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EC9FE0" w14:textId="77777777" w:rsidR="002D6812" w:rsidRPr="006F06C2" w:rsidRDefault="002D6812" w:rsidP="00E1746F">
      <w:pPr>
        <w:pStyle w:val="Heading1"/>
      </w:pPr>
      <w:bookmarkStart w:id="0" w:name="_Toc21103189"/>
      <w:r w:rsidRPr="006F06C2">
        <w:t>8</w:t>
      </w:r>
      <w:r w:rsidRPr="006F06C2">
        <w:tab/>
      </w:r>
      <w:r w:rsidR="000273DB" w:rsidRPr="006F06C2">
        <w:t>RRC</w:t>
      </w:r>
      <w:bookmarkEnd w:id="0"/>
    </w:p>
    <w:p w14:paraId="72BE40B8" w14:textId="77777777" w:rsidR="00E94398" w:rsidRPr="006F06C2" w:rsidRDefault="00E94398" w:rsidP="00E1746F">
      <w:pPr>
        <w:pStyle w:val="Heading2"/>
      </w:pPr>
      <w:bookmarkStart w:id="1" w:name="_Toc21103190"/>
      <w:r w:rsidRPr="006F06C2">
        <w:t>8.1</w:t>
      </w:r>
      <w:r w:rsidRPr="006F06C2">
        <w:tab/>
      </w:r>
      <w:r w:rsidR="000B0CC0" w:rsidRPr="006F06C2">
        <w:t>NR RRC</w:t>
      </w:r>
      <w:bookmarkEnd w:id="1"/>
    </w:p>
    <w:p w14:paraId="07C5C5B6" w14:textId="77777777" w:rsidR="006D4ED3" w:rsidRPr="006F06C2" w:rsidRDefault="006D4ED3" w:rsidP="00C2232F">
      <w:pPr>
        <w:pStyle w:val="Heading3"/>
        <w:rPr>
          <w:iCs/>
        </w:rPr>
      </w:pPr>
      <w:bookmarkStart w:id="2" w:name="_Toc21103191"/>
      <w:r w:rsidRPr="006F06C2">
        <w:rPr>
          <w:iCs/>
        </w:rPr>
        <w:t>8.1.1</w:t>
      </w:r>
      <w:r w:rsidRPr="006F06C2">
        <w:rPr>
          <w:iCs/>
        </w:rPr>
        <w:tab/>
      </w:r>
      <w:r w:rsidRPr="006F06C2">
        <w:t>RRC connection management procedures</w:t>
      </w:r>
      <w:bookmarkEnd w:id="2"/>
    </w:p>
    <w:p w14:paraId="493E9C20" w14:textId="77777777" w:rsidR="006D4ED3" w:rsidRPr="006F06C2" w:rsidRDefault="006D4ED3" w:rsidP="006D4ED3">
      <w:pPr>
        <w:pStyle w:val="Heading4"/>
      </w:pPr>
      <w:bookmarkStart w:id="3" w:name="_Toc21103192"/>
      <w:r w:rsidRPr="006F06C2">
        <w:t>8.1.1.1</w:t>
      </w:r>
      <w:r w:rsidRPr="006F06C2">
        <w:tab/>
        <w:t>Paging</w:t>
      </w:r>
      <w:bookmarkEnd w:id="3"/>
    </w:p>
    <w:p w14:paraId="01F85CA2" w14:textId="77777777" w:rsidR="006D4ED3" w:rsidRPr="006F06C2" w:rsidRDefault="006D4ED3" w:rsidP="006D4ED3">
      <w:pPr>
        <w:pStyle w:val="Heading5"/>
      </w:pPr>
      <w:bookmarkStart w:id="4" w:name="_Toc21103193"/>
      <w:r w:rsidRPr="006F06C2">
        <w:t>8.1.1.1.1</w:t>
      </w:r>
      <w:r w:rsidRPr="006F06C2">
        <w:tab/>
        <w:t>RRC / Paging for connection / Multiple paging records</w:t>
      </w:r>
      <w:bookmarkEnd w:id="4"/>
    </w:p>
    <w:p w14:paraId="300660A2" w14:textId="77777777" w:rsidR="006D4ED3" w:rsidRPr="006F06C2" w:rsidRDefault="006D4ED3" w:rsidP="006D4ED3">
      <w:pPr>
        <w:pStyle w:val="H6"/>
      </w:pPr>
      <w:r w:rsidRPr="006F06C2">
        <w:t>8.1.1.1.1.1</w:t>
      </w:r>
      <w:r w:rsidRPr="006F06C2">
        <w:tab/>
        <w:t>Test Purpose (TP)</w:t>
      </w:r>
    </w:p>
    <w:p w14:paraId="7FB60004" w14:textId="77777777" w:rsidR="006D4ED3" w:rsidRPr="006F06C2" w:rsidRDefault="006D4ED3" w:rsidP="006D4ED3">
      <w:pPr>
        <w:pStyle w:val="H6"/>
      </w:pPr>
      <w:r w:rsidRPr="006F06C2">
        <w:t>(1)</w:t>
      </w:r>
    </w:p>
    <w:p w14:paraId="042B9025" w14:textId="77777777" w:rsidR="006D4ED3" w:rsidRPr="006F06C2" w:rsidRDefault="006D4ED3" w:rsidP="006D4ED3">
      <w:pPr>
        <w:pStyle w:val="PL"/>
        <w:rPr>
          <w:rFonts w:eastAsia="MS Gothic"/>
          <w:noProof w:val="0"/>
        </w:rPr>
      </w:pPr>
      <w:r w:rsidRPr="006F06C2">
        <w:rPr>
          <w:rFonts w:eastAsia="MS Gothic"/>
          <w:b/>
          <w:noProof w:val="0"/>
        </w:rPr>
        <w:t>with</w:t>
      </w:r>
      <w:r w:rsidRPr="006F06C2">
        <w:rPr>
          <w:rFonts w:eastAsia="MS Gothic"/>
          <w:noProof w:val="0"/>
        </w:rPr>
        <w:t xml:space="preserve"> { UE in NR RRC_IDLE state</w:t>
      </w:r>
      <w:r w:rsidRPr="006F06C2">
        <w:rPr>
          <w:noProof w:val="0"/>
          <w:lang w:eastAsia="zh-CN"/>
        </w:rPr>
        <w:t xml:space="preserve"> </w:t>
      </w:r>
      <w:r w:rsidRPr="006F06C2">
        <w:rPr>
          <w:rFonts w:eastAsia="MS Gothic"/>
          <w:noProof w:val="0"/>
        </w:rPr>
        <w:t>}</w:t>
      </w:r>
    </w:p>
    <w:p w14:paraId="16458421" w14:textId="77777777" w:rsidR="006D4ED3" w:rsidRPr="006F06C2" w:rsidRDefault="006D4ED3" w:rsidP="006D4ED3">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03EAB1AB" w14:textId="77777777" w:rsidR="006D4ED3" w:rsidRPr="006F06C2" w:rsidRDefault="006D4ED3" w:rsidP="006D4ED3">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Paging message including only unmatched identities</w:t>
      </w:r>
      <w:r w:rsidRPr="006F06C2">
        <w:rPr>
          <w:noProof w:val="0"/>
        </w:rPr>
        <w:t xml:space="preserve"> </w:t>
      </w:r>
      <w:r w:rsidRPr="006F06C2">
        <w:rPr>
          <w:noProof w:val="0"/>
          <w:lang w:eastAsia="zh-CN"/>
        </w:rPr>
        <w:t>}</w:t>
      </w:r>
    </w:p>
    <w:p w14:paraId="5DAEB221" w14:textId="77777777" w:rsidR="006D4ED3" w:rsidRPr="006F06C2" w:rsidRDefault="006D4ED3" w:rsidP="006D4ED3">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does not establish any RRC connection }</w:t>
      </w:r>
    </w:p>
    <w:p w14:paraId="11F480FF" w14:textId="77777777" w:rsidR="006D4ED3" w:rsidRPr="006F06C2" w:rsidRDefault="006D4ED3" w:rsidP="006D4ED3">
      <w:pPr>
        <w:pStyle w:val="PL"/>
        <w:rPr>
          <w:noProof w:val="0"/>
        </w:rPr>
      </w:pPr>
      <w:r w:rsidRPr="006F06C2">
        <w:rPr>
          <w:noProof w:val="0"/>
        </w:rPr>
        <w:t xml:space="preserve">            }</w:t>
      </w:r>
    </w:p>
    <w:p w14:paraId="6C05646A" w14:textId="77777777" w:rsidR="006D4ED3" w:rsidRPr="006F06C2" w:rsidRDefault="006D4ED3" w:rsidP="006D4ED3">
      <w:pPr>
        <w:pStyle w:val="PL"/>
        <w:rPr>
          <w:noProof w:val="0"/>
        </w:rPr>
      </w:pPr>
    </w:p>
    <w:p w14:paraId="25EA360A" w14:textId="77777777" w:rsidR="006D4ED3" w:rsidRPr="006F06C2" w:rsidRDefault="006D4ED3" w:rsidP="006D4ED3">
      <w:pPr>
        <w:pStyle w:val="H6"/>
      </w:pPr>
      <w:r w:rsidRPr="006F06C2">
        <w:t>(2)</w:t>
      </w:r>
    </w:p>
    <w:p w14:paraId="2527D71B" w14:textId="77777777" w:rsidR="006D4ED3" w:rsidRPr="006F06C2" w:rsidRDefault="006D4ED3" w:rsidP="006D4ED3">
      <w:pPr>
        <w:pStyle w:val="PL"/>
        <w:rPr>
          <w:rFonts w:eastAsia="MS Gothic"/>
          <w:noProof w:val="0"/>
        </w:rPr>
      </w:pPr>
      <w:r w:rsidRPr="006F06C2">
        <w:rPr>
          <w:rFonts w:eastAsia="MS Gothic"/>
          <w:b/>
          <w:noProof w:val="0"/>
        </w:rPr>
        <w:t>with</w:t>
      </w:r>
      <w:r w:rsidRPr="006F06C2">
        <w:rPr>
          <w:rFonts w:eastAsia="MS Gothic"/>
          <w:noProof w:val="0"/>
        </w:rPr>
        <w:t xml:space="preserve"> { UE in NR RRC_IDLE state }</w:t>
      </w:r>
    </w:p>
    <w:p w14:paraId="0473E680" w14:textId="77777777" w:rsidR="006D4ED3" w:rsidRPr="006F06C2" w:rsidRDefault="006D4ED3" w:rsidP="006D4ED3">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6D5E7F1C" w14:textId="77777777" w:rsidR="006D4ED3" w:rsidRPr="006F06C2" w:rsidRDefault="006D4ED3" w:rsidP="006D4ED3">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Paging message including a matched identity</w:t>
      </w:r>
      <w:r w:rsidRPr="006F06C2">
        <w:rPr>
          <w:noProof w:val="0"/>
        </w:rPr>
        <w:t xml:space="preserve"> </w:t>
      </w:r>
      <w:r w:rsidRPr="006F06C2">
        <w:rPr>
          <w:i/>
          <w:noProof w:val="0"/>
        </w:rPr>
        <w:t>ng-5G-S-TMSI</w:t>
      </w:r>
      <w:r w:rsidRPr="006F06C2">
        <w:rPr>
          <w:noProof w:val="0"/>
        </w:rPr>
        <w:t xml:space="preserve"> }</w:t>
      </w:r>
    </w:p>
    <w:p w14:paraId="5D3F415E" w14:textId="77777777" w:rsidR="006D4ED3" w:rsidRPr="006F06C2" w:rsidRDefault="006D4ED3" w:rsidP="006D4ED3">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successfully establishes the RRC connection }</w:t>
      </w:r>
    </w:p>
    <w:p w14:paraId="5EBB9813" w14:textId="77777777" w:rsidR="006D4ED3" w:rsidRPr="006F06C2" w:rsidRDefault="006D4ED3" w:rsidP="006D4ED3">
      <w:pPr>
        <w:pStyle w:val="PL"/>
        <w:rPr>
          <w:noProof w:val="0"/>
        </w:rPr>
      </w:pPr>
      <w:r w:rsidRPr="006F06C2">
        <w:rPr>
          <w:noProof w:val="0"/>
        </w:rPr>
        <w:t xml:space="preserve">            }</w:t>
      </w:r>
    </w:p>
    <w:p w14:paraId="5DC60471" w14:textId="77777777" w:rsidR="006D4ED3" w:rsidRPr="006F06C2" w:rsidRDefault="006D4ED3" w:rsidP="006D4ED3">
      <w:pPr>
        <w:pStyle w:val="PL"/>
        <w:rPr>
          <w:noProof w:val="0"/>
        </w:rPr>
      </w:pPr>
    </w:p>
    <w:p w14:paraId="10A54057" w14:textId="77777777" w:rsidR="006D4ED3" w:rsidRPr="006F06C2" w:rsidRDefault="006D4ED3" w:rsidP="006D4ED3">
      <w:pPr>
        <w:pStyle w:val="H6"/>
      </w:pPr>
      <w:r w:rsidRPr="006F06C2">
        <w:t>(3)</w:t>
      </w:r>
    </w:p>
    <w:p w14:paraId="2EA2028D" w14:textId="77777777" w:rsidR="006D4ED3" w:rsidRPr="006F06C2" w:rsidRDefault="006D4ED3" w:rsidP="006D4ED3">
      <w:pPr>
        <w:pStyle w:val="PL"/>
        <w:rPr>
          <w:rFonts w:eastAsia="MS Gothic"/>
          <w:noProof w:val="0"/>
        </w:rPr>
      </w:pPr>
      <w:r w:rsidRPr="006F06C2">
        <w:rPr>
          <w:rFonts w:eastAsia="MS Gothic"/>
          <w:b/>
          <w:noProof w:val="0"/>
        </w:rPr>
        <w:t>with</w:t>
      </w:r>
      <w:r w:rsidRPr="006F06C2">
        <w:rPr>
          <w:rFonts w:eastAsia="MS Gothic"/>
          <w:noProof w:val="0"/>
        </w:rPr>
        <w:t xml:space="preserve"> { UE in NR RRC_INACTIVE state</w:t>
      </w:r>
      <w:r w:rsidRPr="006F06C2">
        <w:rPr>
          <w:noProof w:val="0"/>
          <w:lang w:eastAsia="zh-CN"/>
        </w:rPr>
        <w:t xml:space="preserve"> </w:t>
      </w:r>
      <w:r w:rsidRPr="006F06C2">
        <w:rPr>
          <w:rFonts w:eastAsia="MS Gothic"/>
          <w:noProof w:val="0"/>
        </w:rPr>
        <w:t>}</w:t>
      </w:r>
    </w:p>
    <w:p w14:paraId="1848B6DD" w14:textId="77777777" w:rsidR="006D4ED3" w:rsidRPr="006F06C2" w:rsidRDefault="006D4ED3" w:rsidP="006D4ED3">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389BF562" w14:textId="77777777" w:rsidR="006D4ED3" w:rsidRPr="006F06C2" w:rsidRDefault="006D4ED3" w:rsidP="006D4ED3">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Paging message including only unmatched identities</w:t>
      </w:r>
      <w:r w:rsidRPr="006F06C2">
        <w:rPr>
          <w:noProof w:val="0"/>
        </w:rPr>
        <w:t xml:space="preserve"> </w:t>
      </w:r>
      <w:r w:rsidRPr="006F06C2">
        <w:rPr>
          <w:noProof w:val="0"/>
          <w:lang w:eastAsia="zh-CN"/>
        </w:rPr>
        <w:t>}</w:t>
      </w:r>
    </w:p>
    <w:p w14:paraId="522173D0" w14:textId="77777777" w:rsidR="006D4ED3" w:rsidRPr="006F06C2" w:rsidRDefault="006D4ED3" w:rsidP="006D4ED3">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does not resume RRC connection }</w:t>
      </w:r>
    </w:p>
    <w:p w14:paraId="6864C9C7" w14:textId="77777777" w:rsidR="006D4ED3" w:rsidRPr="006F06C2" w:rsidRDefault="006D4ED3" w:rsidP="006D4ED3">
      <w:pPr>
        <w:pStyle w:val="PL"/>
        <w:rPr>
          <w:noProof w:val="0"/>
        </w:rPr>
      </w:pPr>
      <w:r w:rsidRPr="006F06C2">
        <w:rPr>
          <w:noProof w:val="0"/>
        </w:rPr>
        <w:t xml:space="preserve">            }</w:t>
      </w:r>
    </w:p>
    <w:p w14:paraId="7D9DC19D" w14:textId="77777777" w:rsidR="006D4ED3" w:rsidRPr="006F06C2" w:rsidRDefault="006D4ED3" w:rsidP="006D4ED3">
      <w:pPr>
        <w:pStyle w:val="PL"/>
        <w:rPr>
          <w:noProof w:val="0"/>
        </w:rPr>
      </w:pPr>
    </w:p>
    <w:p w14:paraId="28199A93" w14:textId="77777777" w:rsidR="006D4ED3" w:rsidRPr="006F06C2" w:rsidRDefault="006D4ED3" w:rsidP="006D4ED3">
      <w:pPr>
        <w:pStyle w:val="H6"/>
      </w:pPr>
      <w:r w:rsidRPr="006F06C2">
        <w:t>(4)</w:t>
      </w:r>
    </w:p>
    <w:p w14:paraId="794BBAA9" w14:textId="77777777" w:rsidR="006D4ED3" w:rsidRPr="006F06C2" w:rsidRDefault="006D4ED3" w:rsidP="006D4ED3">
      <w:pPr>
        <w:pStyle w:val="PL"/>
        <w:rPr>
          <w:rFonts w:eastAsia="MS Gothic"/>
          <w:noProof w:val="0"/>
        </w:rPr>
      </w:pPr>
      <w:r w:rsidRPr="006F06C2">
        <w:rPr>
          <w:rFonts w:eastAsia="MS Gothic"/>
          <w:b/>
          <w:noProof w:val="0"/>
        </w:rPr>
        <w:t>with</w:t>
      </w:r>
      <w:r w:rsidRPr="006F06C2">
        <w:rPr>
          <w:rFonts w:eastAsia="MS Gothic"/>
          <w:noProof w:val="0"/>
        </w:rPr>
        <w:t xml:space="preserve"> { UE in NR RRC_INACTIVE state }</w:t>
      </w:r>
    </w:p>
    <w:p w14:paraId="6944ED9D" w14:textId="77777777" w:rsidR="006D4ED3" w:rsidRPr="006F06C2" w:rsidRDefault="006D4ED3" w:rsidP="006D4ED3">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145C8292" w14:textId="77777777" w:rsidR="006D4ED3" w:rsidRPr="006F06C2" w:rsidRDefault="006D4ED3" w:rsidP="006D4ED3">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Paging message including a matched identity</w:t>
      </w:r>
      <w:r w:rsidRPr="006F06C2">
        <w:rPr>
          <w:noProof w:val="0"/>
        </w:rPr>
        <w:t xml:space="preserve"> </w:t>
      </w:r>
      <w:r w:rsidR="00A26292" w:rsidRPr="006F06C2">
        <w:rPr>
          <w:i/>
          <w:noProof w:val="0"/>
        </w:rPr>
        <w:t>fullI-RNTI</w:t>
      </w:r>
      <w:r w:rsidRPr="006F06C2">
        <w:rPr>
          <w:noProof w:val="0"/>
        </w:rPr>
        <w:t xml:space="preserve"> }</w:t>
      </w:r>
    </w:p>
    <w:p w14:paraId="3C09C90C" w14:textId="77777777" w:rsidR="006D4ED3" w:rsidRPr="006F06C2" w:rsidRDefault="006D4ED3" w:rsidP="006D4ED3">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successfully resumes the RRC connection }</w:t>
      </w:r>
    </w:p>
    <w:p w14:paraId="5E729910" w14:textId="77777777" w:rsidR="006D4ED3" w:rsidRPr="006F06C2" w:rsidRDefault="006D4ED3" w:rsidP="006D4ED3">
      <w:pPr>
        <w:pStyle w:val="PL"/>
        <w:rPr>
          <w:noProof w:val="0"/>
        </w:rPr>
      </w:pPr>
      <w:r w:rsidRPr="006F06C2">
        <w:rPr>
          <w:noProof w:val="0"/>
        </w:rPr>
        <w:t xml:space="preserve">            }</w:t>
      </w:r>
    </w:p>
    <w:p w14:paraId="6D66F47E" w14:textId="77777777" w:rsidR="006D4ED3" w:rsidRPr="006F06C2" w:rsidRDefault="006D4ED3" w:rsidP="006D4ED3">
      <w:pPr>
        <w:pStyle w:val="PL"/>
        <w:rPr>
          <w:noProof w:val="0"/>
        </w:rPr>
      </w:pPr>
    </w:p>
    <w:p w14:paraId="21BE8561" w14:textId="77777777" w:rsidR="006D4ED3" w:rsidRPr="006F06C2" w:rsidRDefault="006D4ED3" w:rsidP="006D4ED3">
      <w:pPr>
        <w:pStyle w:val="H6"/>
      </w:pPr>
      <w:r w:rsidRPr="006F06C2">
        <w:t>8.1.1.1.1.2</w:t>
      </w:r>
      <w:r w:rsidRPr="006F06C2">
        <w:tab/>
        <w:t>Conformance requirements</w:t>
      </w:r>
    </w:p>
    <w:p w14:paraId="250F9A9B" w14:textId="77777777" w:rsidR="006D4ED3" w:rsidRPr="006F06C2" w:rsidRDefault="006D4ED3" w:rsidP="006D4ED3">
      <w:r w:rsidRPr="006F06C2">
        <w:t>References: The conformance requirements covered in the current TC is specified in: TS 38.331 clause 5.3.2.3.</w:t>
      </w:r>
    </w:p>
    <w:p w14:paraId="62AAE0E8" w14:textId="77777777" w:rsidR="006D4ED3" w:rsidRPr="006F06C2" w:rsidRDefault="006D4ED3" w:rsidP="006D4ED3">
      <w:r w:rsidRPr="006F06C2">
        <w:t>[TS 38.331, clause 5.3.2.3]</w:t>
      </w:r>
    </w:p>
    <w:p w14:paraId="508311C0" w14:textId="77777777" w:rsidR="006D4ED3" w:rsidRPr="006F06C2" w:rsidRDefault="006D4ED3" w:rsidP="006D4ED3">
      <w:r w:rsidRPr="006F06C2">
        <w:t xml:space="preserve">Upon receiving the </w:t>
      </w:r>
      <w:r w:rsidRPr="006F06C2">
        <w:rPr>
          <w:i/>
        </w:rPr>
        <w:t>Paging</w:t>
      </w:r>
      <w:r w:rsidRPr="006F06C2">
        <w:t xml:space="preserve"> message, the UE shall:</w:t>
      </w:r>
    </w:p>
    <w:p w14:paraId="4F4CDB0D" w14:textId="77777777" w:rsidR="006D4ED3" w:rsidRPr="006F06C2" w:rsidRDefault="006D4ED3" w:rsidP="006D4ED3">
      <w:pPr>
        <w:pStyle w:val="B1"/>
      </w:pPr>
      <w:r w:rsidRPr="006F06C2">
        <w:t>1&gt;</w:t>
      </w:r>
      <w:r w:rsidRPr="006F06C2">
        <w:tab/>
        <w:t xml:space="preserve">if in RRC_IDLE, for each of the </w:t>
      </w:r>
      <w:r w:rsidRPr="006F06C2">
        <w:rPr>
          <w:i/>
        </w:rPr>
        <w:t>PagingRecord</w:t>
      </w:r>
      <w:r w:rsidRPr="006F06C2">
        <w:t xml:space="preserve">, if any, included in the </w:t>
      </w:r>
      <w:r w:rsidRPr="006F06C2">
        <w:rPr>
          <w:i/>
        </w:rPr>
        <w:t>Paging</w:t>
      </w:r>
      <w:r w:rsidRPr="006F06C2">
        <w:t xml:space="preserve"> message:</w:t>
      </w:r>
    </w:p>
    <w:p w14:paraId="527C5591" w14:textId="77777777" w:rsidR="006D4ED3" w:rsidRPr="006F06C2" w:rsidRDefault="006D4ED3" w:rsidP="006D4ED3">
      <w:pPr>
        <w:pStyle w:val="B2"/>
      </w:pPr>
      <w:r w:rsidRPr="006F06C2">
        <w:t>2&gt;</w:t>
      </w:r>
      <w:r w:rsidRPr="006F06C2">
        <w:tab/>
        <w:t xml:space="preserve">if the </w:t>
      </w:r>
      <w:r w:rsidRPr="006F06C2">
        <w:rPr>
          <w:i/>
        </w:rPr>
        <w:t>ue-Identity</w:t>
      </w:r>
      <w:r w:rsidRPr="006F06C2">
        <w:t xml:space="preserve"> included in the </w:t>
      </w:r>
      <w:r w:rsidRPr="006F06C2">
        <w:rPr>
          <w:i/>
        </w:rPr>
        <w:t>PagingRecord</w:t>
      </w:r>
      <w:r w:rsidRPr="006F06C2">
        <w:t xml:space="preserve"> matches the UE identity allocated by upper layers:</w:t>
      </w:r>
    </w:p>
    <w:p w14:paraId="06EB7F56" w14:textId="77777777" w:rsidR="006D4ED3" w:rsidRPr="006F06C2" w:rsidRDefault="006D4ED3" w:rsidP="006D4ED3">
      <w:pPr>
        <w:pStyle w:val="B3"/>
      </w:pPr>
      <w:r w:rsidRPr="006F06C2">
        <w:t>3&gt;</w:t>
      </w:r>
      <w:r w:rsidRPr="006F06C2">
        <w:tab/>
        <w:t xml:space="preserve">forward the </w:t>
      </w:r>
      <w:r w:rsidRPr="006F06C2">
        <w:rPr>
          <w:i/>
        </w:rPr>
        <w:t>ue-Identity</w:t>
      </w:r>
      <w:r w:rsidRPr="006F06C2">
        <w:t xml:space="preserve"> and </w:t>
      </w:r>
      <w:r w:rsidRPr="006F06C2">
        <w:rPr>
          <w:i/>
        </w:rPr>
        <w:t>accessType</w:t>
      </w:r>
      <w:r w:rsidRPr="006F06C2">
        <w:t xml:space="preserve"> (if present) to the upper layers;</w:t>
      </w:r>
    </w:p>
    <w:p w14:paraId="1380A9B0" w14:textId="77777777" w:rsidR="006D4ED3" w:rsidRPr="006F06C2" w:rsidRDefault="006D4ED3" w:rsidP="006D4ED3">
      <w:pPr>
        <w:pStyle w:val="B1"/>
      </w:pPr>
      <w:r w:rsidRPr="006F06C2">
        <w:t>1&gt;</w:t>
      </w:r>
      <w:r w:rsidRPr="006F06C2">
        <w:tab/>
        <w:t xml:space="preserve">if in RRC_INACTIVE, for each of the </w:t>
      </w:r>
      <w:r w:rsidRPr="006F06C2">
        <w:rPr>
          <w:i/>
        </w:rPr>
        <w:t>PagingRecord</w:t>
      </w:r>
      <w:r w:rsidRPr="006F06C2">
        <w:t xml:space="preserve">, if any, included in the </w:t>
      </w:r>
      <w:r w:rsidRPr="006F06C2">
        <w:rPr>
          <w:i/>
        </w:rPr>
        <w:t>Paging</w:t>
      </w:r>
      <w:r w:rsidRPr="006F06C2">
        <w:t xml:space="preserve"> message:</w:t>
      </w:r>
    </w:p>
    <w:p w14:paraId="49FA7531" w14:textId="77777777" w:rsidR="006D4ED3" w:rsidRPr="006F06C2" w:rsidRDefault="006D4ED3" w:rsidP="006D4ED3">
      <w:pPr>
        <w:pStyle w:val="B2"/>
      </w:pPr>
      <w:r w:rsidRPr="006F06C2">
        <w:t>2&gt;</w:t>
      </w:r>
      <w:r w:rsidRPr="006F06C2">
        <w:tab/>
        <w:t xml:space="preserve">if the </w:t>
      </w:r>
      <w:r w:rsidRPr="006F06C2">
        <w:rPr>
          <w:i/>
        </w:rPr>
        <w:t>ue-Identity</w:t>
      </w:r>
      <w:r w:rsidRPr="006F06C2">
        <w:t xml:space="preserve"> included in the </w:t>
      </w:r>
      <w:r w:rsidRPr="006F06C2">
        <w:rPr>
          <w:i/>
        </w:rPr>
        <w:t>PagingRecord</w:t>
      </w:r>
      <w:r w:rsidRPr="006F06C2">
        <w:t xml:space="preserve"> matches the UE's stored </w:t>
      </w:r>
      <w:r w:rsidR="007721D4" w:rsidRPr="006F06C2">
        <w:rPr>
          <w:i/>
        </w:rPr>
        <w:t>full</w:t>
      </w:r>
      <w:r w:rsidRPr="006F06C2">
        <w:t>I-RNTI:</w:t>
      </w:r>
    </w:p>
    <w:p w14:paraId="286EB1BE" w14:textId="77777777" w:rsidR="006D4ED3" w:rsidRPr="006F06C2" w:rsidRDefault="006D4ED3" w:rsidP="006D4ED3">
      <w:pPr>
        <w:pStyle w:val="B3"/>
      </w:pPr>
      <w:r w:rsidRPr="006F06C2">
        <w:lastRenderedPageBreak/>
        <w:t>3&gt;</w:t>
      </w:r>
      <w:r w:rsidRPr="006F06C2">
        <w:tab/>
        <w:t xml:space="preserve">if the UE is configured by upper layers with </w:t>
      </w:r>
      <w:r w:rsidR="00A26292" w:rsidRPr="006F06C2">
        <w:t>A</w:t>
      </w:r>
      <w:r w:rsidRPr="006F06C2">
        <w:t xml:space="preserve">ccess </w:t>
      </w:r>
      <w:r w:rsidR="00A26292" w:rsidRPr="006F06C2">
        <w:t>I</w:t>
      </w:r>
      <w:r w:rsidRPr="006F06C2">
        <w:t>dentity 1:</w:t>
      </w:r>
    </w:p>
    <w:p w14:paraId="39A590CD" w14:textId="77777777" w:rsidR="006D4ED3" w:rsidRPr="006F06C2" w:rsidRDefault="006D4ED3" w:rsidP="006D4ED3">
      <w:pPr>
        <w:pStyle w:val="B4"/>
      </w:pPr>
      <w:r w:rsidRPr="006F06C2">
        <w:t>4&gt;</w:t>
      </w:r>
      <w:r w:rsidRPr="006F06C2">
        <w:tab/>
        <w:t xml:space="preserve">initiate the RRC connection resumption procedure according to 5.3.13 with </w:t>
      </w:r>
      <w:r w:rsidRPr="006F06C2">
        <w:rPr>
          <w:i/>
        </w:rPr>
        <w:t>resumeCause</w:t>
      </w:r>
      <w:r w:rsidRPr="006F06C2">
        <w:t xml:space="preserve"> set to </w:t>
      </w:r>
      <w:r w:rsidR="00A26292" w:rsidRPr="006F06C2">
        <w:rPr>
          <w:i/>
        </w:rPr>
        <w:t>mps</w:t>
      </w:r>
      <w:r w:rsidRPr="006F06C2">
        <w:rPr>
          <w:i/>
        </w:rPr>
        <w:t>-PriorityAccess</w:t>
      </w:r>
      <w:r w:rsidRPr="006F06C2">
        <w:t>;</w:t>
      </w:r>
    </w:p>
    <w:p w14:paraId="1FB0ECF4" w14:textId="77777777" w:rsidR="006D4ED3" w:rsidRPr="006F06C2" w:rsidRDefault="006D4ED3" w:rsidP="006D4ED3">
      <w:pPr>
        <w:pStyle w:val="B3"/>
      </w:pPr>
      <w:r w:rsidRPr="006F06C2">
        <w:t>3&gt;</w:t>
      </w:r>
      <w:r w:rsidRPr="006F06C2">
        <w:tab/>
        <w:t xml:space="preserve">else if the UE is configured by upper layers with </w:t>
      </w:r>
      <w:r w:rsidR="00A26292" w:rsidRPr="006F06C2">
        <w:t>A</w:t>
      </w:r>
      <w:r w:rsidRPr="006F06C2">
        <w:t xml:space="preserve">ccess </w:t>
      </w:r>
      <w:r w:rsidR="00A26292" w:rsidRPr="006F06C2">
        <w:t>I</w:t>
      </w:r>
      <w:r w:rsidRPr="006F06C2">
        <w:t>dentity 2:</w:t>
      </w:r>
    </w:p>
    <w:p w14:paraId="617F165E" w14:textId="77777777" w:rsidR="006D4ED3" w:rsidRPr="006F06C2" w:rsidRDefault="006D4ED3" w:rsidP="006D4ED3">
      <w:pPr>
        <w:pStyle w:val="B4"/>
      </w:pPr>
      <w:r w:rsidRPr="006F06C2">
        <w:t>4&gt;</w:t>
      </w:r>
      <w:r w:rsidRPr="006F06C2">
        <w:tab/>
        <w:t xml:space="preserve">initiate the RRC connection resumption procedure according to 5.3.13 with </w:t>
      </w:r>
      <w:r w:rsidRPr="006F06C2">
        <w:rPr>
          <w:i/>
        </w:rPr>
        <w:t>resumeCause</w:t>
      </w:r>
      <w:r w:rsidRPr="006F06C2">
        <w:t xml:space="preserve"> set to </w:t>
      </w:r>
      <w:r w:rsidR="00A26292" w:rsidRPr="006F06C2">
        <w:rPr>
          <w:i/>
        </w:rPr>
        <w:t>mcs</w:t>
      </w:r>
      <w:r w:rsidRPr="006F06C2">
        <w:rPr>
          <w:i/>
        </w:rPr>
        <w:t>-PriorityAccess</w:t>
      </w:r>
      <w:r w:rsidRPr="006F06C2">
        <w:t>;</w:t>
      </w:r>
    </w:p>
    <w:p w14:paraId="638A0A29" w14:textId="77777777" w:rsidR="006D4ED3" w:rsidRPr="006F06C2" w:rsidRDefault="006D4ED3" w:rsidP="006D4ED3">
      <w:pPr>
        <w:pStyle w:val="B3"/>
      </w:pPr>
      <w:r w:rsidRPr="006F06C2">
        <w:t>3&gt;</w:t>
      </w:r>
      <w:r w:rsidRPr="006F06C2">
        <w:tab/>
        <w:t xml:space="preserve">else if the UE is configured by upper layers with one or more </w:t>
      </w:r>
      <w:r w:rsidR="002A38C6" w:rsidRPr="006F06C2">
        <w:t>A</w:t>
      </w:r>
      <w:r w:rsidRPr="006F06C2">
        <w:t xml:space="preserve">ccess </w:t>
      </w:r>
      <w:r w:rsidR="002A38C6" w:rsidRPr="006F06C2">
        <w:t>I</w:t>
      </w:r>
      <w:r w:rsidRPr="006F06C2">
        <w:t>dentities equal to 11-15:</w:t>
      </w:r>
    </w:p>
    <w:p w14:paraId="41B4A3F5" w14:textId="77777777" w:rsidR="006D4ED3" w:rsidRPr="006F06C2" w:rsidRDefault="006D4ED3" w:rsidP="006D4ED3">
      <w:pPr>
        <w:pStyle w:val="B4"/>
      </w:pPr>
      <w:r w:rsidRPr="006F06C2">
        <w:t>4&gt;</w:t>
      </w:r>
      <w:r w:rsidRPr="006F06C2">
        <w:tab/>
        <w:t xml:space="preserve">initiate the RRC connection resumption procedure according to 5.3.13 with </w:t>
      </w:r>
      <w:r w:rsidRPr="006F06C2">
        <w:rPr>
          <w:i/>
        </w:rPr>
        <w:t>resumeCause</w:t>
      </w:r>
      <w:r w:rsidRPr="006F06C2">
        <w:t xml:space="preserve"> set to </w:t>
      </w:r>
      <w:r w:rsidRPr="006F06C2">
        <w:rPr>
          <w:i/>
        </w:rPr>
        <w:t>highPriorityAccess</w:t>
      </w:r>
      <w:r w:rsidRPr="006F06C2">
        <w:t>;</w:t>
      </w:r>
    </w:p>
    <w:p w14:paraId="4A02B868" w14:textId="77777777" w:rsidR="006D4ED3" w:rsidRPr="006F06C2" w:rsidRDefault="006D4ED3" w:rsidP="006D4ED3">
      <w:pPr>
        <w:pStyle w:val="B3"/>
      </w:pPr>
      <w:r w:rsidRPr="006F06C2">
        <w:t>3&gt;</w:t>
      </w:r>
      <w:r w:rsidRPr="006F06C2">
        <w:tab/>
        <w:t>else:</w:t>
      </w:r>
    </w:p>
    <w:p w14:paraId="656955C8" w14:textId="77777777" w:rsidR="006D4ED3" w:rsidRPr="006F06C2" w:rsidRDefault="006D4ED3" w:rsidP="006D4ED3">
      <w:pPr>
        <w:pStyle w:val="B4"/>
      </w:pPr>
      <w:r w:rsidRPr="006F06C2">
        <w:t>4&gt;</w:t>
      </w:r>
      <w:r w:rsidRPr="006F06C2">
        <w:tab/>
        <w:t xml:space="preserve">initiate the RRC connection resumption procedure according to 5.3.13 with </w:t>
      </w:r>
      <w:r w:rsidRPr="006F06C2">
        <w:rPr>
          <w:i/>
        </w:rPr>
        <w:t>resumeCause</w:t>
      </w:r>
      <w:r w:rsidRPr="006F06C2">
        <w:t xml:space="preserve"> set to </w:t>
      </w:r>
      <w:r w:rsidRPr="006F06C2">
        <w:rPr>
          <w:i/>
        </w:rPr>
        <w:t>mt-Access</w:t>
      </w:r>
      <w:r w:rsidRPr="006F06C2">
        <w:t>;</w:t>
      </w:r>
    </w:p>
    <w:p w14:paraId="150CB7FE" w14:textId="77777777" w:rsidR="006D4ED3" w:rsidRPr="006F06C2" w:rsidRDefault="006D4ED3" w:rsidP="006D4ED3">
      <w:pPr>
        <w:pStyle w:val="B2"/>
      </w:pPr>
      <w:r w:rsidRPr="006F06C2">
        <w:t>2&gt;</w:t>
      </w:r>
      <w:r w:rsidRPr="006F06C2">
        <w:tab/>
        <w:t xml:space="preserve">else if the </w:t>
      </w:r>
      <w:r w:rsidRPr="006F06C2">
        <w:rPr>
          <w:i/>
        </w:rPr>
        <w:t>ue-Identity</w:t>
      </w:r>
      <w:r w:rsidRPr="006F06C2">
        <w:t xml:space="preserve"> included in the </w:t>
      </w:r>
      <w:r w:rsidRPr="006F06C2">
        <w:rPr>
          <w:i/>
        </w:rPr>
        <w:t>PagingRecord</w:t>
      </w:r>
      <w:r w:rsidRPr="006F06C2">
        <w:t xml:space="preserve"> matches the UE identity allocated by upper layers:</w:t>
      </w:r>
    </w:p>
    <w:p w14:paraId="23FB590D" w14:textId="77777777" w:rsidR="006D4ED3" w:rsidRPr="006F06C2" w:rsidRDefault="006D4ED3" w:rsidP="006D4ED3">
      <w:pPr>
        <w:pStyle w:val="B3"/>
      </w:pPr>
      <w:r w:rsidRPr="006F06C2">
        <w:t>3&gt;</w:t>
      </w:r>
      <w:r w:rsidRPr="006F06C2">
        <w:tab/>
        <w:t xml:space="preserve">forward the </w:t>
      </w:r>
      <w:r w:rsidRPr="006F06C2">
        <w:rPr>
          <w:i/>
        </w:rPr>
        <w:t>ue-Identity</w:t>
      </w:r>
      <w:r w:rsidRPr="006F06C2">
        <w:t xml:space="preserve"> to upper layers and </w:t>
      </w:r>
      <w:r w:rsidRPr="006F06C2">
        <w:rPr>
          <w:i/>
        </w:rPr>
        <w:t>accessType</w:t>
      </w:r>
      <w:r w:rsidRPr="006F06C2">
        <w:t xml:space="preserve"> (if present) to the upper layers;</w:t>
      </w:r>
    </w:p>
    <w:p w14:paraId="7C941006" w14:textId="77777777" w:rsidR="006D4ED3" w:rsidRPr="006F06C2" w:rsidRDefault="006D4ED3" w:rsidP="006D4ED3">
      <w:pPr>
        <w:pStyle w:val="B3"/>
        <w:rPr>
          <w:rFonts w:eastAsia="MS Mincho"/>
        </w:rPr>
      </w:pPr>
      <w:r w:rsidRPr="006F06C2">
        <w:t>3&gt;</w:t>
      </w:r>
      <w:r w:rsidRPr="006F06C2">
        <w:tab/>
        <w:t>perform the actions upon going to RRC_IDLE as specified in 5.3.11 with release cause '</w:t>
      </w:r>
      <w:r w:rsidR="007721D4" w:rsidRPr="006F06C2">
        <w:t>other</w:t>
      </w:r>
      <w:r w:rsidRPr="006F06C2">
        <w:t>'.</w:t>
      </w:r>
    </w:p>
    <w:p w14:paraId="5737C13F" w14:textId="77777777" w:rsidR="006D4ED3" w:rsidRPr="006F06C2" w:rsidRDefault="006D4ED3" w:rsidP="006D4ED3">
      <w:pPr>
        <w:pStyle w:val="H6"/>
      </w:pPr>
      <w:r w:rsidRPr="006F06C2">
        <w:t>8.1.1.1.1.3</w:t>
      </w:r>
      <w:r w:rsidRPr="006F06C2">
        <w:tab/>
        <w:t>Test Description</w:t>
      </w:r>
    </w:p>
    <w:p w14:paraId="10FD6C86" w14:textId="77777777" w:rsidR="006D4ED3" w:rsidRPr="006F06C2" w:rsidRDefault="006D4ED3" w:rsidP="006D4ED3">
      <w:pPr>
        <w:pStyle w:val="H6"/>
      </w:pPr>
      <w:r w:rsidRPr="006F06C2">
        <w:t>8.1.1.1.1.3.1</w:t>
      </w:r>
      <w:r w:rsidRPr="006F06C2">
        <w:tab/>
        <w:t>Pre-test conditions</w:t>
      </w:r>
    </w:p>
    <w:p w14:paraId="653913F7" w14:textId="77777777" w:rsidR="006D4ED3" w:rsidRPr="006F06C2" w:rsidRDefault="006D4ED3" w:rsidP="006D4ED3">
      <w:pPr>
        <w:pStyle w:val="H6"/>
      </w:pPr>
      <w:r w:rsidRPr="006F06C2">
        <w:t>System Simulator:</w:t>
      </w:r>
    </w:p>
    <w:p w14:paraId="59BFC8EA" w14:textId="77777777" w:rsidR="006D4ED3" w:rsidRPr="006F06C2" w:rsidRDefault="006D4ED3" w:rsidP="006D4ED3">
      <w:pPr>
        <w:pStyle w:val="B1"/>
      </w:pPr>
      <w:r w:rsidRPr="006F06C2">
        <w:t>-</w:t>
      </w:r>
      <w:r w:rsidRPr="006F06C2">
        <w:tab/>
        <w:t>NR Cell 1</w:t>
      </w:r>
    </w:p>
    <w:p w14:paraId="2D8B9F36" w14:textId="77777777" w:rsidR="006D4ED3" w:rsidRPr="006F06C2" w:rsidRDefault="006D4ED3" w:rsidP="006D4ED3">
      <w:pPr>
        <w:pStyle w:val="B1"/>
      </w:pPr>
      <w:r w:rsidRPr="006F06C2">
        <w:t>-</w:t>
      </w:r>
      <w:r w:rsidRPr="006F06C2">
        <w:tab/>
        <w:t>System information combination NR-1 as defined in TS 38.508-1 [4] clause 4.4.3.1.3 is used in NR cell.</w:t>
      </w:r>
    </w:p>
    <w:p w14:paraId="6067AB2A" w14:textId="77777777" w:rsidR="006D4ED3" w:rsidRPr="006F06C2" w:rsidRDefault="006D4ED3" w:rsidP="006D4ED3">
      <w:pPr>
        <w:pStyle w:val="H6"/>
      </w:pPr>
      <w:r w:rsidRPr="006F06C2">
        <w:t>UE:</w:t>
      </w:r>
    </w:p>
    <w:p w14:paraId="041E4E37" w14:textId="77777777" w:rsidR="006D4ED3" w:rsidRPr="006F06C2" w:rsidRDefault="006D4ED3" w:rsidP="006D4ED3">
      <w:pPr>
        <w:pStyle w:val="B1"/>
      </w:pPr>
      <w:r w:rsidRPr="006F06C2">
        <w:t>-</w:t>
      </w:r>
      <w:r w:rsidRPr="006F06C2">
        <w:tab/>
        <w:t>None.</w:t>
      </w:r>
    </w:p>
    <w:p w14:paraId="19AB534C" w14:textId="77777777" w:rsidR="006D4ED3" w:rsidRPr="006F06C2" w:rsidRDefault="006D4ED3" w:rsidP="006D4ED3">
      <w:pPr>
        <w:pStyle w:val="H6"/>
      </w:pPr>
      <w:r w:rsidRPr="006F06C2">
        <w:t>Preamble:</w:t>
      </w:r>
    </w:p>
    <w:p w14:paraId="5CA750BE" w14:textId="77777777" w:rsidR="006D4ED3" w:rsidRPr="006F06C2" w:rsidRDefault="006D4ED3" w:rsidP="006D4ED3">
      <w:pPr>
        <w:pStyle w:val="B1"/>
      </w:pPr>
      <w:r w:rsidRPr="006F06C2">
        <w:t>-</w:t>
      </w:r>
      <w:r w:rsidRPr="006F06C2">
        <w:tab/>
        <w:t>The UE is in 5GS state 1N-A according to TS 38.508-1 [4], clause 4.4A.2 Table 4.4A.2-1.</w:t>
      </w:r>
    </w:p>
    <w:p w14:paraId="19D16377" w14:textId="77777777" w:rsidR="006D4ED3" w:rsidRPr="006F06C2" w:rsidRDefault="006D4ED3" w:rsidP="006D4ED3">
      <w:pPr>
        <w:pStyle w:val="H6"/>
      </w:pPr>
      <w:r w:rsidRPr="006F06C2">
        <w:lastRenderedPageBreak/>
        <w:t>8.1.1.1.1.3.2</w:t>
      </w:r>
      <w:r w:rsidRPr="006F06C2">
        <w:tab/>
        <w:t>Test procedure sequence</w:t>
      </w:r>
    </w:p>
    <w:p w14:paraId="10E188ED" w14:textId="77777777" w:rsidR="006D4ED3" w:rsidRPr="006F06C2" w:rsidRDefault="006D4ED3" w:rsidP="006D4ED3">
      <w:pPr>
        <w:pStyle w:val="TH"/>
      </w:pPr>
      <w:r w:rsidRPr="006F06C2">
        <w:t>Table 8.1.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D4ED3" w:rsidRPr="006F06C2" w14:paraId="419CE3EB" w14:textId="77777777" w:rsidTr="00B7523D">
        <w:tc>
          <w:tcPr>
            <w:tcW w:w="648" w:type="dxa"/>
            <w:tcBorders>
              <w:bottom w:val="nil"/>
            </w:tcBorders>
          </w:tcPr>
          <w:p w14:paraId="374EA485" w14:textId="77777777" w:rsidR="006D4ED3" w:rsidRPr="006F06C2" w:rsidRDefault="006D4ED3" w:rsidP="00B7523D">
            <w:pPr>
              <w:pStyle w:val="TAH"/>
              <w:rPr>
                <w:lang w:eastAsia="en-US"/>
              </w:rPr>
            </w:pPr>
            <w:r w:rsidRPr="006F06C2">
              <w:rPr>
                <w:lang w:eastAsia="en-US"/>
              </w:rPr>
              <w:t>St</w:t>
            </w:r>
          </w:p>
        </w:tc>
        <w:tc>
          <w:tcPr>
            <w:tcW w:w="3969" w:type="dxa"/>
            <w:tcBorders>
              <w:bottom w:val="nil"/>
            </w:tcBorders>
          </w:tcPr>
          <w:p w14:paraId="5F0A5389" w14:textId="77777777" w:rsidR="006D4ED3" w:rsidRPr="006F06C2" w:rsidRDefault="006D4ED3" w:rsidP="00B7523D">
            <w:pPr>
              <w:pStyle w:val="TAH"/>
              <w:rPr>
                <w:lang w:eastAsia="en-US"/>
              </w:rPr>
            </w:pPr>
            <w:r w:rsidRPr="006F06C2">
              <w:rPr>
                <w:lang w:eastAsia="en-US"/>
              </w:rPr>
              <w:t>Procedure</w:t>
            </w:r>
          </w:p>
        </w:tc>
        <w:tc>
          <w:tcPr>
            <w:tcW w:w="3686" w:type="dxa"/>
            <w:gridSpan w:val="2"/>
          </w:tcPr>
          <w:p w14:paraId="2A33AB14" w14:textId="77777777" w:rsidR="006D4ED3" w:rsidRPr="006F06C2" w:rsidRDefault="006D4ED3" w:rsidP="00B7523D">
            <w:pPr>
              <w:pStyle w:val="TAH"/>
              <w:rPr>
                <w:lang w:eastAsia="en-US"/>
              </w:rPr>
            </w:pPr>
            <w:r w:rsidRPr="006F06C2">
              <w:rPr>
                <w:lang w:eastAsia="en-US"/>
              </w:rPr>
              <w:t>Message Sequence</w:t>
            </w:r>
          </w:p>
        </w:tc>
        <w:tc>
          <w:tcPr>
            <w:tcW w:w="567" w:type="dxa"/>
            <w:tcBorders>
              <w:bottom w:val="nil"/>
            </w:tcBorders>
          </w:tcPr>
          <w:p w14:paraId="1B36DEDB" w14:textId="77777777" w:rsidR="006D4ED3" w:rsidRPr="006F06C2" w:rsidRDefault="006D4ED3" w:rsidP="00B7523D">
            <w:pPr>
              <w:pStyle w:val="TAH"/>
              <w:rPr>
                <w:lang w:eastAsia="en-US"/>
              </w:rPr>
            </w:pPr>
            <w:r w:rsidRPr="006F06C2">
              <w:rPr>
                <w:lang w:eastAsia="en-US"/>
              </w:rPr>
              <w:t>TP</w:t>
            </w:r>
          </w:p>
        </w:tc>
        <w:tc>
          <w:tcPr>
            <w:tcW w:w="892" w:type="dxa"/>
            <w:tcBorders>
              <w:bottom w:val="nil"/>
            </w:tcBorders>
          </w:tcPr>
          <w:p w14:paraId="23104111" w14:textId="77777777" w:rsidR="006D4ED3" w:rsidRPr="006F06C2" w:rsidRDefault="006D4ED3" w:rsidP="00B7523D">
            <w:pPr>
              <w:pStyle w:val="TAH"/>
              <w:rPr>
                <w:lang w:eastAsia="en-US"/>
              </w:rPr>
            </w:pPr>
            <w:r w:rsidRPr="006F06C2">
              <w:rPr>
                <w:lang w:eastAsia="en-US"/>
              </w:rPr>
              <w:t>Verdict</w:t>
            </w:r>
          </w:p>
        </w:tc>
      </w:tr>
      <w:tr w:rsidR="006D4ED3" w:rsidRPr="006F06C2" w14:paraId="275655A6" w14:textId="77777777" w:rsidTr="00B7523D">
        <w:tc>
          <w:tcPr>
            <w:tcW w:w="648" w:type="dxa"/>
            <w:tcBorders>
              <w:top w:val="nil"/>
            </w:tcBorders>
          </w:tcPr>
          <w:p w14:paraId="3AE097CC" w14:textId="77777777" w:rsidR="006D4ED3" w:rsidRPr="006F06C2" w:rsidRDefault="006D4ED3" w:rsidP="00B7523D">
            <w:pPr>
              <w:pStyle w:val="TAH"/>
              <w:rPr>
                <w:lang w:eastAsia="en-US"/>
              </w:rPr>
            </w:pPr>
          </w:p>
        </w:tc>
        <w:tc>
          <w:tcPr>
            <w:tcW w:w="3969" w:type="dxa"/>
            <w:tcBorders>
              <w:top w:val="nil"/>
            </w:tcBorders>
          </w:tcPr>
          <w:p w14:paraId="552C3663" w14:textId="77777777" w:rsidR="006D4ED3" w:rsidRPr="006F06C2" w:rsidRDefault="006D4ED3" w:rsidP="00B7523D">
            <w:pPr>
              <w:pStyle w:val="TAH"/>
              <w:rPr>
                <w:lang w:eastAsia="en-US"/>
              </w:rPr>
            </w:pPr>
          </w:p>
        </w:tc>
        <w:tc>
          <w:tcPr>
            <w:tcW w:w="709" w:type="dxa"/>
          </w:tcPr>
          <w:p w14:paraId="1C2F6688" w14:textId="77777777" w:rsidR="006D4ED3" w:rsidRPr="006F06C2" w:rsidRDefault="006D4ED3" w:rsidP="00B7523D">
            <w:pPr>
              <w:pStyle w:val="TAH"/>
              <w:rPr>
                <w:lang w:eastAsia="en-US"/>
              </w:rPr>
            </w:pPr>
            <w:r w:rsidRPr="006F06C2">
              <w:rPr>
                <w:lang w:eastAsia="en-US"/>
              </w:rPr>
              <w:t>U - S</w:t>
            </w:r>
          </w:p>
        </w:tc>
        <w:tc>
          <w:tcPr>
            <w:tcW w:w="2977" w:type="dxa"/>
          </w:tcPr>
          <w:p w14:paraId="617D3ED4" w14:textId="77777777" w:rsidR="006D4ED3" w:rsidRPr="006F06C2" w:rsidRDefault="006D4ED3" w:rsidP="00B7523D">
            <w:pPr>
              <w:pStyle w:val="TAH"/>
              <w:rPr>
                <w:lang w:eastAsia="en-US"/>
              </w:rPr>
            </w:pPr>
            <w:r w:rsidRPr="006F06C2">
              <w:rPr>
                <w:lang w:eastAsia="en-US"/>
              </w:rPr>
              <w:t>Message</w:t>
            </w:r>
          </w:p>
        </w:tc>
        <w:tc>
          <w:tcPr>
            <w:tcW w:w="567" w:type="dxa"/>
            <w:tcBorders>
              <w:top w:val="nil"/>
            </w:tcBorders>
          </w:tcPr>
          <w:p w14:paraId="1CE0398A" w14:textId="77777777" w:rsidR="006D4ED3" w:rsidRPr="006F06C2" w:rsidRDefault="006D4ED3" w:rsidP="00B7523D">
            <w:pPr>
              <w:pStyle w:val="TAH"/>
              <w:rPr>
                <w:lang w:eastAsia="en-US"/>
              </w:rPr>
            </w:pPr>
          </w:p>
        </w:tc>
        <w:tc>
          <w:tcPr>
            <w:tcW w:w="892" w:type="dxa"/>
            <w:tcBorders>
              <w:top w:val="nil"/>
            </w:tcBorders>
          </w:tcPr>
          <w:p w14:paraId="610C1389" w14:textId="77777777" w:rsidR="006D4ED3" w:rsidRPr="006F06C2" w:rsidRDefault="006D4ED3" w:rsidP="00B7523D">
            <w:pPr>
              <w:pStyle w:val="TAH"/>
              <w:rPr>
                <w:lang w:eastAsia="en-US"/>
              </w:rPr>
            </w:pPr>
          </w:p>
        </w:tc>
      </w:tr>
      <w:tr w:rsidR="006D4ED3" w:rsidRPr="006F06C2" w14:paraId="0313CED4" w14:textId="77777777" w:rsidTr="00B7523D">
        <w:tc>
          <w:tcPr>
            <w:tcW w:w="648" w:type="dxa"/>
          </w:tcPr>
          <w:p w14:paraId="362083D8" w14:textId="77777777" w:rsidR="006D4ED3" w:rsidRPr="006F06C2" w:rsidRDefault="006D4ED3" w:rsidP="00B7523D">
            <w:pPr>
              <w:pStyle w:val="TAC"/>
              <w:rPr>
                <w:lang w:eastAsia="en-US"/>
              </w:rPr>
            </w:pPr>
            <w:r w:rsidRPr="006F06C2">
              <w:rPr>
                <w:lang w:eastAsia="en-US"/>
              </w:rPr>
              <w:t>1</w:t>
            </w:r>
          </w:p>
        </w:tc>
        <w:tc>
          <w:tcPr>
            <w:tcW w:w="3969" w:type="dxa"/>
          </w:tcPr>
          <w:p w14:paraId="186EB456" w14:textId="77777777" w:rsidR="006D4ED3" w:rsidRPr="006F06C2" w:rsidRDefault="006D4ED3" w:rsidP="00B7523D">
            <w:pPr>
              <w:pStyle w:val="TAL"/>
              <w:rPr>
                <w:lang w:eastAsia="en-US"/>
              </w:rPr>
            </w:pPr>
            <w:r w:rsidRPr="006F06C2">
              <w:rPr>
                <w:lang w:eastAsia="en-US"/>
              </w:rPr>
              <w:t xml:space="preserve">The SS transmits a </w:t>
            </w:r>
            <w:r w:rsidRPr="006F06C2">
              <w:rPr>
                <w:i/>
                <w:iCs/>
                <w:lang w:eastAsia="en-US"/>
              </w:rPr>
              <w:t>Paging</w:t>
            </w:r>
            <w:r w:rsidRPr="006F06C2">
              <w:rPr>
                <w:lang w:eastAsia="en-US"/>
              </w:rPr>
              <w:t xml:space="preserve"> message including only unmatched identities (incorrect </w:t>
            </w:r>
            <w:r w:rsidRPr="006F06C2">
              <w:rPr>
                <w:i/>
                <w:lang w:eastAsia="en-US"/>
              </w:rPr>
              <w:t>ng-5G-S-TMSI</w:t>
            </w:r>
            <w:r w:rsidRPr="006F06C2">
              <w:rPr>
                <w:lang w:eastAsia="en-US"/>
              </w:rPr>
              <w:t>).</w:t>
            </w:r>
          </w:p>
        </w:tc>
        <w:tc>
          <w:tcPr>
            <w:tcW w:w="709" w:type="dxa"/>
          </w:tcPr>
          <w:p w14:paraId="6A0909ED" w14:textId="77777777" w:rsidR="006D4ED3" w:rsidRPr="006F06C2" w:rsidRDefault="006D4ED3" w:rsidP="00B7523D">
            <w:pPr>
              <w:pStyle w:val="TAC"/>
              <w:rPr>
                <w:lang w:eastAsia="en-US"/>
              </w:rPr>
            </w:pPr>
            <w:r w:rsidRPr="006F06C2">
              <w:rPr>
                <w:lang w:eastAsia="en-US"/>
              </w:rPr>
              <w:t>&lt;--</w:t>
            </w:r>
          </w:p>
        </w:tc>
        <w:tc>
          <w:tcPr>
            <w:tcW w:w="2977" w:type="dxa"/>
          </w:tcPr>
          <w:p w14:paraId="77CEBC42"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Paging</w:t>
            </w:r>
          </w:p>
        </w:tc>
        <w:tc>
          <w:tcPr>
            <w:tcW w:w="567" w:type="dxa"/>
          </w:tcPr>
          <w:p w14:paraId="51193725" w14:textId="77777777" w:rsidR="006D4ED3" w:rsidRPr="006F06C2" w:rsidRDefault="006D4ED3" w:rsidP="00B7523D">
            <w:pPr>
              <w:pStyle w:val="TAC"/>
              <w:rPr>
                <w:lang w:eastAsia="en-US"/>
              </w:rPr>
            </w:pPr>
            <w:r w:rsidRPr="006F06C2">
              <w:rPr>
                <w:lang w:eastAsia="en-US"/>
              </w:rPr>
              <w:t>-</w:t>
            </w:r>
          </w:p>
        </w:tc>
        <w:tc>
          <w:tcPr>
            <w:tcW w:w="892" w:type="dxa"/>
          </w:tcPr>
          <w:p w14:paraId="4F657A5B" w14:textId="77777777" w:rsidR="006D4ED3" w:rsidRPr="006F06C2" w:rsidRDefault="006D4ED3" w:rsidP="00B7523D">
            <w:pPr>
              <w:pStyle w:val="TAC"/>
              <w:rPr>
                <w:lang w:eastAsia="en-US"/>
              </w:rPr>
            </w:pPr>
            <w:r w:rsidRPr="006F06C2">
              <w:rPr>
                <w:lang w:eastAsia="en-US"/>
              </w:rPr>
              <w:t>-</w:t>
            </w:r>
          </w:p>
        </w:tc>
      </w:tr>
      <w:tr w:rsidR="006D4ED3" w:rsidRPr="006F06C2" w14:paraId="283BB9A2" w14:textId="77777777" w:rsidTr="00B7523D">
        <w:tc>
          <w:tcPr>
            <w:tcW w:w="648" w:type="dxa"/>
          </w:tcPr>
          <w:p w14:paraId="29F23F5C" w14:textId="77777777" w:rsidR="006D4ED3" w:rsidRPr="006F06C2" w:rsidRDefault="006D4ED3" w:rsidP="00B7523D">
            <w:pPr>
              <w:pStyle w:val="TAC"/>
              <w:rPr>
                <w:lang w:eastAsia="en-US"/>
              </w:rPr>
            </w:pPr>
            <w:r w:rsidRPr="006F06C2">
              <w:rPr>
                <w:lang w:eastAsia="en-US"/>
              </w:rPr>
              <w:t>2</w:t>
            </w:r>
          </w:p>
        </w:tc>
        <w:tc>
          <w:tcPr>
            <w:tcW w:w="3969" w:type="dxa"/>
          </w:tcPr>
          <w:p w14:paraId="4D756392" w14:textId="77777777" w:rsidR="006D4ED3" w:rsidRPr="006F06C2" w:rsidRDefault="006D4ED3" w:rsidP="00B7523D">
            <w:pPr>
              <w:pStyle w:val="TAL"/>
              <w:rPr>
                <w:lang w:eastAsia="en-US"/>
              </w:rPr>
            </w:pPr>
            <w:r w:rsidRPr="006F06C2">
              <w:rPr>
                <w:lang w:eastAsia="en-US"/>
              </w:rPr>
              <w:t xml:space="preserve">Check: Does the UE transmit an </w:t>
            </w:r>
            <w:r w:rsidRPr="006F06C2">
              <w:rPr>
                <w:i/>
                <w:iCs/>
                <w:lang w:eastAsia="en-US"/>
              </w:rPr>
              <w:t>RRCSetupRequest</w:t>
            </w:r>
            <w:r w:rsidRPr="006F06C2">
              <w:rPr>
                <w:lang w:eastAsia="en-US"/>
              </w:rPr>
              <w:t xml:space="preserve"> message within 10s?</w:t>
            </w:r>
          </w:p>
        </w:tc>
        <w:tc>
          <w:tcPr>
            <w:tcW w:w="709" w:type="dxa"/>
          </w:tcPr>
          <w:p w14:paraId="2B79BCE5" w14:textId="77777777" w:rsidR="006D4ED3" w:rsidRPr="006F06C2" w:rsidRDefault="006D4ED3" w:rsidP="00B7523D">
            <w:pPr>
              <w:pStyle w:val="TAC"/>
              <w:rPr>
                <w:lang w:eastAsia="en-US"/>
              </w:rPr>
            </w:pPr>
            <w:r w:rsidRPr="006F06C2">
              <w:rPr>
                <w:lang w:eastAsia="en-US"/>
              </w:rPr>
              <w:t>--&gt;</w:t>
            </w:r>
          </w:p>
        </w:tc>
        <w:tc>
          <w:tcPr>
            <w:tcW w:w="2977" w:type="dxa"/>
          </w:tcPr>
          <w:p w14:paraId="78506365"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SetupRequest</w:t>
            </w:r>
          </w:p>
        </w:tc>
        <w:tc>
          <w:tcPr>
            <w:tcW w:w="567" w:type="dxa"/>
          </w:tcPr>
          <w:p w14:paraId="3F022176" w14:textId="77777777" w:rsidR="006D4ED3" w:rsidRPr="006F06C2" w:rsidRDefault="006D4ED3" w:rsidP="00B7523D">
            <w:pPr>
              <w:pStyle w:val="TAC"/>
              <w:rPr>
                <w:lang w:eastAsia="en-US"/>
              </w:rPr>
            </w:pPr>
            <w:r w:rsidRPr="006F06C2">
              <w:rPr>
                <w:lang w:eastAsia="en-US"/>
              </w:rPr>
              <w:t>1</w:t>
            </w:r>
          </w:p>
        </w:tc>
        <w:tc>
          <w:tcPr>
            <w:tcW w:w="892" w:type="dxa"/>
          </w:tcPr>
          <w:p w14:paraId="4FCA8ACD" w14:textId="77777777" w:rsidR="006D4ED3" w:rsidRPr="006F06C2" w:rsidRDefault="006D4ED3" w:rsidP="00B7523D">
            <w:pPr>
              <w:pStyle w:val="TAC"/>
              <w:rPr>
                <w:lang w:eastAsia="en-US"/>
              </w:rPr>
            </w:pPr>
            <w:r w:rsidRPr="006F06C2">
              <w:rPr>
                <w:lang w:eastAsia="en-US"/>
              </w:rPr>
              <w:t>F</w:t>
            </w:r>
          </w:p>
        </w:tc>
      </w:tr>
      <w:tr w:rsidR="006D4ED3" w:rsidRPr="006F06C2" w14:paraId="5CD39D82" w14:textId="77777777" w:rsidTr="00B7523D">
        <w:tc>
          <w:tcPr>
            <w:tcW w:w="648" w:type="dxa"/>
          </w:tcPr>
          <w:p w14:paraId="164D498E" w14:textId="77777777" w:rsidR="006D4ED3" w:rsidRPr="006F06C2" w:rsidRDefault="006D4ED3" w:rsidP="00B7523D">
            <w:pPr>
              <w:pStyle w:val="TAC"/>
              <w:rPr>
                <w:lang w:eastAsia="en-US"/>
              </w:rPr>
            </w:pPr>
            <w:r w:rsidRPr="006F06C2">
              <w:rPr>
                <w:lang w:eastAsia="en-US"/>
              </w:rPr>
              <w:t>3</w:t>
            </w:r>
          </w:p>
        </w:tc>
        <w:tc>
          <w:tcPr>
            <w:tcW w:w="3969" w:type="dxa"/>
          </w:tcPr>
          <w:p w14:paraId="2E0B8DED" w14:textId="77777777" w:rsidR="006D4ED3" w:rsidRPr="006F06C2" w:rsidRDefault="006D4ED3" w:rsidP="00B7523D">
            <w:pPr>
              <w:pStyle w:val="TAL"/>
              <w:rPr>
                <w:lang w:eastAsia="en-US"/>
              </w:rPr>
            </w:pPr>
            <w:r w:rsidRPr="006F06C2">
              <w:rPr>
                <w:lang w:eastAsia="en-US"/>
              </w:rPr>
              <w:t xml:space="preserve">The SS transmits a </w:t>
            </w:r>
            <w:r w:rsidRPr="006F06C2">
              <w:rPr>
                <w:i/>
                <w:iCs/>
                <w:lang w:eastAsia="en-US"/>
              </w:rPr>
              <w:t>Paging</w:t>
            </w:r>
            <w:r w:rsidRPr="006F06C2">
              <w:rPr>
                <w:lang w:eastAsia="en-US"/>
              </w:rPr>
              <w:t xml:space="preserve"> message including two unmatched identities (incorrect </w:t>
            </w:r>
            <w:r w:rsidRPr="006F06C2">
              <w:rPr>
                <w:i/>
                <w:lang w:eastAsia="en-US"/>
              </w:rPr>
              <w:t>ng-5G-S-TMSI</w:t>
            </w:r>
            <w:r w:rsidRPr="006F06C2">
              <w:rPr>
                <w:lang w:eastAsia="en-US"/>
              </w:rPr>
              <w:t xml:space="preserve">) and a matched identity (correct </w:t>
            </w:r>
            <w:r w:rsidRPr="006F06C2">
              <w:rPr>
                <w:i/>
                <w:lang w:eastAsia="en-US"/>
              </w:rPr>
              <w:t>ng-5G-S-TMSI)</w:t>
            </w:r>
            <w:r w:rsidRPr="006F06C2">
              <w:rPr>
                <w:lang w:eastAsia="en-US"/>
              </w:rPr>
              <w:t>.</w:t>
            </w:r>
          </w:p>
        </w:tc>
        <w:tc>
          <w:tcPr>
            <w:tcW w:w="709" w:type="dxa"/>
          </w:tcPr>
          <w:p w14:paraId="0C507F90" w14:textId="77777777" w:rsidR="006D4ED3" w:rsidRPr="006F06C2" w:rsidRDefault="006D4ED3" w:rsidP="00B7523D">
            <w:pPr>
              <w:pStyle w:val="TAC"/>
              <w:rPr>
                <w:lang w:eastAsia="en-US"/>
              </w:rPr>
            </w:pPr>
            <w:r w:rsidRPr="006F06C2">
              <w:rPr>
                <w:lang w:eastAsia="en-US"/>
              </w:rPr>
              <w:t>&lt;--</w:t>
            </w:r>
          </w:p>
        </w:tc>
        <w:tc>
          <w:tcPr>
            <w:tcW w:w="2977" w:type="dxa"/>
          </w:tcPr>
          <w:p w14:paraId="073A6F36"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Paging</w:t>
            </w:r>
          </w:p>
        </w:tc>
        <w:tc>
          <w:tcPr>
            <w:tcW w:w="567" w:type="dxa"/>
          </w:tcPr>
          <w:p w14:paraId="67C9316C" w14:textId="77777777" w:rsidR="006D4ED3" w:rsidRPr="006F06C2" w:rsidRDefault="006D4ED3" w:rsidP="00B7523D">
            <w:pPr>
              <w:pStyle w:val="TAC"/>
              <w:rPr>
                <w:lang w:eastAsia="en-US"/>
              </w:rPr>
            </w:pPr>
            <w:r w:rsidRPr="006F06C2">
              <w:rPr>
                <w:lang w:eastAsia="en-US"/>
              </w:rPr>
              <w:t>-</w:t>
            </w:r>
          </w:p>
        </w:tc>
        <w:tc>
          <w:tcPr>
            <w:tcW w:w="892" w:type="dxa"/>
          </w:tcPr>
          <w:p w14:paraId="2C79EF07" w14:textId="77777777" w:rsidR="006D4ED3" w:rsidRPr="006F06C2" w:rsidRDefault="006D4ED3" w:rsidP="00B7523D">
            <w:pPr>
              <w:pStyle w:val="TAC"/>
              <w:rPr>
                <w:lang w:eastAsia="en-US"/>
              </w:rPr>
            </w:pPr>
            <w:r w:rsidRPr="006F06C2">
              <w:rPr>
                <w:lang w:eastAsia="en-US"/>
              </w:rPr>
              <w:t>-</w:t>
            </w:r>
          </w:p>
        </w:tc>
      </w:tr>
      <w:tr w:rsidR="006D4ED3" w:rsidRPr="006F06C2" w14:paraId="1DBC5921" w14:textId="77777777" w:rsidTr="00B7523D">
        <w:tc>
          <w:tcPr>
            <w:tcW w:w="648" w:type="dxa"/>
          </w:tcPr>
          <w:p w14:paraId="3D4E6662" w14:textId="77777777" w:rsidR="006D4ED3" w:rsidRPr="006F06C2" w:rsidRDefault="006D4ED3" w:rsidP="00B7523D">
            <w:pPr>
              <w:pStyle w:val="TAC"/>
              <w:rPr>
                <w:lang w:eastAsia="en-US"/>
              </w:rPr>
            </w:pPr>
            <w:r w:rsidRPr="006F06C2">
              <w:rPr>
                <w:lang w:eastAsia="en-US"/>
              </w:rPr>
              <w:t>4</w:t>
            </w:r>
          </w:p>
        </w:tc>
        <w:tc>
          <w:tcPr>
            <w:tcW w:w="3969" w:type="dxa"/>
          </w:tcPr>
          <w:p w14:paraId="03BA957F" w14:textId="77777777" w:rsidR="006D4ED3" w:rsidRPr="006F06C2" w:rsidRDefault="006D4ED3" w:rsidP="00B7523D">
            <w:pPr>
              <w:pStyle w:val="TAL"/>
              <w:rPr>
                <w:lang w:eastAsia="en-US"/>
              </w:rPr>
            </w:pPr>
            <w:r w:rsidRPr="006F06C2">
              <w:rPr>
                <w:lang w:eastAsia="en-US"/>
              </w:rPr>
              <w:t xml:space="preserve">Check: Does the UE transmit an </w:t>
            </w:r>
            <w:r w:rsidRPr="006F06C2">
              <w:rPr>
                <w:i/>
                <w:iCs/>
                <w:lang w:eastAsia="en-US"/>
              </w:rPr>
              <w:t>RRCSetupRequest</w:t>
            </w:r>
            <w:r w:rsidRPr="006F06C2">
              <w:rPr>
                <w:lang w:eastAsia="en-US"/>
              </w:rPr>
              <w:t xml:space="preserve"> message?</w:t>
            </w:r>
          </w:p>
        </w:tc>
        <w:tc>
          <w:tcPr>
            <w:tcW w:w="709" w:type="dxa"/>
          </w:tcPr>
          <w:p w14:paraId="2805DF16" w14:textId="77777777" w:rsidR="006D4ED3" w:rsidRPr="006F06C2" w:rsidRDefault="006D4ED3" w:rsidP="00B7523D">
            <w:pPr>
              <w:pStyle w:val="TAC"/>
              <w:rPr>
                <w:lang w:eastAsia="en-US"/>
              </w:rPr>
            </w:pPr>
            <w:r w:rsidRPr="006F06C2">
              <w:rPr>
                <w:lang w:eastAsia="en-US"/>
              </w:rPr>
              <w:t>--&gt;</w:t>
            </w:r>
          </w:p>
        </w:tc>
        <w:tc>
          <w:tcPr>
            <w:tcW w:w="2977" w:type="dxa"/>
          </w:tcPr>
          <w:p w14:paraId="044C2071"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SetupRequest</w:t>
            </w:r>
          </w:p>
        </w:tc>
        <w:tc>
          <w:tcPr>
            <w:tcW w:w="567" w:type="dxa"/>
          </w:tcPr>
          <w:p w14:paraId="77855388" w14:textId="77777777" w:rsidR="006D4ED3" w:rsidRPr="006F06C2" w:rsidRDefault="006D4ED3" w:rsidP="00B7523D">
            <w:pPr>
              <w:pStyle w:val="TAC"/>
              <w:rPr>
                <w:lang w:eastAsia="en-US"/>
              </w:rPr>
            </w:pPr>
            <w:r w:rsidRPr="006F06C2">
              <w:rPr>
                <w:lang w:eastAsia="en-US"/>
              </w:rPr>
              <w:t>2</w:t>
            </w:r>
          </w:p>
        </w:tc>
        <w:tc>
          <w:tcPr>
            <w:tcW w:w="892" w:type="dxa"/>
          </w:tcPr>
          <w:p w14:paraId="50E2895B" w14:textId="77777777" w:rsidR="006D4ED3" w:rsidRPr="006F06C2" w:rsidRDefault="006D4ED3" w:rsidP="00B7523D">
            <w:pPr>
              <w:pStyle w:val="TAC"/>
              <w:rPr>
                <w:lang w:eastAsia="en-US"/>
              </w:rPr>
            </w:pPr>
            <w:r w:rsidRPr="006F06C2">
              <w:rPr>
                <w:lang w:eastAsia="en-US"/>
              </w:rPr>
              <w:t>P</w:t>
            </w:r>
          </w:p>
        </w:tc>
      </w:tr>
      <w:tr w:rsidR="006D4ED3" w:rsidRPr="006F06C2" w14:paraId="10B2F570" w14:textId="77777777" w:rsidTr="00B7523D">
        <w:tc>
          <w:tcPr>
            <w:tcW w:w="648" w:type="dxa"/>
          </w:tcPr>
          <w:p w14:paraId="5DB3FE22" w14:textId="77777777" w:rsidR="006D4ED3" w:rsidRPr="006F06C2" w:rsidRDefault="006D4ED3" w:rsidP="00B7523D">
            <w:pPr>
              <w:pStyle w:val="TAC"/>
              <w:rPr>
                <w:lang w:eastAsia="en-US"/>
              </w:rPr>
            </w:pPr>
            <w:r w:rsidRPr="006F06C2">
              <w:rPr>
                <w:lang w:eastAsia="en-US"/>
              </w:rPr>
              <w:t>5</w:t>
            </w:r>
          </w:p>
        </w:tc>
        <w:tc>
          <w:tcPr>
            <w:tcW w:w="3969" w:type="dxa"/>
          </w:tcPr>
          <w:p w14:paraId="5D295290" w14:textId="77777777" w:rsidR="006D4ED3" w:rsidRPr="006F06C2" w:rsidRDefault="006D4ED3" w:rsidP="00B7523D">
            <w:pPr>
              <w:pStyle w:val="TAL"/>
              <w:rPr>
                <w:lang w:eastAsia="en-US"/>
              </w:rPr>
            </w:pPr>
            <w:r w:rsidRPr="006F06C2">
              <w:rPr>
                <w:lang w:eastAsia="en-US"/>
              </w:rPr>
              <w:t xml:space="preserve">The SS transmits an </w:t>
            </w:r>
            <w:r w:rsidRPr="006F06C2">
              <w:rPr>
                <w:i/>
                <w:iCs/>
                <w:lang w:eastAsia="en-US"/>
              </w:rPr>
              <w:t>RRCSetup</w:t>
            </w:r>
            <w:r w:rsidRPr="006F06C2">
              <w:rPr>
                <w:lang w:eastAsia="en-US"/>
              </w:rPr>
              <w:t xml:space="preserve"> message.</w:t>
            </w:r>
          </w:p>
        </w:tc>
        <w:tc>
          <w:tcPr>
            <w:tcW w:w="709" w:type="dxa"/>
          </w:tcPr>
          <w:p w14:paraId="155153F4" w14:textId="77777777" w:rsidR="006D4ED3" w:rsidRPr="006F06C2" w:rsidRDefault="006D4ED3" w:rsidP="00B7523D">
            <w:pPr>
              <w:pStyle w:val="TAC"/>
              <w:rPr>
                <w:lang w:eastAsia="en-US"/>
              </w:rPr>
            </w:pPr>
            <w:r w:rsidRPr="006F06C2">
              <w:rPr>
                <w:lang w:eastAsia="en-US"/>
              </w:rPr>
              <w:t>&lt;--</w:t>
            </w:r>
          </w:p>
        </w:tc>
        <w:tc>
          <w:tcPr>
            <w:tcW w:w="2977" w:type="dxa"/>
          </w:tcPr>
          <w:p w14:paraId="6C0E71DC"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Setup</w:t>
            </w:r>
          </w:p>
        </w:tc>
        <w:tc>
          <w:tcPr>
            <w:tcW w:w="567" w:type="dxa"/>
          </w:tcPr>
          <w:p w14:paraId="0132E3EF" w14:textId="77777777" w:rsidR="006D4ED3" w:rsidRPr="006F06C2" w:rsidRDefault="006D4ED3" w:rsidP="00B7523D">
            <w:pPr>
              <w:pStyle w:val="TAC"/>
              <w:rPr>
                <w:lang w:eastAsia="en-US"/>
              </w:rPr>
            </w:pPr>
            <w:r w:rsidRPr="006F06C2">
              <w:rPr>
                <w:lang w:eastAsia="en-US"/>
              </w:rPr>
              <w:t>-</w:t>
            </w:r>
          </w:p>
        </w:tc>
        <w:tc>
          <w:tcPr>
            <w:tcW w:w="892" w:type="dxa"/>
          </w:tcPr>
          <w:p w14:paraId="185F0797" w14:textId="77777777" w:rsidR="006D4ED3" w:rsidRPr="006F06C2" w:rsidRDefault="006D4ED3" w:rsidP="00B7523D">
            <w:pPr>
              <w:pStyle w:val="TAC"/>
              <w:rPr>
                <w:lang w:eastAsia="en-US"/>
              </w:rPr>
            </w:pPr>
            <w:r w:rsidRPr="006F06C2">
              <w:rPr>
                <w:lang w:eastAsia="en-US"/>
              </w:rPr>
              <w:t>-</w:t>
            </w:r>
          </w:p>
        </w:tc>
      </w:tr>
      <w:tr w:rsidR="006D4ED3" w:rsidRPr="006F06C2" w14:paraId="7B45CD7B" w14:textId="77777777" w:rsidTr="00B7523D">
        <w:tc>
          <w:tcPr>
            <w:tcW w:w="648" w:type="dxa"/>
          </w:tcPr>
          <w:p w14:paraId="3C7E96E7" w14:textId="77777777" w:rsidR="006D4ED3" w:rsidRPr="006F06C2" w:rsidRDefault="006D4ED3" w:rsidP="00B7523D">
            <w:pPr>
              <w:pStyle w:val="TAC"/>
              <w:rPr>
                <w:lang w:eastAsia="en-US"/>
              </w:rPr>
            </w:pPr>
            <w:r w:rsidRPr="006F06C2">
              <w:rPr>
                <w:lang w:eastAsia="en-US"/>
              </w:rPr>
              <w:t>6</w:t>
            </w:r>
          </w:p>
        </w:tc>
        <w:tc>
          <w:tcPr>
            <w:tcW w:w="3969" w:type="dxa"/>
          </w:tcPr>
          <w:p w14:paraId="5F6FE981" w14:textId="77777777" w:rsidR="006D4ED3" w:rsidRPr="006F06C2" w:rsidRDefault="006D4ED3" w:rsidP="00B7523D">
            <w:pPr>
              <w:pStyle w:val="TAL"/>
              <w:rPr>
                <w:lang w:eastAsia="en-US"/>
              </w:rPr>
            </w:pPr>
            <w:r w:rsidRPr="006F06C2">
              <w:rPr>
                <w:lang w:eastAsia="en-US"/>
              </w:rPr>
              <w:t xml:space="preserve">The UE transmit an </w:t>
            </w:r>
            <w:r w:rsidRPr="006F06C2">
              <w:rPr>
                <w:i/>
                <w:iCs/>
                <w:lang w:eastAsia="en-US"/>
              </w:rPr>
              <w:t>RRCSetupComplete</w:t>
            </w:r>
            <w:r w:rsidRPr="006F06C2">
              <w:rPr>
                <w:lang w:eastAsia="en-US"/>
              </w:rPr>
              <w:t xml:space="preserve"> message including SERVICE REQUEST to confirm the successful completion of the connection establishment.</w:t>
            </w:r>
          </w:p>
        </w:tc>
        <w:tc>
          <w:tcPr>
            <w:tcW w:w="709" w:type="dxa"/>
          </w:tcPr>
          <w:p w14:paraId="635DEA41" w14:textId="77777777" w:rsidR="006D4ED3" w:rsidRPr="006F06C2" w:rsidRDefault="006D4ED3" w:rsidP="00B7523D">
            <w:pPr>
              <w:pStyle w:val="TAC"/>
              <w:rPr>
                <w:lang w:eastAsia="en-US"/>
              </w:rPr>
            </w:pPr>
            <w:r w:rsidRPr="006F06C2">
              <w:rPr>
                <w:lang w:eastAsia="en-US"/>
              </w:rPr>
              <w:t>--&gt;</w:t>
            </w:r>
          </w:p>
        </w:tc>
        <w:tc>
          <w:tcPr>
            <w:tcW w:w="2977" w:type="dxa"/>
          </w:tcPr>
          <w:p w14:paraId="24F0AB23"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SetupComplete</w:t>
            </w:r>
          </w:p>
          <w:p w14:paraId="3FE22A4B" w14:textId="77777777" w:rsidR="006D4ED3" w:rsidRPr="006F06C2" w:rsidRDefault="006D4ED3" w:rsidP="00B7523D">
            <w:pPr>
              <w:pStyle w:val="TAL"/>
              <w:rPr>
                <w:i/>
                <w:iCs/>
                <w:lang w:eastAsia="en-US"/>
              </w:rPr>
            </w:pPr>
            <w:r w:rsidRPr="006F06C2">
              <w:rPr>
                <w:lang w:eastAsia="en-US"/>
              </w:rPr>
              <w:t>5GMM: SERVICE REQUEST</w:t>
            </w:r>
          </w:p>
        </w:tc>
        <w:tc>
          <w:tcPr>
            <w:tcW w:w="567" w:type="dxa"/>
          </w:tcPr>
          <w:p w14:paraId="627D4B26" w14:textId="77777777" w:rsidR="006D4ED3" w:rsidRPr="006F06C2" w:rsidRDefault="006D4ED3" w:rsidP="00B7523D">
            <w:pPr>
              <w:pStyle w:val="TAC"/>
              <w:rPr>
                <w:lang w:eastAsia="en-US"/>
              </w:rPr>
            </w:pPr>
            <w:r w:rsidRPr="006F06C2">
              <w:rPr>
                <w:lang w:eastAsia="en-US"/>
              </w:rPr>
              <w:t>-</w:t>
            </w:r>
          </w:p>
        </w:tc>
        <w:tc>
          <w:tcPr>
            <w:tcW w:w="892" w:type="dxa"/>
          </w:tcPr>
          <w:p w14:paraId="7BB8CAB7" w14:textId="77777777" w:rsidR="006D4ED3" w:rsidRPr="006F06C2" w:rsidRDefault="006D4ED3" w:rsidP="00B7523D">
            <w:pPr>
              <w:pStyle w:val="TAC"/>
              <w:rPr>
                <w:lang w:eastAsia="en-US"/>
              </w:rPr>
            </w:pPr>
            <w:r w:rsidRPr="006F06C2">
              <w:rPr>
                <w:lang w:eastAsia="en-US"/>
              </w:rPr>
              <w:t>-</w:t>
            </w:r>
          </w:p>
        </w:tc>
      </w:tr>
      <w:tr w:rsidR="006D4ED3" w:rsidRPr="006F06C2" w14:paraId="7272570D" w14:textId="77777777" w:rsidTr="00B7523D">
        <w:tc>
          <w:tcPr>
            <w:tcW w:w="648" w:type="dxa"/>
          </w:tcPr>
          <w:p w14:paraId="3FE8E364" w14:textId="77777777" w:rsidR="006D4ED3" w:rsidRPr="006F06C2" w:rsidRDefault="006D4ED3" w:rsidP="00B7523D">
            <w:pPr>
              <w:pStyle w:val="TAC"/>
              <w:rPr>
                <w:lang w:eastAsia="en-US"/>
              </w:rPr>
            </w:pPr>
            <w:r w:rsidRPr="006F06C2">
              <w:rPr>
                <w:lang w:eastAsia="en-US"/>
              </w:rPr>
              <w:t>7-10</w:t>
            </w:r>
          </w:p>
        </w:tc>
        <w:tc>
          <w:tcPr>
            <w:tcW w:w="3969" w:type="dxa"/>
          </w:tcPr>
          <w:p w14:paraId="646848F8" w14:textId="77777777" w:rsidR="006D4ED3" w:rsidRPr="006F06C2" w:rsidRDefault="006D4ED3" w:rsidP="00B7523D">
            <w:pPr>
              <w:pStyle w:val="TAL"/>
              <w:rPr>
                <w:lang w:eastAsia="en-US"/>
              </w:rPr>
            </w:pPr>
            <w:r w:rsidRPr="006F06C2">
              <w:rPr>
                <w:lang w:eastAsia="en-US"/>
              </w:rPr>
              <w:t>Steps 5 to 8 of the NR RRC_CONNECTED procedure in TS 38.508-1 Table 4.5.4.2-3 are executed to successfully complete the service request procedure.</w:t>
            </w:r>
          </w:p>
        </w:tc>
        <w:tc>
          <w:tcPr>
            <w:tcW w:w="709" w:type="dxa"/>
          </w:tcPr>
          <w:p w14:paraId="0FC4438A" w14:textId="77777777" w:rsidR="006D4ED3" w:rsidRPr="006F06C2" w:rsidRDefault="006D4ED3" w:rsidP="00B7523D">
            <w:pPr>
              <w:pStyle w:val="TAC"/>
              <w:rPr>
                <w:lang w:eastAsia="en-US"/>
              </w:rPr>
            </w:pPr>
            <w:r w:rsidRPr="006F06C2">
              <w:rPr>
                <w:lang w:eastAsia="zh-CN"/>
              </w:rPr>
              <w:t>-</w:t>
            </w:r>
          </w:p>
        </w:tc>
        <w:tc>
          <w:tcPr>
            <w:tcW w:w="2977" w:type="dxa"/>
          </w:tcPr>
          <w:p w14:paraId="775FB8C1" w14:textId="77777777" w:rsidR="006D4ED3" w:rsidRPr="006F06C2" w:rsidRDefault="006D4ED3" w:rsidP="00B7523D">
            <w:pPr>
              <w:pStyle w:val="TAL"/>
              <w:rPr>
                <w:i/>
                <w:iCs/>
                <w:lang w:eastAsia="en-US"/>
              </w:rPr>
            </w:pPr>
            <w:r w:rsidRPr="006F06C2">
              <w:rPr>
                <w:iCs/>
                <w:lang w:eastAsia="en-US"/>
              </w:rPr>
              <w:t>-</w:t>
            </w:r>
          </w:p>
        </w:tc>
        <w:tc>
          <w:tcPr>
            <w:tcW w:w="567" w:type="dxa"/>
          </w:tcPr>
          <w:p w14:paraId="2E3FCA16" w14:textId="77777777" w:rsidR="006D4ED3" w:rsidRPr="006F06C2" w:rsidRDefault="006D4ED3" w:rsidP="00B7523D">
            <w:pPr>
              <w:pStyle w:val="TAC"/>
              <w:rPr>
                <w:lang w:eastAsia="en-US"/>
              </w:rPr>
            </w:pPr>
            <w:r w:rsidRPr="006F06C2">
              <w:rPr>
                <w:lang w:eastAsia="en-US"/>
              </w:rPr>
              <w:t>-</w:t>
            </w:r>
          </w:p>
        </w:tc>
        <w:tc>
          <w:tcPr>
            <w:tcW w:w="892" w:type="dxa"/>
          </w:tcPr>
          <w:p w14:paraId="60387F23" w14:textId="77777777" w:rsidR="006D4ED3" w:rsidRPr="006F06C2" w:rsidRDefault="006D4ED3" w:rsidP="00B7523D">
            <w:pPr>
              <w:pStyle w:val="TAC"/>
              <w:rPr>
                <w:lang w:eastAsia="en-US"/>
              </w:rPr>
            </w:pPr>
            <w:r w:rsidRPr="006F06C2">
              <w:rPr>
                <w:lang w:eastAsia="en-US"/>
              </w:rPr>
              <w:t>-</w:t>
            </w:r>
          </w:p>
        </w:tc>
      </w:tr>
      <w:tr w:rsidR="0005124A" w:rsidRPr="006F06C2" w14:paraId="09E0ED61" w14:textId="77777777" w:rsidTr="00B60E99">
        <w:tc>
          <w:tcPr>
            <w:tcW w:w="648" w:type="dxa"/>
          </w:tcPr>
          <w:p w14:paraId="1B2711A6" w14:textId="77777777" w:rsidR="0005124A" w:rsidRPr="006F06C2" w:rsidRDefault="0005124A" w:rsidP="00B60E99">
            <w:pPr>
              <w:pStyle w:val="TAC"/>
              <w:rPr>
                <w:lang w:eastAsia="en-US"/>
              </w:rPr>
            </w:pPr>
            <w:r w:rsidRPr="006F06C2">
              <w:rPr>
                <w:lang w:eastAsia="en-US"/>
              </w:rPr>
              <w:t>-</w:t>
            </w:r>
          </w:p>
        </w:tc>
        <w:tc>
          <w:tcPr>
            <w:tcW w:w="3969" w:type="dxa"/>
          </w:tcPr>
          <w:p w14:paraId="44DCD709" w14:textId="77777777" w:rsidR="0005124A" w:rsidRPr="006F06C2" w:rsidRDefault="0005124A" w:rsidP="00B60E99">
            <w:pPr>
              <w:pStyle w:val="TAL"/>
              <w:rPr>
                <w:lang w:eastAsia="en-US"/>
              </w:rPr>
            </w:pPr>
            <w:r w:rsidRPr="006F06C2">
              <w:rPr>
                <w:lang w:eastAsia="en-US"/>
              </w:rPr>
              <w:t>EXCEPTION: Steps 11a1-11a7 describe behaviour that depends on UE configuration; the "lower case letter" identifies a step sequence that takes place if inactiveState is configured</w:t>
            </w:r>
          </w:p>
        </w:tc>
        <w:tc>
          <w:tcPr>
            <w:tcW w:w="709" w:type="dxa"/>
          </w:tcPr>
          <w:p w14:paraId="673243EB" w14:textId="77777777" w:rsidR="0005124A" w:rsidRPr="006F06C2" w:rsidRDefault="0005124A" w:rsidP="00B60E99">
            <w:pPr>
              <w:pStyle w:val="TAC"/>
              <w:rPr>
                <w:lang w:eastAsia="zh-CN"/>
              </w:rPr>
            </w:pPr>
            <w:r w:rsidRPr="006F06C2">
              <w:rPr>
                <w:lang w:eastAsia="zh-CN"/>
              </w:rPr>
              <w:t>-</w:t>
            </w:r>
          </w:p>
        </w:tc>
        <w:tc>
          <w:tcPr>
            <w:tcW w:w="2977" w:type="dxa"/>
          </w:tcPr>
          <w:p w14:paraId="0E646B6F" w14:textId="77777777" w:rsidR="0005124A" w:rsidRPr="006F06C2" w:rsidRDefault="0005124A" w:rsidP="00B60E99">
            <w:pPr>
              <w:pStyle w:val="TAL"/>
              <w:rPr>
                <w:iCs/>
                <w:lang w:eastAsia="en-US"/>
              </w:rPr>
            </w:pPr>
            <w:r w:rsidRPr="006F06C2">
              <w:rPr>
                <w:iCs/>
                <w:lang w:eastAsia="en-US"/>
              </w:rPr>
              <w:t>-</w:t>
            </w:r>
          </w:p>
        </w:tc>
        <w:tc>
          <w:tcPr>
            <w:tcW w:w="567" w:type="dxa"/>
          </w:tcPr>
          <w:p w14:paraId="3D7A4BBA" w14:textId="77777777" w:rsidR="0005124A" w:rsidRPr="006F06C2" w:rsidRDefault="0005124A" w:rsidP="00B60E99">
            <w:pPr>
              <w:pStyle w:val="TAC"/>
              <w:rPr>
                <w:lang w:eastAsia="en-US"/>
              </w:rPr>
            </w:pPr>
            <w:r w:rsidRPr="006F06C2">
              <w:rPr>
                <w:lang w:eastAsia="en-US"/>
              </w:rPr>
              <w:t>-</w:t>
            </w:r>
          </w:p>
        </w:tc>
        <w:tc>
          <w:tcPr>
            <w:tcW w:w="892" w:type="dxa"/>
          </w:tcPr>
          <w:p w14:paraId="17B80693" w14:textId="77777777" w:rsidR="0005124A" w:rsidRPr="006F06C2" w:rsidRDefault="0005124A" w:rsidP="00B60E99">
            <w:pPr>
              <w:pStyle w:val="TAC"/>
              <w:rPr>
                <w:lang w:eastAsia="en-US"/>
              </w:rPr>
            </w:pPr>
            <w:r w:rsidRPr="006F06C2">
              <w:rPr>
                <w:lang w:eastAsia="en-US"/>
              </w:rPr>
              <w:t>-</w:t>
            </w:r>
          </w:p>
        </w:tc>
      </w:tr>
      <w:tr w:rsidR="006D4ED3" w:rsidRPr="006F06C2" w14:paraId="6694CB7B" w14:textId="77777777" w:rsidTr="00B7523D">
        <w:tc>
          <w:tcPr>
            <w:tcW w:w="648" w:type="dxa"/>
          </w:tcPr>
          <w:p w14:paraId="278278CC" w14:textId="7E80C371" w:rsidR="006D4ED3" w:rsidRPr="006F06C2" w:rsidRDefault="006D4ED3" w:rsidP="00B7523D">
            <w:pPr>
              <w:pStyle w:val="TAC"/>
              <w:rPr>
                <w:lang w:eastAsia="en-US"/>
              </w:rPr>
            </w:pPr>
            <w:r w:rsidRPr="006F06C2">
              <w:rPr>
                <w:lang w:eastAsia="en-US"/>
              </w:rPr>
              <w:t>11</w:t>
            </w:r>
            <w:r w:rsidR="0005124A" w:rsidRPr="006F06C2">
              <w:rPr>
                <w:lang w:eastAsia="en-US"/>
              </w:rPr>
              <w:t xml:space="preserve"> a1</w:t>
            </w:r>
          </w:p>
        </w:tc>
        <w:tc>
          <w:tcPr>
            <w:tcW w:w="3969" w:type="dxa"/>
          </w:tcPr>
          <w:p w14:paraId="5360F350" w14:textId="2DA95CD2" w:rsidR="006D4ED3" w:rsidRPr="006F06C2" w:rsidRDefault="0005124A" w:rsidP="00B7523D">
            <w:pPr>
              <w:pStyle w:val="TAL"/>
              <w:rPr>
                <w:lang w:eastAsia="en-US"/>
              </w:rPr>
            </w:pPr>
            <w:r w:rsidRPr="006F06C2">
              <w:rPr>
                <w:lang w:eastAsia="en-US"/>
              </w:rPr>
              <w:t>IF pc_inactiveState THEN t</w:t>
            </w:r>
            <w:r w:rsidR="006D4ED3" w:rsidRPr="006F06C2">
              <w:rPr>
                <w:lang w:eastAsia="en-US"/>
              </w:rPr>
              <w:t xml:space="preserve">he SS transmits an </w:t>
            </w:r>
            <w:r w:rsidR="006D4ED3" w:rsidRPr="006F06C2">
              <w:rPr>
                <w:i/>
                <w:iCs/>
                <w:lang w:eastAsia="en-US"/>
              </w:rPr>
              <w:t>RRCRelease</w:t>
            </w:r>
            <w:r w:rsidR="006D4ED3" w:rsidRPr="006F06C2">
              <w:rPr>
                <w:lang w:eastAsia="en-US"/>
              </w:rPr>
              <w:t xml:space="preserve"> message including s</w:t>
            </w:r>
            <w:r w:rsidR="006D4ED3" w:rsidRPr="006F06C2">
              <w:rPr>
                <w:i/>
                <w:lang w:eastAsia="en-US"/>
              </w:rPr>
              <w:t>uspendConfig</w:t>
            </w:r>
            <w:r w:rsidR="006D4ED3" w:rsidRPr="006F06C2">
              <w:rPr>
                <w:lang w:eastAsia="en-US"/>
              </w:rPr>
              <w:t>.</w:t>
            </w:r>
          </w:p>
        </w:tc>
        <w:tc>
          <w:tcPr>
            <w:tcW w:w="709" w:type="dxa"/>
          </w:tcPr>
          <w:p w14:paraId="49632FA9" w14:textId="77777777" w:rsidR="006D4ED3" w:rsidRPr="006F06C2" w:rsidRDefault="006D4ED3" w:rsidP="00B7523D">
            <w:pPr>
              <w:pStyle w:val="TAC"/>
              <w:rPr>
                <w:lang w:eastAsia="en-US"/>
              </w:rPr>
            </w:pPr>
            <w:r w:rsidRPr="006F06C2">
              <w:rPr>
                <w:lang w:eastAsia="en-US"/>
              </w:rPr>
              <w:t>&lt;--</w:t>
            </w:r>
          </w:p>
        </w:tc>
        <w:tc>
          <w:tcPr>
            <w:tcW w:w="2977" w:type="dxa"/>
          </w:tcPr>
          <w:p w14:paraId="7D2839F0" w14:textId="77777777" w:rsidR="006D4ED3" w:rsidRPr="006F06C2" w:rsidRDefault="006D4ED3" w:rsidP="00B7523D">
            <w:pPr>
              <w:pStyle w:val="TAL"/>
              <w:rPr>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lang w:eastAsia="en-US"/>
              </w:rPr>
              <w:t>RRCRelease</w:t>
            </w:r>
          </w:p>
        </w:tc>
        <w:tc>
          <w:tcPr>
            <w:tcW w:w="567" w:type="dxa"/>
          </w:tcPr>
          <w:p w14:paraId="0B439A56" w14:textId="77777777" w:rsidR="006D4ED3" w:rsidRPr="006F06C2" w:rsidRDefault="006D4ED3" w:rsidP="00B7523D">
            <w:pPr>
              <w:pStyle w:val="TAC"/>
              <w:rPr>
                <w:lang w:eastAsia="en-US"/>
              </w:rPr>
            </w:pPr>
            <w:r w:rsidRPr="006F06C2">
              <w:rPr>
                <w:lang w:eastAsia="en-US"/>
              </w:rPr>
              <w:t>-</w:t>
            </w:r>
          </w:p>
        </w:tc>
        <w:tc>
          <w:tcPr>
            <w:tcW w:w="892" w:type="dxa"/>
          </w:tcPr>
          <w:p w14:paraId="3B848951" w14:textId="77777777" w:rsidR="006D4ED3" w:rsidRPr="006F06C2" w:rsidRDefault="006D4ED3" w:rsidP="00B7523D">
            <w:pPr>
              <w:pStyle w:val="TAC"/>
              <w:rPr>
                <w:lang w:eastAsia="en-US"/>
              </w:rPr>
            </w:pPr>
            <w:r w:rsidRPr="006F06C2">
              <w:rPr>
                <w:lang w:eastAsia="en-US"/>
              </w:rPr>
              <w:t>-</w:t>
            </w:r>
          </w:p>
        </w:tc>
      </w:tr>
      <w:tr w:rsidR="006D4ED3" w:rsidRPr="006F06C2" w14:paraId="3431E89F" w14:textId="77777777" w:rsidTr="00B7523D">
        <w:tc>
          <w:tcPr>
            <w:tcW w:w="648" w:type="dxa"/>
          </w:tcPr>
          <w:p w14:paraId="754F0C77" w14:textId="555AA4F4" w:rsidR="006D4ED3" w:rsidRPr="006F06C2" w:rsidRDefault="006D4ED3" w:rsidP="00B7523D">
            <w:pPr>
              <w:pStyle w:val="TAC"/>
              <w:rPr>
                <w:lang w:eastAsia="en-US"/>
              </w:rPr>
            </w:pPr>
            <w:r w:rsidRPr="006F06C2">
              <w:rPr>
                <w:lang w:eastAsia="en-US"/>
              </w:rPr>
              <w:t>1</w:t>
            </w:r>
            <w:r w:rsidR="0005124A" w:rsidRPr="006F06C2">
              <w:rPr>
                <w:lang w:eastAsia="en-US"/>
              </w:rPr>
              <w:t>1a2</w:t>
            </w:r>
          </w:p>
        </w:tc>
        <w:tc>
          <w:tcPr>
            <w:tcW w:w="3969" w:type="dxa"/>
          </w:tcPr>
          <w:p w14:paraId="749E28D0" w14:textId="77777777" w:rsidR="006D4ED3" w:rsidRPr="006F06C2" w:rsidRDefault="006D4ED3" w:rsidP="00B7523D">
            <w:pPr>
              <w:pStyle w:val="TAL"/>
              <w:rPr>
                <w:lang w:eastAsia="en-US"/>
              </w:rPr>
            </w:pPr>
            <w:r w:rsidRPr="006F06C2">
              <w:rPr>
                <w:lang w:eastAsia="en-US"/>
              </w:rPr>
              <w:t xml:space="preserve">The SS transmits a </w:t>
            </w:r>
            <w:r w:rsidRPr="006F06C2">
              <w:rPr>
                <w:i/>
                <w:iCs/>
                <w:lang w:eastAsia="en-US"/>
              </w:rPr>
              <w:t>Paging</w:t>
            </w:r>
            <w:r w:rsidRPr="006F06C2">
              <w:rPr>
                <w:lang w:eastAsia="en-US"/>
              </w:rPr>
              <w:t xml:space="preserve"> message including only unmatched identities (incorrect </w:t>
            </w:r>
            <w:r w:rsidR="007721D4" w:rsidRPr="006F06C2">
              <w:rPr>
                <w:i/>
                <w:lang w:eastAsia="en-US"/>
              </w:rPr>
              <w:t>fullI</w:t>
            </w:r>
            <w:r w:rsidRPr="006F06C2">
              <w:rPr>
                <w:i/>
                <w:lang w:eastAsia="en-US"/>
              </w:rPr>
              <w:t>-RNTI</w:t>
            </w:r>
            <w:r w:rsidRPr="006F06C2">
              <w:rPr>
                <w:lang w:eastAsia="en-US"/>
              </w:rPr>
              <w:t>).</w:t>
            </w:r>
          </w:p>
        </w:tc>
        <w:tc>
          <w:tcPr>
            <w:tcW w:w="709" w:type="dxa"/>
          </w:tcPr>
          <w:p w14:paraId="7290AFDE" w14:textId="77777777" w:rsidR="006D4ED3" w:rsidRPr="006F06C2" w:rsidRDefault="006D4ED3" w:rsidP="00B7523D">
            <w:pPr>
              <w:pStyle w:val="TAC"/>
              <w:rPr>
                <w:lang w:eastAsia="en-US"/>
              </w:rPr>
            </w:pPr>
            <w:r w:rsidRPr="006F06C2">
              <w:rPr>
                <w:lang w:eastAsia="en-US"/>
              </w:rPr>
              <w:t>&lt;--</w:t>
            </w:r>
          </w:p>
        </w:tc>
        <w:tc>
          <w:tcPr>
            <w:tcW w:w="2977" w:type="dxa"/>
          </w:tcPr>
          <w:p w14:paraId="33B7BEAD" w14:textId="77777777" w:rsidR="006D4ED3" w:rsidRPr="006F06C2" w:rsidRDefault="006D4ED3" w:rsidP="00B7523D">
            <w:pPr>
              <w:pStyle w:val="TAL"/>
              <w:rPr>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Paging</w:t>
            </w:r>
          </w:p>
        </w:tc>
        <w:tc>
          <w:tcPr>
            <w:tcW w:w="567" w:type="dxa"/>
          </w:tcPr>
          <w:p w14:paraId="2B1AC366" w14:textId="77777777" w:rsidR="006D4ED3" w:rsidRPr="006F06C2" w:rsidRDefault="006D4ED3" w:rsidP="00B7523D">
            <w:pPr>
              <w:pStyle w:val="TAC"/>
              <w:rPr>
                <w:lang w:eastAsia="en-US"/>
              </w:rPr>
            </w:pPr>
            <w:r w:rsidRPr="006F06C2">
              <w:rPr>
                <w:lang w:eastAsia="en-US"/>
              </w:rPr>
              <w:t>-</w:t>
            </w:r>
          </w:p>
        </w:tc>
        <w:tc>
          <w:tcPr>
            <w:tcW w:w="892" w:type="dxa"/>
          </w:tcPr>
          <w:p w14:paraId="3CC6DDA5" w14:textId="77777777" w:rsidR="006D4ED3" w:rsidRPr="006F06C2" w:rsidRDefault="006D4ED3" w:rsidP="00B7523D">
            <w:pPr>
              <w:pStyle w:val="TAC"/>
              <w:rPr>
                <w:lang w:eastAsia="en-US"/>
              </w:rPr>
            </w:pPr>
            <w:r w:rsidRPr="006F06C2">
              <w:rPr>
                <w:lang w:eastAsia="en-US"/>
              </w:rPr>
              <w:t>-</w:t>
            </w:r>
          </w:p>
        </w:tc>
      </w:tr>
      <w:tr w:rsidR="006D4ED3" w:rsidRPr="006F06C2" w14:paraId="4B769308" w14:textId="77777777" w:rsidTr="00B7523D">
        <w:tc>
          <w:tcPr>
            <w:tcW w:w="648" w:type="dxa"/>
          </w:tcPr>
          <w:p w14:paraId="79B5E1E4" w14:textId="1176F51E" w:rsidR="006D4ED3" w:rsidRPr="006F06C2" w:rsidRDefault="006D4ED3" w:rsidP="00B7523D">
            <w:pPr>
              <w:pStyle w:val="TAC"/>
              <w:rPr>
                <w:lang w:eastAsia="en-US"/>
              </w:rPr>
            </w:pPr>
            <w:r w:rsidRPr="006F06C2">
              <w:rPr>
                <w:lang w:eastAsia="en-US"/>
              </w:rPr>
              <w:t>1</w:t>
            </w:r>
            <w:r w:rsidR="0005124A" w:rsidRPr="006F06C2">
              <w:rPr>
                <w:lang w:eastAsia="en-US"/>
              </w:rPr>
              <w:t>1a3</w:t>
            </w:r>
          </w:p>
        </w:tc>
        <w:tc>
          <w:tcPr>
            <w:tcW w:w="3969" w:type="dxa"/>
          </w:tcPr>
          <w:p w14:paraId="51A7E8A1" w14:textId="77777777" w:rsidR="006D4ED3" w:rsidRPr="006F06C2" w:rsidRDefault="006D4ED3" w:rsidP="00B7523D">
            <w:pPr>
              <w:pStyle w:val="TAL"/>
              <w:rPr>
                <w:lang w:eastAsia="en-US"/>
              </w:rPr>
            </w:pPr>
            <w:r w:rsidRPr="006F06C2">
              <w:rPr>
                <w:lang w:eastAsia="en-US"/>
              </w:rPr>
              <w:t xml:space="preserve">Check: Does the UE transmit an </w:t>
            </w:r>
            <w:r w:rsidRPr="006F06C2">
              <w:rPr>
                <w:i/>
                <w:iCs/>
                <w:lang w:eastAsia="en-US"/>
              </w:rPr>
              <w:t>RRCResumeRequest</w:t>
            </w:r>
            <w:r w:rsidRPr="006F06C2">
              <w:rPr>
                <w:lang w:eastAsia="en-US"/>
              </w:rPr>
              <w:t xml:space="preserve"> message within 10s?</w:t>
            </w:r>
          </w:p>
        </w:tc>
        <w:tc>
          <w:tcPr>
            <w:tcW w:w="709" w:type="dxa"/>
          </w:tcPr>
          <w:p w14:paraId="31944B9F" w14:textId="77777777" w:rsidR="006D4ED3" w:rsidRPr="006F06C2" w:rsidRDefault="006D4ED3" w:rsidP="00B7523D">
            <w:pPr>
              <w:pStyle w:val="TAC"/>
              <w:rPr>
                <w:lang w:eastAsia="en-US"/>
              </w:rPr>
            </w:pPr>
            <w:r w:rsidRPr="006F06C2">
              <w:rPr>
                <w:lang w:eastAsia="en-US"/>
              </w:rPr>
              <w:t>--&gt;</w:t>
            </w:r>
          </w:p>
        </w:tc>
        <w:tc>
          <w:tcPr>
            <w:tcW w:w="2977" w:type="dxa"/>
          </w:tcPr>
          <w:p w14:paraId="2125D227"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ResumeRequest</w:t>
            </w:r>
          </w:p>
        </w:tc>
        <w:tc>
          <w:tcPr>
            <w:tcW w:w="567" w:type="dxa"/>
          </w:tcPr>
          <w:p w14:paraId="42FBEF45" w14:textId="77777777" w:rsidR="006D4ED3" w:rsidRPr="006F06C2" w:rsidRDefault="006D4ED3" w:rsidP="00B7523D">
            <w:pPr>
              <w:pStyle w:val="TAC"/>
              <w:rPr>
                <w:lang w:eastAsia="en-US"/>
              </w:rPr>
            </w:pPr>
            <w:r w:rsidRPr="006F06C2">
              <w:rPr>
                <w:lang w:eastAsia="en-US"/>
              </w:rPr>
              <w:t>3</w:t>
            </w:r>
          </w:p>
        </w:tc>
        <w:tc>
          <w:tcPr>
            <w:tcW w:w="892" w:type="dxa"/>
          </w:tcPr>
          <w:p w14:paraId="56170062" w14:textId="77777777" w:rsidR="006D4ED3" w:rsidRPr="006F06C2" w:rsidRDefault="006D4ED3" w:rsidP="00B7523D">
            <w:pPr>
              <w:pStyle w:val="TAC"/>
              <w:rPr>
                <w:lang w:eastAsia="en-US"/>
              </w:rPr>
            </w:pPr>
            <w:r w:rsidRPr="006F06C2">
              <w:rPr>
                <w:lang w:eastAsia="en-US"/>
              </w:rPr>
              <w:t>F</w:t>
            </w:r>
          </w:p>
        </w:tc>
      </w:tr>
      <w:tr w:rsidR="006D4ED3" w:rsidRPr="006F06C2" w14:paraId="7869C8D4" w14:textId="77777777" w:rsidTr="00B7523D">
        <w:tc>
          <w:tcPr>
            <w:tcW w:w="648" w:type="dxa"/>
          </w:tcPr>
          <w:p w14:paraId="1EF3752C" w14:textId="1BA63686" w:rsidR="006D4ED3" w:rsidRPr="006F06C2" w:rsidRDefault="006D4ED3" w:rsidP="00B7523D">
            <w:pPr>
              <w:pStyle w:val="TAC"/>
              <w:rPr>
                <w:lang w:eastAsia="en-US"/>
              </w:rPr>
            </w:pPr>
            <w:r w:rsidRPr="006F06C2">
              <w:rPr>
                <w:lang w:eastAsia="en-US"/>
              </w:rPr>
              <w:t>1</w:t>
            </w:r>
            <w:r w:rsidR="0005124A" w:rsidRPr="006F06C2">
              <w:rPr>
                <w:lang w:eastAsia="en-US"/>
              </w:rPr>
              <w:t>1a4</w:t>
            </w:r>
          </w:p>
        </w:tc>
        <w:tc>
          <w:tcPr>
            <w:tcW w:w="3969" w:type="dxa"/>
          </w:tcPr>
          <w:p w14:paraId="7CE2D599" w14:textId="77777777" w:rsidR="006D4ED3" w:rsidRPr="006F06C2" w:rsidRDefault="006D4ED3" w:rsidP="00B7523D">
            <w:pPr>
              <w:pStyle w:val="TAL"/>
              <w:rPr>
                <w:lang w:eastAsia="en-US"/>
              </w:rPr>
            </w:pPr>
            <w:r w:rsidRPr="006F06C2">
              <w:rPr>
                <w:lang w:eastAsia="en-US"/>
              </w:rPr>
              <w:t xml:space="preserve">The SS transmits a </w:t>
            </w:r>
            <w:r w:rsidRPr="006F06C2">
              <w:rPr>
                <w:i/>
                <w:iCs/>
                <w:lang w:eastAsia="en-US"/>
              </w:rPr>
              <w:t>Paging</w:t>
            </w:r>
            <w:r w:rsidRPr="006F06C2">
              <w:rPr>
                <w:lang w:eastAsia="en-US"/>
              </w:rPr>
              <w:t xml:space="preserve"> message including two unmatched identities (incorrect </w:t>
            </w:r>
            <w:r w:rsidR="007721D4" w:rsidRPr="006F06C2">
              <w:rPr>
                <w:i/>
                <w:lang w:eastAsia="en-US"/>
              </w:rPr>
              <w:t>fullI</w:t>
            </w:r>
            <w:r w:rsidRPr="006F06C2">
              <w:rPr>
                <w:i/>
                <w:lang w:eastAsia="en-US"/>
              </w:rPr>
              <w:t>-RNTI</w:t>
            </w:r>
            <w:r w:rsidRPr="006F06C2">
              <w:rPr>
                <w:lang w:eastAsia="en-US"/>
              </w:rPr>
              <w:t xml:space="preserve">) and a matched identity (correct </w:t>
            </w:r>
            <w:r w:rsidR="007721D4" w:rsidRPr="006F06C2">
              <w:rPr>
                <w:i/>
                <w:lang w:eastAsia="en-US"/>
              </w:rPr>
              <w:t>fullI</w:t>
            </w:r>
            <w:r w:rsidRPr="006F06C2">
              <w:rPr>
                <w:i/>
                <w:lang w:eastAsia="en-US"/>
              </w:rPr>
              <w:t>-RNTI</w:t>
            </w:r>
            <w:r w:rsidRPr="006F06C2">
              <w:rPr>
                <w:lang w:eastAsia="en-US"/>
              </w:rPr>
              <w:t>).</w:t>
            </w:r>
          </w:p>
        </w:tc>
        <w:tc>
          <w:tcPr>
            <w:tcW w:w="709" w:type="dxa"/>
          </w:tcPr>
          <w:p w14:paraId="25294CC3" w14:textId="77777777" w:rsidR="006D4ED3" w:rsidRPr="006F06C2" w:rsidRDefault="006D4ED3" w:rsidP="00B7523D">
            <w:pPr>
              <w:pStyle w:val="TAC"/>
              <w:rPr>
                <w:lang w:eastAsia="en-US"/>
              </w:rPr>
            </w:pPr>
            <w:r w:rsidRPr="006F06C2">
              <w:rPr>
                <w:lang w:eastAsia="en-US"/>
              </w:rPr>
              <w:t>&lt;--</w:t>
            </w:r>
          </w:p>
        </w:tc>
        <w:tc>
          <w:tcPr>
            <w:tcW w:w="2977" w:type="dxa"/>
          </w:tcPr>
          <w:p w14:paraId="3C72AA2F"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Paging</w:t>
            </w:r>
          </w:p>
        </w:tc>
        <w:tc>
          <w:tcPr>
            <w:tcW w:w="567" w:type="dxa"/>
          </w:tcPr>
          <w:p w14:paraId="15F7A2A5" w14:textId="77777777" w:rsidR="006D4ED3" w:rsidRPr="006F06C2" w:rsidRDefault="006D4ED3" w:rsidP="00B7523D">
            <w:pPr>
              <w:pStyle w:val="TAC"/>
              <w:rPr>
                <w:lang w:eastAsia="en-US"/>
              </w:rPr>
            </w:pPr>
            <w:r w:rsidRPr="006F06C2">
              <w:rPr>
                <w:lang w:eastAsia="en-US"/>
              </w:rPr>
              <w:t>-</w:t>
            </w:r>
          </w:p>
        </w:tc>
        <w:tc>
          <w:tcPr>
            <w:tcW w:w="892" w:type="dxa"/>
          </w:tcPr>
          <w:p w14:paraId="5827580D" w14:textId="77777777" w:rsidR="006D4ED3" w:rsidRPr="006F06C2" w:rsidRDefault="006D4ED3" w:rsidP="00B7523D">
            <w:pPr>
              <w:pStyle w:val="TAC"/>
              <w:rPr>
                <w:lang w:eastAsia="en-US"/>
              </w:rPr>
            </w:pPr>
            <w:r w:rsidRPr="006F06C2">
              <w:rPr>
                <w:lang w:eastAsia="en-US"/>
              </w:rPr>
              <w:t>-</w:t>
            </w:r>
          </w:p>
        </w:tc>
      </w:tr>
      <w:tr w:rsidR="006D4ED3" w:rsidRPr="006F06C2" w14:paraId="3BC22126" w14:textId="77777777" w:rsidTr="00B7523D">
        <w:tc>
          <w:tcPr>
            <w:tcW w:w="648" w:type="dxa"/>
          </w:tcPr>
          <w:p w14:paraId="0D4A729E" w14:textId="5286761D" w:rsidR="006D4ED3" w:rsidRPr="006F06C2" w:rsidRDefault="006D4ED3" w:rsidP="00B7523D">
            <w:pPr>
              <w:pStyle w:val="TAC"/>
              <w:rPr>
                <w:lang w:eastAsia="en-US"/>
              </w:rPr>
            </w:pPr>
            <w:r w:rsidRPr="006F06C2">
              <w:rPr>
                <w:lang w:eastAsia="en-US"/>
              </w:rPr>
              <w:t>1</w:t>
            </w:r>
            <w:r w:rsidR="0005124A" w:rsidRPr="006F06C2">
              <w:rPr>
                <w:lang w:eastAsia="en-US"/>
              </w:rPr>
              <w:t>1a5</w:t>
            </w:r>
          </w:p>
        </w:tc>
        <w:tc>
          <w:tcPr>
            <w:tcW w:w="3969" w:type="dxa"/>
          </w:tcPr>
          <w:p w14:paraId="7C1BC5C7" w14:textId="77777777" w:rsidR="006D4ED3" w:rsidRPr="006F06C2" w:rsidRDefault="006D4ED3" w:rsidP="00B7523D">
            <w:pPr>
              <w:pStyle w:val="TAL"/>
              <w:rPr>
                <w:lang w:eastAsia="en-US"/>
              </w:rPr>
            </w:pPr>
            <w:r w:rsidRPr="006F06C2">
              <w:rPr>
                <w:lang w:eastAsia="en-US"/>
              </w:rPr>
              <w:t xml:space="preserve">Check: Does the UE transmit an </w:t>
            </w:r>
            <w:r w:rsidRPr="006F06C2">
              <w:rPr>
                <w:i/>
                <w:iCs/>
                <w:lang w:eastAsia="en-US"/>
              </w:rPr>
              <w:t>RRCResumeRequest</w:t>
            </w:r>
            <w:r w:rsidRPr="006F06C2">
              <w:rPr>
                <w:lang w:eastAsia="en-US"/>
              </w:rPr>
              <w:t xml:space="preserve"> message?</w:t>
            </w:r>
          </w:p>
        </w:tc>
        <w:tc>
          <w:tcPr>
            <w:tcW w:w="709" w:type="dxa"/>
          </w:tcPr>
          <w:p w14:paraId="507F4DD7" w14:textId="77777777" w:rsidR="006D4ED3" w:rsidRPr="006F06C2" w:rsidRDefault="006D4ED3" w:rsidP="00B7523D">
            <w:pPr>
              <w:pStyle w:val="TAC"/>
              <w:rPr>
                <w:lang w:eastAsia="en-US"/>
              </w:rPr>
            </w:pPr>
            <w:r w:rsidRPr="006F06C2">
              <w:rPr>
                <w:lang w:eastAsia="en-US"/>
              </w:rPr>
              <w:t>--&gt;</w:t>
            </w:r>
          </w:p>
        </w:tc>
        <w:tc>
          <w:tcPr>
            <w:tcW w:w="2977" w:type="dxa"/>
          </w:tcPr>
          <w:p w14:paraId="3EDA1656"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ResumeRequest</w:t>
            </w:r>
          </w:p>
        </w:tc>
        <w:tc>
          <w:tcPr>
            <w:tcW w:w="567" w:type="dxa"/>
          </w:tcPr>
          <w:p w14:paraId="4F97A3EE" w14:textId="77777777" w:rsidR="006D4ED3" w:rsidRPr="006F06C2" w:rsidRDefault="006D4ED3" w:rsidP="00B7523D">
            <w:pPr>
              <w:pStyle w:val="TAC"/>
              <w:rPr>
                <w:lang w:eastAsia="en-US"/>
              </w:rPr>
            </w:pPr>
            <w:r w:rsidRPr="006F06C2">
              <w:rPr>
                <w:lang w:eastAsia="en-US"/>
              </w:rPr>
              <w:t>4</w:t>
            </w:r>
          </w:p>
        </w:tc>
        <w:tc>
          <w:tcPr>
            <w:tcW w:w="892" w:type="dxa"/>
          </w:tcPr>
          <w:p w14:paraId="0778AE44" w14:textId="77777777" w:rsidR="006D4ED3" w:rsidRPr="006F06C2" w:rsidRDefault="006D4ED3" w:rsidP="00B7523D">
            <w:pPr>
              <w:pStyle w:val="TAC"/>
              <w:rPr>
                <w:lang w:eastAsia="en-US"/>
              </w:rPr>
            </w:pPr>
            <w:r w:rsidRPr="006F06C2">
              <w:rPr>
                <w:lang w:eastAsia="en-US"/>
              </w:rPr>
              <w:t>P</w:t>
            </w:r>
          </w:p>
        </w:tc>
      </w:tr>
      <w:tr w:rsidR="006D4ED3" w:rsidRPr="006F06C2" w14:paraId="60A25707" w14:textId="77777777" w:rsidTr="00B7523D">
        <w:tc>
          <w:tcPr>
            <w:tcW w:w="648" w:type="dxa"/>
          </w:tcPr>
          <w:p w14:paraId="217E7C5C" w14:textId="0B6E22A9" w:rsidR="006D4ED3" w:rsidRPr="006F06C2" w:rsidRDefault="006D4ED3" w:rsidP="00B7523D">
            <w:pPr>
              <w:pStyle w:val="TAC"/>
              <w:rPr>
                <w:lang w:eastAsia="en-US"/>
              </w:rPr>
            </w:pPr>
            <w:r w:rsidRPr="006F06C2">
              <w:rPr>
                <w:lang w:eastAsia="en-US"/>
              </w:rPr>
              <w:t>1</w:t>
            </w:r>
            <w:r w:rsidR="0005124A" w:rsidRPr="006F06C2">
              <w:rPr>
                <w:lang w:eastAsia="en-US"/>
              </w:rPr>
              <w:t>1a6</w:t>
            </w:r>
          </w:p>
        </w:tc>
        <w:tc>
          <w:tcPr>
            <w:tcW w:w="3969" w:type="dxa"/>
          </w:tcPr>
          <w:p w14:paraId="0C7588D3" w14:textId="77777777" w:rsidR="006D4ED3" w:rsidRPr="006F06C2" w:rsidRDefault="006D4ED3" w:rsidP="00B7523D">
            <w:pPr>
              <w:pStyle w:val="TAL"/>
              <w:rPr>
                <w:lang w:eastAsia="en-US"/>
              </w:rPr>
            </w:pPr>
            <w:r w:rsidRPr="006F06C2">
              <w:rPr>
                <w:lang w:eastAsia="en-US"/>
              </w:rPr>
              <w:t xml:space="preserve">The SS transmits an </w:t>
            </w:r>
            <w:r w:rsidRPr="006F06C2">
              <w:rPr>
                <w:i/>
                <w:iCs/>
                <w:lang w:eastAsia="en-US"/>
              </w:rPr>
              <w:t>RRCResume</w:t>
            </w:r>
            <w:r w:rsidRPr="006F06C2">
              <w:rPr>
                <w:lang w:eastAsia="en-US"/>
              </w:rPr>
              <w:t xml:space="preserve"> message.</w:t>
            </w:r>
          </w:p>
        </w:tc>
        <w:tc>
          <w:tcPr>
            <w:tcW w:w="709" w:type="dxa"/>
          </w:tcPr>
          <w:p w14:paraId="140ED15C" w14:textId="77777777" w:rsidR="006D4ED3" w:rsidRPr="006F06C2" w:rsidRDefault="006D4ED3" w:rsidP="00B7523D">
            <w:pPr>
              <w:pStyle w:val="TAC"/>
              <w:rPr>
                <w:lang w:eastAsia="en-US"/>
              </w:rPr>
            </w:pPr>
            <w:r w:rsidRPr="006F06C2">
              <w:rPr>
                <w:lang w:eastAsia="en-US"/>
              </w:rPr>
              <w:t>&lt;--</w:t>
            </w:r>
          </w:p>
        </w:tc>
        <w:tc>
          <w:tcPr>
            <w:tcW w:w="2977" w:type="dxa"/>
          </w:tcPr>
          <w:p w14:paraId="17826D92" w14:textId="77777777" w:rsidR="006D4ED3" w:rsidRPr="006F06C2" w:rsidRDefault="006D4ED3" w:rsidP="00B7523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Resume</w:t>
            </w:r>
          </w:p>
        </w:tc>
        <w:tc>
          <w:tcPr>
            <w:tcW w:w="567" w:type="dxa"/>
          </w:tcPr>
          <w:p w14:paraId="01B247E5" w14:textId="77777777" w:rsidR="006D4ED3" w:rsidRPr="006F06C2" w:rsidRDefault="006D4ED3" w:rsidP="00B7523D">
            <w:pPr>
              <w:pStyle w:val="TAC"/>
              <w:rPr>
                <w:lang w:eastAsia="en-US"/>
              </w:rPr>
            </w:pPr>
            <w:r w:rsidRPr="006F06C2">
              <w:rPr>
                <w:lang w:eastAsia="en-US"/>
              </w:rPr>
              <w:t>-</w:t>
            </w:r>
          </w:p>
        </w:tc>
        <w:tc>
          <w:tcPr>
            <w:tcW w:w="892" w:type="dxa"/>
          </w:tcPr>
          <w:p w14:paraId="2F7CC51B" w14:textId="77777777" w:rsidR="006D4ED3" w:rsidRPr="006F06C2" w:rsidRDefault="006D4ED3" w:rsidP="00B7523D">
            <w:pPr>
              <w:pStyle w:val="TAC"/>
              <w:rPr>
                <w:lang w:eastAsia="en-US"/>
              </w:rPr>
            </w:pPr>
            <w:r w:rsidRPr="006F06C2">
              <w:rPr>
                <w:lang w:eastAsia="en-US"/>
              </w:rPr>
              <w:t>-</w:t>
            </w:r>
          </w:p>
        </w:tc>
      </w:tr>
      <w:tr w:rsidR="006D4ED3" w:rsidRPr="006F06C2" w14:paraId="30EC84E5" w14:textId="77777777" w:rsidTr="00B7523D">
        <w:tc>
          <w:tcPr>
            <w:tcW w:w="648" w:type="dxa"/>
          </w:tcPr>
          <w:p w14:paraId="4EF19D8E" w14:textId="1B3464FE" w:rsidR="006D4ED3" w:rsidRPr="006F06C2" w:rsidRDefault="006D4ED3" w:rsidP="00B7523D">
            <w:pPr>
              <w:pStyle w:val="TAC"/>
              <w:rPr>
                <w:lang w:eastAsia="en-US"/>
              </w:rPr>
            </w:pPr>
            <w:r w:rsidRPr="006F06C2">
              <w:rPr>
                <w:lang w:eastAsia="en-US"/>
              </w:rPr>
              <w:t>1</w:t>
            </w:r>
            <w:r w:rsidR="0005124A" w:rsidRPr="006F06C2">
              <w:rPr>
                <w:lang w:eastAsia="en-US"/>
              </w:rPr>
              <w:t>1a7</w:t>
            </w:r>
          </w:p>
        </w:tc>
        <w:tc>
          <w:tcPr>
            <w:tcW w:w="3969" w:type="dxa"/>
          </w:tcPr>
          <w:p w14:paraId="26362DA6" w14:textId="77777777" w:rsidR="006D4ED3" w:rsidRPr="006F06C2" w:rsidRDefault="006D4ED3" w:rsidP="00B7523D">
            <w:pPr>
              <w:pStyle w:val="TAL"/>
              <w:rPr>
                <w:lang w:eastAsia="en-US"/>
              </w:rPr>
            </w:pPr>
            <w:r w:rsidRPr="006F06C2">
              <w:rPr>
                <w:lang w:eastAsia="en-US"/>
              </w:rPr>
              <w:t xml:space="preserve">The UE transmits an </w:t>
            </w:r>
            <w:r w:rsidRPr="006F06C2">
              <w:rPr>
                <w:i/>
                <w:iCs/>
                <w:lang w:eastAsia="en-US"/>
              </w:rPr>
              <w:t>RRCResumeComplete</w:t>
            </w:r>
            <w:r w:rsidRPr="006F06C2">
              <w:rPr>
                <w:lang w:eastAsia="en-US"/>
              </w:rPr>
              <w:t xml:space="preserve"> message.</w:t>
            </w:r>
          </w:p>
        </w:tc>
        <w:tc>
          <w:tcPr>
            <w:tcW w:w="709" w:type="dxa"/>
          </w:tcPr>
          <w:p w14:paraId="078203B6" w14:textId="77777777" w:rsidR="006D4ED3" w:rsidRPr="006F06C2" w:rsidRDefault="006D4ED3" w:rsidP="00B7523D">
            <w:pPr>
              <w:pStyle w:val="TAC"/>
              <w:rPr>
                <w:lang w:eastAsia="en-US"/>
              </w:rPr>
            </w:pPr>
            <w:r w:rsidRPr="006F06C2">
              <w:rPr>
                <w:lang w:eastAsia="en-US"/>
              </w:rPr>
              <w:t>--&gt;</w:t>
            </w:r>
          </w:p>
        </w:tc>
        <w:tc>
          <w:tcPr>
            <w:tcW w:w="2977" w:type="dxa"/>
          </w:tcPr>
          <w:p w14:paraId="21D51EC2" w14:textId="77777777" w:rsidR="006D4ED3" w:rsidRPr="006F06C2" w:rsidRDefault="006D4ED3" w:rsidP="00B7523D">
            <w:pPr>
              <w:pStyle w:val="TAL"/>
              <w:rPr>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ResumeComplete</w:t>
            </w:r>
          </w:p>
        </w:tc>
        <w:tc>
          <w:tcPr>
            <w:tcW w:w="567" w:type="dxa"/>
          </w:tcPr>
          <w:p w14:paraId="0809B074" w14:textId="77777777" w:rsidR="006D4ED3" w:rsidRPr="006F06C2" w:rsidRDefault="006D4ED3" w:rsidP="00B7523D">
            <w:pPr>
              <w:pStyle w:val="TAC"/>
              <w:rPr>
                <w:lang w:eastAsia="en-US"/>
              </w:rPr>
            </w:pPr>
            <w:r w:rsidRPr="006F06C2">
              <w:rPr>
                <w:lang w:eastAsia="en-US"/>
              </w:rPr>
              <w:t>-</w:t>
            </w:r>
          </w:p>
        </w:tc>
        <w:tc>
          <w:tcPr>
            <w:tcW w:w="892" w:type="dxa"/>
          </w:tcPr>
          <w:p w14:paraId="76C2F98D" w14:textId="77777777" w:rsidR="006D4ED3" w:rsidRPr="006F06C2" w:rsidRDefault="006D4ED3" w:rsidP="00B7523D">
            <w:pPr>
              <w:pStyle w:val="TAC"/>
              <w:rPr>
                <w:lang w:eastAsia="en-US"/>
              </w:rPr>
            </w:pPr>
            <w:r w:rsidRPr="006F06C2">
              <w:rPr>
                <w:lang w:eastAsia="en-US"/>
              </w:rPr>
              <w:t>-</w:t>
            </w:r>
          </w:p>
        </w:tc>
      </w:tr>
      <w:tr w:rsidR="0005124A" w:rsidRPr="006F06C2" w14:paraId="00EC95D6" w14:textId="77777777" w:rsidTr="00B60E99">
        <w:tc>
          <w:tcPr>
            <w:tcW w:w="648" w:type="dxa"/>
          </w:tcPr>
          <w:p w14:paraId="3936D0A2" w14:textId="77777777" w:rsidR="0005124A" w:rsidRPr="006F06C2" w:rsidRDefault="0005124A" w:rsidP="00B60E99">
            <w:pPr>
              <w:pStyle w:val="TAC"/>
              <w:rPr>
                <w:lang w:eastAsia="en-US"/>
              </w:rPr>
            </w:pPr>
            <w:r w:rsidRPr="006F06C2">
              <w:rPr>
                <w:lang w:eastAsia="en-US"/>
              </w:rPr>
              <w:t>12-17</w:t>
            </w:r>
          </w:p>
        </w:tc>
        <w:tc>
          <w:tcPr>
            <w:tcW w:w="3969" w:type="dxa"/>
          </w:tcPr>
          <w:p w14:paraId="06EEBABC" w14:textId="77777777" w:rsidR="0005124A" w:rsidRPr="006F06C2" w:rsidRDefault="0005124A" w:rsidP="00B60E99">
            <w:pPr>
              <w:pStyle w:val="TAL"/>
              <w:rPr>
                <w:lang w:eastAsia="en-US"/>
              </w:rPr>
            </w:pPr>
            <w:r w:rsidRPr="006F06C2">
              <w:rPr>
                <w:lang w:eastAsia="en-US"/>
              </w:rPr>
              <w:t>Void</w:t>
            </w:r>
          </w:p>
        </w:tc>
        <w:tc>
          <w:tcPr>
            <w:tcW w:w="709" w:type="dxa"/>
          </w:tcPr>
          <w:p w14:paraId="0F7E76A5" w14:textId="77777777" w:rsidR="0005124A" w:rsidRPr="006F06C2" w:rsidRDefault="0005124A" w:rsidP="00B60E99">
            <w:pPr>
              <w:pStyle w:val="TAC"/>
              <w:rPr>
                <w:lang w:eastAsia="en-US"/>
              </w:rPr>
            </w:pPr>
            <w:r w:rsidRPr="006F06C2">
              <w:rPr>
                <w:lang w:eastAsia="en-US"/>
              </w:rPr>
              <w:t>-</w:t>
            </w:r>
          </w:p>
        </w:tc>
        <w:tc>
          <w:tcPr>
            <w:tcW w:w="2977" w:type="dxa"/>
          </w:tcPr>
          <w:p w14:paraId="019A6233" w14:textId="77777777" w:rsidR="0005124A" w:rsidRPr="006F06C2" w:rsidRDefault="0005124A" w:rsidP="00B60E99">
            <w:pPr>
              <w:pStyle w:val="TAL"/>
              <w:rPr>
                <w:lang w:eastAsia="en-US"/>
              </w:rPr>
            </w:pPr>
            <w:r w:rsidRPr="006F06C2">
              <w:rPr>
                <w:lang w:eastAsia="en-US"/>
              </w:rPr>
              <w:t>-</w:t>
            </w:r>
          </w:p>
        </w:tc>
        <w:tc>
          <w:tcPr>
            <w:tcW w:w="567" w:type="dxa"/>
          </w:tcPr>
          <w:p w14:paraId="1AB5F23B" w14:textId="77777777" w:rsidR="0005124A" w:rsidRPr="006F06C2" w:rsidRDefault="0005124A" w:rsidP="00B60E99">
            <w:pPr>
              <w:pStyle w:val="TAC"/>
              <w:rPr>
                <w:lang w:eastAsia="en-US"/>
              </w:rPr>
            </w:pPr>
            <w:r w:rsidRPr="006F06C2">
              <w:rPr>
                <w:lang w:eastAsia="en-US"/>
              </w:rPr>
              <w:t>-</w:t>
            </w:r>
          </w:p>
        </w:tc>
        <w:tc>
          <w:tcPr>
            <w:tcW w:w="892" w:type="dxa"/>
          </w:tcPr>
          <w:p w14:paraId="511A81A6" w14:textId="77777777" w:rsidR="0005124A" w:rsidRPr="006F06C2" w:rsidRDefault="0005124A" w:rsidP="00B60E99">
            <w:pPr>
              <w:pStyle w:val="TAC"/>
              <w:rPr>
                <w:lang w:eastAsia="en-US"/>
              </w:rPr>
            </w:pPr>
            <w:r w:rsidRPr="006F06C2">
              <w:rPr>
                <w:lang w:eastAsia="en-US"/>
              </w:rPr>
              <w:t>-</w:t>
            </w:r>
          </w:p>
        </w:tc>
      </w:tr>
    </w:tbl>
    <w:p w14:paraId="7CB3039A" w14:textId="77777777" w:rsidR="006D4ED3" w:rsidRPr="006F06C2" w:rsidRDefault="006D4ED3" w:rsidP="006D4ED3"/>
    <w:p w14:paraId="7A9E36E8" w14:textId="77777777" w:rsidR="006D4ED3" w:rsidRPr="006F06C2" w:rsidRDefault="006D4ED3" w:rsidP="006D4ED3">
      <w:pPr>
        <w:pStyle w:val="H6"/>
      </w:pPr>
      <w:r w:rsidRPr="006F06C2">
        <w:lastRenderedPageBreak/>
        <w:t>8.1.1.1.1.3.3</w:t>
      </w:r>
      <w:r w:rsidRPr="006F06C2">
        <w:rPr>
          <w:snapToGrid w:val="0"/>
        </w:rPr>
        <w:tab/>
        <w:t>Specific message contents</w:t>
      </w:r>
    </w:p>
    <w:p w14:paraId="22AD6E2D" w14:textId="77777777" w:rsidR="006D4ED3" w:rsidRPr="006F06C2" w:rsidRDefault="006D4ED3" w:rsidP="006D4ED3">
      <w:pPr>
        <w:pStyle w:val="TH"/>
      </w:pPr>
      <w:r w:rsidRPr="006F06C2">
        <w:t xml:space="preserve">Table 8.1.1.1.1.3.3-1: </w:t>
      </w:r>
      <w:r w:rsidRPr="006F06C2">
        <w:rPr>
          <w:i/>
          <w:iCs/>
        </w:rPr>
        <w:t>Paging</w:t>
      </w:r>
      <w:r w:rsidRPr="006F06C2">
        <w:t xml:space="preserve"> (step 1,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6F06C2" w14:paraId="2B1BD30D" w14:textId="77777777" w:rsidTr="00B7523D">
        <w:tc>
          <w:tcPr>
            <w:tcW w:w="9597" w:type="dxa"/>
            <w:gridSpan w:val="4"/>
          </w:tcPr>
          <w:p w14:paraId="72686C9E" w14:textId="77777777" w:rsidR="006D4ED3" w:rsidRPr="006F06C2" w:rsidRDefault="006D4ED3" w:rsidP="00B7523D">
            <w:pPr>
              <w:pStyle w:val="TAL"/>
              <w:rPr>
                <w:lang w:eastAsia="en-US"/>
              </w:rPr>
            </w:pPr>
            <w:r w:rsidRPr="006F06C2">
              <w:rPr>
                <w:lang w:eastAsia="en-US"/>
              </w:rPr>
              <w:t xml:space="preserve">Derivation Path: </w:t>
            </w:r>
            <w:r w:rsidR="002C7B28" w:rsidRPr="006F06C2">
              <w:rPr>
                <w:lang w:eastAsia="en-US"/>
              </w:rPr>
              <w:t xml:space="preserve">TS </w:t>
            </w:r>
            <w:r w:rsidRPr="006F06C2">
              <w:rPr>
                <w:lang w:eastAsia="en-US"/>
              </w:rPr>
              <w:t>38.508-1</w:t>
            </w:r>
            <w:r w:rsidR="002C7B28" w:rsidRPr="006F06C2">
              <w:rPr>
                <w:lang w:eastAsia="en-US"/>
              </w:rPr>
              <w:t xml:space="preserve"> [4],</w:t>
            </w:r>
            <w:r w:rsidRPr="006F06C2">
              <w:rPr>
                <w:lang w:eastAsia="en-US"/>
              </w:rPr>
              <w:t xml:space="preserve"> Table </w:t>
            </w:r>
            <w:r w:rsidR="00D21DBB" w:rsidRPr="006F06C2">
              <w:rPr>
                <w:lang w:eastAsia="en-US"/>
              </w:rPr>
              <w:t>4.6.1-9</w:t>
            </w:r>
          </w:p>
        </w:tc>
      </w:tr>
      <w:tr w:rsidR="006D4ED3" w:rsidRPr="006F06C2" w14:paraId="13743459" w14:textId="77777777" w:rsidTr="00B7523D">
        <w:tc>
          <w:tcPr>
            <w:tcW w:w="4535" w:type="dxa"/>
          </w:tcPr>
          <w:p w14:paraId="657C51B1" w14:textId="77777777" w:rsidR="006D4ED3" w:rsidRPr="006F06C2" w:rsidRDefault="006D4ED3" w:rsidP="00B7523D">
            <w:pPr>
              <w:pStyle w:val="TAH"/>
              <w:rPr>
                <w:lang w:eastAsia="en-US"/>
              </w:rPr>
            </w:pPr>
            <w:r w:rsidRPr="006F06C2">
              <w:rPr>
                <w:lang w:eastAsia="en-US"/>
              </w:rPr>
              <w:t>Information Element</w:t>
            </w:r>
          </w:p>
        </w:tc>
        <w:tc>
          <w:tcPr>
            <w:tcW w:w="2267" w:type="dxa"/>
          </w:tcPr>
          <w:p w14:paraId="6D56E770" w14:textId="77777777" w:rsidR="006D4ED3" w:rsidRPr="006F06C2" w:rsidRDefault="006D4ED3" w:rsidP="00B7523D">
            <w:pPr>
              <w:pStyle w:val="TAH"/>
              <w:rPr>
                <w:lang w:eastAsia="en-US"/>
              </w:rPr>
            </w:pPr>
            <w:r w:rsidRPr="006F06C2">
              <w:rPr>
                <w:lang w:eastAsia="en-US"/>
              </w:rPr>
              <w:t>Value/remark</w:t>
            </w:r>
          </w:p>
        </w:tc>
        <w:tc>
          <w:tcPr>
            <w:tcW w:w="1519" w:type="dxa"/>
          </w:tcPr>
          <w:p w14:paraId="39F9A25B" w14:textId="77777777" w:rsidR="006D4ED3" w:rsidRPr="006F06C2" w:rsidRDefault="006D4ED3" w:rsidP="00B7523D">
            <w:pPr>
              <w:pStyle w:val="TAH"/>
              <w:rPr>
                <w:lang w:eastAsia="en-US"/>
              </w:rPr>
            </w:pPr>
            <w:r w:rsidRPr="006F06C2">
              <w:rPr>
                <w:lang w:eastAsia="en-US"/>
              </w:rPr>
              <w:t>Comment</w:t>
            </w:r>
          </w:p>
        </w:tc>
        <w:tc>
          <w:tcPr>
            <w:tcW w:w="1276" w:type="dxa"/>
          </w:tcPr>
          <w:p w14:paraId="38D661D7" w14:textId="77777777" w:rsidR="006D4ED3" w:rsidRPr="006F06C2" w:rsidRDefault="006D4ED3" w:rsidP="00B7523D">
            <w:pPr>
              <w:pStyle w:val="TAH"/>
              <w:rPr>
                <w:lang w:eastAsia="en-US"/>
              </w:rPr>
            </w:pPr>
            <w:r w:rsidRPr="006F06C2">
              <w:rPr>
                <w:lang w:eastAsia="en-US"/>
              </w:rPr>
              <w:t>Condition</w:t>
            </w:r>
          </w:p>
        </w:tc>
      </w:tr>
      <w:tr w:rsidR="006D4ED3" w:rsidRPr="006F06C2" w14:paraId="5B3CCF30" w14:textId="77777777" w:rsidTr="00B7523D">
        <w:tc>
          <w:tcPr>
            <w:tcW w:w="4535" w:type="dxa"/>
          </w:tcPr>
          <w:p w14:paraId="6C08F97F" w14:textId="77777777" w:rsidR="006D4ED3" w:rsidRPr="006F06C2" w:rsidRDefault="006D4ED3" w:rsidP="00B7523D">
            <w:pPr>
              <w:pStyle w:val="TAL"/>
              <w:rPr>
                <w:lang w:eastAsia="en-US"/>
              </w:rPr>
            </w:pPr>
            <w:r w:rsidRPr="006F06C2">
              <w:rPr>
                <w:lang w:eastAsia="en-US"/>
              </w:rPr>
              <w:t>Paging ::= SEQUENCE {</w:t>
            </w:r>
          </w:p>
        </w:tc>
        <w:tc>
          <w:tcPr>
            <w:tcW w:w="2267" w:type="dxa"/>
          </w:tcPr>
          <w:p w14:paraId="2F585BB3" w14:textId="77777777" w:rsidR="006D4ED3" w:rsidRPr="006F06C2" w:rsidRDefault="006D4ED3" w:rsidP="00B7523D">
            <w:pPr>
              <w:pStyle w:val="TAL"/>
              <w:rPr>
                <w:lang w:eastAsia="en-US"/>
              </w:rPr>
            </w:pPr>
          </w:p>
        </w:tc>
        <w:tc>
          <w:tcPr>
            <w:tcW w:w="1519" w:type="dxa"/>
          </w:tcPr>
          <w:p w14:paraId="6BC29E7E" w14:textId="77777777" w:rsidR="006D4ED3" w:rsidRPr="006F06C2" w:rsidRDefault="006D4ED3" w:rsidP="00B7523D">
            <w:pPr>
              <w:pStyle w:val="TAL"/>
              <w:rPr>
                <w:lang w:eastAsia="en-US"/>
              </w:rPr>
            </w:pPr>
          </w:p>
        </w:tc>
        <w:tc>
          <w:tcPr>
            <w:tcW w:w="1276" w:type="dxa"/>
          </w:tcPr>
          <w:p w14:paraId="24473805" w14:textId="77777777" w:rsidR="006D4ED3" w:rsidRPr="006F06C2" w:rsidRDefault="006D4ED3" w:rsidP="00B7523D">
            <w:pPr>
              <w:pStyle w:val="TAL"/>
              <w:rPr>
                <w:lang w:eastAsia="en-US"/>
              </w:rPr>
            </w:pPr>
          </w:p>
        </w:tc>
      </w:tr>
      <w:tr w:rsidR="006D4ED3" w:rsidRPr="006F06C2" w14:paraId="66AED492" w14:textId="77777777" w:rsidTr="00B7523D">
        <w:tc>
          <w:tcPr>
            <w:tcW w:w="4535" w:type="dxa"/>
          </w:tcPr>
          <w:p w14:paraId="46E54731" w14:textId="77777777" w:rsidR="006D4ED3" w:rsidRPr="006F06C2" w:rsidRDefault="006D4ED3" w:rsidP="002C7B28">
            <w:pPr>
              <w:pStyle w:val="TAL"/>
              <w:rPr>
                <w:lang w:eastAsia="en-US"/>
              </w:rPr>
            </w:pPr>
            <w:r w:rsidRPr="006F06C2">
              <w:rPr>
                <w:lang w:eastAsia="en-US"/>
              </w:rPr>
              <w:t xml:space="preserve">  pagingRecordList SEQUENCE (SIZE(1..maxNrofPageRec)) OF </w:t>
            </w:r>
            <w:r w:rsidR="002C7B28" w:rsidRPr="006F06C2">
              <w:t>PagingRecord</w:t>
            </w:r>
            <w:r w:rsidRPr="006F06C2">
              <w:rPr>
                <w:lang w:eastAsia="en-US"/>
              </w:rPr>
              <w:t xml:space="preserve"> {</w:t>
            </w:r>
          </w:p>
        </w:tc>
        <w:tc>
          <w:tcPr>
            <w:tcW w:w="2267" w:type="dxa"/>
          </w:tcPr>
          <w:p w14:paraId="64E90C13" w14:textId="77777777" w:rsidR="006D4ED3" w:rsidRPr="006F06C2" w:rsidRDefault="006D4ED3" w:rsidP="00B7523D">
            <w:pPr>
              <w:pStyle w:val="TAL"/>
              <w:rPr>
                <w:lang w:eastAsia="en-US"/>
              </w:rPr>
            </w:pPr>
            <w:r w:rsidRPr="006F06C2">
              <w:rPr>
                <w:lang w:eastAsia="en-US"/>
              </w:rPr>
              <w:t>3 entries</w:t>
            </w:r>
          </w:p>
        </w:tc>
        <w:tc>
          <w:tcPr>
            <w:tcW w:w="1519" w:type="dxa"/>
          </w:tcPr>
          <w:p w14:paraId="5B81169C" w14:textId="77777777" w:rsidR="006D4ED3" w:rsidRPr="006F06C2" w:rsidRDefault="006D4ED3" w:rsidP="00B7523D">
            <w:pPr>
              <w:pStyle w:val="TAL"/>
              <w:rPr>
                <w:lang w:eastAsia="en-US"/>
              </w:rPr>
            </w:pPr>
          </w:p>
        </w:tc>
        <w:tc>
          <w:tcPr>
            <w:tcW w:w="1276" w:type="dxa"/>
          </w:tcPr>
          <w:p w14:paraId="024D331F" w14:textId="77777777" w:rsidR="006D4ED3" w:rsidRPr="006F06C2" w:rsidRDefault="006D4ED3" w:rsidP="00B7523D">
            <w:pPr>
              <w:pStyle w:val="TAL"/>
              <w:rPr>
                <w:lang w:eastAsia="en-US"/>
              </w:rPr>
            </w:pPr>
          </w:p>
        </w:tc>
      </w:tr>
      <w:tr w:rsidR="002C7B28" w:rsidRPr="006F06C2" w14:paraId="3A052E8E" w14:textId="77777777" w:rsidTr="00B7523D">
        <w:tc>
          <w:tcPr>
            <w:tcW w:w="4535" w:type="dxa"/>
          </w:tcPr>
          <w:p w14:paraId="5C1DDA9A" w14:textId="77777777" w:rsidR="002C7B28" w:rsidRPr="006F06C2" w:rsidRDefault="002C7B28" w:rsidP="002C7B28">
            <w:pPr>
              <w:pStyle w:val="TAL"/>
              <w:rPr>
                <w:lang w:eastAsia="en-US"/>
              </w:rPr>
            </w:pPr>
            <w:r w:rsidRPr="006F06C2">
              <w:rPr>
                <w:lang w:eastAsia="en-US"/>
              </w:rPr>
              <w:t xml:space="preserve">    PagingRecord[1] SEQUENCE {</w:t>
            </w:r>
          </w:p>
        </w:tc>
        <w:tc>
          <w:tcPr>
            <w:tcW w:w="2267" w:type="dxa"/>
          </w:tcPr>
          <w:p w14:paraId="00583691" w14:textId="77777777" w:rsidR="002C7B28" w:rsidRPr="006F06C2" w:rsidRDefault="002C7B28" w:rsidP="00B7523D">
            <w:pPr>
              <w:pStyle w:val="TAL"/>
              <w:rPr>
                <w:lang w:eastAsia="en-US"/>
              </w:rPr>
            </w:pPr>
          </w:p>
        </w:tc>
        <w:tc>
          <w:tcPr>
            <w:tcW w:w="1519" w:type="dxa"/>
          </w:tcPr>
          <w:p w14:paraId="53320C60" w14:textId="77777777" w:rsidR="002C7B28" w:rsidRPr="006F06C2" w:rsidRDefault="002C7B28" w:rsidP="00B7523D">
            <w:pPr>
              <w:pStyle w:val="TAL"/>
              <w:rPr>
                <w:lang w:eastAsia="en-US"/>
              </w:rPr>
            </w:pPr>
            <w:r w:rsidRPr="006F06C2">
              <w:rPr>
                <w:lang w:eastAsia="en-US"/>
              </w:rPr>
              <w:t>entry 1</w:t>
            </w:r>
          </w:p>
        </w:tc>
        <w:tc>
          <w:tcPr>
            <w:tcW w:w="1276" w:type="dxa"/>
          </w:tcPr>
          <w:p w14:paraId="4211A574" w14:textId="77777777" w:rsidR="002C7B28" w:rsidRPr="006F06C2" w:rsidRDefault="002C7B28" w:rsidP="00B7523D">
            <w:pPr>
              <w:pStyle w:val="TAL"/>
              <w:rPr>
                <w:lang w:eastAsia="en-US"/>
              </w:rPr>
            </w:pPr>
          </w:p>
        </w:tc>
      </w:tr>
      <w:tr w:rsidR="006D4ED3" w:rsidRPr="006F06C2" w14:paraId="7BB93E30" w14:textId="77777777" w:rsidTr="00B7523D">
        <w:tc>
          <w:tcPr>
            <w:tcW w:w="4535" w:type="dxa"/>
          </w:tcPr>
          <w:p w14:paraId="73D7C823" w14:textId="77777777" w:rsidR="006D4ED3" w:rsidRPr="006F06C2" w:rsidRDefault="006D4ED3" w:rsidP="002C7B28">
            <w:pPr>
              <w:pStyle w:val="TAL"/>
              <w:rPr>
                <w:lang w:eastAsia="en-US"/>
              </w:rPr>
            </w:pPr>
            <w:r w:rsidRPr="006F06C2">
              <w:rPr>
                <w:lang w:eastAsia="en-US"/>
              </w:rPr>
              <w:t xml:space="preserve">    </w:t>
            </w:r>
            <w:r w:rsidR="002C7B28" w:rsidRPr="006F06C2">
              <w:rPr>
                <w:lang w:eastAsia="en-US"/>
              </w:rPr>
              <w:t xml:space="preserve">  </w:t>
            </w:r>
            <w:r w:rsidRPr="006F06C2">
              <w:rPr>
                <w:lang w:eastAsia="en-US"/>
              </w:rPr>
              <w:t>ue-Identity CHOICE {</w:t>
            </w:r>
          </w:p>
        </w:tc>
        <w:tc>
          <w:tcPr>
            <w:tcW w:w="2267" w:type="dxa"/>
          </w:tcPr>
          <w:p w14:paraId="3825DCA7" w14:textId="77777777" w:rsidR="006D4ED3" w:rsidRPr="006F06C2" w:rsidRDefault="006D4ED3" w:rsidP="00B7523D">
            <w:pPr>
              <w:pStyle w:val="TAL"/>
              <w:rPr>
                <w:lang w:eastAsia="en-US"/>
              </w:rPr>
            </w:pPr>
          </w:p>
        </w:tc>
        <w:tc>
          <w:tcPr>
            <w:tcW w:w="1519" w:type="dxa"/>
          </w:tcPr>
          <w:p w14:paraId="1F8EC8EA" w14:textId="77777777" w:rsidR="006D4ED3" w:rsidRPr="006F06C2" w:rsidRDefault="006D4ED3" w:rsidP="00B7523D">
            <w:pPr>
              <w:pStyle w:val="TAL"/>
              <w:rPr>
                <w:lang w:eastAsia="en-US"/>
              </w:rPr>
            </w:pPr>
          </w:p>
        </w:tc>
        <w:tc>
          <w:tcPr>
            <w:tcW w:w="1276" w:type="dxa"/>
          </w:tcPr>
          <w:p w14:paraId="43BE6F1B" w14:textId="77777777" w:rsidR="006D4ED3" w:rsidRPr="006F06C2" w:rsidRDefault="006D4ED3" w:rsidP="00B7523D">
            <w:pPr>
              <w:pStyle w:val="TAL"/>
              <w:rPr>
                <w:lang w:eastAsia="en-US"/>
              </w:rPr>
            </w:pPr>
          </w:p>
        </w:tc>
      </w:tr>
      <w:tr w:rsidR="006D4ED3" w:rsidRPr="006F06C2" w14:paraId="01D2A5C4" w14:textId="77777777" w:rsidTr="00B7523D">
        <w:tc>
          <w:tcPr>
            <w:tcW w:w="4535" w:type="dxa"/>
          </w:tcPr>
          <w:p w14:paraId="0C93C069"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ng-5G-S-TMSI</w:t>
            </w:r>
          </w:p>
        </w:tc>
        <w:tc>
          <w:tcPr>
            <w:tcW w:w="2267" w:type="dxa"/>
          </w:tcPr>
          <w:p w14:paraId="1B49311F" w14:textId="77777777" w:rsidR="006D4ED3" w:rsidRPr="006F06C2" w:rsidRDefault="006D4ED3" w:rsidP="00B7523D">
            <w:pPr>
              <w:pStyle w:val="TAL"/>
              <w:rPr>
                <w:lang w:eastAsia="en-US"/>
              </w:rPr>
            </w:pPr>
            <w:r w:rsidRPr="006F06C2">
              <w:rPr>
                <w:lang w:eastAsia="en-US"/>
              </w:rPr>
              <w:t>Set to the different value from the NG-5G-S-TMSI of the UE</w:t>
            </w:r>
          </w:p>
        </w:tc>
        <w:tc>
          <w:tcPr>
            <w:tcW w:w="1519" w:type="dxa"/>
          </w:tcPr>
          <w:p w14:paraId="61EE35D8" w14:textId="77777777" w:rsidR="006D4ED3" w:rsidRPr="006F06C2" w:rsidRDefault="006D4ED3" w:rsidP="00B7523D">
            <w:pPr>
              <w:pStyle w:val="TAL"/>
              <w:rPr>
                <w:lang w:eastAsia="en-US"/>
              </w:rPr>
            </w:pPr>
          </w:p>
        </w:tc>
        <w:tc>
          <w:tcPr>
            <w:tcW w:w="1276" w:type="dxa"/>
          </w:tcPr>
          <w:p w14:paraId="0A949988" w14:textId="77777777" w:rsidR="006D4ED3" w:rsidRPr="006F06C2" w:rsidRDefault="006D4ED3" w:rsidP="00B7523D">
            <w:pPr>
              <w:pStyle w:val="TAL"/>
              <w:rPr>
                <w:lang w:eastAsia="en-US"/>
              </w:rPr>
            </w:pPr>
          </w:p>
        </w:tc>
      </w:tr>
      <w:tr w:rsidR="002C7B28" w:rsidRPr="006F06C2" w14:paraId="3E6FEEA0" w14:textId="77777777" w:rsidTr="00144ED2">
        <w:tc>
          <w:tcPr>
            <w:tcW w:w="4535" w:type="dxa"/>
          </w:tcPr>
          <w:p w14:paraId="092DFBE4" w14:textId="77777777" w:rsidR="002C7B28" w:rsidRPr="006F06C2" w:rsidRDefault="002C7B28" w:rsidP="00144ED2">
            <w:pPr>
              <w:pStyle w:val="TAL"/>
              <w:rPr>
                <w:lang w:eastAsia="en-US"/>
              </w:rPr>
            </w:pPr>
            <w:r w:rsidRPr="006F06C2">
              <w:rPr>
                <w:lang w:eastAsia="en-US"/>
              </w:rPr>
              <w:t xml:space="preserve">      }</w:t>
            </w:r>
          </w:p>
        </w:tc>
        <w:tc>
          <w:tcPr>
            <w:tcW w:w="2267" w:type="dxa"/>
          </w:tcPr>
          <w:p w14:paraId="44250956" w14:textId="77777777" w:rsidR="002C7B28" w:rsidRPr="006F06C2" w:rsidRDefault="002C7B28" w:rsidP="00144ED2">
            <w:pPr>
              <w:pStyle w:val="TAL"/>
              <w:rPr>
                <w:lang w:eastAsia="en-US"/>
              </w:rPr>
            </w:pPr>
          </w:p>
        </w:tc>
        <w:tc>
          <w:tcPr>
            <w:tcW w:w="1519" w:type="dxa"/>
          </w:tcPr>
          <w:p w14:paraId="5BE3F8DB" w14:textId="77777777" w:rsidR="002C7B28" w:rsidRPr="006F06C2" w:rsidRDefault="002C7B28" w:rsidP="00144ED2">
            <w:pPr>
              <w:pStyle w:val="TAL"/>
              <w:rPr>
                <w:lang w:eastAsia="en-US"/>
              </w:rPr>
            </w:pPr>
          </w:p>
        </w:tc>
        <w:tc>
          <w:tcPr>
            <w:tcW w:w="1276" w:type="dxa"/>
          </w:tcPr>
          <w:p w14:paraId="53CEC532" w14:textId="77777777" w:rsidR="002C7B28" w:rsidRPr="006F06C2" w:rsidRDefault="002C7B28" w:rsidP="00144ED2">
            <w:pPr>
              <w:pStyle w:val="TAL"/>
              <w:rPr>
                <w:lang w:eastAsia="en-US"/>
              </w:rPr>
            </w:pPr>
          </w:p>
        </w:tc>
      </w:tr>
      <w:tr w:rsidR="006D4ED3" w:rsidRPr="006F06C2" w14:paraId="2FB700EA" w14:textId="77777777" w:rsidTr="00B7523D">
        <w:tc>
          <w:tcPr>
            <w:tcW w:w="4535" w:type="dxa"/>
          </w:tcPr>
          <w:p w14:paraId="67223355" w14:textId="77777777" w:rsidR="006D4ED3" w:rsidRPr="006F06C2" w:rsidRDefault="006D4ED3" w:rsidP="00B7523D">
            <w:pPr>
              <w:pStyle w:val="TAL"/>
              <w:rPr>
                <w:lang w:eastAsia="en-US"/>
              </w:rPr>
            </w:pPr>
            <w:r w:rsidRPr="006F06C2">
              <w:rPr>
                <w:lang w:eastAsia="en-US"/>
              </w:rPr>
              <w:t xml:space="preserve">    }</w:t>
            </w:r>
          </w:p>
        </w:tc>
        <w:tc>
          <w:tcPr>
            <w:tcW w:w="2267" w:type="dxa"/>
          </w:tcPr>
          <w:p w14:paraId="26184176" w14:textId="77777777" w:rsidR="006D4ED3" w:rsidRPr="006F06C2" w:rsidRDefault="006D4ED3" w:rsidP="00B7523D">
            <w:pPr>
              <w:pStyle w:val="TAL"/>
              <w:rPr>
                <w:lang w:eastAsia="en-US"/>
              </w:rPr>
            </w:pPr>
          </w:p>
        </w:tc>
        <w:tc>
          <w:tcPr>
            <w:tcW w:w="1519" w:type="dxa"/>
          </w:tcPr>
          <w:p w14:paraId="0B940FD5" w14:textId="77777777" w:rsidR="006D4ED3" w:rsidRPr="006F06C2" w:rsidRDefault="006D4ED3" w:rsidP="00B7523D">
            <w:pPr>
              <w:pStyle w:val="TAL"/>
              <w:rPr>
                <w:lang w:eastAsia="en-US"/>
              </w:rPr>
            </w:pPr>
          </w:p>
        </w:tc>
        <w:tc>
          <w:tcPr>
            <w:tcW w:w="1276" w:type="dxa"/>
          </w:tcPr>
          <w:p w14:paraId="4A300830" w14:textId="77777777" w:rsidR="006D4ED3" w:rsidRPr="006F06C2" w:rsidRDefault="006D4ED3" w:rsidP="00B7523D">
            <w:pPr>
              <w:pStyle w:val="TAL"/>
              <w:rPr>
                <w:lang w:eastAsia="en-US"/>
              </w:rPr>
            </w:pPr>
          </w:p>
        </w:tc>
      </w:tr>
      <w:tr w:rsidR="002C7B28" w:rsidRPr="006F06C2" w14:paraId="3E58E2B5" w14:textId="77777777" w:rsidTr="00144ED2">
        <w:tc>
          <w:tcPr>
            <w:tcW w:w="4535" w:type="dxa"/>
          </w:tcPr>
          <w:p w14:paraId="1AAAE4EE" w14:textId="77777777" w:rsidR="002C7B28" w:rsidRPr="006F06C2" w:rsidRDefault="002C7B28" w:rsidP="00144ED2">
            <w:pPr>
              <w:pStyle w:val="TAL"/>
              <w:rPr>
                <w:lang w:eastAsia="en-US"/>
              </w:rPr>
            </w:pPr>
            <w:r w:rsidRPr="006F06C2">
              <w:rPr>
                <w:lang w:eastAsia="en-US"/>
              </w:rPr>
              <w:t xml:space="preserve">    PagingRecord[2] SEQUENCE {</w:t>
            </w:r>
          </w:p>
        </w:tc>
        <w:tc>
          <w:tcPr>
            <w:tcW w:w="2267" w:type="dxa"/>
          </w:tcPr>
          <w:p w14:paraId="291D42B9" w14:textId="77777777" w:rsidR="002C7B28" w:rsidRPr="006F06C2" w:rsidRDefault="002C7B28" w:rsidP="00144ED2">
            <w:pPr>
              <w:pStyle w:val="TAL"/>
              <w:rPr>
                <w:lang w:eastAsia="en-US"/>
              </w:rPr>
            </w:pPr>
          </w:p>
        </w:tc>
        <w:tc>
          <w:tcPr>
            <w:tcW w:w="1519" w:type="dxa"/>
          </w:tcPr>
          <w:p w14:paraId="629578E3" w14:textId="77777777" w:rsidR="002C7B28" w:rsidRPr="006F06C2" w:rsidRDefault="002C7B28" w:rsidP="00144ED2">
            <w:pPr>
              <w:pStyle w:val="TAL"/>
              <w:rPr>
                <w:lang w:eastAsia="en-US"/>
              </w:rPr>
            </w:pPr>
            <w:r w:rsidRPr="006F06C2">
              <w:rPr>
                <w:lang w:eastAsia="en-US"/>
              </w:rPr>
              <w:t>entry 2</w:t>
            </w:r>
          </w:p>
        </w:tc>
        <w:tc>
          <w:tcPr>
            <w:tcW w:w="1276" w:type="dxa"/>
          </w:tcPr>
          <w:p w14:paraId="1B4B99D3" w14:textId="77777777" w:rsidR="002C7B28" w:rsidRPr="006F06C2" w:rsidRDefault="002C7B28" w:rsidP="00144ED2">
            <w:pPr>
              <w:pStyle w:val="TAL"/>
              <w:rPr>
                <w:lang w:eastAsia="en-US"/>
              </w:rPr>
            </w:pPr>
          </w:p>
        </w:tc>
      </w:tr>
      <w:tr w:rsidR="006D4ED3" w:rsidRPr="006F06C2" w14:paraId="05CF92DC" w14:textId="77777777" w:rsidTr="00B7523D">
        <w:tc>
          <w:tcPr>
            <w:tcW w:w="4535" w:type="dxa"/>
          </w:tcPr>
          <w:p w14:paraId="72FE164A"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ue-Identity CHOICE {</w:t>
            </w:r>
          </w:p>
        </w:tc>
        <w:tc>
          <w:tcPr>
            <w:tcW w:w="2267" w:type="dxa"/>
          </w:tcPr>
          <w:p w14:paraId="18A9FB3D" w14:textId="77777777" w:rsidR="006D4ED3" w:rsidRPr="006F06C2" w:rsidRDefault="006D4ED3" w:rsidP="00B7523D">
            <w:pPr>
              <w:pStyle w:val="TAL"/>
              <w:rPr>
                <w:lang w:eastAsia="en-US"/>
              </w:rPr>
            </w:pPr>
          </w:p>
        </w:tc>
        <w:tc>
          <w:tcPr>
            <w:tcW w:w="1519" w:type="dxa"/>
          </w:tcPr>
          <w:p w14:paraId="4C180B6E" w14:textId="77777777" w:rsidR="006D4ED3" w:rsidRPr="006F06C2" w:rsidRDefault="006D4ED3" w:rsidP="00B7523D">
            <w:pPr>
              <w:pStyle w:val="TAL"/>
              <w:rPr>
                <w:lang w:eastAsia="en-US"/>
              </w:rPr>
            </w:pPr>
          </w:p>
        </w:tc>
        <w:tc>
          <w:tcPr>
            <w:tcW w:w="1276" w:type="dxa"/>
          </w:tcPr>
          <w:p w14:paraId="517B649C" w14:textId="77777777" w:rsidR="006D4ED3" w:rsidRPr="006F06C2" w:rsidRDefault="006D4ED3" w:rsidP="00B7523D">
            <w:pPr>
              <w:pStyle w:val="TAL"/>
              <w:rPr>
                <w:lang w:eastAsia="en-US"/>
              </w:rPr>
            </w:pPr>
          </w:p>
        </w:tc>
      </w:tr>
      <w:tr w:rsidR="006D4ED3" w:rsidRPr="006F06C2" w14:paraId="32604C78" w14:textId="77777777" w:rsidTr="00B7523D">
        <w:tc>
          <w:tcPr>
            <w:tcW w:w="4535" w:type="dxa"/>
          </w:tcPr>
          <w:p w14:paraId="0741C1C4"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ng-5G-S-TMSI</w:t>
            </w:r>
          </w:p>
        </w:tc>
        <w:tc>
          <w:tcPr>
            <w:tcW w:w="2267" w:type="dxa"/>
          </w:tcPr>
          <w:p w14:paraId="00B32664" w14:textId="77777777" w:rsidR="006D4ED3" w:rsidRPr="006F06C2" w:rsidRDefault="006D4ED3" w:rsidP="00B7523D">
            <w:pPr>
              <w:pStyle w:val="TAL"/>
              <w:rPr>
                <w:lang w:eastAsia="en-US"/>
              </w:rPr>
            </w:pPr>
            <w:r w:rsidRPr="006F06C2">
              <w:rPr>
                <w:lang w:eastAsia="en-US"/>
              </w:rPr>
              <w:t>Set to the different value from the NG-5G-S-TMSI of the UE</w:t>
            </w:r>
          </w:p>
        </w:tc>
        <w:tc>
          <w:tcPr>
            <w:tcW w:w="1519" w:type="dxa"/>
          </w:tcPr>
          <w:p w14:paraId="73D487EB" w14:textId="77777777" w:rsidR="006D4ED3" w:rsidRPr="006F06C2" w:rsidRDefault="006D4ED3" w:rsidP="00B7523D">
            <w:pPr>
              <w:pStyle w:val="TAL"/>
              <w:rPr>
                <w:lang w:eastAsia="en-US"/>
              </w:rPr>
            </w:pPr>
          </w:p>
        </w:tc>
        <w:tc>
          <w:tcPr>
            <w:tcW w:w="1276" w:type="dxa"/>
          </w:tcPr>
          <w:p w14:paraId="3B6F280D" w14:textId="77777777" w:rsidR="006D4ED3" w:rsidRPr="006F06C2" w:rsidRDefault="006D4ED3" w:rsidP="00B7523D">
            <w:pPr>
              <w:pStyle w:val="TAL"/>
              <w:rPr>
                <w:lang w:eastAsia="en-US"/>
              </w:rPr>
            </w:pPr>
          </w:p>
        </w:tc>
      </w:tr>
      <w:tr w:rsidR="006D4ED3" w:rsidRPr="006F06C2" w14:paraId="3D5FC46C" w14:textId="77777777" w:rsidTr="00B7523D">
        <w:tc>
          <w:tcPr>
            <w:tcW w:w="4535" w:type="dxa"/>
          </w:tcPr>
          <w:p w14:paraId="336277F4"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63A095BE" w14:textId="77777777" w:rsidR="006D4ED3" w:rsidRPr="006F06C2" w:rsidRDefault="006D4ED3" w:rsidP="00B7523D">
            <w:pPr>
              <w:pStyle w:val="TAL"/>
              <w:rPr>
                <w:lang w:eastAsia="en-US"/>
              </w:rPr>
            </w:pPr>
          </w:p>
        </w:tc>
        <w:tc>
          <w:tcPr>
            <w:tcW w:w="1519" w:type="dxa"/>
          </w:tcPr>
          <w:p w14:paraId="229D8C84" w14:textId="77777777" w:rsidR="006D4ED3" w:rsidRPr="006F06C2" w:rsidRDefault="006D4ED3" w:rsidP="00B7523D">
            <w:pPr>
              <w:pStyle w:val="TAL"/>
              <w:rPr>
                <w:lang w:eastAsia="en-US"/>
              </w:rPr>
            </w:pPr>
          </w:p>
        </w:tc>
        <w:tc>
          <w:tcPr>
            <w:tcW w:w="1276" w:type="dxa"/>
          </w:tcPr>
          <w:p w14:paraId="11246C69" w14:textId="77777777" w:rsidR="006D4ED3" w:rsidRPr="006F06C2" w:rsidRDefault="006D4ED3" w:rsidP="00B7523D">
            <w:pPr>
              <w:pStyle w:val="TAL"/>
              <w:rPr>
                <w:lang w:eastAsia="en-US"/>
              </w:rPr>
            </w:pPr>
          </w:p>
        </w:tc>
      </w:tr>
      <w:tr w:rsidR="002C7B28" w:rsidRPr="006F06C2" w14:paraId="12411D64" w14:textId="77777777" w:rsidTr="00144ED2">
        <w:tc>
          <w:tcPr>
            <w:tcW w:w="4535" w:type="dxa"/>
          </w:tcPr>
          <w:p w14:paraId="1DFF39A1" w14:textId="77777777" w:rsidR="002C7B28" w:rsidRPr="006F06C2" w:rsidRDefault="002C7B28" w:rsidP="00144ED2">
            <w:pPr>
              <w:pStyle w:val="TAL"/>
              <w:rPr>
                <w:lang w:eastAsia="en-US"/>
              </w:rPr>
            </w:pPr>
            <w:r w:rsidRPr="006F06C2">
              <w:rPr>
                <w:lang w:eastAsia="en-US"/>
              </w:rPr>
              <w:t xml:space="preserve">    }</w:t>
            </w:r>
          </w:p>
        </w:tc>
        <w:tc>
          <w:tcPr>
            <w:tcW w:w="2267" w:type="dxa"/>
          </w:tcPr>
          <w:p w14:paraId="63529985" w14:textId="77777777" w:rsidR="002C7B28" w:rsidRPr="006F06C2" w:rsidRDefault="002C7B28" w:rsidP="00144ED2">
            <w:pPr>
              <w:pStyle w:val="TAL"/>
              <w:rPr>
                <w:lang w:eastAsia="en-US"/>
              </w:rPr>
            </w:pPr>
          </w:p>
        </w:tc>
        <w:tc>
          <w:tcPr>
            <w:tcW w:w="1519" w:type="dxa"/>
          </w:tcPr>
          <w:p w14:paraId="72D880D2" w14:textId="77777777" w:rsidR="002C7B28" w:rsidRPr="006F06C2" w:rsidRDefault="002C7B28" w:rsidP="00144ED2">
            <w:pPr>
              <w:pStyle w:val="TAL"/>
              <w:rPr>
                <w:lang w:eastAsia="en-US"/>
              </w:rPr>
            </w:pPr>
          </w:p>
        </w:tc>
        <w:tc>
          <w:tcPr>
            <w:tcW w:w="1276" w:type="dxa"/>
          </w:tcPr>
          <w:p w14:paraId="76D2DBA4" w14:textId="77777777" w:rsidR="002C7B28" w:rsidRPr="006F06C2" w:rsidRDefault="002C7B28" w:rsidP="00144ED2">
            <w:pPr>
              <w:pStyle w:val="TAL"/>
              <w:rPr>
                <w:lang w:eastAsia="en-US"/>
              </w:rPr>
            </w:pPr>
          </w:p>
        </w:tc>
      </w:tr>
      <w:tr w:rsidR="002C7B28" w:rsidRPr="006F06C2" w14:paraId="2F020E44" w14:textId="77777777" w:rsidTr="00144ED2">
        <w:tc>
          <w:tcPr>
            <w:tcW w:w="4535" w:type="dxa"/>
          </w:tcPr>
          <w:p w14:paraId="67112DB6" w14:textId="77777777" w:rsidR="002C7B28" w:rsidRPr="006F06C2" w:rsidRDefault="002C7B28" w:rsidP="00144ED2">
            <w:pPr>
              <w:pStyle w:val="TAL"/>
              <w:rPr>
                <w:lang w:eastAsia="en-US"/>
              </w:rPr>
            </w:pPr>
            <w:r w:rsidRPr="006F06C2">
              <w:rPr>
                <w:lang w:eastAsia="en-US"/>
              </w:rPr>
              <w:t xml:space="preserve">    PagingRecord[3] SEQUENCE {</w:t>
            </w:r>
          </w:p>
        </w:tc>
        <w:tc>
          <w:tcPr>
            <w:tcW w:w="2267" w:type="dxa"/>
          </w:tcPr>
          <w:p w14:paraId="19139BA7" w14:textId="77777777" w:rsidR="002C7B28" w:rsidRPr="006F06C2" w:rsidRDefault="002C7B28" w:rsidP="00144ED2">
            <w:pPr>
              <w:pStyle w:val="TAL"/>
              <w:rPr>
                <w:lang w:eastAsia="en-US"/>
              </w:rPr>
            </w:pPr>
          </w:p>
        </w:tc>
        <w:tc>
          <w:tcPr>
            <w:tcW w:w="1519" w:type="dxa"/>
          </w:tcPr>
          <w:p w14:paraId="204704CD" w14:textId="77777777" w:rsidR="002C7B28" w:rsidRPr="006F06C2" w:rsidRDefault="002C7B28" w:rsidP="00144ED2">
            <w:pPr>
              <w:pStyle w:val="TAL"/>
              <w:rPr>
                <w:lang w:eastAsia="en-US"/>
              </w:rPr>
            </w:pPr>
            <w:r w:rsidRPr="006F06C2">
              <w:rPr>
                <w:lang w:eastAsia="en-US"/>
              </w:rPr>
              <w:t>entry 3</w:t>
            </w:r>
          </w:p>
        </w:tc>
        <w:tc>
          <w:tcPr>
            <w:tcW w:w="1276" w:type="dxa"/>
          </w:tcPr>
          <w:p w14:paraId="5F8FE99D" w14:textId="77777777" w:rsidR="002C7B28" w:rsidRPr="006F06C2" w:rsidRDefault="002C7B28" w:rsidP="00144ED2">
            <w:pPr>
              <w:pStyle w:val="TAL"/>
              <w:rPr>
                <w:lang w:eastAsia="en-US"/>
              </w:rPr>
            </w:pPr>
          </w:p>
        </w:tc>
      </w:tr>
      <w:tr w:rsidR="006D4ED3" w:rsidRPr="006F06C2" w14:paraId="57CF94CA" w14:textId="77777777" w:rsidTr="00B7523D">
        <w:tc>
          <w:tcPr>
            <w:tcW w:w="4535" w:type="dxa"/>
          </w:tcPr>
          <w:p w14:paraId="7CEA258F"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ue-Identity CHOICE {</w:t>
            </w:r>
          </w:p>
        </w:tc>
        <w:tc>
          <w:tcPr>
            <w:tcW w:w="2267" w:type="dxa"/>
          </w:tcPr>
          <w:p w14:paraId="3DAFDD81" w14:textId="77777777" w:rsidR="006D4ED3" w:rsidRPr="006F06C2" w:rsidRDefault="006D4ED3" w:rsidP="00B7523D">
            <w:pPr>
              <w:pStyle w:val="TAL"/>
              <w:rPr>
                <w:lang w:eastAsia="en-US"/>
              </w:rPr>
            </w:pPr>
          </w:p>
        </w:tc>
        <w:tc>
          <w:tcPr>
            <w:tcW w:w="1519" w:type="dxa"/>
          </w:tcPr>
          <w:p w14:paraId="1ED16FC3" w14:textId="77777777" w:rsidR="006D4ED3" w:rsidRPr="006F06C2" w:rsidRDefault="006D4ED3" w:rsidP="00B7523D">
            <w:pPr>
              <w:pStyle w:val="TAL"/>
              <w:rPr>
                <w:lang w:eastAsia="en-US"/>
              </w:rPr>
            </w:pPr>
          </w:p>
        </w:tc>
        <w:tc>
          <w:tcPr>
            <w:tcW w:w="1276" w:type="dxa"/>
          </w:tcPr>
          <w:p w14:paraId="63B953C5" w14:textId="77777777" w:rsidR="006D4ED3" w:rsidRPr="006F06C2" w:rsidRDefault="006D4ED3" w:rsidP="00B7523D">
            <w:pPr>
              <w:pStyle w:val="TAL"/>
              <w:rPr>
                <w:lang w:eastAsia="en-US"/>
              </w:rPr>
            </w:pPr>
          </w:p>
        </w:tc>
      </w:tr>
      <w:tr w:rsidR="006D4ED3" w:rsidRPr="006F06C2" w14:paraId="1E920854" w14:textId="77777777" w:rsidTr="00B7523D">
        <w:tc>
          <w:tcPr>
            <w:tcW w:w="4535" w:type="dxa"/>
          </w:tcPr>
          <w:p w14:paraId="518BFC9F"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ng-5G-S-TMSI</w:t>
            </w:r>
          </w:p>
        </w:tc>
        <w:tc>
          <w:tcPr>
            <w:tcW w:w="2267" w:type="dxa"/>
          </w:tcPr>
          <w:p w14:paraId="0267478B" w14:textId="77777777" w:rsidR="006D4ED3" w:rsidRPr="006F06C2" w:rsidRDefault="006D4ED3" w:rsidP="00B7523D">
            <w:pPr>
              <w:pStyle w:val="TAL"/>
              <w:rPr>
                <w:lang w:eastAsia="en-US"/>
              </w:rPr>
            </w:pPr>
            <w:r w:rsidRPr="006F06C2">
              <w:rPr>
                <w:lang w:eastAsia="en-US"/>
              </w:rPr>
              <w:t>Set to the different value from the NG-5G-S-TMSI of the UE</w:t>
            </w:r>
          </w:p>
        </w:tc>
        <w:tc>
          <w:tcPr>
            <w:tcW w:w="1519" w:type="dxa"/>
          </w:tcPr>
          <w:p w14:paraId="4F304290" w14:textId="77777777" w:rsidR="006D4ED3" w:rsidRPr="006F06C2" w:rsidRDefault="006D4ED3" w:rsidP="00B7523D">
            <w:pPr>
              <w:pStyle w:val="TAL"/>
              <w:rPr>
                <w:lang w:eastAsia="en-US"/>
              </w:rPr>
            </w:pPr>
          </w:p>
        </w:tc>
        <w:tc>
          <w:tcPr>
            <w:tcW w:w="1276" w:type="dxa"/>
          </w:tcPr>
          <w:p w14:paraId="09766875" w14:textId="77777777" w:rsidR="006D4ED3" w:rsidRPr="006F06C2" w:rsidRDefault="006D4ED3" w:rsidP="00B7523D">
            <w:pPr>
              <w:pStyle w:val="TAL"/>
              <w:rPr>
                <w:lang w:eastAsia="en-US"/>
              </w:rPr>
            </w:pPr>
          </w:p>
        </w:tc>
      </w:tr>
      <w:tr w:rsidR="006D4ED3" w:rsidRPr="006F06C2" w14:paraId="3C40E0B1" w14:textId="77777777" w:rsidTr="00B7523D">
        <w:tc>
          <w:tcPr>
            <w:tcW w:w="4535" w:type="dxa"/>
          </w:tcPr>
          <w:p w14:paraId="63563E5A" w14:textId="77777777" w:rsidR="006D4ED3" w:rsidRPr="006F06C2" w:rsidRDefault="002C7B28" w:rsidP="00B7523D">
            <w:pPr>
              <w:pStyle w:val="TAL"/>
              <w:rPr>
                <w:lang w:eastAsia="en-US"/>
              </w:rPr>
            </w:pPr>
            <w:r w:rsidRPr="006F06C2">
              <w:rPr>
                <w:lang w:eastAsia="en-US"/>
              </w:rPr>
              <w:t xml:space="preserve">  </w:t>
            </w:r>
            <w:r w:rsidR="006D4ED3" w:rsidRPr="006F06C2">
              <w:rPr>
                <w:lang w:eastAsia="en-US"/>
              </w:rPr>
              <w:t xml:space="preserve">    }</w:t>
            </w:r>
          </w:p>
        </w:tc>
        <w:tc>
          <w:tcPr>
            <w:tcW w:w="2267" w:type="dxa"/>
          </w:tcPr>
          <w:p w14:paraId="7EA2F99A" w14:textId="77777777" w:rsidR="006D4ED3" w:rsidRPr="006F06C2" w:rsidRDefault="006D4ED3" w:rsidP="00B7523D">
            <w:pPr>
              <w:pStyle w:val="TAL"/>
              <w:rPr>
                <w:lang w:eastAsia="en-US"/>
              </w:rPr>
            </w:pPr>
          </w:p>
        </w:tc>
        <w:tc>
          <w:tcPr>
            <w:tcW w:w="1519" w:type="dxa"/>
          </w:tcPr>
          <w:p w14:paraId="4D4E9343" w14:textId="77777777" w:rsidR="006D4ED3" w:rsidRPr="006F06C2" w:rsidRDefault="006D4ED3" w:rsidP="00B7523D">
            <w:pPr>
              <w:pStyle w:val="TAL"/>
              <w:rPr>
                <w:lang w:eastAsia="en-US"/>
              </w:rPr>
            </w:pPr>
          </w:p>
        </w:tc>
        <w:tc>
          <w:tcPr>
            <w:tcW w:w="1276" w:type="dxa"/>
          </w:tcPr>
          <w:p w14:paraId="5A74572B" w14:textId="77777777" w:rsidR="006D4ED3" w:rsidRPr="006F06C2" w:rsidRDefault="006D4ED3" w:rsidP="00B7523D">
            <w:pPr>
              <w:pStyle w:val="TAL"/>
              <w:rPr>
                <w:lang w:eastAsia="en-US"/>
              </w:rPr>
            </w:pPr>
          </w:p>
        </w:tc>
      </w:tr>
      <w:tr w:rsidR="002C7B28" w:rsidRPr="006F06C2" w14:paraId="2221D874" w14:textId="77777777" w:rsidTr="00144ED2">
        <w:tc>
          <w:tcPr>
            <w:tcW w:w="4535" w:type="dxa"/>
          </w:tcPr>
          <w:p w14:paraId="1FF8B880" w14:textId="77777777" w:rsidR="002C7B28" w:rsidRPr="006F06C2" w:rsidRDefault="002C7B28" w:rsidP="00144ED2">
            <w:pPr>
              <w:pStyle w:val="TAL"/>
              <w:rPr>
                <w:lang w:eastAsia="en-US"/>
              </w:rPr>
            </w:pPr>
            <w:r w:rsidRPr="006F06C2">
              <w:rPr>
                <w:lang w:eastAsia="en-US"/>
              </w:rPr>
              <w:t xml:space="preserve">    }</w:t>
            </w:r>
          </w:p>
        </w:tc>
        <w:tc>
          <w:tcPr>
            <w:tcW w:w="2267" w:type="dxa"/>
          </w:tcPr>
          <w:p w14:paraId="23CAC3F1" w14:textId="77777777" w:rsidR="002C7B28" w:rsidRPr="006F06C2" w:rsidRDefault="002C7B28" w:rsidP="00144ED2">
            <w:pPr>
              <w:pStyle w:val="TAL"/>
              <w:rPr>
                <w:lang w:eastAsia="en-US"/>
              </w:rPr>
            </w:pPr>
          </w:p>
        </w:tc>
        <w:tc>
          <w:tcPr>
            <w:tcW w:w="1519" w:type="dxa"/>
          </w:tcPr>
          <w:p w14:paraId="34CBCC4B" w14:textId="77777777" w:rsidR="002C7B28" w:rsidRPr="006F06C2" w:rsidRDefault="002C7B28" w:rsidP="00144ED2">
            <w:pPr>
              <w:pStyle w:val="TAL"/>
              <w:rPr>
                <w:lang w:eastAsia="en-US"/>
              </w:rPr>
            </w:pPr>
          </w:p>
        </w:tc>
        <w:tc>
          <w:tcPr>
            <w:tcW w:w="1276" w:type="dxa"/>
          </w:tcPr>
          <w:p w14:paraId="096927A0" w14:textId="77777777" w:rsidR="002C7B28" w:rsidRPr="006F06C2" w:rsidRDefault="002C7B28" w:rsidP="00144ED2">
            <w:pPr>
              <w:pStyle w:val="TAL"/>
              <w:rPr>
                <w:lang w:eastAsia="en-US"/>
              </w:rPr>
            </w:pPr>
          </w:p>
        </w:tc>
      </w:tr>
      <w:tr w:rsidR="006D4ED3" w:rsidRPr="006F06C2" w14:paraId="13A20DC4" w14:textId="77777777" w:rsidTr="00B7523D">
        <w:tc>
          <w:tcPr>
            <w:tcW w:w="4535" w:type="dxa"/>
          </w:tcPr>
          <w:p w14:paraId="07799DE1" w14:textId="77777777" w:rsidR="006D4ED3" w:rsidRPr="006F06C2" w:rsidRDefault="006D4ED3" w:rsidP="00B7523D">
            <w:pPr>
              <w:pStyle w:val="TAL"/>
              <w:rPr>
                <w:lang w:eastAsia="en-US"/>
              </w:rPr>
            </w:pPr>
            <w:r w:rsidRPr="006F06C2">
              <w:rPr>
                <w:lang w:eastAsia="en-US"/>
              </w:rPr>
              <w:t xml:space="preserve">  }</w:t>
            </w:r>
          </w:p>
        </w:tc>
        <w:tc>
          <w:tcPr>
            <w:tcW w:w="2267" w:type="dxa"/>
          </w:tcPr>
          <w:p w14:paraId="5FAA7C01" w14:textId="77777777" w:rsidR="006D4ED3" w:rsidRPr="006F06C2" w:rsidRDefault="006D4ED3" w:rsidP="00B7523D">
            <w:pPr>
              <w:pStyle w:val="TAL"/>
              <w:rPr>
                <w:lang w:eastAsia="en-US"/>
              </w:rPr>
            </w:pPr>
          </w:p>
        </w:tc>
        <w:tc>
          <w:tcPr>
            <w:tcW w:w="1519" w:type="dxa"/>
          </w:tcPr>
          <w:p w14:paraId="2A642634" w14:textId="77777777" w:rsidR="006D4ED3" w:rsidRPr="006F06C2" w:rsidRDefault="006D4ED3" w:rsidP="00B7523D">
            <w:pPr>
              <w:pStyle w:val="TAL"/>
              <w:rPr>
                <w:lang w:eastAsia="en-US"/>
              </w:rPr>
            </w:pPr>
          </w:p>
        </w:tc>
        <w:tc>
          <w:tcPr>
            <w:tcW w:w="1276" w:type="dxa"/>
          </w:tcPr>
          <w:p w14:paraId="5F1A6BAF" w14:textId="77777777" w:rsidR="006D4ED3" w:rsidRPr="006F06C2" w:rsidRDefault="006D4ED3" w:rsidP="00B7523D">
            <w:pPr>
              <w:pStyle w:val="TAL"/>
              <w:rPr>
                <w:lang w:eastAsia="en-US"/>
              </w:rPr>
            </w:pPr>
          </w:p>
        </w:tc>
      </w:tr>
      <w:tr w:rsidR="006D4ED3" w:rsidRPr="006F06C2" w14:paraId="602B7DDB" w14:textId="77777777" w:rsidTr="00B7523D">
        <w:tc>
          <w:tcPr>
            <w:tcW w:w="4535" w:type="dxa"/>
          </w:tcPr>
          <w:p w14:paraId="4AF6CEFA" w14:textId="77777777" w:rsidR="006D4ED3" w:rsidRPr="006F06C2" w:rsidRDefault="006D4ED3" w:rsidP="00B7523D">
            <w:pPr>
              <w:pStyle w:val="TAL"/>
              <w:rPr>
                <w:lang w:eastAsia="en-US"/>
              </w:rPr>
            </w:pPr>
            <w:r w:rsidRPr="006F06C2">
              <w:rPr>
                <w:lang w:eastAsia="en-US"/>
              </w:rPr>
              <w:t>}</w:t>
            </w:r>
          </w:p>
        </w:tc>
        <w:tc>
          <w:tcPr>
            <w:tcW w:w="2267" w:type="dxa"/>
          </w:tcPr>
          <w:p w14:paraId="796F1E30" w14:textId="77777777" w:rsidR="006D4ED3" w:rsidRPr="006F06C2" w:rsidRDefault="006D4ED3" w:rsidP="00B7523D">
            <w:pPr>
              <w:pStyle w:val="TAL"/>
              <w:rPr>
                <w:lang w:eastAsia="en-US"/>
              </w:rPr>
            </w:pPr>
          </w:p>
        </w:tc>
        <w:tc>
          <w:tcPr>
            <w:tcW w:w="1519" w:type="dxa"/>
          </w:tcPr>
          <w:p w14:paraId="36E621AE" w14:textId="77777777" w:rsidR="006D4ED3" w:rsidRPr="006F06C2" w:rsidRDefault="006D4ED3" w:rsidP="00B7523D">
            <w:pPr>
              <w:pStyle w:val="TAL"/>
              <w:rPr>
                <w:lang w:eastAsia="en-US"/>
              </w:rPr>
            </w:pPr>
          </w:p>
        </w:tc>
        <w:tc>
          <w:tcPr>
            <w:tcW w:w="1276" w:type="dxa"/>
          </w:tcPr>
          <w:p w14:paraId="35A6EEFF" w14:textId="77777777" w:rsidR="006D4ED3" w:rsidRPr="006F06C2" w:rsidRDefault="006D4ED3" w:rsidP="00B7523D">
            <w:pPr>
              <w:pStyle w:val="TAL"/>
              <w:rPr>
                <w:lang w:eastAsia="en-US"/>
              </w:rPr>
            </w:pPr>
          </w:p>
        </w:tc>
      </w:tr>
    </w:tbl>
    <w:p w14:paraId="7F8836DC" w14:textId="77777777" w:rsidR="006D4ED3" w:rsidRPr="006F06C2" w:rsidRDefault="006D4ED3" w:rsidP="006D4ED3"/>
    <w:p w14:paraId="27ADA33D" w14:textId="77777777" w:rsidR="006D4ED3" w:rsidRPr="006F06C2" w:rsidRDefault="006D4ED3" w:rsidP="006D4ED3">
      <w:pPr>
        <w:pStyle w:val="TH"/>
      </w:pPr>
      <w:bookmarkStart w:id="5" w:name="_Hlk12831285"/>
      <w:r w:rsidRPr="006F06C2">
        <w:t>Table 8.1.1.1.1.3.3-2</w:t>
      </w:r>
      <w:bookmarkEnd w:id="5"/>
      <w:r w:rsidRPr="006F06C2">
        <w:t xml:space="preserve">: </w:t>
      </w:r>
      <w:r w:rsidRPr="006F06C2">
        <w:rPr>
          <w:i/>
          <w:iCs/>
        </w:rPr>
        <w:t>Paging</w:t>
      </w:r>
      <w:r w:rsidRPr="006F06C2">
        <w:t xml:space="preserve"> (step 3,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6F06C2" w14:paraId="28FD2E9C" w14:textId="77777777" w:rsidTr="00B7523D">
        <w:tc>
          <w:tcPr>
            <w:tcW w:w="9597" w:type="dxa"/>
            <w:gridSpan w:val="4"/>
          </w:tcPr>
          <w:p w14:paraId="4B5C24D0" w14:textId="77777777" w:rsidR="006D4ED3" w:rsidRPr="006F06C2" w:rsidRDefault="006D4ED3" w:rsidP="00B7523D">
            <w:pPr>
              <w:pStyle w:val="TAL"/>
              <w:rPr>
                <w:lang w:eastAsia="en-US"/>
              </w:rPr>
            </w:pPr>
            <w:r w:rsidRPr="006F06C2">
              <w:rPr>
                <w:lang w:eastAsia="en-US"/>
              </w:rPr>
              <w:t xml:space="preserve">Derivation Path: </w:t>
            </w:r>
            <w:r w:rsidR="00B01594" w:rsidRPr="006F06C2">
              <w:rPr>
                <w:lang w:eastAsia="en-US"/>
              </w:rPr>
              <w:t xml:space="preserve">TS </w:t>
            </w:r>
            <w:r w:rsidRPr="006F06C2">
              <w:rPr>
                <w:lang w:eastAsia="en-US"/>
              </w:rPr>
              <w:t>38.508-1</w:t>
            </w:r>
            <w:r w:rsidR="00B01594" w:rsidRPr="006F06C2">
              <w:rPr>
                <w:lang w:eastAsia="en-US"/>
              </w:rPr>
              <w:t>[4],</w:t>
            </w:r>
            <w:r w:rsidRPr="006F06C2">
              <w:rPr>
                <w:lang w:eastAsia="en-US"/>
              </w:rPr>
              <w:t xml:space="preserve"> Table </w:t>
            </w:r>
            <w:r w:rsidR="00D21DBB" w:rsidRPr="006F06C2">
              <w:rPr>
                <w:lang w:eastAsia="en-US"/>
              </w:rPr>
              <w:t>4.6.1-9</w:t>
            </w:r>
          </w:p>
        </w:tc>
      </w:tr>
      <w:tr w:rsidR="006D4ED3" w:rsidRPr="006F06C2" w14:paraId="226213E3" w14:textId="77777777" w:rsidTr="00B7523D">
        <w:tc>
          <w:tcPr>
            <w:tcW w:w="4535" w:type="dxa"/>
          </w:tcPr>
          <w:p w14:paraId="13F1D17E" w14:textId="77777777" w:rsidR="006D4ED3" w:rsidRPr="006F06C2" w:rsidRDefault="006D4ED3" w:rsidP="00B7523D">
            <w:pPr>
              <w:pStyle w:val="TAH"/>
              <w:rPr>
                <w:lang w:eastAsia="en-US"/>
              </w:rPr>
            </w:pPr>
            <w:r w:rsidRPr="006F06C2">
              <w:rPr>
                <w:lang w:eastAsia="en-US"/>
              </w:rPr>
              <w:t>Information Element</w:t>
            </w:r>
          </w:p>
        </w:tc>
        <w:tc>
          <w:tcPr>
            <w:tcW w:w="2267" w:type="dxa"/>
          </w:tcPr>
          <w:p w14:paraId="3EFE98CE" w14:textId="77777777" w:rsidR="006D4ED3" w:rsidRPr="006F06C2" w:rsidRDefault="006D4ED3" w:rsidP="00B7523D">
            <w:pPr>
              <w:pStyle w:val="TAH"/>
              <w:rPr>
                <w:lang w:eastAsia="en-US"/>
              </w:rPr>
            </w:pPr>
            <w:r w:rsidRPr="006F06C2">
              <w:rPr>
                <w:lang w:eastAsia="en-US"/>
              </w:rPr>
              <w:t>Value/remark</w:t>
            </w:r>
          </w:p>
        </w:tc>
        <w:tc>
          <w:tcPr>
            <w:tcW w:w="1519" w:type="dxa"/>
          </w:tcPr>
          <w:p w14:paraId="4838DBFF" w14:textId="77777777" w:rsidR="006D4ED3" w:rsidRPr="006F06C2" w:rsidRDefault="006D4ED3" w:rsidP="00B7523D">
            <w:pPr>
              <w:pStyle w:val="TAH"/>
              <w:rPr>
                <w:lang w:eastAsia="en-US"/>
              </w:rPr>
            </w:pPr>
            <w:r w:rsidRPr="006F06C2">
              <w:rPr>
                <w:lang w:eastAsia="en-US"/>
              </w:rPr>
              <w:t>Comment</w:t>
            </w:r>
          </w:p>
        </w:tc>
        <w:tc>
          <w:tcPr>
            <w:tcW w:w="1276" w:type="dxa"/>
          </w:tcPr>
          <w:p w14:paraId="485C9237" w14:textId="77777777" w:rsidR="006D4ED3" w:rsidRPr="006F06C2" w:rsidRDefault="006D4ED3" w:rsidP="00B7523D">
            <w:pPr>
              <w:pStyle w:val="TAH"/>
              <w:rPr>
                <w:lang w:eastAsia="en-US"/>
              </w:rPr>
            </w:pPr>
            <w:r w:rsidRPr="006F06C2">
              <w:rPr>
                <w:lang w:eastAsia="en-US"/>
              </w:rPr>
              <w:t>Condition</w:t>
            </w:r>
          </w:p>
        </w:tc>
      </w:tr>
      <w:tr w:rsidR="006D4ED3" w:rsidRPr="006F06C2" w14:paraId="77809FA2" w14:textId="77777777" w:rsidTr="00B7523D">
        <w:tc>
          <w:tcPr>
            <w:tcW w:w="4535" w:type="dxa"/>
          </w:tcPr>
          <w:p w14:paraId="27A19F04" w14:textId="77777777" w:rsidR="006D4ED3" w:rsidRPr="006F06C2" w:rsidRDefault="006D4ED3" w:rsidP="00B7523D">
            <w:pPr>
              <w:pStyle w:val="TAL"/>
              <w:rPr>
                <w:lang w:eastAsia="en-US"/>
              </w:rPr>
            </w:pPr>
            <w:r w:rsidRPr="006F06C2">
              <w:rPr>
                <w:lang w:eastAsia="en-US"/>
              </w:rPr>
              <w:t>Paging ::= SEQUENCE {</w:t>
            </w:r>
          </w:p>
        </w:tc>
        <w:tc>
          <w:tcPr>
            <w:tcW w:w="2267" w:type="dxa"/>
          </w:tcPr>
          <w:p w14:paraId="7E5E3517" w14:textId="77777777" w:rsidR="006D4ED3" w:rsidRPr="006F06C2" w:rsidRDefault="006D4ED3" w:rsidP="00B7523D">
            <w:pPr>
              <w:pStyle w:val="TAL"/>
              <w:rPr>
                <w:lang w:eastAsia="en-US"/>
              </w:rPr>
            </w:pPr>
          </w:p>
        </w:tc>
        <w:tc>
          <w:tcPr>
            <w:tcW w:w="1519" w:type="dxa"/>
          </w:tcPr>
          <w:p w14:paraId="7F27AEFC" w14:textId="77777777" w:rsidR="006D4ED3" w:rsidRPr="006F06C2" w:rsidRDefault="006D4ED3" w:rsidP="00B7523D">
            <w:pPr>
              <w:pStyle w:val="TAL"/>
              <w:rPr>
                <w:lang w:eastAsia="en-US"/>
              </w:rPr>
            </w:pPr>
          </w:p>
        </w:tc>
        <w:tc>
          <w:tcPr>
            <w:tcW w:w="1276" w:type="dxa"/>
          </w:tcPr>
          <w:p w14:paraId="3070EEA9" w14:textId="77777777" w:rsidR="006D4ED3" w:rsidRPr="006F06C2" w:rsidRDefault="006D4ED3" w:rsidP="00B7523D">
            <w:pPr>
              <w:pStyle w:val="TAL"/>
              <w:rPr>
                <w:lang w:eastAsia="en-US"/>
              </w:rPr>
            </w:pPr>
          </w:p>
        </w:tc>
      </w:tr>
      <w:tr w:rsidR="006D4ED3" w:rsidRPr="006F06C2" w14:paraId="198CF831" w14:textId="77777777" w:rsidTr="00B7523D">
        <w:tc>
          <w:tcPr>
            <w:tcW w:w="4535" w:type="dxa"/>
          </w:tcPr>
          <w:p w14:paraId="1C790CAE" w14:textId="77777777" w:rsidR="006D4ED3" w:rsidRPr="006F06C2" w:rsidRDefault="006D4ED3" w:rsidP="002C7B28">
            <w:pPr>
              <w:pStyle w:val="TAL"/>
              <w:rPr>
                <w:lang w:eastAsia="en-US"/>
              </w:rPr>
            </w:pPr>
            <w:r w:rsidRPr="006F06C2">
              <w:rPr>
                <w:lang w:eastAsia="en-US"/>
              </w:rPr>
              <w:t xml:space="preserve">  pagingRecordList SEQUENCE (SIZE(1..maxNrofPageRec)) OF </w:t>
            </w:r>
            <w:r w:rsidR="002C7B28" w:rsidRPr="006F06C2">
              <w:t>PagingRecord</w:t>
            </w:r>
            <w:r w:rsidRPr="006F06C2">
              <w:rPr>
                <w:lang w:eastAsia="en-US"/>
              </w:rPr>
              <w:t xml:space="preserve"> {</w:t>
            </w:r>
          </w:p>
        </w:tc>
        <w:tc>
          <w:tcPr>
            <w:tcW w:w="2267" w:type="dxa"/>
          </w:tcPr>
          <w:p w14:paraId="6AE82861" w14:textId="77777777" w:rsidR="006D4ED3" w:rsidRPr="006F06C2" w:rsidRDefault="006D4ED3" w:rsidP="00B7523D">
            <w:pPr>
              <w:pStyle w:val="TAL"/>
              <w:rPr>
                <w:lang w:eastAsia="en-US"/>
              </w:rPr>
            </w:pPr>
            <w:r w:rsidRPr="006F06C2">
              <w:rPr>
                <w:lang w:eastAsia="en-US"/>
              </w:rPr>
              <w:t>3 entries</w:t>
            </w:r>
          </w:p>
        </w:tc>
        <w:tc>
          <w:tcPr>
            <w:tcW w:w="1519" w:type="dxa"/>
          </w:tcPr>
          <w:p w14:paraId="676201C7" w14:textId="77777777" w:rsidR="006D4ED3" w:rsidRPr="006F06C2" w:rsidRDefault="006D4ED3" w:rsidP="00B7523D">
            <w:pPr>
              <w:pStyle w:val="TAL"/>
              <w:rPr>
                <w:lang w:eastAsia="en-US"/>
              </w:rPr>
            </w:pPr>
          </w:p>
        </w:tc>
        <w:tc>
          <w:tcPr>
            <w:tcW w:w="1276" w:type="dxa"/>
          </w:tcPr>
          <w:p w14:paraId="35EB28E7" w14:textId="77777777" w:rsidR="006D4ED3" w:rsidRPr="006F06C2" w:rsidRDefault="006D4ED3" w:rsidP="00B7523D">
            <w:pPr>
              <w:pStyle w:val="TAL"/>
              <w:rPr>
                <w:lang w:eastAsia="en-US"/>
              </w:rPr>
            </w:pPr>
          </w:p>
        </w:tc>
      </w:tr>
      <w:tr w:rsidR="002C7B28" w:rsidRPr="006F06C2" w14:paraId="183ACE0F" w14:textId="77777777" w:rsidTr="00144ED2">
        <w:tc>
          <w:tcPr>
            <w:tcW w:w="4535" w:type="dxa"/>
          </w:tcPr>
          <w:p w14:paraId="501A3436" w14:textId="77777777" w:rsidR="002C7B28" w:rsidRPr="006F06C2" w:rsidRDefault="002C7B28" w:rsidP="00144ED2">
            <w:pPr>
              <w:pStyle w:val="TAL"/>
              <w:rPr>
                <w:lang w:eastAsia="en-US"/>
              </w:rPr>
            </w:pPr>
            <w:r w:rsidRPr="006F06C2">
              <w:rPr>
                <w:lang w:eastAsia="en-US"/>
              </w:rPr>
              <w:t xml:space="preserve">    PagingRecord[1] SEQUENCE {</w:t>
            </w:r>
          </w:p>
        </w:tc>
        <w:tc>
          <w:tcPr>
            <w:tcW w:w="2267" w:type="dxa"/>
          </w:tcPr>
          <w:p w14:paraId="1851CF3D" w14:textId="77777777" w:rsidR="002C7B28" w:rsidRPr="006F06C2" w:rsidRDefault="002C7B28" w:rsidP="00144ED2">
            <w:pPr>
              <w:pStyle w:val="TAL"/>
              <w:rPr>
                <w:lang w:eastAsia="en-US"/>
              </w:rPr>
            </w:pPr>
          </w:p>
        </w:tc>
        <w:tc>
          <w:tcPr>
            <w:tcW w:w="1519" w:type="dxa"/>
          </w:tcPr>
          <w:p w14:paraId="158825EA" w14:textId="77777777" w:rsidR="002C7B28" w:rsidRPr="006F06C2" w:rsidRDefault="002C7B28" w:rsidP="00144ED2">
            <w:pPr>
              <w:pStyle w:val="TAL"/>
              <w:rPr>
                <w:lang w:eastAsia="en-US"/>
              </w:rPr>
            </w:pPr>
            <w:r w:rsidRPr="006F06C2">
              <w:rPr>
                <w:lang w:eastAsia="en-US"/>
              </w:rPr>
              <w:t>entry 1</w:t>
            </w:r>
          </w:p>
        </w:tc>
        <w:tc>
          <w:tcPr>
            <w:tcW w:w="1276" w:type="dxa"/>
          </w:tcPr>
          <w:p w14:paraId="232331D0" w14:textId="77777777" w:rsidR="002C7B28" w:rsidRPr="006F06C2" w:rsidRDefault="002C7B28" w:rsidP="00144ED2">
            <w:pPr>
              <w:pStyle w:val="TAL"/>
              <w:rPr>
                <w:lang w:eastAsia="en-US"/>
              </w:rPr>
            </w:pPr>
          </w:p>
        </w:tc>
      </w:tr>
      <w:tr w:rsidR="006D4ED3" w:rsidRPr="006F06C2" w14:paraId="402B39C9" w14:textId="77777777" w:rsidTr="00B7523D">
        <w:tc>
          <w:tcPr>
            <w:tcW w:w="4535" w:type="dxa"/>
          </w:tcPr>
          <w:p w14:paraId="22FFD298"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ue-Identity CHOICE {</w:t>
            </w:r>
          </w:p>
        </w:tc>
        <w:tc>
          <w:tcPr>
            <w:tcW w:w="2267" w:type="dxa"/>
          </w:tcPr>
          <w:p w14:paraId="4B3ECD16" w14:textId="77777777" w:rsidR="006D4ED3" w:rsidRPr="006F06C2" w:rsidRDefault="006D4ED3" w:rsidP="00B7523D">
            <w:pPr>
              <w:pStyle w:val="TAL"/>
              <w:rPr>
                <w:lang w:eastAsia="en-US"/>
              </w:rPr>
            </w:pPr>
          </w:p>
        </w:tc>
        <w:tc>
          <w:tcPr>
            <w:tcW w:w="1519" w:type="dxa"/>
          </w:tcPr>
          <w:p w14:paraId="434EA3DA" w14:textId="77777777" w:rsidR="006D4ED3" w:rsidRPr="006F06C2" w:rsidRDefault="006D4ED3" w:rsidP="00B7523D">
            <w:pPr>
              <w:pStyle w:val="TAL"/>
              <w:rPr>
                <w:lang w:eastAsia="en-US"/>
              </w:rPr>
            </w:pPr>
          </w:p>
        </w:tc>
        <w:tc>
          <w:tcPr>
            <w:tcW w:w="1276" w:type="dxa"/>
          </w:tcPr>
          <w:p w14:paraId="3AF0BA63" w14:textId="77777777" w:rsidR="006D4ED3" w:rsidRPr="006F06C2" w:rsidRDefault="006D4ED3" w:rsidP="00B7523D">
            <w:pPr>
              <w:pStyle w:val="TAL"/>
              <w:rPr>
                <w:lang w:eastAsia="en-US"/>
              </w:rPr>
            </w:pPr>
          </w:p>
        </w:tc>
      </w:tr>
      <w:tr w:rsidR="006D4ED3" w:rsidRPr="006F06C2" w14:paraId="4F0131BA" w14:textId="77777777" w:rsidTr="00B7523D">
        <w:tc>
          <w:tcPr>
            <w:tcW w:w="4535" w:type="dxa"/>
          </w:tcPr>
          <w:p w14:paraId="5554BB58"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ng-5G-S-TMSI</w:t>
            </w:r>
          </w:p>
        </w:tc>
        <w:tc>
          <w:tcPr>
            <w:tcW w:w="2267" w:type="dxa"/>
          </w:tcPr>
          <w:p w14:paraId="2EA40B51" w14:textId="77777777" w:rsidR="006D4ED3" w:rsidRPr="006F06C2" w:rsidRDefault="006D4ED3" w:rsidP="00B7523D">
            <w:pPr>
              <w:pStyle w:val="TAL"/>
              <w:rPr>
                <w:lang w:eastAsia="en-US"/>
              </w:rPr>
            </w:pPr>
            <w:r w:rsidRPr="006F06C2">
              <w:rPr>
                <w:lang w:eastAsia="en-US"/>
              </w:rPr>
              <w:t>Set to the different value from the NG-5G-S-TMSI of the UE</w:t>
            </w:r>
          </w:p>
        </w:tc>
        <w:tc>
          <w:tcPr>
            <w:tcW w:w="1519" w:type="dxa"/>
          </w:tcPr>
          <w:p w14:paraId="6652EEED" w14:textId="77777777" w:rsidR="006D4ED3" w:rsidRPr="006F06C2" w:rsidRDefault="006D4ED3" w:rsidP="00B7523D">
            <w:pPr>
              <w:pStyle w:val="TAL"/>
              <w:rPr>
                <w:lang w:eastAsia="en-US"/>
              </w:rPr>
            </w:pPr>
          </w:p>
        </w:tc>
        <w:tc>
          <w:tcPr>
            <w:tcW w:w="1276" w:type="dxa"/>
          </w:tcPr>
          <w:p w14:paraId="16A4E566" w14:textId="77777777" w:rsidR="006D4ED3" w:rsidRPr="006F06C2" w:rsidRDefault="006D4ED3" w:rsidP="00B7523D">
            <w:pPr>
              <w:pStyle w:val="TAL"/>
              <w:rPr>
                <w:lang w:eastAsia="en-US"/>
              </w:rPr>
            </w:pPr>
          </w:p>
        </w:tc>
      </w:tr>
      <w:tr w:rsidR="006D4ED3" w:rsidRPr="006F06C2" w14:paraId="1DFAE883" w14:textId="77777777" w:rsidTr="00B7523D">
        <w:tc>
          <w:tcPr>
            <w:tcW w:w="4535" w:type="dxa"/>
          </w:tcPr>
          <w:p w14:paraId="7BDD84D5"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7C3DDE87" w14:textId="77777777" w:rsidR="006D4ED3" w:rsidRPr="006F06C2" w:rsidRDefault="006D4ED3" w:rsidP="00B7523D">
            <w:pPr>
              <w:pStyle w:val="TAL"/>
              <w:rPr>
                <w:lang w:eastAsia="en-US"/>
              </w:rPr>
            </w:pPr>
          </w:p>
        </w:tc>
        <w:tc>
          <w:tcPr>
            <w:tcW w:w="1519" w:type="dxa"/>
          </w:tcPr>
          <w:p w14:paraId="6C8EEAAF" w14:textId="77777777" w:rsidR="006D4ED3" w:rsidRPr="006F06C2" w:rsidRDefault="006D4ED3" w:rsidP="00B7523D">
            <w:pPr>
              <w:pStyle w:val="TAL"/>
              <w:rPr>
                <w:lang w:eastAsia="en-US"/>
              </w:rPr>
            </w:pPr>
          </w:p>
        </w:tc>
        <w:tc>
          <w:tcPr>
            <w:tcW w:w="1276" w:type="dxa"/>
          </w:tcPr>
          <w:p w14:paraId="41CE2F57" w14:textId="77777777" w:rsidR="006D4ED3" w:rsidRPr="006F06C2" w:rsidRDefault="006D4ED3" w:rsidP="00B7523D">
            <w:pPr>
              <w:pStyle w:val="TAL"/>
              <w:rPr>
                <w:lang w:eastAsia="en-US"/>
              </w:rPr>
            </w:pPr>
          </w:p>
        </w:tc>
      </w:tr>
      <w:tr w:rsidR="002C7B28" w:rsidRPr="006F06C2" w14:paraId="44DD37F2" w14:textId="77777777" w:rsidTr="00144ED2">
        <w:tc>
          <w:tcPr>
            <w:tcW w:w="4535" w:type="dxa"/>
          </w:tcPr>
          <w:p w14:paraId="3DB69D24" w14:textId="77777777" w:rsidR="002C7B28" w:rsidRPr="006F06C2" w:rsidRDefault="002C7B28" w:rsidP="00144ED2">
            <w:pPr>
              <w:pStyle w:val="TAL"/>
              <w:rPr>
                <w:lang w:eastAsia="en-US"/>
              </w:rPr>
            </w:pPr>
            <w:r w:rsidRPr="006F06C2">
              <w:rPr>
                <w:lang w:eastAsia="en-US"/>
              </w:rPr>
              <w:t xml:space="preserve">    }</w:t>
            </w:r>
          </w:p>
        </w:tc>
        <w:tc>
          <w:tcPr>
            <w:tcW w:w="2267" w:type="dxa"/>
          </w:tcPr>
          <w:p w14:paraId="21B746B8" w14:textId="77777777" w:rsidR="002C7B28" w:rsidRPr="006F06C2" w:rsidRDefault="002C7B28" w:rsidP="00144ED2">
            <w:pPr>
              <w:pStyle w:val="TAL"/>
              <w:rPr>
                <w:lang w:eastAsia="en-US"/>
              </w:rPr>
            </w:pPr>
          </w:p>
        </w:tc>
        <w:tc>
          <w:tcPr>
            <w:tcW w:w="1519" w:type="dxa"/>
          </w:tcPr>
          <w:p w14:paraId="0F20D61E" w14:textId="77777777" w:rsidR="002C7B28" w:rsidRPr="006F06C2" w:rsidRDefault="002C7B28" w:rsidP="00144ED2">
            <w:pPr>
              <w:pStyle w:val="TAL"/>
              <w:rPr>
                <w:lang w:eastAsia="en-US"/>
              </w:rPr>
            </w:pPr>
          </w:p>
        </w:tc>
        <w:tc>
          <w:tcPr>
            <w:tcW w:w="1276" w:type="dxa"/>
          </w:tcPr>
          <w:p w14:paraId="79C2E522" w14:textId="77777777" w:rsidR="002C7B28" w:rsidRPr="006F06C2" w:rsidRDefault="002C7B28" w:rsidP="00144ED2">
            <w:pPr>
              <w:pStyle w:val="TAL"/>
              <w:rPr>
                <w:lang w:eastAsia="en-US"/>
              </w:rPr>
            </w:pPr>
          </w:p>
        </w:tc>
      </w:tr>
      <w:tr w:rsidR="002C7B28" w:rsidRPr="006F06C2" w14:paraId="136EBE3D" w14:textId="77777777" w:rsidTr="00144ED2">
        <w:tc>
          <w:tcPr>
            <w:tcW w:w="4535" w:type="dxa"/>
          </w:tcPr>
          <w:p w14:paraId="75B81CA5" w14:textId="77777777" w:rsidR="002C7B28" w:rsidRPr="006F06C2" w:rsidRDefault="002C7B28" w:rsidP="00144ED2">
            <w:pPr>
              <w:pStyle w:val="TAL"/>
              <w:rPr>
                <w:lang w:eastAsia="en-US"/>
              </w:rPr>
            </w:pPr>
            <w:r w:rsidRPr="006F06C2">
              <w:rPr>
                <w:lang w:eastAsia="en-US"/>
              </w:rPr>
              <w:t xml:space="preserve">    PagingRecord[2] SEQUENCE {</w:t>
            </w:r>
          </w:p>
        </w:tc>
        <w:tc>
          <w:tcPr>
            <w:tcW w:w="2267" w:type="dxa"/>
          </w:tcPr>
          <w:p w14:paraId="332FEF10" w14:textId="77777777" w:rsidR="002C7B28" w:rsidRPr="006F06C2" w:rsidRDefault="002C7B28" w:rsidP="00144ED2">
            <w:pPr>
              <w:pStyle w:val="TAL"/>
              <w:rPr>
                <w:lang w:eastAsia="en-US"/>
              </w:rPr>
            </w:pPr>
          </w:p>
        </w:tc>
        <w:tc>
          <w:tcPr>
            <w:tcW w:w="1519" w:type="dxa"/>
          </w:tcPr>
          <w:p w14:paraId="50F2FBDF" w14:textId="77777777" w:rsidR="002C7B28" w:rsidRPr="006F06C2" w:rsidRDefault="002C7B28" w:rsidP="00144ED2">
            <w:pPr>
              <w:pStyle w:val="TAL"/>
              <w:rPr>
                <w:lang w:eastAsia="en-US"/>
              </w:rPr>
            </w:pPr>
            <w:r w:rsidRPr="006F06C2">
              <w:rPr>
                <w:lang w:eastAsia="en-US"/>
              </w:rPr>
              <w:t>entry 2</w:t>
            </w:r>
          </w:p>
        </w:tc>
        <w:tc>
          <w:tcPr>
            <w:tcW w:w="1276" w:type="dxa"/>
          </w:tcPr>
          <w:p w14:paraId="14B589A8" w14:textId="77777777" w:rsidR="002C7B28" w:rsidRPr="006F06C2" w:rsidRDefault="002C7B28" w:rsidP="00144ED2">
            <w:pPr>
              <w:pStyle w:val="TAL"/>
              <w:rPr>
                <w:lang w:eastAsia="en-US"/>
              </w:rPr>
            </w:pPr>
          </w:p>
        </w:tc>
      </w:tr>
      <w:tr w:rsidR="006D4ED3" w:rsidRPr="006F06C2" w14:paraId="708AA54C" w14:textId="77777777" w:rsidTr="00B7523D">
        <w:tc>
          <w:tcPr>
            <w:tcW w:w="4535" w:type="dxa"/>
          </w:tcPr>
          <w:p w14:paraId="1A84D339"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ue-Identity CHOICE {</w:t>
            </w:r>
          </w:p>
        </w:tc>
        <w:tc>
          <w:tcPr>
            <w:tcW w:w="2267" w:type="dxa"/>
          </w:tcPr>
          <w:p w14:paraId="74A7F9DC" w14:textId="77777777" w:rsidR="006D4ED3" w:rsidRPr="006F06C2" w:rsidRDefault="006D4ED3" w:rsidP="00B7523D">
            <w:pPr>
              <w:pStyle w:val="TAL"/>
              <w:rPr>
                <w:lang w:eastAsia="en-US"/>
              </w:rPr>
            </w:pPr>
          </w:p>
        </w:tc>
        <w:tc>
          <w:tcPr>
            <w:tcW w:w="1519" w:type="dxa"/>
          </w:tcPr>
          <w:p w14:paraId="6B296A0D" w14:textId="77777777" w:rsidR="006D4ED3" w:rsidRPr="006F06C2" w:rsidRDefault="006D4ED3" w:rsidP="00B7523D">
            <w:pPr>
              <w:pStyle w:val="TAL"/>
              <w:rPr>
                <w:lang w:eastAsia="en-US"/>
              </w:rPr>
            </w:pPr>
          </w:p>
        </w:tc>
        <w:tc>
          <w:tcPr>
            <w:tcW w:w="1276" w:type="dxa"/>
          </w:tcPr>
          <w:p w14:paraId="2ED65BC0" w14:textId="77777777" w:rsidR="006D4ED3" w:rsidRPr="006F06C2" w:rsidRDefault="006D4ED3" w:rsidP="00B7523D">
            <w:pPr>
              <w:pStyle w:val="TAL"/>
              <w:rPr>
                <w:lang w:eastAsia="en-US"/>
              </w:rPr>
            </w:pPr>
          </w:p>
        </w:tc>
      </w:tr>
      <w:tr w:rsidR="006D4ED3" w:rsidRPr="006F06C2" w14:paraId="5CA8B2CE" w14:textId="77777777" w:rsidTr="00B7523D">
        <w:tc>
          <w:tcPr>
            <w:tcW w:w="4535" w:type="dxa"/>
          </w:tcPr>
          <w:p w14:paraId="11F43891"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ng-5G-S-TMSI</w:t>
            </w:r>
          </w:p>
        </w:tc>
        <w:tc>
          <w:tcPr>
            <w:tcW w:w="2267" w:type="dxa"/>
          </w:tcPr>
          <w:p w14:paraId="612AD223" w14:textId="77777777" w:rsidR="006D4ED3" w:rsidRPr="006F06C2" w:rsidRDefault="006D4ED3" w:rsidP="00B7523D">
            <w:pPr>
              <w:pStyle w:val="TAL"/>
              <w:rPr>
                <w:lang w:eastAsia="en-US"/>
              </w:rPr>
            </w:pPr>
            <w:r w:rsidRPr="006F06C2">
              <w:rPr>
                <w:lang w:eastAsia="en-US"/>
              </w:rPr>
              <w:t>Set to the different value from the NG-5G-S-TMSI of the UE</w:t>
            </w:r>
          </w:p>
        </w:tc>
        <w:tc>
          <w:tcPr>
            <w:tcW w:w="1519" w:type="dxa"/>
          </w:tcPr>
          <w:p w14:paraId="42CC8326" w14:textId="77777777" w:rsidR="006D4ED3" w:rsidRPr="006F06C2" w:rsidRDefault="006D4ED3" w:rsidP="00B7523D">
            <w:pPr>
              <w:pStyle w:val="TAL"/>
              <w:rPr>
                <w:lang w:eastAsia="en-US"/>
              </w:rPr>
            </w:pPr>
          </w:p>
        </w:tc>
        <w:tc>
          <w:tcPr>
            <w:tcW w:w="1276" w:type="dxa"/>
          </w:tcPr>
          <w:p w14:paraId="3AD01B00" w14:textId="77777777" w:rsidR="006D4ED3" w:rsidRPr="006F06C2" w:rsidRDefault="006D4ED3" w:rsidP="00B7523D">
            <w:pPr>
              <w:pStyle w:val="TAL"/>
              <w:rPr>
                <w:lang w:eastAsia="en-US"/>
              </w:rPr>
            </w:pPr>
          </w:p>
        </w:tc>
      </w:tr>
      <w:tr w:rsidR="006D4ED3" w:rsidRPr="006F06C2" w14:paraId="77C0EA9A" w14:textId="77777777" w:rsidTr="00B7523D">
        <w:tc>
          <w:tcPr>
            <w:tcW w:w="4535" w:type="dxa"/>
          </w:tcPr>
          <w:p w14:paraId="4EE06094"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10E5DC25" w14:textId="77777777" w:rsidR="006D4ED3" w:rsidRPr="006F06C2" w:rsidRDefault="006D4ED3" w:rsidP="00B7523D">
            <w:pPr>
              <w:pStyle w:val="TAL"/>
              <w:rPr>
                <w:lang w:eastAsia="en-US"/>
              </w:rPr>
            </w:pPr>
          </w:p>
        </w:tc>
        <w:tc>
          <w:tcPr>
            <w:tcW w:w="1519" w:type="dxa"/>
          </w:tcPr>
          <w:p w14:paraId="5D3B2AC4" w14:textId="77777777" w:rsidR="006D4ED3" w:rsidRPr="006F06C2" w:rsidRDefault="006D4ED3" w:rsidP="00B7523D">
            <w:pPr>
              <w:pStyle w:val="TAL"/>
              <w:rPr>
                <w:lang w:eastAsia="en-US"/>
              </w:rPr>
            </w:pPr>
          </w:p>
        </w:tc>
        <w:tc>
          <w:tcPr>
            <w:tcW w:w="1276" w:type="dxa"/>
          </w:tcPr>
          <w:p w14:paraId="41E48B4D" w14:textId="77777777" w:rsidR="006D4ED3" w:rsidRPr="006F06C2" w:rsidRDefault="006D4ED3" w:rsidP="00B7523D">
            <w:pPr>
              <w:pStyle w:val="TAL"/>
              <w:rPr>
                <w:lang w:eastAsia="en-US"/>
              </w:rPr>
            </w:pPr>
          </w:p>
        </w:tc>
      </w:tr>
      <w:tr w:rsidR="002C7B28" w:rsidRPr="006F06C2" w14:paraId="4B027E3E" w14:textId="77777777" w:rsidTr="00144ED2">
        <w:tc>
          <w:tcPr>
            <w:tcW w:w="4535" w:type="dxa"/>
          </w:tcPr>
          <w:p w14:paraId="3EF509C9" w14:textId="77777777" w:rsidR="002C7B28" w:rsidRPr="006F06C2" w:rsidRDefault="002C7B28" w:rsidP="00144ED2">
            <w:pPr>
              <w:pStyle w:val="TAL"/>
              <w:rPr>
                <w:lang w:eastAsia="en-US"/>
              </w:rPr>
            </w:pPr>
            <w:r w:rsidRPr="006F06C2">
              <w:rPr>
                <w:lang w:eastAsia="en-US"/>
              </w:rPr>
              <w:t xml:space="preserve">    }</w:t>
            </w:r>
          </w:p>
        </w:tc>
        <w:tc>
          <w:tcPr>
            <w:tcW w:w="2267" w:type="dxa"/>
          </w:tcPr>
          <w:p w14:paraId="598536F7" w14:textId="77777777" w:rsidR="002C7B28" w:rsidRPr="006F06C2" w:rsidRDefault="002C7B28" w:rsidP="00144ED2">
            <w:pPr>
              <w:pStyle w:val="TAL"/>
              <w:rPr>
                <w:lang w:eastAsia="en-US"/>
              </w:rPr>
            </w:pPr>
          </w:p>
        </w:tc>
        <w:tc>
          <w:tcPr>
            <w:tcW w:w="1519" w:type="dxa"/>
          </w:tcPr>
          <w:p w14:paraId="669A7E7D" w14:textId="77777777" w:rsidR="002C7B28" w:rsidRPr="006F06C2" w:rsidRDefault="002C7B28" w:rsidP="00144ED2">
            <w:pPr>
              <w:pStyle w:val="TAL"/>
              <w:rPr>
                <w:lang w:eastAsia="en-US"/>
              </w:rPr>
            </w:pPr>
          </w:p>
        </w:tc>
        <w:tc>
          <w:tcPr>
            <w:tcW w:w="1276" w:type="dxa"/>
          </w:tcPr>
          <w:p w14:paraId="4FF37CAB" w14:textId="77777777" w:rsidR="002C7B28" w:rsidRPr="006F06C2" w:rsidRDefault="002C7B28" w:rsidP="00144ED2">
            <w:pPr>
              <w:pStyle w:val="TAL"/>
              <w:rPr>
                <w:lang w:eastAsia="en-US"/>
              </w:rPr>
            </w:pPr>
          </w:p>
        </w:tc>
      </w:tr>
      <w:tr w:rsidR="002C7B28" w:rsidRPr="006F06C2" w14:paraId="0B249642" w14:textId="77777777" w:rsidTr="00144ED2">
        <w:tc>
          <w:tcPr>
            <w:tcW w:w="4535" w:type="dxa"/>
          </w:tcPr>
          <w:p w14:paraId="39B1ED5C" w14:textId="77777777" w:rsidR="002C7B28" w:rsidRPr="006F06C2" w:rsidRDefault="002C7B28" w:rsidP="00144ED2">
            <w:pPr>
              <w:pStyle w:val="TAL"/>
              <w:rPr>
                <w:lang w:eastAsia="en-US"/>
              </w:rPr>
            </w:pPr>
            <w:r w:rsidRPr="006F06C2">
              <w:rPr>
                <w:lang w:eastAsia="en-US"/>
              </w:rPr>
              <w:t xml:space="preserve">    PagingRecord[3] SEQUENCE {</w:t>
            </w:r>
          </w:p>
        </w:tc>
        <w:tc>
          <w:tcPr>
            <w:tcW w:w="2267" w:type="dxa"/>
          </w:tcPr>
          <w:p w14:paraId="79EBBE48" w14:textId="77777777" w:rsidR="002C7B28" w:rsidRPr="006F06C2" w:rsidRDefault="002C7B28" w:rsidP="00144ED2">
            <w:pPr>
              <w:pStyle w:val="TAL"/>
              <w:rPr>
                <w:lang w:eastAsia="en-US"/>
              </w:rPr>
            </w:pPr>
          </w:p>
        </w:tc>
        <w:tc>
          <w:tcPr>
            <w:tcW w:w="1519" w:type="dxa"/>
          </w:tcPr>
          <w:p w14:paraId="63EFC485" w14:textId="77777777" w:rsidR="002C7B28" w:rsidRPr="006F06C2" w:rsidRDefault="002C7B28" w:rsidP="00144ED2">
            <w:pPr>
              <w:pStyle w:val="TAL"/>
              <w:rPr>
                <w:lang w:eastAsia="en-US"/>
              </w:rPr>
            </w:pPr>
            <w:r w:rsidRPr="006F06C2">
              <w:rPr>
                <w:lang w:eastAsia="en-US"/>
              </w:rPr>
              <w:t>entry 3</w:t>
            </w:r>
          </w:p>
        </w:tc>
        <w:tc>
          <w:tcPr>
            <w:tcW w:w="1276" w:type="dxa"/>
          </w:tcPr>
          <w:p w14:paraId="0052FF9B" w14:textId="77777777" w:rsidR="002C7B28" w:rsidRPr="006F06C2" w:rsidRDefault="002C7B28" w:rsidP="00144ED2">
            <w:pPr>
              <w:pStyle w:val="TAL"/>
              <w:rPr>
                <w:lang w:eastAsia="en-US"/>
              </w:rPr>
            </w:pPr>
          </w:p>
        </w:tc>
      </w:tr>
      <w:tr w:rsidR="006D4ED3" w:rsidRPr="006F06C2" w14:paraId="55ED8955" w14:textId="77777777" w:rsidTr="00B7523D">
        <w:tc>
          <w:tcPr>
            <w:tcW w:w="4535" w:type="dxa"/>
          </w:tcPr>
          <w:p w14:paraId="15A51741" w14:textId="77777777" w:rsidR="006D4ED3" w:rsidRPr="006F06C2" w:rsidRDefault="006D4ED3" w:rsidP="00B7523D">
            <w:pPr>
              <w:pStyle w:val="TAL"/>
              <w:rPr>
                <w:lang w:eastAsia="en-US"/>
              </w:rPr>
            </w:pPr>
            <w:r w:rsidRPr="006F06C2">
              <w:rPr>
                <w:lang w:eastAsia="en-US"/>
              </w:rPr>
              <w:t xml:space="preserve">    ue-Identity CHOICE {</w:t>
            </w:r>
          </w:p>
        </w:tc>
        <w:tc>
          <w:tcPr>
            <w:tcW w:w="2267" w:type="dxa"/>
          </w:tcPr>
          <w:p w14:paraId="7979E015" w14:textId="77777777" w:rsidR="006D4ED3" w:rsidRPr="006F06C2" w:rsidRDefault="006D4ED3" w:rsidP="00B7523D">
            <w:pPr>
              <w:pStyle w:val="TAL"/>
              <w:rPr>
                <w:lang w:eastAsia="en-US"/>
              </w:rPr>
            </w:pPr>
          </w:p>
        </w:tc>
        <w:tc>
          <w:tcPr>
            <w:tcW w:w="1519" w:type="dxa"/>
          </w:tcPr>
          <w:p w14:paraId="53968186" w14:textId="77777777" w:rsidR="006D4ED3" w:rsidRPr="006F06C2" w:rsidRDefault="006D4ED3" w:rsidP="00B7523D">
            <w:pPr>
              <w:pStyle w:val="TAL"/>
              <w:rPr>
                <w:lang w:eastAsia="en-US"/>
              </w:rPr>
            </w:pPr>
          </w:p>
        </w:tc>
        <w:tc>
          <w:tcPr>
            <w:tcW w:w="1276" w:type="dxa"/>
          </w:tcPr>
          <w:p w14:paraId="4FF3C586" w14:textId="77777777" w:rsidR="006D4ED3" w:rsidRPr="006F06C2" w:rsidRDefault="006D4ED3" w:rsidP="00B7523D">
            <w:pPr>
              <w:pStyle w:val="TAL"/>
              <w:rPr>
                <w:lang w:eastAsia="en-US"/>
              </w:rPr>
            </w:pPr>
          </w:p>
        </w:tc>
      </w:tr>
      <w:tr w:rsidR="006D4ED3" w:rsidRPr="006F06C2" w14:paraId="519AEBE0" w14:textId="77777777" w:rsidTr="00B7523D">
        <w:tc>
          <w:tcPr>
            <w:tcW w:w="4535" w:type="dxa"/>
          </w:tcPr>
          <w:p w14:paraId="14BA720D" w14:textId="77777777" w:rsidR="006D4ED3" w:rsidRPr="006F06C2" w:rsidRDefault="006D4ED3" w:rsidP="00B7523D">
            <w:pPr>
              <w:pStyle w:val="TAL"/>
              <w:rPr>
                <w:lang w:eastAsia="en-US"/>
              </w:rPr>
            </w:pPr>
            <w:r w:rsidRPr="006F06C2">
              <w:rPr>
                <w:lang w:eastAsia="en-US"/>
              </w:rPr>
              <w:t xml:space="preserve">      ng-5G-S-TMSI</w:t>
            </w:r>
          </w:p>
        </w:tc>
        <w:tc>
          <w:tcPr>
            <w:tcW w:w="2267" w:type="dxa"/>
          </w:tcPr>
          <w:p w14:paraId="4FB60CFA" w14:textId="77777777" w:rsidR="006D4ED3" w:rsidRPr="006F06C2" w:rsidRDefault="006D4ED3" w:rsidP="00B7523D">
            <w:pPr>
              <w:pStyle w:val="TAL"/>
              <w:rPr>
                <w:lang w:eastAsia="en-US"/>
              </w:rPr>
            </w:pPr>
            <w:r w:rsidRPr="006F06C2">
              <w:rPr>
                <w:lang w:eastAsia="en-US"/>
              </w:rPr>
              <w:t>Set to the value of the NG-5G-S-TMSI of the UE</w:t>
            </w:r>
          </w:p>
        </w:tc>
        <w:tc>
          <w:tcPr>
            <w:tcW w:w="1519" w:type="dxa"/>
          </w:tcPr>
          <w:p w14:paraId="161CABC3" w14:textId="77777777" w:rsidR="006D4ED3" w:rsidRPr="006F06C2" w:rsidRDefault="006D4ED3" w:rsidP="00B7523D">
            <w:pPr>
              <w:pStyle w:val="TAL"/>
              <w:rPr>
                <w:lang w:eastAsia="en-US"/>
              </w:rPr>
            </w:pPr>
          </w:p>
        </w:tc>
        <w:tc>
          <w:tcPr>
            <w:tcW w:w="1276" w:type="dxa"/>
          </w:tcPr>
          <w:p w14:paraId="64F6229E" w14:textId="77777777" w:rsidR="006D4ED3" w:rsidRPr="006F06C2" w:rsidRDefault="006D4ED3" w:rsidP="00B7523D">
            <w:pPr>
              <w:pStyle w:val="TAL"/>
              <w:rPr>
                <w:lang w:eastAsia="en-US"/>
              </w:rPr>
            </w:pPr>
          </w:p>
        </w:tc>
      </w:tr>
      <w:tr w:rsidR="006D4ED3" w:rsidRPr="006F06C2" w14:paraId="64566331" w14:textId="77777777" w:rsidTr="00B7523D">
        <w:tc>
          <w:tcPr>
            <w:tcW w:w="4535" w:type="dxa"/>
          </w:tcPr>
          <w:p w14:paraId="3F57E078"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294B2B3F" w14:textId="77777777" w:rsidR="006D4ED3" w:rsidRPr="006F06C2" w:rsidRDefault="006D4ED3" w:rsidP="00B7523D">
            <w:pPr>
              <w:pStyle w:val="TAL"/>
              <w:rPr>
                <w:lang w:eastAsia="en-US"/>
              </w:rPr>
            </w:pPr>
          </w:p>
        </w:tc>
        <w:tc>
          <w:tcPr>
            <w:tcW w:w="1519" w:type="dxa"/>
          </w:tcPr>
          <w:p w14:paraId="43C6C696" w14:textId="77777777" w:rsidR="006D4ED3" w:rsidRPr="006F06C2" w:rsidRDefault="006D4ED3" w:rsidP="00B7523D">
            <w:pPr>
              <w:pStyle w:val="TAL"/>
              <w:rPr>
                <w:lang w:eastAsia="en-US"/>
              </w:rPr>
            </w:pPr>
          </w:p>
        </w:tc>
        <w:tc>
          <w:tcPr>
            <w:tcW w:w="1276" w:type="dxa"/>
          </w:tcPr>
          <w:p w14:paraId="3BBD32E6" w14:textId="77777777" w:rsidR="006D4ED3" w:rsidRPr="006F06C2" w:rsidRDefault="006D4ED3" w:rsidP="00B7523D">
            <w:pPr>
              <w:pStyle w:val="TAL"/>
              <w:rPr>
                <w:lang w:eastAsia="en-US"/>
              </w:rPr>
            </w:pPr>
          </w:p>
        </w:tc>
      </w:tr>
      <w:tr w:rsidR="002C7B28" w:rsidRPr="006F06C2" w14:paraId="6EA9F2BA" w14:textId="77777777" w:rsidTr="00144ED2">
        <w:tc>
          <w:tcPr>
            <w:tcW w:w="4535" w:type="dxa"/>
          </w:tcPr>
          <w:p w14:paraId="61282D22" w14:textId="77777777" w:rsidR="002C7B28" w:rsidRPr="006F06C2" w:rsidRDefault="002C7B28" w:rsidP="00144ED2">
            <w:pPr>
              <w:pStyle w:val="TAL"/>
              <w:rPr>
                <w:lang w:eastAsia="en-US"/>
              </w:rPr>
            </w:pPr>
            <w:r w:rsidRPr="006F06C2">
              <w:rPr>
                <w:lang w:eastAsia="en-US"/>
              </w:rPr>
              <w:t xml:space="preserve">    }</w:t>
            </w:r>
          </w:p>
        </w:tc>
        <w:tc>
          <w:tcPr>
            <w:tcW w:w="2267" w:type="dxa"/>
          </w:tcPr>
          <w:p w14:paraId="5D58657D" w14:textId="77777777" w:rsidR="002C7B28" w:rsidRPr="006F06C2" w:rsidRDefault="002C7B28" w:rsidP="00144ED2">
            <w:pPr>
              <w:pStyle w:val="TAL"/>
              <w:rPr>
                <w:lang w:eastAsia="en-US"/>
              </w:rPr>
            </w:pPr>
          </w:p>
        </w:tc>
        <w:tc>
          <w:tcPr>
            <w:tcW w:w="1519" w:type="dxa"/>
          </w:tcPr>
          <w:p w14:paraId="233A5B15" w14:textId="77777777" w:rsidR="002C7B28" w:rsidRPr="006F06C2" w:rsidRDefault="002C7B28" w:rsidP="00144ED2">
            <w:pPr>
              <w:pStyle w:val="TAL"/>
              <w:rPr>
                <w:lang w:eastAsia="en-US"/>
              </w:rPr>
            </w:pPr>
          </w:p>
        </w:tc>
        <w:tc>
          <w:tcPr>
            <w:tcW w:w="1276" w:type="dxa"/>
          </w:tcPr>
          <w:p w14:paraId="10C4F2F9" w14:textId="77777777" w:rsidR="002C7B28" w:rsidRPr="006F06C2" w:rsidRDefault="002C7B28" w:rsidP="00144ED2">
            <w:pPr>
              <w:pStyle w:val="TAL"/>
              <w:rPr>
                <w:lang w:eastAsia="en-US"/>
              </w:rPr>
            </w:pPr>
          </w:p>
        </w:tc>
      </w:tr>
      <w:tr w:rsidR="006D4ED3" w:rsidRPr="006F06C2" w14:paraId="2309D96D" w14:textId="77777777" w:rsidTr="00B7523D">
        <w:tc>
          <w:tcPr>
            <w:tcW w:w="4535" w:type="dxa"/>
          </w:tcPr>
          <w:p w14:paraId="08D1B339" w14:textId="77777777" w:rsidR="006D4ED3" w:rsidRPr="006F06C2" w:rsidRDefault="006D4ED3" w:rsidP="00B7523D">
            <w:pPr>
              <w:pStyle w:val="TAL"/>
              <w:rPr>
                <w:lang w:eastAsia="en-US"/>
              </w:rPr>
            </w:pPr>
            <w:r w:rsidRPr="006F06C2">
              <w:rPr>
                <w:lang w:eastAsia="en-US"/>
              </w:rPr>
              <w:t xml:space="preserve">  }</w:t>
            </w:r>
          </w:p>
        </w:tc>
        <w:tc>
          <w:tcPr>
            <w:tcW w:w="2267" w:type="dxa"/>
          </w:tcPr>
          <w:p w14:paraId="6FD549AD" w14:textId="77777777" w:rsidR="006D4ED3" w:rsidRPr="006F06C2" w:rsidRDefault="006D4ED3" w:rsidP="00B7523D">
            <w:pPr>
              <w:pStyle w:val="TAL"/>
              <w:rPr>
                <w:lang w:eastAsia="en-US"/>
              </w:rPr>
            </w:pPr>
          </w:p>
        </w:tc>
        <w:tc>
          <w:tcPr>
            <w:tcW w:w="1519" w:type="dxa"/>
          </w:tcPr>
          <w:p w14:paraId="647865FC" w14:textId="77777777" w:rsidR="006D4ED3" w:rsidRPr="006F06C2" w:rsidRDefault="006D4ED3" w:rsidP="00B7523D">
            <w:pPr>
              <w:pStyle w:val="TAL"/>
              <w:rPr>
                <w:lang w:eastAsia="en-US"/>
              </w:rPr>
            </w:pPr>
          </w:p>
        </w:tc>
        <w:tc>
          <w:tcPr>
            <w:tcW w:w="1276" w:type="dxa"/>
          </w:tcPr>
          <w:p w14:paraId="79ED635D" w14:textId="77777777" w:rsidR="006D4ED3" w:rsidRPr="006F06C2" w:rsidRDefault="006D4ED3" w:rsidP="00B7523D">
            <w:pPr>
              <w:pStyle w:val="TAL"/>
              <w:rPr>
                <w:lang w:eastAsia="en-US"/>
              </w:rPr>
            </w:pPr>
          </w:p>
        </w:tc>
      </w:tr>
      <w:tr w:rsidR="006D4ED3" w:rsidRPr="006F06C2" w14:paraId="2D15D9C6" w14:textId="77777777" w:rsidTr="00B7523D">
        <w:tc>
          <w:tcPr>
            <w:tcW w:w="4535" w:type="dxa"/>
          </w:tcPr>
          <w:p w14:paraId="4BE70124" w14:textId="77777777" w:rsidR="006D4ED3" w:rsidRPr="006F06C2" w:rsidRDefault="006D4ED3" w:rsidP="00B7523D">
            <w:pPr>
              <w:pStyle w:val="TAL"/>
              <w:rPr>
                <w:lang w:eastAsia="en-US"/>
              </w:rPr>
            </w:pPr>
            <w:r w:rsidRPr="006F06C2">
              <w:rPr>
                <w:lang w:eastAsia="en-US"/>
              </w:rPr>
              <w:t>}</w:t>
            </w:r>
          </w:p>
        </w:tc>
        <w:tc>
          <w:tcPr>
            <w:tcW w:w="2267" w:type="dxa"/>
          </w:tcPr>
          <w:p w14:paraId="7823940C" w14:textId="77777777" w:rsidR="006D4ED3" w:rsidRPr="006F06C2" w:rsidRDefault="006D4ED3" w:rsidP="00B7523D">
            <w:pPr>
              <w:pStyle w:val="TAL"/>
              <w:rPr>
                <w:lang w:eastAsia="en-US"/>
              </w:rPr>
            </w:pPr>
          </w:p>
        </w:tc>
        <w:tc>
          <w:tcPr>
            <w:tcW w:w="1519" w:type="dxa"/>
          </w:tcPr>
          <w:p w14:paraId="07F385A0" w14:textId="77777777" w:rsidR="006D4ED3" w:rsidRPr="006F06C2" w:rsidRDefault="006D4ED3" w:rsidP="00B7523D">
            <w:pPr>
              <w:pStyle w:val="TAL"/>
              <w:rPr>
                <w:lang w:eastAsia="en-US"/>
              </w:rPr>
            </w:pPr>
          </w:p>
        </w:tc>
        <w:tc>
          <w:tcPr>
            <w:tcW w:w="1276" w:type="dxa"/>
          </w:tcPr>
          <w:p w14:paraId="245A08F1" w14:textId="77777777" w:rsidR="006D4ED3" w:rsidRPr="006F06C2" w:rsidRDefault="006D4ED3" w:rsidP="00B7523D">
            <w:pPr>
              <w:pStyle w:val="TAL"/>
              <w:rPr>
                <w:lang w:eastAsia="en-US"/>
              </w:rPr>
            </w:pPr>
          </w:p>
        </w:tc>
      </w:tr>
    </w:tbl>
    <w:p w14:paraId="3A503AB3" w14:textId="77777777" w:rsidR="006D4ED3" w:rsidRPr="006F06C2" w:rsidRDefault="006D4ED3" w:rsidP="006D4ED3"/>
    <w:p w14:paraId="32E8C097" w14:textId="77777777" w:rsidR="006D4ED3" w:rsidRPr="006F06C2" w:rsidRDefault="006D4ED3" w:rsidP="006D4ED3">
      <w:pPr>
        <w:pStyle w:val="TH"/>
      </w:pPr>
      <w:r w:rsidRPr="006F06C2">
        <w:lastRenderedPageBreak/>
        <w:t xml:space="preserve">Table 8.1.1.1.1.3.3-3: </w:t>
      </w:r>
      <w:r w:rsidRPr="006F06C2">
        <w:rPr>
          <w:i/>
          <w:iCs/>
        </w:rPr>
        <w:t xml:space="preserve">RRCSetupRequest </w:t>
      </w:r>
      <w:r w:rsidRPr="006F06C2">
        <w:t>(step 4,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D4ED3" w:rsidRPr="006F06C2" w14:paraId="4971D2AA" w14:textId="77777777" w:rsidTr="00B7523D">
        <w:tc>
          <w:tcPr>
            <w:tcW w:w="9635" w:type="dxa"/>
            <w:gridSpan w:val="4"/>
          </w:tcPr>
          <w:p w14:paraId="26313959" w14:textId="77777777" w:rsidR="006D4ED3" w:rsidRPr="006F06C2" w:rsidRDefault="006D4ED3" w:rsidP="00B7523D">
            <w:pPr>
              <w:pStyle w:val="TAL"/>
              <w:rPr>
                <w:lang w:eastAsia="en-US"/>
              </w:rPr>
            </w:pPr>
            <w:r w:rsidRPr="006F06C2">
              <w:rPr>
                <w:lang w:eastAsia="en-US"/>
              </w:rPr>
              <w:t xml:space="preserve">Derivation Path: </w:t>
            </w:r>
            <w:r w:rsidR="00B01594" w:rsidRPr="006F06C2">
              <w:rPr>
                <w:lang w:eastAsia="en-US"/>
              </w:rPr>
              <w:t xml:space="preserve">TS </w:t>
            </w:r>
            <w:r w:rsidRPr="006F06C2">
              <w:rPr>
                <w:lang w:eastAsia="en-US"/>
              </w:rPr>
              <w:t>38.508-1</w:t>
            </w:r>
            <w:r w:rsidR="00B01594" w:rsidRPr="006F06C2">
              <w:rPr>
                <w:lang w:eastAsia="en-US"/>
              </w:rPr>
              <w:t xml:space="preserve"> [4],</w:t>
            </w:r>
            <w:r w:rsidRPr="006F06C2">
              <w:rPr>
                <w:lang w:eastAsia="en-US"/>
              </w:rPr>
              <w:t xml:space="preserve"> Table </w:t>
            </w:r>
            <w:r w:rsidR="0075232C" w:rsidRPr="006F06C2">
              <w:rPr>
                <w:lang w:eastAsia="en-US"/>
              </w:rPr>
              <w:t>4.6.1-23</w:t>
            </w:r>
          </w:p>
        </w:tc>
      </w:tr>
      <w:tr w:rsidR="006D4ED3" w:rsidRPr="006F06C2" w14:paraId="1556E0DA" w14:textId="77777777" w:rsidTr="00B7523D">
        <w:tc>
          <w:tcPr>
            <w:tcW w:w="4535" w:type="dxa"/>
          </w:tcPr>
          <w:p w14:paraId="2EAB9A9A" w14:textId="77777777" w:rsidR="006D4ED3" w:rsidRPr="006F06C2" w:rsidRDefault="006D4ED3" w:rsidP="00B7523D">
            <w:pPr>
              <w:pStyle w:val="TAH"/>
              <w:rPr>
                <w:lang w:eastAsia="en-US"/>
              </w:rPr>
            </w:pPr>
            <w:r w:rsidRPr="006F06C2">
              <w:rPr>
                <w:lang w:eastAsia="en-US"/>
              </w:rPr>
              <w:t>Information Element</w:t>
            </w:r>
          </w:p>
        </w:tc>
        <w:tc>
          <w:tcPr>
            <w:tcW w:w="2267" w:type="dxa"/>
          </w:tcPr>
          <w:p w14:paraId="0856CD6E" w14:textId="77777777" w:rsidR="006D4ED3" w:rsidRPr="006F06C2" w:rsidRDefault="006D4ED3" w:rsidP="00B7523D">
            <w:pPr>
              <w:pStyle w:val="TAH"/>
              <w:rPr>
                <w:lang w:eastAsia="en-US"/>
              </w:rPr>
            </w:pPr>
            <w:r w:rsidRPr="006F06C2">
              <w:rPr>
                <w:lang w:eastAsia="en-US"/>
              </w:rPr>
              <w:t>Value/remark</w:t>
            </w:r>
          </w:p>
        </w:tc>
        <w:tc>
          <w:tcPr>
            <w:tcW w:w="1700" w:type="dxa"/>
          </w:tcPr>
          <w:p w14:paraId="0513B361" w14:textId="77777777" w:rsidR="006D4ED3" w:rsidRPr="006F06C2" w:rsidRDefault="006D4ED3" w:rsidP="00B7523D">
            <w:pPr>
              <w:pStyle w:val="TAH"/>
              <w:rPr>
                <w:lang w:eastAsia="en-US"/>
              </w:rPr>
            </w:pPr>
            <w:r w:rsidRPr="006F06C2">
              <w:rPr>
                <w:lang w:eastAsia="en-US"/>
              </w:rPr>
              <w:t>Comment</w:t>
            </w:r>
          </w:p>
        </w:tc>
        <w:tc>
          <w:tcPr>
            <w:tcW w:w="1133" w:type="dxa"/>
          </w:tcPr>
          <w:p w14:paraId="5FD54F7A" w14:textId="77777777" w:rsidR="006D4ED3" w:rsidRPr="006F06C2" w:rsidRDefault="006D4ED3" w:rsidP="00B7523D">
            <w:pPr>
              <w:pStyle w:val="TAH"/>
              <w:rPr>
                <w:lang w:eastAsia="en-US"/>
              </w:rPr>
            </w:pPr>
            <w:r w:rsidRPr="006F06C2">
              <w:rPr>
                <w:lang w:eastAsia="en-US"/>
              </w:rPr>
              <w:t>Condition</w:t>
            </w:r>
          </w:p>
        </w:tc>
      </w:tr>
      <w:tr w:rsidR="006D4ED3" w:rsidRPr="006F06C2" w14:paraId="4C782D5E" w14:textId="77777777" w:rsidTr="00B7523D">
        <w:tc>
          <w:tcPr>
            <w:tcW w:w="4535" w:type="dxa"/>
          </w:tcPr>
          <w:p w14:paraId="40FCC364" w14:textId="77777777" w:rsidR="006D4ED3" w:rsidRPr="006F06C2" w:rsidRDefault="006D4ED3" w:rsidP="00B7523D">
            <w:pPr>
              <w:pStyle w:val="TAL"/>
              <w:rPr>
                <w:lang w:eastAsia="en-US"/>
              </w:rPr>
            </w:pPr>
            <w:r w:rsidRPr="006F06C2">
              <w:rPr>
                <w:lang w:eastAsia="en-US"/>
              </w:rPr>
              <w:t>RRCSetupRequest ::= SEQUENCE {</w:t>
            </w:r>
          </w:p>
        </w:tc>
        <w:tc>
          <w:tcPr>
            <w:tcW w:w="2267" w:type="dxa"/>
          </w:tcPr>
          <w:p w14:paraId="3BE0B602" w14:textId="77777777" w:rsidR="006D4ED3" w:rsidRPr="006F06C2" w:rsidRDefault="006D4ED3" w:rsidP="00B7523D">
            <w:pPr>
              <w:pStyle w:val="TAL"/>
              <w:rPr>
                <w:lang w:eastAsia="en-US"/>
              </w:rPr>
            </w:pPr>
          </w:p>
        </w:tc>
        <w:tc>
          <w:tcPr>
            <w:tcW w:w="1700" w:type="dxa"/>
          </w:tcPr>
          <w:p w14:paraId="36B34D09" w14:textId="77777777" w:rsidR="006D4ED3" w:rsidRPr="006F06C2" w:rsidRDefault="006D4ED3" w:rsidP="00B7523D">
            <w:pPr>
              <w:pStyle w:val="TAL"/>
              <w:rPr>
                <w:lang w:eastAsia="en-US"/>
              </w:rPr>
            </w:pPr>
          </w:p>
        </w:tc>
        <w:tc>
          <w:tcPr>
            <w:tcW w:w="1133" w:type="dxa"/>
          </w:tcPr>
          <w:p w14:paraId="179F11BD" w14:textId="77777777" w:rsidR="006D4ED3" w:rsidRPr="006F06C2" w:rsidRDefault="006D4ED3" w:rsidP="00B7523D">
            <w:pPr>
              <w:pStyle w:val="TAL"/>
              <w:rPr>
                <w:lang w:eastAsia="en-US"/>
              </w:rPr>
            </w:pPr>
          </w:p>
        </w:tc>
      </w:tr>
      <w:tr w:rsidR="006D4ED3" w:rsidRPr="006F06C2" w14:paraId="4C38E09C" w14:textId="77777777" w:rsidTr="00B7523D">
        <w:tc>
          <w:tcPr>
            <w:tcW w:w="4535" w:type="dxa"/>
          </w:tcPr>
          <w:p w14:paraId="39714158" w14:textId="77777777" w:rsidR="006D4ED3" w:rsidRPr="006F06C2" w:rsidRDefault="006D4ED3" w:rsidP="00B7523D">
            <w:pPr>
              <w:pStyle w:val="TAL"/>
              <w:rPr>
                <w:lang w:eastAsia="en-US"/>
              </w:rPr>
            </w:pPr>
            <w:r w:rsidRPr="006F06C2">
              <w:rPr>
                <w:lang w:eastAsia="en-US"/>
              </w:rPr>
              <w:t xml:space="preserve">  rrcSetupRequest SEQUENCE {</w:t>
            </w:r>
          </w:p>
        </w:tc>
        <w:tc>
          <w:tcPr>
            <w:tcW w:w="2267" w:type="dxa"/>
          </w:tcPr>
          <w:p w14:paraId="48E4B0C6" w14:textId="77777777" w:rsidR="006D4ED3" w:rsidRPr="006F06C2" w:rsidRDefault="006D4ED3" w:rsidP="00B7523D">
            <w:pPr>
              <w:pStyle w:val="TAL"/>
              <w:rPr>
                <w:lang w:eastAsia="en-US"/>
              </w:rPr>
            </w:pPr>
          </w:p>
        </w:tc>
        <w:tc>
          <w:tcPr>
            <w:tcW w:w="1700" w:type="dxa"/>
          </w:tcPr>
          <w:p w14:paraId="085E73AD" w14:textId="77777777" w:rsidR="006D4ED3" w:rsidRPr="006F06C2" w:rsidRDefault="006D4ED3" w:rsidP="00B7523D">
            <w:pPr>
              <w:pStyle w:val="TAL"/>
              <w:rPr>
                <w:lang w:eastAsia="en-US"/>
              </w:rPr>
            </w:pPr>
          </w:p>
        </w:tc>
        <w:tc>
          <w:tcPr>
            <w:tcW w:w="1133" w:type="dxa"/>
          </w:tcPr>
          <w:p w14:paraId="2A885BDC" w14:textId="77777777" w:rsidR="006D4ED3" w:rsidRPr="006F06C2" w:rsidRDefault="006D4ED3" w:rsidP="00B7523D">
            <w:pPr>
              <w:pStyle w:val="TAL"/>
              <w:rPr>
                <w:lang w:eastAsia="en-US"/>
              </w:rPr>
            </w:pPr>
          </w:p>
        </w:tc>
      </w:tr>
      <w:tr w:rsidR="006D4ED3" w:rsidRPr="006F06C2" w14:paraId="69D0B7B8" w14:textId="77777777" w:rsidTr="00B7523D">
        <w:tc>
          <w:tcPr>
            <w:tcW w:w="4535" w:type="dxa"/>
          </w:tcPr>
          <w:p w14:paraId="3D0DAAC5" w14:textId="77777777" w:rsidR="006D4ED3" w:rsidRPr="006F06C2" w:rsidRDefault="006D4ED3" w:rsidP="00B7523D">
            <w:pPr>
              <w:pStyle w:val="TAL"/>
              <w:rPr>
                <w:lang w:eastAsia="en-US"/>
              </w:rPr>
            </w:pPr>
            <w:r w:rsidRPr="006F06C2">
              <w:rPr>
                <w:lang w:eastAsia="en-US"/>
              </w:rPr>
              <w:t xml:space="preserve">    establishmentCause</w:t>
            </w:r>
          </w:p>
        </w:tc>
        <w:tc>
          <w:tcPr>
            <w:tcW w:w="2267" w:type="dxa"/>
          </w:tcPr>
          <w:p w14:paraId="505D2933" w14:textId="77777777" w:rsidR="006D4ED3" w:rsidRPr="006F06C2" w:rsidRDefault="006D4ED3" w:rsidP="00B7523D">
            <w:pPr>
              <w:pStyle w:val="TAL"/>
              <w:rPr>
                <w:lang w:eastAsia="en-US"/>
              </w:rPr>
            </w:pPr>
            <w:r w:rsidRPr="006F06C2">
              <w:rPr>
                <w:lang w:eastAsia="en-US"/>
              </w:rPr>
              <w:t>mt-Access</w:t>
            </w:r>
          </w:p>
        </w:tc>
        <w:tc>
          <w:tcPr>
            <w:tcW w:w="1700" w:type="dxa"/>
          </w:tcPr>
          <w:p w14:paraId="21025701" w14:textId="77777777" w:rsidR="006D4ED3" w:rsidRPr="006F06C2" w:rsidRDefault="006D4ED3" w:rsidP="00B7523D">
            <w:pPr>
              <w:pStyle w:val="TAL"/>
              <w:rPr>
                <w:lang w:eastAsia="en-US"/>
              </w:rPr>
            </w:pPr>
          </w:p>
        </w:tc>
        <w:tc>
          <w:tcPr>
            <w:tcW w:w="1133" w:type="dxa"/>
          </w:tcPr>
          <w:p w14:paraId="71D09428" w14:textId="77777777" w:rsidR="006D4ED3" w:rsidRPr="006F06C2" w:rsidRDefault="006D4ED3" w:rsidP="00B7523D">
            <w:pPr>
              <w:pStyle w:val="TAL"/>
              <w:rPr>
                <w:lang w:eastAsia="en-US"/>
              </w:rPr>
            </w:pPr>
          </w:p>
        </w:tc>
      </w:tr>
      <w:tr w:rsidR="006D4ED3" w:rsidRPr="006F06C2" w14:paraId="27B1E1CE" w14:textId="77777777" w:rsidTr="00B7523D">
        <w:tc>
          <w:tcPr>
            <w:tcW w:w="4535" w:type="dxa"/>
          </w:tcPr>
          <w:p w14:paraId="0724EAFC" w14:textId="77777777" w:rsidR="006D4ED3" w:rsidRPr="006F06C2" w:rsidRDefault="006D4ED3" w:rsidP="00B7523D">
            <w:pPr>
              <w:pStyle w:val="TAL"/>
              <w:rPr>
                <w:lang w:eastAsia="en-US"/>
              </w:rPr>
            </w:pPr>
            <w:r w:rsidRPr="006F06C2">
              <w:rPr>
                <w:lang w:eastAsia="en-US"/>
              </w:rPr>
              <w:t xml:space="preserve">  }</w:t>
            </w:r>
          </w:p>
        </w:tc>
        <w:tc>
          <w:tcPr>
            <w:tcW w:w="2267" w:type="dxa"/>
          </w:tcPr>
          <w:p w14:paraId="2E57708F" w14:textId="77777777" w:rsidR="006D4ED3" w:rsidRPr="006F06C2" w:rsidRDefault="006D4ED3" w:rsidP="00B7523D">
            <w:pPr>
              <w:pStyle w:val="TAL"/>
              <w:rPr>
                <w:lang w:eastAsia="en-US"/>
              </w:rPr>
            </w:pPr>
          </w:p>
        </w:tc>
        <w:tc>
          <w:tcPr>
            <w:tcW w:w="1700" w:type="dxa"/>
          </w:tcPr>
          <w:p w14:paraId="6B85DB77" w14:textId="77777777" w:rsidR="006D4ED3" w:rsidRPr="006F06C2" w:rsidRDefault="006D4ED3" w:rsidP="00B7523D">
            <w:pPr>
              <w:pStyle w:val="TAL"/>
              <w:rPr>
                <w:lang w:eastAsia="en-US"/>
              </w:rPr>
            </w:pPr>
          </w:p>
        </w:tc>
        <w:tc>
          <w:tcPr>
            <w:tcW w:w="1133" w:type="dxa"/>
          </w:tcPr>
          <w:p w14:paraId="094142F2" w14:textId="77777777" w:rsidR="006D4ED3" w:rsidRPr="006F06C2" w:rsidRDefault="006D4ED3" w:rsidP="00B7523D">
            <w:pPr>
              <w:pStyle w:val="TAL"/>
              <w:rPr>
                <w:lang w:eastAsia="en-US"/>
              </w:rPr>
            </w:pPr>
          </w:p>
        </w:tc>
      </w:tr>
      <w:tr w:rsidR="006D4ED3" w:rsidRPr="006F06C2" w14:paraId="5B85EBEF" w14:textId="77777777" w:rsidTr="00B7523D">
        <w:tc>
          <w:tcPr>
            <w:tcW w:w="4535" w:type="dxa"/>
          </w:tcPr>
          <w:p w14:paraId="6E3075E6" w14:textId="77777777" w:rsidR="006D4ED3" w:rsidRPr="006F06C2" w:rsidRDefault="006D4ED3" w:rsidP="00B7523D">
            <w:pPr>
              <w:pStyle w:val="TAL"/>
              <w:rPr>
                <w:lang w:eastAsia="en-US"/>
              </w:rPr>
            </w:pPr>
            <w:r w:rsidRPr="006F06C2">
              <w:rPr>
                <w:lang w:eastAsia="en-US"/>
              </w:rPr>
              <w:t>}</w:t>
            </w:r>
          </w:p>
        </w:tc>
        <w:tc>
          <w:tcPr>
            <w:tcW w:w="2267" w:type="dxa"/>
          </w:tcPr>
          <w:p w14:paraId="5427DF21" w14:textId="77777777" w:rsidR="006D4ED3" w:rsidRPr="006F06C2" w:rsidRDefault="006D4ED3" w:rsidP="00B7523D">
            <w:pPr>
              <w:pStyle w:val="TAL"/>
              <w:rPr>
                <w:lang w:eastAsia="en-US"/>
              </w:rPr>
            </w:pPr>
          </w:p>
        </w:tc>
        <w:tc>
          <w:tcPr>
            <w:tcW w:w="1700" w:type="dxa"/>
          </w:tcPr>
          <w:p w14:paraId="18A7E875" w14:textId="77777777" w:rsidR="006D4ED3" w:rsidRPr="006F06C2" w:rsidRDefault="006D4ED3" w:rsidP="00B7523D">
            <w:pPr>
              <w:pStyle w:val="TAL"/>
              <w:rPr>
                <w:lang w:eastAsia="en-US"/>
              </w:rPr>
            </w:pPr>
          </w:p>
        </w:tc>
        <w:tc>
          <w:tcPr>
            <w:tcW w:w="1133" w:type="dxa"/>
          </w:tcPr>
          <w:p w14:paraId="7C8D8074" w14:textId="77777777" w:rsidR="006D4ED3" w:rsidRPr="006F06C2" w:rsidRDefault="006D4ED3" w:rsidP="00B7523D">
            <w:pPr>
              <w:pStyle w:val="TAL"/>
              <w:rPr>
                <w:lang w:eastAsia="en-US"/>
              </w:rPr>
            </w:pPr>
          </w:p>
        </w:tc>
      </w:tr>
    </w:tbl>
    <w:p w14:paraId="3BB90B2A" w14:textId="77777777" w:rsidR="006D4ED3" w:rsidRPr="006F06C2" w:rsidRDefault="006D4ED3" w:rsidP="006D4ED3"/>
    <w:p w14:paraId="44EE0DD8" w14:textId="4AAA4C98" w:rsidR="006D4ED3" w:rsidRPr="006F06C2" w:rsidRDefault="006D4ED3" w:rsidP="006D4ED3">
      <w:pPr>
        <w:pStyle w:val="TH"/>
      </w:pPr>
      <w:r w:rsidRPr="006F06C2">
        <w:t xml:space="preserve">Table 8.1.1.1.1.3.3-4: </w:t>
      </w:r>
      <w:r w:rsidRPr="006F06C2">
        <w:rPr>
          <w:i/>
          <w:iCs/>
        </w:rPr>
        <w:t>Paging</w:t>
      </w:r>
      <w:r w:rsidRPr="006F06C2">
        <w:t xml:space="preserve"> (step 1</w:t>
      </w:r>
      <w:r w:rsidR="0005124A" w:rsidRPr="006F06C2">
        <w:t>1a</w:t>
      </w:r>
      <w:r w:rsidRPr="006F06C2">
        <w:t>2,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6F06C2" w14:paraId="416B7FFA" w14:textId="77777777" w:rsidTr="00B7523D">
        <w:tc>
          <w:tcPr>
            <w:tcW w:w="9597" w:type="dxa"/>
            <w:gridSpan w:val="4"/>
          </w:tcPr>
          <w:p w14:paraId="7B95EB29" w14:textId="3F779C82" w:rsidR="006D4ED3" w:rsidRPr="006F06C2" w:rsidRDefault="006D4ED3" w:rsidP="00B7523D">
            <w:pPr>
              <w:pStyle w:val="TAL"/>
              <w:rPr>
                <w:lang w:eastAsia="en-US"/>
              </w:rPr>
            </w:pPr>
            <w:r w:rsidRPr="006F06C2">
              <w:rPr>
                <w:lang w:eastAsia="en-US"/>
              </w:rPr>
              <w:t xml:space="preserve">Derivation Path: </w:t>
            </w:r>
            <w:r w:rsidR="001953B5" w:rsidRPr="006F06C2">
              <w:rPr>
                <w:lang w:eastAsia="en-US"/>
              </w:rPr>
              <w:t xml:space="preserve">TS </w:t>
            </w:r>
            <w:r w:rsidRPr="006F06C2">
              <w:rPr>
                <w:lang w:eastAsia="en-US"/>
              </w:rPr>
              <w:t xml:space="preserve">38.508-1 Table </w:t>
            </w:r>
            <w:r w:rsidR="00D21DBB" w:rsidRPr="006F06C2">
              <w:rPr>
                <w:lang w:eastAsia="en-US"/>
              </w:rPr>
              <w:t>4.6.1-9</w:t>
            </w:r>
          </w:p>
        </w:tc>
      </w:tr>
      <w:tr w:rsidR="006D4ED3" w:rsidRPr="006F06C2" w14:paraId="76F01C3D" w14:textId="77777777" w:rsidTr="00B7523D">
        <w:tc>
          <w:tcPr>
            <w:tcW w:w="4535" w:type="dxa"/>
          </w:tcPr>
          <w:p w14:paraId="54196BDE" w14:textId="77777777" w:rsidR="006D4ED3" w:rsidRPr="006F06C2" w:rsidRDefault="006D4ED3" w:rsidP="00B7523D">
            <w:pPr>
              <w:pStyle w:val="TAH"/>
              <w:rPr>
                <w:lang w:eastAsia="en-US"/>
              </w:rPr>
            </w:pPr>
            <w:r w:rsidRPr="006F06C2">
              <w:rPr>
                <w:lang w:eastAsia="en-US"/>
              </w:rPr>
              <w:t>Information Element</w:t>
            </w:r>
          </w:p>
        </w:tc>
        <w:tc>
          <w:tcPr>
            <w:tcW w:w="2267" w:type="dxa"/>
          </w:tcPr>
          <w:p w14:paraId="6E4BF984" w14:textId="77777777" w:rsidR="006D4ED3" w:rsidRPr="006F06C2" w:rsidRDefault="006D4ED3" w:rsidP="00B7523D">
            <w:pPr>
              <w:pStyle w:val="TAH"/>
              <w:rPr>
                <w:lang w:eastAsia="en-US"/>
              </w:rPr>
            </w:pPr>
            <w:r w:rsidRPr="006F06C2">
              <w:rPr>
                <w:lang w:eastAsia="en-US"/>
              </w:rPr>
              <w:t>Value/remark</w:t>
            </w:r>
          </w:p>
        </w:tc>
        <w:tc>
          <w:tcPr>
            <w:tcW w:w="1519" w:type="dxa"/>
          </w:tcPr>
          <w:p w14:paraId="73B01CEF" w14:textId="77777777" w:rsidR="006D4ED3" w:rsidRPr="006F06C2" w:rsidRDefault="006D4ED3" w:rsidP="00B7523D">
            <w:pPr>
              <w:pStyle w:val="TAH"/>
              <w:rPr>
                <w:lang w:eastAsia="en-US"/>
              </w:rPr>
            </w:pPr>
            <w:r w:rsidRPr="006F06C2">
              <w:rPr>
                <w:lang w:eastAsia="en-US"/>
              </w:rPr>
              <w:t>Comment</w:t>
            </w:r>
          </w:p>
        </w:tc>
        <w:tc>
          <w:tcPr>
            <w:tcW w:w="1276" w:type="dxa"/>
          </w:tcPr>
          <w:p w14:paraId="4652F0E3" w14:textId="77777777" w:rsidR="006D4ED3" w:rsidRPr="006F06C2" w:rsidRDefault="006D4ED3" w:rsidP="00B7523D">
            <w:pPr>
              <w:pStyle w:val="TAH"/>
              <w:rPr>
                <w:lang w:eastAsia="en-US"/>
              </w:rPr>
            </w:pPr>
            <w:r w:rsidRPr="006F06C2">
              <w:rPr>
                <w:lang w:eastAsia="en-US"/>
              </w:rPr>
              <w:t>Condition</w:t>
            </w:r>
          </w:p>
        </w:tc>
      </w:tr>
      <w:tr w:rsidR="006D4ED3" w:rsidRPr="006F06C2" w14:paraId="53B181B4" w14:textId="77777777" w:rsidTr="00B7523D">
        <w:tc>
          <w:tcPr>
            <w:tcW w:w="4535" w:type="dxa"/>
          </w:tcPr>
          <w:p w14:paraId="74783FF3" w14:textId="77777777" w:rsidR="006D4ED3" w:rsidRPr="006F06C2" w:rsidRDefault="006D4ED3" w:rsidP="00B7523D">
            <w:pPr>
              <w:pStyle w:val="TAL"/>
              <w:rPr>
                <w:lang w:eastAsia="en-US"/>
              </w:rPr>
            </w:pPr>
            <w:r w:rsidRPr="006F06C2">
              <w:rPr>
                <w:lang w:eastAsia="en-US"/>
              </w:rPr>
              <w:t>Paging ::= SEQUENCE {</w:t>
            </w:r>
          </w:p>
        </w:tc>
        <w:tc>
          <w:tcPr>
            <w:tcW w:w="2267" w:type="dxa"/>
          </w:tcPr>
          <w:p w14:paraId="443A4DC8" w14:textId="77777777" w:rsidR="006D4ED3" w:rsidRPr="006F06C2" w:rsidRDefault="006D4ED3" w:rsidP="00B7523D">
            <w:pPr>
              <w:pStyle w:val="TAL"/>
              <w:rPr>
                <w:lang w:eastAsia="en-US"/>
              </w:rPr>
            </w:pPr>
          </w:p>
        </w:tc>
        <w:tc>
          <w:tcPr>
            <w:tcW w:w="1519" w:type="dxa"/>
          </w:tcPr>
          <w:p w14:paraId="0BC6B8EB" w14:textId="77777777" w:rsidR="006D4ED3" w:rsidRPr="006F06C2" w:rsidRDefault="006D4ED3" w:rsidP="00B7523D">
            <w:pPr>
              <w:pStyle w:val="TAL"/>
              <w:rPr>
                <w:lang w:eastAsia="en-US"/>
              </w:rPr>
            </w:pPr>
          </w:p>
        </w:tc>
        <w:tc>
          <w:tcPr>
            <w:tcW w:w="1276" w:type="dxa"/>
          </w:tcPr>
          <w:p w14:paraId="61B0B8E1" w14:textId="77777777" w:rsidR="006D4ED3" w:rsidRPr="006F06C2" w:rsidRDefault="006D4ED3" w:rsidP="00B7523D">
            <w:pPr>
              <w:pStyle w:val="TAL"/>
              <w:rPr>
                <w:lang w:eastAsia="en-US"/>
              </w:rPr>
            </w:pPr>
          </w:p>
        </w:tc>
      </w:tr>
      <w:tr w:rsidR="002C7B28" w:rsidRPr="006F06C2" w14:paraId="095B8AE6" w14:textId="77777777" w:rsidTr="00144ED2">
        <w:tc>
          <w:tcPr>
            <w:tcW w:w="4535" w:type="dxa"/>
          </w:tcPr>
          <w:p w14:paraId="5BC9BACB" w14:textId="77777777" w:rsidR="002C7B28" w:rsidRPr="006F06C2" w:rsidRDefault="002C7B28" w:rsidP="00144ED2">
            <w:pPr>
              <w:pStyle w:val="TAL"/>
              <w:rPr>
                <w:lang w:eastAsia="en-US"/>
              </w:rPr>
            </w:pPr>
            <w:r w:rsidRPr="006F06C2">
              <w:rPr>
                <w:lang w:eastAsia="en-US"/>
              </w:rPr>
              <w:t xml:space="preserve">  pagingRecordList SEQUENCE (SIZE(1..maxNrofPageRec)) OF </w:t>
            </w:r>
            <w:r w:rsidRPr="006F06C2">
              <w:t>PagingRecord</w:t>
            </w:r>
            <w:r w:rsidRPr="006F06C2">
              <w:rPr>
                <w:lang w:eastAsia="en-US"/>
              </w:rPr>
              <w:t xml:space="preserve"> {</w:t>
            </w:r>
          </w:p>
        </w:tc>
        <w:tc>
          <w:tcPr>
            <w:tcW w:w="2267" w:type="dxa"/>
          </w:tcPr>
          <w:p w14:paraId="650FE6DE" w14:textId="77777777" w:rsidR="002C7B28" w:rsidRPr="006F06C2" w:rsidRDefault="002C7B28" w:rsidP="00144ED2">
            <w:pPr>
              <w:pStyle w:val="TAL"/>
              <w:rPr>
                <w:lang w:eastAsia="en-US"/>
              </w:rPr>
            </w:pPr>
            <w:r w:rsidRPr="006F06C2">
              <w:rPr>
                <w:lang w:eastAsia="en-US"/>
              </w:rPr>
              <w:t>3 entries</w:t>
            </w:r>
          </w:p>
        </w:tc>
        <w:tc>
          <w:tcPr>
            <w:tcW w:w="1519" w:type="dxa"/>
          </w:tcPr>
          <w:p w14:paraId="2E18CCC8" w14:textId="77777777" w:rsidR="002C7B28" w:rsidRPr="006F06C2" w:rsidRDefault="002C7B28" w:rsidP="00144ED2">
            <w:pPr>
              <w:pStyle w:val="TAL"/>
              <w:rPr>
                <w:lang w:eastAsia="en-US"/>
              </w:rPr>
            </w:pPr>
          </w:p>
        </w:tc>
        <w:tc>
          <w:tcPr>
            <w:tcW w:w="1276" w:type="dxa"/>
          </w:tcPr>
          <w:p w14:paraId="0874F159" w14:textId="77777777" w:rsidR="002C7B28" w:rsidRPr="006F06C2" w:rsidRDefault="002C7B28" w:rsidP="00144ED2">
            <w:pPr>
              <w:pStyle w:val="TAL"/>
              <w:rPr>
                <w:lang w:eastAsia="en-US"/>
              </w:rPr>
            </w:pPr>
          </w:p>
        </w:tc>
      </w:tr>
      <w:tr w:rsidR="002C7B28" w:rsidRPr="006F06C2" w14:paraId="62150884" w14:textId="77777777" w:rsidTr="00144ED2">
        <w:tc>
          <w:tcPr>
            <w:tcW w:w="4535" w:type="dxa"/>
          </w:tcPr>
          <w:p w14:paraId="17EC4970" w14:textId="77777777" w:rsidR="002C7B28" w:rsidRPr="006F06C2" w:rsidRDefault="002C7B28" w:rsidP="00144ED2">
            <w:pPr>
              <w:pStyle w:val="TAL"/>
              <w:rPr>
                <w:lang w:eastAsia="en-US"/>
              </w:rPr>
            </w:pPr>
            <w:r w:rsidRPr="006F06C2">
              <w:rPr>
                <w:lang w:eastAsia="en-US"/>
              </w:rPr>
              <w:t xml:space="preserve">    PagingRecord[1] SEQUENCE {</w:t>
            </w:r>
          </w:p>
        </w:tc>
        <w:tc>
          <w:tcPr>
            <w:tcW w:w="2267" w:type="dxa"/>
          </w:tcPr>
          <w:p w14:paraId="5ECA03C9" w14:textId="77777777" w:rsidR="002C7B28" w:rsidRPr="006F06C2" w:rsidRDefault="002C7B28" w:rsidP="00144ED2">
            <w:pPr>
              <w:pStyle w:val="TAL"/>
              <w:rPr>
                <w:lang w:eastAsia="en-US"/>
              </w:rPr>
            </w:pPr>
          </w:p>
        </w:tc>
        <w:tc>
          <w:tcPr>
            <w:tcW w:w="1519" w:type="dxa"/>
          </w:tcPr>
          <w:p w14:paraId="07001568" w14:textId="77777777" w:rsidR="002C7B28" w:rsidRPr="006F06C2" w:rsidRDefault="002C7B28" w:rsidP="00144ED2">
            <w:pPr>
              <w:pStyle w:val="TAL"/>
              <w:rPr>
                <w:lang w:eastAsia="en-US"/>
              </w:rPr>
            </w:pPr>
            <w:r w:rsidRPr="006F06C2">
              <w:rPr>
                <w:lang w:eastAsia="en-US"/>
              </w:rPr>
              <w:t>entry 1</w:t>
            </w:r>
          </w:p>
        </w:tc>
        <w:tc>
          <w:tcPr>
            <w:tcW w:w="1276" w:type="dxa"/>
          </w:tcPr>
          <w:p w14:paraId="2941F306" w14:textId="77777777" w:rsidR="002C7B28" w:rsidRPr="006F06C2" w:rsidRDefault="002C7B28" w:rsidP="00144ED2">
            <w:pPr>
              <w:pStyle w:val="TAL"/>
              <w:rPr>
                <w:lang w:eastAsia="en-US"/>
              </w:rPr>
            </w:pPr>
          </w:p>
        </w:tc>
      </w:tr>
      <w:tr w:rsidR="006D4ED3" w:rsidRPr="006F06C2" w14:paraId="4E5E5AD6" w14:textId="77777777" w:rsidTr="00B7523D">
        <w:tc>
          <w:tcPr>
            <w:tcW w:w="4535" w:type="dxa"/>
          </w:tcPr>
          <w:p w14:paraId="5BF499E6"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ue-Identity CHOICE {</w:t>
            </w:r>
          </w:p>
        </w:tc>
        <w:tc>
          <w:tcPr>
            <w:tcW w:w="2267" w:type="dxa"/>
          </w:tcPr>
          <w:p w14:paraId="51C1069D" w14:textId="77777777" w:rsidR="006D4ED3" w:rsidRPr="006F06C2" w:rsidRDefault="006D4ED3" w:rsidP="00B7523D">
            <w:pPr>
              <w:pStyle w:val="TAL"/>
              <w:rPr>
                <w:lang w:eastAsia="en-US"/>
              </w:rPr>
            </w:pPr>
          </w:p>
        </w:tc>
        <w:tc>
          <w:tcPr>
            <w:tcW w:w="1519" w:type="dxa"/>
          </w:tcPr>
          <w:p w14:paraId="75278AC0" w14:textId="77777777" w:rsidR="006D4ED3" w:rsidRPr="006F06C2" w:rsidRDefault="006D4ED3" w:rsidP="00B7523D">
            <w:pPr>
              <w:pStyle w:val="TAL"/>
              <w:rPr>
                <w:lang w:eastAsia="en-US"/>
              </w:rPr>
            </w:pPr>
          </w:p>
        </w:tc>
        <w:tc>
          <w:tcPr>
            <w:tcW w:w="1276" w:type="dxa"/>
          </w:tcPr>
          <w:p w14:paraId="0902E02A" w14:textId="77777777" w:rsidR="006D4ED3" w:rsidRPr="006F06C2" w:rsidRDefault="006D4ED3" w:rsidP="00B7523D">
            <w:pPr>
              <w:pStyle w:val="TAL"/>
              <w:rPr>
                <w:lang w:eastAsia="en-US"/>
              </w:rPr>
            </w:pPr>
          </w:p>
        </w:tc>
      </w:tr>
      <w:tr w:rsidR="006D4ED3" w:rsidRPr="006F06C2" w14:paraId="234E21EB" w14:textId="77777777" w:rsidTr="00B7523D">
        <w:tc>
          <w:tcPr>
            <w:tcW w:w="4535" w:type="dxa"/>
          </w:tcPr>
          <w:p w14:paraId="14CFAAB2"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007721D4" w:rsidRPr="006F06C2">
              <w:rPr>
                <w:i/>
                <w:lang w:eastAsia="en-US"/>
              </w:rPr>
              <w:t>fullI</w:t>
            </w:r>
            <w:r w:rsidRPr="006F06C2">
              <w:rPr>
                <w:lang w:eastAsia="en-US"/>
              </w:rPr>
              <w:t>-RNTI</w:t>
            </w:r>
          </w:p>
        </w:tc>
        <w:tc>
          <w:tcPr>
            <w:tcW w:w="2267" w:type="dxa"/>
          </w:tcPr>
          <w:p w14:paraId="7DD4382A" w14:textId="77777777" w:rsidR="006D4ED3" w:rsidRPr="006F06C2" w:rsidRDefault="006D4ED3" w:rsidP="00B7523D">
            <w:pPr>
              <w:pStyle w:val="TAL"/>
              <w:rPr>
                <w:lang w:eastAsia="en-US"/>
              </w:rPr>
            </w:pPr>
            <w:r w:rsidRPr="006F06C2">
              <w:rPr>
                <w:lang w:eastAsia="en-US"/>
              </w:rPr>
              <w:t>Set to the different value from the I-RNTI-Value of the UE</w:t>
            </w:r>
          </w:p>
        </w:tc>
        <w:tc>
          <w:tcPr>
            <w:tcW w:w="1519" w:type="dxa"/>
          </w:tcPr>
          <w:p w14:paraId="517BAABA" w14:textId="77777777" w:rsidR="006D4ED3" w:rsidRPr="006F06C2" w:rsidRDefault="006D4ED3" w:rsidP="00B7523D">
            <w:pPr>
              <w:pStyle w:val="TAL"/>
              <w:rPr>
                <w:lang w:eastAsia="en-US"/>
              </w:rPr>
            </w:pPr>
          </w:p>
        </w:tc>
        <w:tc>
          <w:tcPr>
            <w:tcW w:w="1276" w:type="dxa"/>
          </w:tcPr>
          <w:p w14:paraId="10518AFF" w14:textId="77777777" w:rsidR="006D4ED3" w:rsidRPr="006F06C2" w:rsidRDefault="006D4ED3" w:rsidP="00B7523D">
            <w:pPr>
              <w:pStyle w:val="TAL"/>
              <w:rPr>
                <w:lang w:eastAsia="en-US"/>
              </w:rPr>
            </w:pPr>
          </w:p>
        </w:tc>
      </w:tr>
      <w:tr w:rsidR="006D4ED3" w:rsidRPr="006F06C2" w14:paraId="427685A0" w14:textId="77777777" w:rsidTr="00B7523D">
        <w:tc>
          <w:tcPr>
            <w:tcW w:w="4535" w:type="dxa"/>
          </w:tcPr>
          <w:p w14:paraId="07780094"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21BAD6D4" w14:textId="77777777" w:rsidR="006D4ED3" w:rsidRPr="006F06C2" w:rsidRDefault="006D4ED3" w:rsidP="00B7523D">
            <w:pPr>
              <w:pStyle w:val="TAL"/>
              <w:rPr>
                <w:lang w:eastAsia="en-US"/>
              </w:rPr>
            </w:pPr>
          </w:p>
        </w:tc>
        <w:tc>
          <w:tcPr>
            <w:tcW w:w="1519" w:type="dxa"/>
          </w:tcPr>
          <w:p w14:paraId="17D04B2D" w14:textId="77777777" w:rsidR="006D4ED3" w:rsidRPr="006F06C2" w:rsidRDefault="006D4ED3" w:rsidP="00B7523D">
            <w:pPr>
              <w:pStyle w:val="TAL"/>
              <w:rPr>
                <w:lang w:eastAsia="en-US"/>
              </w:rPr>
            </w:pPr>
          </w:p>
        </w:tc>
        <w:tc>
          <w:tcPr>
            <w:tcW w:w="1276" w:type="dxa"/>
          </w:tcPr>
          <w:p w14:paraId="2CE0ADC1" w14:textId="77777777" w:rsidR="006D4ED3" w:rsidRPr="006F06C2" w:rsidRDefault="006D4ED3" w:rsidP="00B7523D">
            <w:pPr>
              <w:pStyle w:val="TAL"/>
              <w:rPr>
                <w:lang w:eastAsia="en-US"/>
              </w:rPr>
            </w:pPr>
          </w:p>
        </w:tc>
      </w:tr>
      <w:tr w:rsidR="002C7B28" w:rsidRPr="006F06C2" w14:paraId="68BBF684" w14:textId="77777777" w:rsidTr="00144ED2">
        <w:tc>
          <w:tcPr>
            <w:tcW w:w="4535" w:type="dxa"/>
          </w:tcPr>
          <w:p w14:paraId="57F13406" w14:textId="77777777" w:rsidR="002C7B28" w:rsidRPr="006F06C2" w:rsidRDefault="002C7B28" w:rsidP="00144ED2">
            <w:pPr>
              <w:pStyle w:val="TAL"/>
              <w:rPr>
                <w:lang w:eastAsia="en-US"/>
              </w:rPr>
            </w:pPr>
            <w:r w:rsidRPr="006F06C2">
              <w:rPr>
                <w:lang w:eastAsia="en-US"/>
              </w:rPr>
              <w:t xml:space="preserve">    }</w:t>
            </w:r>
          </w:p>
        </w:tc>
        <w:tc>
          <w:tcPr>
            <w:tcW w:w="2267" w:type="dxa"/>
          </w:tcPr>
          <w:p w14:paraId="5B65AF68" w14:textId="77777777" w:rsidR="002C7B28" w:rsidRPr="006F06C2" w:rsidRDefault="002C7B28" w:rsidP="00144ED2">
            <w:pPr>
              <w:pStyle w:val="TAL"/>
              <w:rPr>
                <w:lang w:eastAsia="en-US"/>
              </w:rPr>
            </w:pPr>
          </w:p>
        </w:tc>
        <w:tc>
          <w:tcPr>
            <w:tcW w:w="1519" w:type="dxa"/>
          </w:tcPr>
          <w:p w14:paraId="670711D4" w14:textId="77777777" w:rsidR="002C7B28" w:rsidRPr="006F06C2" w:rsidRDefault="002C7B28" w:rsidP="00144ED2">
            <w:pPr>
              <w:pStyle w:val="TAL"/>
              <w:rPr>
                <w:lang w:eastAsia="en-US"/>
              </w:rPr>
            </w:pPr>
          </w:p>
        </w:tc>
        <w:tc>
          <w:tcPr>
            <w:tcW w:w="1276" w:type="dxa"/>
          </w:tcPr>
          <w:p w14:paraId="1543E52F" w14:textId="77777777" w:rsidR="002C7B28" w:rsidRPr="006F06C2" w:rsidRDefault="002C7B28" w:rsidP="00144ED2">
            <w:pPr>
              <w:pStyle w:val="TAL"/>
              <w:rPr>
                <w:lang w:eastAsia="en-US"/>
              </w:rPr>
            </w:pPr>
          </w:p>
        </w:tc>
      </w:tr>
      <w:tr w:rsidR="002C7B28" w:rsidRPr="006F06C2" w14:paraId="434094D7" w14:textId="77777777" w:rsidTr="00144ED2">
        <w:tc>
          <w:tcPr>
            <w:tcW w:w="4535" w:type="dxa"/>
          </w:tcPr>
          <w:p w14:paraId="0DED19DF" w14:textId="77777777" w:rsidR="002C7B28" w:rsidRPr="006F06C2" w:rsidRDefault="002C7B28" w:rsidP="00144ED2">
            <w:pPr>
              <w:pStyle w:val="TAL"/>
              <w:rPr>
                <w:lang w:eastAsia="en-US"/>
              </w:rPr>
            </w:pPr>
            <w:r w:rsidRPr="006F06C2">
              <w:rPr>
                <w:lang w:eastAsia="en-US"/>
              </w:rPr>
              <w:t xml:space="preserve">    PagingRecord[2] SEQUENCE {</w:t>
            </w:r>
          </w:p>
        </w:tc>
        <w:tc>
          <w:tcPr>
            <w:tcW w:w="2267" w:type="dxa"/>
          </w:tcPr>
          <w:p w14:paraId="5C063369" w14:textId="77777777" w:rsidR="002C7B28" w:rsidRPr="006F06C2" w:rsidRDefault="002C7B28" w:rsidP="00144ED2">
            <w:pPr>
              <w:pStyle w:val="TAL"/>
              <w:rPr>
                <w:lang w:eastAsia="en-US"/>
              </w:rPr>
            </w:pPr>
          </w:p>
        </w:tc>
        <w:tc>
          <w:tcPr>
            <w:tcW w:w="1519" w:type="dxa"/>
          </w:tcPr>
          <w:p w14:paraId="74EF3435" w14:textId="77777777" w:rsidR="002C7B28" w:rsidRPr="006F06C2" w:rsidRDefault="002C7B28" w:rsidP="00144ED2">
            <w:pPr>
              <w:pStyle w:val="TAL"/>
              <w:rPr>
                <w:lang w:eastAsia="en-US"/>
              </w:rPr>
            </w:pPr>
            <w:r w:rsidRPr="006F06C2">
              <w:rPr>
                <w:lang w:eastAsia="en-US"/>
              </w:rPr>
              <w:t>entry 2</w:t>
            </w:r>
          </w:p>
        </w:tc>
        <w:tc>
          <w:tcPr>
            <w:tcW w:w="1276" w:type="dxa"/>
          </w:tcPr>
          <w:p w14:paraId="17B2D921" w14:textId="77777777" w:rsidR="002C7B28" w:rsidRPr="006F06C2" w:rsidRDefault="002C7B28" w:rsidP="00144ED2">
            <w:pPr>
              <w:pStyle w:val="TAL"/>
              <w:rPr>
                <w:lang w:eastAsia="en-US"/>
              </w:rPr>
            </w:pPr>
          </w:p>
        </w:tc>
      </w:tr>
      <w:tr w:rsidR="006D4ED3" w:rsidRPr="006F06C2" w14:paraId="7A7AB83D" w14:textId="77777777" w:rsidTr="00B7523D">
        <w:tc>
          <w:tcPr>
            <w:tcW w:w="4535" w:type="dxa"/>
          </w:tcPr>
          <w:p w14:paraId="1F9ACB62"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ue-Identity CHOICE {</w:t>
            </w:r>
          </w:p>
        </w:tc>
        <w:tc>
          <w:tcPr>
            <w:tcW w:w="2267" w:type="dxa"/>
          </w:tcPr>
          <w:p w14:paraId="107928D3" w14:textId="77777777" w:rsidR="006D4ED3" w:rsidRPr="006F06C2" w:rsidRDefault="006D4ED3" w:rsidP="00B7523D">
            <w:pPr>
              <w:pStyle w:val="TAL"/>
              <w:rPr>
                <w:lang w:eastAsia="en-US"/>
              </w:rPr>
            </w:pPr>
          </w:p>
        </w:tc>
        <w:tc>
          <w:tcPr>
            <w:tcW w:w="1519" w:type="dxa"/>
          </w:tcPr>
          <w:p w14:paraId="131FDF4D" w14:textId="77777777" w:rsidR="006D4ED3" w:rsidRPr="006F06C2" w:rsidRDefault="006D4ED3" w:rsidP="00B7523D">
            <w:pPr>
              <w:pStyle w:val="TAL"/>
              <w:rPr>
                <w:lang w:eastAsia="en-US"/>
              </w:rPr>
            </w:pPr>
          </w:p>
        </w:tc>
        <w:tc>
          <w:tcPr>
            <w:tcW w:w="1276" w:type="dxa"/>
          </w:tcPr>
          <w:p w14:paraId="48C64CBD" w14:textId="77777777" w:rsidR="006D4ED3" w:rsidRPr="006F06C2" w:rsidRDefault="006D4ED3" w:rsidP="00B7523D">
            <w:pPr>
              <w:pStyle w:val="TAL"/>
              <w:rPr>
                <w:lang w:eastAsia="en-US"/>
              </w:rPr>
            </w:pPr>
          </w:p>
        </w:tc>
      </w:tr>
      <w:tr w:rsidR="006D4ED3" w:rsidRPr="006F06C2" w14:paraId="57E32D02" w14:textId="77777777" w:rsidTr="00B7523D">
        <w:tc>
          <w:tcPr>
            <w:tcW w:w="4535" w:type="dxa"/>
          </w:tcPr>
          <w:p w14:paraId="50FAE43C"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007721D4" w:rsidRPr="006F06C2">
              <w:rPr>
                <w:i/>
                <w:lang w:eastAsia="en-US"/>
              </w:rPr>
              <w:t>fullI</w:t>
            </w:r>
            <w:r w:rsidRPr="006F06C2">
              <w:rPr>
                <w:lang w:eastAsia="en-US"/>
              </w:rPr>
              <w:t>-RNTI</w:t>
            </w:r>
          </w:p>
        </w:tc>
        <w:tc>
          <w:tcPr>
            <w:tcW w:w="2267" w:type="dxa"/>
          </w:tcPr>
          <w:p w14:paraId="4412B72D" w14:textId="77777777" w:rsidR="006D4ED3" w:rsidRPr="006F06C2" w:rsidRDefault="006D4ED3" w:rsidP="00B7523D">
            <w:pPr>
              <w:pStyle w:val="TAL"/>
              <w:rPr>
                <w:lang w:eastAsia="en-US"/>
              </w:rPr>
            </w:pPr>
            <w:r w:rsidRPr="006F06C2">
              <w:rPr>
                <w:lang w:eastAsia="en-US"/>
              </w:rPr>
              <w:t>Set to the different value from the I-RNTI-Value of the UE</w:t>
            </w:r>
          </w:p>
        </w:tc>
        <w:tc>
          <w:tcPr>
            <w:tcW w:w="1519" w:type="dxa"/>
          </w:tcPr>
          <w:p w14:paraId="1D0A09F9" w14:textId="77777777" w:rsidR="006D4ED3" w:rsidRPr="006F06C2" w:rsidRDefault="006D4ED3" w:rsidP="00B7523D">
            <w:pPr>
              <w:pStyle w:val="TAL"/>
              <w:rPr>
                <w:lang w:eastAsia="en-US"/>
              </w:rPr>
            </w:pPr>
          </w:p>
        </w:tc>
        <w:tc>
          <w:tcPr>
            <w:tcW w:w="1276" w:type="dxa"/>
          </w:tcPr>
          <w:p w14:paraId="252D5A05" w14:textId="77777777" w:rsidR="006D4ED3" w:rsidRPr="006F06C2" w:rsidRDefault="006D4ED3" w:rsidP="00B7523D">
            <w:pPr>
              <w:pStyle w:val="TAL"/>
              <w:rPr>
                <w:lang w:eastAsia="en-US"/>
              </w:rPr>
            </w:pPr>
          </w:p>
        </w:tc>
      </w:tr>
      <w:tr w:rsidR="006D4ED3" w:rsidRPr="006F06C2" w14:paraId="0F277ACE" w14:textId="77777777" w:rsidTr="00B7523D">
        <w:tc>
          <w:tcPr>
            <w:tcW w:w="4535" w:type="dxa"/>
          </w:tcPr>
          <w:p w14:paraId="41429299"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31FECE80" w14:textId="77777777" w:rsidR="006D4ED3" w:rsidRPr="006F06C2" w:rsidRDefault="006D4ED3" w:rsidP="00B7523D">
            <w:pPr>
              <w:pStyle w:val="TAL"/>
              <w:rPr>
                <w:lang w:eastAsia="en-US"/>
              </w:rPr>
            </w:pPr>
          </w:p>
        </w:tc>
        <w:tc>
          <w:tcPr>
            <w:tcW w:w="1519" w:type="dxa"/>
          </w:tcPr>
          <w:p w14:paraId="1744D2F4" w14:textId="77777777" w:rsidR="006D4ED3" w:rsidRPr="006F06C2" w:rsidRDefault="006D4ED3" w:rsidP="00B7523D">
            <w:pPr>
              <w:pStyle w:val="TAL"/>
              <w:rPr>
                <w:lang w:eastAsia="en-US"/>
              </w:rPr>
            </w:pPr>
          </w:p>
        </w:tc>
        <w:tc>
          <w:tcPr>
            <w:tcW w:w="1276" w:type="dxa"/>
          </w:tcPr>
          <w:p w14:paraId="465D94EF" w14:textId="77777777" w:rsidR="006D4ED3" w:rsidRPr="006F06C2" w:rsidRDefault="006D4ED3" w:rsidP="00B7523D">
            <w:pPr>
              <w:pStyle w:val="TAL"/>
              <w:rPr>
                <w:lang w:eastAsia="en-US"/>
              </w:rPr>
            </w:pPr>
          </w:p>
        </w:tc>
      </w:tr>
      <w:tr w:rsidR="002C7B28" w:rsidRPr="006F06C2" w14:paraId="7AAB011E" w14:textId="77777777" w:rsidTr="00144ED2">
        <w:tc>
          <w:tcPr>
            <w:tcW w:w="4535" w:type="dxa"/>
          </w:tcPr>
          <w:p w14:paraId="789EEC7A" w14:textId="77777777" w:rsidR="002C7B28" w:rsidRPr="006F06C2" w:rsidRDefault="002C7B28" w:rsidP="00144ED2">
            <w:pPr>
              <w:pStyle w:val="TAL"/>
              <w:rPr>
                <w:lang w:eastAsia="en-US"/>
              </w:rPr>
            </w:pPr>
            <w:r w:rsidRPr="006F06C2">
              <w:rPr>
                <w:lang w:eastAsia="en-US"/>
              </w:rPr>
              <w:t xml:space="preserve">    }</w:t>
            </w:r>
          </w:p>
        </w:tc>
        <w:tc>
          <w:tcPr>
            <w:tcW w:w="2267" w:type="dxa"/>
          </w:tcPr>
          <w:p w14:paraId="03E2F4A4" w14:textId="77777777" w:rsidR="002C7B28" w:rsidRPr="006F06C2" w:rsidRDefault="002C7B28" w:rsidP="00144ED2">
            <w:pPr>
              <w:pStyle w:val="TAL"/>
              <w:rPr>
                <w:lang w:eastAsia="en-US"/>
              </w:rPr>
            </w:pPr>
          </w:p>
        </w:tc>
        <w:tc>
          <w:tcPr>
            <w:tcW w:w="1519" w:type="dxa"/>
          </w:tcPr>
          <w:p w14:paraId="34CFF5D8" w14:textId="77777777" w:rsidR="002C7B28" w:rsidRPr="006F06C2" w:rsidRDefault="002C7B28" w:rsidP="00144ED2">
            <w:pPr>
              <w:pStyle w:val="TAL"/>
              <w:rPr>
                <w:lang w:eastAsia="en-US"/>
              </w:rPr>
            </w:pPr>
          </w:p>
        </w:tc>
        <w:tc>
          <w:tcPr>
            <w:tcW w:w="1276" w:type="dxa"/>
          </w:tcPr>
          <w:p w14:paraId="29173723" w14:textId="77777777" w:rsidR="002C7B28" w:rsidRPr="006F06C2" w:rsidRDefault="002C7B28" w:rsidP="00144ED2">
            <w:pPr>
              <w:pStyle w:val="TAL"/>
              <w:rPr>
                <w:lang w:eastAsia="en-US"/>
              </w:rPr>
            </w:pPr>
          </w:p>
        </w:tc>
      </w:tr>
      <w:tr w:rsidR="002C7B28" w:rsidRPr="006F06C2" w14:paraId="56590C8E" w14:textId="77777777" w:rsidTr="00144ED2">
        <w:tc>
          <w:tcPr>
            <w:tcW w:w="4535" w:type="dxa"/>
          </w:tcPr>
          <w:p w14:paraId="0D56E013" w14:textId="77777777" w:rsidR="002C7B28" w:rsidRPr="006F06C2" w:rsidRDefault="002C7B28" w:rsidP="00144ED2">
            <w:pPr>
              <w:pStyle w:val="TAL"/>
              <w:rPr>
                <w:lang w:eastAsia="en-US"/>
              </w:rPr>
            </w:pPr>
            <w:r w:rsidRPr="006F06C2">
              <w:rPr>
                <w:lang w:eastAsia="en-US"/>
              </w:rPr>
              <w:t xml:space="preserve">    PagingRecord[3] SEQUENCE {</w:t>
            </w:r>
          </w:p>
        </w:tc>
        <w:tc>
          <w:tcPr>
            <w:tcW w:w="2267" w:type="dxa"/>
          </w:tcPr>
          <w:p w14:paraId="58DEFC43" w14:textId="77777777" w:rsidR="002C7B28" w:rsidRPr="006F06C2" w:rsidRDefault="002C7B28" w:rsidP="00144ED2">
            <w:pPr>
              <w:pStyle w:val="TAL"/>
              <w:rPr>
                <w:lang w:eastAsia="en-US"/>
              </w:rPr>
            </w:pPr>
          </w:p>
        </w:tc>
        <w:tc>
          <w:tcPr>
            <w:tcW w:w="1519" w:type="dxa"/>
          </w:tcPr>
          <w:p w14:paraId="7D807B7D" w14:textId="77777777" w:rsidR="002C7B28" w:rsidRPr="006F06C2" w:rsidRDefault="002C7B28" w:rsidP="00144ED2">
            <w:pPr>
              <w:pStyle w:val="TAL"/>
              <w:rPr>
                <w:lang w:eastAsia="en-US"/>
              </w:rPr>
            </w:pPr>
            <w:r w:rsidRPr="006F06C2">
              <w:rPr>
                <w:lang w:eastAsia="en-US"/>
              </w:rPr>
              <w:t>entry 3</w:t>
            </w:r>
          </w:p>
        </w:tc>
        <w:tc>
          <w:tcPr>
            <w:tcW w:w="1276" w:type="dxa"/>
          </w:tcPr>
          <w:p w14:paraId="450E72DB" w14:textId="77777777" w:rsidR="002C7B28" w:rsidRPr="006F06C2" w:rsidRDefault="002C7B28" w:rsidP="00144ED2">
            <w:pPr>
              <w:pStyle w:val="TAL"/>
              <w:rPr>
                <w:lang w:eastAsia="en-US"/>
              </w:rPr>
            </w:pPr>
          </w:p>
        </w:tc>
      </w:tr>
      <w:tr w:rsidR="006D4ED3" w:rsidRPr="006F06C2" w14:paraId="4BBCD579" w14:textId="77777777" w:rsidTr="00B7523D">
        <w:tc>
          <w:tcPr>
            <w:tcW w:w="4535" w:type="dxa"/>
          </w:tcPr>
          <w:p w14:paraId="31438AFD"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ue-Identity CHOICE {</w:t>
            </w:r>
          </w:p>
        </w:tc>
        <w:tc>
          <w:tcPr>
            <w:tcW w:w="2267" w:type="dxa"/>
          </w:tcPr>
          <w:p w14:paraId="0737D8DE" w14:textId="77777777" w:rsidR="006D4ED3" w:rsidRPr="006F06C2" w:rsidRDefault="006D4ED3" w:rsidP="00B7523D">
            <w:pPr>
              <w:pStyle w:val="TAL"/>
              <w:rPr>
                <w:lang w:eastAsia="en-US"/>
              </w:rPr>
            </w:pPr>
          </w:p>
        </w:tc>
        <w:tc>
          <w:tcPr>
            <w:tcW w:w="1519" w:type="dxa"/>
          </w:tcPr>
          <w:p w14:paraId="04875EAB" w14:textId="77777777" w:rsidR="006D4ED3" w:rsidRPr="006F06C2" w:rsidRDefault="006D4ED3" w:rsidP="00B7523D">
            <w:pPr>
              <w:pStyle w:val="TAL"/>
              <w:rPr>
                <w:lang w:eastAsia="en-US"/>
              </w:rPr>
            </w:pPr>
          </w:p>
        </w:tc>
        <w:tc>
          <w:tcPr>
            <w:tcW w:w="1276" w:type="dxa"/>
          </w:tcPr>
          <w:p w14:paraId="58478B6E" w14:textId="77777777" w:rsidR="006D4ED3" w:rsidRPr="006F06C2" w:rsidRDefault="006D4ED3" w:rsidP="00B7523D">
            <w:pPr>
              <w:pStyle w:val="TAL"/>
              <w:rPr>
                <w:lang w:eastAsia="en-US"/>
              </w:rPr>
            </w:pPr>
          </w:p>
        </w:tc>
      </w:tr>
      <w:tr w:rsidR="006D4ED3" w:rsidRPr="006F06C2" w14:paraId="6361DCF2" w14:textId="77777777" w:rsidTr="00B7523D">
        <w:tc>
          <w:tcPr>
            <w:tcW w:w="4535" w:type="dxa"/>
          </w:tcPr>
          <w:p w14:paraId="26566CFC"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007721D4" w:rsidRPr="006F06C2">
              <w:rPr>
                <w:i/>
                <w:lang w:eastAsia="en-US"/>
              </w:rPr>
              <w:t>fullI</w:t>
            </w:r>
            <w:r w:rsidRPr="006F06C2">
              <w:rPr>
                <w:lang w:eastAsia="en-US"/>
              </w:rPr>
              <w:t>-RNTI</w:t>
            </w:r>
          </w:p>
        </w:tc>
        <w:tc>
          <w:tcPr>
            <w:tcW w:w="2267" w:type="dxa"/>
          </w:tcPr>
          <w:p w14:paraId="5C9FB3D8" w14:textId="77777777" w:rsidR="006D4ED3" w:rsidRPr="006F06C2" w:rsidRDefault="006D4ED3" w:rsidP="00B7523D">
            <w:pPr>
              <w:pStyle w:val="TAL"/>
              <w:rPr>
                <w:lang w:eastAsia="en-US"/>
              </w:rPr>
            </w:pPr>
            <w:r w:rsidRPr="006F06C2">
              <w:rPr>
                <w:lang w:eastAsia="en-US"/>
              </w:rPr>
              <w:t>Set to the different value from the I-RNTI-Value of the UE</w:t>
            </w:r>
          </w:p>
        </w:tc>
        <w:tc>
          <w:tcPr>
            <w:tcW w:w="1519" w:type="dxa"/>
          </w:tcPr>
          <w:p w14:paraId="75C35D6D" w14:textId="77777777" w:rsidR="006D4ED3" w:rsidRPr="006F06C2" w:rsidRDefault="006D4ED3" w:rsidP="00B7523D">
            <w:pPr>
              <w:pStyle w:val="TAL"/>
              <w:rPr>
                <w:lang w:eastAsia="en-US"/>
              </w:rPr>
            </w:pPr>
          </w:p>
        </w:tc>
        <w:tc>
          <w:tcPr>
            <w:tcW w:w="1276" w:type="dxa"/>
          </w:tcPr>
          <w:p w14:paraId="62E41761" w14:textId="77777777" w:rsidR="006D4ED3" w:rsidRPr="006F06C2" w:rsidRDefault="006D4ED3" w:rsidP="00B7523D">
            <w:pPr>
              <w:pStyle w:val="TAL"/>
              <w:rPr>
                <w:lang w:eastAsia="en-US"/>
              </w:rPr>
            </w:pPr>
          </w:p>
        </w:tc>
      </w:tr>
      <w:tr w:rsidR="006D4ED3" w:rsidRPr="006F06C2" w14:paraId="709B4AF9" w14:textId="77777777" w:rsidTr="00B7523D">
        <w:tc>
          <w:tcPr>
            <w:tcW w:w="4535" w:type="dxa"/>
          </w:tcPr>
          <w:p w14:paraId="3C6621A8"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3525F988" w14:textId="77777777" w:rsidR="006D4ED3" w:rsidRPr="006F06C2" w:rsidRDefault="006D4ED3" w:rsidP="00B7523D">
            <w:pPr>
              <w:pStyle w:val="TAL"/>
              <w:rPr>
                <w:lang w:eastAsia="en-US"/>
              </w:rPr>
            </w:pPr>
          </w:p>
        </w:tc>
        <w:tc>
          <w:tcPr>
            <w:tcW w:w="1519" w:type="dxa"/>
          </w:tcPr>
          <w:p w14:paraId="0CE2A589" w14:textId="77777777" w:rsidR="006D4ED3" w:rsidRPr="006F06C2" w:rsidRDefault="006D4ED3" w:rsidP="00B7523D">
            <w:pPr>
              <w:pStyle w:val="TAL"/>
              <w:rPr>
                <w:lang w:eastAsia="en-US"/>
              </w:rPr>
            </w:pPr>
          </w:p>
        </w:tc>
        <w:tc>
          <w:tcPr>
            <w:tcW w:w="1276" w:type="dxa"/>
          </w:tcPr>
          <w:p w14:paraId="6DF5250D" w14:textId="77777777" w:rsidR="006D4ED3" w:rsidRPr="006F06C2" w:rsidRDefault="006D4ED3" w:rsidP="00B7523D">
            <w:pPr>
              <w:pStyle w:val="TAL"/>
              <w:rPr>
                <w:lang w:eastAsia="en-US"/>
              </w:rPr>
            </w:pPr>
          </w:p>
        </w:tc>
      </w:tr>
      <w:tr w:rsidR="002C7B28" w:rsidRPr="006F06C2" w14:paraId="36387A96" w14:textId="77777777" w:rsidTr="00144ED2">
        <w:tc>
          <w:tcPr>
            <w:tcW w:w="4535" w:type="dxa"/>
          </w:tcPr>
          <w:p w14:paraId="109817FD" w14:textId="77777777" w:rsidR="002C7B28" w:rsidRPr="006F06C2" w:rsidRDefault="002C7B28" w:rsidP="00144ED2">
            <w:pPr>
              <w:pStyle w:val="TAL"/>
              <w:rPr>
                <w:lang w:eastAsia="en-US"/>
              </w:rPr>
            </w:pPr>
            <w:r w:rsidRPr="006F06C2">
              <w:rPr>
                <w:lang w:eastAsia="en-US"/>
              </w:rPr>
              <w:t xml:space="preserve">    }</w:t>
            </w:r>
          </w:p>
        </w:tc>
        <w:tc>
          <w:tcPr>
            <w:tcW w:w="2267" w:type="dxa"/>
          </w:tcPr>
          <w:p w14:paraId="35DCFD2F" w14:textId="77777777" w:rsidR="002C7B28" w:rsidRPr="006F06C2" w:rsidRDefault="002C7B28" w:rsidP="00144ED2">
            <w:pPr>
              <w:pStyle w:val="TAL"/>
              <w:rPr>
                <w:lang w:eastAsia="en-US"/>
              </w:rPr>
            </w:pPr>
          </w:p>
        </w:tc>
        <w:tc>
          <w:tcPr>
            <w:tcW w:w="1519" w:type="dxa"/>
          </w:tcPr>
          <w:p w14:paraId="79E9B75B" w14:textId="77777777" w:rsidR="002C7B28" w:rsidRPr="006F06C2" w:rsidRDefault="002C7B28" w:rsidP="00144ED2">
            <w:pPr>
              <w:pStyle w:val="TAL"/>
              <w:rPr>
                <w:lang w:eastAsia="en-US"/>
              </w:rPr>
            </w:pPr>
          </w:p>
        </w:tc>
        <w:tc>
          <w:tcPr>
            <w:tcW w:w="1276" w:type="dxa"/>
          </w:tcPr>
          <w:p w14:paraId="162C229C" w14:textId="77777777" w:rsidR="002C7B28" w:rsidRPr="006F06C2" w:rsidRDefault="002C7B28" w:rsidP="00144ED2">
            <w:pPr>
              <w:pStyle w:val="TAL"/>
              <w:rPr>
                <w:lang w:eastAsia="en-US"/>
              </w:rPr>
            </w:pPr>
          </w:p>
        </w:tc>
      </w:tr>
      <w:tr w:rsidR="006D4ED3" w:rsidRPr="006F06C2" w14:paraId="76A6F864" w14:textId="77777777" w:rsidTr="00B7523D">
        <w:tc>
          <w:tcPr>
            <w:tcW w:w="4535" w:type="dxa"/>
          </w:tcPr>
          <w:p w14:paraId="2FC3A402" w14:textId="77777777" w:rsidR="006D4ED3" w:rsidRPr="006F06C2" w:rsidRDefault="006D4ED3" w:rsidP="00B7523D">
            <w:pPr>
              <w:pStyle w:val="TAL"/>
              <w:rPr>
                <w:lang w:eastAsia="en-US"/>
              </w:rPr>
            </w:pPr>
            <w:r w:rsidRPr="006F06C2">
              <w:rPr>
                <w:lang w:eastAsia="en-US"/>
              </w:rPr>
              <w:t xml:space="preserve">  }</w:t>
            </w:r>
          </w:p>
        </w:tc>
        <w:tc>
          <w:tcPr>
            <w:tcW w:w="2267" w:type="dxa"/>
          </w:tcPr>
          <w:p w14:paraId="7F77C08E" w14:textId="77777777" w:rsidR="006D4ED3" w:rsidRPr="006F06C2" w:rsidRDefault="006D4ED3" w:rsidP="00B7523D">
            <w:pPr>
              <w:pStyle w:val="TAL"/>
              <w:rPr>
                <w:lang w:eastAsia="en-US"/>
              </w:rPr>
            </w:pPr>
          </w:p>
        </w:tc>
        <w:tc>
          <w:tcPr>
            <w:tcW w:w="1519" w:type="dxa"/>
          </w:tcPr>
          <w:p w14:paraId="30231401" w14:textId="77777777" w:rsidR="006D4ED3" w:rsidRPr="006F06C2" w:rsidRDefault="006D4ED3" w:rsidP="00B7523D">
            <w:pPr>
              <w:pStyle w:val="TAL"/>
              <w:rPr>
                <w:lang w:eastAsia="en-US"/>
              </w:rPr>
            </w:pPr>
          </w:p>
        </w:tc>
        <w:tc>
          <w:tcPr>
            <w:tcW w:w="1276" w:type="dxa"/>
          </w:tcPr>
          <w:p w14:paraId="4CC32D20" w14:textId="77777777" w:rsidR="006D4ED3" w:rsidRPr="006F06C2" w:rsidRDefault="006D4ED3" w:rsidP="00B7523D">
            <w:pPr>
              <w:pStyle w:val="TAL"/>
              <w:rPr>
                <w:lang w:eastAsia="en-US"/>
              </w:rPr>
            </w:pPr>
          </w:p>
        </w:tc>
      </w:tr>
      <w:tr w:rsidR="006D4ED3" w:rsidRPr="006F06C2" w14:paraId="0DEE7BD9" w14:textId="77777777" w:rsidTr="00B7523D">
        <w:tc>
          <w:tcPr>
            <w:tcW w:w="4535" w:type="dxa"/>
          </w:tcPr>
          <w:p w14:paraId="7E941760" w14:textId="77777777" w:rsidR="006D4ED3" w:rsidRPr="006F06C2" w:rsidRDefault="006D4ED3" w:rsidP="00B7523D">
            <w:pPr>
              <w:pStyle w:val="TAL"/>
              <w:rPr>
                <w:lang w:eastAsia="en-US"/>
              </w:rPr>
            </w:pPr>
            <w:r w:rsidRPr="006F06C2">
              <w:rPr>
                <w:lang w:eastAsia="en-US"/>
              </w:rPr>
              <w:t>}</w:t>
            </w:r>
          </w:p>
        </w:tc>
        <w:tc>
          <w:tcPr>
            <w:tcW w:w="2267" w:type="dxa"/>
          </w:tcPr>
          <w:p w14:paraId="1251B23E" w14:textId="77777777" w:rsidR="006D4ED3" w:rsidRPr="006F06C2" w:rsidRDefault="006D4ED3" w:rsidP="00B7523D">
            <w:pPr>
              <w:pStyle w:val="TAL"/>
              <w:rPr>
                <w:lang w:eastAsia="en-US"/>
              </w:rPr>
            </w:pPr>
          </w:p>
        </w:tc>
        <w:tc>
          <w:tcPr>
            <w:tcW w:w="1519" w:type="dxa"/>
          </w:tcPr>
          <w:p w14:paraId="632FAB72" w14:textId="77777777" w:rsidR="006D4ED3" w:rsidRPr="006F06C2" w:rsidRDefault="006D4ED3" w:rsidP="00B7523D">
            <w:pPr>
              <w:pStyle w:val="TAL"/>
              <w:rPr>
                <w:lang w:eastAsia="en-US"/>
              </w:rPr>
            </w:pPr>
          </w:p>
        </w:tc>
        <w:tc>
          <w:tcPr>
            <w:tcW w:w="1276" w:type="dxa"/>
          </w:tcPr>
          <w:p w14:paraId="36D113B9" w14:textId="77777777" w:rsidR="006D4ED3" w:rsidRPr="006F06C2" w:rsidRDefault="006D4ED3" w:rsidP="00B7523D">
            <w:pPr>
              <w:pStyle w:val="TAL"/>
              <w:rPr>
                <w:lang w:eastAsia="en-US"/>
              </w:rPr>
            </w:pPr>
          </w:p>
        </w:tc>
      </w:tr>
    </w:tbl>
    <w:p w14:paraId="1111ECEE" w14:textId="77777777" w:rsidR="006D4ED3" w:rsidRPr="006F06C2" w:rsidRDefault="006D4ED3" w:rsidP="006D4ED3"/>
    <w:p w14:paraId="77BB29AB" w14:textId="25ED6431" w:rsidR="006D4ED3" w:rsidRPr="006F06C2" w:rsidRDefault="006D4ED3" w:rsidP="006D4ED3">
      <w:pPr>
        <w:pStyle w:val="TH"/>
      </w:pPr>
      <w:r w:rsidRPr="006F06C2">
        <w:lastRenderedPageBreak/>
        <w:t xml:space="preserve">Table 8.1.1.1.1.3.3-5: </w:t>
      </w:r>
      <w:r w:rsidRPr="006F06C2">
        <w:rPr>
          <w:i/>
          <w:iCs/>
        </w:rPr>
        <w:t>Paging</w:t>
      </w:r>
      <w:r w:rsidRPr="006F06C2">
        <w:t xml:space="preserve"> (step 1</w:t>
      </w:r>
      <w:r w:rsidR="0005124A" w:rsidRPr="006F06C2">
        <w:t>1a</w:t>
      </w:r>
      <w:r w:rsidRPr="006F06C2">
        <w:t>4,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6F06C2" w14:paraId="79B4F759" w14:textId="77777777" w:rsidTr="00B7523D">
        <w:tc>
          <w:tcPr>
            <w:tcW w:w="9597" w:type="dxa"/>
            <w:gridSpan w:val="4"/>
          </w:tcPr>
          <w:p w14:paraId="623A82B3" w14:textId="7019090F" w:rsidR="006D4ED3" w:rsidRPr="006F06C2" w:rsidRDefault="001953B5" w:rsidP="00B7523D">
            <w:pPr>
              <w:pStyle w:val="TAL"/>
              <w:rPr>
                <w:lang w:eastAsia="en-US"/>
              </w:rPr>
            </w:pPr>
            <w:r w:rsidRPr="006F06C2">
              <w:rPr>
                <w:lang w:eastAsia="en-US"/>
              </w:rPr>
              <w:t>Derivation Path: TS 38.5</w:t>
            </w:r>
            <w:r w:rsidR="006D4ED3" w:rsidRPr="006F06C2">
              <w:rPr>
                <w:lang w:eastAsia="en-US"/>
              </w:rPr>
              <w:t xml:space="preserve">08-1 Table </w:t>
            </w:r>
            <w:r w:rsidR="00D21DBB" w:rsidRPr="006F06C2">
              <w:rPr>
                <w:lang w:eastAsia="en-US"/>
              </w:rPr>
              <w:t>4.6.1-9</w:t>
            </w:r>
          </w:p>
        </w:tc>
      </w:tr>
      <w:tr w:rsidR="006D4ED3" w:rsidRPr="006F06C2" w14:paraId="6ABED859" w14:textId="77777777" w:rsidTr="00B7523D">
        <w:tc>
          <w:tcPr>
            <w:tcW w:w="4535" w:type="dxa"/>
          </w:tcPr>
          <w:p w14:paraId="2E8207DF" w14:textId="77777777" w:rsidR="006D4ED3" w:rsidRPr="006F06C2" w:rsidRDefault="006D4ED3" w:rsidP="00B7523D">
            <w:pPr>
              <w:pStyle w:val="TAH"/>
              <w:rPr>
                <w:lang w:eastAsia="en-US"/>
              </w:rPr>
            </w:pPr>
            <w:r w:rsidRPr="006F06C2">
              <w:rPr>
                <w:lang w:eastAsia="en-US"/>
              </w:rPr>
              <w:t>Information Element</w:t>
            </w:r>
          </w:p>
        </w:tc>
        <w:tc>
          <w:tcPr>
            <w:tcW w:w="2267" w:type="dxa"/>
          </w:tcPr>
          <w:p w14:paraId="4D74B746" w14:textId="77777777" w:rsidR="006D4ED3" w:rsidRPr="006F06C2" w:rsidRDefault="006D4ED3" w:rsidP="00B7523D">
            <w:pPr>
              <w:pStyle w:val="TAH"/>
              <w:rPr>
                <w:lang w:eastAsia="en-US"/>
              </w:rPr>
            </w:pPr>
            <w:r w:rsidRPr="006F06C2">
              <w:rPr>
                <w:lang w:eastAsia="en-US"/>
              </w:rPr>
              <w:t>Value/remark</w:t>
            </w:r>
          </w:p>
        </w:tc>
        <w:tc>
          <w:tcPr>
            <w:tcW w:w="1519" w:type="dxa"/>
          </w:tcPr>
          <w:p w14:paraId="11A7DA4A" w14:textId="77777777" w:rsidR="006D4ED3" w:rsidRPr="006F06C2" w:rsidRDefault="006D4ED3" w:rsidP="00B7523D">
            <w:pPr>
              <w:pStyle w:val="TAH"/>
              <w:rPr>
                <w:lang w:eastAsia="en-US"/>
              </w:rPr>
            </w:pPr>
            <w:r w:rsidRPr="006F06C2">
              <w:rPr>
                <w:lang w:eastAsia="en-US"/>
              </w:rPr>
              <w:t>Comment</w:t>
            </w:r>
          </w:p>
        </w:tc>
        <w:tc>
          <w:tcPr>
            <w:tcW w:w="1276" w:type="dxa"/>
          </w:tcPr>
          <w:p w14:paraId="6F6E04E6" w14:textId="77777777" w:rsidR="006D4ED3" w:rsidRPr="006F06C2" w:rsidRDefault="006D4ED3" w:rsidP="00B7523D">
            <w:pPr>
              <w:pStyle w:val="TAH"/>
              <w:rPr>
                <w:lang w:eastAsia="en-US"/>
              </w:rPr>
            </w:pPr>
            <w:r w:rsidRPr="006F06C2">
              <w:rPr>
                <w:lang w:eastAsia="en-US"/>
              </w:rPr>
              <w:t>Condition</w:t>
            </w:r>
          </w:p>
        </w:tc>
      </w:tr>
      <w:tr w:rsidR="006D4ED3" w:rsidRPr="006F06C2" w14:paraId="25A4FED7" w14:textId="77777777" w:rsidTr="00B7523D">
        <w:tc>
          <w:tcPr>
            <w:tcW w:w="4535" w:type="dxa"/>
          </w:tcPr>
          <w:p w14:paraId="367EC4A5" w14:textId="77777777" w:rsidR="006D4ED3" w:rsidRPr="006F06C2" w:rsidRDefault="006D4ED3" w:rsidP="00B7523D">
            <w:pPr>
              <w:pStyle w:val="TAL"/>
              <w:rPr>
                <w:lang w:eastAsia="en-US"/>
              </w:rPr>
            </w:pPr>
            <w:r w:rsidRPr="006F06C2">
              <w:rPr>
                <w:lang w:eastAsia="en-US"/>
              </w:rPr>
              <w:t>Paging ::= SEQUENCE {</w:t>
            </w:r>
          </w:p>
        </w:tc>
        <w:tc>
          <w:tcPr>
            <w:tcW w:w="2267" w:type="dxa"/>
          </w:tcPr>
          <w:p w14:paraId="384AC083" w14:textId="77777777" w:rsidR="006D4ED3" w:rsidRPr="006F06C2" w:rsidRDefault="006D4ED3" w:rsidP="00B7523D">
            <w:pPr>
              <w:pStyle w:val="TAL"/>
              <w:rPr>
                <w:lang w:eastAsia="en-US"/>
              </w:rPr>
            </w:pPr>
          </w:p>
        </w:tc>
        <w:tc>
          <w:tcPr>
            <w:tcW w:w="1519" w:type="dxa"/>
          </w:tcPr>
          <w:p w14:paraId="26C841E0" w14:textId="77777777" w:rsidR="006D4ED3" w:rsidRPr="006F06C2" w:rsidRDefault="006D4ED3" w:rsidP="00B7523D">
            <w:pPr>
              <w:pStyle w:val="TAL"/>
              <w:rPr>
                <w:lang w:eastAsia="en-US"/>
              </w:rPr>
            </w:pPr>
          </w:p>
        </w:tc>
        <w:tc>
          <w:tcPr>
            <w:tcW w:w="1276" w:type="dxa"/>
          </w:tcPr>
          <w:p w14:paraId="6B93F182" w14:textId="77777777" w:rsidR="006D4ED3" w:rsidRPr="006F06C2" w:rsidRDefault="006D4ED3" w:rsidP="00B7523D">
            <w:pPr>
              <w:pStyle w:val="TAL"/>
              <w:rPr>
                <w:lang w:eastAsia="en-US"/>
              </w:rPr>
            </w:pPr>
          </w:p>
        </w:tc>
      </w:tr>
      <w:tr w:rsidR="002C7B28" w:rsidRPr="006F06C2" w14:paraId="6598EE2F" w14:textId="77777777" w:rsidTr="00144ED2">
        <w:tc>
          <w:tcPr>
            <w:tcW w:w="4535" w:type="dxa"/>
          </w:tcPr>
          <w:p w14:paraId="45D14643" w14:textId="77777777" w:rsidR="002C7B28" w:rsidRPr="006F06C2" w:rsidRDefault="002C7B28" w:rsidP="00144ED2">
            <w:pPr>
              <w:pStyle w:val="TAL"/>
              <w:rPr>
                <w:lang w:eastAsia="en-US"/>
              </w:rPr>
            </w:pPr>
            <w:r w:rsidRPr="006F06C2">
              <w:rPr>
                <w:lang w:eastAsia="en-US"/>
              </w:rPr>
              <w:t xml:space="preserve">  pagingRecordList SEQUENCE (SIZE(1..maxNrofPageRec)) OF </w:t>
            </w:r>
            <w:r w:rsidRPr="006F06C2">
              <w:t>PagingRecord</w:t>
            </w:r>
            <w:r w:rsidRPr="006F06C2">
              <w:rPr>
                <w:lang w:eastAsia="en-US"/>
              </w:rPr>
              <w:t xml:space="preserve"> {</w:t>
            </w:r>
          </w:p>
        </w:tc>
        <w:tc>
          <w:tcPr>
            <w:tcW w:w="2267" w:type="dxa"/>
          </w:tcPr>
          <w:p w14:paraId="08814F1C" w14:textId="77777777" w:rsidR="002C7B28" w:rsidRPr="006F06C2" w:rsidRDefault="002C7B28" w:rsidP="00144ED2">
            <w:pPr>
              <w:pStyle w:val="TAL"/>
              <w:rPr>
                <w:lang w:eastAsia="en-US"/>
              </w:rPr>
            </w:pPr>
            <w:r w:rsidRPr="006F06C2">
              <w:rPr>
                <w:lang w:eastAsia="en-US"/>
              </w:rPr>
              <w:t>3 entries</w:t>
            </w:r>
          </w:p>
        </w:tc>
        <w:tc>
          <w:tcPr>
            <w:tcW w:w="1519" w:type="dxa"/>
          </w:tcPr>
          <w:p w14:paraId="63C4A5AF" w14:textId="77777777" w:rsidR="002C7B28" w:rsidRPr="006F06C2" w:rsidRDefault="002C7B28" w:rsidP="00144ED2">
            <w:pPr>
              <w:pStyle w:val="TAL"/>
              <w:rPr>
                <w:lang w:eastAsia="en-US"/>
              </w:rPr>
            </w:pPr>
          </w:p>
        </w:tc>
        <w:tc>
          <w:tcPr>
            <w:tcW w:w="1276" w:type="dxa"/>
          </w:tcPr>
          <w:p w14:paraId="0A15137A" w14:textId="77777777" w:rsidR="002C7B28" w:rsidRPr="006F06C2" w:rsidRDefault="002C7B28" w:rsidP="00144ED2">
            <w:pPr>
              <w:pStyle w:val="TAL"/>
              <w:rPr>
                <w:lang w:eastAsia="en-US"/>
              </w:rPr>
            </w:pPr>
          </w:p>
        </w:tc>
      </w:tr>
      <w:tr w:rsidR="002C7B28" w:rsidRPr="006F06C2" w14:paraId="21D375A5" w14:textId="77777777" w:rsidTr="00144ED2">
        <w:tc>
          <w:tcPr>
            <w:tcW w:w="4535" w:type="dxa"/>
          </w:tcPr>
          <w:p w14:paraId="36F66A20" w14:textId="77777777" w:rsidR="002C7B28" w:rsidRPr="006F06C2" w:rsidRDefault="002C7B28" w:rsidP="00144ED2">
            <w:pPr>
              <w:pStyle w:val="TAL"/>
              <w:rPr>
                <w:lang w:eastAsia="en-US"/>
              </w:rPr>
            </w:pPr>
            <w:r w:rsidRPr="006F06C2">
              <w:rPr>
                <w:lang w:eastAsia="en-US"/>
              </w:rPr>
              <w:t xml:space="preserve">    PagingRecord[1] SEQUENCE {</w:t>
            </w:r>
          </w:p>
        </w:tc>
        <w:tc>
          <w:tcPr>
            <w:tcW w:w="2267" w:type="dxa"/>
          </w:tcPr>
          <w:p w14:paraId="26521A6E" w14:textId="77777777" w:rsidR="002C7B28" w:rsidRPr="006F06C2" w:rsidRDefault="002C7B28" w:rsidP="00144ED2">
            <w:pPr>
              <w:pStyle w:val="TAL"/>
              <w:rPr>
                <w:lang w:eastAsia="en-US"/>
              </w:rPr>
            </w:pPr>
          </w:p>
        </w:tc>
        <w:tc>
          <w:tcPr>
            <w:tcW w:w="1519" w:type="dxa"/>
          </w:tcPr>
          <w:p w14:paraId="36CCA868" w14:textId="77777777" w:rsidR="002C7B28" w:rsidRPr="006F06C2" w:rsidRDefault="002C7B28" w:rsidP="00144ED2">
            <w:pPr>
              <w:pStyle w:val="TAL"/>
              <w:rPr>
                <w:lang w:eastAsia="en-US"/>
              </w:rPr>
            </w:pPr>
            <w:r w:rsidRPr="006F06C2">
              <w:rPr>
                <w:lang w:eastAsia="en-US"/>
              </w:rPr>
              <w:t>entry 1</w:t>
            </w:r>
          </w:p>
        </w:tc>
        <w:tc>
          <w:tcPr>
            <w:tcW w:w="1276" w:type="dxa"/>
          </w:tcPr>
          <w:p w14:paraId="64656B55" w14:textId="77777777" w:rsidR="002C7B28" w:rsidRPr="006F06C2" w:rsidRDefault="002C7B28" w:rsidP="00144ED2">
            <w:pPr>
              <w:pStyle w:val="TAL"/>
              <w:rPr>
                <w:lang w:eastAsia="en-US"/>
              </w:rPr>
            </w:pPr>
          </w:p>
        </w:tc>
      </w:tr>
      <w:tr w:rsidR="002C7B28" w:rsidRPr="006F06C2" w14:paraId="6B3CD8E7" w14:textId="77777777" w:rsidTr="00144ED2">
        <w:tc>
          <w:tcPr>
            <w:tcW w:w="4535" w:type="dxa"/>
          </w:tcPr>
          <w:p w14:paraId="485505A5" w14:textId="77777777" w:rsidR="002C7B28" w:rsidRPr="006F06C2" w:rsidRDefault="002C7B28" w:rsidP="00144ED2">
            <w:pPr>
              <w:pStyle w:val="TAL"/>
              <w:rPr>
                <w:lang w:eastAsia="en-US"/>
              </w:rPr>
            </w:pPr>
            <w:r w:rsidRPr="006F06C2">
              <w:rPr>
                <w:lang w:eastAsia="en-US"/>
              </w:rPr>
              <w:t xml:space="preserve">      ue-Identity CHOICE {</w:t>
            </w:r>
          </w:p>
        </w:tc>
        <w:tc>
          <w:tcPr>
            <w:tcW w:w="2267" w:type="dxa"/>
          </w:tcPr>
          <w:p w14:paraId="00C66875" w14:textId="77777777" w:rsidR="002C7B28" w:rsidRPr="006F06C2" w:rsidRDefault="002C7B28" w:rsidP="00144ED2">
            <w:pPr>
              <w:pStyle w:val="TAL"/>
              <w:rPr>
                <w:lang w:eastAsia="en-US"/>
              </w:rPr>
            </w:pPr>
          </w:p>
        </w:tc>
        <w:tc>
          <w:tcPr>
            <w:tcW w:w="1519" w:type="dxa"/>
          </w:tcPr>
          <w:p w14:paraId="56A1F7FD" w14:textId="77777777" w:rsidR="002C7B28" w:rsidRPr="006F06C2" w:rsidRDefault="002C7B28" w:rsidP="00144ED2">
            <w:pPr>
              <w:pStyle w:val="TAL"/>
              <w:rPr>
                <w:lang w:eastAsia="en-US"/>
              </w:rPr>
            </w:pPr>
          </w:p>
        </w:tc>
        <w:tc>
          <w:tcPr>
            <w:tcW w:w="1276" w:type="dxa"/>
          </w:tcPr>
          <w:p w14:paraId="1EB39A8D" w14:textId="77777777" w:rsidR="002C7B28" w:rsidRPr="006F06C2" w:rsidRDefault="002C7B28" w:rsidP="00144ED2">
            <w:pPr>
              <w:pStyle w:val="TAL"/>
              <w:rPr>
                <w:lang w:eastAsia="en-US"/>
              </w:rPr>
            </w:pPr>
          </w:p>
        </w:tc>
      </w:tr>
      <w:tr w:rsidR="006D4ED3" w:rsidRPr="006F06C2" w14:paraId="03932F31" w14:textId="77777777" w:rsidTr="00B7523D">
        <w:tc>
          <w:tcPr>
            <w:tcW w:w="4535" w:type="dxa"/>
          </w:tcPr>
          <w:p w14:paraId="185A1347"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007721D4" w:rsidRPr="006F06C2">
              <w:rPr>
                <w:i/>
                <w:lang w:eastAsia="en-US"/>
              </w:rPr>
              <w:t>fullI</w:t>
            </w:r>
            <w:r w:rsidRPr="006F06C2">
              <w:rPr>
                <w:lang w:eastAsia="en-US"/>
              </w:rPr>
              <w:t>-RNTI</w:t>
            </w:r>
          </w:p>
        </w:tc>
        <w:tc>
          <w:tcPr>
            <w:tcW w:w="2267" w:type="dxa"/>
          </w:tcPr>
          <w:p w14:paraId="52A239EC" w14:textId="77777777" w:rsidR="006D4ED3" w:rsidRPr="006F06C2" w:rsidRDefault="006D4ED3" w:rsidP="00B7523D">
            <w:pPr>
              <w:pStyle w:val="TAL"/>
              <w:rPr>
                <w:lang w:eastAsia="en-US"/>
              </w:rPr>
            </w:pPr>
            <w:r w:rsidRPr="006F06C2">
              <w:rPr>
                <w:lang w:eastAsia="en-US"/>
              </w:rPr>
              <w:t>Set to the different value from the I-RNTI-Value of the UE</w:t>
            </w:r>
          </w:p>
        </w:tc>
        <w:tc>
          <w:tcPr>
            <w:tcW w:w="1519" w:type="dxa"/>
          </w:tcPr>
          <w:p w14:paraId="3494F63D" w14:textId="77777777" w:rsidR="006D4ED3" w:rsidRPr="006F06C2" w:rsidRDefault="006D4ED3" w:rsidP="00B7523D">
            <w:pPr>
              <w:pStyle w:val="TAL"/>
              <w:rPr>
                <w:lang w:eastAsia="en-US"/>
              </w:rPr>
            </w:pPr>
          </w:p>
        </w:tc>
        <w:tc>
          <w:tcPr>
            <w:tcW w:w="1276" w:type="dxa"/>
          </w:tcPr>
          <w:p w14:paraId="51B76464" w14:textId="77777777" w:rsidR="006D4ED3" w:rsidRPr="006F06C2" w:rsidRDefault="006D4ED3" w:rsidP="00B7523D">
            <w:pPr>
              <w:pStyle w:val="TAL"/>
              <w:rPr>
                <w:lang w:eastAsia="en-US"/>
              </w:rPr>
            </w:pPr>
          </w:p>
        </w:tc>
      </w:tr>
      <w:tr w:rsidR="006D4ED3" w:rsidRPr="006F06C2" w14:paraId="4691F56A" w14:textId="77777777" w:rsidTr="00B7523D">
        <w:tc>
          <w:tcPr>
            <w:tcW w:w="4535" w:type="dxa"/>
          </w:tcPr>
          <w:p w14:paraId="40861CA1"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74051E4F" w14:textId="77777777" w:rsidR="006D4ED3" w:rsidRPr="006F06C2" w:rsidRDefault="006D4ED3" w:rsidP="00B7523D">
            <w:pPr>
              <w:pStyle w:val="TAL"/>
              <w:rPr>
                <w:lang w:eastAsia="en-US"/>
              </w:rPr>
            </w:pPr>
          </w:p>
        </w:tc>
        <w:tc>
          <w:tcPr>
            <w:tcW w:w="1519" w:type="dxa"/>
          </w:tcPr>
          <w:p w14:paraId="0368A408" w14:textId="77777777" w:rsidR="006D4ED3" w:rsidRPr="006F06C2" w:rsidRDefault="006D4ED3" w:rsidP="00B7523D">
            <w:pPr>
              <w:pStyle w:val="TAL"/>
              <w:rPr>
                <w:lang w:eastAsia="en-US"/>
              </w:rPr>
            </w:pPr>
          </w:p>
        </w:tc>
        <w:tc>
          <w:tcPr>
            <w:tcW w:w="1276" w:type="dxa"/>
          </w:tcPr>
          <w:p w14:paraId="60696699" w14:textId="77777777" w:rsidR="006D4ED3" w:rsidRPr="006F06C2" w:rsidRDefault="006D4ED3" w:rsidP="00B7523D">
            <w:pPr>
              <w:pStyle w:val="TAL"/>
              <w:rPr>
                <w:lang w:eastAsia="en-US"/>
              </w:rPr>
            </w:pPr>
          </w:p>
        </w:tc>
      </w:tr>
      <w:tr w:rsidR="002C7B28" w:rsidRPr="006F06C2" w14:paraId="0913730B" w14:textId="77777777" w:rsidTr="00144ED2">
        <w:tc>
          <w:tcPr>
            <w:tcW w:w="4535" w:type="dxa"/>
          </w:tcPr>
          <w:p w14:paraId="6880CAAF" w14:textId="77777777" w:rsidR="002C7B28" w:rsidRPr="006F06C2" w:rsidRDefault="002C7B28" w:rsidP="00144ED2">
            <w:pPr>
              <w:pStyle w:val="TAL"/>
              <w:rPr>
                <w:lang w:eastAsia="en-US"/>
              </w:rPr>
            </w:pPr>
            <w:r w:rsidRPr="006F06C2">
              <w:rPr>
                <w:lang w:eastAsia="en-US"/>
              </w:rPr>
              <w:t xml:space="preserve">    }</w:t>
            </w:r>
          </w:p>
        </w:tc>
        <w:tc>
          <w:tcPr>
            <w:tcW w:w="2267" w:type="dxa"/>
          </w:tcPr>
          <w:p w14:paraId="2FEC79FC" w14:textId="77777777" w:rsidR="002C7B28" w:rsidRPr="006F06C2" w:rsidRDefault="002C7B28" w:rsidP="00144ED2">
            <w:pPr>
              <w:pStyle w:val="TAL"/>
              <w:rPr>
                <w:lang w:eastAsia="en-US"/>
              </w:rPr>
            </w:pPr>
          </w:p>
        </w:tc>
        <w:tc>
          <w:tcPr>
            <w:tcW w:w="1519" w:type="dxa"/>
          </w:tcPr>
          <w:p w14:paraId="1E108D4B" w14:textId="77777777" w:rsidR="002C7B28" w:rsidRPr="006F06C2" w:rsidRDefault="002C7B28" w:rsidP="00144ED2">
            <w:pPr>
              <w:pStyle w:val="TAL"/>
              <w:rPr>
                <w:lang w:eastAsia="en-US"/>
              </w:rPr>
            </w:pPr>
          </w:p>
        </w:tc>
        <w:tc>
          <w:tcPr>
            <w:tcW w:w="1276" w:type="dxa"/>
          </w:tcPr>
          <w:p w14:paraId="7C093A6D" w14:textId="77777777" w:rsidR="002C7B28" w:rsidRPr="006F06C2" w:rsidRDefault="002C7B28" w:rsidP="00144ED2">
            <w:pPr>
              <w:pStyle w:val="TAL"/>
              <w:rPr>
                <w:lang w:eastAsia="en-US"/>
              </w:rPr>
            </w:pPr>
          </w:p>
        </w:tc>
      </w:tr>
      <w:tr w:rsidR="002C7B28" w:rsidRPr="006F06C2" w14:paraId="116FA521" w14:textId="77777777" w:rsidTr="00144ED2">
        <w:tc>
          <w:tcPr>
            <w:tcW w:w="4535" w:type="dxa"/>
          </w:tcPr>
          <w:p w14:paraId="4A3121D2" w14:textId="77777777" w:rsidR="002C7B28" w:rsidRPr="006F06C2" w:rsidRDefault="002C7B28" w:rsidP="00144ED2">
            <w:pPr>
              <w:pStyle w:val="TAL"/>
              <w:rPr>
                <w:lang w:eastAsia="en-US"/>
              </w:rPr>
            </w:pPr>
            <w:r w:rsidRPr="006F06C2">
              <w:rPr>
                <w:lang w:eastAsia="en-US"/>
              </w:rPr>
              <w:t xml:space="preserve">    PagingRecord[2] SEQUENCE {</w:t>
            </w:r>
          </w:p>
        </w:tc>
        <w:tc>
          <w:tcPr>
            <w:tcW w:w="2267" w:type="dxa"/>
          </w:tcPr>
          <w:p w14:paraId="59EB514D" w14:textId="77777777" w:rsidR="002C7B28" w:rsidRPr="006F06C2" w:rsidRDefault="002C7B28" w:rsidP="00144ED2">
            <w:pPr>
              <w:pStyle w:val="TAL"/>
              <w:rPr>
                <w:lang w:eastAsia="en-US"/>
              </w:rPr>
            </w:pPr>
          </w:p>
        </w:tc>
        <w:tc>
          <w:tcPr>
            <w:tcW w:w="1519" w:type="dxa"/>
          </w:tcPr>
          <w:p w14:paraId="339AD2E9" w14:textId="77777777" w:rsidR="002C7B28" w:rsidRPr="006F06C2" w:rsidRDefault="002C7B28" w:rsidP="00144ED2">
            <w:pPr>
              <w:pStyle w:val="TAL"/>
              <w:rPr>
                <w:lang w:eastAsia="en-US"/>
              </w:rPr>
            </w:pPr>
            <w:r w:rsidRPr="006F06C2">
              <w:rPr>
                <w:lang w:eastAsia="en-US"/>
              </w:rPr>
              <w:t>entry 2</w:t>
            </w:r>
          </w:p>
        </w:tc>
        <w:tc>
          <w:tcPr>
            <w:tcW w:w="1276" w:type="dxa"/>
          </w:tcPr>
          <w:p w14:paraId="559A099D" w14:textId="77777777" w:rsidR="002C7B28" w:rsidRPr="006F06C2" w:rsidRDefault="002C7B28" w:rsidP="00144ED2">
            <w:pPr>
              <w:pStyle w:val="TAL"/>
              <w:rPr>
                <w:lang w:eastAsia="en-US"/>
              </w:rPr>
            </w:pPr>
          </w:p>
        </w:tc>
      </w:tr>
      <w:tr w:rsidR="002C7B28" w:rsidRPr="006F06C2" w14:paraId="4D3CE09D" w14:textId="77777777" w:rsidTr="00144ED2">
        <w:tc>
          <w:tcPr>
            <w:tcW w:w="4535" w:type="dxa"/>
          </w:tcPr>
          <w:p w14:paraId="031E9558" w14:textId="77777777" w:rsidR="002C7B28" w:rsidRPr="006F06C2" w:rsidRDefault="002C7B28" w:rsidP="00144ED2">
            <w:pPr>
              <w:pStyle w:val="TAL"/>
              <w:rPr>
                <w:lang w:eastAsia="en-US"/>
              </w:rPr>
            </w:pPr>
            <w:r w:rsidRPr="006F06C2">
              <w:rPr>
                <w:lang w:eastAsia="en-US"/>
              </w:rPr>
              <w:t xml:space="preserve">      ue-Identity CHOICE {</w:t>
            </w:r>
          </w:p>
        </w:tc>
        <w:tc>
          <w:tcPr>
            <w:tcW w:w="2267" w:type="dxa"/>
          </w:tcPr>
          <w:p w14:paraId="475406D8" w14:textId="77777777" w:rsidR="002C7B28" w:rsidRPr="006F06C2" w:rsidRDefault="002C7B28" w:rsidP="00144ED2">
            <w:pPr>
              <w:pStyle w:val="TAL"/>
              <w:rPr>
                <w:lang w:eastAsia="en-US"/>
              </w:rPr>
            </w:pPr>
          </w:p>
        </w:tc>
        <w:tc>
          <w:tcPr>
            <w:tcW w:w="1519" w:type="dxa"/>
          </w:tcPr>
          <w:p w14:paraId="7D9756F2" w14:textId="77777777" w:rsidR="002C7B28" w:rsidRPr="006F06C2" w:rsidRDefault="002C7B28" w:rsidP="00144ED2">
            <w:pPr>
              <w:pStyle w:val="TAL"/>
              <w:rPr>
                <w:lang w:eastAsia="en-US"/>
              </w:rPr>
            </w:pPr>
          </w:p>
        </w:tc>
        <w:tc>
          <w:tcPr>
            <w:tcW w:w="1276" w:type="dxa"/>
          </w:tcPr>
          <w:p w14:paraId="31EF87E3" w14:textId="77777777" w:rsidR="002C7B28" w:rsidRPr="006F06C2" w:rsidRDefault="002C7B28" w:rsidP="00144ED2">
            <w:pPr>
              <w:pStyle w:val="TAL"/>
              <w:rPr>
                <w:lang w:eastAsia="en-US"/>
              </w:rPr>
            </w:pPr>
          </w:p>
        </w:tc>
      </w:tr>
      <w:tr w:rsidR="006D4ED3" w:rsidRPr="006F06C2" w14:paraId="2CC2E912" w14:textId="77777777" w:rsidTr="00B7523D">
        <w:tc>
          <w:tcPr>
            <w:tcW w:w="4535" w:type="dxa"/>
          </w:tcPr>
          <w:p w14:paraId="3381B603"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007721D4" w:rsidRPr="006F06C2">
              <w:rPr>
                <w:i/>
                <w:lang w:eastAsia="en-US"/>
              </w:rPr>
              <w:t>fullI</w:t>
            </w:r>
            <w:r w:rsidRPr="006F06C2">
              <w:rPr>
                <w:lang w:eastAsia="en-US"/>
              </w:rPr>
              <w:t>-RNTI</w:t>
            </w:r>
          </w:p>
        </w:tc>
        <w:tc>
          <w:tcPr>
            <w:tcW w:w="2267" w:type="dxa"/>
          </w:tcPr>
          <w:p w14:paraId="123055CD" w14:textId="77777777" w:rsidR="006D4ED3" w:rsidRPr="006F06C2" w:rsidRDefault="006D4ED3" w:rsidP="00B7523D">
            <w:pPr>
              <w:pStyle w:val="TAL"/>
              <w:rPr>
                <w:lang w:eastAsia="en-US"/>
              </w:rPr>
            </w:pPr>
            <w:r w:rsidRPr="006F06C2">
              <w:rPr>
                <w:lang w:eastAsia="en-US"/>
              </w:rPr>
              <w:t>Set to the different value from the I-RNTI-Value of the UE</w:t>
            </w:r>
          </w:p>
        </w:tc>
        <w:tc>
          <w:tcPr>
            <w:tcW w:w="1519" w:type="dxa"/>
          </w:tcPr>
          <w:p w14:paraId="6358629A" w14:textId="77777777" w:rsidR="006D4ED3" w:rsidRPr="006F06C2" w:rsidRDefault="006D4ED3" w:rsidP="00B7523D">
            <w:pPr>
              <w:pStyle w:val="TAL"/>
              <w:rPr>
                <w:lang w:eastAsia="en-US"/>
              </w:rPr>
            </w:pPr>
          </w:p>
        </w:tc>
        <w:tc>
          <w:tcPr>
            <w:tcW w:w="1276" w:type="dxa"/>
          </w:tcPr>
          <w:p w14:paraId="50CB9293" w14:textId="77777777" w:rsidR="006D4ED3" w:rsidRPr="006F06C2" w:rsidRDefault="006D4ED3" w:rsidP="00B7523D">
            <w:pPr>
              <w:pStyle w:val="TAL"/>
              <w:rPr>
                <w:lang w:eastAsia="en-US"/>
              </w:rPr>
            </w:pPr>
          </w:p>
        </w:tc>
      </w:tr>
      <w:tr w:rsidR="006D4ED3" w:rsidRPr="006F06C2" w14:paraId="611FB11D" w14:textId="77777777" w:rsidTr="00B7523D">
        <w:tc>
          <w:tcPr>
            <w:tcW w:w="4535" w:type="dxa"/>
          </w:tcPr>
          <w:p w14:paraId="4C741EF2"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1DD407BA" w14:textId="77777777" w:rsidR="006D4ED3" w:rsidRPr="006F06C2" w:rsidRDefault="006D4ED3" w:rsidP="00B7523D">
            <w:pPr>
              <w:pStyle w:val="TAL"/>
              <w:rPr>
                <w:lang w:eastAsia="en-US"/>
              </w:rPr>
            </w:pPr>
          </w:p>
        </w:tc>
        <w:tc>
          <w:tcPr>
            <w:tcW w:w="1519" w:type="dxa"/>
          </w:tcPr>
          <w:p w14:paraId="6A392DEE" w14:textId="77777777" w:rsidR="006D4ED3" w:rsidRPr="006F06C2" w:rsidRDefault="006D4ED3" w:rsidP="00B7523D">
            <w:pPr>
              <w:pStyle w:val="TAL"/>
              <w:rPr>
                <w:lang w:eastAsia="en-US"/>
              </w:rPr>
            </w:pPr>
          </w:p>
        </w:tc>
        <w:tc>
          <w:tcPr>
            <w:tcW w:w="1276" w:type="dxa"/>
          </w:tcPr>
          <w:p w14:paraId="2EA3E89E" w14:textId="77777777" w:rsidR="006D4ED3" w:rsidRPr="006F06C2" w:rsidRDefault="006D4ED3" w:rsidP="00B7523D">
            <w:pPr>
              <w:pStyle w:val="TAL"/>
              <w:rPr>
                <w:lang w:eastAsia="en-US"/>
              </w:rPr>
            </w:pPr>
          </w:p>
        </w:tc>
      </w:tr>
      <w:tr w:rsidR="002C7B28" w:rsidRPr="006F06C2" w14:paraId="4BE08C16" w14:textId="77777777" w:rsidTr="00144ED2">
        <w:tc>
          <w:tcPr>
            <w:tcW w:w="4535" w:type="dxa"/>
          </w:tcPr>
          <w:p w14:paraId="17DA9CD3" w14:textId="77777777" w:rsidR="002C7B28" w:rsidRPr="006F06C2" w:rsidRDefault="002C7B28" w:rsidP="00144ED2">
            <w:pPr>
              <w:pStyle w:val="TAL"/>
              <w:rPr>
                <w:lang w:eastAsia="en-US"/>
              </w:rPr>
            </w:pPr>
            <w:r w:rsidRPr="006F06C2">
              <w:rPr>
                <w:lang w:eastAsia="en-US"/>
              </w:rPr>
              <w:t xml:space="preserve">    }</w:t>
            </w:r>
          </w:p>
        </w:tc>
        <w:tc>
          <w:tcPr>
            <w:tcW w:w="2267" w:type="dxa"/>
          </w:tcPr>
          <w:p w14:paraId="38BF04B9" w14:textId="77777777" w:rsidR="002C7B28" w:rsidRPr="006F06C2" w:rsidRDefault="002C7B28" w:rsidP="00144ED2">
            <w:pPr>
              <w:pStyle w:val="TAL"/>
              <w:rPr>
                <w:lang w:eastAsia="en-US"/>
              </w:rPr>
            </w:pPr>
          </w:p>
        </w:tc>
        <w:tc>
          <w:tcPr>
            <w:tcW w:w="1519" w:type="dxa"/>
          </w:tcPr>
          <w:p w14:paraId="1324FE48" w14:textId="77777777" w:rsidR="002C7B28" w:rsidRPr="006F06C2" w:rsidRDefault="002C7B28" w:rsidP="00144ED2">
            <w:pPr>
              <w:pStyle w:val="TAL"/>
              <w:rPr>
                <w:lang w:eastAsia="en-US"/>
              </w:rPr>
            </w:pPr>
          </w:p>
        </w:tc>
        <w:tc>
          <w:tcPr>
            <w:tcW w:w="1276" w:type="dxa"/>
          </w:tcPr>
          <w:p w14:paraId="0D3BD82A" w14:textId="77777777" w:rsidR="002C7B28" w:rsidRPr="006F06C2" w:rsidRDefault="002C7B28" w:rsidP="00144ED2">
            <w:pPr>
              <w:pStyle w:val="TAL"/>
              <w:rPr>
                <w:lang w:eastAsia="en-US"/>
              </w:rPr>
            </w:pPr>
          </w:p>
        </w:tc>
      </w:tr>
      <w:tr w:rsidR="002C7B28" w:rsidRPr="006F06C2" w14:paraId="7EB5A988" w14:textId="77777777" w:rsidTr="00144ED2">
        <w:tc>
          <w:tcPr>
            <w:tcW w:w="4535" w:type="dxa"/>
          </w:tcPr>
          <w:p w14:paraId="006B171D" w14:textId="77777777" w:rsidR="002C7B28" w:rsidRPr="006F06C2" w:rsidRDefault="002C7B28" w:rsidP="00144ED2">
            <w:pPr>
              <w:pStyle w:val="TAL"/>
              <w:rPr>
                <w:lang w:eastAsia="en-US"/>
              </w:rPr>
            </w:pPr>
            <w:r w:rsidRPr="006F06C2">
              <w:rPr>
                <w:lang w:eastAsia="en-US"/>
              </w:rPr>
              <w:t xml:space="preserve">    PagingRecord[3] SEQUENCE {</w:t>
            </w:r>
          </w:p>
        </w:tc>
        <w:tc>
          <w:tcPr>
            <w:tcW w:w="2267" w:type="dxa"/>
          </w:tcPr>
          <w:p w14:paraId="27627553" w14:textId="77777777" w:rsidR="002C7B28" w:rsidRPr="006F06C2" w:rsidRDefault="002C7B28" w:rsidP="00144ED2">
            <w:pPr>
              <w:pStyle w:val="TAL"/>
              <w:rPr>
                <w:lang w:eastAsia="en-US"/>
              </w:rPr>
            </w:pPr>
          </w:p>
        </w:tc>
        <w:tc>
          <w:tcPr>
            <w:tcW w:w="1519" w:type="dxa"/>
          </w:tcPr>
          <w:p w14:paraId="073BB711" w14:textId="77777777" w:rsidR="002C7B28" w:rsidRPr="006F06C2" w:rsidRDefault="002C7B28" w:rsidP="00144ED2">
            <w:pPr>
              <w:pStyle w:val="TAL"/>
              <w:rPr>
                <w:lang w:eastAsia="en-US"/>
              </w:rPr>
            </w:pPr>
            <w:r w:rsidRPr="006F06C2">
              <w:rPr>
                <w:lang w:eastAsia="en-US"/>
              </w:rPr>
              <w:t>entry 3</w:t>
            </w:r>
          </w:p>
        </w:tc>
        <w:tc>
          <w:tcPr>
            <w:tcW w:w="1276" w:type="dxa"/>
          </w:tcPr>
          <w:p w14:paraId="18EAB1DA" w14:textId="77777777" w:rsidR="002C7B28" w:rsidRPr="006F06C2" w:rsidRDefault="002C7B28" w:rsidP="00144ED2">
            <w:pPr>
              <w:pStyle w:val="TAL"/>
              <w:rPr>
                <w:lang w:eastAsia="en-US"/>
              </w:rPr>
            </w:pPr>
          </w:p>
        </w:tc>
      </w:tr>
      <w:tr w:rsidR="002C7B28" w:rsidRPr="006F06C2" w14:paraId="22C9E882" w14:textId="77777777" w:rsidTr="00144ED2">
        <w:tc>
          <w:tcPr>
            <w:tcW w:w="4535" w:type="dxa"/>
          </w:tcPr>
          <w:p w14:paraId="1A35CAD8" w14:textId="77777777" w:rsidR="002C7B28" w:rsidRPr="006F06C2" w:rsidRDefault="002C7B28" w:rsidP="00144ED2">
            <w:pPr>
              <w:pStyle w:val="TAL"/>
              <w:rPr>
                <w:lang w:eastAsia="en-US"/>
              </w:rPr>
            </w:pPr>
            <w:r w:rsidRPr="006F06C2">
              <w:rPr>
                <w:lang w:eastAsia="en-US"/>
              </w:rPr>
              <w:t xml:space="preserve">      ue-Identity CHOICE {</w:t>
            </w:r>
          </w:p>
        </w:tc>
        <w:tc>
          <w:tcPr>
            <w:tcW w:w="2267" w:type="dxa"/>
          </w:tcPr>
          <w:p w14:paraId="1CB38914" w14:textId="77777777" w:rsidR="002C7B28" w:rsidRPr="006F06C2" w:rsidRDefault="002C7B28" w:rsidP="00144ED2">
            <w:pPr>
              <w:pStyle w:val="TAL"/>
              <w:rPr>
                <w:lang w:eastAsia="en-US"/>
              </w:rPr>
            </w:pPr>
          </w:p>
        </w:tc>
        <w:tc>
          <w:tcPr>
            <w:tcW w:w="1519" w:type="dxa"/>
          </w:tcPr>
          <w:p w14:paraId="2E9E781E" w14:textId="77777777" w:rsidR="002C7B28" w:rsidRPr="006F06C2" w:rsidRDefault="002C7B28" w:rsidP="00144ED2">
            <w:pPr>
              <w:pStyle w:val="TAL"/>
              <w:rPr>
                <w:lang w:eastAsia="en-US"/>
              </w:rPr>
            </w:pPr>
          </w:p>
        </w:tc>
        <w:tc>
          <w:tcPr>
            <w:tcW w:w="1276" w:type="dxa"/>
          </w:tcPr>
          <w:p w14:paraId="1072E50D" w14:textId="77777777" w:rsidR="002C7B28" w:rsidRPr="006F06C2" w:rsidRDefault="002C7B28" w:rsidP="00144ED2">
            <w:pPr>
              <w:pStyle w:val="TAL"/>
              <w:rPr>
                <w:lang w:eastAsia="en-US"/>
              </w:rPr>
            </w:pPr>
          </w:p>
        </w:tc>
      </w:tr>
      <w:tr w:rsidR="006D4ED3" w:rsidRPr="006F06C2" w14:paraId="583202C2" w14:textId="77777777" w:rsidTr="00B7523D">
        <w:tc>
          <w:tcPr>
            <w:tcW w:w="4535" w:type="dxa"/>
          </w:tcPr>
          <w:p w14:paraId="36E99353"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007721D4" w:rsidRPr="006F06C2">
              <w:rPr>
                <w:i/>
                <w:lang w:eastAsia="en-US"/>
              </w:rPr>
              <w:t>fullI</w:t>
            </w:r>
            <w:r w:rsidRPr="006F06C2">
              <w:rPr>
                <w:lang w:eastAsia="en-US"/>
              </w:rPr>
              <w:t>-RNTI</w:t>
            </w:r>
          </w:p>
        </w:tc>
        <w:tc>
          <w:tcPr>
            <w:tcW w:w="2267" w:type="dxa"/>
          </w:tcPr>
          <w:p w14:paraId="39C5B7A9" w14:textId="77777777" w:rsidR="006D4ED3" w:rsidRPr="006F06C2" w:rsidRDefault="006D4ED3" w:rsidP="00B7523D">
            <w:pPr>
              <w:pStyle w:val="TAL"/>
              <w:rPr>
                <w:lang w:eastAsia="en-US"/>
              </w:rPr>
            </w:pPr>
            <w:r w:rsidRPr="006F06C2">
              <w:rPr>
                <w:lang w:eastAsia="en-US"/>
              </w:rPr>
              <w:t>Set to the value of the I-RNTI-Value of the UE</w:t>
            </w:r>
          </w:p>
        </w:tc>
        <w:tc>
          <w:tcPr>
            <w:tcW w:w="1519" w:type="dxa"/>
          </w:tcPr>
          <w:p w14:paraId="7123A66F" w14:textId="77777777" w:rsidR="006D4ED3" w:rsidRPr="006F06C2" w:rsidRDefault="006D4ED3" w:rsidP="00B7523D">
            <w:pPr>
              <w:pStyle w:val="TAL"/>
              <w:rPr>
                <w:lang w:eastAsia="en-US"/>
              </w:rPr>
            </w:pPr>
          </w:p>
        </w:tc>
        <w:tc>
          <w:tcPr>
            <w:tcW w:w="1276" w:type="dxa"/>
          </w:tcPr>
          <w:p w14:paraId="7FB4DA92" w14:textId="77777777" w:rsidR="006D4ED3" w:rsidRPr="006F06C2" w:rsidRDefault="006D4ED3" w:rsidP="00B7523D">
            <w:pPr>
              <w:pStyle w:val="TAL"/>
              <w:rPr>
                <w:lang w:eastAsia="en-US"/>
              </w:rPr>
            </w:pPr>
          </w:p>
        </w:tc>
      </w:tr>
      <w:tr w:rsidR="006D4ED3" w:rsidRPr="006F06C2" w14:paraId="6ABCA55A" w14:textId="77777777" w:rsidTr="00B7523D">
        <w:tc>
          <w:tcPr>
            <w:tcW w:w="4535" w:type="dxa"/>
          </w:tcPr>
          <w:p w14:paraId="11A09FBA" w14:textId="77777777" w:rsidR="006D4ED3" w:rsidRPr="006F06C2" w:rsidRDefault="006D4ED3" w:rsidP="00B7523D">
            <w:pPr>
              <w:pStyle w:val="TAL"/>
              <w:rPr>
                <w:lang w:eastAsia="en-US"/>
              </w:rPr>
            </w:pPr>
            <w:r w:rsidRPr="006F06C2">
              <w:rPr>
                <w:lang w:eastAsia="en-US"/>
              </w:rPr>
              <w:t xml:space="preserve">    </w:t>
            </w:r>
            <w:r w:rsidR="002C7B28" w:rsidRPr="006F06C2">
              <w:rPr>
                <w:lang w:eastAsia="en-US"/>
              </w:rPr>
              <w:t xml:space="preserve">  </w:t>
            </w:r>
            <w:r w:rsidRPr="006F06C2">
              <w:rPr>
                <w:lang w:eastAsia="en-US"/>
              </w:rPr>
              <w:t>}</w:t>
            </w:r>
          </w:p>
        </w:tc>
        <w:tc>
          <w:tcPr>
            <w:tcW w:w="2267" w:type="dxa"/>
          </w:tcPr>
          <w:p w14:paraId="5A1C4E7A" w14:textId="77777777" w:rsidR="006D4ED3" w:rsidRPr="006F06C2" w:rsidRDefault="006D4ED3" w:rsidP="00B7523D">
            <w:pPr>
              <w:pStyle w:val="TAL"/>
              <w:rPr>
                <w:lang w:eastAsia="en-US"/>
              </w:rPr>
            </w:pPr>
          </w:p>
        </w:tc>
        <w:tc>
          <w:tcPr>
            <w:tcW w:w="1519" w:type="dxa"/>
          </w:tcPr>
          <w:p w14:paraId="0AFB8919" w14:textId="77777777" w:rsidR="006D4ED3" w:rsidRPr="006F06C2" w:rsidRDefault="006D4ED3" w:rsidP="00B7523D">
            <w:pPr>
              <w:pStyle w:val="TAL"/>
              <w:rPr>
                <w:lang w:eastAsia="en-US"/>
              </w:rPr>
            </w:pPr>
          </w:p>
        </w:tc>
        <w:tc>
          <w:tcPr>
            <w:tcW w:w="1276" w:type="dxa"/>
          </w:tcPr>
          <w:p w14:paraId="6EC73156" w14:textId="77777777" w:rsidR="006D4ED3" w:rsidRPr="006F06C2" w:rsidRDefault="006D4ED3" w:rsidP="00B7523D">
            <w:pPr>
              <w:pStyle w:val="TAL"/>
              <w:rPr>
                <w:lang w:eastAsia="en-US"/>
              </w:rPr>
            </w:pPr>
          </w:p>
        </w:tc>
      </w:tr>
      <w:tr w:rsidR="002C7B28" w:rsidRPr="006F06C2" w14:paraId="4A9D2FC2" w14:textId="77777777" w:rsidTr="00144ED2">
        <w:tc>
          <w:tcPr>
            <w:tcW w:w="4535" w:type="dxa"/>
          </w:tcPr>
          <w:p w14:paraId="62206A4D" w14:textId="77777777" w:rsidR="002C7B28" w:rsidRPr="006F06C2" w:rsidRDefault="002C7B28" w:rsidP="00144ED2">
            <w:pPr>
              <w:pStyle w:val="TAL"/>
              <w:rPr>
                <w:lang w:eastAsia="en-US"/>
              </w:rPr>
            </w:pPr>
            <w:r w:rsidRPr="006F06C2">
              <w:rPr>
                <w:lang w:eastAsia="en-US"/>
              </w:rPr>
              <w:t xml:space="preserve">    }</w:t>
            </w:r>
          </w:p>
        </w:tc>
        <w:tc>
          <w:tcPr>
            <w:tcW w:w="2267" w:type="dxa"/>
          </w:tcPr>
          <w:p w14:paraId="109AE870" w14:textId="77777777" w:rsidR="002C7B28" w:rsidRPr="006F06C2" w:rsidRDefault="002C7B28" w:rsidP="00144ED2">
            <w:pPr>
              <w:pStyle w:val="TAL"/>
              <w:rPr>
                <w:lang w:eastAsia="en-US"/>
              </w:rPr>
            </w:pPr>
          </w:p>
        </w:tc>
        <w:tc>
          <w:tcPr>
            <w:tcW w:w="1519" w:type="dxa"/>
          </w:tcPr>
          <w:p w14:paraId="21D3C9B6" w14:textId="77777777" w:rsidR="002C7B28" w:rsidRPr="006F06C2" w:rsidRDefault="002C7B28" w:rsidP="00144ED2">
            <w:pPr>
              <w:pStyle w:val="TAL"/>
              <w:rPr>
                <w:lang w:eastAsia="en-US"/>
              </w:rPr>
            </w:pPr>
          </w:p>
        </w:tc>
        <w:tc>
          <w:tcPr>
            <w:tcW w:w="1276" w:type="dxa"/>
          </w:tcPr>
          <w:p w14:paraId="54EE075C" w14:textId="77777777" w:rsidR="002C7B28" w:rsidRPr="006F06C2" w:rsidRDefault="002C7B28" w:rsidP="00144ED2">
            <w:pPr>
              <w:pStyle w:val="TAL"/>
              <w:rPr>
                <w:lang w:eastAsia="en-US"/>
              </w:rPr>
            </w:pPr>
          </w:p>
        </w:tc>
      </w:tr>
      <w:tr w:rsidR="006D4ED3" w:rsidRPr="006F06C2" w14:paraId="7B603728" w14:textId="77777777" w:rsidTr="00B7523D">
        <w:tc>
          <w:tcPr>
            <w:tcW w:w="4535" w:type="dxa"/>
          </w:tcPr>
          <w:p w14:paraId="0B3E0F6E" w14:textId="77777777" w:rsidR="006D4ED3" w:rsidRPr="006F06C2" w:rsidRDefault="006D4ED3" w:rsidP="00B7523D">
            <w:pPr>
              <w:pStyle w:val="TAL"/>
              <w:rPr>
                <w:lang w:eastAsia="en-US"/>
              </w:rPr>
            </w:pPr>
            <w:r w:rsidRPr="006F06C2">
              <w:rPr>
                <w:lang w:eastAsia="en-US"/>
              </w:rPr>
              <w:t xml:space="preserve">  }</w:t>
            </w:r>
          </w:p>
        </w:tc>
        <w:tc>
          <w:tcPr>
            <w:tcW w:w="2267" w:type="dxa"/>
          </w:tcPr>
          <w:p w14:paraId="66E29C4A" w14:textId="77777777" w:rsidR="006D4ED3" w:rsidRPr="006F06C2" w:rsidRDefault="006D4ED3" w:rsidP="00B7523D">
            <w:pPr>
              <w:pStyle w:val="TAL"/>
              <w:rPr>
                <w:lang w:eastAsia="en-US"/>
              </w:rPr>
            </w:pPr>
          </w:p>
        </w:tc>
        <w:tc>
          <w:tcPr>
            <w:tcW w:w="1519" w:type="dxa"/>
          </w:tcPr>
          <w:p w14:paraId="1E92BEF7" w14:textId="77777777" w:rsidR="006D4ED3" w:rsidRPr="006F06C2" w:rsidRDefault="006D4ED3" w:rsidP="00B7523D">
            <w:pPr>
              <w:pStyle w:val="TAL"/>
              <w:rPr>
                <w:lang w:eastAsia="en-US"/>
              </w:rPr>
            </w:pPr>
          </w:p>
        </w:tc>
        <w:tc>
          <w:tcPr>
            <w:tcW w:w="1276" w:type="dxa"/>
          </w:tcPr>
          <w:p w14:paraId="7EB4DBC6" w14:textId="77777777" w:rsidR="006D4ED3" w:rsidRPr="006F06C2" w:rsidRDefault="006D4ED3" w:rsidP="00B7523D">
            <w:pPr>
              <w:pStyle w:val="TAL"/>
              <w:rPr>
                <w:lang w:eastAsia="en-US"/>
              </w:rPr>
            </w:pPr>
          </w:p>
        </w:tc>
      </w:tr>
      <w:tr w:rsidR="006D4ED3" w:rsidRPr="006F06C2" w14:paraId="275DD075" w14:textId="77777777" w:rsidTr="00B7523D">
        <w:tc>
          <w:tcPr>
            <w:tcW w:w="4535" w:type="dxa"/>
          </w:tcPr>
          <w:p w14:paraId="35310007" w14:textId="77777777" w:rsidR="006D4ED3" w:rsidRPr="006F06C2" w:rsidRDefault="006D4ED3" w:rsidP="00B7523D">
            <w:pPr>
              <w:pStyle w:val="TAL"/>
              <w:rPr>
                <w:lang w:eastAsia="en-US"/>
              </w:rPr>
            </w:pPr>
            <w:r w:rsidRPr="006F06C2">
              <w:rPr>
                <w:lang w:eastAsia="en-US"/>
              </w:rPr>
              <w:t>}</w:t>
            </w:r>
          </w:p>
        </w:tc>
        <w:tc>
          <w:tcPr>
            <w:tcW w:w="2267" w:type="dxa"/>
          </w:tcPr>
          <w:p w14:paraId="33DAE82E" w14:textId="77777777" w:rsidR="006D4ED3" w:rsidRPr="006F06C2" w:rsidRDefault="006D4ED3" w:rsidP="00B7523D">
            <w:pPr>
              <w:pStyle w:val="TAL"/>
              <w:rPr>
                <w:lang w:eastAsia="en-US"/>
              </w:rPr>
            </w:pPr>
          </w:p>
        </w:tc>
        <w:tc>
          <w:tcPr>
            <w:tcW w:w="1519" w:type="dxa"/>
          </w:tcPr>
          <w:p w14:paraId="700A0C2B" w14:textId="77777777" w:rsidR="006D4ED3" w:rsidRPr="006F06C2" w:rsidRDefault="006D4ED3" w:rsidP="00B7523D">
            <w:pPr>
              <w:pStyle w:val="TAL"/>
              <w:rPr>
                <w:lang w:eastAsia="en-US"/>
              </w:rPr>
            </w:pPr>
          </w:p>
        </w:tc>
        <w:tc>
          <w:tcPr>
            <w:tcW w:w="1276" w:type="dxa"/>
          </w:tcPr>
          <w:p w14:paraId="4C81B732" w14:textId="77777777" w:rsidR="006D4ED3" w:rsidRPr="006F06C2" w:rsidRDefault="006D4ED3" w:rsidP="00B7523D">
            <w:pPr>
              <w:pStyle w:val="TAL"/>
              <w:rPr>
                <w:lang w:eastAsia="en-US"/>
              </w:rPr>
            </w:pPr>
          </w:p>
        </w:tc>
      </w:tr>
    </w:tbl>
    <w:p w14:paraId="5512E36E" w14:textId="77777777" w:rsidR="006D4ED3" w:rsidRPr="006F06C2" w:rsidRDefault="006D4ED3" w:rsidP="006D4ED3"/>
    <w:p w14:paraId="50ABE560" w14:textId="77777777" w:rsidR="003B6193" w:rsidRPr="006F06C2" w:rsidRDefault="003B6193" w:rsidP="003B6193">
      <w:pPr>
        <w:pStyle w:val="Heading5"/>
      </w:pPr>
      <w:bookmarkStart w:id="6" w:name="_Toc21103194"/>
      <w:r w:rsidRPr="006F06C2">
        <w:t>8.1.1.1.2</w:t>
      </w:r>
      <w:r w:rsidRPr="006F06C2">
        <w:tab/>
        <w:t>RRC / Paging for connection / Shared network environment</w:t>
      </w:r>
      <w:bookmarkEnd w:id="6"/>
    </w:p>
    <w:p w14:paraId="6D8B7BB9" w14:textId="77777777" w:rsidR="003B6193" w:rsidRPr="006F06C2" w:rsidRDefault="003B6193" w:rsidP="003B6193">
      <w:pPr>
        <w:pStyle w:val="H6"/>
      </w:pPr>
      <w:r w:rsidRPr="006F06C2">
        <w:t>8.1.1.1.2.1</w:t>
      </w:r>
      <w:r w:rsidRPr="006F06C2">
        <w:tab/>
        <w:t>Test Purpose (TP)</w:t>
      </w:r>
    </w:p>
    <w:p w14:paraId="1B165EF9" w14:textId="77777777" w:rsidR="003B6193" w:rsidRPr="006F06C2" w:rsidRDefault="003B6193" w:rsidP="003B6193">
      <w:pPr>
        <w:pStyle w:val="H6"/>
      </w:pPr>
      <w:r w:rsidRPr="006F06C2">
        <w:t>(1)</w:t>
      </w:r>
    </w:p>
    <w:p w14:paraId="44462630" w14:textId="77777777" w:rsidR="003B6193" w:rsidRPr="006F06C2" w:rsidRDefault="003B6193" w:rsidP="003B6193">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IDLE state having been registered in the TA of the current cell which has broadcasted a SIB1 message including multiple PLMN identities }</w:t>
      </w:r>
    </w:p>
    <w:p w14:paraId="5233CDF6" w14:textId="77777777" w:rsidR="003B6193" w:rsidRPr="006F06C2" w:rsidRDefault="003B6193" w:rsidP="003B6193">
      <w:pPr>
        <w:pStyle w:val="PL"/>
        <w:rPr>
          <w:noProof w:val="0"/>
        </w:rPr>
      </w:pPr>
      <w:r w:rsidRPr="006F06C2">
        <w:rPr>
          <w:b/>
          <w:bCs/>
          <w:noProof w:val="0"/>
        </w:rPr>
        <w:t>ensure that</w:t>
      </w:r>
      <w:r w:rsidRPr="006F06C2">
        <w:rPr>
          <w:noProof w:val="0"/>
        </w:rPr>
        <w:t xml:space="preserve"> {</w:t>
      </w:r>
    </w:p>
    <w:p w14:paraId="28713DFF" w14:textId="77777777" w:rsidR="003B6193" w:rsidRPr="006F06C2" w:rsidRDefault="003B6193" w:rsidP="003B6193">
      <w:pPr>
        <w:pStyle w:val="PL"/>
        <w:rPr>
          <w:noProof w:val="0"/>
        </w:rPr>
      </w:pPr>
      <w:r w:rsidRPr="006F06C2">
        <w:rPr>
          <w:noProof w:val="0"/>
        </w:rPr>
        <w:t xml:space="preserve">  </w:t>
      </w:r>
      <w:r w:rsidRPr="006F06C2">
        <w:rPr>
          <w:b/>
          <w:bCs/>
          <w:noProof w:val="0"/>
        </w:rPr>
        <w:t>when</w:t>
      </w:r>
      <w:r w:rsidRPr="006F06C2">
        <w:rPr>
          <w:noProof w:val="0"/>
        </w:rPr>
        <w:t xml:space="preserve"> { UE receives a Paging message including an IE ue-Identity set to the ng-5G-S-TMSI which was allocated to the UE during the UE registration procedure }</w:t>
      </w:r>
    </w:p>
    <w:p w14:paraId="1B641B22" w14:textId="77777777" w:rsidR="003B6193" w:rsidRPr="006F06C2" w:rsidRDefault="003B6193" w:rsidP="003B6193">
      <w:pPr>
        <w:pStyle w:val="PL"/>
        <w:rPr>
          <w:noProof w:val="0"/>
        </w:rPr>
      </w:pPr>
      <w:r w:rsidRPr="006F06C2">
        <w:rPr>
          <w:noProof w:val="0"/>
        </w:rPr>
        <w:t xml:space="preserve">    </w:t>
      </w:r>
      <w:r w:rsidRPr="006F06C2">
        <w:rPr>
          <w:b/>
          <w:bCs/>
          <w:noProof w:val="0"/>
        </w:rPr>
        <w:t>then</w:t>
      </w:r>
      <w:r w:rsidRPr="006F06C2">
        <w:rPr>
          <w:noProof w:val="0"/>
        </w:rPr>
        <w:t xml:space="preserve"> { UE initiates RRCSetupRequest with ue-Identity set to ng-5G-S-TMSI-Part1 }</w:t>
      </w:r>
    </w:p>
    <w:p w14:paraId="6A71A35E" w14:textId="77777777" w:rsidR="003B6193" w:rsidRPr="006F06C2" w:rsidRDefault="003B6193" w:rsidP="003B6193">
      <w:pPr>
        <w:pStyle w:val="PL"/>
        <w:rPr>
          <w:noProof w:val="0"/>
        </w:rPr>
      </w:pPr>
      <w:r w:rsidRPr="006F06C2">
        <w:rPr>
          <w:noProof w:val="0"/>
        </w:rPr>
        <w:t xml:space="preserve">              }</w:t>
      </w:r>
    </w:p>
    <w:p w14:paraId="249539F2" w14:textId="77777777" w:rsidR="003B6193" w:rsidRPr="006F06C2" w:rsidRDefault="003B6193" w:rsidP="003B6193">
      <w:pPr>
        <w:pStyle w:val="PL"/>
        <w:rPr>
          <w:noProof w:val="0"/>
        </w:rPr>
      </w:pPr>
    </w:p>
    <w:p w14:paraId="0BDCC8DE" w14:textId="77777777" w:rsidR="003B6193" w:rsidRPr="006F06C2" w:rsidRDefault="003B6193" w:rsidP="003B6193">
      <w:pPr>
        <w:pStyle w:val="H6"/>
      </w:pPr>
      <w:r w:rsidRPr="006F06C2">
        <w:t>(2)</w:t>
      </w:r>
    </w:p>
    <w:p w14:paraId="301298DC" w14:textId="77777777" w:rsidR="003B6193" w:rsidRPr="006F06C2" w:rsidRDefault="003B6193" w:rsidP="003B6193">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having sent RRCSetupRequest with ue-Identity set to ng-5G-S-TMSI-Part1 }</w:t>
      </w:r>
    </w:p>
    <w:p w14:paraId="547EE9D7" w14:textId="77777777" w:rsidR="003B6193" w:rsidRPr="006F06C2" w:rsidRDefault="003B6193" w:rsidP="003B6193">
      <w:pPr>
        <w:pStyle w:val="PL"/>
        <w:rPr>
          <w:noProof w:val="0"/>
        </w:rPr>
      </w:pPr>
      <w:r w:rsidRPr="006F06C2">
        <w:rPr>
          <w:b/>
          <w:bCs/>
          <w:noProof w:val="0"/>
        </w:rPr>
        <w:t>ensure that</w:t>
      </w:r>
      <w:r w:rsidRPr="006F06C2">
        <w:rPr>
          <w:noProof w:val="0"/>
        </w:rPr>
        <w:t xml:space="preserve"> {</w:t>
      </w:r>
    </w:p>
    <w:p w14:paraId="23DDC69B" w14:textId="77777777" w:rsidR="003B6193" w:rsidRPr="006F06C2" w:rsidRDefault="003B6193" w:rsidP="003B6193">
      <w:pPr>
        <w:pStyle w:val="PL"/>
        <w:rPr>
          <w:noProof w:val="0"/>
        </w:rPr>
      </w:pPr>
      <w:r w:rsidRPr="006F06C2">
        <w:rPr>
          <w:noProof w:val="0"/>
        </w:rPr>
        <w:t xml:space="preserve">  </w:t>
      </w:r>
      <w:r w:rsidRPr="006F06C2">
        <w:rPr>
          <w:b/>
          <w:bCs/>
          <w:noProof w:val="0"/>
        </w:rPr>
        <w:t>when</w:t>
      </w:r>
      <w:r w:rsidRPr="006F06C2">
        <w:rPr>
          <w:noProof w:val="0"/>
        </w:rPr>
        <w:t xml:space="preserve"> { the UE receives RRCSetup message }</w:t>
      </w:r>
    </w:p>
    <w:p w14:paraId="0E18F88F" w14:textId="77777777" w:rsidR="003B6193" w:rsidRPr="006F06C2" w:rsidRDefault="003B6193" w:rsidP="003B6193">
      <w:pPr>
        <w:pStyle w:val="PL"/>
        <w:rPr>
          <w:noProof w:val="0"/>
        </w:rPr>
      </w:pPr>
      <w:r w:rsidRPr="006F06C2">
        <w:rPr>
          <w:noProof w:val="0"/>
        </w:rPr>
        <w:t xml:space="preserve">    </w:t>
      </w:r>
      <w:r w:rsidRPr="006F06C2">
        <w:rPr>
          <w:b/>
          <w:bCs/>
          <w:noProof w:val="0"/>
        </w:rPr>
        <w:t>then</w:t>
      </w:r>
      <w:r w:rsidRPr="006F06C2">
        <w:rPr>
          <w:noProof w:val="0"/>
        </w:rPr>
        <w:t xml:space="preserve"> { UE will set the ng-5G-S-TMSI-Value to ng-5G-S-TMSI-Part2 in RRCSetupComplete message }</w:t>
      </w:r>
    </w:p>
    <w:p w14:paraId="6F044E07" w14:textId="77777777" w:rsidR="003B6193" w:rsidRPr="006F06C2" w:rsidRDefault="003B6193" w:rsidP="003B6193">
      <w:pPr>
        <w:pStyle w:val="PL"/>
        <w:rPr>
          <w:noProof w:val="0"/>
        </w:rPr>
      </w:pPr>
      <w:r w:rsidRPr="006F06C2">
        <w:rPr>
          <w:noProof w:val="0"/>
        </w:rPr>
        <w:t xml:space="preserve">              }</w:t>
      </w:r>
    </w:p>
    <w:p w14:paraId="133258B5" w14:textId="77777777" w:rsidR="003B6193" w:rsidRPr="006F06C2" w:rsidRDefault="003B6193" w:rsidP="003B6193">
      <w:pPr>
        <w:pStyle w:val="PL"/>
        <w:rPr>
          <w:noProof w:val="0"/>
        </w:rPr>
      </w:pPr>
    </w:p>
    <w:p w14:paraId="0D81DC77" w14:textId="77777777" w:rsidR="003B6193" w:rsidRPr="006F06C2" w:rsidRDefault="003B6193" w:rsidP="003B6193">
      <w:pPr>
        <w:pStyle w:val="H6"/>
      </w:pPr>
      <w:r w:rsidRPr="006F06C2">
        <w:t>(3)</w:t>
      </w:r>
    </w:p>
    <w:p w14:paraId="49F38A5C" w14:textId="77777777" w:rsidR="003B6193" w:rsidRPr="006F06C2" w:rsidRDefault="003B6193" w:rsidP="003B6193">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INACTIVE state having been registered in the TA of the current cell which has broadcasted a SIB1 message including multiple PLMN identities }</w:t>
      </w:r>
    </w:p>
    <w:p w14:paraId="1F0FD00E" w14:textId="77777777" w:rsidR="003B6193" w:rsidRPr="006F06C2" w:rsidRDefault="003B6193" w:rsidP="003B6193">
      <w:pPr>
        <w:pStyle w:val="PL"/>
        <w:rPr>
          <w:noProof w:val="0"/>
        </w:rPr>
      </w:pPr>
      <w:r w:rsidRPr="006F06C2">
        <w:rPr>
          <w:b/>
          <w:bCs/>
          <w:noProof w:val="0"/>
        </w:rPr>
        <w:t>ensure that</w:t>
      </w:r>
      <w:r w:rsidRPr="006F06C2">
        <w:rPr>
          <w:noProof w:val="0"/>
        </w:rPr>
        <w:t xml:space="preserve"> {</w:t>
      </w:r>
    </w:p>
    <w:p w14:paraId="3CAD5A64" w14:textId="77777777" w:rsidR="003B6193" w:rsidRPr="006F06C2" w:rsidRDefault="003B6193" w:rsidP="003B6193">
      <w:pPr>
        <w:pStyle w:val="PL"/>
        <w:rPr>
          <w:noProof w:val="0"/>
        </w:rPr>
      </w:pPr>
      <w:r w:rsidRPr="006F06C2">
        <w:rPr>
          <w:noProof w:val="0"/>
        </w:rPr>
        <w:t xml:space="preserve">  </w:t>
      </w:r>
      <w:r w:rsidRPr="006F06C2">
        <w:rPr>
          <w:b/>
          <w:bCs/>
          <w:noProof w:val="0"/>
        </w:rPr>
        <w:t>when</w:t>
      </w:r>
      <w:r w:rsidRPr="006F06C2">
        <w:rPr>
          <w:noProof w:val="0"/>
        </w:rPr>
        <w:t xml:space="preserve"> { UE receives a Paging message including an IE ue-Identity set to the ng-5G-S-TMSI which was allocated to the UE during the UE registration procedure }</w:t>
      </w:r>
    </w:p>
    <w:p w14:paraId="617175BC" w14:textId="77777777" w:rsidR="003B6193" w:rsidRPr="006F06C2" w:rsidRDefault="003B6193" w:rsidP="003B6193">
      <w:pPr>
        <w:pStyle w:val="PL"/>
        <w:rPr>
          <w:noProof w:val="0"/>
        </w:rPr>
      </w:pPr>
      <w:r w:rsidRPr="006F06C2">
        <w:rPr>
          <w:noProof w:val="0"/>
        </w:rPr>
        <w:t xml:space="preserve">    </w:t>
      </w:r>
      <w:r w:rsidRPr="006F06C2">
        <w:rPr>
          <w:b/>
          <w:bCs/>
          <w:noProof w:val="0"/>
        </w:rPr>
        <w:t>then</w:t>
      </w:r>
      <w:r w:rsidRPr="006F06C2">
        <w:rPr>
          <w:noProof w:val="0"/>
        </w:rPr>
        <w:t xml:space="preserve"> { UE releases RRC connection with release cause ‘other’ and goes to NR RRC_IDLE state }</w:t>
      </w:r>
    </w:p>
    <w:p w14:paraId="58BE8B1B" w14:textId="77777777" w:rsidR="003B6193" w:rsidRPr="006F06C2" w:rsidRDefault="003B6193" w:rsidP="003B6193">
      <w:pPr>
        <w:pStyle w:val="PL"/>
        <w:rPr>
          <w:noProof w:val="0"/>
        </w:rPr>
      </w:pPr>
      <w:r w:rsidRPr="006F06C2">
        <w:rPr>
          <w:noProof w:val="0"/>
        </w:rPr>
        <w:t xml:space="preserve">              }</w:t>
      </w:r>
    </w:p>
    <w:p w14:paraId="20EB7489" w14:textId="77777777" w:rsidR="003B6193" w:rsidRPr="006F06C2" w:rsidRDefault="003B6193" w:rsidP="003B6193">
      <w:pPr>
        <w:pStyle w:val="PL"/>
        <w:rPr>
          <w:noProof w:val="0"/>
        </w:rPr>
      </w:pPr>
    </w:p>
    <w:p w14:paraId="03E26A90" w14:textId="77777777" w:rsidR="003B6193" w:rsidRPr="006F06C2" w:rsidRDefault="003B6193" w:rsidP="003B6193">
      <w:pPr>
        <w:pStyle w:val="H6"/>
      </w:pPr>
      <w:r w:rsidRPr="006F06C2">
        <w:t>8.1.1.1.2.2</w:t>
      </w:r>
      <w:r w:rsidRPr="006F06C2">
        <w:tab/>
        <w:t>Conformance requirements</w:t>
      </w:r>
    </w:p>
    <w:p w14:paraId="201ED208" w14:textId="77777777" w:rsidR="003B6193" w:rsidRPr="006F06C2" w:rsidRDefault="003B6193" w:rsidP="003B6193">
      <w:pPr>
        <w:pStyle w:val="EditorsNote"/>
      </w:pPr>
      <w:r w:rsidRPr="006F06C2">
        <w:t>Editor</w:t>
      </w:r>
      <w:r w:rsidR="00E1151B" w:rsidRPr="006F06C2">
        <w:t>’</w:t>
      </w:r>
      <w:r w:rsidRPr="006F06C2">
        <w:t>s note</w:t>
      </w:r>
      <w:r w:rsidR="00E1151B" w:rsidRPr="006F06C2">
        <w:t xml:space="preserve">: </w:t>
      </w:r>
      <w:r w:rsidRPr="006F06C2">
        <w:t>conformance requirements will be updated according to latest core specification.</w:t>
      </w:r>
    </w:p>
    <w:p w14:paraId="596C4DD4" w14:textId="77777777" w:rsidR="003B6193" w:rsidRPr="006F06C2" w:rsidRDefault="003B6193" w:rsidP="003B6193">
      <w:pPr>
        <w:rPr>
          <w:lang w:eastAsia="sv-SE"/>
        </w:rPr>
      </w:pPr>
      <w:r w:rsidRPr="006F06C2">
        <w:lastRenderedPageBreak/>
        <w:t xml:space="preserve">References: The conformance requirements covered in the current TC are specified in: TS 38.331, clause 5.3.2.3,5.3.3.3 5.3.3.4 and 5.3.11, TS 24.501, clause 5.3.1.4 and 5.6.1.1 </w:t>
      </w:r>
      <w:r w:rsidRPr="006F06C2">
        <w:rPr>
          <w:lang w:eastAsia="zh-CN"/>
        </w:rPr>
        <w:t>.</w:t>
      </w:r>
      <w:r w:rsidRPr="006F06C2">
        <w:t xml:space="preserve"> Unless otherwise stated these are Rel-15 requirements. </w:t>
      </w:r>
    </w:p>
    <w:p w14:paraId="2AF29E73" w14:textId="77777777" w:rsidR="003B6193" w:rsidRPr="006F06C2" w:rsidRDefault="003B6193" w:rsidP="003B6193">
      <w:r w:rsidRPr="006F06C2">
        <w:t>[TS 38.331, clause 5.3.2.3]</w:t>
      </w:r>
    </w:p>
    <w:p w14:paraId="38B572DA" w14:textId="77777777" w:rsidR="003B6193" w:rsidRPr="006F06C2" w:rsidRDefault="003B6193" w:rsidP="003B6193">
      <w:r w:rsidRPr="006F06C2">
        <w:t xml:space="preserve">Upon receiving the </w:t>
      </w:r>
      <w:r w:rsidRPr="006F06C2">
        <w:rPr>
          <w:i/>
        </w:rPr>
        <w:t>Paging</w:t>
      </w:r>
      <w:r w:rsidRPr="006F06C2">
        <w:t xml:space="preserve"> message, the UE shall:</w:t>
      </w:r>
    </w:p>
    <w:p w14:paraId="2403DD34" w14:textId="77777777" w:rsidR="003B6193" w:rsidRPr="006F06C2" w:rsidRDefault="003B6193" w:rsidP="003B6193">
      <w:pPr>
        <w:pStyle w:val="B1"/>
      </w:pPr>
      <w:r w:rsidRPr="006F06C2">
        <w:t>1&gt;</w:t>
      </w:r>
      <w:r w:rsidRPr="006F06C2">
        <w:tab/>
        <w:t xml:space="preserve">if in RRC_IDLE, for each of the </w:t>
      </w:r>
      <w:r w:rsidRPr="006F06C2">
        <w:rPr>
          <w:i/>
        </w:rPr>
        <w:t>PagingRecord</w:t>
      </w:r>
      <w:r w:rsidRPr="006F06C2">
        <w:t xml:space="preserve">, if any, included in the </w:t>
      </w:r>
      <w:r w:rsidRPr="006F06C2">
        <w:rPr>
          <w:i/>
        </w:rPr>
        <w:t>Paging</w:t>
      </w:r>
      <w:r w:rsidRPr="006F06C2">
        <w:t xml:space="preserve"> message:</w:t>
      </w:r>
    </w:p>
    <w:p w14:paraId="4349DCB9" w14:textId="77777777" w:rsidR="003B6193" w:rsidRPr="006F06C2" w:rsidRDefault="003B6193" w:rsidP="003B6193">
      <w:pPr>
        <w:pStyle w:val="B2"/>
      </w:pPr>
      <w:r w:rsidRPr="006F06C2">
        <w:t>2&gt;</w:t>
      </w:r>
      <w:r w:rsidRPr="006F06C2">
        <w:tab/>
        <w:t xml:space="preserve">if the </w:t>
      </w:r>
      <w:r w:rsidRPr="006F06C2">
        <w:rPr>
          <w:i/>
        </w:rPr>
        <w:t>ue-Identity</w:t>
      </w:r>
      <w:r w:rsidRPr="006F06C2">
        <w:t xml:space="preserve"> included in the </w:t>
      </w:r>
      <w:r w:rsidRPr="006F06C2">
        <w:rPr>
          <w:i/>
        </w:rPr>
        <w:t>PagingRecord</w:t>
      </w:r>
      <w:r w:rsidRPr="006F06C2">
        <w:t xml:space="preserve"> matches the UE identity allocated by upper layers:</w:t>
      </w:r>
    </w:p>
    <w:p w14:paraId="03A56DF7" w14:textId="77777777" w:rsidR="003B6193" w:rsidRPr="006F06C2" w:rsidRDefault="003B6193" w:rsidP="003B6193">
      <w:pPr>
        <w:pStyle w:val="B3"/>
      </w:pPr>
      <w:r w:rsidRPr="006F06C2">
        <w:t>3&gt;</w:t>
      </w:r>
      <w:r w:rsidRPr="006F06C2">
        <w:tab/>
        <w:t xml:space="preserve">forward the </w:t>
      </w:r>
      <w:r w:rsidRPr="006F06C2">
        <w:rPr>
          <w:i/>
        </w:rPr>
        <w:t>ue-Identity</w:t>
      </w:r>
      <w:r w:rsidRPr="006F06C2">
        <w:t xml:space="preserve"> and </w:t>
      </w:r>
      <w:r w:rsidRPr="006F06C2">
        <w:rPr>
          <w:i/>
        </w:rPr>
        <w:t>accessType</w:t>
      </w:r>
      <w:r w:rsidRPr="006F06C2">
        <w:t xml:space="preserve"> (if present) to the upper layers;</w:t>
      </w:r>
    </w:p>
    <w:p w14:paraId="7C785E84" w14:textId="77777777" w:rsidR="003B6193" w:rsidRPr="006F06C2" w:rsidRDefault="003B6193" w:rsidP="003B6193">
      <w:pPr>
        <w:pStyle w:val="B1"/>
      </w:pPr>
      <w:r w:rsidRPr="006F06C2">
        <w:t>1&gt;</w:t>
      </w:r>
      <w:r w:rsidRPr="006F06C2">
        <w:tab/>
        <w:t xml:space="preserve">if in RRC_INACTIVE, for each of the </w:t>
      </w:r>
      <w:r w:rsidRPr="006F06C2">
        <w:rPr>
          <w:i/>
        </w:rPr>
        <w:t>PagingRecord</w:t>
      </w:r>
      <w:r w:rsidRPr="006F06C2">
        <w:t xml:space="preserve">, if any, included in the </w:t>
      </w:r>
      <w:r w:rsidRPr="006F06C2">
        <w:rPr>
          <w:i/>
        </w:rPr>
        <w:t>Paging</w:t>
      </w:r>
      <w:r w:rsidRPr="006F06C2">
        <w:t xml:space="preserve"> message:</w:t>
      </w:r>
    </w:p>
    <w:p w14:paraId="30CEDA3A" w14:textId="77777777" w:rsidR="003B6193" w:rsidRPr="006F06C2" w:rsidRDefault="003B6193" w:rsidP="003B6193">
      <w:pPr>
        <w:pStyle w:val="B2"/>
      </w:pPr>
      <w:r w:rsidRPr="006F06C2">
        <w:t>2&gt;</w:t>
      </w:r>
      <w:r w:rsidRPr="006F06C2">
        <w:tab/>
        <w:t xml:space="preserve">if the </w:t>
      </w:r>
      <w:r w:rsidRPr="006F06C2">
        <w:rPr>
          <w:i/>
        </w:rPr>
        <w:t>ue-Identity</w:t>
      </w:r>
      <w:r w:rsidRPr="006F06C2">
        <w:t xml:space="preserve"> included in the </w:t>
      </w:r>
      <w:r w:rsidRPr="006F06C2">
        <w:rPr>
          <w:i/>
        </w:rPr>
        <w:t>PagingRecord</w:t>
      </w:r>
      <w:r w:rsidRPr="006F06C2">
        <w:t xml:space="preserve"> matches the UE's stored </w:t>
      </w:r>
      <w:r w:rsidRPr="006F06C2">
        <w:rPr>
          <w:i/>
        </w:rPr>
        <w:t>full</w:t>
      </w:r>
      <w:r w:rsidRPr="006F06C2">
        <w:t>I-RNTI:</w:t>
      </w:r>
    </w:p>
    <w:p w14:paraId="0A96A8AF" w14:textId="77777777" w:rsidR="003B6193" w:rsidRPr="006F06C2" w:rsidRDefault="003B6193" w:rsidP="003B6193">
      <w:pPr>
        <w:pStyle w:val="B4"/>
        <w:ind w:left="0" w:firstLineChars="450" w:firstLine="900"/>
        <w:rPr>
          <w:lang w:eastAsia="zh-CN"/>
        </w:rPr>
      </w:pPr>
      <w:r w:rsidRPr="006F06C2">
        <w:rPr>
          <w:lang w:eastAsia="zh-CN"/>
        </w:rPr>
        <w:t>…</w:t>
      </w:r>
    </w:p>
    <w:p w14:paraId="50D1EB3C" w14:textId="77777777" w:rsidR="003B6193" w:rsidRPr="006F06C2" w:rsidRDefault="003B6193" w:rsidP="003B6193">
      <w:pPr>
        <w:pStyle w:val="B2"/>
      </w:pPr>
      <w:r w:rsidRPr="006F06C2">
        <w:t>2&gt;</w:t>
      </w:r>
      <w:r w:rsidRPr="006F06C2">
        <w:tab/>
        <w:t xml:space="preserve">else if the </w:t>
      </w:r>
      <w:r w:rsidRPr="006F06C2">
        <w:rPr>
          <w:i/>
        </w:rPr>
        <w:t>ue-Identity</w:t>
      </w:r>
      <w:r w:rsidRPr="006F06C2">
        <w:t xml:space="preserve"> included in the </w:t>
      </w:r>
      <w:r w:rsidRPr="006F06C2">
        <w:rPr>
          <w:i/>
        </w:rPr>
        <w:t>PagingRecord</w:t>
      </w:r>
      <w:r w:rsidRPr="006F06C2">
        <w:t xml:space="preserve"> matches the UE identity allocated by upper layers:</w:t>
      </w:r>
    </w:p>
    <w:p w14:paraId="203A3657" w14:textId="77777777" w:rsidR="003B6193" w:rsidRPr="006F06C2" w:rsidRDefault="003B6193" w:rsidP="003B6193">
      <w:pPr>
        <w:pStyle w:val="B3"/>
      </w:pPr>
      <w:r w:rsidRPr="006F06C2">
        <w:t>3&gt;</w:t>
      </w:r>
      <w:r w:rsidRPr="006F06C2">
        <w:tab/>
        <w:t xml:space="preserve">forward the </w:t>
      </w:r>
      <w:r w:rsidRPr="006F06C2">
        <w:rPr>
          <w:i/>
        </w:rPr>
        <w:t>ue-Identity</w:t>
      </w:r>
      <w:r w:rsidRPr="006F06C2">
        <w:t xml:space="preserve"> to upper layers and </w:t>
      </w:r>
      <w:r w:rsidRPr="006F06C2">
        <w:rPr>
          <w:i/>
        </w:rPr>
        <w:t>accessType</w:t>
      </w:r>
      <w:r w:rsidRPr="006F06C2">
        <w:t xml:space="preserve"> (if present) to the upper layers;</w:t>
      </w:r>
    </w:p>
    <w:p w14:paraId="74435D67" w14:textId="77777777" w:rsidR="003B6193" w:rsidRPr="006F06C2" w:rsidRDefault="003B6193" w:rsidP="003B6193">
      <w:pPr>
        <w:pStyle w:val="B3"/>
        <w:rPr>
          <w:rFonts w:eastAsia="DengXian"/>
        </w:rPr>
      </w:pPr>
      <w:r w:rsidRPr="006F06C2">
        <w:t>3&gt;</w:t>
      </w:r>
      <w:r w:rsidRPr="006F06C2">
        <w:tab/>
        <w:t>perform the actions upon going to RRC_IDLE as specified in 5.3.11 with release cause 'other'.</w:t>
      </w:r>
    </w:p>
    <w:p w14:paraId="5763224A" w14:textId="77777777" w:rsidR="003B6193" w:rsidRPr="006F06C2" w:rsidRDefault="003B6193" w:rsidP="003B6193">
      <w:r w:rsidRPr="006F06C2">
        <w:t>[TS 38.331, clause 5.3.3.3]</w:t>
      </w:r>
    </w:p>
    <w:p w14:paraId="1127640D" w14:textId="77777777" w:rsidR="003B6193" w:rsidRPr="006F06C2" w:rsidRDefault="003B6193" w:rsidP="003B6193">
      <w:r w:rsidRPr="006F06C2">
        <w:t xml:space="preserve">The UE shall set the contents of </w:t>
      </w:r>
      <w:r w:rsidRPr="006F06C2">
        <w:rPr>
          <w:i/>
        </w:rPr>
        <w:t>RRCSetupRequest</w:t>
      </w:r>
      <w:r w:rsidRPr="006F06C2">
        <w:t xml:space="preserve"> message as follows:</w:t>
      </w:r>
    </w:p>
    <w:p w14:paraId="2F36012B" w14:textId="77777777" w:rsidR="003B6193" w:rsidRPr="006F06C2" w:rsidRDefault="003B6193" w:rsidP="003B6193">
      <w:pPr>
        <w:pStyle w:val="B1"/>
      </w:pPr>
      <w:r w:rsidRPr="006F06C2">
        <w:t>1&gt;</w:t>
      </w:r>
      <w:r w:rsidRPr="006F06C2">
        <w:tab/>
        <w:t xml:space="preserve">set the </w:t>
      </w:r>
      <w:r w:rsidRPr="006F06C2">
        <w:rPr>
          <w:i/>
        </w:rPr>
        <w:t>ue-Identity</w:t>
      </w:r>
      <w:r w:rsidRPr="006F06C2">
        <w:t xml:space="preserve"> as follows:</w:t>
      </w:r>
    </w:p>
    <w:p w14:paraId="45D79C2C" w14:textId="77777777" w:rsidR="003B6193" w:rsidRPr="006F06C2" w:rsidRDefault="003B6193" w:rsidP="003B6193">
      <w:pPr>
        <w:pStyle w:val="B2"/>
      </w:pPr>
      <w:r w:rsidRPr="006F06C2">
        <w:t>2&gt;</w:t>
      </w:r>
      <w:r w:rsidRPr="006F06C2">
        <w:tab/>
        <w:t xml:space="preserve">if upper layers provide an </w:t>
      </w:r>
      <w:r w:rsidRPr="006F06C2">
        <w:rPr>
          <w:i/>
        </w:rPr>
        <w:t>5G-S-TMSI</w:t>
      </w:r>
      <w:r w:rsidRPr="006F06C2">
        <w:t>:</w:t>
      </w:r>
    </w:p>
    <w:p w14:paraId="7B8F1DBF" w14:textId="77777777" w:rsidR="003B6193" w:rsidRPr="006F06C2" w:rsidRDefault="003B6193" w:rsidP="003B6193">
      <w:pPr>
        <w:pStyle w:val="B3"/>
      </w:pPr>
      <w:r w:rsidRPr="006F06C2">
        <w:t>3&gt;</w:t>
      </w:r>
      <w:r w:rsidRPr="006F06C2">
        <w:tab/>
        <w:t xml:space="preserve">set the </w:t>
      </w:r>
      <w:r w:rsidRPr="006F06C2">
        <w:rPr>
          <w:i/>
        </w:rPr>
        <w:t>ue-Identity</w:t>
      </w:r>
      <w:r w:rsidRPr="006F06C2">
        <w:t xml:space="preserve"> to </w:t>
      </w:r>
      <w:r w:rsidRPr="006F06C2">
        <w:rPr>
          <w:i/>
        </w:rPr>
        <w:t>ng-5G-S-TMSI-Part1</w:t>
      </w:r>
      <w:r w:rsidRPr="006F06C2">
        <w:t>;</w:t>
      </w:r>
    </w:p>
    <w:p w14:paraId="3C751974" w14:textId="77777777" w:rsidR="003B6193" w:rsidRPr="006F06C2" w:rsidRDefault="003B6193" w:rsidP="003B6193">
      <w:pPr>
        <w:pStyle w:val="B2"/>
      </w:pPr>
      <w:r w:rsidRPr="006F06C2">
        <w:t>2&gt;</w:t>
      </w:r>
      <w:r w:rsidRPr="006F06C2">
        <w:tab/>
        <w:t>else:</w:t>
      </w:r>
    </w:p>
    <w:p w14:paraId="735E54B9" w14:textId="77777777" w:rsidR="003B6193" w:rsidRPr="006F06C2" w:rsidRDefault="003B6193" w:rsidP="003B6193">
      <w:pPr>
        <w:pStyle w:val="B3"/>
      </w:pPr>
      <w:r w:rsidRPr="006F06C2">
        <w:t>3&gt;</w:t>
      </w:r>
      <w:r w:rsidRPr="006F06C2">
        <w:tab/>
        <w:t>draw a 39-bit random value in the range 0..2</w:t>
      </w:r>
      <w:r w:rsidRPr="006F06C2">
        <w:rPr>
          <w:vertAlign w:val="superscript"/>
        </w:rPr>
        <w:t>39</w:t>
      </w:r>
      <w:r w:rsidRPr="006F06C2">
        <w:t xml:space="preserve">-1 and set the </w:t>
      </w:r>
      <w:r w:rsidRPr="006F06C2">
        <w:rPr>
          <w:i/>
        </w:rPr>
        <w:t>ue-Identity</w:t>
      </w:r>
      <w:r w:rsidRPr="006F06C2">
        <w:t xml:space="preserve"> to this value;</w:t>
      </w:r>
    </w:p>
    <w:p w14:paraId="04E53865" w14:textId="77777777" w:rsidR="003B6193" w:rsidRPr="006F06C2" w:rsidRDefault="003B6193" w:rsidP="003B6193">
      <w:pPr>
        <w:pStyle w:val="NO"/>
      </w:pPr>
      <w:r w:rsidRPr="006F06C2">
        <w:t>NOTE 1:</w:t>
      </w:r>
      <w:r w:rsidRPr="006F06C2">
        <w:tab/>
        <w:t xml:space="preserve">Upper layers provide the </w:t>
      </w:r>
      <w:r w:rsidRPr="006F06C2">
        <w:rPr>
          <w:i/>
        </w:rPr>
        <w:t>5G-S-TMSI</w:t>
      </w:r>
      <w:r w:rsidRPr="006F06C2">
        <w:t xml:space="preserve"> if the UE is registered in the TA of the current cell.</w:t>
      </w:r>
    </w:p>
    <w:p w14:paraId="68B11F7B" w14:textId="77777777" w:rsidR="003B6193" w:rsidRPr="006F06C2" w:rsidRDefault="003B6193" w:rsidP="003B6193">
      <w:pPr>
        <w:pStyle w:val="B1"/>
      </w:pPr>
      <w:r w:rsidRPr="006F06C2">
        <w:t>1&gt;</w:t>
      </w:r>
      <w:r w:rsidRPr="006F06C2">
        <w:tab/>
        <w:t xml:space="preserve">set the </w:t>
      </w:r>
      <w:r w:rsidRPr="006F06C2">
        <w:rPr>
          <w:i/>
        </w:rPr>
        <w:t>establishmentCause</w:t>
      </w:r>
      <w:r w:rsidRPr="006F06C2">
        <w:t xml:space="preserve"> in accordance with the information received from upper layers;</w:t>
      </w:r>
    </w:p>
    <w:p w14:paraId="6E1192A3" w14:textId="77777777" w:rsidR="003B6193" w:rsidRPr="006F06C2" w:rsidRDefault="003B6193" w:rsidP="003B6193">
      <w:r w:rsidRPr="006F06C2">
        <w:t xml:space="preserve">The UE shall submit the </w:t>
      </w:r>
      <w:r w:rsidRPr="006F06C2">
        <w:rPr>
          <w:i/>
        </w:rPr>
        <w:t>RRCSetupRequest</w:t>
      </w:r>
      <w:r w:rsidRPr="006F06C2">
        <w:t xml:space="preserve"> message to lower layers for transmission.</w:t>
      </w:r>
    </w:p>
    <w:p w14:paraId="33337911" w14:textId="77777777" w:rsidR="003B6193" w:rsidRPr="006F06C2" w:rsidRDefault="003B6193" w:rsidP="003B6193">
      <w:pPr>
        <w:pStyle w:val="B3"/>
      </w:pPr>
      <w:r w:rsidRPr="006F06C2">
        <w:t>The UE shall continue cell re-selection related measurements as well as cell re-selection evaluation. If the conditions for cell re-selection are fulfilled, the UE shall perform cell re-selection as specified in 5.3.3.6.</w:t>
      </w:r>
    </w:p>
    <w:p w14:paraId="58B852C6" w14:textId="77777777" w:rsidR="003B6193" w:rsidRPr="006F06C2" w:rsidRDefault="003B6193" w:rsidP="003B6193">
      <w:r w:rsidRPr="006F06C2">
        <w:t>[TS 38.331, clause 5.3.3.4]</w:t>
      </w:r>
    </w:p>
    <w:p w14:paraId="324C485A" w14:textId="77777777" w:rsidR="003B6193" w:rsidRPr="006F06C2" w:rsidRDefault="003B6193" w:rsidP="003B6193">
      <w:r w:rsidRPr="006F06C2">
        <w:t xml:space="preserve">The UE shall perform the following actions upon reception of the </w:t>
      </w:r>
      <w:r w:rsidRPr="006F06C2">
        <w:rPr>
          <w:i/>
        </w:rPr>
        <w:t>RRCSetup</w:t>
      </w:r>
      <w:r w:rsidRPr="006F06C2">
        <w:t>:</w:t>
      </w:r>
    </w:p>
    <w:p w14:paraId="3380770B" w14:textId="77777777" w:rsidR="003B6193" w:rsidRPr="006F06C2" w:rsidRDefault="003B6193" w:rsidP="003B6193">
      <w:pPr>
        <w:pStyle w:val="B1"/>
        <w:rPr>
          <w:lang w:eastAsia="zh-CN"/>
        </w:rPr>
      </w:pPr>
      <w:r w:rsidRPr="006F06C2">
        <w:rPr>
          <w:lang w:eastAsia="zh-CN"/>
        </w:rPr>
        <w:t>…</w:t>
      </w:r>
    </w:p>
    <w:p w14:paraId="6263AC5F" w14:textId="77777777" w:rsidR="003B6193" w:rsidRPr="006F06C2" w:rsidRDefault="003B6193" w:rsidP="003B6193">
      <w:pPr>
        <w:pStyle w:val="B1"/>
      </w:pPr>
      <w:r w:rsidRPr="006F06C2">
        <w:t>1&gt;</w:t>
      </w:r>
      <w:r w:rsidRPr="006F06C2">
        <w:tab/>
        <w:t xml:space="preserve">set the content of </w:t>
      </w:r>
      <w:r w:rsidRPr="006F06C2">
        <w:rPr>
          <w:i/>
        </w:rPr>
        <w:t>RRCSetupComplete</w:t>
      </w:r>
      <w:r w:rsidRPr="006F06C2">
        <w:t xml:space="preserve"> message as follows:</w:t>
      </w:r>
    </w:p>
    <w:p w14:paraId="24D8AE60" w14:textId="77777777" w:rsidR="003B6193" w:rsidRPr="006F06C2" w:rsidRDefault="003B6193" w:rsidP="003B6193">
      <w:pPr>
        <w:pStyle w:val="B2"/>
      </w:pPr>
      <w:r w:rsidRPr="006F06C2">
        <w:t>2&gt;</w:t>
      </w:r>
      <w:r w:rsidRPr="006F06C2">
        <w:tab/>
        <w:t xml:space="preserve">if upper layers provide an </w:t>
      </w:r>
      <w:r w:rsidRPr="006F06C2">
        <w:rPr>
          <w:i/>
        </w:rPr>
        <w:t>5G-S-TMSI</w:t>
      </w:r>
      <w:r w:rsidRPr="006F06C2">
        <w:t>:</w:t>
      </w:r>
    </w:p>
    <w:p w14:paraId="27A66800" w14:textId="77777777" w:rsidR="003B6193" w:rsidRPr="006F06C2" w:rsidRDefault="003B6193" w:rsidP="003B6193">
      <w:pPr>
        <w:pStyle w:val="B3"/>
      </w:pPr>
      <w:r w:rsidRPr="006F06C2">
        <w:t>3&gt;</w:t>
      </w:r>
      <w:r w:rsidRPr="006F06C2">
        <w:tab/>
        <w:t xml:space="preserve">if the </w:t>
      </w:r>
      <w:r w:rsidRPr="006F06C2">
        <w:rPr>
          <w:i/>
        </w:rPr>
        <w:t>RRCSetup</w:t>
      </w:r>
      <w:r w:rsidRPr="006F06C2">
        <w:t xml:space="preserve"> is received in response to an </w:t>
      </w:r>
      <w:r w:rsidRPr="006F06C2">
        <w:rPr>
          <w:i/>
        </w:rPr>
        <w:t>RRCSetupRequest</w:t>
      </w:r>
      <w:r w:rsidRPr="006F06C2">
        <w:t>:</w:t>
      </w:r>
    </w:p>
    <w:p w14:paraId="35F09AA6" w14:textId="77777777" w:rsidR="003B6193" w:rsidRPr="006F06C2" w:rsidRDefault="003B6193" w:rsidP="003B6193">
      <w:pPr>
        <w:pStyle w:val="B4"/>
      </w:pPr>
      <w:r w:rsidRPr="006F06C2">
        <w:t>4&gt;</w:t>
      </w:r>
      <w:r w:rsidRPr="006F06C2">
        <w:tab/>
        <w:t xml:space="preserve">set the </w:t>
      </w:r>
      <w:r w:rsidRPr="006F06C2">
        <w:rPr>
          <w:i/>
        </w:rPr>
        <w:t>ng-5G-S-TMSI-Value</w:t>
      </w:r>
      <w:r w:rsidRPr="006F06C2">
        <w:t xml:space="preserve"> to </w:t>
      </w:r>
      <w:r w:rsidRPr="006F06C2">
        <w:rPr>
          <w:i/>
        </w:rPr>
        <w:t>ng-5G-S-TMSI-Part2</w:t>
      </w:r>
      <w:r w:rsidRPr="006F06C2">
        <w:t>;</w:t>
      </w:r>
    </w:p>
    <w:p w14:paraId="6A699331" w14:textId="77777777" w:rsidR="003B6193" w:rsidRPr="006F06C2" w:rsidRDefault="003B6193" w:rsidP="003B6193">
      <w:pPr>
        <w:pStyle w:val="B3"/>
      </w:pPr>
      <w:r w:rsidRPr="006F06C2">
        <w:t>3&gt;</w:t>
      </w:r>
      <w:r w:rsidRPr="006F06C2">
        <w:tab/>
        <w:t>else:</w:t>
      </w:r>
    </w:p>
    <w:p w14:paraId="6F40A42D" w14:textId="77777777" w:rsidR="003B6193" w:rsidRPr="006F06C2" w:rsidRDefault="003B6193" w:rsidP="003B6193">
      <w:pPr>
        <w:pStyle w:val="B4"/>
      </w:pPr>
      <w:r w:rsidRPr="006F06C2">
        <w:t>4&gt;</w:t>
      </w:r>
      <w:r w:rsidRPr="006F06C2">
        <w:tab/>
        <w:t xml:space="preserve">set the </w:t>
      </w:r>
      <w:r w:rsidRPr="006F06C2">
        <w:rPr>
          <w:i/>
        </w:rPr>
        <w:t xml:space="preserve">ng-5G-S-TMSI-Value </w:t>
      </w:r>
      <w:r w:rsidRPr="006F06C2">
        <w:t xml:space="preserve">to </w:t>
      </w:r>
      <w:r w:rsidRPr="006F06C2">
        <w:rPr>
          <w:i/>
        </w:rPr>
        <w:t>ng-5G-S-TMSI</w:t>
      </w:r>
      <w:r w:rsidRPr="006F06C2">
        <w:t>;</w:t>
      </w:r>
    </w:p>
    <w:p w14:paraId="1DE74956" w14:textId="77777777" w:rsidR="003B6193" w:rsidRPr="006F06C2" w:rsidRDefault="003B6193" w:rsidP="003B6193">
      <w:pPr>
        <w:pStyle w:val="B2"/>
      </w:pPr>
      <w:r w:rsidRPr="006F06C2">
        <w:t>…</w:t>
      </w:r>
    </w:p>
    <w:p w14:paraId="4CF52CCD" w14:textId="77777777" w:rsidR="003B6193" w:rsidRPr="006F06C2" w:rsidRDefault="003B6193" w:rsidP="003B6193">
      <w:pPr>
        <w:pStyle w:val="B1"/>
      </w:pPr>
      <w:r w:rsidRPr="006F06C2">
        <w:t>1&gt;</w:t>
      </w:r>
      <w:r w:rsidRPr="006F06C2">
        <w:tab/>
        <w:t xml:space="preserve">submit the </w:t>
      </w:r>
      <w:r w:rsidRPr="006F06C2">
        <w:rPr>
          <w:i/>
        </w:rPr>
        <w:t>RRCSetupComplete</w:t>
      </w:r>
      <w:r w:rsidRPr="006F06C2">
        <w:t xml:space="preserve"> message to lower layers for transmission, upon which the procedure ends</w:t>
      </w:r>
    </w:p>
    <w:p w14:paraId="74C49607" w14:textId="77777777" w:rsidR="003B6193" w:rsidRPr="006F06C2" w:rsidRDefault="003B6193" w:rsidP="003B6193">
      <w:r w:rsidRPr="006F06C2">
        <w:lastRenderedPageBreak/>
        <w:t>[TS 38.331, clause 5.3.11]</w:t>
      </w:r>
    </w:p>
    <w:p w14:paraId="34BC776A" w14:textId="77777777" w:rsidR="003B6193" w:rsidRPr="006F06C2" w:rsidRDefault="003B6193" w:rsidP="003B6193">
      <w:r w:rsidRPr="006F06C2">
        <w:t>UE shall:</w:t>
      </w:r>
    </w:p>
    <w:p w14:paraId="3D3DF480" w14:textId="77777777" w:rsidR="003B6193" w:rsidRPr="006F06C2" w:rsidRDefault="003B6193" w:rsidP="003B6193">
      <w:pPr>
        <w:pStyle w:val="B1"/>
      </w:pPr>
      <w:r w:rsidRPr="006F06C2">
        <w:t>1&gt;</w:t>
      </w:r>
      <w:r w:rsidRPr="006F06C2">
        <w:tab/>
        <w:t>reset MAC;</w:t>
      </w:r>
    </w:p>
    <w:p w14:paraId="0CD9A7EC" w14:textId="77777777" w:rsidR="003B6193" w:rsidRPr="006F06C2" w:rsidRDefault="003B6193" w:rsidP="003B6193">
      <w:pPr>
        <w:pStyle w:val="B1"/>
      </w:pPr>
      <w:r w:rsidRPr="006F06C2">
        <w:t>1&gt;</w:t>
      </w:r>
      <w:r w:rsidRPr="006F06C2">
        <w:tab/>
        <w:t>if T302 is running:</w:t>
      </w:r>
    </w:p>
    <w:p w14:paraId="150BBEE9" w14:textId="77777777" w:rsidR="003B6193" w:rsidRPr="006F06C2" w:rsidRDefault="003B6193" w:rsidP="003B6193">
      <w:pPr>
        <w:pStyle w:val="B2"/>
      </w:pPr>
      <w:r w:rsidRPr="006F06C2">
        <w:t>2&gt;</w:t>
      </w:r>
      <w:r w:rsidRPr="006F06C2">
        <w:tab/>
        <w:t>stop timer T302;</w:t>
      </w:r>
    </w:p>
    <w:p w14:paraId="7EA7B0A1" w14:textId="77777777" w:rsidR="003B6193" w:rsidRPr="006F06C2" w:rsidRDefault="003B6193" w:rsidP="003B6193">
      <w:pPr>
        <w:pStyle w:val="B2"/>
      </w:pPr>
      <w:r w:rsidRPr="006F06C2">
        <w:t>2&gt;</w:t>
      </w:r>
      <w:r w:rsidRPr="006F06C2">
        <w:tab/>
        <w:t>perform the actions as specified in 5.3.14.4;</w:t>
      </w:r>
    </w:p>
    <w:p w14:paraId="02301557" w14:textId="77777777" w:rsidR="003B6193" w:rsidRPr="006F06C2" w:rsidRDefault="003B6193" w:rsidP="003B6193">
      <w:pPr>
        <w:pStyle w:val="B1"/>
      </w:pPr>
      <w:r w:rsidRPr="006F06C2">
        <w:t>1&gt;</w:t>
      </w:r>
      <w:r w:rsidRPr="006F06C2">
        <w:tab/>
        <w:t>stop all timers that are running except T320 and T325;</w:t>
      </w:r>
    </w:p>
    <w:p w14:paraId="09AF6008" w14:textId="77777777" w:rsidR="003B6193" w:rsidRPr="006F06C2" w:rsidRDefault="003B6193" w:rsidP="003B6193">
      <w:pPr>
        <w:pStyle w:val="B1"/>
      </w:pPr>
      <w:r w:rsidRPr="006F06C2">
        <w:t>1&gt;</w:t>
      </w:r>
      <w:r w:rsidRPr="006F06C2">
        <w:tab/>
        <w:t>discard the UE Inactive AS context;</w:t>
      </w:r>
    </w:p>
    <w:p w14:paraId="2803D9F1" w14:textId="77777777" w:rsidR="003B6193" w:rsidRPr="006F06C2" w:rsidRDefault="003B6193" w:rsidP="003B6193">
      <w:pPr>
        <w:pStyle w:val="B1"/>
      </w:pPr>
      <w:r w:rsidRPr="006F06C2">
        <w:t>1&gt;</w:t>
      </w:r>
      <w:r w:rsidRPr="006F06C2">
        <w:tab/>
        <w:t xml:space="preserve">set the variable </w:t>
      </w:r>
      <w:r w:rsidRPr="006F06C2">
        <w:rPr>
          <w:i/>
        </w:rPr>
        <w:t>pendingRnaUpdate</w:t>
      </w:r>
      <w:r w:rsidRPr="006F06C2">
        <w:t xml:space="preserve"> to </w:t>
      </w:r>
      <w:r w:rsidRPr="006F06C2">
        <w:rPr>
          <w:i/>
        </w:rPr>
        <w:t>false</w:t>
      </w:r>
      <w:r w:rsidRPr="006F06C2">
        <w:t xml:space="preserve">, if that is set to </w:t>
      </w:r>
      <w:r w:rsidRPr="006F06C2">
        <w:rPr>
          <w:i/>
        </w:rPr>
        <w:t>true</w:t>
      </w:r>
      <w:r w:rsidRPr="006F06C2">
        <w:t>;</w:t>
      </w:r>
    </w:p>
    <w:p w14:paraId="36CCC484" w14:textId="77777777" w:rsidR="003B6193" w:rsidRPr="006F06C2" w:rsidRDefault="003B6193" w:rsidP="003B6193">
      <w:pPr>
        <w:pStyle w:val="B1"/>
      </w:pPr>
      <w:r w:rsidRPr="006F06C2">
        <w:t>1&gt;</w:t>
      </w:r>
      <w:r w:rsidRPr="006F06C2">
        <w:tab/>
        <w:t>discard the K</w:t>
      </w:r>
      <w:r w:rsidRPr="006F06C2">
        <w:rPr>
          <w:vertAlign w:val="subscript"/>
        </w:rPr>
        <w:t>gNB</w:t>
      </w:r>
      <w:r w:rsidRPr="006F06C2">
        <w:t>, the K</w:t>
      </w:r>
      <w:r w:rsidRPr="006F06C2">
        <w:rPr>
          <w:vertAlign w:val="subscript"/>
        </w:rPr>
        <w:t>RRCenc</w:t>
      </w:r>
      <w:r w:rsidRPr="006F06C2">
        <w:t xml:space="preserve"> key, the K</w:t>
      </w:r>
      <w:r w:rsidRPr="006F06C2">
        <w:rPr>
          <w:vertAlign w:val="subscript"/>
        </w:rPr>
        <w:t>RRCint</w:t>
      </w:r>
      <w:r w:rsidRPr="006F06C2">
        <w:t>,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 if any</w:t>
      </w:r>
      <w:r w:rsidRPr="006F06C2">
        <w:t>;</w:t>
      </w:r>
    </w:p>
    <w:p w14:paraId="689BBB9A" w14:textId="77777777" w:rsidR="003B6193" w:rsidRPr="006F06C2" w:rsidRDefault="003B6193" w:rsidP="003B6193">
      <w:pPr>
        <w:pStyle w:val="B1"/>
      </w:pPr>
      <w:r w:rsidRPr="006F06C2">
        <w:t>1&gt;</w:t>
      </w:r>
      <w:r w:rsidRPr="006F06C2">
        <w:tab/>
        <w:t>release all radio resources, including release of the RLC entity, the MAC configuration and the associated PDCP entity and SDAP for all established RBs;</w:t>
      </w:r>
    </w:p>
    <w:p w14:paraId="3978FB95" w14:textId="77777777" w:rsidR="003B6193" w:rsidRPr="006F06C2" w:rsidRDefault="003B6193" w:rsidP="003B6193">
      <w:pPr>
        <w:pStyle w:val="B1"/>
      </w:pPr>
      <w:r w:rsidRPr="006F06C2">
        <w:t>1&gt;</w:t>
      </w:r>
      <w:r w:rsidRPr="006F06C2">
        <w:tab/>
        <w:t>indicate the release of the RRC connection to upper layers together with the release cause;</w:t>
      </w:r>
    </w:p>
    <w:p w14:paraId="71584789" w14:textId="77777777" w:rsidR="003B6193" w:rsidRPr="006F06C2" w:rsidRDefault="003B6193" w:rsidP="003B6193">
      <w:pPr>
        <w:pStyle w:val="B1"/>
      </w:pPr>
      <w:r w:rsidRPr="006F06C2">
        <w:t>1&gt;</w:t>
      </w:r>
      <w:r w:rsidRPr="006F06C2">
        <w:tab/>
        <w:t>enter RRC_IDLE and perform cell selection as specified in TS 38.304 [20], except if going to RRC_IDLE was triggered by selecting an inter-RAT cell while T311 was running;</w:t>
      </w:r>
    </w:p>
    <w:p w14:paraId="62BD4CC0" w14:textId="77777777" w:rsidR="003B6193" w:rsidRPr="006F06C2" w:rsidRDefault="003B6193" w:rsidP="003B6193">
      <w:pPr>
        <w:pStyle w:val="B1"/>
      </w:pPr>
      <w:r w:rsidRPr="006F06C2">
        <w:t>1&gt;</w:t>
      </w:r>
      <w:r w:rsidRPr="006F06C2">
        <w:tab/>
        <w:t xml:space="preserve">if going to RRC_IDLE was triggered by reception of the </w:t>
      </w:r>
      <w:r w:rsidRPr="006F06C2">
        <w:rPr>
          <w:i/>
        </w:rPr>
        <w:t>RRCRelease</w:t>
      </w:r>
      <w:r w:rsidRPr="006F06C2">
        <w:t xml:space="preserve"> message including a </w:t>
      </w:r>
      <w:r w:rsidRPr="006F06C2">
        <w:rPr>
          <w:i/>
        </w:rPr>
        <w:t>waitTime</w:t>
      </w:r>
      <w:r w:rsidRPr="006F06C2">
        <w:t>:</w:t>
      </w:r>
    </w:p>
    <w:p w14:paraId="133656DE" w14:textId="77777777" w:rsidR="003B6193" w:rsidRPr="006F06C2" w:rsidRDefault="003B6193" w:rsidP="003B6193">
      <w:pPr>
        <w:pStyle w:val="B2"/>
      </w:pPr>
      <w:r w:rsidRPr="006F06C2">
        <w:t>2&gt;</w:t>
      </w:r>
      <w:r w:rsidRPr="006F06C2">
        <w:tab/>
        <w:t xml:space="preserve">start timer T302 with the value set to the </w:t>
      </w:r>
      <w:r w:rsidRPr="006F06C2">
        <w:rPr>
          <w:i/>
        </w:rPr>
        <w:t>waitTime</w:t>
      </w:r>
      <w:r w:rsidRPr="006F06C2">
        <w:t>;</w:t>
      </w:r>
    </w:p>
    <w:p w14:paraId="26AF3274" w14:textId="77777777" w:rsidR="003B6193" w:rsidRPr="006F06C2" w:rsidRDefault="003B6193" w:rsidP="003B6193">
      <w:r w:rsidRPr="006F06C2">
        <w:t>2&gt;</w:t>
      </w:r>
      <w:r w:rsidRPr="006F06C2">
        <w:tab/>
        <w:t xml:space="preserve">inform the upper layer that access barring is applicable for all access categories except categories '0' and '2'. </w:t>
      </w:r>
    </w:p>
    <w:p w14:paraId="2A2F61A3" w14:textId="77777777" w:rsidR="003B6193" w:rsidRPr="006F06C2" w:rsidRDefault="003B6193" w:rsidP="003B6193">
      <w:r w:rsidRPr="006F06C2">
        <w:t>[TS 24.501, clause 5.3.1.4]</w:t>
      </w:r>
    </w:p>
    <w:p w14:paraId="76C1675A" w14:textId="77777777" w:rsidR="003B6193" w:rsidRPr="006F06C2" w:rsidRDefault="003B6193" w:rsidP="003B6193">
      <w:r w:rsidRPr="006F06C2">
        <w:t>…</w:t>
      </w:r>
    </w:p>
    <w:p w14:paraId="74A6F049" w14:textId="77777777" w:rsidR="003B6193" w:rsidRPr="006F06C2" w:rsidRDefault="003B6193" w:rsidP="003B6193">
      <w:r w:rsidRPr="006F06C2">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clause 5.6.1.</w:t>
      </w:r>
    </w:p>
    <w:p w14:paraId="435D25D1" w14:textId="77777777" w:rsidR="003B6193" w:rsidRPr="006F06C2" w:rsidRDefault="003B6193" w:rsidP="003B6193">
      <w:r w:rsidRPr="006F06C2">
        <w:t>[TS 24.501, clause 5.6.1.1]</w:t>
      </w:r>
    </w:p>
    <w:p w14:paraId="6780A228" w14:textId="77777777" w:rsidR="003B6193" w:rsidRPr="006F06C2" w:rsidRDefault="003B6193" w:rsidP="003B6193">
      <w:r w:rsidRPr="006F06C2">
        <w:t>…</w:t>
      </w:r>
    </w:p>
    <w:p w14:paraId="4CD9D390" w14:textId="77777777" w:rsidR="003B6193" w:rsidRPr="006F06C2" w:rsidRDefault="003B6193" w:rsidP="003B6193">
      <w:r w:rsidRPr="006F06C2">
        <w:t>The UE shall invoke the service request procedure when:</w:t>
      </w:r>
    </w:p>
    <w:p w14:paraId="5B961EE4" w14:textId="77777777" w:rsidR="003B6193" w:rsidRPr="006F06C2" w:rsidRDefault="003B6193" w:rsidP="00595E65">
      <w:pPr>
        <w:pStyle w:val="B1"/>
      </w:pPr>
      <w:r w:rsidRPr="006F06C2">
        <w:t>a)</w:t>
      </w:r>
      <w:r w:rsidRPr="006F06C2">
        <w:tab/>
        <w:t>the UE, in 5GMM-IDLE mode over 3GPP access, receives a paging request from the network;</w:t>
      </w:r>
    </w:p>
    <w:p w14:paraId="292BFA07" w14:textId="77777777" w:rsidR="003B6193" w:rsidRPr="006F06C2" w:rsidRDefault="003B6193" w:rsidP="003B6193">
      <w:pPr>
        <w:pStyle w:val="H6"/>
      </w:pPr>
      <w:r w:rsidRPr="006F06C2">
        <w:t>8.1.1.1.2.3</w:t>
      </w:r>
      <w:r w:rsidRPr="006F06C2">
        <w:tab/>
        <w:t>Test description</w:t>
      </w:r>
    </w:p>
    <w:p w14:paraId="1723B949" w14:textId="77777777" w:rsidR="003B6193" w:rsidRPr="006F06C2" w:rsidRDefault="003B6193" w:rsidP="003B6193">
      <w:pPr>
        <w:pStyle w:val="H6"/>
        <w:rPr>
          <w:lang w:eastAsia="zh-CN"/>
        </w:rPr>
      </w:pPr>
      <w:r w:rsidRPr="006F06C2">
        <w:t>8.1.1.1.2.3.1</w:t>
      </w:r>
      <w:r w:rsidRPr="006F06C2">
        <w:tab/>
        <w:t>Pre-test conditions</w:t>
      </w:r>
    </w:p>
    <w:p w14:paraId="5087D7B9" w14:textId="77777777" w:rsidR="003B6193" w:rsidRPr="006F06C2" w:rsidRDefault="003B6193" w:rsidP="003B6193">
      <w:pPr>
        <w:pStyle w:val="H6"/>
        <w:rPr>
          <w:lang w:eastAsia="en-US"/>
        </w:rPr>
      </w:pPr>
      <w:r w:rsidRPr="006F06C2">
        <w:rPr>
          <w:lang w:eastAsia="en-US"/>
        </w:rPr>
        <w:t>System Simulator:</w:t>
      </w:r>
    </w:p>
    <w:p w14:paraId="066BA283" w14:textId="77777777" w:rsidR="003B6193" w:rsidRPr="006F06C2" w:rsidRDefault="003B6193" w:rsidP="003B6193">
      <w:pPr>
        <w:pStyle w:val="B1"/>
      </w:pPr>
      <w:r w:rsidRPr="006F06C2">
        <w:t>-</w:t>
      </w:r>
      <w:r w:rsidRPr="006F06C2">
        <w:tab/>
        <w:t>NR Cell 1.</w:t>
      </w:r>
    </w:p>
    <w:p w14:paraId="6A4627F2" w14:textId="77777777" w:rsidR="003B6193" w:rsidRPr="006F06C2" w:rsidRDefault="003B6193" w:rsidP="003B6193">
      <w:pPr>
        <w:pStyle w:val="H6"/>
      </w:pPr>
      <w:r w:rsidRPr="006F06C2">
        <w:t>UE:</w:t>
      </w:r>
    </w:p>
    <w:p w14:paraId="20775D23" w14:textId="77777777" w:rsidR="003B6193" w:rsidRPr="006F06C2" w:rsidRDefault="003B6193" w:rsidP="003B6193">
      <w:pPr>
        <w:pStyle w:val="B1"/>
        <w:rPr>
          <w:lang w:eastAsia="en-US"/>
        </w:rPr>
      </w:pPr>
      <w:r w:rsidRPr="006F06C2">
        <w:rPr>
          <w:lang w:eastAsia="en-US"/>
        </w:rPr>
        <w:t>-</w:t>
      </w:r>
      <w:r w:rsidRPr="006F06C2">
        <w:rPr>
          <w:lang w:eastAsia="en-US"/>
        </w:rPr>
        <w:tab/>
        <w:t>None.</w:t>
      </w:r>
    </w:p>
    <w:p w14:paraId="1E3CC29C" w14:textId="77777777" w:rsidR="003B6193" w:rsidRPr="006F06C2" w:rsidRDefault="003B6193" w:rsidP="003B6193">
      <w:pPr>
        <w:pStyle w:val="H6"/>
        <w:rPr>
          <w:lang w:eastAsia="en-US"/>
        </w:rPr>
      </w:pPr>
      <w:r w:rsidRPr="006F06C2">
        <w:rPr>
          <w:lang w:eastAsia="en-US"/>
        </w:rPr>
        <w:t>Preamble:</w:t>
      </w:r>
    </w:p>
    <w:p w14:paraId="1C02ABAC" w14:textId="77777777" w:rsidR="003B6193" w:rsidRPr="006F06C2" w:rsidRDefault="003B6193" w:rsidP="003B6193">
      <w:pPr>
        <w:pStyle w:val="B1"/>
        <w:rPr>
          <w:rFonts w:eastAsia="DengXian"/>
        </w:rPr>
      </w:pPr>
      <w:r w:rsidRPr="006F06C2">
        <w:t>-</w:t>
      </w:r>
      <w:r w:rsidRPr="006F06C2">
        <w:tab/>
        <w:t>The UE is in state 1N-A as defined in TS 38.508-1 [4], clause 4.4A on NR Cell 1 and 5G-GUTI is allocated in REGISTRATION ACCEPT.</w:t>
      </w:r>
    </w:p>
    <w:p w14:paraId="2D80A686" w14:textId="77777777" w:rsidR="003B6193" w:rsidRPr="006F06C2" w:rsidRDefault="003B6193" w:rsidP="003B6193">
      <w:pPr>
        <w:pStyle w:val="H6"/>
      </w:pPr>
      <w:r w:rsidRPr="006F06C2">
        <w:lastRenderedPageBreak/>
        <w:t>8.1.1.1.2.3.2</w:t>
      </w:r>
      <w:r w:rsidRPr="006F06C2">
        <w:tab/>
        <w:t>Test procedure sequence</w:t>
      </w:r>
    </w:p>
    <w:p w14:paraId="3B812FA2" w14:textId="77777777" w:rsidR="003B6193" w:rsidRPr="006F06C2" w:rsidRDefault="003B6193" w:rsidP="003B6193">
      <w:pPr>
        <w:pStyle w:val="TH"/>
      </w:pPr>
      <w:r w:rsidRPr="006F06C2">
        <w:t>Table 8.1.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B6193" w:rsidRPr="006F06C2" w14:paraId="37C5E6AB" w14:textId="77777777" w:rsidTr="0005124A">
        <w:tc>
          <w:tcPr>
            <w:tcW w:w="649" w:type="dxa"/>
            <w:tcBorders>
              <w:top w:val="single" w:sz="4" w:space="0" w:color="auto"/>
              <w:left w:val="single" w:sz="4" w:space="0" w:color="auto"/>
              <w:bottom w:val="nil"/>
              <w:right w:val="single" w:sz="4" w:space="0" w:color="auto"/>
            </w:tcBorders>
            <w:hideMark/>
          </w:tcPr>
          <w:p w14:paraId="660D223B" w14:textId="77777777" w:rsidR="003B6193" w:rsidRPr="006F06C2" w:rsidRDefault="003B6193">
            <w:pPr>
              <w:pStyle w:val="TAH"/>
            </w:pPr>
            <w:r w:rsidRPr="006F06C2">
              <w:t>St</w:t>
            </w:r>
          </w:p>
        </w:tc>
        <w:tc>
          <w:tcPr>
            <w:tcW w:w="3970" w:type="dxa"/>
            <w:tcBorders>
              <w:top w:val="single" w:sz="4" w:space="0" w:color="auto"/>
              <w:left w:val="single" w:sz="4" w:space="0" w:color="auto"/>
              <w:bottom w:val="nil"/>
              <w:right w:val="single" w:sz="4" w:space="0" w:color="auto"/>
            </w:tcBorders>
            <w:hideMark/>
          </w:tcPr>
          <w:p w14:paraId="20E71D1C" w14:textId="77777777" w:rsidR="003B6193" w:rsidRPr="006F06C2" w:rsidRDefault="003B6193">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D546F52" w14:textId="77777777" w:rsidR="003B6193" w:rsidRPr="006F06C2" w:rsidRDefault="003B6193">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0B3F86D1" w14:textId="77777777" w:rsidR="003B6193" w:rsidRPr="006F06C2" w:rsidRDefault="003B6193">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1F23B43A" w14:textId="77777777" w:rsidR="003B6193" w:rsidRPr="006F06C2" w:rsidRDefault="003B6193">
            <w:pPr>
              <w:pStyle w:val="TAH"/>
            </w:pPr>
            <w:r w:rsidRPr="006F06C2">
              <w:t>Verdict</w:t>
            </w:r>
          </w:p>
        </w:tc>
      </w:tr>
      <w:tr w:rsidR="003B6193" w:rsidRPr="006F06C2" w14:paraId="74F0C9DE" w14:textId="77777777" w:rsidTr="0005124A">
        <w:tc>
          <w:tcPr>
            <w:tcW w:w="649" w:type="dxa"/>
            <w:tcBorders>
              <w:top w:val="nil"/>
              <w:left w:val="single" w:sz="4" w:space="0" w:color="auto"/>
              <w:bottom w:val="single" w:sz="4" w:space="0" w:color="auto"/>
              <w:right w:val="single" w:sz="4" w:space="0" w:color="auto"/>
            </w:tcBorders>
          </w:tcPr>
          <w:p w14:paraId="3E2F008B" w14:textId="77777777" w:rsidR="003B6193" w:rsidRPr="006F06C2" w:rsidRDefault="003B6193">
            <w:pPr>
              <w:pStyle w:val="TAH"/>
            </w:pPr>
          </w:p>
        </w:tc>
        <w:tc>
          <w:tcPr>
            <w:tcW w:w="3970" w:type="dxa"/>
            <w:tcBorders>
              <w:top w:val="nil"/>
              <w:left w:val="single" w:sz="4" w:space="0" w:color="auto"/>
              <w:bottom w:val="single" w:sz="4" w:space="0" w:color="auto"/>
              <w:right w:val="single" w:sz="4" w:space="0" w:color="auto"/>
            </w:tcBorders>
          </w:tcPr>
          <w:p w14:paraId="2C34A6D8" w14:textId="77777777" w:rsidR="003B6193" w:rsidRPr="006F06C2" w:rsidRDefault="003B619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AF177D8" w14:textId="77777777" w:rsidR="003B6193" w:rsidRPr="006F06C2" w:rsidRDefault="003B6193">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1C8F8F55" w14:textId="77777777" w:rsidR="003B6193" w:rsidRPr="006F06C2" w:rsidRDefault="003B6193">
            <w:pPr>
              <w:pStyle w:val="TAH"/>
            </w:pPr>
            <w:r w:rsidRPr="006F06C2">
              <w:t>Message</w:t>
            </w:r>
          </w:p>
        </w:tc>
        <w:tc>
          <w:tcPr>
            <w:tcW w:w="567" w:type="dxa"/>
            <w:tcBorders>
              <w:top w:val="nil"/>
              <w:left w:val="single" w:sz="4" w:space="0" w:color="auto"/>
              <w:bottom w:val="single" w:sz="4" w:space="0" w:color="auto"/>
              <w:right w:val="single" w:sz="4" w:space="0" w:color="auto"/>
            </w:tcBorders>
          </w:tcPr>
          <w:p w14:paraId="4A7A7F14" w14:textId="77777777" w:rsidR="003B6193" w:rsidRPr="006F06C2" w:rsidRDefault="003B6193">
            <w:pPr>
              <w:pStyle w:val="TAH"/>
            </w:pPr>
          </w:p>
        </w:tc>
        <w:tc>
          <w:tcPr>
            <w:tcW w:w="892" w:type="dxa"/>
            <w:tcBorders>
              <w:top w:val="nil"/>
              <w:left w:val="single" w:sz="4" w:space="0" w:color="auto"/>
              <w:bottom w:val="single" w:sz="4" w:space="0" w:color="auto"/>
              <w:right w:val="single" w:sz="4" w:space="0" w:color="auto"/>
            </w:tcBorders>
          </w:tcPr>
          <w:p w14:paraId="5869FBE1" w14:textId="77777777" w:rsidR="003B6193" w:rsidRPr="006F06C2" w:rsidRDefault="003B6193">
            <w:pPr>
              <w:pStyle w:val="TAH"/>
            </w:pPr>
          </w:p>
        </w:tc>
      </w:tr>
      <w:tr w:rsidR="003B6193" w:rsidRPr="006F06C2" w14:paraId="15C857B8"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547D2F66" w14:textId="77777777" w:rsidR="003B6193" w:rsidRPr="006F06C2" w:rsidRDefault="003B6193">
            <w:pPr>
              <w:pStyle w:val="TAC"/>
            </w:pPr>
            <w:r w:rsidRPr="006F06C2">
              <w:t>1</w:t>
            </w:r>
          </w:p>
        </w:tc>
        <w:tc>
          <w:tcPr>
            <w:tcW w:w="3970" w:type="dxa"/>
            <w:tcBorders>
              <w:top w:val="single" w:sz="4" w:space="0" w:color="auto"/>
              <w:left w:val="single" w:sz="4" w:space="0" w:color="auto"/>
              <w:bottom w:val="single" w:sz="4" w:space="0" w:color="auto"/>
              <w:right w:val="single" w:sz="4" w:space="0" w:color="auto"/>
            </w:tcBorders>
            <w:hideMark/>
          </w:tcPr>
          <w:p w14:paraId="61904FAB" w14:textId="77777777" w:rsidR="003B6193" w:rsidRPr="006F06C2" w:rsidRDefault="003B6193">
            <w:pPr>
              <w:pStyle w:val="TAL"/>
            </w:pPr>
            <w:r w:rsidRPr="006F06C2">
              <w:t xml:space="preserve">The SS transmits a </w:t>
            </w:r>
            <w:r w:rsidRPr="006F06C2">
              <w:rPr>
                <w:i/>
                <w:iCs/>
              </w:rPr>
              <w:t>Paging</w:t>
            </w:r>
            <w:r w:rsidRPr="006F06C2">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hideMark/>
          </w:tcPr>
          <w:p w14:paraId="784D375F" w14:textId="77777777" w:rsidR="003B6193" w:rsidRPr="006F06C2" w:rsidRDefault="003B6193">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45523910" w14:textId="77777777" w:rsidR="003B6193" w:rsidRPr="006F06C2" w:rsidRDefault="003B6193">
            <w:pPr>
              <w:pStyle w:val="TAL"/>
              <w:rPr>
                <w:i/>
                <w:iCs/>
              </w:rPr>
            </w:pPr>
            <w:r w:rsidRPr="006F06C2">
              <w:rPr>
                <w:iCs/>
              </w:rPr>
              <w:t>NR RRC:</w:t>
            </w:r>
            <w:r w:rsidRPr="006F06C2">
              <w:rPr>
                <w:i/>
                <w:iCs/>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7E63F6E5" w14:textId="77777777" w:rsidR="003B6193" w:rsidRPr="006F06C2" w:rsidRDefault="003B6193">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C03B875" w14:textId="77777777" w:rsidR="003B6193" w:rsidRPr="006F06C2" w:rsidRDefault="003B6193">
            <w:pPr>
              <w:pStyle w:val="TAC"/>
            </w:pPr>
            <w:r w:rsidRPr="006F06C2">
              <w:t>-</w:t>
            </w:r>
          </w:p>
        </w:tc>
      </w:tr>
      <w:tr w:rsidR="003B6193" w:rsidRPr="006F06C2" w14:paraId="0FA55286"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41D9E0F2" w14:textId="77777777" w:rsidR="003B6193" w:rsidRPr="006F06C2" w:rsidRDefault="003B6193">
            <w:pPr>
              <w:pStyle w:val="TAC"/>
            </w:pPr>
            <w:r w:rsidRPr="006F06C2">
              <w:t>2</w:t>
            </w:r>
          </w:p>
        </w:tc>
        <w:tc>
          <w:tcPr>
            <w:tcW w:w="3970" w:type="dxa"/>
            <w:tcBorders>
              <w:top w:val="single" w:sz="4" w:space="0" w:color="auto"/>
              <w:left w:val="single" w:sz="4" w:space="0" w:color="auto"/>
              <w:bottom w:val="single" w:sz="4" w:space="0" w:color="auto"/>
              <w:right w:val="single" w:sz="4" w:space="0" w:color="auto"/>
            </w:tcBorders>
            <w:hideMark/>
          </w:tcPr>
          <w:p w14:paraId="5E97791B" w14:textId="77777777" w:rsidR="003B6193" w:rsidRPr="006F06C2" w:rsidRDefault="003B6193">
            <w:pPr>
              <w:pStyle w:val="TAL"/>
            </w:pPr>
            <w:r w:rsidRPr="006F06C2">
              <w:t xml:space="preserve">Check: Does the UE transmit an </w:t>
            </w:r>
            <w:r w:rsidRPr="006F06C2">
              <w:rPr>
                <w:i/>
                <w:iCs/>
              </w:rPr>
              <w:t>RRCSetupRequest</w:t>
            </w:r>
            <w:r w:rsidRPr="006F06C2">
              <w:t xml:space="preserve"> message with ue-Identity set to ng-5G-S-TMSI-Part1?</w:t>
            </w:r>
          </w:p>
        </w:tc>
        <w:tc>
          <w:tcPr>
            <w:tcW w:w="709" w:type="dxa"/>
            <w:tcBorders>
              <w:top w:val="single" w:sz="4" w:space="0" w:color="auto"/>
              <w:left w:val="single" w:sz="4" w:space="0" w:color="auto"/>
              <w:bottom w:val="single" w:sz="4" w:space="0" w:color="auto"/>
              <w:right w:val="single" w:sz="4" w:space="0" w:color="auto"/>
            </w:tcBorders>
            <w:hideMark/>
          </w:tcPr>
          <w:p w14:paraId="740DEECD" w14:textId="77777777" w:rsidR="003B6193" w:rsidRPr="006F06C2" w:rsidRDefault="003B6193">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558F2130" w14:textId="77777777" w:rsidR="003B6193" w:rsidRPr="006F06C2" w:rsidRDefault="003B6193">
            <w:pPr>
              <w:pStyle w:val="TAL"/>
              <w:rPr>
                <w:i/>
                <w:iCs/>
              </w:rPr>
            </w:pPr>
            <w:r w:rsidRPr="006F06C2">
              <w:rPr>
                <w:iCs/>
              </w:rPr>
              <w:t>NR RRC:</w:t>
            </w:r>
            <w:r w:rsidRPr="006F06C2">
              <w:rPr>
                <w:i/>
                <w:iCs/>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6EF90BDF" w14:textId="77777777" w:rsidR="003B6193" w:rsidRPr="006F06C2" w:rsidRDefault="003B6193">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63495741" w14:textId="77777777" w:rsidR="003B6193" w:rsidRPr="006F06C2" w:rsidRDefault="003B6193">
            <w:pPr>
              <w:pStyle w:val="TAC"/>
            </w:pPr>
            <w:r w:rsidRPr="006F06C2">
              <w:t>P</w:t>
            </w:r>
          </w:p>
        </w:tc>
      </w:tr>
      <w:tr w:rsidR="003B6193" w:rsidRPr="006F06C2" w14:paraId="69443815"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545BA676" w14:textId="77777777" w:rsidR="003B6193" w:rsidRPr="006F06C2" w:rsidRDefault="003B6193">
            <w:pPr>
              <w:pStyle w:val="TAC"/>
            </w:pPr>
            <w:r w:rsidRPr="006F06C2">
              <w:t>3</w:t>
            </w:r>
          </w:p>
        </w:tc>
        <w:tc>
          <w:tcPr>
            <w:tcW w:w="3970" w:type="dxa"/>
            <w:tcBorders>
              <w:top w:val="single" w:sz="4" w:space="0" w:color="auto"/>
              <w:left w:val="single" w:sz="4" w:space="0" w:color="auto"/>
              <w:bottom w:val="single" w:sz="4" w:space="0" w:color="auto"/>
              <w:right w:val="single" w:sz="4" w:space="0" w:color="auto"/>
            </w:tcBorders>
            <w:hideMark/>
          </w:tcPr>
          <w:p w14:paraId="5B0DD728" w14:textId="77777777" w:rsidR="003B6193" w:rsidRPr="006F06C2" w:rsidRDefault="003B6193">
            <w:pPr>
              <w:pStyle w:val="TAL"/>
            </w:pPr>
            <w:r w:rsidRPr="006F06C2">
              <w:t xml:space="preserve">The SS transmits an </w:t>
            </w:r>
            <w:r w:rsidRPr="006F06C2">
              <w:rPr>
                <w:i/>
                <w:iCs/>
              </w:rPr>
              <w:t>RRCSetup</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D03EEA6" w14:textId="77777777" w:rsidR="003B6193" w:rsidRPr="006F06C2" w:rsidRDefault="003B6193">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5AE73D54" w14:textId="77777777" w:rsidR="003B6193" w:rsidRPr="006F06C2" w:rsidRDefault="003B6193">
            <w:pPr>
              <w:pStyle w:val="TAL"/>
              <w:rPr>
                <w:i/>
                <w:iCs/>
              </w:rPr>
            </w:pPr>
            <w:r w:rsidRPr="006F06C2">
              <w:rPr>
                <w:iCs/>
              </w:rPr>
              <w:t>NR RRC:</w:t>
            </w:r>
            <w:r w:rsidRPr="006F06C2">
              <w:rPr>
                <w:i/>
                <w:iCs/>
              </w:rPr>
              <w:t xml:space="preserve"> RRCSetup</w:t>
            </w:r>
          </w:p>
        </w:tc>
        <w:tc>
          <w:tcPr>
            <w:tcW w:w="567" w:type="dxa"/>
            <w:tcBorders>
              <w:top w:val="single" w:sz="4" w:space="0" w:color="auto"/>
              <w:left w:val="single" w:sz="4" w:space="0" w:color="auto"/>
              <w:bottom w:val="single" w:sz="4" w:space="0" w:color="auto"/>
              <w:right w:val="single" w:sz="4" w:space="0" w:color="auto"/>
            </w:tcBorders>
            <w:hideMark/>
          </w:tcPr>
          <w:p w14:paraId="7428B659" w14:textId="77777777" w:rsidR="003B6193" w:rsidRPr="006F06C2" w:rsidRDefault="003B6193">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8E877AE" w14:textId="77777777" w:rsidR="003B6193" w:rsidRPr="006F06C2" w:rsidRDefault="003B6193">
            <w:pPr>
              <w:pStyle w:val="TAC"/>
            </w:pPr>
            <w:r w:rsidRPr="006F06C2">
              <w:t>-</w:t>
            </w:r>
          </w:p>
        </w:tc>
      </w:tr>
      <w:tr w:rsidR="003B6193" w:rsidRPr="006F06C2" w14:paraId="661EDE62"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792870B7" w14:textId="77777777" w:rsidR="003B6193" w:rsidRPr="006F06C2" w:rsidRDefault="003B6193">
            <w:pPr>
              <w:pStyle w:val="TAC"/>
            </w:pPr>
            <w:r w:rsidRPr="006F06C2">
              <w:t>4</w:t>
            </w:r>
          </w:p>
        </w:tc>
        <w:tc>
          <w:tcPr>
            <w:tcW w:w="3970" w:type="dxa"/>
            <w:tcBorders>
              <w:top w:val="single" w:sz="4" w:space="0" w:color="auto"/>
              <w:left w:val="single" w:sz="4" w:space="0" w:color="auto"/>
              <w:bottom w:val="single" w:sz="4" w:space="0" w:color="auto"/>
              <w:right w:val="single" w:sz="4" w:space="0" w:color="auto"/>
            </w:tcBorders>
            <w:hideMark/>
          </w:tcPr>
          <w:p w14:paraId="1F791CAF" w14:textId="77777777" w:rsidR="003B6193" w:rsidRPr="006F06C2" w:rsidRDefault="003B6193">
            <w:pPr>
              <w:pStyle w:val="TAL"/>
            </w:pPr>
            <w:r w:rsidRPr="006F06C2">
              <w:t xml:space="preserve">Check: Does the UE transmit an </w:t>
            </w:r>
            <w:r w:rsidRPr="006F06C2">
              <w:rPr>
                <w:i/>
              </w:rPr>
              <w:t>RRCSetupComplete</w:t>
            </w:r>
            <w:r w:rsidRPr="006F06C2">
              <w:t xml:space="preserve"> message including ng-5G-S-TMSI-Part2 and a SERVICE REQUEST message and an IE </w:t>
            </w:r>
            <w:r w:rsidRPr="006F06C2">
              <w:rPr>
                <w:i/>
                <w:iCs/>
              </w:rPr>
              <w:t>selectedPLMN-Identity</w:t>
            </w:r>
            <w:r w:rsidRPr="006F06C2">
              <w:t xml:space="preserve"> corresponding to the PLMN on which the UE has been registered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hideMark/>
          </w:tcPr>
          <w:p w14:paraId="044E3753" w14:textId="77777777" w:rsidR="003B6193" w:rsidRPr="006F06C2" w:rsidRDefault="003B6193">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47AD2526" w14:textId="77777777" w:rsidR="003B6193" w:rsidRPr="006F06C2" w:rsidRDefault="003B6193">
            <w:pPr>
              <w:pStyle w:val="TAL"/>
              <w:rPr>
                <w:i/>
                <w:iCs/>
              </w:rPr>
            </w:pPr>
            <w:r w:rsidRPr="006F06C2">
              <w:rPr>
                <w:iCs/>
              </w:rPr>
              <w:t>NR RRC:</w:t>
            </w:r>
            <w:r w:rsidRPr="006F06C2">
              <w:rPr>
                <w:i/>
                <w:iCs/>
              </w:rPr>
              <w:t xml:space="preserve"> RRCSetupComplete</w:t>
            </w:r>
          </w:p>
        </w:tc>
        <w:tc>
          <w:tcPr>
            <w:tcW w:w="567" w:type="dxa"/>
            <w:tcBorders>
              <w:top w:val="single" w:sz="4" w:space="0" w:color="auto"/>
              <w:left w:val="single" w:sz="4" w:space="0" w:color="auto"/>
              <w:bottom w:val="single" w:sz="4" w:space="0" w:color="auto"/>
              <w:right w:val="single" w:sz="4" w:space="0" w:color="auto"/>
            </w:tcBorders>
            <w:hideMark/>
          </w:tcPr>
          <w:p w14:paraId="5876ECE8" w14:textId="77777777" w:rsidR="003B6193" w:rsidRPr="006F06C2" w:rsidRDefault="003B6193">
            <w:pPr>
              <w:pStyle w:val="TAC"/>
            </w:pPr>
            <w:r w:rsidRPr="006F06C2">
              <w:t>2</w:t>
            </w:r>
          </w:p>
        </w:tc>
        <w:tc>
          <w:tcPr>
            <w:tcW w:w="892" w:type="dxa"/>
            <w:tcBorders>
              <w:top w:val="single" w:sz="4" w:space="0" w:color="auto"/>
              <w:left w:val="single" w:sz="4" w:space="0" w:color="auto"/>
              <w:bottom w:val="single" w:sz="4" w:space="0" w:color="auto"/>
              <w:right w:val="single" w:sz="4" w:space="0" w:color="auto"/>
            </w:tcBorders>
            <w:hideMark/>
          </w:tcPr>
          <w:p w14:paraId="656B72C5" w14:textId="77777777" w:rsidR="003B6193" w:rsidRPr="006F06C2" w:rsidRDefault="003B6193">
            <w:pPr>
              <w:pStyle w:val="TAC"/>
            </w:pPr>
            <w:r w:rsidRPr="006F06C2">
              <w:t>P</w:t>
            </w:r>
          </w:p>
        </w:tc>
      </w:tr>
      <w:tr w:rsidR="003B6193" w:rsidRPr="006F06C2" w14:paraId="2FC2ED69"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4946483E" w14:textId="77777777" w:rsidR="003B6193" w:rsidRPr="006F06C2" w:rsidRDefault="003B6193">
            <w:pPr>
              <w:pStyle w:val="TAC"/>
            </w:pPr>
            <w:r w:rsidRPr="006F06C2">
              <w:t>5-8</w:t>
            </w:r>
          </w:p>
        </w:tc>
        <w:tc>
          <w:tcPr>
            <w:tcW w:w="3970" w:type="dxa"/>
            <w:tcBorders>
              <w:top w:val="single" w:sz="4" w:space="0" w:color="auto"/>
              <w:left w:val="single" w:sz="4" w:space="0" w:color="auto"/>
              <w:bottom w:val="single" w:sz="4" w:space="0" w:color="auto"/>
              <w:right w:val="single" w:sz="4" w:space="0" w:color="auto"/>
            </w:tcBorders>
            <w:hideMark/>
          </w:tcPr>
          <w:p w14:paraId="284E48EB" w14:textId="77777777" w:rsidR="003B6193" w:rsidRPr="006F06C2" w:rsidRDefault="003B6193">
            <w:pPr>
              <w:pStyle w:val="TAL"/>
            </w:pPr>
            <w:r w:rsidRPr="006F06C2">
              <w:t>Steps 5 to 8 of the generic radio bearer establishment procedure (TS 38.508-1 [4] Table 4.5.4.2-3) are executed to successfully complete the service request procedure.</w:t>
            </w:r>
          </w:p>
        </w:tc>
        <w:tc>
          <w:tcPr>
            <w:tcW w:w="709" w:type="dxa"/>
            <w:tcBorders>
              <w:top w:val="single" w:sz="4" w:space="0" w:color="auto"/>
              <w:left w:val="single" w:sz="4" w:space="0" w:color="auto"/>
              <w:bottom w:val="single" w:sz="4" w:space="0" w:color="auto"/>
              <w:right w:val="single" w:sz="4" w:space="0" w:color="auto"/>
            </w:tcBorders>
            <w:hideMark/>
          </w:tcPr>
          <w:p w14:paraId="5E502368" w14:textId="77777777" w:rsidR="003B6193" w:rsidRPr="006F06C2" w:rsidRDefault="003B6193">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436B23EC" w14:textId="77777777" w:rsidR="003B6193" w:rsidRPr="006F06C2" w:rsidRDefault="003B6193">
            <w:pPr>
              <w:pStyle w:val="TAL"/>
              <w:rPr>
                <w:i/>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hideMark/>
          </w:tcPr>
          <w:p w14:paraId="004DF818" w14:textId="77777777" w:rsidR="003B6193" w:rsidRPr="006F06C2" w:rsidRDefault="003B6193">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A335EA6" w14:textId="77777777" w:rsidR="003B6193" w:rsidRPr="006F06C2" w:rsidRDefault="003B6193">
            <w:pPr>
              <w:pStyle w:val="TAC"/>
            </w:pPr>
            <w:r w:rsidRPr="006F06C2">
              <w:t>-</w:t>
            </w:r>
          </w:p>
        </w:tc>
      </w:tr>
      <w:tr w:rsidR="0005124A" w:rsidRPr="006F06C2" w14:paraId="38F8DF98" w14:textId="77777777" w:rsidTr="00B60E99">
        <w:tc>
          <w:tcPr>
            <w:tcW w:w="649" w:type="dxa"/>
            <w:tcBorders>
              <w:top w:val="single" w:sz="4" w:space="0" w:color="auto"/>
              <w:left w:val="single" w:sz="4" w:space="0" w:color="auto"/>
              <w:bottom w:val="single" w:sz="4" w:space="0" w:color="auto"/>
              <w:right w:val="single" w:sz="4" w:space="0" w:color="auto"/>
            </w:tcBorders>
          </w:tcPr>
          <w:p w14:paraId="22644A96" w14:textId="77777777" w:rsidR="0005124A" w:rsidRPr="006F06C2" w:rsidRDefault="0005124A" w:rsidP="00B60E99">
            <w:pPr>
              <w:pStyle w:val="TAC"/>
            </w:pPr>
            <w:r w:rsidRPr="006F06C2">
              <w:t>-</w:t>
            </w:r>
          </w:p>
        </w:tc>
        <w:tc>
          <w:tcPr>
            <w:tcW w:w="3970" w:type="dxa"/>
            <w:tcBorders>
              <w:top w:val="single" w:sz="4" w:space="0" w:color="auto"/>
              <w:left w:val="single" w:sz="4" w:space="0" w:color="auto"/>
              <w:bottom w:val="single" w:sz="4" w:space="0" w:color="auto"/>
              <w:right w:val="single" w:sz="4" w:space="0" w:color="auto"/>
            </w:tcBorders>
          </w:tcPr>
          <w:p w14:paraId="7C8E2744" w14:textId="77777777" w:rsidR="0005124A" w:rsidRPr="006F06C2" w:rsidRDefault="0005124A" w:rsidP="00B60E99">
            <w:pPr>
              <w:pStyle w:val="TAL"/>
            </w:pPr>
            <w:r w:rsidRPr="006F06C2">
              <w:rPr>
                <w:lang w:eastAsia="en-US"/>
              </w:rPr>
              <w:t>EXCEPTION: Steps 9a1-9b1 describe behaviour that depends on UE configuration; the "lower case letter" identifies a step sequence that takes place if inactiveState is configured</w:t>
            </w:r>
          </w:p>
        </w:tc>
        <w:tc>
          <w:tcPr>
            <w:tcW w:w="709" w:type="dxa"/>
            <w:tcBorders>
              <w:top w:val="single" w:sz="4" w:space="0" w:color="auto"/>
              <w:left w:val="single" w:sz="4" w:space="0" w:color="auto"/>
              <w:bottom w:val="single" w:sz="4" w:space="0" w:color="auto"/>
              <w:right w:val="single" w:sz="4" w:space="0" w:color="auto"/>
            </w:tcBorders>
          </w:tcPr>
          <w:p w14:paraId="7485668B" w14:textId="77777777" w:rsidR="0005124A" w:rsidRPr="006F06C2" w:rsidRDefault="0005124A" w:rsidP="00B60E99">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3CBBD2AA" w14:textId="77777777" w:rsidR="0005124A" w:rsidRPr="006F06C2" w:rsidRDefault="0005124A" w:rsidP="00B60E99">
            <w:pPr>
              <w:pStyle w:val="TAL"/>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0C8D9A74" w14:textId="77777777" w:rsidR="0005124A" w:rsidRPr="006F06C2" w:rsidRDefault="0005124A" w:rsidP="00B60E99">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2F6B0DB0" w14:textId="77777777" w:rsidR="0005124A" w:rsidRPr="006F06C2" w:rsidRDefault="0005124A" w:rsidP="00B60E99">
            <w:pPr>
              <w:pStyle w:val="TAC"/>
            </w:pPr>
            <w:r w:rsidRPr="006F06C2">
              <w:t>-</w:t>
            </w:r>
          </w:p>
        </w:tc>
      </w:tr>
      <w:tr w:rsidR="003B6193" w:rsidRPr="006F06C2" w14:paraId="1CFEA8A3"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641A949B" w14:textId="4A1AF4D2" w:rsidR="003B6193" w:rsidRPr="006F06C2" w:rsidRDefault="003B6193">
            <w:pPr>
              <w:pStyle w:val="TAC"/>
            </w:pPr>
            <w:r w:rsidRPr="006F06C2">
              <w:t>9</w:t>
            </w:r>
            <w:r w:rsidR="0005124A" w:rsidRPr="006F06C2">
              <w:t xml:space="preserve"> a1</w:t>
            </w:r>
          </w:p>
        </w:tc>
        <w:tc>
          <w:tcPr>
            <w:tcW w:w="3970" w:type="dxa"/>
            <w:tcBorders>
              <w:top w:val="single" w:sz="4" w:space="0" w:color="auto"/>
              <w:left w:val="single" w:sz="4" w:space="0" w:color="auto"/>
              <w:bottom w:val="single" w:sz="4" w:space="0" w:color="auto"/>
              <w:right w:val="single" w:sz="4" w:space="0" w:color="auto"/>
            </w:tcBorders>
            <w:hideMark/>
          </w:tcPr>
          <w:p w14:paraId="6AC3F8BD" w14:textId="44133592" w:rsidR="003B6193" w:rsidRPr="006F06C2" w:rsidRDefault="0005124A">
            <w:pPr>
              <w:pStyle w:val="TAL"/>
            </w:pPr>
            <w:r w:rsidRPr="006F06C2">
              <w:t>IF pc_inactiveState THEN t</w:t>
            </w:r>
            <w:r w:rsidR="003B6193" w:rsidRPr="006F06C2">
              <w:t xml:space="preserve">he SS transmits an </w:t>
            </w:r>
            <w:r w:rsidR="003B6193" w:rsidRPr="006F06C2">
              <w:rPr>
                <w:i/>
                <w:iCs/>
              </w:rPr>
              <w:t xml:space="preserve">RRCRelease </w:t>
            </w:r>
            <w:r w:rsidR="003B6193" w:rsidRPr="006F06C2">
              <w:rPr>
                <w:lang w:eastAsia="en-US"/>
              </w:rPr>
              <w:t xml:space="preserve">message with </w:t>
            </w:r>
            <w:r w:rsidR="003B6193" w:rsidRPr="006F06C2">
              <w:t>suspendConfig</w:t>
            </w:r>
            <w:r w:rsidR="003B6193" w:rsidRPr="006F06C2">
              <w:rPr>
                <w:lang w:eastAsia="en-US"/>
              </w:rPr>
              <w:t xml:space="preserve"> to suspend RRC connection and mov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7B2A6337" w14:textId="77777777" w:rsidR="003B6193" w:rsidRPr="006F06C2" w:rsidRDefault="003B6193">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242D3F26" w14:textId="77777777" w:rsidR="003B6193" w:rsidRPr="006F06C2" w:rsidRDefault="003B6193">
            <w:pPr>
              <w:pStyle w:val="TAL"/>
            </w:pPr>
            <w:r w:rsidRPr="006F06C2">
              <w:rPr>
                <w:iCs/>
              </w:rPr>
              <w:t xml:space="preserve">NR RRC: </w:t>
            </w:r>
            <w:r w:rsidRPr="006F06C2">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76DC6C8B" w14:textId="77777777" w:rsidR="003B6193" w:rsidRPr="006F06C2" w:rsidRDefault="003B6193">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13D053D" w14:textId="77777777" w:rsidR="003B6193" w:rsidRPr="006F06C2" w:rsidRDefault="003B6193">
            <w:pPr>
              <w:pStyle w:val="TAC"/>
            </w:pPr>
            <w:r w:rsidRPr="006F06C2">
              <w:t>-</w:t>
            </w:r>
          </w:p>
        </w:tc>
      </w:tr>
      <w:tr w:rsidR="003B6193" w:rsidRPr="006F06C2" w14:paraId="30A0B0F8"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709846E3" w14:textId="2FFAFEF4" w:rsidR="003B6193" w:rsidRPr="006F06C2" w:rsidRDefault="0005124A">
            <w:pPr>
              <w:pStyle w:val="TAC"/>
            </w:pPr>
            <w:r w:rsidRPr="006F06C2">
              <w:t>9a2</w:t>
            </w:r>
          </w:p>
        </w:tc>
        <w:tc>
          <w:tcPr>
            <w:tcW w:w="3970" w:type="dxa"/>
            <w:tcBorders>
              <w:top w:val="single" w:sz="4" w:space="0" w:color="auto"/>
              <w:left w:val="single" w:sz="4" w:space="0" w:color="auto"/>
              <w:bottom w:val="single" w:sz="4" w:space="0" w:color="auto"/>
              <w:right w:val="single" w:sz="4" w:space="0" w:color="auto"/>
            </w:tcBorders>
            <w:hideMark/>
          </w:tcPr>
          <w:p w14:paraId="1CE4575C" w14:textId="77777777" w:rsidR="003B6193" w:rsidRPr="006F06C2" w:rsidRDefault="003B6193">
            <w:pPr>
              <w:pStyle w:val="TAL"/>
            </w:pPr>
            <w:r w:rsidRPr="006F06C2">
              <w:rPr>
                <w:lang w:eastAsia="zh-CN"/>
              </w:rPr>
              <w:t>Wait 5s</w:t>
            </w:r>
            <w:r w:rsidRPr="006F06C2">
              <w:t xml:space="preserve"> and the SS transmits a </w:t>
            </w:r>
            <w:r w:rsidRPr="006F06C2">
              <w:rPr>
                <w:i/>
                <w:iCs/>
              </w:rPr>
              <w:t>Paging</w:t>
            </w:r>
            <w:r w:rsidRPr="006F06C2">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hideMark/>
          </w:tcPr>
          <w:p w14:paraId="7EF81B0B" w14:textId="77777777" w:rsidR="003B6193" w:rsidRPr="006F06C2" w:rsidRDefault="003B6193">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0F325ECC" w14:textId="77777777" w:rsidR="003B6193" w:rsidRPr="006F06C2" w:rsidRDefault="003B6193">
            <w:pPr>
              <w:pStyle w:val="TAL"/>
              <w:rPr>
                <w:i/>
                <w:iCs/>
              </w:rPr>
            </w:pPr>
            <w:r w:rsidRPr="006F06C2">
              <w:rPr>
                <w:iCs/>
              </w:rPr>
              <w:t>NR RRC:</w:t>
            </w:r>
            <w:r w:rsidRPr="006F06C2">
              <w:rPr>
                <w:i/>
                <w:iCs/>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1A6B7DDF" w14:textId="77777777" w:rsidR="003B6193" w:rsidRPr="006F06C2" w:rsidRDefault="003B6193">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8C88B9C" w14:textId="77777777" w:rsidR="003B6193" w:rsidRPr="006F06C2" w:rsidRDefault="003B6193">
            <w:pPr>
              <w:pStyle w:val="TAC"/>
            </w:pPr>
            <w:r w:rsidRPr="006F06C2">
              <w:t>-</w:t>
            </w:r>
          </w:p>
        </w:tc>
      </w:tr>
      <w:tr w:rsidR="003B6193" w:rsidRPr="006F06C2" w14:paraId="2E2A3ACF"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1FB1F702" w14:textId="4B13931B" w:rsidR="003B6193" w:rsidRPr="006F06C2" w:rsidRDefault="0005124A">
            <w:pPr>
              <w:pStyle w:val="TAC"/>
              <w:rPr>
                <w:lang w:eastAsia="zh-CN"/>
              </w:rPr>
            </w:pPr>
            <w:r w:rsidRPr="006F06C2">
              <w:rPr>
                <w:lang w:eastAsia="zh-CN"/>
              </w:rPr>
              <w:t>9a3</w:t>
            </w:r>
          </w:p>
        </w:tc>
        <w:tc>
          <w:tcPr>
            <w:tcW w:w="3970" w:type="dxa"/>
            <w:tcBorders>
              <w:top w:val="single" w:sz="4" w:space="0" w:color="auto"/>
              <w:left w:val="single" w:sz="4" w:space="0" w:color="auto"/>
              <w:bottom w:val="single" w:sz="4" w:space="0" w:color="auto"/>
              <w:right w:val="single" w:sz="4" w:space="0" w:color="auto"/>
            </w:tcBorders>
            <w:hideMark/>
          </w:tcPr>
          <w:p w14:paraId="095DC433" w14:textId="77777777" w:rsidR="003B6193" w:rsidRPr="006F06C2" w:rsidRDefault="003B6193">
            <w:pPr>
              <w:pStyle w:val="Default"/>
              <w:rPr>
                <w:lang w:val="en-GB" w:eastAsia="zh-CN"/>
              </w:rPr>
            </w:pPr>
            <w:r w:rsidRPr="006F06C2">
              <w:rPr>
                <w:sz w:val="18"/>
                <w:szCs w:val="18"/>
                <w:lang w:val="en-GB"/>
              </w:rPr>
              <w:t xml:space="preserve">Check: Does the UE transmit an </w:t>
            </w:r>
            <w:r w:rsidRPr="006F06C2">
              <w:rPr>
                <w:i/>
                <w:iCs/>
                <w:sz w:val="18"/>
                <w:szCs w:val="18"/>
                <w:lang w:val="en-GB"/>
              </w:rPr>
              <w:t xml:space="preserve">RRCSetupRequest </w:t>
            </w:r>
            <w:r w:rsidRPr="006F06C2">
              <w:rPr>
                <w:sz w:val="18"/>
                <w:szCs w:val="18"/>
                <w:lang w:val="en-GB"/>
              </w:rPr>
              <w:t xml:space="preserve">message on the cell specified in the test case? </w:t>
            </w:r>
          </w:p>
        </w:tc>
        <w:tc>
          <w:tcPr>
            <w:tcW w:w="709" w:type="dxa"/>
            <w:tcBorders>
              <w:top w:val="single" w:sz="4" w:space="0" w:color="auto"/>
              <w:left w:val="single" w:sz="4" w:space="0" w:color="auto"/>
              <w:bottom w:val="single" w:sz="4" w:space="0" w:color="auto"/>
              <w:right w:val="single" w:sz="4" w:space="0" w:color="auto"/>
            </w:tcBorders>
            <w:hideMark/>
          </w:tcPr>
          <w:p w14:paraId="6D3C7C0A" w14:textId="77777777" w:rsidR="003B6193" w:rsidRPr="006F06C2" w:rsidRDefault="003B6193">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446F8F95" w14:textId="77777777" w:rsidR="003B6193" w:rsidRPr="006F06C2" w:rsidRDefault="003B6193">
            <w:pPr>
              <w:pStyle w:val="TAL"/>
              <w:rPr>
                <w:iCs/>
              </w:rPr>
            </w:pPr>
            <w:r w:rsidRPr="006F06C2">
              <w:rPr>
                <w:iCs/>
              </w:rPr>
              <w:t>NR RRC:</w:t>
            </w:r>
            <w:r w:rsidRPr="006F06C2">
              <w:rPr>
                <w:i/>
                <w:iCs/>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06E41C07" w14:textId="77777777" w:rsidR="003B6193" w:rsidRPr="006F06C2" w:rsidRDefault="003B6193">
            <w:pPr>
              <w:pStyle w:val="TAC"/>
            </w:pPr>
            <w:r w:rsidRPr="006F06C2">
              <w:t>3</w:t>
            </w:r>
          </w:p>
        </w:tc>
        <w:tc>
          <w:tcPr>
            <w:tcW w:w="892" w:type="dxa"/>
            <w:tcBorders>
              <w:top w:val="single" w:sz="4" w:space="0" w:color="auto"/>
              <w:left w:val="single" w:sz="4" w:space="0" w:color="auto"/>
              <w:bottom w:val="single" w:sz="4" w:space="0" w:color="auto"/>
              <w:right w:val="single" w:sz="4" w:space="0" w:color="auto"/>
            </w:tcBorders>
            <w:hideMark/>
          </w:tcPr>
          <w:p w14:paraId="7813E44C" w14:textId="77777777" w:rsidR="003B6193" w:rsidRPr="006F06C2" w:rsidRDefault="003B6193">
            <w:pPr>
              <w:pStyle w:val="TAC"/>
            </w:pPr>
            <w:r w:rsidRPr="006F06C2">
              <w:t>P</w:t>
            </w:r>
          </w:p>
        </w:tc>
      </w:tr>
      <w:tr w:rsidR="003B6193" w:rsidRPr="006F06C2" w14:paraId="1827B68D"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251EF323" w14:textId="0887C750" w:rsidR="003B6193" w:rsidRPr="006F06C2" w:rsidRDefault="0005124A">
            <w:pPr>
              <w:pStyle w:val="TAC"/>
              <w:rPr>
                <w:lang w:eastAsia="zh-CN"/>
              </w:rPr>
            </w:pPr>
            <w:r w:rsidRPr="006F06C2">
              <w:rPr>
                <w:lang w:eastAsia="zh-CN"/>
              </w:rPr>
              <w:t>9a49a10</w:t>
            </w:r>
            <w:r w:rsidR="003B6193" w:rsidRPr="006F06C2">
              <w:rPr>
                <w:lang w:eastAsia="zh-CN"/>
              </w:rPr>
              <w:t>-</w:t>
            </w:r>
          </w:p>
        </w:tc>
        <w:tc>
          <w:tcPr>
            <w:tcW w:w="3970" w:type="dxa"/>
            <w:tcBorders>
              <w:top w:val="single" w:sz="4" w:space="0" w:color="auto"/>
              <w:left w:val="single" w:sz="4" w:space="0" w:color="auto"/>
              <w:bottom w:val="single" w:sz="4" w:space="0" w:color="auto"/>
              <w:right w:val="single" w:sz="4" w:space="0" w:color="auto"/>
            </w:tcBorders>
            <w:hideMark/>
          </w:tcPr>
          <w:p w14:paraId="2F625AAF" w14:textId="77777777" w:rsidR="003B6193" w:rsidRPr="006F06C2" w:rsidRDefault="003B6193">
            <w:pPr>
              <w:pStyle w:val="Default"/>
              <w:rPr>
                <w:lang w:val="en-GB" w:eastAsia="zh-CN"/>
              </w:rPr>
            </w:pPr>
            <w:r w:rsidRPr="006F06C2">
              <w:rPr>
                <w:sz w:val="18"/>
                <w:szCs w:val="18"/>
                <w:lang w:val="en-GB"/>
              </w:rPr>
              <w:t>Steps 3-9 of Generic procedure for checking UE is in state 5GC RRC_IDLE on a certain cell as specified in Table 4.9.4</w:t>
            </w:r>
            <w:r w:rsidR="0046445D" w:rsidRPr="006F06C2">
              <w:rPr>
                <w:sz w:val="18"/>
                <w:szCs w:val="18"/>
                <w:lang w:val="en-GB"/>
              </w:rPr>
              <w:t>.2.2</w:t>
            </w:r>
            <w:r w:rsidRPr="006F06C2">
              <w:rPr>
                <w:sz w:val="18"/>
                <w:szCs w:val="18"/>
                <w:lang w:val="en-GB"/>
              </w:rPr>
              <w:t>-1 of TS 38.508-1 [4] are performed.</w:t>
            </w:r>
          </w:p>
        </w:tc>
        <w:tc>
          <w:tcPr>
            <w:tcW w:w="709" w:type="dxa"/>
            <w:tcBorders>
              <w:top w:val="single" w:sz="4" w:space="0" w:color="auto"/>
              <w:left w:val="single" w:sz="4" w:space="0" w:color="auto"/>
              <w:bottom w:val="single" w:sz="4" w:space="0" w:color="auto"/>
              <w:right w:val="single" w:sz="4" w:space="0" w:color="auto"/>
            </w:tcBorders>
            <w:hideMark/>
          </w:tcPr>
          <w:p w14:paraId="6B3DC4A9" w14:textId="77777777" w:rsidR="003B6193" w:rsidRPr="006F06C2" w:rsidRDefault="003B6193">
            <w:pPr>
              <w:pStyle w:val="TAC"/>
              <w:rPr>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3BAE8679" w14:textId="77777777" w:rsidR="003B6193" w:rsidRPr="006F06C2" w:rsidRDefault="003B6193">
            <w:pPr>
              <w:pStyle w:val="TAL"/>
              <w:rPr>
                <w:iCs/>
                <w:lang w:eastAsia="zh-CN"/>
              </w:rPr>
            </w:pPr>
            <w:r w:rsidRPr="006F06C2">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169AC32" w14:textId="77777777" w:rsidR="003B6193" w:rsidRPr="006F06C2" w:rsidRDefault="003B6193">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3DFFC4A5" w14:textId="77777777" w:rsidR="003B6193" w:rsidRPr="006F06C2" w:rsidRDefault="003B6193">
            <w:pPr>
              <w:pStyle w:val="TAC"/>
              <w:rPr>
                <w:lang w:eastAsia="zh-CN"/>
              </w:rPr>
            </w:pPr>
            <w:r w:rsidRPr="006F06C2">
              <w:rPr>
                <w:lang w:eastAsia="zh-CN"/>
              </w:rPr>
              <w:t>-</w:t>
            </w:r>
          </w:p>
        </w:tc>
      </w:tr>
      <w:tr w:rsidR="0005124A" w:rsidRPr="006F06C2" w14:paraId="22C853E0" w14:textId="77777777" w:rsidTr="00B60E99">
        <w:tc>
          <w:tcPr>
            <w:tcW w:w="649" w:type="dxa"/>
            <w:tcBorders>
              <w:top w:val="single" w:sz="4" w:space="0" w:color="auto"/>
              <w:left w:val="single" w:sz="4" w:space="0" w:color="auto"/>
              <w:bottom w:val="single" w:sz="4" w:space="0" w:color="auto"/>
              <w:right w:val="single" w:sz="4" w:space="0" w:color="auto"/>
            </w:tcBorders>
          </w:tcPr>
          <w:p w14:paraId="6C0D8F86" w14:textId="77777777" w:rsidR="0005124A" w:rsidRPr="006F06C2" w:rsidRDefault="0005124A" w:rsidP="00B60E99">
            <w:pPr>
              <w:pStyle w:val="TAC"/>
              <w:rPr>
                <w:lang w:eastAsia="zh-CN"/>
              </w:rPr>
            </w:pPr>
            <w:r w:rsidRPr="006F06C2">
              <w:rPr>
                <w:lang w:eastAsia="zh-CN"/>
              </w:rPr>
              <w:t>9b1</w:t>
            </w:r>
          </w:p>
        </w:tc>
        <w:tc>
          <w:tcPr>
            <w:tcW w:w="3970" w:type="dxa"/>
            <w:tcBorders>
              <w:top w:val="single" w:sz="4" w:space="0" w:color="auto"/>
              <w:left w:val="single" w:sz="4" w:space="0" w:color="auto"/>
              <w:bottom w:val="single" w:sz="4" w:space="0" w:color="auto"/>
              <w:right w:val="single" w:sz="4" w:space="0" w:color="auto"/>
            </w:tcBorders>
          </w:tcPr>
          <w:p w14:paraId="5F47F9F2" w14:textId="77777777" w:rsidR="0005124A" w:rsidRPr="006F06C2" w:rsidRDefault="0005124A" w:rsidP="00B60E99">
            <w:pPr>
              <w:pStyle w:val="Default"/>
              <w:rPr>
                <w:sz w:val="18"/>
                <w:szCs w:val="18"/>
                <w:lang w:val="en-GB"/>
              </w:rPr>
            </w:pPr>
            <w:r w:rsidRPr="006F06C2">
              <w:rPr>
                <w:sz w:val="18"/>
                <w:szCs w:val="18"/>
                <w:lang w:val="en-GB"/>
              </w:rPr>
              <w:t>ELSE the SS transmits an RRCRelease message</w:t>
            </w:r>
          </w:p>
        </w:tc>
        <w:tc>
          <w:tcPr>
            <w:tcW w:w="709" w:type="dxa"/>
            <w:tcBorders>
              <w:top w:val="single" w:sz="4" w:space="0" w:color="auto"/>
              <w:left w:val="single" w:sz="4" w:space="0" w:color="auto"/>
              <w:bottom w:val="single" w:sz="4" w:space="0" w:color="auto"/>
              <w:right w:val="single" w:sz="4" w:space="0" w:color="auto"/>
            </w:tcBorders>
          </w:tcPr>
          <w:p w14:paraId="674C92E7" w14:textId="77777777" w:rsidR="0005124A" w:rsidRPr="006F06C2" w:rsidRDefault="0005124A" w:rsidP="00B60E99">
            <w:pPr>
              <w:pStyle w:val="TAC"/>
              <w:rPr>
                <w:lang w:eastAsia="zh-CN"/>
              </w:rPr>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7FAC8786" w14:textId="77777777" w:rsidR="0005124A" w:rsidRPr="006F06C2" w:rsidRDefault="0005124A" w:rsidP="00B60E99">
            <w:pPr>
              <w:pStyle w:val="TAL"/>
              <w:rPr>
                <w:iCs/>
                <w:lang w:eastAsia="zh-CN"/>
              </w:rPr>
            </w:pPr>
            <w:r w:rsidRPr="006F06C2">
              <w:rPr>
                <w:iCs/>
                <w:lang w:eastAsia="zh-CN"/>
              </w:rPr>
              <w:t>NR RRC: RRCRelease</w:t>
            </w:r>
          </w:p>
        </w:tc>
        <w:tc>
          <w:tcPr>
            <w:tcW w:w="567" w:type="dxa"/>
            <w:tcBorders>
              <w:top w:val="single" w:sz="4" w:space="0" w:color="auto"/>
              <w:left w:val="single" w:sz="4" w:space="0" w:color="auto"/>
              <w:bottom w:val="single" w:sz="4" w:space="0" w:color="auto"/>
              <w:right w:val="single" w:sz="4" w:space="0" w:color="auto"/>
            </w:tcBorders>
          </w:tcPr>
          <w:p w14:paraId="18D81731" w14:textId="77777777" w:rsidR="0005124A" w:rsidRPr="006F06C2" w:rsidRDefault="0005124A" w:rsidP="00B60E99">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34FE81DA" w14:textId="77777777" w:rsidR="0005124A" w:rsidRPr="006F06C2" w:rsidRDefault="0005124A" w:rsidP="00B60E99">
            <w:pPr>
              <w:pStyle w:val="TAC"/>
              <w:rPr>
                <w:lang w:eastAsia="zh-CN"/>
              </w:rPr>
            </w:pPr>
            <w:r w:rsidRPr="006F06C2">
              <w:rPr>
                <w:lang w:eastAsia="zh-CN"/>
              </w:rPr>
              <w:t>-</w:t>
            </w:r>
          </w:p>
        </w:tc>
      </w:tr>
      <w:tr w:rsidR="0005124A" w:rsidRPr="006F06C2" w14:paraId="18DAA4E2" w14:textId="77777777" w:rsidTr="00B60E99">
        <w:tc>
          <w:tcPr>
            <w:tcW w:w="649" w:type="dxa"/>
            <w:tcBorders>
              <w:top w:val="single" w:sz="4" w:space="0" w:color="auto"/>
              <w:left w:val="single" w:sz="4" w:space="0" w:color="auto"/>
              <w:bottom w:val="single" w:sz="4" w:space="0" w:color="auto"/>
              <w:right w:val="single" w:sz="4" w:space="0" w:color="auto"/>
            </w:tcBorders>
          </w:tcPr>
          <w:p w14:paraId="7A467D61" w14:textId="77777777" w:rsidR="0005124A" w:rsidRPr="006F06C2" w:rsidRDefault="0005124A" w:rsidP="00B60E99">
            <w:pPr>
              <w:pStyle w:val="TAC"/>
              <w:rPr>
                <w:lang w:eastAsia="zh-CN"/>
              </w:rPr>
            </w:pPr>
            <w:r w:rsidRPr="006F06C2">
              <w:rPr>
                <w:lang w:eastAsia="zh-CN"/>
              </w:rPr>
              <w:t>10-18</w:t>
            </w:r>
          </w:p>
        </w:tc>
        <w:tc>
          <w:tcPr>
            <w:tcW w:w="3970" w:type="dxa"/>
            <w:tcBorders>
              <w:top w:val="single" w:sz="4" w:space="0" w:color="auto"/>
              <w:left w:val="single" w:sz="4" w:space="0" w:color="auto"/>
              <w:bottom w:val="single" w:sz="4" w:space="0" w:color="auto"/>
              <w:right w:val="single" w:sz="4" w:space="0" w:color="auto"/>
            </w:tcBorders>
          </w:tcPr>
          <w:p w14:paraId="7D44FD9A" w14:textId="77777777" w:rsidR="0005124A" w:rsidRPr="006F06C2" w:rsidRDefault="0005124A" w:rsidP="00B60E99">
            <w:pPr>
              <w:pStyle w:val="Default"/>
              <w:rPr>
                <w:sz w:val="18"/>
                <w:szCs w:val="18"/>
                <w:lang w:val="en-GB"/>
              </w:rPr>
            </w:pPr>
            <w:r w:rsidRPr="006F06C2">
              <w:rPr>
                <w:sz w:val="18"/>
                <w:szCs w:val="18"/>
                <w:lang w:val="en-GB"/>
              </w:rPr>
              <w:t>Void</w:t>
            </w:r>
          </w:p>
        </w:tc>
        <w:tc>
          <w:tcPr>
            <w:tcW w:w="709" w:type="dxa"/>
            <w:tcBorders>
              <w:top w:val="single" w:sz="4" w:space="0" w:color="auto"/>
              <w:left w:val="single" w:sz="4" w:space="0" w:color="auto"/>
              <w:bottom w:val="single" w:sz="4" w:space="0" w:color="auto"/>
              <w:right w:val="single" w:sz="4" w:space="0" w:color="auto"/>
            </w:tcBorders>
          </w:tcPr>
          <w:p w14:paraId="5AC1F774" w14:textId="77777777" w:rsidR="0005124A" w:rsidRPr="006F06C2" w:rsidRDefault="0005124A" w:rsidP="00B60E99">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5E3EF661" w14:textId="77777777" w:rsidR="0005124A" w:rsidRPr="006F06C2" w:rsidRDefault="0005124A" w:rsidP="00B60E99">
            <w:pPr>
              <w:pStyle w:val="TAL"/>
              <w:rPr>
                <w:iCs/>
                <w:lang w:eastAsia="zh-CN"/>
              </w:rPr>
            </w:pPr>
            <w:r w:rsidRPr="006F06C2">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307ECDE4" w14:textId="77777777" w:rsidR="0005124A" w:rsidRPr="006F06C2" w:rsidRDefault="0005124A" w:rsidP="00B60E99">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BAD77D4" w14:textId="77777777" w:rsidR="0005124A" w:rsidRPr="006F06C2" w:rsidRDefault="0005124A" w:rsidP="00B60E99">
            <w:pPr>
              <w:pStyle w:val="TAC"/>
              <w:rPr>
                <w:lang w:eastAsia="zh-CN"/>
              </w:rPr>
            </w:pPr>
            <w:r w:rsidRPr="006F06C2">
              <w:rPr>
                <w:lang w:eastAsia="zh-CN"/>
              </w:rPr>
              <w:t>-</w:t>
            </w:r>
          </w:p>
        </w:tc>
      </w:tr>
    </w:tbl>
    <w:p w14:paraId="4692F313" w14:textId="77777777" w:rsidR="003B6193" w:rsidRPr="006F06C2" w:rsidRDefault="003B6193" w:rsidP="003B6193">
      <w:pPr>
        <w:rPr>
          <w:rFonts w:ascii="DengXian" w:eastAsia="Malgun Gothic" w:hAnsi="DengXian" w:cs="DengXian"/>
        </w:rPr>
      </w:pPr>
    </w:p>
    <w:p w14:paraId="0E83EE0E" w14:textId="77777777" w:rsidR="003B6193" w:rsidRPr="006F06C2" w:rsidRDefault="003B6193" w:rsidP="003B6193">
      <w:pPr>
        <w:pStyle w:val="H6"/>
      </w:pPr>
      <w:r w:rsidRPr="006F06C2">
        <w:t>8.1.1.1.2.3.3</w:t>
      </w:r>
      <w:r w:rsidRPr="006F06C2">
        <w:tab/>
        <w:t>Specific message contents</w:t>
      </w:r>
    </w:p>
    <w:p w14:paraId="765053DE" w14:textId="77777777" w:rsidR="003B6193" w:rsidRPr="006F06C2" w:rsidRDefault="003B6193" w:rsidP="003B6193">
      <w:pPr>
        <w:pStyle w:val="TH"/>
      </w:pPr>
      <w:r w:rsidRPr="006F06C2">
        <w:t xml:space="preserve">Table 8.1.1.1.2.3.3-1: </w:t>
      </w:r>
      <w:r w:rsidRPr="006F06C2">
        <w:rPr>
          <w:i/>
          <w:iCs/>
        </w:rPr>
        <w:t>SIB1</w:t>
      </w:r>
      <w:r w:rsidRPr="006F06C2">
        <w:t xml:space="preserve"> (preamble and all steps, Table 8.1.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B6193" w:rsidRPr="006F06C2" w14:paraId="76F6ACC0" w14:textId="77777777" w:rsidTr="003B6193">
        <w:tc>
          <w:tcPr>
            <w:tcW w:w="9635" w:type="dxa"/>
            <w:gridSpan w:val="4"/>
            <w:tcBorders>
              <w:top w:val="single" w:sz="4" w:space="0" w:color="000000"/>
              <w:left w:val="single" w:sz="4" w:space="0" w:color="000000"/>
              <w:bottom w:val="single" w:sz="4" w:space="0" w:color="000000"/>
              <w:right w:val="single" w:sz="4" w:space="0" w:color="000000"/>
            </w:tcBorders>
            <w:hideMark/>
          </w:tcPr>
          <w:p w14:paraId="02AE621D" w14:textId="648E4381" w:rsidR="003B6193" w:rsidRPr="006F06C2" w:rsidRDefault="001953B5">
            <w:pPr>
              <w:pStyle w:val="TAL"/>
            </w:pPr>
            <w:r w:rsidRPr="006F06C2">
              <w:t>Derivation Path: TS 38.5</w:t>
            </w:r>
            <w:r w:rsidR="003B6193" w:rsidRPr="006F06C2">
              <w:t xml:space="preserve">08-1 [4] Table </w:t>
            </w:r>
            <w:r w:rsidR="0075232C" w:rsidRPr="006F06C2">
              <w:t>4.6.1-28</w:t>
            </w:r>
          </w:p>
        </w:tc>
      </w:tr>
      <w:tr w:rsidR="003B6193" w:rsidRPr="006F06C2" w14:paraId="14B247DB"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704E471F" w14:textId="77777777" w:rsidR="003B6193" w:rsidRPr="006F06C2" w:rsidRDefault="003B6193">
            <w:pPr>
              <w:pStyle w:val="TAH"/>
            </w:pPr>
            <w:r w:rsidRPr="006F06C2">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60B6D79" w14:textId="77777777" w:rsidR="003B6193" w:rsidRPr="006F06C2" w:rsidRDefault="003B6193">
            <w:pPr>
              <w:pStyle w:val="TAH"/>
            </w:pPr>
            <w:r w:rsidRPr="006F06C2">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F735C26" w14:textId="77777777" w:rsidR="003B6193" w:rsidRPr="006F06C2" w:rsidRDefault="003B6193">
            <w:pPr>
              <w:pStyle w:val="TAH"/>
            </w:pPr>
            <w:r w:rsidRPr="006F06C2">
              <w:t>Comment</w:t>
            </w:r>
          </w:p>
        </w:tc>
        <w:tc>
          <w:tcPr>
            <w:tcW w:w="1133" w:type="dxa"/>
            <w:tcBorders>
              <w:top w:val="single" w:sz="4" w:space="0" w:color="000000"/>
              <w:left w:val="single" w:sz="4" w:space="0" w:color="000000"/>
              <w:bottom w:val="single" w:sz="4" w:space="0" w:color="000000"/>
              <w:right w:val="single" w:sz="4" w:space="0" w:color="000000"/>
            </w:tcBorders>
            <w:hideMark/>
          </w:tcPr>
          <w:p w14:paraId="07A3098E" w14:textId="77777777" w:rsidR="003B6193" w:rsidRPr="006F06C2" w:rsidRDefault="003B6193">
            <w:pPr>
              <w:pStyle w:val="TAH"/>
            </w:pPr>
            <w:r w:rsidRPr="006F06C2">
              <w:t>Condition</w:t>
            </w:r>
          </w:p>
        </w:tc>
      </w:tr>
      <w:tr w:rsidR="003B6193" w:rsidRPr="006F06C2" w14:paraId="71D83216"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167B6A0A" w14:textId="77777777" w:rsidR="003B6193" w:rsidRPr="006F06C2" w:rsidRDefault="003B6193">
            <w:pPr>
              <w:pStyle w:val="TAL"/>
            </w:pPr>
            <w:r w:rsidRPr="006F06C2">
              <w:t>SIB1 ::= SEQUENCE {</w:t>
            </w:r>
          </w:p>
        </w:tc>
        <w:tc>
          <w:tcPr>
            <w:tcW w:w="2267" w:type="dxa"/>
            <w:tcBorders>
              <w:top w:val="single" w:sz="4" w:space="0" w:color="000000"/>
              <w:left w:val="single" w:sz="4" w:space="0" w:color="000000"/>
              <w:bottom w:val="single" w:sz="4" w:space="0" w:color="000000"/>
              <w:right w:val="single" w:sz="4" w:space="0" w:color="000000"/>
            </w:tcBorders>
          </w:tcPr>
          <w:p w14:paraId="179FAE11" w14:textId="77777777" w:rsidR="003B6193" w:rsidRPr="006F06C2"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E59100" w14:textId="77777777" w:rsidR="003B6193" w:rsidRPr="006F06C2"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F88A22" w14:textId="77777777" w:rsidR="003B6193" w:rsidRPr="006F06C2" w:rsidRDefault="003B6193">
            <w:pPr>
              <w:pStyle w:val="TAL"/>
            </w:pPr>
          </w:p>
        </w:tc>
      </w:tr>
      <w:tr w:rsidR="003B6193" w:rsidRPr="006F06C2" w14:paraId="0378E8FC"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0E065A06" w14:textId="77777777" w:rsidR="003B6193" w:rsidRPr="006F06C2" w:rsidRDefault="003B6193">
            <w:pPr>
              <w:pStyle w:val="TAL"/>
            </w:pPr>
            <w:r w:rsidRPr="006F06C2">
              <w:t xml:space="preserve">  CellAccessRelatedInfo SEQUENCE {</w:t>
            </w:r>
          </w:p>
        </w:tc>
        <w:tc>
          <w:tcPr>
            <w:tcW w:w="2267" w:type="dxa"/>
            <w:tcBorders>
              <w:top w:val="single" w:sz="4" w:space="0" w:color="000000"/>
              <w:left w:val="single" w:sz="4" w:space="0" w:color="000000"/>
              <w:bottom w:val="single" w:sz="4" w:space="0" w:color="000000"/>
              <w:right w:val="single" w:sz="4" w:space="0" w:color="000000"/>
            </w:tcBorders>
          </w:tcPr>
          <w:p w14:paraId="24B85E8A" w14:textId="77777777" w:rsidR="003B6193" w:rsidRPr="006F06C2"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00F9D1D" w14:textId="77777777" w:rsidR="003B6193" w:rsidRPr="006F06C2"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0B383B" w14:textId="77777777" w:rsidR="003B6193" w:rsidRPr="006F06C2" w:rsidRDefault="003B6193">
            <w:pPr>
              <w:pStyle w:val="TAL"/>
            </w:pPr>
          </w:p>
        </w:tc>
      </w:tr>
      <w:tr w:rsidR="003B6193" w:rsidRPr="006F06C2" w14:paraId="21628AA7"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508EABD8" w14:textId="77777777" w:rsidR="003B6193" w:rsidRPr="006F06C2" w:rsidRDefault="003B6193">
            <w:pPr>
              <w:pStyle w:val="TAL"/>
            </w:pPr>
            <w:r w:rsidRPr="006F06C2">
              <w:t xml:space="preserve">    plmn-IdentityList</w:t>
            </w:r>
          </w:p>
        </w:tc>
        <w:tc>
          <w:tcPr>
            <w:tcW w:w="2267" w:type="dxa"/>
            <w:tcBorders>
              <w:top w:val="single" w:sz="4" w:space="0" w:color="000000"/>
              <w:left w:val="single" w:sz="4" w:space="0" w:color="000000"/>
              <w:bottom w:val="single" w:sz="4" w:space="0" w:color="000000"/>
              <w:right w:val="single" w:sz="4" w:space="0" w:color="000000"/>
            </w:tcBorders>
            <w:hideMark/>
          </w:tcPr>
          <w:p w14:paraId="0C6352F5" w14:textId="77777777" w:rsidR="003B6193" w:rsidRPr="006F06C2" w:rsidRDefault="003B6193">
            <w:pPr>
              <w:pStyle w:val="TAL"/>
            </w:pPr>
            <w:r w:rsidRPr="006F06C2">
              <w:t>PLMN-IdentityInfoList</w:t>
            </w:r>
          </w:p>
        </w:tc>
        <w:tc>
          <w:tcPr>
            <w:tcW w:w="1700" w:type="dxa"/>
            <w:tcBorders>
              <w:top w:val="single" w:sz="4" w:space="0" w:color="000000"/>
              <w:left w:val="single" w:sz="4" w:space="0" w:color="000000"/>
              <w:bottom w:val="single" w:sz="4" w:space="0" w:color="000000"/>
              <w:right w:val="single" w:sz="4" w:space="0" w:color="000000"/>
            </w:tcBorders>
          </w:tcPr>
          <w:p w14:paraId="59722EDC" w14:textId="77777777" w:rsidR="003B6193" w:rsidRPr="006F06C2"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7C8E0F" w14:textId="77777777" w:rsidR="003B6193" w:rsidRPr="006F06C2" w:rsidRDefault="003B6193">
            <w:pPr>
              <w:pStyle w:val="TAL"/>
            </w:pPr>
          </w:p>
        </w:tc>
      </w:tr>
      <w:tr w:rsidR="003B6193" w:rsidRPr="006F06C2" w14:paraId="616BA722"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5C6DDACB" w14:textId="77777777" w:rsidR="003B6193" w:rsidRPr="006F06C2" w:rsidRDefault="003B6193">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D6F8B70" w14:textId="77777777" w:rsidR="003B6193" w:rsidRPr="006F06C2"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4544E5" w14:textId="77777777" w:rsidR="003B6193" w:rsidRPr="006F06C2"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70CCBF" w14:textId="77777777" w:rsidR="003B6193" w:rsidRPr="006F06C2" w:rsidRDefault="003B6193">
            <w:pPr>
              <w:pStyle w:val="TAL"/>
            </w:pPr>
          </w:p>
        </w:tc>
      </w:tr>
      <w:tr w:rsidR="003B6193" w:rsidRPr="006F06C2" w14:paraId="383EAD02"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79F7A4FB" w14:textId="77777777" w:rsidR="003B6193" w:rsidRPr="006F06C2" w:rsidRDefault="003B6193">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2C812506" w14:textId="77777777" w:rsidR="003B6193" w:rsidRPr="006F06C2"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1762A1F" w14:textId="77777777" w:rsidR="003B6193" w:rsidRPr="006F06C2"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3AEA63" w14:textId="77777777" w:rsidR="003B6193" w:rsidRPr="006F06C2" w:rsidRDefault="003B6193">
            <w:pPr>
              <w:pStyle w:val="TAL"/>
            </w:pPr>
          </w:p>
        </w:tc>
      </w:tr>
    </w:tbl>
    <w:p w14:paraId="578005C9" w14:textId="77777777" w:rsidR="003B6193" w:rsidRPr="006F06C2" w:rsidRDefault="003B6193" w:rsidP="003B6193">
      <w:pPr>
        <w:rPr>
          <w:rFonts w:ascii="DengXian" w:eastAsia="DengXian" w:hAnsi="DengXian" w:cs="DengXian"/>
        </w:rPr>
      </w:pPr>
    </w:p>
    <w:p w14:paraId="656AC49D" w14:textId="77777777" w:rsidR="003B6193" w:rsidRPr="006F06C2" w:rsidRDefault="003B6193" w:rsidP="003B6193">
      <w:pPr>
        <w:pStyle w:val="TH"/>
      </w:pPr>
      <w:r w:rsidRPr="006F06C2">
        <w:lastRenderedPageBreak/>
        <w:t xml:space="preserve">Table 8.1.1.1.2.3.3-2: </w:t>
      </w:r>
      <w:r w:rsidRPr="006F06C2">
        <w:rPr>
          <w:i/>
        </w:rPr>
        <w:t>PLMN-IdentityInfoList</w:t>
      </w:r>
      <w:r w:rsidRPr="006F06C2">
        <w:t xml:space="preserve"> (Table 8.1.1.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6193" w:rsidRPr="006F06C2" w14:paraId="0D978244" w14:textId="77777777" w:rsidTr="003B6193">
        <w:tc>
          <w:tcPr>
            <w:tcW w:w="9747" w:type="dxa"/>
            <w:gridSpan w:val="4"/>
            <w:tcBorders>
              <w:top w:val="single" w:sz="4" w:space="0" w:color="auto"/>
              <w:left w:val="single" w:sz="4" w:space="0" w:color="auto"/>
              <w:bottom w:val="single" w:sz="4" w:space="0" w:color="auto"/>
              <w:right w:val="single" w:sz="4" w:space="0" w:color="auto"/>
            </w:tcBorders>
            <w:hideMark/>
          </w:tcPr>
          <w:p w14:paraId="4C0597A5" w14:textId="3A313E60" w:rsidR="003B6193" w:rsidRPr="006F06C2" w:rsidRDefault="001953B5">
            <w:pPr>
              <w:pStyle w:val="TAH"/>
              <w:jc w:val="left"/>
              <w:rPr>
                <w:b w:val="0"/>
              </w:rPr>
            </w:pPr>
            <w:r w:rsidRPr="006F06C2">
              <w:rPr>
                <w:b w:val="0"/>
              </w:rPr>
              <w:t>Derivation Path: TS 38.5</w:t>
            </w:r>
            <w:r w:rsidR="003B6193" w:rsidRPr="006F06C2">
              <w:rPr>
                <w:b w:val="0"/>
              </w:rPr>
              <w:t xml:space="preserve">08-1 [4] Table </w:t>
            </w:r>
            <w:r w:rsidR="00A41C9C" w:rsidRPr="006F06C2">
              <w:rPr>
                <w:b w:val="0"/>
              </w:rPr>
              <w:t>4.6.3-108</w:t>
            </w:r>
          </w:p>
        </w:tc>
      </w:tr>
      <w:tr w:rsidR="003B6193" w:rsidRPr="006F06C2" w14:paraId="43B457E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86D1EB5" w14:textId="77777777" w:rsidR="003B6193" w:rsidRPr="006F06C2" w:rsidRDefault="003B6193">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3FBB7A" w14:textId="77777777" w:rsidR="003B6193" w:rsidRPr="006F06C2" w:rsidRDefault="003B6193">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71081A39" w14:textId="77777777" w:rsidR="003B6193" w:rsidRPr="006F06C2" w:rsidRDefault="003B6193">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5EE2F3EB" w14:textId="77777777" w:rsidR="003B6193" w:rsidRPr="006F06C2" w:rsidRDefault="003B6193">
            <w:pPr>
              <w:pStyle w:val="TAH"/>
            </w:pPr>
            <w:r w:rsidRPr="006F06C2">
              <w:t>Condition</w:t>
            </w:r>
          </w:p>
        </w:tc>
      </w:tr>
      <w:tr w:rsidR="003B6193" w:rsidRPr="006F06C2" w14:paraId="737AA54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89D61CE" w14:textId="77777777" w:rsidR="003B6193" w:rsidRPr="006F06C2" w:rsidRDefault="003B6193" w:rsidP="002C7B28">
            <w:pPr>
              <w:pStyle w:val="TAL"/>
            </w:pPr>
            <w:r w:rsidRPr="006F06C2">
              <w:t xml:space="preserve">PLMN-IdentityInfoList ::= SEQUENCE (SIZE (1..maxPLMN)) OF </w:t>
            </w:r>
            <w:r w:rsidR="002C7B28" w:rsidRPr="006F06C2">
              <w:t>PLMN-IdentityInfo</w:t>
            </w:r>
            <w:r w:rsidRPr="006F06C2">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8BE05B6" w14:textId="77777777" w:rsidR="003B6193" w:rsidRPr="006F06C2" w:rsidRDefault="003B6193">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3CEDE3EB" w14:textId="77777777" w:rsidR="003B6193" w:rsidRPr="006F06C2" w:rsidRDefault="003B6193">
            <w:pPr>
              <w:pStyle w:val="TAL"/>
            </w:pPr>
          </w:p>
        </w:tc>
        <w:tc>
          <w:tcPr>
            <w:tcW w:w="1245" w:type="dxa"/>
            <w:tcBorders>
              <w:top w:val="single" w:sz="4" w:space="0" w:color="auto"/>
              <w:left w:val="single" w:sz="4" w:space="0" w:color="auto"/>
              <w:bottom w:val="single" w:sz="4" w:space="0" w:color="auto"/>
              <w:right w:val="single" w:sz="4" w:space="0" w:color="auto"/>
            </w:tcBorders>
          </w:tcPr>
          <w:p w14:paraId="0D4D8F2F" w14:textId="77777777" w:rsidR="003B6193" w:rsidRPr="006F06C2" w:rsidRDefault="003B6193">
            <w:pPr>
              <w:pStyle w:val="TAL"/>
            </w:pPr>
          </w:p>
        </w:tc>
      </w:tr>
      <w:tr w:rsidR="002C7B28" w:rsidRPr="006F06C2" w14:paraId="0041A44B" w14:textId="77777777" w:rsidTr="003B6193">
        <w:tc>
          <w:tcPr>
            <w:tcW w:w="4535" w:type="dxa"/>
            <w:tcBorders>
              <w:top w:val="single" w:sz="4" w:space="0" w:color="auto"/>
              <w:left w:val="single" w:sz="4" w:space="0" w:color="auto"/>
              <w:bottom w:val="single" w:sz="4" w:space="0" w:color="auto"/>
              <w:right w:val="single" w:sz="4" w:space="0" w:color="auto"/>
            </w:tcBorders>
          </w:tcPr>
          <w:p w14:paraId="4322D51B" w14:textId="77777777" w:rsidR="002C7B28" w:rsidRPr="006F06C2" w:rsidRDefault="002C7B28" w:rsidP="002C7B28">
            <w:pPr>
              <w:pStyle w:val="TAL"/>
            </w:pPr>
            <w:r w:rsidRPr="006F06C2">
              <w:rPr>
                <w:lang w:eastAsia="en-US"/>
              </w:rPr>
              <w:t xml:space="preserve">  </w:t>
            </w:r>
            <w:r w:rsidRPr="006F06C2">
              <w:t>PLMN-IdentityInfo[1] SEQUENCE {</w:t>
            </w:r>
          </w:p>
        </w:tc>
        <w:tc>
          <w:tcPr>
            <w:tcW w:w="2267" w:type="dxa"/>
            <w:tcBorders>
              <w:top w:val="single" w:sz="4" w:space="0" w:color="auto"/>
              <w:left w:val="single" w:sz="4" w:space="0" w:color="auto"/>
              <w:bottom w:val="single" w:sz="4" w:space="0" w:color="auto"/>
              <w:right w:val="single" w:sz="4" w:space="0" w:color="auto"/>
            </w:tcBorders>
          </w:tcPr>
          <w:p w14:paraId="2A5637AA" w14:textId="77777777" w:rsidR="002C7B28" w:rsidRPr="006F06C2"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48A239D7" w14:textId="77777777" w:rsidR="002C7B28" w:rsidRPr="006F06C2" w:rsidRDefault="002C7B28" w:rsidP="002C7B28">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291D915" w14:textId="77777777" w:rsidR="002C7B28" w:rsidRPr="006F06C2" w:rsidRDefault="002C7B28" w:rsidP="002C7B28">
            <w:pPr>
              <w:pStyle w:val="TAL"/>
            </w:pPr>
          </w:p>
        </w:tc>
      </w:tr>
      <w:tr w:rsidR="002C7B28" w:rsidRPr="006F06C2" w14:paraId="2FDB264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148846B" w14:textId="77777777" w:rsidR="002C7B28" w:rsidRPr="006F06C2" w:rsidRDefault="002C7B28" w:rsidP="002C7B28">
            <w:pPr>
              <w:pStyle w:val="TAL"/>
            </w:pPr>
            <w:r w:rsidRPr="006F06C2">
              <w:t xml:space="preserve">    plmn-IdentityList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060CFF67" w14:textId="77777777" w:rsidR="002C7B28" w:rsidRPr="006F06C2" w:rsidRDefault="002C7B28" w:rsidP="002C7B28">
            <w:pPr>
              <w:pStyle w:val="TAL"/>
            </w:pPr>
            <w:r w:rsidRPr="006F06C2">
              <w:t>2 entries</w:t>
            </w:r>
          </w:p>
        </w:tc>
        <w:tc>
          <w:tcPr>
            <w:tcW w:w="1700" w:type="dxa"/>
            <w:tcBorders>
              <w:top w:val="single" w:sz="4" w:space="0" w:color="auto"/>
              <w:left w:val="single" w:sz="4" w:space="0" w:color="auto"/>
              <w:bottom w:val="single" w:sz="4" w:space="0" w:color="auto"/>
              <w:right w:val="single" w:sz="4" w:space="0" w:color="auto"/>
            </w:tcBorders>
          </w:tcPr>
          <w:p w14:paraId="3BAEBDF4" w14:textId="77777777" w:rsidR="002C7B28" w:rsidRPr="006F06C2"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39BA0193" w14:textId="77777777" w:rsidR="002C7B28" w:rsidRPr="006F06C2" w:rsidRDefault="002C7B28" w:rsidP="002C7B28">
            <w:pPr>
              <w:pStyle w:val="TAL"/>
            </w:pPr>
          </w:p>
        </w:tc>
      </w:tr>
      <w:tr w:rsidR="002C7B28" w:rsidRPr="006F06C2" w14:paraId="395A7A58"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557CB95" w14:textId="77777777" w:rsidR="002C7B28" w:rsidRPr="006F06C2" w:rsidRDefault="002C7B28" w:rsidP="002C7B28">
            <w:pPr>
              <w:pStyle w:val="TAL"/>
            </w:pPr>
            <w:r w:rsidRPr="006F06C2">
              <w:t xml:space="preserve">      plmn-Identity[1] SEQUENCE {</w:t>
            </w:r>
          </w:p>
        </w:tc>
        <w:tc>
          <w:tcPr>
            <w:tcW w:w="2267" w:type="dxa"/>
            <w:tcBorders>
              <w:top w:val="single" w:sz="4" w:space="0" w:color="auto"/>
              <w:left w:val="single" w:sz="4" w:space="0" w:color="auto"/>
              <w:bottom w:val="single" w:sz="4" w:space="0" w:color="auto"/>
              <w:right w:val="single" w:sz="4" w:space="0" w:color="auto"/>
            </w:tcBorders>
          </w:tcPr>
          <w:p w14:paraId="1429D48B" w14:textId="77777777" w:rsidR="002C7B28" w:rsidRPr="006F06C2"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3CBA1EE" w14:textId="77777777" w:rsidR="002C7B28" w:rsidRPr="006F06C2" w:rsidRDefault="002C7B28" w:rsidP="002C7B28">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0FDB3C" w14:textId="77777777" w:rsidR="002C7B28" w:rsidRPr="006F06C2" w:rsidRDefault="002C7B28" w:rsidP="002C7B28">
            <w:pPr>
              <w:pStyle w:val="TAL"/>
            </w:pPr>
          </w:p>
        </w:tc>
      </w:tr>
      <w:tr w:rsidR="002C7B28" w:rsidRPr="006F06C2" w14:paraId="60456A4D"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F144ADF" w14:textId="77777777" w:rsidR="002C7B28" w:rsidRPr="006F06C2" w:rsidRDefault="002C7B28" w:rsidP="002C7B28">
            <w:pPr>
              <w:pStyle w:val="TAL"/>
            </w:pPr>
            <w:r w:rsidRPr="006F06C2">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2889431A" w14:textId="77777777" w:rsidR="002C7B28" w:rsidRPr="006F06C2" w:rsidRDefault="002C7B28" w:rsidP="002C7B28">
            <w:pPr>
              <w:pStyle w:val="TAL"/>
            </w:pPr>
            <w:r w:rsidRPr="006F06C2">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4DFFA1D" w14:textId="77777777" w:rsidR="002C7B28" w:rsidRPr="006F06C2" w:rsidRDefault="002C7B28" w:rsidP="002C7B28">
            <w:pPr>
              <w:pStyle w:val="TAL"/>
              <w:rPr>
                <w:lang w:eastAsia="zh-CN"/>
              </w:rPr>
            </w:pPr>
            <w:r w:rsidRPr="006F06C2">
              <w:rPr>
                <w:lang w:eastAsia="zh-CN"/>
              </w:rPr>
              <w:t>PLMN1</w:t>
            </w:r>
          </w:p>
        </w:tc>
        <w:tc>
          <w:tcPr>
            <w:tcW w:w="1245" w:type="dxa"/>
            <w:tcBorders>
              <w:top w:val="single" w:sz="4" w:space="0" w:color="auto"/>
              <w:left w:val="single" w:sz="4" w:space="0" w:color="auto"/>
              <w:bottom w:val="single" w:sz="4" w:space="0" w:color="auto"/>
              <w:right w:val="single" w:sz="4" w:space="0" w:color="auto"/>
            </w:tcBorders>
          </w:tcPr>
          <w:p w14:paraId="0F8AF0D2" w14:textId="77777777" w:rsidR="002C7B28" w:rsidRPr="006F06C2" w:rsidRDefault="002C7B28" w:rsidP="002C7B28">
            <w:pPr>
              <w:pStyle w:val="TAL"/>
              <w:rPr>
                <w:lang w:eastAsia="x-none"/>
              </w:rPr>
            </w:pPr>
          </w:p>
        </w:tc>
      </w:tr>
      <w:tr w:rsidR="002C7B28" w:rsidRPr="006F06C2" w14:paraId="6DB24D0C"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20BE6C9" w14:textId="77777777" w:rsidR="002C7B28" w:rsidRPr="006F06C2" w:rsidRDefault="002C7B28" w:rsidP="002C7B28">
            <w:pPr>
              <w:pStyle w:val="TAL"/>
            </w:pPr>
            <w:r w:rsidRPr="006F06C2">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7DA18C8D" w14:textId="77777777" w:rsidR="002C7B28" w:rsidRPr="006F06C2" w:rsidRDefault="002C7B28" w:rsidP="002C7B28">
            <w:pPr>
              <w:pStyle w:val="TAL"/>
            </w:pPr>
            <w:r w:rsidRPr="006F06C2">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999EDC4" w14:textId="77777777" w:rsidR="002C7B28" w:rsidRPr="006F06C2" w:rsidRDefault="002C7B28" w:rsidP="002C7B28">
            <w:pPr>
              <w:pStyle w:val="TAL"/>
            </w:pPr>
            <w:r w:rsidRPr="006F06C2">
              <w:rPr>
                <w:lang w:eastAsia="zh-CN"/>
              </w:rPr>
              <w:t>PLMN1</w:t>
            </w:r>
          </w:p>
        </w:tc>
        <w:tc>
          <w:tcPr>
            <w:tcW w:w="1245" w:type="dxa"/>
            <w:tcBorders>
              <w:top w:val="single" w:sz="4" w:space="0" w:color="auto"/>
              <w:left w:val="single" w:sz="4" w:space="0" w:color="auto"/>
              <w:bottom w:val="single" w:sz="4" w:space="0" w:color="auto"/>
              <w:right w:val="single" w:sz="4" w:space="0" w:color="auto"/>
            </w:tcBorders>
          </w:tcPr>
          <w:p w14:paraId="61434B72" w14:textId="77777777" w:rsidR="002C7B28" w:rsidRPr="006F06C2" w:rsidRDefault="002C7B28" w:rsidP="002C7B28">
            <w:pPr>
              <w:pStyle w:val="TAL"/>
            </w:pPr>
          </w:p>
        </w:tc>
      </w:tr>
      <w:tr w:rsidR="002C7B28" w:rsidRPr="006F06C2" w14:paraId="6436A7D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C42B021" w14:textId="77777777" w:rsidR="002C7B28" w:rsidRPr="006F06C2" w:rsidRDefault="002C7B28" w:rsidP="002C7B28">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56BDC0C" w14:textId="77777777" w:rsidR="002C7B28" w:rsidRPr="006F06C2"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5E58E27" w14:textId="77777777" w:rsidR="002C7B28" w:rsidRPr="006F06C2"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728B472E" w14:textId="77777777" w:rsidR="002C7B28" w:rsidRPr="006F06C2" w:rsidRDefault="002C7B28" w:rsidP="002C7B28">
            <w:pPr>
              <w:pStyle w:val="TAL"/>
            </w:pPr>
          </w:p>
        </w:tc>
      </w:tr>
      <w:tr w:rsidR="002C7B28" w:rsidRPr="006F06C2" w14:paraId="43B5461C"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FD103B9" w14:textId="77777777" w:rsidR="002C7B28" w:rsidRPr="006F06C2" w:rsidRDefault="002C7B28" w:rsidP="002C7B28">
            <w:pPr>
              <w:pStyle w:val="TAL"/>
            </w:pPr>
            <w:r w:rsidRPr="006F06C2">
              <w:t xml:space="preserve">      plmn-Identity[2] SEQUENCE {</w:t>
            </w:r>
          </w:p>
        </w:tc>
        <w:tc>
          <w:tcPr>
            <w:tcW w:w="2267" w:type="dxa"/>
            <w:tcBorders>
              <w:top w:val="single" w:sz="4" w:space="0" w:color="auto"/>
              <w:left w:val="single" w:sz="4" w:space="0" w:color="auto"/>
              <w:bottom w:val="single" w:sz="4" w:space="0" w:color="auto"/>
              <w:right w:val="single" w:sz="4" w:space="0" w:color="auto"/>
            </w:tcBorders>
          </w:tcPr>
          <w:p w14:paraId="3088A148" w14:textId="77777777" w:rsidR="002C7B28" w:rsidRPr="006F06C2"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04A00F2B" w14:textId="77777777" w:rsidR="002C7B28" w:rsidRPr="006F06C2" w:rsidRDefault="002C7B28" w:rsidP="002C7B28">
            <w:pPr>
              <w:pStyle w:val="TAL"/>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B728717" w14:textId="77777777" w:rsidR="002C7B28" w:rsidRPr="006F06C2" w:rsidRDefault="002C7B28" w:rsidP="002C7B28">
            <w:pPr>
              <w:pStyle w:val="TAL"/>
            </w:pPr>
          </w:p>
        </w:tc>
      </w:tr>
      <w:tr w:rsidR="002C7B28" w:rsidRPr="006F06C2" w14:paraId="332ECFA0"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C4F8853" w14:textId="77777777" w:rsidR="002C7B28" w:rsidRPr="006F06C2" w:rsidRDefault="002C7B28" w:rsidP="002C7B28">
            <w:pPr>
              <w:pStyle w:val="TAL"/>
            </w:pPr>
            <w:r w:rsidRPr="006F06C2">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322D9E10" w14:textId="77777777" w:rsidR="002C7B28" w:rsidRPr="006F06C2" w:rsidRDefault="002C7B28" w:rsidP="002C7B28">
            <w:pPr>
              <w:pStyle w:val="TAL"/>
            </w:pPr>
            <w:r w:rsidRPr="006F06C2">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1B159159" w14:textId="77777777" w:rsidR="002C7B28" w:rsidRPr="006F06C2" w:rsidRDefault="002C7B28" w:rsidP="002C7B28">
            <w:pPr>
              <w:pStyle w:val="TAL"/>
            </w:pPr>
            <w:r w:rsidRPr="006F06C2">
              <w:rPr>
                <w:lang w:eastAsia="zh-CN"/>
              </w:rPr>
              <w:t>PLMN2</w:t>
            </w:r>
          </w:p>
        </w:tc>
        <w:tc>
          <w:tcPr>
            <w:tcW w:w="1245" w:type="dxa"/>
            <w:tcBorders>
              <w:top w:val="single" w:sz="4" w:space="0" w:color="auto"/>
              <w:left w:val="single" w:sz="4" w:space="0" w:color="auto"/>
              <w:bottom w:val="single" w:sz="4" w:space="0" w:color="auto"/>
              <w:right w:val="single" w:sz="4" w:space="0" w:color="auto"/>
            </w:tcBorders>
          </w:tcPr>
          <w:p w14:paraId="2575CC64" w14:textId="77777777" w:rsidR="002C7B28" w:rsidRPr="006F06C2" w:rsidRDefault="002C7B28" w:rsidP="002C7B28">
            <w:pPr>
              <w:pStyle w:val="TAL"/>
            </w:pPr>
          </w:p>
        </w:tc>
      </w:tr>
      <w:tr w:rsidR="002C7B28" w:rsidRPr="006F06C2" w14:paraId="5DBD3EF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5E008EA" w14:textId="77777777" w:rsidR="002C7B28" w:rsidRPr="006F06C2" w:rsidRDefault="002C7B28" w:rsidP="002C7B28">
            <w:pPr>
              <w:pStyle w:val="TAL"/>
            </w:pPr>
            <w:r w:rsidRPr="006F06C2">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1EC2C00B" w14:textId="77777777" w:rsidR="002C7B28" w:rsidRPr="006F06C2" w:rsidRDefault="002C7B28" w:rsidP="002C7B28">
            <w:pPr>
              <w:pStyle w:val="TAL"/>
            </w:pPr>
            <w:r w:rsidRPr="006F06C2">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04E20F7" w14:textId="77777777" w:rsidR="002C7B28" w:rsidRPr="006F06C2" w:rsidRDefault="002C7B28" w:rsidP="002C7B28">
            <w:pPr>
              <w:pStyle w:val="TAL"/>
            </w:pPr>
            <w:r w:rsidRPr="006F06C2">
              <w:rPr>
                <w:lang w:eastAsia="zh-CN"/>
              </w:rPr>
              <w:t>PLMN2</w:t>
            </w:r>
          </w:p>
        </w:tc>
        <w:tc>
          <w:tcPr>
            <w:tcW w:w="1245" w:type="dxa"/>
            <w:tcBorders>
              <w:top w:val="single" w:sz="4" w:space="0" w:color="auto"/>
              <w:left w:val="single" w:sz="4" w:space="0" w:color="auto"/>
              <w:bottom w:val="single" w:sz="4" w:space="0" w:color="auto"/>
              <w:right w:val="single" w:sz="4" w:space="0" w:color="auto"/>
            </w:tcBorders>
          </w:tcPr>
          <w:p w14:paraId="40537BB2" w14:textId="77777777" w:rsidR="002C7B28" w:rsidRPr="006F06C2" w:rsidRDefault="002C7B28" w:rsidP="002C7B28">
            <w:pPr>
              <w:pStyle w:val="TAL"/>
            </w:pPr>
          </w:p>
        </w:tc>
      </w:tr>
      <w:tr w:rsidR="002C7B28" w:rsidRPr="006F06C2" w14:paraId="59D427A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024973E" w14:textId="77777777" w:rsidR="002C7B28" w:rsidRPr="006F06C2" w:rsidRDefault="002C7B28" w:rsidP="002C7B28">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6CAEA62" w14:textId="77777777" w:rsidR="002C7B28" w:rsidRPr="006F06C2"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418E88AB" w14:textId="77777777" w:rsidR="002C7B28" w:rsidRPr="006F06C2"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141DE483" w14:textId="77777777" w:rsidR="002C7B28" w:rsidRPr="006F06C2" w:rsidRDefault="002C7B28" w:rsidP="002C7B28">
            <w:pPr>
              <w:pStyle w:val="TAL"/>
            </w:pPr>
          </w:p>
        </w:tc>
      </w:tr>
      <w:tr w:rsidR="002C7B28" w:rsidRPr="006F06C2" w14:paraId="2FE57E86"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3B01A54E" w14:textId="77777777" w:rsidR="002C7B28" w:rsidRPr="006F06C2" w:rsidRDefault="002C7B28" w:rsidP="002C7B28">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92F7C4C" w14:textId="77777777" w:rsidR="002C7B28" w:rsidRPr="006F06C2"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3DC05D14" w14:textId="77777777" w:rsidR="002C7B28" w:rsidRPr="006F06C2"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17BFB092" w14:textId="77777777" w:rsidR="002C7B28" w:rsidRPr="006F06C2" w:rsidRDefault="002C7B28" w:rsidP="002C7B28">
            <w:pPr>
              <w:pStyle w:val="TAL"/>
            </w:pPr>
          </w:p>
        </w:tc>
      </w:tr>
      <w:tr w:rsidR="002C7B28" w:rsidRPr="006F06C2" w14:paraId="37EBAAC5"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23397F9" w14:textId="77777777" w:rsidR="002C7B28" w:rsidRPr="006F06C2" w:rsidRDefault="002C7B28" w:rsidP="002C7B28">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059F542" w14:textId="77777777" w:rsidR="002C7B28" w:rsidRPr="006F06C2"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7622E1F4" w14:textId="77777777" w:rsidR="002C7B28" w:rsidRPr="006F06C2"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33434CF2" w14:textId="77777777" w:rsidR="002C7B28" w:rsidRPr="006F06C2" w:rsidRDefault="002C7B28" w:rsidP="002C7B28">
            <w:pPr>
              <w:pStyle w:val="TAL"/>
            </w:pPr>
          </w:p>
        </w:tc>
      </w:tr>
      <w:tr w:rsidR="002C7B28" w:rsidRPr="006F06C2" w14:paraId="714A636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7030CA6" w14:textId="77777777" w:rsidR="002C7B28" w:rsidRPr="006F06C2" w:rsidRDefault="002C7B28" w:rsidP="002C7B28">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7B092846" w14:textId="77777777" w:rsidR="002C7B28" w:rsidRPr="006F06C2"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95AFBD1" w14:textId="77777777" w:rsidR="002C7B28" w:rsidRPr="006F06C2"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227B5A78" w14:textId="77777777" w:rsidR="002C7B28" w:rsidRPr="006F06C2" w:rsidRDefault="002C7B28" w:rsidP="002C7B28">
            <w:pPr>
              <w:pStyle w:val="TAL"/>
            </w:pPr>
          </w:p>
        </w:tc>
      </w:tr>
    </w:tbl>
    <w:p w14:paraId="4DD3DD34" w14:textId="77777777" w:rsidR="003B6193" w:rsidRPr="006F06C2" w:rsidRDefault="003B6193" w:rsidP="003B6193">
      <w:pPr>
        <w:rPr>
          <w:rFonts w:ascii="DengXian" w:hAnsi="DengXian" w:cs="DengXian"/>
        </w:rPr>
      </w:pPr>
    </w:p>
    <w:p w14:paraId="53D9E0B1" w14:textId="77777777" w:rsidR="003B6193" w:rsidRPr="006F06C2" w:rsidRDefault="003B6193" w:rsidP="003B6193">
      <w:r w:rsidRPr="006F06C2">
        <w:t>The PLMN Identity list broadcasted on the BCCH in NR Cell 1 shall be configured as defined in the table below.</w:t>
      </w:r>
    </w:p>
    <w:p w14:paraId="688DC71B" w14:textId="77777777" w:rsidR="003B6193" w:rsidRPr="006F06C2" w:rsidRDefault="003B6193" w:rsidP="003B6193">
      <w:pPr>
        <w:pStyle w:val="TH"/>
        <w:rPr>
          <w:bCs/>
        </w:rPr>
      </w:pPr>
      <w:r w:rsidRPr="006F06C2">
        <w:t xml:space="preserve">Table 8.1.1.1.2.3.3-2A: </w:t>
      </w:r>
      <w:r w:rsidRPr="006F06C2">
        <w:rPr>
          <w:iCs/>
        </w:rPr>
        <w:t xml:space="preserve">PLMN Identity List broadcasted </w:t>
      </w:r>
      <w:r w:rsidRPr="006F06C2">
        <w:t>for NR Cel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05"/>
        <w:gridCol w:w="1264"/>
        <w:gridCol w:w="1265"/>
        <w:gridCol w:w="1265"/>
        <w:gridCol w:w="1222"/>
      </w:tblGrid>
      <w:tr w:rsidR="003B6193" w:rsidRPr="006F06C2" w14:paraId="634AE567" w14:textId="77777777" w:rsidTr="003B6193">
        <w:trPr>
          <w:cantSplit/>
          <w:trHeight w:val="70"/>
          <w:jc w:val="center"/>
        </w:trPr>
        <w:tc>
          <w:tcPr>
            <w:tcW w:w="605" w:type="dxa"/>
            <w:vMerge w:val="restart"/>
            <w:tcBorders>
              <w:top w:val="single" w:sz="4" w:space="0" w:color="auto"/>
              <w:left w:val="single" w:sz="4" w:space="0" w:color="auto"/>
              <w:bottom w:val="single" w:sz="4" w:space="0" w:color="auto"/>
              <w:right w:val="single" w:sz="4" w:space="0" w:color="auto"/>
            </w:tcBorders>
            <w:hideMark/>
          </w:tcPr>
          <w:p w14:paraId="221C4ABA" w14:textId="77777777" w:rsidR="003B6193" w:rsidRPr="006F06C2" w:rsidRDefault="003B6193">
            <w:pPr>
              <w:pStyle w:val="TAH"/>
            </w:pPr>
            <w:r w:rsidRPr="006F06C2">
              <w:t>Cell</w:t>
            </w:r>
          </w:p>
        </w:tc>
        <w:tc>
          <w:tcPr>
            <w:tcW w:w="2529" w:type="dxa"/>
            <w:gridSpan w:val="2"/>
            <w:tcBorders>
              <w:top w:val="single" w:sz="4" w:space="0" w:color="auto"/>
              <w:left w:val="single" w:sz="4" w:space="0" w:color="auto"/>
              <w:bottom w:val="single" w:sz="4" w:space="0" w:color="auto"/>
              <w:right w:val="single" w:sz="4" w:space="0" w:color="auto"/>
            </w:tcBorders>
            <w:hideMark/>
          </w:tcPr>
          <w:p w14:paraId="326B74F9" w14:textId="77777777" w:rsidR="003B6193" w:rsidRPr="006F06C2" w:rsidRDefault="003B6193">
            <w:pPr>
              <w:pStyle w:val="TAH"/>
            </w:pPr>
            <w:r w:rsidRPr="006F06C2">
              <w:t>PLMN Identity [1]</w:t>
            </w:r>
          </w:p>
        </w:tc>
        <w:tc>
          <w:tcPr>
            <w:tcW w:w="2487" w:type="dxa"/>
            <w:gridSpan w:val="2"/>
            <w:tcBorders>
              <w:top w:val="single" w:sz="4" w:space="0" w:color="auto"/>
              <w:left w:val="single" w:sz="4" w:space="0" w:color="auto"/>
              <w:bottom w:val="single" w:sz="4" w:space="0" w:color="auto"/>
              <w:right w:val="single" w:sz="4" w:space="0" w:color="auto"/>
            </w:tcBorders>
            <w:hideMark/>
          </w:tcPr>
          <w:p w14:paraId="5F733F29" w14:textId="77777777" w:rsidR="003B6193" w:rsidRPr="006F06C2" w:rsidRDefault="003B6193">
            <w:pPr>
              <w:pStyle w:val="TAH"/>
            </w:pPr>
            <w:r w:rsidRPr="006F06C2">
              <w:t>PLMN Identity [2]</w:t>
            </w:r>
          </w:p>
        </w:tc>
      </w:tr>
      <w:tr w:rsidR="003B6193" w:rsidRPr="006F06C2" w14:paraId="5B309B2C" w14:textId="77777777" w:rsidTr="003B6193">
        <w:trPr>
          <w:cantSplit/>
          <w:trHeight w:val="202"/>
          <w:jc w:val="center"/>
        </w:trPr>
        <w:tc>
          <w:tcPr>
            <w:tcW w:w="605" w:type="dxa"/>
            <w:vMerge/>
            <w:tcBorders>
              <w:top w:val="single" w:sz="4" w:space="0" w:color="auto"/>
              <w:left w:val="single" w:sz="4" w:space="0" w:color="auto"/>
              <w:bottom w:val="single" w:sz="4" w:space="0" w:color="auto"/>
              <w:right w:val="single" w:sz="4" w:space="0" w:color="auto"/>
            </w:tcBorders>
            <w:vAlign w:val="center"/>
            <w:hideMark/>
          </w:tcPr>
          <w:p w14:paraId="4B4F94A2" w14:textId="77777777" w:rsidR="003B6193" w:rsidRPr="006F06C2" w:rsidRDefault="003B6193">
            <w:pPr>
              <w:overflowPunct/>
              <w:autoSpaceDE/>
              <w:autoSpaceDN/>
              <w:adjustRightInd/>
              <w:spacing w:after="0"/>
              <w:rPr>
                <w:rFonts w:ascii="Arial" w:hAnsi="Arial"/>
                <w:b/>
                <w:sz w:val="18"/>
                <w:lang w:eastAsia="x-none"/>
              </w:rPr>
            </w:pPr>
          </w:p>
        </w:tc>
        <w:tc>
          <w:tcPr>
            <w:tcW w:w="1264" w:type="dxa"/>
            <w:tcBorders>
              <w:top w:val="single" w:sz="4" w:space="0" w:color="auto"/>
              <w:left w:val="single" w:sz="4" w:space="0" w:color="auto"/>
              <w:bottom w:val="single" w:sz="4" w:space="0" w:color="auto"/>
              <w:right w:val="single" w:sz="4" w:space="0" w:color="auto"/>
            </w:tcBorders>
            <w:hideMark/>
          </w:tcPr>
          <w:p w14:paraId="4705DA20" w14:textId="77777777" w:rsidR="003B6193" w:rsidRPr="006F06C2" w:rsidRDefault="003B6193">
            <w:pPr>
              <w:pStyle w:val="TAH"/>
            </w:pPr>
            <w:r w:rsidRPr="006F06C2">
              <w:t>MCC digits</w:t>
            </w:r>
          </w:p>
        </w:tc>
        <w:tc>
          <w:tcPr>
            <w:tcW w:w="1265" w:type="dxa"/>
            <w:tcBorders>
              <w:top w:val="single" w:sz="4" w:space="0" w:color="auto"/>
              <w:left w:val="single" w:sz="4" w:space="0" w:color="auto"/>
              <w:bottom w:val="single" w:sz="4" w:space="0" w:color="auto"/>
              <w:right w:val="single" w:sz="4" w:space="0" w:color="auto"/>
            </w:tcBorders>
            <w:hideMark/>
          </w:tcPr>
          <w:p w14:paraId="468DDE35" w14:textId="77777777" w:rsidR="003B6193" w:rsidRPr="006F06C2" w:rsidRDefault="003B6193">
            <w:pPr>
              <w:pStyle w:val="TAH"/>
            </w:pPr>
            <w:r w:rsidRPr="006F06C2">
              <w:t>MNC digits</w:t>
            </w:r>
          </w:p>
        </w:tc>
        <w:tc>
          <w:tcPr>
            <w:tcW w:w="1265" w:type="dxa"/>
            <w:tcBorders>
              <w:top w:val="single" w:sz="4" w:space="0" w:color="auto"/>
              <w:left w:val="single" w:sz="4" w:space="0" w:color="auto"/>
              <w:bottom w:val="single" w:sz="4" w:space="0" w:color="auto"/>
              <w:right w:val="single" w:sz="4" w:space="0" w:color="auto"/>
            </w:tcBorders>
            <w:hideMark/>
          </w:tcPr>
          <w:p w14:paraId="4B927643" w14:textId="77777777" w:rsidR="003B6193" w:rsidRPr="006F06C2" w:rsidRDefault="003B6193">
            <w:pPr>
              <w:pStyle w:val="TAH"/>
            </w:pPr>
            <w:r w:rsidRPr="006F06C2">
              <w:t>MCC digits</w:t>
            </w:r>
          </w:p>
        </w:tc>
        <w:tc>
          <w:tcPr>
            <w:tcW w:w="1222" w:type="dxa"/>
            <w:tcBorders>
              <w:top w:val="single" w:sz="4" w:space="0" w:color="auto"/>
              <w:left w:val="single" w:sz="4" w:space="0" w:color="auto"/>
              <w:bottom w:val="single" w:sz="4" w:space="0" w:color="auto"/>
              <w:right w:val="single" w:sz="4" w:space="0" w:color="auto"/>
            </w:tcBorders>
            <w:hideMark/>
          </w:tcPr>
          <w:p w14:paraId="4CCFCE77" w14:textId="77777777" w:rsidR="003B6193" w:rsidRPr="006F06C2" w:rsidRDefault="003B6193">
            <w:pPr>
              <w:pStyle w:val="TAH"/>
            </w:pPr>
            <w:r w:rsidRPr="006F06C2">
              <w:t>MNC digits</w:t>
            </w:r>
          </w:p>
        </w:tc>
      </w:tr>
      <w:tr w:rsidR="003B6193" w:rsidRPr="006F06C2" w14:paraId="3D387E76" w14:textId="77777777" w:rsidTr="003B6193">
        <w:trPr>
          <w:cantSplit/>
          <w:jc w:val="center"/>
        </w:trPr>
        <w:tc>
          <w:tcPr>
            <w:tcW w:w="605" w:type="dxa"/>
            <w:tcBorders>
              <w:top w:val="single" w:sz="4" w:space="0" w:color="auto"/>
              <w:left w:val="single" w:sz="4" w:space="0" w:color="auto"/>
              <w:bottom w:val="single" w:sz="4" w:space="0" w:color="auto"/>
              <w:right w:val="single" w:sz="4" w:space="0" w:color="auto"/>
            </w:tcBorders>
            <w:hideMark/>
          </w:tcPr>
          <w:p w14:paraId="72BDCF0F" w14:textId="77777777" w:rsidR="003B6193" w:rsidRPr="006F06C2" w:rsidRDefault="003B6193">
            <w:pPr>
              <w:pStyle w:val="TAC"/>
            </w:pPr>
            <w:r w:rsidRPr="006F06C2">
              <w:t>1</w:t>
            </w:r>
          </w:p>
        </w:tc>
        <w:tc>
          <w:tcPr>
            <w:tcW w:w="1264" w:type="dxa"/>
            <w:tcBorders>
              <w:top w:val="single" w:sz="4" w:space="0" w:color="auto"/>
              <w:left w:val="single" w:sz="4" w:space="0" w:color="auto"/>
              <w:bottom w:val="single" w:sz="4" w:space="0" w:color="auto"/>
              <w:right w:val="single" w:sz="4" w:space="0" w:color="auto"/>
            </w:tcBorders>
            <w:hideMark/>
          </w:tcPr>
          <w:p w14:paraId="76BD57C0" w14:textId="77777777" w:rsidR="003B6193" w:rsidRPr="006F06C2" w:rsidRDefault="003B6193">
            <w:pPr>
              <w:pStyle w:val="TAC"/>
            </w:pPr>
            <w:r w:rsidRPr="006F06C2">
              <w:t xml:space="preserve"> PLMN 1</w:t>
            </w:r>
          </w:p>
        </w:tc>
        <w:tc>
          <w:tcPr>
            <w:tcW w:w="1265" w:type="dxa"/>
            <w:tcBorders>
              <w:top w:val="single" w:sz="4" w:space="0" w:color="auto"/>
              <w:left w:val="single" w:sz="4" w:space="0" w:color="auto"/>
              <w:bottom w:val="single" w:sz="4" w:space="0" w:color="auto"/>
              <w:right w:val="single" w:sz="4" w:space="0" w:color="auto"/>
            </w:tcBorders>
            <w:hideMark/>
          </w:tcPr>
          <w:p w14:paraId="58DC50C4" w14:textId="77777777" w:rsidR="003B6193" w:rsidRPr="006F06C2" w:rsidRDefault="003B6193">
            <w:pPr>
              <w:pStyle w:val="TAC"/>
            </w:pPr>
            <w:r w:rsidRPr="006F06C2">
              <w:t>PLMN 1</w:t>
            </w:r>
          </w:p>
        </w:tc>
        <w:tc>
          <w:tcPr>
            <w:tcW w:w="1265" w:type="dxa"/>
            <w:tcBorders>
              <w:top w:val="single" w:sz="4" w:space="0" w:color="auto"/>
              <w:left w:val="single" w:sz="4" w:space="0" w:color="auto"/>
              <w:bottom w:val="single" w:sz="4" w:space="0" w:color="auto"/>
              <w:right w:val="single" w:sz="4" w:space="0" w:color="auto"/>
            </w:tcBorders>
            <w:hideMark/>
          </w:tcPr>
          <w:p w14:paraId="17135E53" w14:textId="77777777" w:rsidR="003B6193" w:rsidRPr="006F06C2" w:rsidRDefault="003B6193">
            <w:pPr>
              <w:pStyle w:val="TAC"/>
            </w:pPr>
            <w:r w:rsidRPr="006F06C2">
              <w:t>PLMN 2</w:t>
            </w:r>
          </w:p>
        </w:tc>
        <w:tc>
          <w:tcPr>
            <w:tcW w:w="1222" w:type="dxa"/>
            <w:tcBorders>
              <w:top w:val="single" w:sz="4" w:space="0" w:color="auto"/>
              <w:left w:val="single" w:sz="4" w:space="0" w:color="auto"/>
              <w:bottom w:val="single" w:sz="4" w:space="0" w:color="auto"/>
              <w:right w:val="single" w:sz="4" w:space="0" w:color="auto"/>
            </w:tcBorders>
            <w:hideMark/>
          </w:tcPr>
          <w:p w14:paraId="5D1657F0" w14:textId="77777777" w:rsidR="003B6193" w:rsidRPr="006F06C2" w:rsidRDefault="003B6193">
            <w:pPr>
              <w:pStyle w:val="TAC"/>
            </w:pPr>
            <w:r w:rsidRPr="006F06C2">
              <w:t>PLMN 2</w:t>
            </w:r>
          </w:p>
        </w:tc>
      </w:tr>
    </w:tbl>
    <w:p w14:paraId="3B583A67" w14:textId="77777777" w:rsidR="003B6193" w:rsidRPr="006F06C2" w:rsidRDefault="003B6193" w:rsidP="003B6193">
      <w:pPr>
        <w:rPr>
          <w:rFonts w:ascii="DengXian" w:hAnsi="DengXian" w:cs="DengXian"/>
        </w:rPr>
      </w:pPr>
    </w:p>
    <w:p w14:paraId="42C54A79" w14:textId="77777777" w:rsidR="003B6193" w:rsidRPr="006F06C2" w:rsidRDefault="003B6193" w:rsidP="003B6193">
      <w:r w:rsidRPr="006F06C2">
        <w:t>The definition of each PLMN code is found in table below</w:t>
      </w:r>
      <w:r w:rsidR="00E1151B" w:rsidRPr="006F06C2">
        <w:t>:</w:t>
      </w:r>
    </w:p>
    <w:p w14:paraId="25C6E19F" w14:textId="77777777" w:rsidR="00E1151B" w:rsidRPr="006F06C2" w:rsidRDefault="00E1151B" w:rsidP="00595E65">
      <w:pPr>
        <w:pStyle w:val="TH"/>
        <w:rPr>
          <w:bCs/>
        </w:rPr>
      </w:pPr>
      <w:r w:rsidRPr="006F06C2">
        <w:t>Table 8.1.1.1.2.3.3-2B: definition of each PLMN c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0"/>
        <w:gridCol w:w="421"/>
        <w:gridCol w:w="422"/>
        <w:gridCol w:w="421"/>
        <w:gridCol w:w="422"/>
        <w:gridCol w:w="422"/>
        <w:gridCol w:w="422"/>
      </w:tblGrid>
      <w:tr w:rsidR="003B6193" w:rsidRPr="006F06C2" w14:paraId="0C775E11" w14:textId="77777777" w:rsidTr="003B6193">
        <w:trPr>
          <w:cantSplit/>
          <w:trHeight w:val="184"/>
          <w:jc w:val="center"/>
        </w:trPr>
        <w:tc>
          <w:tcPr>
            <w:tcW w:w="900" w:type="dxa"/>
            <w:vMerge w:val="restart"/>
            <w:tcBorders>
              <w:top w:val="single" w:sz="4" w:space="0" w:color="auto"/>
              <w:left w:val="single" w:sz="4" w:space="0" w:color="auto"/>
              <w:bottom w:val="single" w:sz="4" w:space="0" w:color="auto"/>
              <w:right w:val="single" w:sz="4" w:space="0" w:color="auto"/>
            </w:tcBorders>
            <w:hideMark/>
          </w:tcPr>
          <w:p w14:paraId="59CA462F" w14:textId="77777777" w:rsidR="003B6193" w:rsidRPr="006F06C2" w:rsidRDefault="003B6193" w:rsidP="00595E65">
            <w:pPr>
              <w:pStyle w:val="TAH"/>
            </w:pPr>
            <w:r w:rsidRPr="006F06C2">
              <w:t>PLMN</w:t>
            </w:r>
          </w:p>
        </w:tc>
        <w:tc>
          <w:tcPr>
            <w:tcW w:w="1264" w:type="dxa"/>
            <w:gridSpan w:val="3"/>
            <w:tcBorders>
              <w:top w:val="single" w:sz="4" w:space="0" w:color="auto"/>
              <w:left w:val="single" w:sz="4" w:space="0" w:color="auto"/>
              <w:bottom w:val="single" w:sz="4" w:space="0" w:color="auto"/>
              <w:right w:val="single" w:sz="4" w:space="0" w:color="auto"/>
            </w:tcBorders>
            <w:hideMark/>
          </w:tcPr>
          <w:p w14:paraId="3FF36678" w14:textId="77777777" w:rsidR="003B6193" w:rsidRPr="006F06C2" w:rsidRDefault="003B6193" w:rsidP="00595E65">
            <w:pPr>
              <w:pStyle w:val="TAH"/>
            </w:pPr>
            <w:r w:rsidRPr="006F06C2">
              <w:t>MCC digit</w:t>
            </w:r>
          </w:p>
        </w:tc>
        <w:tc>
          <w:tcPr>
            <w:tcW w:w="1266" w:type="dxa"/>
            <w:gridSpan w:val="3"/>
            <w:tcBorders>
              <w:top w:val="single" w:sz="4" w:space="0" w:color="auto"/>
              <w:left w:val="single" w:sz="4" w:space="0" w:color="auto"/>
              <w:bottom w:val="single" w:sz="4" w:space="0" w:color="auto"/>
              <w:right w:val="single" w:sz="4" w:space="0" w:color="auto"/>
            </w:tcBorders>
            <w:hideMark/>
          </w:tcPr>
          <w:p w14:paraId="77AEEAEC" w14:textId="77777777" w:rsidR="003B6193" w:rsidRPr="006F06C2" w:rsidRDefault="003B6193" w:rsidP="00595E65">
            <w:pPr>
              <w:pStyle w:val="TAH"/>
            </w:pPr>
            <w:r w:rsidRPr="006F06C2">
              <w:t>MNC digit</w:t>
            </w:r>
          </w:p>
        </w:tc>
      </w:tr>
      <w:tr w:rsidR="003B6193" w:rsidRPr="006F06C2" w14:paraId="1D8D8344" w14:textId="77777777" w:rsidTr="003B6193">
        <w:trPr>
          <w:cantSplit/>
          <w:trHeight w:val="70"/>
          <w:jc w:val="center"/>
        </w:trPr>
        <w:tc>
          <w:tcPr>
            <w:tcW w:w="900" w:type="dxa"/>
            <w:vMerge/>
            <w:tcBorders>
              <w:top w:val="single" w:sz="4" w:space="0" w:color="auto"/>
              <w:left w:val="single" w:sz="4" w:space="0" w:color="auto"/>
              <w:bottom w:val="single" w:sz="4" w:space="0" w:color="auto"/>
              <w:right w:val="single" w:sz="4" w:space="0" w:color="auto"/>
            </w:tcBorders>
            <w:vAlign w:val="center"/>
            <w:hideMark/>
          </w:tcPr>
          <w:p w14:paraId="5A606F3E" w14:textId="77777777" w:rsidR="003B6193" w:rsidRPr="006F06C2" w:rsidRDefault="003B6193" w:rsidP="00595E65">
            <w:pPr>
              <w:pStyle w:val="TAH"/>
            </w:pPr>
          </w:p>
        </w:tc>
        <w:tc>
          <w:tcPr>
            <w:tcW w:w="421" w:type="dxa"/>
            <w:tcBorders>
              <w:top w:val="single" w:sz="4" w:space="0" w:color="auto"/>
              <w:left w:val="single" w:sz="4" w:space="0" w:color="auto"/>
              <w:bottom w:val="single" w:sz="4" w:space="0" w:color="auto"/>
              <w:right w:val="single" w:sz="4" w:space="0" w:color="auto"/>
            </w:tcBorders>
            <w:hideMark/>
          </w:tcPr>
          <w:p w14:paraId="409878C9" w14:textId="77777777" w:rsidR="003B6193" w:rsidRPr="006F06C2" w:rsidRDefault="003B6193" w:rsidP="00595E65">
            <w:pPr>
              <w:pStyle w:val="TAH"/>
            </w:pPr>
            <w:r w:rsidRPr="006F06C2">
              <w:t>1</w:t>
            </w:r>
          </w:p>
        </w:tc>
        <w:tc>
          <w:tcPr>
            <w:tcW w:w="422" w:type="dxa"/>
            <w:tcBorders>
              <w:top w:val="single" w:sz="4" w:space="0" w:color="auto"/>
              <w:left w:val="single" w:sz="4" w:space="0" w:color="auto"/>
              <w:bottom w:val="single" w:sz="4" w:space="0" w:color="auto"/>
              <w:right w:val="single" w:sz="4" w:space="0" w:color="auto"/>
            </w:tcBorders>
            <w:hideMark/>
          </w:tcPr>
          <w:p w14:paraId="345E9A00" w14:textId="77777777" w:rsidR="003B6193" w:rsidRPr="006F06C2" w:rsidRDefault="003B6193" w:rsidP="00595E65">
            <w:pPr>
              <w:pStyle w:val="TAH"/>
            </w:pPr>
            <w:r w:rsidRPr="006F06C2">
              <w:t>2</w:t>
            </w:r>
          </w:p>
        </w:tc>
        <w:tc>
          <w:tcPr>
            <w:tcW w:w="421" w:type="dxa"/>
            <w:tcBorders>
              <w:top w:val="single" w:sz="4" w:space="0" w:color="auto"/>
              <w:left w:val="single" w:sz="4" w:space="0" w:color="auto"/>
              <w:bottom w:val="single" w:sz="4" w:space="0" w:color="auto"/>
              <w:right w:val="single" w:sz="4" w:space="0" w:color="auto"/>
            </w:tcBorders>
            <w:hideMark/>
          </w:tcPr>
          <w:p w14:paraId="2C46C9D1" w14:textId="77777777" w:rsidR="003B6193" w:rsidRPr="006F06C2" w:rsidRDefault="003B6193" w:rsidP="00595E65">
            <w:pPr>
              <w:pStyle w:val="TAH"/>
            </w:pPr>
            <w:r w:rsidRPr="006F06C2">
              <w:t>3</w:t>
            </w:r>
          </w:p>
        </w:tc>
        <w:tc>
          <w:tcPr>
            <w:tcW w:w="422" w:type="dxa"/>
            <w:tcBorders>
              <w:top w:val="single" w:sz="4" w:space="0" w:color="auto"/>
              <w:left w:val="single" w:sz="4" w:space="0" w:color="auto"/>
              <w:bottom w:val="single" w:sz="4" w:space="0" w:color="auto"/>
              <w:right w:val="single" w:sz="4" w:space="0" w:color="auto"/>
            </w:tcBorders>
            <w:hideMark/>
          </w:tcPr>
          <w:p w14:paraId="32B92C45" w14:textId="77777777" w:rsidR="003B6193" w:rsidRPr="006F06C2" w:rsidRDefault="003B6193" w:rsidP="00595E65">
            <w:pPr>
              <w:pStyle w:val="TAH"/>
            </w:pPr>
            <w:r w:rsidRPr="006F06C2">
              <w:t>1</w:t>
            </w:r>
          </w:p>
        </w:tc>
        <w:tc>
          <w:tcPr>
            <w:tcW w:w="422" w:type="dxa"/>
            <w:tcBorders>
              <w:top w:val="single" w:sz="4" w:space="0" w:color="auto"/>
              <w:left w:val="single" w:sz="4" w:space="0" w:color="auto"/>
              <w:bottom w:val="single" w:sz="4" w:space="0" w:color="auto"/>
              <w:right w:val="single" w:sz="4" w:space="0" w:color="auto"/>
            </w:tcBorders>
            <w:hideMark/>
          </w:tcPr>
          <w:p w14:paraId="04E428A3" w14:textId="77777777" w:rsidR="003B6193" w:rsidRPr="006F06C2" w:rsidRDefault="003B6193" w:rsidP="00595E65">
            <w:pPr>
              <w:pStyle w:val="TAH"/>
            </w:pPr>
            <w:r w:rsidRPr="006F06C2">
              <w:t>2</w:t>
            </w:r>
          </w:p>
        </w:tc>
        <w:tc>
          <w:tcPr>
            <w:tcW w:w="422" w:type="dxa"/>
            <w:tcBorders>
              <w:top w:val="single" w:sz="4" w:space="0" w:color="auto"/>
              <w:left w:val="single" w:sz="4" w:space="0" w:color="auto"/>
              <w:bottom w:val="single" w:sz="4" w:space="0" w:color="auto"/>
              <w:right w:val="single" w:sz="4" w:space="0" w:color="auto"/>
            </w:tcBorders>
            <w:hideMark/>
          </w:tcPr>
          <w:p w14:paraId="3FF7B953" w14:textId="77777777" w:rsidR="003B6193" w:rsidRPr="006F06C2" w:rsidRDefault="003B6193" w:rsidP="00595E65">
            <w:pPr>
              <w:pStyle w:val="TAH"/>
            </w:pPr>
            <w:r w:rsidRPr="006F06C2">
              <w:t>3</w:t>
            </w:r>
          </w:p>
        </w:tc>
      </w:tr>
      <w:tr w:rsidR="003B6193" w:rsidRPr="006F06C2" w14:paraId="57812219" w14:textId="77777777" w:rsidTr="003B6193">
        <w:trPr>
          <w:cantSplit/>
          <w:jc w:val="center"/>
        </w:trPr>
        <w:tc>
          <w:tcPr>
            <w:tcW w:w="900" w:type="dxa"/>
            <w:tcBorders>
              <w:top w:val="single" w:sz="4" w:space="0" w:color="auto"/>
              <w:left w:val="single" w:sz="4" w:space="0" w:color="auto"/>
              <w:bottom w:val="single" w:sz="4" w:space="0" w:color="auto"/>
              <w:right w:val="single" w:sz="4" w:space="0" w:color="auto"/>
            </w:tcBorders>
            <w:hideMark/>
          </w:tcPr>
          <w:p w14:paraId="58F18093" w14:textId="77777777" w:rsidR="003B6193" w:rsidRPr="006F06C2" w:rsidRDefault="003B6193" w:rsidP="00595E65">
            <w:pPr>
              <w:pStyle w:val="TAC"/>
            </w:pPr>
            <w:r w:rsidRPr="006F06C2">
              <w:t>1</w:t>
            </w:r>
          </w:p>
        </w:tc>
        <w:tc>
          <w:tcPr>
            <w:tcW w:w="1264" w:type="dxa"/>
            <w:gridSpan w:val="3"/>
            <w:tcBorders>
              <w:top w:val="single" w:sz="4" w:space="0" w:color="auto"/>
              <w:left w:val="single" w:sz="4" w:space="0" w:color="auto"/>
              <w:bottom w:val="single" w:sz="4" w:space="0" w:color="auto"/>
              <w:right w:val="single" w:sz="4" w:space="0" w:color="auto"/>
            </w:tcBorders>
            <w:hideMark/>
          </w:tcPr>
          <w:p w14:paraId="43DE5C12" w14:textId="77777777" w:rsidR="003B6193" w:rsidRPr="006F06C2" w:rsidRDefault="003B6193" w:rsidP="00595E65">
            <w:pPr>
              <w:pStyle w:val="TAC"/>
            </w:pPr>
            <w:r w:rsidRPr="006F06C2">
              <w:t>(NOTE 2)</w:t>
            </w:r>
          </w:p>
        </w:tc>
        <w:tc>
          <w:tcPr>
            <w:tcW w:w="1266" w:type="dxa"/>
            <w:gridSpan w:val="3"/>
            <w:tcBorders>
              <w:top w:val="single" w:sz="4" w:space="0" w:color="auto"/>
              <w:left w:val="single" w:sz="4" w:space="0" w:color="auto"/>
              <w:bottom w:val="single" w:sz="4" w:space="0" w:color="auto"/>
              <w:right w:val="single" w:sz="4" w:space="0" w:color="auto"/>
            </w:tcBorders>
            <w:hideMark/>
          </w:tcPr>
          <w:p w14:paraId="447F021E" w14:textId="77777777" w:rsidR="003B6193" w:rsidRPr="006F06C2" w:rsidRDefault="003B6193" w:rsidP="00595E65">
            <w:pPr>
              <w:pStyle w:val="TAC"/>
            </w:pPr>
            <w:r w:rsidRPr="006F06C2">
              <w:t>(NOTE 2)</w:t>
            </w:r>
          </w:p>
        </w:tc>
      </w:tr>
      <w:tr w:rsidR="003B6193" w:rsidRPr="006F06C2" w14:paraId="7E764C5D" w14:textId="77777777" w:rsidTr="003B6193">
        <w:trPr>
          <w:cantSplit/>
          <w:jc w:val="center"/>
        </w:trPr>
        <w:tc>
          <w:tcPr>
            <w:tcW w:w="900" w:type="dxa"/>
            <w:tcBorders>
              <w:top w:val="single" w:sz="4" w:space="0" w:color="auto"/>
              <w:left w:val="single" w:sz="4" w:space="0" w:color="auto"/>
              <w:bottom w:val="single" w:sz="4" w:space="0" w:color="auto"/>
              <w:right w:val="single" w:sz="4" w:space="0" w:color="auto"/>
            </w:tcBorders>
            <w:hideMark/>
          </w:tcPr>
          <w:p w14:paraId="1005F3D3" w14:textId="77777777" w:rsidR="003B6193" w:rsidRPr="006F06C2" w:rsidRDefault="003B6193" w:rsidP="00595E65">
            <w:pPr>
              <w:pStyle w:val="TAC"/>
            </w:pPr>
            <w:r w:rsidRPr="006F06C2">
              <w:t>2</w:t>
            </w:r>
          </w:p>
        </w:tc>
        <w:tc>
          <w:tcPr>
            <w:tcW w:w="1264" w:type="dxa"/>
            <w:gridSpan w:val="3"/>
            <w:tcBorders>
              <w:top w:val="single" w:sz="4" w:space="0" w:color="auto"/>
              <w:left w:val="single" w:sz="4" w:space="0" w:color="auto"/>
              <w:bottom w:val="single" w:sz="4" w:space="0" w:color="auto"/>
              <w:right w:val="single" w:sz="4" w:space="0" w:color="auto"/>
            </w:tcBorders>
            <w:hideMark/>
          </w:tcPr>
          <w:p w14:paraId="4F6797DB" w14:textId="77777777" w:rsidR="003B6193" w:rsidRPr="006F06C2" w:rsidRDefault="003B6193" w:rsidP="00595E65">
            <w:pPr>
              <w:pStyle w:val="TAC"/>
            </w:pPr>
            <w:r w:rsidRPr="006F06C2">
              <w:t>(NOTE 3)</w:t>
            </w:r>
          </w:p>
        </w:tc>
        <w:tc>
          <w:tcPr>
            <w:tcW w:w="422" w:type="dxa"/>
            <w:tcBorders>
              <w:top w:val="single" w:sz="4" w:space="0" w:color="auto"/>
              <w:left w:val="single" w:sz="4" w:space="0" w:color="auto"/>
              <w:bottom w:val="single" w:sz="4" w:space="0" w:color="auto"/>
              <w:right w:val="single" w:sz="4" w:space="0" w:color="auto"/>
            </w:tcBorders>
            <w:hideMark/>
          </w:tcPr>
          <w:p w14:paraId="54397ADC" w14:textId="77777777" w:rsidR="003B6193" w:rsidRPr="006F06C2" w:rsidRDefault="003B6193" w:rsidP="00904DA7">
            <w:pPr>
              <w:pStyle w:val="TAC"/>
            </w:pPr>
            <w:r w:rsidRPr="006F06C2">
              <w:t>0</w:t>
            </w:r>
          </w:p>
        </w:tc>
        <w:tc>
          <w:tcPr>
            <w:tcW w:w="422" w:type="dxa"/>
            <w:tcBorders>
              <w:top w:val="single" w:sz="4" w:space="0" w:color="auto"/>
              <w:left w:val="single" w:sz="4" w:space="0" w:color="auto"/>
              <w:bottom w:val="single" w:sz="4" w:space="0" w:color="auto"/>
              <w:right w:val="single" w:sz="4" w:space="0" w:color="auto"/>
            </w:tcBorders>
            <w:hideMark/>
          </w:tcPr>
          <w:p w14:paraId="3C2B1CA5" w14:textId="77777777" w:rsidR="003B6193" w:rsidRPr="006F06C2" w:rsidRDefault="003B6193" w:rsidP="003D2C4E">
            <w:pPr>
              <w:pStyle w:val="TAC"/>
            </w:pPr>
            <w:r w:rsidRPr="006F06C2">
              <w:t>2</w:t>
            </w:r>
          </w:p>
        </w:tc>
        <w:tc>
          <w:tcPr>
            <w:tcW w:w="422" w:type="dxa"/>
            <w:tcBorders>
              <w:top w:val="single" w:sz="4" w:space="0" w:color="auto"/>
              <w:left w:val="single" w:sz="4" w:space="0" w:color="auto"/>
              <w:bottom w:val="single" w:sz="4" w:space="0" w:color="auto"/>
              <w:right w:val="single" w:sz="4" w:space="0" w:color="auto"/>
            </w:tcBorders>
            <w:hideMark/>
          </w:tcPr>
          <w:p w14:paraId="5CF6ADCC" w14:textId="77777777" w:rsidR="003B6193" w:rsidRPr="006F06C2" w:rsidRDefault="003B6193" w:rsidP="007E4D2B">
            <w:pPr>
              <w:pStyle w:val="TAC"/>
            </w:pPr>
            <w:r w:rsidRPr="006F06C2">
              <w:t>-</w:t>
            </w:r>
          </w:p>
        </w:tc>
      </w:tr>
    </w:tbl>
    <w:p w14:paraId="1B5C8326" w14:textId="77777777" w:rsidR="003B6193" w:rsidRPr="006F06C2" w:rsidRDefault="003B6193" w:rsidP="003B6193">
      <w:pPr>
        <w:rPr>
          <w:rFonts w:ascii="DengXian" w:hAnsi="DengXian" w:cs="DengXian"/>
        </w:rPr>
      </w:pPr>
    </w:p>
    <w:p w14:paraId="472009EB" w14:textId="77777777" w:rsidR="003B6193" w:rsidRPr="006F06C2" w:rsidRDefault="003B6193" w:rsidP="003B6193">
      <w:pPr>
        <w:pStyle w:val="NO"/>
      </w:pPr>
      <w:r w:rsidRPr="006F06C2">
        <w:t xml:space="preserve">NOTE 1: </w:t>
      </w:r>
      <w:r w:rsidR="00EE0B2A" w:rsidRPr="006F06C2">
        <w:t>"</w:t>
      </w:r>
      <w:r w:rsidRPr="006F06C2">
        <w:t>–</w:t>
      </w:r>
      <w:r w:rsidR="00EE0B2A" w:rsidRPr="006F06C2">
        <w:t>"</w:t>
      </w:r>
      <w:r w:rsidRPr="006F06C2">
        <w:t xml:space="preserve"> (dash) denotes </w:t>
      </w:r>
      <w:r w:rsidR="00EE0B2A" w:rsidRPr="006F06C2">
        <w:t>"</w:t>
      </w:r>
      <w:r w:rsidRPr="006F06C2">
        <w:t>not present</w:t>
      </w:r>
      <w:r w:rsidR="00EE0B2A" w:rsidRPr="006F06C2">
        <w:t>"</w:t>
      </w:r>
    </w:p>
    <w:p w14:paraId="3329504B" w14:textId="77777777" w:rsidR="003B6193" w:rsidRPr="006F06C2" w:rsidRDefault="003B6193" w:rsidP="003B6193">
      <w:pPr>
        <w:pStyle w:val="NO"/>
      </w:pPr>
      <w:r w:rsidRPr="006F06C2">
        <w:t>NOTE 2: Set to the same Mobile Country Code and Mobile Network Code stored in EF</w:t>
      </w:r>
      <w:r w:rsidRPr="006F06C2">
        <w:rPr>
          <w:vertAlign w:val="subscript"/>
        </w:rPr>
        <w:t>IMSI</w:t>
      </w:r>
      <w:r w:rsidRPr="006F06C2">
        <w:t xml:space="preserve"> on the test USIM card for PLMN 1.</w:t>
      </w:r>
    </w:p>
    <w:p w14:paraId="52FA1181" w14:textId="77777777" w:rsidR="003B6193" w:rsidRPr="006F06C2" w:rsidRDefault="003B6193" w:rsidP="00904DA7">
      <w:pPr>
        <w:pStyle w:val="NO"/>
      </w:pPr>
      <w:r w:rsidRPr="006F06C2">
        <w:t>NOTE 3: Set to the same Mobile Country Code stored in EF</w:t>
      </w:r>
      <w:r w:rsidRPr="006F06C2">
        <w:rPr>
          <w:vertAlign w:val="subscript"/>
        </w:rPr>
        <w:t>IMSI</w:t>
      </w:r>
      <w:r w:rsidRPr="006F06C2">
        <w:t xml:space="preserve"> on the test USIM card for PLMN 2.</w:t>
      </w:r>
    </w:p>
    <w:p w14:paraId="5E7E6DE9" w14:textId="5BF5F684" w:rsidR="003B6193" w:rsidRPr="006F06C2" w:rsidRDefault="003B6193" w:rsidP="003B6193">
      <w:pPr>
        <w:pStyle w:val="TH"/>
        <w:rPr>
          <w:lang w:eastAsia="en-US"/>
        </w:rPr>
      </w:pPr>
      <w:r w:rsidRPr="006F06C2">
        <w:rPr>
          <w:lang w:eastAsia="en-US"/>
        </w:rPr>
        <w:lastRenderedPageBreak/>
        <w:t xml:space="preserve">Table </w:t>
      </w:r>
      <w:r w:rsidRPr="006F06C2">
        <w:t>8.1.1.1.2.3.3</w:t>
      </w:r>
      <w:r w:rsidRPr="006F06C2">
        <w:rPr>
          <w:lang w:eastAsia="en-US"/>
        </w:rPr>
        <w:t xml:space="preserve">-3: </w:t>
      </w:r>
      <w:r w:rsidRPr="006F06C2">
        <w:rPr>
          <w:i/>
          <w:iCs/>
        </w:rPr>
        <w:t>RRCSetupRequest</w:t>
      </w:r>
      <w:r w:rsidRPr="006F06C2">
        <w:rPr>
          <w:lang w:eastAsia="en-US"/>
        </w:rPr>
        <w:t xml:space="preserve"> (step 2,</w:t>
      </w:r>
      <w:r w:rsidR="0005124A" w:rsidRPr="006F06C2">
        <w:rPr>
          <w:lang w:eastAsia="en-US"/>
        </w:rPr>
        <w:t xml:space="preserve"> 9a3</w:t>
      </w:r>
      <w:r w:rsidRPr="006F06C2">
        <w:rPr>
          <w:lang w:eastAsia="en-US"/>
        </w:rPr>
        <w:t xml:space="preserve">, </w:t>
      </w:r>
      <w:r w:rsidRPr="006F06C2">
        <w:t>Table 8.1.1.1.2.3.2-1</w:t>
      </w:r>
      <w:r w:rsidRPr="006F06C2">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3B6193" w:rsidRPr="006F06C2" w14:paraId="6CE0F4A1" w14:textId="77777777" w:rsidTr="003B6193">
        <w:tc>
          <w:tcPr>
            <w:tcW w:w="9720" w:type="dxa"/>
            <w:gridSpan w:val="4"/>
            <w:tcBorders>
              <w:top w:val="single" w:sz="4" w:space="0" w:color="auto"/>
              <w:left w:val="single" w:sz="4" w:space="0" w:color="auto"/>
              <w:bottom w:val="single" w:sz="4" w:space="0" w:color="auto"/>
              <w:right w:val="single" w:sz="4" w:space="0" w:color="auto"/>
            </w:tcBorders>
            <w:hideMark/>
          </w:tcPr>
          <w:p w14:paraId="334B5AA3" w14:textId="4AF1E8D6" w:rsidR="003B6193" w:rsidRPr="006F06C2" w:rsidRDefault="001953B5">
            <w:pPr>
              <w:pStyle w:val="TAL"/>
              <w:rPr>
                <w:lang w:eastAsia="en-US"/>
              </w:rPr>
            </w:pPr>
            <w:r w:rsidRPr="006F06C2">
              <w:rPr>
                <w:lang w:eastAsia="en-US"/>
              </w:rPr>
              <w:t>Derivation Path: TS 38.5</w:t>
            </w:r>
            <w:r w:rsidR="003B6193" w:rsidRPr="006F06C2">
              <w:rPr>
                <w:lang w:eastAsia="en-US"/>
              </w:rPr>
              <w:t xml:space="preserve">08-1 [4], Table </w:t>
            </w:r>
            <w:r w:rsidR="0075232C" w:rsidRPr="006F06C2">
              <w:rPr>
                <w:lang w:eastAsia="en-US"/>
              </w:rPr>
              <w:t>4.6.1-23</w:t>
            </w:r>
          </w:p>
        </w:tc>
      </w:tr>
      <w:tr w:rsidR="003B6193" w:rsidRPr="006F06C2" w14:paraId="09C7B3B1"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5C764" w14:textId="77777777" w:rsidR="003B6193" w:rsidRPr="006F06C2" w:rsidRDefault="003B6193">
            <w:pPr>
              <w:pStyle w:val="TAH"/>
              <w:rPr>
                <w:lang w:eastAsia="en-US"/>
              </w:rPr>
            </w:pPr>
            <w:r w:rsidRPr="006F06C2">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F0765" w14:textId="77777777" w:rsidR="003B6193" w:rsidRPr="006F06C2" w:rsidRDefault="003B6193">
            <w:pPr>
              <w:pStyle w:val="TAH"/>
              <w:rPr>
                <w:lang w:eastAsia="en-US"/>
              </w:rPr>
            </w:pPr>
            <w:r w:rsidRPr="006F06C2">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B6CC7" w14:textId="77777777" w:rsidR="003B6193" w:rsidRPr="006F06C2" w:rsidRDefault="003B6193">
            <w:pPr>
              <w:pStyle w:val="TAH"/>
              <w:rPr>
                <w:lang w:eastAsia="en-US"/>
              </w:rPr>
            </w:pPr>
            <w:r w:rsidRPr="006F06C2">
              <w:rPr>
                <w:lang w:eastAsia="en-US"/>
              </w:rP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90C3F" w14:textId="77777777" w:rsidR="003B6193" w:rsidRPr="006F06C2" w:rsidRDefault="003B6193">
            <w:pPr>
              <w:pStyle w:val="TAH"/>
              <w:rPr>
                <w:lang w:eastAsia="en-US"/>
              </w:rPr>
            </w:pPr>
            <w:r w:rsidRPr="006F06C2">
              <w:rPr>
                <w:lang w:eastAsia="en-US"/>
              </w:rPr>
              <w:t>Condition</w:t>
            </w:r>
          </w:p>
        </w:tc>
      </w:tr>
      <w:tr w:rsidR="003B6193" w:rsidRPr="006F06C2" w14:paraId="032BFDE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548DE" w14:textId="77777777" w:rsidR="003B6193" w:rsidRPr="006F06C2" w:rsidRDefault="003B6193">
            <w:pPr>
              <w:pStyle w:val="TAL"/>
              <w:rPr>
                <w:lang w:eastAsia="x-none"/>
              </w:rPr>
            </w:pPr>
            <w:r w:rsidRPr="006F06C2">
              <w:t>RRCSetup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955FF"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5004F"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9CD77" w14:textId="77777777" w:rsidR="003B6193" w:rsidRPr="006F06C2" w:rsidRDefault="003B6193">
            <w:pPr>
              <w:pStyle w:val="TAL"/>
            </w:pPr>
          </w:p>
        </w:tc>
      </w:tr>
      <w:tr w:rsidR="003B6193" w:rsidRPr="006F06C2" w14:paraId="0E721DC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7B505" w14:textId="77777777" w:rsidR="003B6193" w:rsidRPr="006F06C2" w:rsidRDefault="003B6193">
            <w:pPr>
              <w:pStyle w:val="TAL"/>
            </w:pPr>
            <w:r w:rsidRPr="006F06C2">
              <w:t xml:space="preserve">  rrcSetup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86C91"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9C8CD"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916F3" w14:textId="77777777" w:rsidR="003B6193" w:rsidRPr="006F06C2" w:rsidRDefault="003B6193">
            <w:pPr>
              <w:pStyle w:val="TAL"/>
            </w:pPr>
          </w:p>
        </w:tc>
      </w:tr>
      <w:tr w:rsidR="003B6193" w:rsidRPr="006F06C2" w14:paraId="0A58712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D294B" w14:textId="77777777" w:rsidR="003B6193" w:rsidRPr="006F06C2" w:rsidRDefault="003B6193">
            <w:pPr>
              <w:pStyle w:val="TAL"/>
            </w:pPr>
            <w:r w:rsidRPr="006F06C2">
              <w:t xml:space="preserve">    ue-Identity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FF76"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603D9"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E5539" w14:textId="77777777" w:rsidR="003B6193" w:rsidRPr="006F06C2" w:rsidRDefault="003B6193">
            <w:pPr>
              <w:pStyle w:val="TAL"/>
            </w:pPr>
          </w:p>
        </w:tc>
      </w:tr>
      <w:tr w:rsidR="003B6193" w:rsidRPr="006F06C2" w14:paraId="346EFA6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9D256" w14:textId="77777777" w:rsidR="003B6193" w:rsidRPr="006F06C2" w:rsidRDefault="003B6193">
            <w:pPr>
              <w:pStyle w:val="TAL"/>
            </w:pPr>
            <w:r w:rsidRPr="006F06C2">
              <w:t xml:space="preserve">      ng-5G-S-TMSI-Part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72008" w14:textId="77777777" w:rsidR="003B6193" w:rsidRPr="006F06C2" w:rsidRDefault="003B6193">
            <w:pPr>
              <w:pStyle w:val="TAL"/>
            </w:pPr>
            <w:r w:rsidRPr="006F06C2">
              <w:t>ng-5G-S-TMSI-Par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4B73C" w14:textId="77777777" w:rsidR="003B6193" w:rsidRPr="006F06C2" w:rsidRDefault="003B6193">
            <w:pPr>
              <w:pStyle w:val="TAL"/>
              <w:rPr>
                <w:lang w:eastAsia="zh-CN"/>
              </w:rPr>
            </w:pPr>
            <w:r w:rsidRPr="006F06C2">
              <w:t>ng-5G-S-TMSI-Part1 is rightmost 39 bits of 5G-S-TMSI. 5G-S-TMSI</w:t>
            </w:r>
            <w:r w:rsidRPr="006F06C2">
              <w:rPr>
                <w:lang w:eastAsia="zh-CN"/>
              </w:rPr>
              <w:t xml:space="preserve"> is derived from 5G-GUTI in </w:t>
            </w:r>
            <w:r w:rsidRPr="006F06C2">
              <w:t>REGISTRATION ACCEPT according to TS 23.003 [</w:t>
            </w:r>
            <w:r w:rsidR="00E1151B" w:rsidRPr="006F06C2">
              <w:t>34</w:t>
            </w:r>
            <w:r w:rsidRPr="006F06C2">
              <w: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5B07" w14:textId="77777777" w:rsidR="003B6193" w:rsidRPr="006F06C2" w:rsidRDefault="003B6193">
            <w:pPr>
              <w:pStyle w:val="TAL"/>
              <w:rPr>
                <w:lang w:eastAsia="x-none"/>
              </w:rPr>
            </w:pPr>
          </w:p>
        </w:tc>
      </w:tr>
      <w:tr w:rsidR="003B6193" w:rsidRPr="006F06C2" w14:paraId="01A89B7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9199C" w14:textId="77777777" w:rsidR="003B6193" w:rsidRPr="006F06C2" w:rsidRDefault="003B6193">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8477E"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B941A"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D6F6D" w14:textId="77777777" w:rsidR="003B6193" w:rsidRPr="006F06C2" w:rsidRDefault="003B6193">
            <w:pPr>
              <w:pStyle w:val="TAL"/>
            </w:pPr>
          </w:p>
        </w:tc>
      </w:tr>
      <w:tr w:rsidR="003B6193" w:rsidRPr="006F06C2" w14:paraId="1BCA6A9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0E92A" w14:textId="77777777" w:rsidR="003B6193" w:rsidRPr="006F06C2" w:rsidRDefault="003B6193">
            <w:pPr>
              <w:pStyle w:val="TAL"/>
            </w:pPr>
            <w:r w:rsidRPr="006F06C2">
              <w:t xml:space="preserve">    establishment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DCE4B" w14:textId="77777777" w:rsidR="003B6193" w:rsidRPr="006F06C2" w:rsidRDefault="003B6193">
            <w:pPr>
              <w:pStyle w:val="TAL"/>
            </w:pPr>
            <w:r w:rsidRPr="006F06C2">
              <w:t>mt-Acc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FF6FB"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2A5AA" w14:textId="77777777" w:rsidR="003B6193" w:rsidRPr="006F06C2" w:rsidRDefault="003B6193">
            <w:pPr>
              <w:pStyle w:val="TAL"/>
            </w:pPr>
          </w:p>
        </w:tc>
      </w:tr>
      <w:tr w:rsidR="003B6193" w:rsidRPr="006F06C2" w14:paraId="0AC402F5"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7D1D6" w14:textId="77777777" w:rsidR="003B6193" w:rsidRPr="006F06C2" w:rsidRDefault="003B6193">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D450"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2C52D"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30719" w14:textId="77777777" w:rsidR="003B6193" w:rsidRPr="006F06C2" w:rsidRDefault="003B6193">
            <w:pPr>
              <w:pStyle w:val="TAL"/>
            </w:pPr>
          </w:p>
        </w:tc>
      </w:tr>
      <w:tr w:rsidR="003B6193" w:rsidRPr="006F06C2" w14:paraId="3F6A1ABB" w14:textId="77777777" w:rsidTr="003B6193">
        <w:tc>
          <w:tcPr>
            <w:tcW w:w="4500" w:type="dxa"/>
            <w:tcBorders>
              <w:top w:val="single" w:sz="4" w:space="0" w:color="auto"/>
              <w:left w:val="single" w:sz="4" w:space="0" w:color="auto"/>
              <w:bottom w:val="single" w:sz="4" w:space="0" w:color="auto"/>
              <w:right w:val="single" w:sz="4" w:space="0" w:color="auto"/>
            </w:tcBorders>
            <w:hideMark/>
          </w:tcPr>
          <w:p w14:paraId="1CB22AD0" w14:textId="77777777" w:rsidR="003B6193" w:rsidRPr="006F06C2" w:rsidRDefault="003B6193">
            <w:pPr>
              <w:pStyle w:val="TAL"/>
              <w:rPr>
                <w:lang w:eastAsia="en-US"/>
              </w:rPr>
            </w:pP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A21396D" w14:textId="77777777" w:rsidR="003B6193" w:rsidRPr="006F06C2" w:rsidRDefault="003B6193">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7A4F435" w14:textId="77777777" w:rsidR="003B6193" w:rsidRPr="006F06C2" w:rsidRDefault="003B6193">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Pr>
          <w:p w14:paraId="3E39832D" w14:textId="77777777" w:rsidR="003B6193" w:rsidRPr="006F06C2" w:rsidRDefault="003B6193">
            <w:pPr>
              <w:pStyle w:val="TAL"/>
              <w:rPr>
                <w:lang w:eastAsia="en-US"/>
              </w:rPr>
            </w:pPr>
          </w:p>
        </w:tc>
      </w:tr>
    </w:tbl>
    <w:p w14:paraId="6490596A" w14:textId="77777777" w:rsidR="003B6193" w:rsidRPr="006F06C2" w:rsidRDefault="003B6193" w:rsidP="003B6193">
      <w:pPr>
        <w:overflowPunct/>
        <w:autoSpaceDE/>
        <w:adjustRightInd/>
        <w:rPr>
          <w:rFonts w:eastAsia="Malgun Gothic"/>
        </w:rPr>
      </w:pPr>
    </w:p>
    <w:p w14:paraId="10C31D6A" w14:textId="77777777" w:rsidR="003B6193" w:rsidRPr="006F06C2" w:rsidRDefault="003B6193" w:rsidP="003B6193">
      <w:pPr>
        <w:pStyle w:val="TH"/>
        <w:rPr>
          <w:lang w:eastAsia="en-US"/>
        </w:rPr>
      </w:pPr>
      <w:r w:rsidRPr="006F06C2">
        <w:rPr>
          <w:lang w:eastAsia="en-US"/>
        </w:rPr>
        <w:t xml:space="preserve">Table </w:t>
      </w:r>
      <w:r w:rsidRPr="006F06C2">
        <w:t>8.1.1.1.2.3.3</w:t>
      </w:r>
      <w:r w:rsidRPr="006F06C2">
        <w:rPr>
          <w:lang w:eastAsia="en-US"/>
        </w:rPr>
        <w:t xml:space="preserve">-4: </w:t>
      </w:r>
      <w:r w:rsidRPr="006F06C2">
        <w:rPr>
          <w:i/>
          <w:iCs/>
        </w:rPr>
        <w:t>RRCSetupComplete</w:t>
      </w:r>
      <w:r w:rsidRPr="006F06C2">
        <w:rPr>
          <w:lang w:eastAsia="en-US"/>
        </w:rPr>
        <w:t xml:space="preserve"> (step 4, </w:t>
      </w:r>
      <w:r w:rsidRPr="006F06C2">
        <w:t>Table 8.1.1.1.2.3.2-1</w:t>
      </w:r>
      <w:r w:rsidRPr="006F06C2">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3B6193" w:rsidRPr="006F06C2" w14:paraId="0B7B7927" w14:textId="77777777" w:rsidTr="003B6193">
        <w:tc>
          <w:tcPr>
            <w:tcW w:w="9720" w:type="dxa"/>
            <w:gridSpan w:val="4"/>
            <w:tcBorders>
              <w:top w:val="single" w:sz="4" w:space="0" w:color="auto"/>
              <w:left w:val="single" w:sz="4" w:space="0" w:color="auto"/>
              <w:bottom w:val="single" w:sz="4" w:space="0" w:color="auto"/>
              <w:right w:val="single" w:sz="4" w:space="0" w:color="auto"/>
            </w:tcBorders>
            <w:hideMark/>
          </w:tcPr>
          <w:p w14:paraId="284C202F" w14:textId="2CAA9705" w:rsidR="003B6193" w:rsidRPr="006F06C2" w:rsidRDefault="001953B5">
            <w:pPr>
              <w:pStyle w:val="TAL"/>
              <w:rPr>
                <w:lang w:eastAsia="en-US"/>
              </w:rPr>
            </w:pPr>
            <w:r w:rsidRPr="006F06C2">
              <w:rPr>
                <w:lang w:eastAsia="en-US"/>
              </w:rPr>
              <w:t>Derivation Path: TS 38.5</w:t>
            </w:r>
            <w:r w:rsidR="003B6193" w:rsidRPr="006F06C2">
              <w:rPr>
                <w:lang w:eastAsia="en-US"/>
              </w:rPr>
              <w:t xml:space="preserve">08-1 [4], Table </w:t>
            </w:r>
            <w:r w:rsidR="0075232C" w:rsidRPr="006F06C2">
              <w:rPr>
                <w:lang w:eastAsia="en-US"/>
              </w:rPr>
              <w:t>4.6.1-22</w:t>
            </w:r>
          </w:p>
        </w:tc>
      </w:tr>
      <w:tr w:rsidR="003B6193" w:rsidRPr="006F06C2" w14:paraId="0EA6D15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38AFD" w14:textId="77777777" w:rsidR="003B6193" w:rsidRPr="006F06C2" w:rsidRDefault="003B6193">
            <w:pPr>
              <w:pStyle w:val="TAH"/>
              <w:rPr>
                <w:lang w:eastAsia="en-US"/>
              </w:rPr>
            </w:pPr>
            <w:r w:rsidRPr="006F06C2">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7B9C5" w14:textId="77777777" w:rsidR="003B6193" w:rsidRPr="006F06C2" w:rsidRDefault="003B6193">
            <w:pPr>
              <w:pStyle w:val="TAH"/>
              <w:rPr>
                <w:lang w:eastAsia="en-US"/>
              </w:rPr>
            </w:pPr>
            <w:r w:rsidRPr="006F06C2">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E7457" w14:textId="77777777" w:rsidR="003B6193" w:rsidRPr="006F06C2" w:rsidRDefault="003B6193">
            <w:pPr>
              <w:pStyle w:val="TAH"/>
              <w:rPr>
                <w:lang w:eastAsia="en-US"/>
              </w:rPr>
            </w:pPr>
            <w:r w:rsidRPr="006F06C2">
              <w:rPr>
                <w:lang w:eastAsia="en-US"/>
              </w:rP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1E2CE" w14:textId="77777777" w:rsidR="003B6193" w:rsidRPr="006F06C2" w:rsidRDefault="003B6193">
            <w:pPr>
              <w:pStyle w:val="TAH"/>
              <w:rPr>
                <w:lang w:eastAsia="en-US"/>
              </w:rPr>
            </w:pPr>
            <w:r w:rsidRPr="006F06C2">
              <w:rPr>
                <w:lang w:eastAsia="en-US"/>
              </w:rPr>
              <w:t>Condition</w:t>
            </w:r>
          </w:p>
        </w:tc>
      </w:tr>
      <w:tr w:rsidR="003B6193" w:rsidRPr="006F06C2" w14:paraId="77E956EC"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4AD9" w14:textId="77777777" w:rsidR="003B6193" w:rsidRPr="006F06C2" w:rsidRDefault="003B6193">
            <w:pPr>
              <w:pStyle w:val="TAL"/>
              <w:rPr>
                <w:lang w:eastAsia="x-none"/>
              </w:rPr>
            </w:pPr>
            <w:r w:rsidRPr="006F06C2">
              <w:t>RRCSetupComplet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93DAC"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DD53"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AC44C" w14:textId="77777777" w:rsidR="003B6193" w:rsidRPr="006F06C2" w:rsidRDefault="003B6193">
            <w:pPr>
              <w:pStyle w:val="TAL"/>
            </w:pPr>
          </w:p>
        </w:tc>
      </w:tr>
      <w:tr w:rsidR="003B6193" w:rsidRPr="006F06C2" w14:paraId="018BEB9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8883B" w14:textId="77777777" w:rsidR="003B6193" w:rsidRPr="006F06C2" w:rsidRDefault="003B6193">
            <w:pPr>
              <w:pStyle w:val="TAL"/>
            </w:pPr>
            <w:r w:rsidRPr="006F06C2">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F19DF" w14:textId="77777777" w:rsidR="003B6193" w:rsidRPr="006F06C2" w:rsidRDefault="003B6193">
            <w:pPr>
              <w:pStyle w:val="TAL"/>
            </w:pPr>
            <w:r w:rsidRPr="006F06C2">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06311"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561F5" w14:textId="77777777" w:rsidR="003B6193" w:rsidRPr="006F06C2" w:rsidRDefault="003B6193">
            <w:pPr>
              <w:pStyle w:val="TAL"/>
            </w:pPr>
          </w:p>
        </w:tc>
      </w:tr>
      <w:tr w:rsidR="003B6193" w:rsidRPr="006F06C2" w14:paraId="54B59B2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9D5CC" w14:textId="77777777" w:rsidR="003B6193" w:rsidRPr="006F06C2" w:rsidRDefault="003B6193">
            <w:pPr>
              <w:pStyle w:val="TAL"/>
            </w:pPr>
            <w:r w:rsidRPr="006F06C2">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BDA11"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6CDA"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ED9E" w14:textId="77777777" w:rsidR="003B6193" w:rsidRPr="006F06C2" w:rsidRDefault="003B6193">
            <w:pPr>
              <w:pStyle w:val="TAL"/>
            </w:pPr>
          </w:p>
        </w:tc>
      </w:tr>
      <w:tr w:rsidR="003B6193" w:rsidRPr="006F06C2" w14:paraId="567A53EA"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D9EA0" w14:textId="77777777" w:rsidR="003B6193" w:rsidRPr="006F06C2" w:rsidRDefault="003B6193">
            <w:pPr>
              <w:pStyle w:val="TAL"/>
            </w:pPr>
            <w:r w:rsidRPr="006F06C2">
              <w:t xml:space="preserve">    rrcSetupComplet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B4534"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AB700"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B7667" w14:textId="77777777" w:rsidR="003B6193" w:rsidRPr="006F06C2" w:rsidRDefault="003B6193">
            <w:pPr>
              <w:pStyle w:val="TAL"/>
            </w:pPr>
          </w:p>
        </w:tc>
      </w:tr>
      <w:tr w:rsidR="003B6193" w:rsidRPr="006F06C2" w14:paraId="26D760B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213A6" w14:textId="77777777" w:rsidR="003B6193" w:rsidRPr="006F06C2" w:rsidRDefault="003B6193">
            <w:pPr>
              <w:pStyle w:val="TAL"/>
            </w:pPr>
            <w:r w:rsidRPr="006F06C2">
              <w:t xml:space="preserve">      ng-5G-S-TMSI-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88067" w14:textId="77777777" w:rsidR="003B6193" w:rsidRPr="006F06C2" w:rsidRDefault="003B6193">
            <w:pPr>
              <w:pStyle w:val="TAL"/>
            </w:pPr>
            <w:r w:rsidRPr="006F06C2">
              <w:t>ng-5G-S-TMSI-Par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2B2A2" w14:textId="77777777" w:rsidR="003B6193" w:rsidRPr="006F06C2" w:rsidRDefault="003B6193">
            <w:pPr>
              <w:pStyle w:val="TAL"/>
            </w:pPr>
            <w:r w:rsidRPr="006F06C2">
              <w:t>ng-5G-S-TMSI-Part2 is the leftmost 9 bits of 5G-S-TMSI. 5G-S-TMSI</w:t>
            </w:r>
            <w:r w:rsidRPr="006F06C2">
              <w:rPr>
                <w:lang w:eastAsia="zh-CN"/>
              </w:rPr>
              <w:t xml:space="preserve"> is derived from 5G-GUTI in </w:t>
            </w:r>
            <w:r w:rsidRPr="006F06C2">
              <w:t>REGISTRATION ACCEPT according to TS 23.003 [</w:t>
            </w:r>
            <w:r w:rsidR="00E1151B" w:rsidRPr="006F06C2">
              <w:t>34</w:t>
            </w:r>
            <w:r w:rsidRPr="006F06C2">
              <w: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BA1B5" w14:textId="77777777" w:rsidR="003B6193" w:rsidRPr="006F06C2" w:rsidRDefault="003B6193">
            <w:pPr>
              <w:pStyle w:val="TAL"/>
            </w:pPr>
          </w:p>
        </w:tc>
      </w:tr>
      <w:tr w:rsidR="003B6193" w:rsidRPr="006F06C2" w14:paraId="6085EFFC"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61CA8" w14:textId="77777777" w:rsidR="003B6193" w:rsidRPr="006F06C2" w:rsidRDefault="003B6193">
            <w:pPr>
              <w:pStyle w:val="TAL"/>
            </w:pPr>
            <w:r w:rsidRPr="006F06C2">
              <w:t xml:space="preserve">      selectedPLMN-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61A26" w14:textId="77777777" w:rsidR="003B6193" w:rsidRPr="006F06C2" w:rsidRDefault="003B6193">
            <w:pPr>
              <w:pStyle w:val="TAL"/>
              <w:rPr>
                <w:lang w:eastAsia="zh-CN"/>
              </w:rPr>
            </w:pPr>
            <w:r w:rsidRPr="006F06C2">
              <w:rPr>
                <w:lang w:eastAsia="zh-CN"/>
              </w:rPr>
              <w:t>1 or 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5D15D" w14:textId="77777777" w:rsidR="003B6193" w:rsidRPr="006F06C2" w:rsidRDefault="003B6193">
            <w:pPr>
              <w:pStyle w:val="TAL"/>
              <w:rPr>
                <w:lang w:eastAsia="zh-CN"/>
              </w:rPr>
            </w:pPr>
            <w:r w:rsidRPr="006F06C2">
              <w:rPr>
                <w:lang w:eastAsia="zh-CN"/>
              </w:rPr>
              <w:t>PLMN1 or PLMN2</w:t>
            </w:r>
          </w:p>
          <w:p w14:paraId="567DA10B" w14:textId="77777777" w:rsidR="003B6193" w:rsidRPr="006F06C2" w:rsidRDefault="003B6193">
            <w:pPr>
              <w:pStyle w:val="TAL"/>
              <w:rPr>
                <w:lang w:eastAsia="zh-CN"/>
              </w:rPr>
            </w:pPr>
            <w:r w:rsidRPr="006F06C2">
              <w:rPr>
                <w:lang w:eastAsia="zh-CN"/>
              </w:rPr>
              <w:t>Note1</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80F0B" w14:textId="77777777" w:rsidR="003B6193" w:rsidRPr="006F06C2" w:rsidRDefault="003B6193">
            <w:pPr>
              <w:pStyle w:val="TAL"/>
              <w:rPr>
                <w:lang w:eastAsia="x-none"/>
              </w:rPr>
            </w:pPr>
          </w:p>
        </w:tc>
      </w:tr>
      <w:tr w:rsidR="003B6193" w:rsidRPr="006F06C2" w14:paraId="3BF90A2E"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49255" w14:textId="77777777" w:rsidR="003B6193" w:rsidRPr="006F06C2" w:rsidRDefault="003B6193">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E7D0E"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4214"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3B164" w14:textId="77777777" w:rsidR="003B6193" w:rsidRPr="006F06C2" w:rsidRDefault="003B6193">
            <w:pPr>
              <w:pStyle w:val="TAL"/>
            </w:pPr>
          </w:p>
        </w:tc>
      </w:tr>
      <w:tr w:rsidR="003B6193" w:rsidRPr="006F06C2" w14:paraId="1B7D169F"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8556C" w14:textId="77777777" w:rsidR="003B6193" w:rsidRPr="006F06C2" w:rsidRDefault="003B6193">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1F623"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77C1"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AF530" w14:textId="77777777" w:rsidR="003B6193" w:rsidRPr="006F06C2" w:rsidRDefault="003B6193">
            <w:pPr>
              <w:pStyle w:val="TAL"/>
            </w:pPr>
          </w:p>
        </w:tc>
      </w:tr>
      <w:tr w:rsidR="003B6193" w:rsidRPr="006F06C2" w14:paraId="12275F32"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97FB2" w14:textId="77777777" w:rsidR="003B6193" w:rsidRPr="006F06C2" w:rsidRDefault="003B6193">
            <w:pPr>
              <w:pStyle w:val="TAL"/>
            </w:pPr>
            <w:r w:rsidRPr="006F06C2">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49067" w14:textId="77777777" w:rsidR="003B6193" w:rsidRPr="006F06C2"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496DC" w14:textId="77777777" w:rsidR="003B6193" w:rsidRPr="006F06C2"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C4EC9" w14:textId="77777777" w:rsidR="003B6193" w:rsidRPr="006F06C2" w:rsidRDefault="003B6193">
            <w:pPr>
              <w:pStyle w:val="TAL"/>
            </w:pPr>
          </w:p>
        </w:tc>
      </w:tr>
      <w:tr w:rsidR="003B6193" w:rsidRPr="006F06C2" w14:paraId="26040FC6" w14:textId="77777777" w:rsidTr="003B6193">
        <w:tc>
          <w:tcPr>
            <w:tcW w:w="972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BC367" w14:textId="77777777" w:rsidR="003B6193" w:rsidRPr="006F06C2" w:rsidRDefault="003B6193" w:rsidP="00A240D3">
            <w:pPr>
              <w:pStyle w:val="TAN"/>
            </w:pPr>
            <w:r w:rsidRPr="006F06C2">
              <w:rPr>
                <w:lang w:eastAsia="zh-CN"/>
              </w:rPr>
              <w:t>Note1:</w:t>
            </w:r>
            <w:r w:rsidR="002C7B28" w:rsidRPr="006F06C2">
              <w:rPr>
                <w:lang w:eastAsia="zh-CN"/>
              </w:rPr>
              <w:tab/>
            </w:r>
            <w:r w:rsidRPr="006F06C2">
              <w:rPr>
                <w:lang w:eastAsia="zh-CN"/>
              </w:rPr>
              <w:t>If RPLMN is PLMN1, UE will select PLMN1; if RPLMN is PLMN2, UE will select PLMN2</w:t>
            </w:r>
          </w:p>
        </w:tc>
      </w:tr>
    </w:tbl>
    <w:p w14:paraId="04DDF21B" w14:textId="77777777" w:rsidR="003B6193" w:rsidRPr="006F06C2" w:rsidRDefault="003B6193" w:rsidP="003B6193"/>
    <w:p w14:paraId="519D9ABF" w14:textId="6B117908" w:rsidR="003B6193" w:rsidRPr="006F06C2" w:rsidRDefault="003B6193" w:rsidP="003B6193">
      <w:pPr>
        <w:pStyle w:val="TH"/>
      </w:pPr>
      <w:r w:rsidRPr="006F06C2">
        <w:lastRenderedPageBreak/>
        <w:t xml:space="preserve">Table 8.1.1.1.2.3.3-5: </w:t>
      </w:r>
      <w:r w:rsidRPr="006F06C2">
        <w:rPr>
          <w:i/>
          <w:iCs/>
        </w:rPr>
        <w:t>RRCRelease</w:t>
      </w:r>
      <w:r w:rsidRPr="006F06C2">
        <w:t xml:space="preserve"> (step 9</w:t>
      </w:r>
      <w:r w:rsidR="0005124A" w:rsidRPr="006F06C2">
        <w:t>a1</w:t>
      </w:r>
      <w:r w:rsidRPr="006F06C2">
        <w:t>, Table 8.1.1.1.2.3.2-1)</w:t>
      </w:r>
    </w:p>
    <w:tbl>
      <w:tblPr>
        <w:tblW w:w="0" w:type="auto"/>
        <w:tblLayout w:type="fixed"/>
        <w:tblLook w:val="04A0" w:firstRow="1" w:lastRow="0" w:firstColumn="1" w:lastColumn="0" w:noHBand="0" w:noVBand="1"/>
      </w:tblPr>
      <w:tblGrid>
        <w:gridCol w:w="4535"/>
        <w:gridCol w:w="2267"/>
        <w:gridCol w:w="1700"/>
        <w:gridCol w:w="1133"/>
      </w:tblGrid>
      <w:tr w:rsidR="003B6193" w:rsidRPr="006F06C2" w14:paraId="79B41D66" w14:textId="77777777" w:rsidTr="003B6193">
        <w:tc>
          <w:tcPr>
            <w:tcW w:w="9635" w:type="dxa"/>
            <w:gridSpan w:val="4"/>
            <w:tcBorders>
              <w:top w:val="single" w:sz="4" w:space="0" w:color="auto"/>
              <w:left w:val="single" w:sz="4" w:space="0" w:color="auto"/>
              <w:bottom w:val="single" w:sz="4" w:space="0" w:color="auto"/>
              <w:right w:val="single" w:sz="4" w:space="0" w:color="auto"/>
            </w:tcBorders>
            <w:hideMark/>
          </w:tcPr>
          <w:p w14:paraId="26468048" w14:textId="1D32E57F" w:rsidR="003B6193" w:rsidRPr="006F06C2" w:rsidRDefault="001953B5">
            <w:pPr>
              <w:pStyle w:val="TAL"/>
            </w:pPr>
            <w:r w:rsidRPr="006F06C2">
              <w:t>Derivation Path: TS 38.5</w:t>
            </w:r>
            <w:r w:rsidR="003B6193" w:rsidRPr="006F06C2">
              <w:t xml:space="preserve">08-1 [4] Table </w:t>
            </w:r>
            <w:r w:rsidR="0075232C" w:rsidRPr="006F06C2">
              <w:t>4.6.1-16</w:t>
            </w:r>
          </w:p>
        </w:tc>
      </w:tr>
      <w:tr w:rsidR="003B6193" w:rsidRPr="006F06C2" w14:paraId="2D542CC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DD8CAB1" w14:textId="77777777" w:rsidR="003B6193" w:rsidRPr="006F06C2" w:rsidRDefault="003B6193">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E4ACDC" w14:textId="77777777" w:rsidR="003B6193" w:rsidRPr="006F06C2" w:rsidRDefault="003B6193">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6FC8557A" w14:textId="77777777" w:rsidR="003B6193" w:rsidRPr="006F06C2" w:rsidRDefault="003B6193">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73841630" w14:textId="77777777" w:rsidR="003B6193" w:rsidRPr="006F06C2" w:rsidRDefault="003B6193">
            <w:pPr>
              <w:pStyle w:val="TAH"/>
            </w:pPr>
            <w:r w:rsidRPr="006F06C2">
              <w:t>Condition</w:t>
            </w:r>
          </w:p>
        </w:tc>
      </w:tr>
      <w:tr w:rsidR="003B6193" w:rsidRPr="006F06C2" w14:paraId="743648A0"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1473D3E" w14:textId="77777777" w:rsidR="003B6193" w:rsidRPr="006F06C2" w:rsidRDefault="003B6193">
            <w:pPr>
              <w:pStyle w:val="TAL"/>
            </w:pPr>
            <w:r w:rsidRPr="006F06C2">
              <w:t>RRCRelease ::= SEQUENCE {</w:t>
            </w:r>
          </w:p>
        </w:tc>
        <w:tc>
          <w:tcPr>
            <w:tcW w:w="2267" w:type="dxa"/>
            <w:tcBorders>
              <w:top w:val="single" w:sz="4" w:space="0" w:color="auto"/>
              <w:left w:val="single" w:sz="4" w:space="0" w:color="auto"/>
              <w:bottom w:val="single" w:sz="4" w:space="0" w:color="auto"/>
              <w:right w:val="single" w:sz="4" w:space="0" w:color="auto"/>
            </w:tcBorders>
          </w:tcPr>
          <w:p w14:paraId="750530A9" w14:textId="77777777" w:rsidR="003B6193" w:rsidRPr="006F06C2"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328CBFD" w14:textId="77777777" w:rsidR="003B6193" w:rsidRPr="006F06C2"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2F2687D8" w14:textId="77777777" w:rsidR="003B6193" w:rsidRPr="006F06C2" w:rsidRDefault="003B6193">
            <w:pPr>
              <w:pStyle w:val="TAL"/>
            </w:pPr>
          </w:p>
        </w:tc>
      </w:tr>
      <w:tr w:rsidR="003B6193" w:rsidRPr="006F06C2" w14:paraId="336127B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18D1630" w14:textId="77777777" w:rsidR="003B6193" w:rsidRPr="006F06C2" w:rsidRDefault="003B6193">
            <w:pPr>
              <w:pStyle w:val="TAL"/>
            </w:pPr>
            <w:r w:rsidRPr="006F06C2">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7C991736" w14:textId="77777777" w:rsidR="003B6193" w:rsidRPr="006F06C2" w:rsidRDefault="003B6193">
            <w:pPr>
              <w:pStyle w:val="TAL"/>
            </w:pPr>
            <w:r w:rsidRPr="006F06C2">
              <w:t>RRC-TransactionIdentifier</w:t>
            </w:r>
          </w:p>
        </w:tc>
        <w:tc>
          <w:tcPr>
            <w:tcW w:w="1700" w:type="dxa"/>
            <w:tcBorders>
              <w:top w:val="single" w:sz="4" w:space="0" w:color="auto"/>
              <w:left w:val="single" w:sz="4" w:space="0" w:color="auto"/>
              <w:bottom w:val="single" w:sz="4" w:space="0" w:color="auto"/>
              <w:right w:val="single" w:sz="4" w:space="0" w:color="auto"/>
            </w:tcBorders>
          </w:tcPr>
          <w:p w14:paraId="181C626A" w14:textId="77777777" w:rsidR="003B6193" w:rsidRPr="006F06C2"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13F83049" w14:textId="77777777" w:rsidR="003B6193" w:rsidRPr="006F06C2" w:rsidRDefault="003B6193">
            <w:pPr>
              <w:pStyle w:val="TAL"/>
            </w:pPr>
          </w:p>
        </w:tc>
      </w:tr>
      <w:tr w:rsidR="003B6193" w:rsidRPr="006F06C2" w14:paraId="704B787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313CED4C" w14:textId="77777777" w:rsidR="003B6193" w:rsidRPr="006F06C2" w:rsidRDefault="003B6193">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9684C56" w14:textId="77777777" w:rsidR="003B6193" w:rsidRPr="006F06C2"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01453CEA" w14:textId="77777777" w:rsidR="003B6193" w:rsidRPr="006F06C2"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583E7CED" w14:textId="77777777" w:rsidR="003B6193" w:rsidRPr="006F06C2" w:rsidRDefault="003B6193">
            <w:pPr>
              <w:pStyle w:val="TAL"/>
            </w:pPr>
          </w:p>
        </w:tc>
      </w:tr>
      <w:tr w:rsidR="003B6193" w:rsidRPr="006F06C2" w14:paraId="7D0503C6"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A59A03D" w14:textId="77777777" w:rsidR="003B6193" w:rsidRPr="006F06C2" w:rsidRDefault="003B6193">
            <w:pPr>
              <w:pStyle w:val="TAL"/>
            </w:pPr>
            <w:r w:rsidRPr="006F06C2">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B64F562" w14:textId="77777777" w:rsidR="003B6193" w:rsidRPr="006F06C2"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B26BDC4" w14:textId="77777777" w:rsidR="003B6193" w:rsidRPr="006F06C2"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484AEA22" w14:textId="77777777" w:rsidR="003B6193" w:rsidRPr="006F06C2" w:rsidRDefault="003B6193">
            <w:pPr>
              <w:pStyle w:val="TAL"/>
            </w:pPr>
          </w:p>
        </w:tc>
      </w:tr>
      <w:tr w:rsidR="003B6193" w:rsidRPr="006F06C2" w14:paraId="0242FF5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46EB293" w14:textId="77777777" w:rsidR="003B6193" w:rsidRPr="006F06C2" w:rsidRDefault="003B6193">
            <w:pPr>
              <w:pStyle w:val="TAL"/>
            </w:pPr>
            <w:r w:rsidRPr="006F06C2">
              <w:t xml:space="preserve">      suspendConfig SEQUENCE {</w:t>
            </w:r>
          </w:p>
        </w:tc>
        <w:tc>
          <w:tcPr>
            <w:tcW w:w="2267" w:type="dxa"/>
            <w:tcBorders>
              <w:top w:val="single" w:sz="4" w:space="0" w:color="auto"/>
              <w:left w:val="single" w:sz="4" w:space="0" w:color="auto"/>
              <w:bottom w:val="single" w:sz="4" w:space="0" w:color="auto"/>
              <w:right w:val="single" w:sz="4" w:space="0" w:color="auto"/>
            </w:tcBorders>
          </w:tcPr>
          <w:p w14:paraId="65C57DC1" w14:textId="77777777" w:rsidR="003B6193" w:rsidRPr="006F06C2"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4763279" w14:textId="77777777" w:rsidR="003B6193" w:rsidRPr="006F06C2"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257B323C" w14:textId="77777777" w:rsidR="003B6193" w:rsidRPr="006F06C2" w:rsidRDefault="003B6193">
            <w:pPr>
              <w:pStyle w:val="TAL"/>
            </w:pPr>
          </w:p>
        </w:tc>
      </w:tr>
      <w:tr w:rsidR="003B6193" w:rsidRPr="006F06C2" w14:paraId="24710F3E"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F497FE5" w14:textId="77777777" w:rsidR="003B6193" w:rsidRPr="006F06C2" w:rsidRDefault="003B6193">
            <w:pPr>
              <w:pStyle w:val="TAL"/>
            </w:pPr>
            <w:r w:rsidRPr="006F06C2">
              <w:t xml:space="preserve">        fullI-RNTI</w:t>
            </w:r>
          </w:p>
        </w:tc>
        <w:tc>
          <w:tcPr>
            <w:tcW w:w="2267" w:type="dxa"/>
            <w:tcBorders>
              <w:top w:val="single" w:sz="4" w:space="0" w:color="auto"/>
              <w:left w:val="single" w:sz="4" w:space="0" w:color="auto"/>
              <w:bottom w:val="single" w:sz="4" w:space="0" w:color="auto"/>
              <w:right w:val="single" w:sz="4" w:space="0" w:color="auto"/>
            </w:tcBorders>
            <w:hideMark/>
          </w:tcPr>
          <w:p w14:paraId="21BC5A40" w14:textId="77777777" w:rsidR="003B6193" w:rsidRPr="006F06C2" w:rsidRDefault="003B6193">
            <w:pPr>
              <w:pStyle w:val="TAL"/>
            </w:pPr>
            <w:r w:rsidRPr="006F06C2">
              <w:rPr>
                <w:iCs/>
              </w:rPr>
              <w:t>I-RNTI-Value</w:t>
            </w:r>
          </w:p>
        </w:tc>
        <w:tc>
          <w:tcPr>
            <w:tcW w:w="1700" w:type="dxa"/>
            <w:tcBorders>
              <w:top w:val="single" w:sz="4" w:space="0" w:color="auto"/>
              <w:left w:val="single" w:sz="4" w:space="0" w:color="auto"/>
              <w:bottom w:val="single" w:sz="4" w:space="0" w:color="auto"/>
              <w:right w:val="single" w:sz="4" w:space="0" w:color="auto"/>
            </w:tcBorders>
            <w:hideMark/>
          </w:tcPr>
          <w:p w14:paraId="51DEFC80" w14:textId="77777777" w:rsidR="003B6193" w:rsidRPr="006F06C2" w:rsidRDefault="003B6193">
            <w:pPr>
              <w:pStyle w:val="TAL"/>
            </w:pPr>
            <w:r w:rsidRPr="006F06C2">
              <w:t xml:space="preserve">38.508-1[4] Table </w:t>
            </w:r>
            <w:r w:rsidR="00CC07C5" w:rsidRPr="006F06C2">
              <w:t>4.6.3-64</w:t>
            </w:r>
          </w:p>
        </w:tc>
        <w:tc>
          <w:tcPr>
            <w:tcW w:w="1133" w:type="dxa"/>
            <w:tcBorders>
              <w:top w:val="single" w:sz="4" w:space="0" w:color="auto"/>
              <w:left w:val="single" w:sz="4" w:space="0" w:color="auto"/>
              <w:bottom w:val="single" w:sz="4" w:space="0" w:color="auto"/>
              <w:right w:val="single" w:sz="4" w:space="0" w:color="auto"/>
            </w:tcBorders>
          </w:tcPr>
          <w:p w14:paraId="72899DA1" w14:textId="77777777" w:rsidR="003B6193" w:rsidRPr="006F06C2" w:rsidRDefault="003B6193">
            <w:pPr>
              <w:pStyle w:val="TAL"/>
            </w:pPr>
          </w:p>
        </w:tc>
      </w:tr>
      <w:tr w:rsidR="003B6193" w:rsidRPr="006F06C2" w14:paraId="344DD69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0628AC7" w14:textId="77777777" w:rsidR="003B6193" w:rsidRPr="006F06C2" w:rsidRDefault="003B6193">
            <w:pPr>
              <w:pStyle w:val="TAL"/>
            </w:pPr>
            <w:r w:rsidRPr="006F06C2">
              <w:t xml:space="preserve">        shortI-RNTI</w:t>
            </w:r>
          </w:p>
        </w:tc>
        <w:tc>
          <w:tcPr>
            <w:tcW w:w="2267" w:type="dxa"/>
            <w:tcBorders>
              <w:top w:val="single" w:sz="4" w:space="0" w:color="auto"/>
              <w:left w:val="single" w:sz="4" w:space="0" w:color="auto"/>
              <w:bottom w:val="single" w:sz="4" w:space="0" w:color="auto"/>
              <w:right w:val="single" w:sz="4" w:space="0" w:color="auto"/>
            </w:tcBorders>
            <w:hideMark/>
          </w:tcPr>
          <w:p w14:paraId="7F72B22E" w14:textId="77777777" w:rsidR="003B6193" w:rsidRPr="006F06C2" w:rsidRDefault="003B6193">
            <w:pPr>
              <w:pStyle w:val="TAL"/>
            </w:pPr>
            <w:r w:rsidRPr="006F06C2">
              <w:rPr>
                <w:iCs/>
              </w:rPr>
              <w:t>ShortI-RNTI-Value</w:t>
            </w:r>
          </w:p>
        </w:tc>
        <w:tc>
          <w:tcPr>
            <w:tcW w:w="1700" w:type="dxa"/>
            <w:tcBorders>
              <w:top w:val="single" w:sz="4" w:space="0" w:color="auto"/>
              <w:left w:val="single" w:sz="4" w:space="0" w:color="auto"/>
              <w:bottom w:val="single" w:sz="4" w:space="0" w:color="auto"/>
              <w:right w:val="single" w:sz="4" w:space="0" w:color="auto"/>
            </w:tcBorders>
            <w:hideMark/>
          </w:tcPr>
          <w:p w14:paraId="6E2A9042" w14:textId="77777777" w:rsidR="003B6193" w:rsidRPr="006F06C2" w:rsidRDefault="003B6193">
            <w:pPr>
              <w:pStyle w:val="TAL"/>
            </w:pPr>
            <w:r w:rsidRPr="006F06C2">
              <w:t xml:space="preserve">38.508-1[4] Table </w:t>
            </w:r>
            <w:r w:rsidR="00F76293" w:rsidRPr="006F06C2">
              <w:t>4.6.3-170</w:t>
            </w:r>
          </w:p>
        </w:tc>
        <w:tc>
          <w:tcPr>
            <w:tcW w:w="1133" w:type="dxa"/>
            <w:tcBorders>
              <w:top w:val="single" w:sz="4" w:space="0" w:color="auto"/>
              <w:left w:val="single" w:sz="4" w:space="0" w:color="auto"/>
              <w:bottom w:val="single" w:sz="4" w:space="0" w:color="auto"/>
              <w:right w:val="single" w:sz="4" w:space="0" w:color="auto"/>
            </w:tcBorders>
          </w:tcPr>
          <w:p w14:paraId="71ED366D" w14:textId="77777777" w:rsidR="003B6193" w:rsidRPr="006F06C2" w:rsidRDefault="003B6193">
            <w:pPr>
              <w:pStyle w:val="TAL"/>
            </w:pPr>
          </w:p>
        </w:tc>
      </w:tr>
      <w:tr w:rsidR="003B6193" w:rsidRPr="006F06C2" w14:paraId="05BE1FA7"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92DC3A9" w14:textId="77777777" w:rsidR="003B6193" w:rsidRPr="006F06C2" w:rsidRDefault="003B6193">
            <w:pPr>
              <w:pStyle w:val="TAL"/>
            </w:pPr>
            <w:r w:rsidRPr="006F06C2">
              <w:t xml:space="preserve">        ran-PagingCycle</w:t>
            </w:r>
          </w:p>
        </w:tc>
        <w:tc>
          <w:tcPr>
            <w:tcW w:w="2267" w:type="dxa"/>
            <w:tcBorders>
              <w:top w:val="single" w:sz="4" w:space="0" w:color="auto"/>
              <w:left w:val="single" w:sz="4" w:space="0" w:color="auto"/>
              <w:bottom w:val="single" w:sz="4" w:space="0" w:color="auto"/>
              <w:right w:val="single" w:sz="4" w:space="0" w:color="auto"/>
            </w:tcBorders>
            <w:hideMark/>
          </w:tcPr>
          <w:p w14:paraId="5BB7E057" w14:textId="77777777" w:rsidR="003B6193" w:rsidRPr="006F06C2" w:rsidRDefault="003B6193">
            <w:pPr>
              <w:pStyle w:val="TAL"/>
              <w:rPr>
                <w:lang w:eastAsia="zh-CN"/>
              </w:rPr>
            </w:pPr>
            <w:r w:rsidRPr="006F06C2">
              <w:rPr>
                <w:lang w:eastAsia="zh-CN"/>
              </w:rPr>
              <w:t>rf256</w:t>
            </w:r>
          </w:p>
        </w:tc>
        <w:tc>
          <w:tcPr>
            <w:tcW w:w="1700" w:type="dxa"/>
            <w:tcBorders>
              <w:top w:val="single" w:sz="4" w:space="0" w:color="auto"/>
              <w:left w:val="single" w:sz="4" w:space="0" w:color="auto"/>
              <w:bottom w:val="single" w:sz="4" w:space="0" w:color="auto"/>
              <w:right w:val="single" w:sz="4" w:space="0" w:color="auto"/>
            </w:tcBorders>
          </w:tcPr>
          <w:p w14:paraId="3826616B" w14:textId="77777777" w:rsidR="003B6193" w:rsidRPr="006F06C2"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3740A5B" w14:textId="77777777" w:rsidR="003B6193" w:rsidRPr="006F06C2" w:rsidRDefault="003B6193">
            <w:pPr>
              <w:pStyle w:val="TAL"/>
            </w:pPr>
          </w:p>
        </w:tc>
      </w:tr>
      <w:tr w:rsidR="003B6193" w:rsidRPr="006F06C2" w14:paraId="0762150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9D0EDEE" w14:textId="77777777" w:rsidR="003B6193" w:rsidRPr="006F06C2" w:rsidRDefault="003B6193">
            <w:pPr>
              <w:pStyle w:val="TAL"/>
            </w:pPr>
            <w:r w:rsidRPr="006F06C2">
              <w:t xml:space="preserve">        ran-NotificationAreaInfo CHOICE {</w:t>
            </w:r>
          </w:p>
        </w:tc>
        <w:tc>
          <w:tcPr>
            <w:tcW w:w="2267" w:type="dxa"/>
            <w:tcBorders>
              <w:top w:val="single" w:sz="4" w:space="0" w:color="auto"/>
              <w:left w:val="single" w:sz="4" w:space="0" w:color="auto"/>
              <w:bottom w:val="single" w:sz="4" w:space="0" w:color="auto"/>
              <w:right w:val="single" w:sz="4" w:space="0" w:color="auto"/>
            </w:tcBorders>
          </w:tcPr>
          <w:p w14:paraId="0F44C05F" w14:textId="77777777" w:rsidR="003B6193" w:rsidRPr="006F06C2" w:rsidRDefault="003B619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94A81E" w14:textId="77777777" w:rsidR="003B6193" w:rsidRPr="006F06C2"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1027C29" w14:textId="77777777" w:rsidR="003B6193" w:rsidRPr="006F06C2" w:rsidRDefault="003B6193">
            <w:pPr>
              <w:pStyle w:val="TAL"/>
            </w:pPr>
          </w:p>
        </w:tc>
      </w:tr>
      <w:tr w:rsidR="003B6193" w:rsidRPr="006F06C2" w14:paraId="7983C33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8CC6E40" w14:textId="77777777" w:rsidR="003B6193" w:rsidRPr="006F06C2" w:rsidRDefault="003B6193" w:rsidP="002C7B28">
            <w:pPr>
              <w:pStyle w:val="TAL"/>
            </w:pPr>
            <w:r w:rsidRPr="006F06C2">
              <w:t xml:space="preserve">          cellList SEQUENCE (SIZE (1.. maxPLMNIdentities)) OF </w:t>
            </w:r>
            <w:r w:rsidR="002C7B28" w:rsidRPr="006F06C2">
              <w:t>PLMN-RAN-AreaCell</w:t>
            </w:r>
            <w:r w:rsidRPr="006F06C2">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AE7181" w14:textId="77777777" w:rsidR="003B6193" w:rsidRPr="006F06C2" w:rsidRDefault="003B6193">
            <w:pPr>
              <w:pStyle w:val="TAL"/>
              <w:rPr>
                <w:lang w:eastAsia="zh-CN"/>
              </w:rPr>
            </w:pPr>
            <w:r w:rsidRPr="006F06C2">
              <w:t>2 entries</w:t>
            </w:r>
          </w:p>
        </w:tc>
        <w:tc>
          <w:tcPr>
            <w:tcW w:w="1700" w:type="dxa"/>
            <w:tcBorders>
              <w:top w:val="single" w:sz="4" w:space="0" w:color="auto"/>
              <w:left w:val="single" w:sz="4" w:space="0" w:color="auto"/>
              <w:bottom w:val="single" w:sz="4" w:space="0" w:color="auto"/>
              <w:right w:val="single" w:sz="4" w:space="0" w:color="auto"/>
            </w:tcBorders>
          </w:tcPr>
          <w:p w14:paraId="00453D0E" w14:textId="77777777" w:rsidR="003B6193" w:rsidRPr="006F06C2"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B43F7BB" w14:textId="77777777" w:rsidR="003B6193" w:rsidRPr="006F06C2" w:rsidRDefault="003B6193">
            <w:pPr>
              <w:pStyle w:val="TAL"/>
            </w:pPr>
          </w:p>
        </w:tc>
      </w:tr>
      <w:tr w:rsidR="002C7B28" w:rsidRPr="006F06C2" w14:paraId="34B37648" w14:textId="77777777" w:rsidTr="003B6193">
        <w:tc>
          <w:tcPr>
            <w:tcW w:w="4535" w:type="dxa"/>
            <w:tcBorders>
              <w:top w:val="single" w:sz="4" w:space="0" w:color="auto"/>
              <w:left w:val="single" w:sz="4" w:space="0" w:color="auto"/>
              <w:bottom w:val="single" w:sz="4" w:space="0" w:color="auto"/>
              <w:right w:val="single" w:sz="4" w:space="0" w:color="auto"/>
            </w:tcBorders>
          </w:tcPr>
          <w:p w14:paraId="4EE5B83A" w14:textId="77777777" w:rsidR="002C7B28" w:rsidRPr="006F06C2" w:rsidRDefault="002C7B28" w:rsidP="002C7B28">
            <w:pPr>
              <w:pStyle w:val="TAL"/>
            </w:pPr>
            <w:r w:rsidRPr="006F06C2">
              <w:t xml:space="preserve">            PLMN-RAN-AreaCellList[1]</w:t>
            </w:r>
            <w:r w:rsidRPr="006F06C2">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D96468" w14:textId="77777777" w:rsidR="002C7B28" w:rsidRPr="006F06C2"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77EDD3BA" w14:textId="77777777" w:rsidR="002C7B28" w:rsidRPr="006F06C2" w:rsidRDefault="002C7B28" w:rsidP="002C7B28">
            <w:pPr>
              <w:pStyle w:val="TAL"/>
              <w:rPr>
                <w:lang w:eastAsia="x-none"/>
              </w:rPr>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79E080A0" w14:textId="77777777" w:rsidR="002C7B28" w:rsidRPr="006F06C2" w:rsidRDefault="002C7B28" w:rsidP="002C7B28">
            <w:pPr>
              <w:pStyle w:val="TAL"/>
            </w:pPr>
          </w:p>
        </w:tc>
      </w:tr>
      <w:tr w:rsidR="002C7B28" w:rsidRPr="006F06C2" w14:paraId="2F809F3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3CD813E" w14:textId="77777777" w:rsidR="002C7B28" w:rsidRPr="006F06C2" w:rsidRDefault="002C7B28" w:rsidP="002C7B28">
            <w:pPr>
              <w:pStyle w:val="TAL"/>
            </w:pPr>
            <w:r w:rsidRPr="006F06C2">
              <w:t xml:space="preserve">              plmn-Identity</w:t>
            </w:r>
          </w:p>
        </w:tc>
        <w:tc>
          <w:tcPr>
            <w:tcW w:w="2267" w:type="dxa"/>
            <w:tcBorders>
              <w:top w:val="single" w:sz="4" w:space="0" w:color="auto"/>
              <w:left w:val="single" w:sz="4" w:space="0" w:color="auto"/>
              <w:bottom w:val="single" w:sz="4" w:space="0" w:color="auto"/>
              <w:right w:val="single" w:sz="4" w:space="0" w:color="auto"/>
            </w:tcBorders>
            <w:hideMark/>
          </w:tcPr>
          <w:p w14:paraId="5DE4269A" w14:textId="77777777" w:rsidR="002C7B28" w:rsidRPr="006F06C2" w:rsidRDefault="002C7B28" w:rsidP="002C7B28">
            <w:pPr>
              <w:pStyle w:val="TAL"/>
              <w:rPr>
                <w:lang w:eastAsia="zh-CN"/>
              </w:rPr>
            </w:pPr>
            <w:r w:rsidRPr="006F06C2">
              <w:t>PLMN1</w:t>
            </w:r>
          </w:p>
        </w:tc>
        <w:tc>
          <w:tcPr>
            <w:tcW w:w="1700" w:type="dxa"/>
            <w:tcBorders>
              <w:top w:val="single" w:sz="4" w:space="0" w:color="auto"/>
              <w:left w:val="single" w:sz="4" w:space="0" w:color="auto"/>
              <w:bottom w:val="single" w:sz="4" w:space="0" w:color="auto"/>
              <w:right w:val="single" w:sz="4" w:space="0" w:color="auto"/>
            </w:tcBorders>
          </w:tcPr>
          <w:p w14:paraId="14A9BE2F" w14:textId="77777777" w:rsidR="002C7B28" w:rsidRPr="006F06C2" w:rsidRDefault="002C7B28" w:rsidP="002C7B28">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EF1DB8D" w14:textId="77777777" w:rsidR="002C7B28" w:rsidRPr="006F06C2" w:rsidRDefault="002C7B28" w:rsidP="002C7B28">
            <w:pPr>
              <w:pStyle w:val="TAL"/>
            </w:pPr>
          </w:p>
        </w:tc>
      </w:tr>
      <w:tr w:rsidR="002C7B28" w:rsidRPr="006F06C2" w14:paraId="528BA353"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467F503" w14:textId="77777777" w:rsidR="002C7B28" w:rsidRPr="006F06C2" w:rsidRDefault="002C7B28" w:rsidP="009B65AD">
            <w:pPr>
              <w:pStyle w:val="TAL"/>
            </w:pPr>
            <w:r w:rsidRPr="006F06C2">
              <w:t xml:space="preserve">              ran-AreaCells SEQUENCE (SIZE (1..32)) OF </w:t>
            </w:r>
            <w:r w:rsidR="009B65AD" w:rsidRPr="006F06C2">
              <w:t xml:space="preserve">CellIdentity </w:t>
            </w:r>
            <w:r w:rsidRPr="006F06C2">
              <w:t>{</w:t>
            </w:r>
          </w:p>
        </w:tc>
        <w:tc>
          <w:tcPr>
            <w:tcW w:w="2267" w:type="dxa"/>
            <w:tcBorders>
              <w:top w:val="single" w:sz="4" w:space="0" w:color="auto"/>
              <w:left w:val="single" w:sz="4" w:space="0" w:color="auto"/>
              <w:bottom w:val="single" w:sz="4" w:space="0" w:color="auto"/>
              <w:right w:val="single" w:sz="4" w:space="0" w:color="auto"/>
            </w:tcBorders>
            <w:hideMark/>
          </w:tcPr>
          <w:p w14:paraId="532F689A" w14:textId="77777777" w:rsidR="002C7B28" w:rsidRPr="006F06C2" w:rsidRDefault="002C7B28" w:rsidP="002C7B28">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CCCC72B" w14:textId="77777777" w:rsidR="002C7B28" w:rsidRPr="006F06C2" w:rsidRDefault="002C7B28" w:rsidP="002C7B28">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70193B0" w14:textId="77777777" w:rsidR="002C7B28" w:rsidRPr="006F06C2" w:rsidRDefault="002C7B28" w:rsidP="002C7B28">
            <w:pPr>
              <w:pStyle w:val="TAL"/>
            </w:pPr>
          </w:p>
        </w:tc>
      </w:tr>
      <w:tr w:rsidR="009B65AD" w:rsidRPr="006F06C2" w14:paraId="3E88D40E"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2057F91" w14:textId="77777777" w:rsidR="009B65AD" w:rsidRPr="006F06C2" w:rsidRDefault="009B65AD" w:rsidP="009B65AD">
            <w:pPr>
              <w:pStyle w:val="TAL"/>
            </w:pPr>
            <w:r w:rsidRPr="006F06C2">
              <w:t xml:space="preserve">                CellIdentity</w:t>
            </w:r>
            <w:r w:rsidRPr="006F06C2">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37FBC467" w14:textId="77777777" w:rsidR="009B65AD" w:rsidRPr="006F06C2" w:rsidRDefault="009B65AD" w:rsidP="009B65AD">
            <w:pPr>
              <w:pStyle w:val="TAL"/>
              <w:rPr>
                <w:lang w:eastAsia="zh-CN"/>
              </w:rPr>
            </w:pPr>
            <w:r w:rsidRPr="006F06C2">
              <w:t>CellIdentity of NR Cell 1</w:t>
            </w:r>
          </w:p>
        </w:tc>
        <w:tc>
          <w:tcPr>
            <w:tcW w:w="1700" w:type="dxa"/>
            <w:tcBorders>
              <w:top w:val="single" w:sz="4" w:space="0" w:color="auto"/>
              <w:left w:val="single" w:sz="4" w:space="0" w:color="auto"/>
              <w:bottom w:val="single" w:sz="4" w:space="0" w:color="auto"/>
              <w:right w:val="single" w:sz="4" w:space="0" w:color="auto"/>
            </w:tcBorders>
          </w:tcPr>
          <w:p w14:paraId="50AA7E61" w14:textId="77777777" w:rsidR="009B65AD" w:rsidRPr="006F06C2" w:rsidRDefault="009B65AD" w:rsidP="009B65AD">
            <w:pPr>
              <w:pStyle w:val="TAL"/>
              <w:rPr>
                <w:lang w:eastAsia="x-none"/>
              </w:rPr>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37BF3CB6" w14:textId="77777777" w:rsidR="009B65AD" w:rsidRPr="006F06C2" w:rsidRDefault="009B65AD" w:rsidP="009B65AD">
            <w:pPr>
              <w:pStyle w:val="TAL"/>
            </w:pPr>
          </w:p>
        </w:tc>
      </w:tr>
      <w:tr w:rsidR="009B65AD" w:rsidRPr="006F06C2" w14:paraId="2D81D38A"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23BF0EF" w14:textId="77777777" w:rsidR="009B65AD" w:rsidRPr="006F06C2" w:rsidRDefault="009B65AD" w:rsidP="009B65A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096BE1D" w14:textId="77777777" w:rsidR="009B65AD" w:rsidRPr="006F06C2"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2084EB3" w14:textId="77777777" w:rsidR="009B65AD" w:rsidRPr="006F06C2"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3C02614" w14:textId="77777777" w:rsidR="009B65AD" w:rsidRPr="006F06C2" w:rsidRDefault="009B65AD" w:rsidP="009B65AD">
            <w:pPr>
              <w:pStyle w:val="TAL"/>
            </w:pPr>
          </w:p>
        </w:tc>
      </w:tr>
      <w:tr w:rsidR="009B65AD" w:rsidRPr="006F06C2" w14:paraId="59595864"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689D1BCA" w14:textId="77777777" w:rsidR="009B65AD" w:rsidRPr="006F06C2" w:rsidRDefault="009B65AD" w:rsidP="009B65A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E3FF93C" w14:textId="77777777" w:rsidR="009B65AD" w:rsidRPr="006F06C2"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7495F5F" w14:textId="77777777" w:rsidR="009B65AD" w:rsidRPr="006F06C2"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4DC7AA1" w14:textId="77777777" w:rsidR="009B65AD" w:rsidRPr="006F06C2" w:rsidRDefault="009B65AD" w:rsidP="009B65AD">
            <w:pPr>
              <w:pStyle w:val="TAL"/>
            </w:pPr>
          </w:p>
        </w:tc>
      </w:tr>
      <w:tr w:rsidR="009B65AD" w:rsidRPr="006F06C2" w14:paraId="667D62B5" w14:textId="77777777" w:rsidTr="00144ED2">
        <w:tc>
          <w:tcPr>
            <w:tcW w:w="4535" w:type="dxa"/>
            <w:tcBorders>
              <w:top w:val="single" w:sz="4" w:space="0" w:color="auto"/>
              <w:left w:val="single" w:sz="4" w:space="0" w:color="auto"/>
              <w:bottom w:val="single" w:sz="4" w:space="0" w:color="auto"/>
              <w:right w:val="single" w:sz="4" w:space="0" w:color="auto"/>
            </w:tcBorders>
          </w:tcPr>
          <w:p w14:paraId="53A0CF5D" w14:textId="77777777" w:rsidR="009B65AD" w:rsidRPr="006F06C2" w:rsidRDefault="009B65AD" w:rsidP="009B65AD">
            <w:pPr>
              <w:pStyle w:val="TAL"/>
            </w:pPr>
            <w:r w:rsidRPr="006F06C2">
              <w:t xml:space="preserve">            PLMN-RAN-AreaCellList[2]</w:t>
            </w:r>
            <w:r w:rsidRPr="006F06C2">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B401739" w14:textId="77777777" w:rsidR="009B65AD" w:rsidRPr="006F06C2"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44C7C9E3" w14:textId="77777777" w:rsidR="009B65AD" w:rsidRPr="006F06C2" w:rsidRDefault="009B65AD" w:rsidP="009B65AD">
            <w:pPr>
              <w:pStyle w:val="TAL"/>
              <w:rPr>
                <w:lang w:eastAsia="x-none"/>
              </w:rPr>
            </w:pPr>
            <w:r w:rsidRPr="006F06C2">
              <w:t>entry 2</w:t>
            </w:r>
          </w:p>
        </w:tc>
        <w:tc>
          <w:tcPr>
            <w:tcW w:w="1133" w:type="dxa"/>
            <w:tcBorders>
              <w:top w:val="single" w:sz="4" w:space="0" w:color="auto"/>
              <w:left w:val="single" w:sz="4" w:space="0" w:color="auto"/>
              <w:bottom w:val="single" w:sz="4" w:space="0" w:color="auto"/>
              <w:right w:val="single" w:sz="4" w:space="0" w:color="auto"/>
            </w:tcBorders>
          </w:tcPr>
          <w:p w14:paraId="3F98DDAF" w14:textId="77777777" w:rsidR="009B65AD" w:rsidRPr="006F06C2" w:rsidRDefault="009B65AD" w:rsidP="009B65AD">
            <w:pPr>
              <w:pStyle w:val="TAL"/>
            </w:pPr>
          </w:p>
        </w:tc>
      </w:tr>
      <w:tr w:rsidR="009B65AD" w:rsidRPr="006F06C2" w14:paraId="3928B92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3409550" w14:textId="77777777" w:rsidR="009B65AD" w:rsidRPr="006F06C2" w:rsidRDefault="009B65AD" w:rsidP="009B65AD">
            <w:pPr>
              <w:pStyle w:val="TAL"/>
            </w:pPr>
            <w:r w:rsidRPr="006F06C2">
              <w:t xml:space="preserve">              plmn-Identity</w:t>
            </w:r>
          </w:p>
        </w:tc>
        <w:tc>
          <w:tcPr>
            <w:tcW w:w="2267" w:type="dxa"/>
            <w:tcBorders>
              <w:top w:val="single" w:sz="4" w:space="0" w:color="auto"/>
              <w:left w:val="single" w:sz="4" w:space="0" w:color="auto"/>
              <w:bottom w:val="single" w:sz="4" w:space="0" w:color="auto"/>
              <w:right w:val="single" w:sz="4" w:space="0" w:color="auto"/>
            </w:tcBorders>
            <w:hideMark/>
          </w:tcPr>
          <w:p w14:paraId="0FAD1CEB" w14:textId="77777777" w:rsidR="009B65AD" w:rsidRPr="006F06C2" w:rsidRDefault="009B65AD" w:rsidP="009B65AD">
            <w:pPr>
              <w:pStyle w:val="TAL"/>
              <w:rPr>
                <w:lang w:eastAsia="zh-CN"/>
              </w:rPr>
            </w:pPr>
            <w:r w:rsidRPr="006F06C2">
              <w:t>PLMN2</w:t>
            </w:r>
          </w:p>
        </w:tc>
        <w:tc>
          <w:tcPr>
            <w:tcW w:w="1700" w:type="dxa"/>
            <w:tcBorders>
              <w:top w:val="single" w:sz="4" w:space="0" w:color="auto"/>
              <w:left w:val="single" w:sz="4" w:space="0" w:color="auto"/>
              <w:bottom w:val="single" w:sz="4" w:space="0" w:color="auto"/>
              <w:right w:val="single" w:sz="4" w:space="0" w:color="auto"/>
            </w:tcBorders>
          </w:tcPr>
          <w:p w14:paraId="7F3B2AC6" w14:textId="77777777" w:rsidR="009B65AD" w:rsidRPr="006F06C2"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1BE4F21B" w14:textId="77777777" w:rsidR="009B65AD" w:rsidRPr="006F06C2" w:rsidRDefault="009B65AD" w:rsidP="009B65AD">
            <w:pPr>
              <w:pStyle w:val="TAL"/>
            </w:pPr>
          </w:p>
        </w:tc>
      </w:tr>
      <w:tr w:rsidR="009B65AD" w:rsidRPr="006F06C2" w14:paraId="319FB1C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A548BC6" w14:textId="77777777" w:rsidR="009B65AD" w:rsidRPr="006F06C2" w:rsidRDefault="009B65AD" w:rsidP="009B65AD">
            <w:pPr>
              <w:pStyle w:val="TAL"/>
            </w:pPr>
            <w:r w:rsidRPr="006F06C2">
              <w:t xml:space="preserve">              ran-AreaCells SEQUENCE (SIZE (1..32)) OF CellIdentity {</w:t>
            </w:r>
          </w:p>
        </w:tc>
        <w:tc>
          <w:tcPr>
            <w:tcW w:w="2267" w:type="dxa"/>
            <w:tcBorders>
              <w:top w:val="single" w:sz="4" w:space="0" w:color="auto"/>
              <w:left w:val="single" w:sz="4" w:space="0" w:color="auto"/>
              <w:bottom w:val="single" w:sz="4" w:space="0" w:color="auto"/>
              <w:right w:val="single" w:sz="4" w:space="0" w:color="auto"/>
            </w:tcBorders>
            <w:hideMark/>
          </w:tcPr>
          <w:p w14:paraId="48830D03" w14:textId="77777777" w:rsidR="009B65AD" w:rsidRPr="006F06C2" w:rsidRDefault="009B65AD" w:rsidP="009B65AD">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696FD03" w14:textId="77777777" w:rsidR="009B65AD" w:rsidRPr="006F06C2"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9753C86" w14:textId="77777777" w:rsidR="009B65AD" w:rsidRPr="006F06C2" w:rsidRDefault="009B65AD" w:rsidP="009B65AD">
            <w:pPr>
              <w:pStyle w:val="TAL"/>
            </w:pPr>
          </w:p>
        </w:tc>
      </w:tr>
      <w:tr w:rsidR="009B65AD" w:rsidRPr="006F06C2" w14:paraId="0FDEBA15"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673011E" w14:textId="77777777" w:rsidR="009B65AD" w:rsidRPr="006F06C2" w:rsidRDefault="009B65AD" w:rsidP="009B65AD">
            <w:pPr>
              <w:pStyle w:val="TAL"/>
            </w:pPr>
            <w:r w:rsidRPr="006F06C2">
              <w:t xml:space="preserve">                CellIdentity</w:t>
            </w:r>
            <w:r w:rsidRPr="006F06C2">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14FECB18" w14:textId="77777777" w:rsidR="009B65AD" w:rsidRPr="006F06C2" w:rsidRDefault="009B65AD" w:rsidP="009B65AD">
            <w:pPr>
              <w:pStyle w:val="TAL"/>
              <w:rPr>
                <w:lang w:eastAsia="zh-CN"/>
              </w:rPr>
            </w:pPr>
            <w:r w:rsidRPr="006F06C2">
              <w:t>CellIdentity of NR Cell 1</w:t>
            </w:r>
          </w:p>
        </w:tc>
        <w:tc>
          <w:tcPr>
            <w:tcW w:w="1700" w:type="dxa"/>
            <w:tcBorders>
              <w:top w:val="single" w:sz="4" w:space="0" w:color="auto"/>
              <w:left w:val="single" w:sz="4" w:space="0" w:color="auto"/>
              <w:bottom w:val="single" w:sz="4" w:space="0" w:color="auto"/>
              <w:right w:val="single" w:sz="4" w:space="0" w:color="auto"/>
            </w:tcBorders>
          </w:tcPr>
          <w:p w14:paraId="0DC2207A" w14:textId="77777777" w:rsidR="009B65AD" w:rsidRPr="006F06C2" w:rsidRDefault="009B65AD" w:rsidP="009B65AD">
            <w:pPr>
              <w:pStyle w:val="TAL"/>
              <w:rPr>
                <w:lang w:eastAsia="x-none"/>
              </w:rPr>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6B64AA1B" w14:textId="77777777" w:rsidR="009B65AD" w:rsidRPr="006F06C2" w:rsidRDefault="009B65AD" w:rsidP="009B65AD">
            <w:pPr>
              <w:pStyle w:val="TAL"/>
            </w:pPr>
          </w:p>
        </w:tc>
      </w:tr>
      <w:tr w:rsidR="009B65AD" w:rsidRPr="006F06C2" w14:paraId="435713E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E957D3C" w14:textId="77777777" w:rsidR="009B65AD" w:rsidRPr="006F06C2" w:rsidRDefault="009B65AD" w:rsidP="009B65A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7F25D2E" w14:textId="77777777" w:rsidR="009B65AD" w:rsidRPr="006F06C2"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7EDAD9E" w14:textId="77777777" w:rsidR="009B65AD" w:rsidRPr="006F06C2"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42A3C45" w14:textId="77777777" w:rsidR="009B65AD" w:rsidRPr="006F06C2" w:rsidRDefault="009B65AD" w:rsidP="009B65AD">
            <w:pPr>
              <w:pStyle w:val="TAL"/>
            </w:pPr>
          </w:p>
        </w:tc>
      </w:tr>
      <w:tr w:rsidR="009B65AD" w:rsidRPr="006F06C2" w14:paraId="36F0B410"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7EA39A3F" w14:textId="77777777" w:rsidR="009B65AD" w:rsidRPr="006F06C2" w:rsidRDefault="009B65AD" w:rsidP="009B65A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5616376" w14:textId="77777777" w:rsidR="009B65AD" w:rsidRPr="006F06C2"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4319A61" w14:textId="77777777" w:rsidR="009B65AD" w:rsidRPr="006F06C2"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5DFC6662" w14:textId="77777777" w:rsidR="009B65AD" w:rsidRPr="006F06C2" w:rsidRDefault="009B65AD" w:rsidP="009B65AD">
            <w:pPr>
              <w:pStyle w:val="TAL"/>
            </w:pPr>
          </w:p>
        </w:tc>
      </w:tr>
      <w:tr w:rsidR="009B65AD" w:rsidRPr="006F06C2" w14:paraId="11B4FAE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B38AA52" w14:textId="77777777" w:rsidR="009B65AD" w:rsidRPr="006F06C2" w:rsidRDefault="009B65AD" w:rsidP="009B65A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7EAE3D4" w14:textId="77777777" w:rsidR="009B65AD" w:rsidRPr="006F06C2"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32643" w14:textId="77777777" w:rsidR="009B65AD" w:rsidRPr="006F06C2"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A4FC7E8" w14:textId="77777777" w:rsidR="009B65AD" w:rsidRPr="006F06C2" w:rsidRDefault="009B65AD" w:rsidP="009B65AD">
            <w:pPr>
              <w:pStyle w:val="TAL"/>
            </w:pPr>
          </w:p>
        </w:tc>
      </w:tr>
      <w:tr w:rsidR="009B65AD" w:rsidRPr="006F06C2" w14:paraId="75CB5B66"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7095D48" w14:textId="77777777" w:rsidR="009B65AD" w:rsidRPr="006F06C2" w:rsidRDefault="009B65AD" w:rsidP="009B65A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D4C814C" w14:textId="77777777" w:rsidR="009B65AD" w:rsidRPr="006F06C2"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B094143" w14:textId="77777777" w:rsidR="009B65AD" w:rsidRPr="006F06C2"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1D197C89" w14:textId="77777777" w:rsidR="009B65AD" w:rsidRPr="006F06C2" w:rsidRDefault="009B65AD" w:rsidP="009B65AD">
            <w:pPr>
              <w:pStyle w:val="TAL"/>
            </w:pPr>
          </w:p>
        </w:tc>
      </w:tr>
      <w:tr w:rsidR="009B65AD" w:rsidRPr="006F06C2" w14:paraId="3571CC5D"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57E4AC6" w14:textId="77777777" w:rsidR="009B65AD" w:rsidRPr="006F06C2" w:rsidRDefault="009B65AD" w:rsidP="009B65AD">
            <w:pPr>
              <w:pStyle w:val="TAL"/>
            </w:pPr>
            <w:r w:rsidRPr="006F06C2">
              <w:t xml:space="preserve">        t380</w:t>
            </w:r>
          </w:p>
        </w:tc>
        <w:tc>
          <w:tcPr>
            <w:tcW w:w="2267" w:type="dxa"/>
            <w:tcBorders>
              <w:top w:val="single" w:sz="4" w:space="0" w:color="auto"/>
              <w:left w:val="single" w:sz="4" w:space="0" w:color="auto"/>
              <w:bottom w:val="single" w:sz="4" w:space="0" w:color="auto"/>
              <w:right w:val="single" w:sz="4" w:space="0" w:color="auto"/>
            </w:tcBorders>
            <w:hideMark/>
          </w:tcPr>
          <w:p w14:paraId="29074501" w14:textId="77777777" w:rsidR="009B65AD" w:rsidRPr="006F06C2" w:rsidRDefault="009B65AD" w:rsidP="009B65AD">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6EEFE40" w14:textId="77777777" w:rsidR="009B65AD" w:rsidRPr="006F06C2"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699C8A48" w14:textId="77777777" w:rsidR="009B65AD" w:rsidRPr="006F06C2" w:rsidRDefault="009B65AD" w:rsidP="009B65AD">
            <w:pPr>
              <w:pStyle w:val="TAL"/>
            </w:pPr>
          </w:p>
        </w:tc>
      </w:tr>
      <w:tr w:rsidR="009B65AD" w:rsidRPr="006F06C2" w14:paraId="415DBD2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9B9EE50" w14:textId="77777777" w:rsidR="009B65AD" w:rsidRPr="006F06C2" w:rsidRDefault="009B65AD" w:rsidP="009B65AD">
            <w:pPr>
              <w:pStyle w:val="TAL"/>
            </w:pPr>
            <w:r w:rsidRPr="006F06C2">
              <w:t xml:space="preserve">        nextHopChainingCount</w:t>
            </w:r>
          </w:p>
        </w:tc>
        <w:tc>
          <w:tcPr>
            <w:tcW w:w="2267" w:type="dxa"/>
            <w:tcBorders>
              <w:top w:val="single" w:sz="4" w:space="0" w:color="auto"/>
              <w:left w:val="single" w:sz="4" w:space="0" w:color="auto"/>
              <w:bottom w:val="single" w:sz="4" w:space="0" w:color="auto"/>
              <w:right w:val="single" w:sz="4" w:space="0" w:color="auto"/>
            </w:tcBorders>
            <w:hideMark/>
          </w:tcPr>
          <w:p w14:paraId="1CF86DCC" w14:textId="77777777" w:rsidR="009B65AD" w:rsidRPr="006F06C2" w:rsidRDefault="009B65AD" w:rsidP="009B65AD">
            <w:pPr>
              <w:pStyle w:val="TAL"/>
            </w:pPr>
            <w:r w:rsidRPr="006F06C2">
              <w:rPr>
                <w:iCs/>
              </w:rPr>
              <w:t>NextHopChainingCount</w:t>
            </w:r>
          </w:p>
        </w:tc>
        <w:tc>
          <w:tcPr>
            <w:tcW w:w="1700" w:type="dxa"/>
            <w:tcBorders>
              <w:top w:val="single" w:sz="4" w:space="0" w:color="auto"/>
              <w:left w:val="single" w:sz="4" w:space="0" w:color="auto"/>
              <w:bottom w:val="single" w:sz="4" w:space="0" w:color="auto"/>
              <w:right w:val="single" w:sz="4" w:space="0" w:color="auto"/>
            </w:tcBorders>
            <w:hideMark/>
          </w:tcPr>
          <w:p w14:paraId="0198F2D2" w14:textId="77777777" w:rsidR="009B65AD" w:rsidRPr="006F06C2" w:rsidRDefault="009B65AD" w:rsidP="009B65AD">
            <w:pPr>
              <w:pStyle w:val="TAL"/>
            </w:pPr>
            <w:r w:rsidRPr="006F06C2">
              <w:t>38.508-1[4] Table 4.6.3-83</w:t>
            </w:r>
          </w:p>
        </w:tc>
        <w:tc>
          <w:tcPr>
            <w:tcW w:w="1133" w:type="dxa"/>
            <w:tcBorders>
              <w:top w:val="single" w:sz="4" w:space="0" w:color="auto"/>
              <w:left w:val="single" w:sz="4" w:space="0" w:color="auto"/>
              <w:bottom w:val="single" w:sz="4" w:space="0" w:color="auto"/>
              <w:right w:val="single" w:sz="4" w:space="0" w:color="auto"/>
            </w:tcBorders>
          </w:tcPr>
          <w:p w14:paraId="63A80F3F" w14:textId="77777777" w:rsidR="009B65AD" w:rsidRPr="006F06C2" w:rsidRDefault="009B65AD" w:rsidP="009B65AD">
            <w:pPr>
              <w:pStyle w:val="TAL"/>
            </w:pPr>
          </w:p>
        </w:tc>
      </w:tr>
      <w:tr w:rsidR="009B65AD" w:rsidRPr="006F06C2" w14:paraId="19D3D268"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42D66BE" w14:textId="77777777" w:rsidR="009B65AD" w:rsidRPr="006F06C2" w:rsidRDefault="009B65AD" w:rsidP="009B65A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CCB5301" w14:textId="77777777" w:rsidR="009B65AD" w:rsidRPr="006F06C2"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3F3C07E2" w14:textId="77777777" w:rsidR="009B65AD" w:rsidRPr="006F06C2"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7D073D9E" w14:textId="77777777" w:rsidR="009B65AD" w:rsidRPr="006F06C2" w:rsidRDefault="009B65AD" w:rsidP="009B65AD">
            <w:pPr>
              <w:pStyle w:val="TAL"/>
            </w:pPr>
          </w:p>
        </w:tc>
      </w:tr>
      <w:tr w:rsidR="009B65AD" w:rsidRPr="006F06C2" w14:paraId="5B8DD8F7"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E3BAAEF" w14:textId="77777777" w:rsidR="009B65AD" w:rsidRPr="006F06C2" w:rsidRDefault="009B65AD" w:rsidP="009B65A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21973C9" w14:textId="77777777" w:rsidR="009B65AD" w:rsidRPr="006F06C2"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257B9B4C" w14:textId="77777777" w:rsidR="009B65AD" w:rsidRPr="006F06C2"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12016BB6" w14:textId="77777777" w:rsidR="009B65AD" w:rsidRPr="006F06C2" w:rsidRDefault="009B65AD" w:rsidP="009B65AD">
            <w:pPr>
              <w:pStyle w:val="TAL"/>
            </w:pPr>
          </w:p>
        </w:tc>
      </w:tr>
      <w:tr w:rsidR="009B65AD" w:rsidRPr="006F06C2" w14:paraId="60993C0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BC9703E" w14:textId="77777777" w:rsidR="009B65AD" w:rsidRPr="006F06C2" w:rsidRDefault="009B65AD" w:rsidP="009B65A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9E3E5AC" w14:textId="77777777" w:rsidR="009B65AD" w:rsidRPr="006F06C2"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26EEC7BC" w14:textId="77777777" w:rsidR="009B65AD" w:rsidRPr="006F06C2"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31713F61" w14:textId="77777777" w:rsidR="009B65AD" w:rsidRPr="006F06C2" w:rsidRDefault="009B65AD" w:rsidP="009B65AD">
            <w:pPr>
              <w:pStyle w:val="TAL"/>
            </w:pPr>
          </w:p>
        </w:tc>
      </w:tr>
      <w:tr w:rsidR="009B65AD" w:rsidRPr="006F06C2" w14:paraId="190FEA1A"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1A11044" w14:textId="77777777" w:rsidR="009B65AD" w:rsidRPr="006F06C2" w:rsidRDefault="009B65AD" w:rsidP="009B65AD">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4AF9E93A" w14:textId="77777777" w:rsidR="009B65AD" w:rsidRPr="006F06C2"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70753EE4" w14:textId="77777777" w:rsidR="009B65AD" w:rsidRPr="006F06C2"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5CFAB573" w14:textId="77777777" w:rsidR="009B65AD" w:rsidRPr="006F06C2" w:rsidRDefault="009B65AD" w:rsidP="009B65AD">
            <w:pPr>
              <w:pStyle w:val="TAL"/>
            </w:pPr>
          </w:p>
        </w:tc>
      </w:tr>
    </w:tbl>
    <w:p w14:paraId="12949B73" w14:textId="77777777" w:rsidR="003B6193" w:rsidRPr="006F06C2" w:rsidRDefault="003B6193" w:rsidP="00595E65"/>
    <w:p w14:paraId="6A1C4080" w14:textId="77777777" w:rsidR="0002031F" w:rsidRPr="006F06C2" w:rsidRDefault="0002031F" w:rsidP="00C2232F">
      <w:pPr>
        <w:pStyle w:val="Heading4"/>
      </w:pPr>
      <w:bookmarkStart w:id="7" w:name="_Toc21103195"/>
      <w:r w:rsidRPr="006F06C2">
        <w:t>8.1.1.2</w:t>
      </w:r>
      <w:r w:rsidRPr="006F06C2">
        <w:tab/>
      </w:r>
      <w:r w:rsidR="00B43E1C" w:rsidRPr="006F06C2">
        <w:t>RRC connection establishment</w:t>
      </w:r>
      <w:bookmarkEnd w:id="7"/>
    </w:p>
    <w:p w14:paraId="58E35167" w14:textId="05FF1779" w:rsidR="0002031F" w:rsidRPr="006F06C2" w:rsidRDefault="0002031F" w:rsidP="0002031F">
      <w:pPr>
        <w:pStyle w:val="Heading5"/>
      </w:pPr>
      <w:bookmarkStart w:id="8" w:name="_Toc21103196"/>
      <w:r w:rsidRPr="006F06C2">
        <w:t>8.1.1.2.</w:t>
      </w:r>
      <w:r w:rsidR="00B43E1C" w:rsidRPr="006F06C2">
        <w:t>1</w:t>
      </w:r>
      <w:r w:rsidRPr="006F06C2">
        <w:tab/>
      </w:r>
      <w:r w:rsidR="003B1DCA" w:rsidRPr="006F06C2">
        <w:t>RRC connection establishment / Return to idle state after T300 expiry / connEstFailOffsetValidity / T300 expired</w:t>
      </w:r>
      <w:bookmarkEnd w:id="8"/>
    </w:p>
    <w:p w14:paraId="23B6D3A2" w14:textId="77777777" w:rsidR="0002031F" w:rsidRPr="006F06C2" w:rsidRDefault="0002031F" w:rsidP="0002031F">
      <w:pPr>
        <w:pStyle w:val="H6"/>
      </w:pPr>
      <w:r w:rsidRPr="006F06C2">
        <w:t>8.1.1.2.</w:t>
      </w:r>
      <w:r w:rsidR="00B43E1C" w:rsidRPr="006F06C2">
        <w:t>1</w:t>
      </w:r>
      <w:r w:rsidRPr="006F06C2">
        <w:t>.1</w:t>
      </w:r>
      <w:r w:rsidRPr="006F06C2">
        <w:tab/>
        <w:t>Test Purpose (TP)</w:t>
      </w:r>
    </w:p>
    <w:p w14:paraId="37E1A0F4" w14:textId="77777777" w:rsidR="0002031F" w:rsidRPr="006F06C2" w:rsidRDefault="0002031F" w:rsidP="0002031F">
      <w:pPr>
        <w:pStyle w:val="H6"/>
      </w:pPr>
      <w:r w:rsidRPr="006F06C2">
        <w:t>(1)</w:t>
      </w:r>
    </w:p>
    <w:p w14:paraId="65E885D5" w14:textId="77777777" w:rsidR="0002031F" w:rsidRPr="006F06C2" w:rsidRDefault="0002031F" w:rsidP="0002031F">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IDLE state having sent an RRCSetupRequest message }</w:t>
      </w:r>
    </w:p>
    <w:p w14:paraId="24632A60" w14:textId="77777777" w:rsidR="0002031F" w:rsidRPr="006F06C2" w:rsidRDefault="0002031F" w:rsidP="0002031F">
      <w:pPr>
        <w:pStyle w:val="PL"/>
        <w:rPr>
          <w:noProof w:val="0"/>
        </w:rPr>
      </w:pPr>
      <w:r w:rsidRPr="006F06C2">
        <w:rPr>
          <w:b/>
          <w:bCs/>
          <w:noProof w:val="0"/>
        </w:rPr>
        <w:t>ensure that</w:t>
      </w:r>
      <w:r w:rsidRPr="006F06C2">
        <w:rPr>
          <w:noProof w:val="0"/>
        </w:rPr>
        <w:t xml:space="preserve"> {</w:t>
      </w:r>
    </w:p>
    <w:p w14:paraId="0B5D713B" w14:textId="77777777" w:rsidR="0002031F" w:rsidRPr="006F06C2" w:rsidRDefault="0002031F" w:rsidP="0002031F">
      <w:pPr>
        <w:pStyle w:val="PL"/>
        <w:rPr>
          <w:noProof w:val="0"/>
        </w:rPr>
      </w:pPr>
      <w:r w:rsidRPr="006F06C2">
        <w:rPr>
          <w:noProof w:val="0"/>
        </w:rPr>
        <w:t xml:space="preserve">  </w:t>
      </w:r>
      <w:r w:rsidRPr="006F06C2">
        <w:rPr>
          <w:b/>
          <w:bCs/>
          <w:noProof w:val="0"/>
        </w:rPr>
        <w:t>when</w:t>
      </w:r>
      <w:r w:rsidRPr="006F06C2">
        <w:rPr>
          <w:noProof w:val="0"/>
        </w:rPr>
        <w:t xml:space="preserve"> { the SS does not answer to the UE during T300 }</w:t>
      </w:r>
    </w:p>
    <w:p w14:paraId="1ACD9B6F" w14:textId="77777777" w:rsidR="0002031F" w:rsidRPr="006F06C2" w:rsidRDefault="0002031F" w:rsidP="0002031F">
      <w:pPr>
        <w:pStyle w:val="PL"/>
        <w:rPr>
          <w:noProof w:val="0"/>
        </w:rPr>
      </w:pPr>
      <w:r w:rsidRPr="006F06C2">
        <w:rPr>
          <w:noProof w:val="0"/>
        </w:rPr>
        <w:t xml:space="preserve">    </w:t>
      </w:r>
      <w:r w:rsidRPr="006F06C2">
        <w:rPr>
          <w:b/>
          <w:bCs/>
          <w:noProof w:val="0"/>
        </w:rPr>
        <w:t>then</w:t>
      </w:r>
      <w:r w:rsidRPr="006F06C2">
        <w:rPr>
          <w:noProof w:val="0"/>
        </w:rPr>
        <w:t xml:space="preserve"> { UE goes to RRC_IDLE state }</w:t>
      </w:r>
    </w:p>
    <w:p w14:paraId="5CD0B13D" w14:textId="77777777" w:rsidR="008719DC" w:rsidRPr="006F06C2" w:rsidRDefault="0002031F" w:rsidP="008719DC">
      <w:pPr>
        <w:pStyle w:val="PL"/>
        <w:rPr>
          <w:noProof w:val="0"/>
        </w:rPr>
      </w:pPr>
      <w:r w:rsidRPr="006F06C2">
        <w:rPr>
          <w:noProof w:val="0"/>
        </w:rPr>
        <w:t xml:space="preserve">              }</w:t>
      </w:r>
    </w:p>
    <w:p w14:paraId="4D2C48AD" w14:textId="77777777" w:rsidR="00DC3C54" w:rsidRPr="006F06C2" w:rsidRDefault="00DC3C54" w:rsidP="008719DC">
      <w:pPr>
        <w:pStyle w:val="PL"/>
        <w:rPr>
          <w:noProof w:val="0"/>
        </w:rPr>
      </w:pPr>
    </w:p>
    <w:p w14:paraId="36ECF4AF" w14:textId="77777777" w:rsidR="008719DC" w:rsidRPr="006F06C2" w:rsidRDefault="008719DC" w:rsidP="008719DC">
      <w:pPr>
        <w:pStyle w:val="H6"/>
      </w:pPr>
      <w:r w:rsidRPr="006F06C2">
        <w:t>(2)</w:t>
      </w:r>
    </w:p>
    <w:p w14:paraId="3B739D44" w14:textId="77777777" w:rsidR="008719DC" w:rsidRPr="006F06C2" w:rsidRDefault="008719DC" w:rsidP="008719DC">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IDLE state }</w:t>
      </w:r>
    </w:p>
    <w:p w14:paraId="5D64FC50" w14:textId="77777777" w:rsidR="008719DC" w:rsidRPr="006F06C2" w:rsidRDefault="008719DC" w:rsidP="008719DC">
      <w:pPr>
        <w:pStyle w:val="PL"/>
        <w:rPr>
          <w:noProof w:val="0"/>
        </w:rPr>
      </w:pPr>
      <w:r w:rsidRPr="006F06C2">
        <w:rPr>
          <w:b/>
          <w:bCs/>
          <w:noProof w:val="0"/>
        </w:rPr>
        <w:t>ensure that</w:t>
      </w:r>
      <w:r w:rsidRPr="006F06C2">
        <w:rPr>
          <w:noProof w:val="0"/>
        </w:rPr>
        <w:t xml:space="preserve"> {</w:t>
      </w:r>
    </w:p>
    <w:p w14:paraId="06307543" w14:textId="77777777" w:rsidR="008719DC" w:rsidRPr="006F06C2" w:rsidRDefault="008719DC" w:rsidP="008719DC">
      <w:pPr>
        <w:pStyle w:val="PL"/>
        <w:rPr>
          <w:noProof w:val="0"/>
        </w:rPr>
      </w:pPr>
      <w:r w:rsidRPr="006F06C2">
        <w:rPr>
          <w:noProof w:val="0"/>
        </w:rPr>
        <w:t xml:space="preserve">  </w:t>
      </w:r>
      <w:r w:rsidRPr="006F06C2">
        <w:rPr>
          <w:b/>
          <w:bCs/>
          <w:noProof w:val="0"/>
        </w:rPr>
        <w:t>when</w:t>
      </w:r>
      <w:r w:rsidRPr="006F06C2">
        <w:rPr>
          <w:noProof w:val="0"/>
        </w:rPr>
        <w:t xml:space="preserve"> { T300 has expired a consecutive connEstFailCount times on the same cell for which connEstFailureControl is included in SIB1 for a period as indicated by connEstFailOffsetValidity }</w:t>
      </w:r>
    </w:p>
    <w:p w14:paraId="0C0F49E9" w14:textId="77777777" w:rsidR="008719DC" w:rsidRPr="006F06C2" w:rsidRDefault="008719DC" w:rsidP="008719DC">
      <w:pPr>
        <w:pStyle w:val="PL"/>
        <w:rPr>
          <w:noProof w:val="0"/>
        </w:rPr>
      </w:pPr>
      <w:r w:rsidRPr="006F06C2">
        <w:rPr>
          <w:noProof w:val="0"/>
        </w:rPr>
        <w:lastRenderedPageBreak/>
        <w:t xml:space="preserve">    </w:t>
      </w:r>
      <w:r w:rsidRPr="006F06C2">
        <w:rPr>
          <w:b/>
          <w:bCs/>
          <w:noProof w:val="0"/>
        </w:rPr>
        <w:t>then</w:t>
      </w:r>
      <w:r w:rsidRPr="006F06C2">
        <w:rPr>
          <w:noProof w:val="0"/>
        </w:rPr>
        <w:t xml:space="preserve"> { UE uses connEstFailOffset for the parameter Qoffsettemp when performing cell </w:t>
      </w:r>
      <w:r w:rsidR="00DC3C54" w:rsidRPr="006F06C2">
        <w:rPr>
          <w:noProof w:val="0"/>
        </w:rPr>
        <w:t>re</w:t>
      </w:r>
      <w:r w:rsidRPr="006F06C2">
        <w:rPr>
          <w:noProof w:val="0"/>
        </w:rPr>
        <w:t>selection }</w:t>
      </w:r>
    </w:p>
    <w:p w14:paraId="41931675" w14:textId="77777777" w:rsidR="00DC3C54" w:rsidRPr="006F06C2" w:rsidRDefault="008719DC" w:rsidP="00DC3C54">
      <w:pPr>
        <w:pStyle w:val="PL"/>
        <w:rPr>
          <w:noProof w:val="0"/>
        </w:rPr>
      </w:pPr>
      <w:r w:rsidRPr="006F06C2">
        <w:rPr>
          <w:noProof w:val="0"/>
        </w:rPr>
        <w:t xml:space="preserve">              }</w:t>
      </w:r>
    </w:p>
    <w:p w14:paraId="42D163CA" w14:textId="77777777" w:rsidR="00DC3C54" w:rsidRPr="006F06C2" w:rsidRDefault="00DC3C54" w:rsidP="00DC3C54">
      <w:pPr>
        <w:pStyle w:val="PL"/>
        <w:rPr>
          <w:noProof w:val="0"/>
        </w:rPr>
      </w:pPr>
    </w:p>
    <w:p w14:paraId="75EE1BB0" w14:textId="77777777" w:rsidR="00DC3C54" w:rsidRPr="006F06C2" w:rsidRDefault="00DC3C54" w:rsidP="00DC3C54">
      <w:pPr>
        <w:pStyle w:val="H6"/>
      </w:pPr>
      <w:r w:rsidRPr="006F06C2">
        <w:t>(3)</w:t>
      </w:r>
    </w:p>
    <w:p w14:paraId="4AA930F0" w14:textId="77777777" w:rsidR="00DC3C54" w:rsidRPr="006F06C2" w:rsidRDefault="00DC3C54" w:rsidP="00DC3C54">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IDLE state }</w:t>
      </w:r>
    </w:p>
    <w:p w14:paraId="57C746B8" w14:textId="77777777" w:rsidR="00DC3C54" w:rsidRPr="006F06C2" w:rsidRDefault="00DC3C54" w:rsidP="00DC3C54">
      <w:pPr>
        <w:pStyle w:val="PL"/>
        <w:rPr>
          <w:noProof w:val="0"/>
        </w:rPr>
      </w:pPr>
      <w:r w:rsidRPr="006F06C2">
        <w:rPr>
          <w:b/>
          <w:bCs/>
          <w:noProof w:val="0"/>
        </w:rPr>
        <w:t>ensure that</w:t>
      </w:r>
      <w:r w:rsidRPr="006F06C2">
        <w:rPr>
          <w:noProof w:val="0"/>
        </w:rPr>
        <w:t xml:space="preserve"> {</w:t>
      </w:r>
    </w:p>
    <w:p w14:paraId="12F0F164" w14:textId="77777777" w:rsidR="00DC3C54" w:rsidRPr="006F06C2" w:rsidRDefault="00DC3C54" w:rsidP="00DC3C54">
      <w:pPr>
        <w:pStyle w:val="PL"/>
        <w:rPr>
          <w:noProof w:val="0"/>
        </w:rPr>
      </w:pPr>
      <w:r w:rsidRPr="006F06C2">
        <w:rPr>
          <w:noProof w:val="0"/>
        </w:rPr>
        <w:t xml:space="preserve">  </w:t>
      </w:r>
      <w:r w:rsidRPr="006F06C2">
        <w:rPr>
          <w:b/>
          <w:bCs/>
          <w:noProof w:val="0"/>
        </w:rPr>
        <w:t>when</w:t>
      </w:r>
      <w:r w:rsidRPr="006F06C2">
        <w:rPr>
          <w:noProof w:val="0"/>
        </w:rPr>
        <w:t xml:space="preserve"> { connEstFailOffsetValidity has expired }</w:t>
      </w:r>
    </w:p>
    <w:p w14:paraId="40693610" w14:textId="77777777" w:rsidR="00DC3C54" w:rsidRPr="006F06C2" w:rsidRDefault="00DC3C54" w:rsidP="00DC3C54">
      <w:pPr>
        <w:pStyle w:val="PL"/>
        <w:rPr>
          <w:noProof w:val="0"/>
        </w:rPr>
      </w:pPr>
      <w:r w:rsidRPr="006F06C2">
        <w:rPr>
          <w:noProof w:val="0"/>
        </w:rPr>
        <w:t xml:space="preserve">    </w:t>
      </w:r>
      <w:r w:rsidRPr="006F06C2">
        <w:rPr>
          <w:b/>
          <w:bCs/>
          <w:noProof w:val="0"/>
        </w:rPr>
        <w:t>then</w:t>
      </w:r>
      <w:r w:rsidRPr="006F06C2">
        <w:rPr>
          <w:noProof w:val="0"/>
        </w:rPr>
        <w:t xml:space="preserve"> { UE stops using the parameter Qoffsettemp when performing cell reselection }</w:t>
      </w:r>
    </w:p>
    <w:p w14:paraId="5F1CED47" w14:textId="77777777" w:rsidR="00D80A71" w:rsidRPr="006F06C2" w:rsidRDefault="00DC3C54" w:rsidP="00D80A71">
      <w:pPr>
        <w:pStyle w:val="PL"/>
        <w:rPr>
          <w:noProof w:val="0"/>
        </w:rPr>
      </w:pPr>
      <w:r w:rsidRPr="006F06C2">
        <w:rPr>
          <w:noProof w:val="0"/>
        </w:rPr>
        <w:t xml:space="preserve">              }</w:t>
      </w:r>
    </w:p>
    <w:p w14:paraId="73C7B4AD" w14:textId="77777777" w:rsidR="00D80A71" w:rsidRPr="006F06C2" w:rsidRDefault="00D80A71" w:rsidP="00D80A71">
      <w:pPr>
        <w:pStyle w:val="PL"/>
        <w:rPr>
          <w:noProof w:val="0"/>
        </w:rPr>
      </w:pPr>
    </w:p>
    <w:p w14:paraId="4F6B42AA" w14:textId="77777777" w:rsidR="00D80A71" w:rsidRPr="006F06C2" w:rsidRDefault="00D80A71" w:rsidP="00D80A71">
      <w:pPr>
        <w:pStyle w:val="H6"/>
      </w:pPr>
      <w:r w:rsidRPr="006F06C2">
        <w:t>(4)</w:t>
      </w:r>
    </w:p>
    <w:p w14:paraId="60E94A4C" w14:textId="77777777" w:rsidR="00D80A71" w:rsidRPr="006F06C2" w:rsidRDefault="00D80A71" w:rsidP="00D80A71">
      <w:pPr>
        <w:pStyle w:val="PL"/>
        <w:rPr>
          <w:noProof w:val="0"/>
        </w:rPr>
      </w:pPr>
      <w:r w:rsidRPr="006F06C2">
        <w:rPr>
          <w:b/>
          <w:noProof w:val="0"/>
        </w:rPr>
        <w:t>with</w:t>
      </w:r>
      <w:r w:rsidRPr="006F06C2">
        <w:rPr>
          <w:noProof w:val="0"/>
        </w:rPr>
        <w:t xml:space="preserve"> { UE in NR RRC_IDLE state }</w:t>
      </w:r>
    </w:p>
    <w:p w14:paraId="70D43DF1" w14:textId="77777777" w:rsidR="00D80A71" w:rsidRPr="006F06C2" w:rsidRDefault="00D80A71" w:rsidP="00D80A71">
      <w:pPr>
        <w:pStyle w:val="PL"/>
        <w:rPr>
          <w:noProof w:val="0"/>
        </w:rPr>
      </w:pPr>
      <w:r w:rsidRPr="006F06C2">
        <w:rPr>
          <w:b/>
          <w:noProof w:val="0"/>
        </w:rPr>
        <w:t>ensure that</w:t>
      </w:r>
      <w:r w:rsidRPr="006F06C2">
        <w:rPr>
          <w:noProof w:val="0"/>
        </w:rPr>
        <w:t xml:space="preserve"> {</w:t>
      </w:r>
    </w:p>
    <w:p w14:paraId="19593BD1" w14:textId="77777777" w:rsidR="00D80A71" w:rsidRPr="006F06C2" w:rsidRDefault="00D80A71" w:rsidP="00D80A71">
      <w:pPr>
        <w:pStyle w:val="PL"/>
        <w:rPr>
          <w:noProof w:val="0"/>
        </w:rPr>
      </w:pPr>
      <w:r w:rsidRPr="006F06C2">
        <w:rPr>
          <w:noProof w:val="0"/>
        </w:rPr>
        <w:t xml:space="preserve">  </w:t>
      </w:r>
      <w:r w:rsidRPr="006F06C2">
        <w:rPr>
          <w:b/>
          <w:noProof w:val="0"/>
        </w:rPr>
        <w:t>when</w:t>
      </w:r>
      <w:r w:rsidRPr="006F06C2">
        <w:rPr>
          <w:noProof w:val="0"/>
        </w:rPr>
        <w:t xml:space="preserve"> { UE receives a short message transmitted on PDCCH using P-RNTI indicating a systemInfoModification }</w:t>
      </w:r>
    </w:p>
    <w:p w14:paraId="0F587EBF" w14:textId="77777777" w:rsidR="00D80A71" w:rsidRPr="006F06C2" w:rsidRDefault="00D80A71" w:rsidP="00D80A71">
      <w:pPr>
        <w:pStyle w:val="PL"/>
        <w:rPr>
          <w:noProof w:val="0"/>
        </w:rPr>
      </w:pPr>
      <w:r w:rsidRPr="006F06C2">
        <w:rPr>
          <w:noProof w:val="0"/>
        </w:rPr>
        <w:t xml:space="preserve">    </w:t>
      </w:r>
      <w:r w:rsidRPr="006F06C2">
        <w:rPr>
          <w:b/>
          <w:noProof w:val="0"/>
        </w:rPr>
        <w:t>then</w:t>
      </w:r>
      <w:r w:rsidRPr="006F06C2">
        <w:rPr>
          <w:noProof w:val="0"/>
        </w:rPr>
        <w:t xml:space="preserve"> {UE re-acquires and applies the new system information }</w:t>
      </w:r>
    </w:p>
    <w:p w14:paraId="1F4BC826" w14:textId="5103133E" w:rsidR="0002031F" w:rsidRPr="006F06C2" w:rsidRDefault="00D80A71" w:rsidP="00D80A71">
      <w:pPr>
        <w:pStyle w:val="PL"/>
        <w:rPr>
          <w:noProof w:val="0"/>
        </w:rPr>
      </w:pPr>
      <w:r w:rsidRPr="006F06C2">
        <w:rPr>
          <w:noProof w:val="0"/>
        </w:rPr>
        <w:t xml:space="preserve">            }</w:t>
      </w:r>
    </w:p>
    <w:p w14:paraId="394A2675" w14:textId="77777777" w:rsidR="0002031F" w:rsidRPr="006F06C2" w:rsidRDefault="0002031F" w:rsidP="0002031F">
      <w:pPr>
        <w:pStyle w:val="PL"/>
        <w:rPr>
          <w:noProof w:val="0"/>
        </w:rPr>
      </w:pPr>
    </w:p>
    <w:p w14:paraId="6CB2295F" w14:textId="77777777" w:rsidR="0002031F" w:rsidRPr="006F06C2" w:rsidRDefault="0002031F" w:rsidP="0002031F">
      <w:pPr>
        <w:pStyle w:val="H6"/>
      </w:pPr>
      <w:r w:rsidRPr="006F06C2">
        <w:t>8.1.1.2.</w:t>
      </w:r>
      <w:r w:rsidR="00B43E1C" w:rsidRPr="006F06C2">
        <w:t>1</w:t>
      </w:r>
      <w:r w:rsidRPr="006F06C2">
        <w:t>.2</w:t>
      </w:r>
      <w:r w:rsidRPr="006F06C2">
        <w:tab/>
        <w:t>Conformance requirements</w:t>
      </w:r>
    </w:p>
    <w:p w14:paraId="09EA1DAC" w14:textId="77777777" w:rsidR="0002031F" w:rsidRPr="006F06C2" w:rsidRDefault="0002031F" w:rsidP="0002031F">
      <w:pPr>
        <w:rPr>
          <w:lang w:eastAsia="sv-SE"/>
        </w:rPr>
      </w:pPr>
      <w:r w:rsidRPr="006F06C2">
        <w:t>References: The conformance requirements covered in the current TC are specified in: TS 38.331, clause 5.3.3.7</w:t>
      </w:r>
      <w:r w:rsidRPr="006F06C2">
        <w:rPr>
          <w:lang w:eastAsia="zh-CN"/>
        </w:rPr>
        <w:t>.</w:t>
      </w:r>
      <w:r w:rsidRPr="006F06C2">
        <w:t xml:space="preserve"> Unless otherwise stated these are Rel-15 requirements. </w:t>
      </w:r>
    </w:p>
    <w:p w14:paraId="75810235" w14:textId="77777777" w:rsidR="0002031F" w:rsidRPr="006F06C2" w:rsidRDefault="0002031F" w:rsidP="0002031F">
      <w:r w:rsidRPr="006F06C2">
        <w:t>[TS 38.331, clause 5.3.3.7]</w:t>
      </w:r>
    </w:p>
    <w:p w14:paraId="713EAA54" w14:textId="77777777" w:rsidR="0002031F" w:rsidRPr="006F06C2" w:rsidRDefault="0002031F" w:rsidP="0002031F">
      <w:r w:rsidRPr="006F06C2">
        <w:t>The UE shall:</w:t>
      </w:r>
    </w:p>
    <w:p w14:paraId="0C195B1E" w14:textId="77777777" w:rsidR="0002031F" w:rsidRPr="006F06C2" w:rsidRDefault="0002031F" w:rsidP="0002031F">
      <w:pPr>
        <w:pStyle w:val="B1"/>
      </w:pPr>
      <w:r w:rsidRPr="006F06C2">
        <w:t>1&gt;</w:t>
      </w:r>
      <w:r w:rsidRPr="006F06C2">
        <w:tab/>
        <w:t>if timer T300 expires:</w:t>
      </w:r>
    </w:p>
    <w:p w14:paraId="43C95874" w14:textId="77777777" w:rsidR="0002031F" w:rsidRPr="006F06C2" w:rsidRDefault="0002031F" w:rsidP="0002031F">
      <w:pPr>
        <w:pStyle w:val="B2"/>
      </w:pPr>
      <w:r w:rsidRPr="006F06C2">
        <w:t>2&gt;</w:t>
      </w:r>
      <w:r w:rsidRPr="006F06C2">
        <w:tab/>
        <w:t>reset MAC, release the MAC configuration and re-establish RLC for all RBs that are established;</w:t>
      </w:r>
    </w:p>
    <w:p w14:paraId="1E5329B8" w14:textId="77777777" w:rsidR="0002031F" w:rsidRPr="006F06C2" w:rsidRDefault="0002031F" w:rsidP="0002031F">
      <w:pPr>
        <w:pStyle w:val="B2"/>
      </w:pPr>
      <w:r w:rsidRPr="006F06C2">
        <w:t>2&gt;</w:t>
      </w:r>
      <w:r w:rsidRPr="006F06C2">
        <w:tab/>
        <w:t xml:space="preserve">if the T300 has expired a consecutive </w:t>
      </w:r>
      <w:r w:rsidRPr="006F06C2">
        <w:rPr>
          <w:i/>
        </w:rPr>
        <w:t>connEstFailCount</w:t>
      </w:r>
      <w:r w:rsidRPr="006F06C2">
        <w:t xml:space="preserve"> times on the same cell for which </w:t>
      </w:r>
      <w:r w:rsidR="00B43E1C" w:rsidRPr="006F06C2">
        <w:rPr>
          <w:i/>
        </w:rPr>
        <w:t>connEstFailureControl</w:t>
      </w:r>
      <w:r w:rsidR="00B43E1C" w:rsidRPr="006F06C2" w:rsidDel="00020C1F">
        <w:rPr>
          <w:i/>
        </w:rPr>
        <w:t xml:space="preserve"> </w:t>
      </w:r>
      <w:r w:rsidRPr="006F06C2">
        <w:t xml:space="preserve">is included in </w:t>
      </w:r>
      <w:r w:rsidRPr="006F06C2">
        <w:rPr>
          <w:i/>
        </w:rPr>
        <w:t>SIB1</w:t>
      </w:r>
      <w:r w:rsidRPr="006F06C2">
        <w:t>:</w:t>
      </w:r>
    </w:p>
    <w:p w14:paraId="77742792" w14:textId="77777777" w:rsidR="0002031F" w:rsidRPr="006F06C2" w:rsidRDefault="0002031F" w:rsidP="0002031F">
      <w:pPr>
        <w:pStyle w:val="B3"/>
      </w:pPr>
      <w:r w:rsidRPr="006F06C2">
        <w:t>3&gt;</w:t>
      </w:r>
      <w:r w:rsidRPr="006F06C2">
        <w:tab/>
        <w:t xml:space="preserve">for a period as indicated by </w:t>
      </w:r>
      <w:r w:rsidRPr="006F06C2">
        <w:rPr>
          <w:i/>
        </w:rPr>
        <w:t>connEstFailOffsetValidity</w:t>
      </w:r>
      <w:r w:rsidRPr="006F06C2">
        <w:t>:</w:t>
      </w:r>
    </w:p>
    <w:p w14:paraId="3E1F00ED" w14:textId="77777777" w:rsidR="0002031F" w:rsidRPr="006F06C2" w:rsidRDefault="0002031F" w:rsidP="0002031F">
      <w:pPr>
        <w:pStyle w:val="B4"/>
      </w:pPr>
      <w:r w:rsidRPr="006F06C2">
        <w:t>4&gt;</w:t>
      </w:r>
      <w:r w:rsidRPr="006F06C2">
        <w:tab/>
        <w:t xml:space="preserve">use </w:t>
      </w:r>
      <w:r w:rsidRPr="006F06C2">
        <w:rPr>
          <w:i/>
        </w:rPr>
        <w:t>connEstFailOffset</w:t>
      </w:r>
      <w:r w:rsidRPr="006F06C2">
        <w:t xml:space="preserve"> for the parameter </w:t>
      </w:r>
      <w:r w:rsidRPr="006F06C2">
        <w:rPr>
          <w:i/>
        </w:rPr>
        <w:t>Qoffsettemp</w:t>
      </w:r>
      <w:r w:rsidRPr="006F06C2">
        <w:t xml:space="preserve"> for the concerned cell when performing cell selection and reselection according to TS 38.304 [20] and TS 36.304 [27];</w:t>
      </w:r>
    </w:p>
    <w:p w14:paraId="46736BB9" w14:textId="77777777" w:rsidR="0002031F" w:rsidRPr="006F06C2" w:rsidRDefault="0002031F" w:rsidP="0002031F">
      <w:pPr>
        <w:pStyle w:val="NO"/>
      </w:pPr>
      <w:r w:rsidRPr="006F06C2">
        <w:t>NOTE:</w:t>
      </w:r>
      <w:r w:rsidRPr="006F06C2">
        <w:tab/>
        <w:t xml:space="preserve">When performing cell selection, if no suitable or acceptable cell can be found, it is up to UE implementation whether to stop using </w:t>
      </w:r>
      <w:r w:rsidRPr="006F06C2">
        <w:rPr>
          <w:i/>
        </w:rPr>
        <w:t>connEstFailOffset</w:t>
      </w:r>
      <w:r w:rsidRPr="006F06C2">
        <w:t xml:space="preserve"> for the parameter </w:t>
      </w:r>
      <w:r w:rsidRPr="006F06C2">
        <w:rPr>
          <w:i/>
        </w:rPr>
        <w:t>Qoffsettemp</w:t>
      </w:r>
      <w:r w:rsidRPr="006F06C2">
        <w:t xml:space="preserve"> during </w:t>
      </w:r>
      <w:r w:rsidRPr="006F06C2">
        <w:rPr>
          <w:i/>
        </w:rPr>
        <w:t>connEstFailOffsetValidity</w:t>
      </w:r>
      <w:r w:rsidRPr="006F06C2">
        <w:t xml:space="preserve"> for the concerned cell.</w:t>
      </w:r>
    </w:p>
    <w:p w14:paraId="54F87A10" w14:textId="77777777" w:rsidR="0002031F" w:rsidRPr="006F06C2" w:rsidRDefault="0002031F" w:rsidP="0002031F">
      <w:pPr>
        <w:pStyle w:val="B2"/>
      </w:pPr>
      <w:r w:rsidRPr="006F06C2">
        <w:t>2&gt;</w:t>
      </w:r>
      <w:r w:rsidRPr="006F06C2">
        <w:tab/>
        <w:t>inform upper layers about the failure to establish the RRC connection, upon which the procedure ends;</w:t>
      </w:r>
    </w:p>
    <w:p w14:paraId="5B6F9A31" w14:textId="77777777" w:rsidR="0002031F" w:rsidRPr="006F06C2" w:rsidRDefault="0002031F" w:rsidP="0002031F">
      <w:pPr>
        <w:pStyle w:val="H6"/>
      </w:pPr>
      <w:r w:rsidRPr="006F06C2">
        <w:t>8.1.1.2.</w:t>
      </w:r>
      <w:r w:rsidR="00B43E1C" w:rsidRPr="006F06C2">
        <w:t>1</w:t>
      </w:r>
      <w:r w:rsidRPr="006F06C2">
        <w:t>.3</w:t>
      </w:r>
      <w:r w:rsidRPr="006F06C2">
        <w:tab/>
        <w:t>Test description</w:t>
      </w:r>
    </w:p>
    <w:p w14:paraId="637B3698" w14:textId="77777777" w:rsidR="0002031F" w:rsidRPr="006F06C2" w:rsidRDefault="0002031F" w:rsidP="0002031F">
      <w:pPr>
        <w:pStyle w:val="H6"/>
        <w:rPr>
          <w:lang w:eastAsia="zh-CN"/>
        </w:rPr>
      </w:pPr>
      <w:r w:rsidRPr="006F06C2">
        <w:t>8.1.1.2.</w:t>
      </w:r>
      <w:r w:rsidR="00B43E1C" w:rsidRPr="006F06C2">
        <w:t>1</w:t>
      </w:r>
      <w:r w:rsidRPr="006F06C2">
        <w:t>.3.1</w:t>
      </w:r>
      <w:r w:rsidRPr="006F06C2">
        <w:tab/>
        <w:t>Pre-test conditions</w:t>
      </w:r>
    </w:p>
    <w:p w14:paraId="08EA5B89" w14:textId="77777777" w:rsidR="0002031F" w:rsidRPr="006F06C2" w:rsidRDefault="0002031F" w:rsidP="0002031F">
      <w:pPr>
        <w:pStyle w:val="H6"/>
      </w:pPr>
      <w:r w:rsidRPr="006F06C2">
        <w:t>System Simulator:</w:t>
      </w:r>
    </w:p>
    <w:p w14:paraId="21C642FB" w14:textId="77777777" w:rsidR="00DC3C54" w:rsidRPr="006F06C2" w:rsidRDefault="0002031F" w:rsidP="00DC3C54">
      <w:pPr>
        <w:pStyle w:val="B1"/>
      </w:pPr>
      <w:r w:rsidRPr="006F06C2">
        <w:t>-</w:t>
      </w:r>
      <w:r w:rsidRPr="006F06C2">
        <w:tab/>
        <w:t>NR Cell 1</w:t>
      </w:r>
      <w:r w:rsidR="00DC3C54" w:rsidRPr="006F06C2">
        <w:t xml:space="preserve"> and NR Cell 3</w:t>
      </w:r>
      <w:r w:rsidRPr="006F06C2">
        <w:t>.</w:t>
      </w:r>
    </w:p>
    <w:p w14:paraId="4E04511A" w14:textId="77777777" w:rsidR="0002031F" w:rsidRPr="006F06C2" w:rsidRDefault="00DC3C54" w:rsidP="00DC3C54">
      <w:pPr>
        <w:pStyle w:val="B1"/>
      </w:pPr>
      <w:r w:rsidRPr="006F06C2">
        <w:t>-</w:t>
      </w:r>
      <w:r w:rsidRPr="006F06C2">
        <w:tab/>
        <w:t>System information combination NR-4 as defined in TS 38.508-1 [4] clause 4.4.3.1.3 is used in NR cells.</w:t>
      </w:r>
    </w:p>
    <w:p w14:paraId="16A83BF2" w14:textId="77777777" w:rsidR="0002031F" w:rsidRPr="006F06C2" w:rsidRDefault="0002031F" w:rsidP="0002031F">
      <w:pPr>
        <w:pStyle w:val="H6"/>
      </w:pPr>
      <w:r w:rsidRPr="006F06C2">
        <w:t>UE:</w:t>
      </w:r>
    </w:p>
    <w:p w14:paraId="4F108329" w14:textId="77777777" w:rsidR="0002031F" w:rsidRPr="006F06C2" w:rsidRDefault="0002031F" w:rsidP="0002031F">
      <w:pPr>
        <w:pStyle w:val="B1"/>
      </w:pPr>
      <w:r w:rsidRPr="006F06C2">
        <w:t>-</w:t>
      </w:r>
      <w:r w:rsidRPr="006F06C2">
        <w:tab/>
        <w:t>None.</w:t>
      </w:r>
    </w:p>
    <w:p w14:paraId="4784AA57" w14:textId="77777777" w:rsidR="0002031F" w:rsidRPr="006F06C2" w:rsidRDefault="0002031F" w:rsidP="0002031F">
      <w:pPr>
        <w:pStyle w:val="H6"/>
      </w:pPr>
      <w:r w:rsidRPr="006F06C2">
        <w:t>Preamble:</w:t>
      </w:r>
    </w:p>
    <w:p w14:paraId="47879B67" w14:textId="77777777" w:rsidR="0002031F" w:rsidRPr="006F06C2" w:rsidRDefault="0002031F" w:rsidP="0002031F">
      <w:pPr>
        <w:pStyle w:val="B1"/>
        <w:rPr>
          <w:rFonts w:eastAsia="Malgun Gothic"/>
        </w:rPr>
      </w:pPr>
      <w:r w:rsidRPr="006F06C2">
        <w:t>-</w:t>
      </w:r>
      <w:r w:rsidRPr="006F06C2">
        <w:tab/>
        <w:t>The UE is in state 1N-A as defined in TS 38.508-1 [4], clause 4.4A on NR Cell 1 and 5G-GUTI is allocated in REGISTRATION ACCEPT.</w:t>
      </w:r>
    </w:p>
    <w:p w14:paraId="3861A96B" w14:textId="77777777" w:rsidR="0002031F" w:rsidRPr="006F06C2" w:rsidRDefault="0002031F" w:rsidP="0002031F">
      <w:pPr>
        <w:pStyle w:val="H6"/>
      </w:pPr>
      <w:r w:rsidRPr="006F06C2">
        <w:t>8.1.1.2.</w:t>
      </w:r>
      <w:r w:rsidR="00B43E1C" w:rsidRPr="006F06C2">
        <w:t>1</w:t>
      </w:r>
      <w:r w:rsidRPr="006F06C2">
        <w:t>.3.2</w:t>
      </w:r>
      <w:r w:rsidRPr="006F06C2">
        <w:tab/>
        <w:t>Test procedure sequence</w:t>
      </w:r>
    </w:p>
    <w:p w14:paraId="15AD3009" w14:textId="77777777" w:rsidR="00191546" w:rsidRPr="006F06C2" w:rsidRDefault="00191546" w:rsidP="00191546">
      <w:r w:rsidRPr="006F06C2">
        <w:rPr>
          <w:rFonts w:eastAsia="MS Gothic"/>
        </w:rPr>
        <w:t xml:space="preserve">Table 8.1.1.2.1.3.2-1/2 illustrates the downlink power levels and other changing parameters to be applied for the NR cells at various time instants of the test execution. The exact instants on which these values shall be applied are described in the texts in this </w:t>
      </w:r>
      <w:r w:rsidRPr="006F06C2">
        <w:t xml:space="preserve">clause. The configuration </w:t>
      </w:r>
      <w:r w:rsidRPr="006F06C2">
        <w:rPr>
          <w:rFonts w:eastAsia="MS Gothic"/>
        </w:rPr>
        <w:t>"</w:t>
      </w:r>
      <w:r w:rsidRPr="006F06C2">
        <w:t>T0</w:t>
      </w:r>
      <w:r w:rsidRPr="006F06C2">
        <w:rPr>
          <w:rFonts w:eastAsia="MS Gothic"/>
        </w:rPr>
        <w:t>"</w:t>
      </w:r>
      <w:r w:rsidRPr="006F06C2">
        <w:t xml:space="preserve"> indicates the initial conditions. Subsequent c</w:t>
      </w:r>
      <w:r w:rsidRPr="006F06C2">
        <w:rPr>
          <w:rFonts w:eastAsia="MS Gothic"/>
        </w:rPr>
        <w:t>onfiguration marked "T1" is applied at the points indicated in the Main behaviour description in Table 8.1.1.2.1.3.2-3.</w:t>
      </w:r>
    </w:p>
    <w:p w14:paraId="30188BA8" w14:textId="77777777" w:rsidR="00191546" w:rsidRPr="006F06C2" w:rsidRDefault="00191546" w:rsidP="00191546">
      <w:pPr>
        <w:pStyle w:val="TH"/>
      </w:pPr>
      <w:r w:rsidRPr="006F06C2">
        <w:t>Table 8.1.1.2.1.3.2-1: Time instances of cell power level and parameter changes for FR1</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191546" w:rsidRPr="006F06C2" w14:paraId="2A20C5C6" w14:textId="77777777" w:rsidTr="00123E65">
        <w:trPr>
          <w:jc w:val="center"/>
        </w:trPr>
        <w:tc>
          <w:tcPr>
            <w:tcW w:w="567" w:type="dxa"/>
          </w:tcPr>
          <w:p w14:paraId="38B28353" w14:textId="77777777" w:rsidR="00191546" w:rsidRPr="006F06C2" w:rsidRDefault="00191546" w:rsidP="00123E65">
            <w:pPr>
              <w:pStyle w:val="TAH"/>
            </w:pPr>
          </w:p>
        </w:tc>
        <w:tc>
          <w:tcPr>
            <w:tcW w:w="1195" w:type="dxa"/>
          </w:tcPr>
          <w:p w14:paraId="3364D215" w14:textId="77777777" w:rsidR="00191546" w:rsidRPr="006F06C2" w:rsidRDefault="00191546" w:rsidP="00123E65">
            <w:pPr>
              <w:pStyle w:val="TAH"/>
            </w:pPr>
            <w:r w:rsidRPr="006F06C2">
              <w:t>Parameter</w:t>
            </w:r>
          </w:p>
        </w:tc>
        <w:tc>
          <w:tcPr>
            <w:tcW w:w="1134" w:type="dxa"/>
          </w:tcPr>
          <w:p w14:paraId="3DDC3BAE" w14:textId="77777777" w:rsidR="00191546" w:rsidRPr="006F06C2" w:rsidRDefault="00191546" w:rsidP="00123E65">
            <w:pPr>
              <w:pStyle w:val="TAH"/>
            </w:pPr>
            <w:r w:rsidRPr="006F06C2">
              <w:t>Unit</w:t>
            </w:r>
          </w:p>
        </w:tc>
        <w:tc>
          <w:tcPr>
            <w:tcW w:w="850" w:type="dxa"/>
          </w:tcPr>
          <w:p w14:paraId="44EA6A10" w14:textId="77777777" w:rsidR="00191546" w:rsidRPr="006F06C2" w:rsidRDefault="00191546" w:rsidP="00123E65">
            <w:pPr>
              <w:pStyle w:val="TAH"/>
            </w:pPr>
            <w:r w:rsidRPr="006F06C2">
              <w:t>NR Cell 1</w:t>
            </w:r>
          </w:p>
        </w:tc>
        <w:tc>
          <w:tcPr>
            <w:tcW w:w="851" w:type="dxa"/>
          </w:tcPr>
          <w:p w14:paraId="6FF3B835" w14:textId="77777777" w:rsidR="00191546" w:rsidRPr="006F06C2" w:rsidRDefault="00191546" w:rsidP="00123E65">
            <w:pPr>
              <w:pStyle w:val="TAH"/>
            </w:pPr>
            <w:r w:rsidRPr="006F06C2">
              <w:t xml:space="preserve">NR Cell </w:t>
            </w:r>
            <w:r w:rsidR="00DC3C54" w:rsidRPr="006F06C2">
              <w:t>3</w:t>
            </w:r>
          </w:p>
        </w:tc>
        <w:tc>
          <w:tcPr>
            <w:tcW w:w="2388" w:type="dxa"/>
          </w:tcPr>
          <w:p w14:paraId="73EEC5A2" w14:textId="77777777" w:rsidR="00191546" w:rsidRPr="006F06C2" w:rsidRDefault="00191546" w:rsidP="00123E65">
            <w:pPr>
              <w:pStyle w:val="TAH"/>
            </w:pPr>
            <w:r w:rsidRPr="006F06C2">
              <w:t>Remark</w:t>
            </w:r>
          </w:p>
        </w:tc>
      </w:tr>
      <w:tr w:rsidR="00191546" w:rsidRPr="006F06C2" w14:paraId="04611B7C" w14:textId="77777777" w:rsidTr="00123E65">
        <w:trPr>
          <w:jc w:val="center"/>
        </w:trPr>
        <w:tc>
          <w:tcPr>
            <w:tcW w:w="567" w:type="dxa"/>
          </w:tcPr>
          <w:p w14:paraId="46500263" w14:textId="77777777" w:rsidR="00191546" w:rsidRPr="006F06C2" w:rsidRDefault="00191546" w:rsidP="00123E65">
            <w:pPr>
              <w:pStyle w:val="TAH"/>
            </w:pPr>
            <w:r w:rsidRPr="006F06C2">
              <w:t>T0</w:t>
            </w:r>
          </w:p>
        </w:tc>
        <w:tc>
          <w:tcPr>
            <w:tcW w:w="1195" w:type="dxa"/>
          </w:tcPr>
          <w:p w14:paraId="0678786B" w14:textId="77777777" w:rsidR="00191546" w:rsidRPr="006F06C2" w:rsidRDefault="00191546" w:rsidP="00123E65">
            <w:pPr>
              <w:pStyle w:val="TAC"/>
            </w:pPr>
            <w:r w:rsidRPr="006F06C2">
              <w:t>SS/PBCH</w:t>
            </w:r>
          </w:p>
          <w:p w14:paraId="56B05C4A" w14:textId="77777777" w:rsidR="00191546" w:rsidRPr="006F06C2" w:rsidRDefault="00191546" w:rsidP="00123E65">
            <w:pPr>
              <w:pStyle w:val="TAC"/>
            </w:pPr>
            <w:r w:rsidRPr="006F06C2">
              <w:t>SSS EPRE</w:t>
            </w:r>
          </w:p>
        </w:tc>
        <w:tc>
          <w:tcPr>
            <w:tcW w:w="1134" w:type="dxa"/>
          </w:tcPr>
          <w:p w14:paraId="46D15E4C" w14:textId="77777777" w:rsidR="00191546" w:rsidRPr="006F06C2" w:rsidRDefault="00191546" w:rsidP="00123E65">
            <w:pPr>
              <w:pStyle w:val="TAC"/>
            </w:pPr>
            <w:r w:rsidRPr="006F06C2">
              <w:t>dBm/SCS</w:t>
            </w:r>
          </w:p>
        </w:tc>
        <w:tc>
          <w:tcPr>
            <w:tcW w:w="850" w:type="dxa"/>
          </w:tcPr>
          <w:p w14:paraId="691B5429" w14:textId="77777777" w:rsidR="00191546" w:rsidRPr="006F06C2" w:rsidRDefault="00191546" w:rsidP="00123E65">
            <w:pPr>
              <w:pStyle w:val="TAC"/>
            </w:pPr>
            <w:r w:rsidRPr="006F06C2">
              <w:t>-7</w:t>
            </w:r>
            <w:r w:rsidR="00DC3C54" w:rsidRPr="006F06C2">
              <w:t>8</w:t>
            </w:r>
          </w:p>
        </w:tc>
        <w:tc>
          <w:tcPr>
            <w:tcW w:w="851" w:type="dxa"/>
          </w:tcPr>
          <w:p w14:paraId="58789ED5" w14:textId="77777777" w:rsidR="00191546" w:rsidRPr="006F06C2" w:rsidRDefault="00191546" w:rsidP="00123E65">
            <w:pPr>
              <w:pStyle w:val="TAC"/>
            </w:pPr>
            <w:r w:rsidRPr="006F06C2">
              <w:t>Off</w:t>
            </w:r>
          </w:p>
        </w:tc>
        <w:tc>
          <w:tcPr>
            <w:tcW w:w="2388" w:type="dxa"/>
          </w:tcPr>
          <w:p w14:paraId="26722779" w14:textId="77777777" w:rsidR="00191546" w:rsidRPr="006F06C2" w:rsidRDefault="00191546" w:rsidP="00123E65">
            <w:pPr>
              <w:pStyle w:val="TAC"/>
            </w:pPr>
          </w:p>
        </w:tc>
      </w:tr>
      <w:tr w:rsidR="00191546" w:rsidRPr="006F06C2" w14:paraId="7A00BF3F" w14:textId="77777777" w:rsidTr="00123E65">
        <w:trPr>
          <w:jc w:val="center"/>
        </w:trPr>
        <w:tc>
          <w:tcPr>
            <w:tcW w:w="567" w:type="dxa"/>
          </w:tcPr>
          <w:p w14:paraId="1C682550" w14:textId="77777777" w:rsidR="00191546" w:rsidRPr="006F06C2" w:rsidRDefault="00191546" w:rsidP="00123E65">
            <w:pPr>
              <w:pStyle w:val="TAH"/>
            </w:pPr>
            <w:r w:rsidRPr="006F06C2">
              <w:t>T</w:t>
            </w:r>
            <w:r w:rsidR="00DC3C54" w:rsidRPr="006F06C2">
              <w:t>1</w:t>
            </w:r>
          </w:p>
        </w:tc>
        <w:tc>
          <w:tcPr>
            <w:tcW w:w="1195" w:type="dxa"/>
          </w:tcPr>
          <w:p w14:paraId="626C298E" w14:textId="77777777" w:rsidR="00191546" w:rsidRPr="006F06C2" w:rsidRDefault="00191546" w:rsidP="00123E65">
            <w:pPr>
              <w:pStyle w:val="TAC"/>
            </w:pPr>
            <w:r w:rsidRPr="006F06C2">
              <w:t>SS/PBCH</w:t>
            </w:r>
          </w:p>
          <w:p w14:paraId="6A830EF7" w14:textId="77777777" w:rsidR="00191546" w:rsidRPr="006F06C2" w:rsidRDefault="00191546" w:rsidP="00123E65">
            <w:pPr>
              <w:pStyle w:val="TAC"/>
            </w:pPr>
            <w:r w:rsidRPr="006F06C2">
              <w:t>SSS EPRE</w:t>
            </w:r>
          </w:p>
        </w:tc>
        <w:tc>
          <w:tcPr>
            <w:tcW w:w="1134" w:type="dxa"/>
          </w:tcPr>
          <w:p w14:paraId="40E20687" w14:textId="77777777" w:rsidR="00191546" w:rsidRPr="006F06C2" w:rsidRDefault="00191546" w:rsidP="00123E65">
            <w:pPr>
              <w:pStyle w:val="TAC"/>
            </w:pPr>
            <w:r w:rsidRPr="006F06C2">
              <w:t>dBm/SCS</w:t>
            </w:r>
          </w:p>
        </w:tc>
        <w:tc>
          <w:tcPr>
            <w:tcW w:w="850" w:type="dxa"/>
          </w:tcPr>
          <w:p w14:paraId="3A2138FE" w14:textId="77777777" w:rsidR="00191546" w:rsidRPr="006F06C2" w:rsidRDefault="00191546" w:rsidP="00123E65">
            <w:pPr>
              <w:pStyle w:val="TAC"/>
            </w:pPr>
            <w:r w:rsidRPr="006F06C2">
              <w:t>-7</w:t>
            </w:r>
            <w:r w:rsidR="00DC3C54" w:rsidRPr="006F06C2">
              <w:t>8</w:t>
            </w:r>
          </w:p>
        </w:tc>
        <w:tc>
          <w:tcPr>
            <w:tcW w:w="851" w:type="dxa"/>
          </w:tcPr>
          <w:p w14:paraId="27943AD9" w14:textId="77777777" w:rsidR="00191546" w:rsidRPr="006F06C2" w:rsidRDefault="00191546" w:rsidP="00123E65">
            <w:pPr>
              <w:pStyle w:val="TAC"/>
            </w:pPr>
            <w:r w:rsidRPr="006F06C2">
              <w:t>-88</w:t>
            </w:r>
          </w:p>
        </w:tc>
        <w:tc>
          <w:tcPr>
            <w:tcW w:w="2388" w:type="dxa"/>
          </w:tcPr>
          <w:p w14:paraId="7CA250C0" w14:textId="77777777" w:rsidR="00191546" w:rsidRPr="006F06C2" w:rsidRDefault="00191546" w:rsidP="00123E65">
            <w:pPr>
              <w:pStyle w:val="TAC"/>
            </w:pPr>
          </w:p>
        </w:tc>
      </w:tr>
      <w:tr w:rsidR="00191546" w:rsidRPr="006F06C2" w14:paraId="1E2658A9" w14:textId="77777777" w:rsidTr="00123E65">
        <w:trPr>
          <w:jc w:val="center"/>
        </w:trPr>
        <w:tc>
          <w:tcPr>
            <w:tcW w:w="6985" w:type="dxa"/>
            <w:gridSpan w:val="6"/>
          </w:tcPr>
          <w:p w14:paraId="09B5CA80" w14:textId="77777777" w:rsidR="00191546" w:rsidRPr="006F06C2" w:rsidRDefault="00191546" w:rsidP="00123E65">
            <w:pPr>
              <w:pStyle w:val="TAN"/>
            </w:pPr>
            <w:r w:rsidRPr="006F06C2">
              <w:t>Note:</w:t>
            </w:r>
            <w:r w:rsidRPr="006F06C2">
              <w:tab/>
              <w:t>Power level “Off” is defined in TS</w:t>
            </w:r>
            <w:r w:rsidR="003A6FF0" w:rsidRPr="006F06C2">
              <w:t xml:space="preserve"> </w:t>
            </w:r>
            <w:r w:rsidRPr="006F06C2">
              <w:t>38.508-1 [4] Table 6.2.2.1-3.</w:t>
            </w:r>
          </w:p>
        </w:tc>
      </w:tr>
    </w:tbl>
    <w:p w14:paraId="4023FBCC" w14:textId="77777777" w:rsidR="00191546" w:rsidRPr="006F06C2" w:rsidRDefault="00191546" w:rsidP="00191546">
      <w:pPr>
        <w:rPr>
          <w:lang w:eastAsia="zh-CN"/>
        </w:rPr>
      </w:pPr>
    </w:p>
    <w:p w14:paraId="3F7FA7FC" w14:textId="77777777" w:rsidR="00191546" w:rsidRPr="006F06C2" w:rsidRDefault="00191546" w:rsidP="00191546">
      <w:pPr>
        <w:pStyle w:val="TH"/>
      </w:pPr>
      <w:r w:rsidRPr="006F06C2">
        <w:t>Table 8.1.1.2.1.3.2-2: Time instances of cell power level and parameter changes for FR2</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022"/>
        <w:gridCol w:w="1559"/>
        <w:gridCol w:w="1701"/>
        <w:gridCol w:w="941"/>
      </w:tblGrid>
      <w:tr w:rsidR="00191546" w:rsidRPr="006F06C2" w14:paraId="596068F5" w14:textId="77777777" w:rsidTr="007267D5">
        <w:trPr>
          <w:jc w:val="center"/>
        </w:trPr>
        <w:tc>
          <w:tcPr>
            <w:tcW w:w="567" w:type="dxa"/>
          </w:tcPr>
          <w:p w14:paraId="1F5C5773" w14:textId="77777777" w:rsidR="00191546" w:rsidRPr="006F06C2" w:rsidRDefault="00191546" w:rsidP="00123E65">
            <w:pPr>
              <w:pStyle w:val="TAH"/>
            </w:pPr>
          </w:p>
        </w:tc>
        <w:tc>
          <w:tcPr>
            <w:tcW w:w="1195" w:type="dxa"/>
          </w:tcPr>
          <w:p w14:paraId="349395A5" w14:textId="77777777" w:rsidR="00191546" w:rsidRPr="006F06C2" w:rsidRDefault="00191546" w:rsidP="00123E65">
            <w:pPr>
              <w:pStyle w:val="TAH"/>
            </w:pPr>
            <w:r w:rsidRPr="006F06C2">
              <w:t>Parameter</w:t>
            </w:r>
          </w:p>
        </w:tc>
        <w:tc>
          <w:tcPr>
            <w:tcW w:w="1022" w:type="dxa"/>
          </w:tcPr>
          <w:p w14:paraId="1CE09DA1" w14:textId="77777777" w:rsidR="00191546" w:rsidRPr="006F06C2" w:rsidRDefault="00191546" w:rsidP="00123E65">
            <w:pPr>
              <w:pStyle w:val="TAH"/>
            </w:pPr>
            <w:r w:rsidRPr="006F06C2">
              <w:t>Unit</w:t>
            </w:r>
          </w:p>
        </w:tc>
        <w:tc>
          <w:tcPr>
            <w:tcW w:w="1559" w:type="dxa"/>
          </w:tcPr>
          <w:p w14:paraId="700BF64A" w14:textId="77777777" w:rsidR="00191546" w:rsidRPr="006F06C2" w:rsidRDefault="00191546" w:rsidP="00123E65">
            <w:pPr>
              <w:pStyle w:val="TAH"/>
            </w:pPr>
            <w:r w:rsidRPr="006F06C2">
              <w:t>NR Cell 1</w:t>
            </w:r>
          </w:p>
        </w:tc>
        <w:tc>
          <w:tcPr>
            <w:tcW w:w="1701" w:type="dxa"/>
          </w:tcPr>
          <w:p w14:paraId="15F455B1" w14:textId="77777777" w:rsidR="00191546" w:rsidRPr="006F06C2" w:rsidRDefault="00191546" w:rsidP="00123E65">
            <w:pPr>
              <w:pStyle w:val="TAH"/>
            </w:pPr>
            <w:r w:rsidRPr="006F06C2">
              <w:t xml:space="preserve">NR Cell </w:t>
            </w:r>
            <w:r w:rsidR="00DC3C54" w:rsidRPr="006F06C2">
              <w:t>3</w:t>
            </w:r>
          </w:p>
        </w:tc>
        <w:tc>
          <w:tcPr>
            <w:tcW w:w="941" w:type="dxa"/>
          </w:tcPr>
          <w:p w14:paraId="598834DA" w14:textId="77777777" w:rsidR="00191546" w:rsidRPr="006F06C2" w:rsidRDefault="00191546" w:rsidP="00123E65">
            <w:pPr>
              <w:pStyle w:val="TAH"/>
            </w:pPr>
            <w:r w:rsidRPr="006F06C2">
              <w:t>Remark</w:t>
            </w:r>
          </w:p>
        </w:tc>
      </w:tr>
      <w:tr w:rsidR="00191546" w:rsidRPr="006F06C2" w14:paraId="7F10855C" w14:textId="77777777" w:rsidTr="007267D5">
        <w:trPr>
          <w:jc w:val="center"/>
        </w:trPr>
        <w:tc>
          <w:tcPr>
            <w:tcW w:w="567" w:type="dxa"/>
            <w:tcBorders>
              <w:bottom w:val="nil"/>
            </w:tcBorders>
          </w:tcPr>
          <w:p w14:paraId="62A77012" w14:textId="77777777" w:rsidR="00191546" w:rsidRPr="006F06C2" w:rsidRDefault="00191546" w:rsidP="00123E65">
            <w:pPr>
              <w:pStyle w:val="TAH"/>
            </w:pPr>
            <w:r w:rsidRPr="006F06C2">
              <w:t>T0</w:t>
            </w:r>
          </w:p>
        </w:tc>
        <w:tc>
          <w:tcPr>
            <w:tcW w:w="1195" w:type="dxa"/>
          </w:tcPr>
          <w:p w14:paraId="4C83400D" w14:textId="77777777" w:rsidR="00191546" w:rsidRPr="006F06C2" w:rsidRDefault="00191546" w:rsidP="007267D5">
            <w:pPr>
              <w:pStyle w:val="TAC"/>
            </w:pPr>
            <w:r w:rsidRPr="006F06C2">
              <w:t>SS/PBCH</w:t>
            </w:r>
          </w:p>
          <w:p w14:paraId="623D0092" w14:textId="77777777" w:rsidR="00191546" w:rsidRPr="006F06C2" w:rsidRDefault="00191546" w:rsidP="007267D5">
            <w:pPr>
              <w:pStyle w:val="TAC"/>
            </w:pPr>
            <w:r w:rsidRPr="006F06C2">
              <w:t>SSS EPRE</w:t>
            </w:r>
          </w:p>
        </w:tc>
        <w:tc>
          <w:tcPr>
            <w:tcW w:w="1022" w:type="dxa"/>
          </w:tcPr>
          <w:p w14:paraId="594BD6AD" w14:textId="77777777" w:rsidR="00191546" w:rsidRPr="006F06C2" w:rsidRDefault="00191546" w:rsidP="007267D5">
            <w:pPr>
              <w:pStyle w:val="TAC"/>
            </w:pPr>
            <w:r w:rsidRPr="006F06C2">
              <w:t>dBm/SCS</w:t>
            </w:r>
          </w:p>
        </w:tc>
        <w:tc>
          <w:tcPr>
            <w:tcW w:w="1559" w:type="dxa"/>
          </w:tcPr>
          <w:p w14:paraId="4D778B6E" w14:textId="77777777" w:rsidR="00191546" w:rsidRPr="006F06C2" w:rsidRDefault="00191546" w:rsidP="007267D5">
            <w:pPr>
              <w:pStyle w:val="TAC"/>
            </w:pPr>
            <w:r w:rsidRPr="006F06C2">
              <w:t>-82</w:t>
            </w:r>
          </w:p>
        </w:tc>
        <w:tc>
          <w:tcPr>
            <w:tcW w:w="1701" w:type="dxa"/>
          </w:tcPr>
          <w:p w14:paraId="7E2CD9F7" w14:textId="77777777" w:rsidR="00191546" w:rsidRPr="006F06C2" w:rsidRDefault="00191546" w:rsidP="007267D5">
            <w:pPr>
              <w:pStyle w:val="TAC"/>
            </w:pPr>
            <w:r w:rsidRPr="006F06C2">
              <w:t>Off</w:t>
            </w:r>
          </w:p>
        </w:tc>
        <w:tc>
          <w:tcPr>
            <w:tcW w:w="941" w:type="dxa"/>
          </w:tcPr>
          <w:p w14:paraId="19B2E539" w14:textId="77777777" w:rsidR="00191546" w:rsidRPr="006F06C2" w:rsidRDefault="00191546" w:rsidP="007267D5">
            <w:pPr>
              <w:pStyle w:val="TAC"/>
            </w:pPr>
          </w:p>
        </w:tc>
      </w:tr>
      <w:tr w:rsidR="00191546" w:rsidRPr="006F06C2" w14:paraId="52054450" w14:textId="77777777" w:rsidTr="007267D5">
        <w:trPr>
          <w:jc w:val="center"/>
        </w:trPr>
        <w:tc>
          <w:tcPr>
            <w:tcW w:w="567" w:type="dxa"/>
            <w:tcBorders>
              <w:top w:val="nil"/>
              <w:left w:val="single" w:sz="4" w:space="0" w:color="auto"/>
              <w:bottom w:val="single" w:sz="4" w:space="0" w:color="auto"/>
              <w:right w:val="single" w:sz="4" w:space="0" w:color="auto"/>
            </w:tcBorders>
          </w:tcPr>
          <w:p w14:paraId="37D90977" w14:textId="77777777" w:rsidR="00191546" w:rsidRPr="006F06C2" w:rsidRDefault="00191546" w:rsidP="00123E65">
            <w:pPr>
              <w:pStyle w:val="TAH"/>
            </w:pPr>
          </w:p>
        </w:tc>
        <w:tc>
          <w:tcPr>
            <w:tcW w:w="1195" w:type="dxa"/>
            <w:tcBorders>
              <w:left w:val="single" w:sz="4" w:space="0" w:color="auto"/>
            </w:tcBorders>
          </w:tcPr>
          <w:p w14:paraId="1C4CFB91" w14:textId="77777777" w:rsidR="00191546" w:rsidRPr="006F06C2" w:rsidRDefault="00191546" w:rsidP="007267D5">
            <w:pPr>
              <w:pStyle w:val="TAC"/>
            </w:pPr>
            <w:r w:rsidRPr="006F06C2">
              <w:t>Qrxlevmin</w:t>
            </w:r>
          </w:p>
        </w:tc>
        <w:tc>
          <w:tcPr>
            <w:tcW w:w="1022" w:type="dxa"/>
          </w:tcPr>
          <w:p w14:paraId="505B9B47" w14:textId="77777777" w:rsidR="00191546" w:rsidRPr="006F06C2" w:rsidRDefault="00191546" w:rsidP="007267D5">
            <w:pPr>
              <w:pStyle w:val="TAC"/>
            </w:pPr>
            <w:r w:rsidRPr="006F06C2">
              <w:t>dBm</w:t>
            </w:r>
          </w:p>
        </w:tc>
        <w:tc>
          <w:tcPr>
            <w:tcW w:w="1559" w:type="dxa"/>
          </w:tcPr>
          <w:p w14:paraId="6560D612" w14:textId="77777777" w:rsidR="00191546" w:rsidRPr="006F06C2" w:rsidRDefault="003A6FF0" w:rsidP="007267D5">
            <w:pPr>
              <w:pStyle w:val="TAC"/>
            </w:pPr>
            <w:r w:rsidRPr="006F06C2">
              <w:t>-</w:t>
            </w:r>
            <w:r w:rsidR="00191546" w:rsidRPr="006F06C2">
              <w:t>91+Delta(NRf1)</w:t>
            </w:r>
          </w:p>
        </w:tc>
        <w:tc>
          <w:tcPr>
            <w:tcW w:w="1701" w:type="dxa"/>
          </w:tcPr>
          <w:p w14:paraId="4F01643A" w14:textId="77777777" w:rsidR="00191546" w:rsidRPr="006F06C2" w:rsidRDefault="00191546" w:rsidP="007267D5">
            <w:pPr>
              <w:pStyle w:val="TAC"/>
            </w:pPr>
            <w:r w:rsidRPr="006F06C2">
              <w:t>-</w:t>
            </w:r>
          </w:p>
        </w:tc>
        <w:tc>
          <w:tcPr>
            <w:tcW w:w="941" w:type="dxa"/>
          </w:tcPr>
          <w:p w14:paraId="036EF04C" w14:textId="77777777" w:rsidR="00191546" w:rsidRPr="006F06C2" w:rsidRDefault="00191546" w:rsidP="007267D5">
            <w:pPr>
              <w:pStyle w:val="TAC"/>
            </w:pPr>
          </w:p>
        </w:tc>
      </w:tr>
      <w:tr w:rsidR="00191546" w:rsidRPr="006F06C2" w14:paraId="528FD2BD" w14:textId="77777777" w:rsidTr="007267D5">
        <w:trPr>
          <w:jc w:val="center"/>
        </w:trPr>
        <w:tc>
          <w:tcPr>
            <w:tcW w:w="567" w:type="dxa"/>
            <w:tcBorders>
              <w:bottom w:val="nil"/>
            </w:tcBorders>
          </w:tcPr>
          <w:p w14:paraId="2F1A8D73" w14:textId="77777777" w:rsidR="00191546" w:rsidRPr="006F06C2" w:rsidRDefault="00191546" w:rsidP="00123E65">
            <w:pPr>
              <w:pStyle w:val="TAH"/>
            </w:pPr>
            <w:r w:rsidRPr="006F06C2">
              <w:t>T</w:t>
            </w:r>
            <w:r w:rsidR="00DC3C54" w:rsidRPr="006F06C2">
              <w:t>1</w:t>
            </w:r>
          </w:p>
        </w:tc>
        <w:tc>
          <w:tcPr>
            <w:tcW w:w="1195" w:type="dxa"/>
          </w:tcPr>
          <w:p w14:paraId="28B14D32" w14:textId="77777777" w:rsidR="00191546" w:rsidRPr="006F06C2" w:rsidRDefault="00191546" w:rsidP="007267D5">
            <w:pPr>
              <w:pStyle w:val="TAC"/>
            </w:pPr>
            <w:r w:rsidRPr="006F06C2">
              <w:t>SS/PBCH</w:t>
            </w:r>
          </w:p>
          <w:p w14:paraId="34EB3787" w14:textId="77777777" w:rsidR="00191546" w:rsidRPr="006F06C2" w:rsidRDefault="00191546" w:rsidP="007267D5">
            <w:pPr>
              <w:pStyle w:val="TAC"/>
            </w:pPr>
            <w:r w:rsidRPr="006F06C2">
              <w:t>SSS EPRE</w:t>
            </w:r>
          </w:p>
        </w:tc>
        <w:tc>
          <w:tcPr>
            <w:tcW w:w="1022" w:type="dxa"/>
          </w:tcPr>
          <w:p w14:paraId="3EBE1102" w14:textId="77777777" w:rsidR="00191546" w:rsidRPr="006F06C2" w:rsidRDefault="00191546" w:rsidP="007267D5">
            <w:pPr>
              <w:pStyle w:val="TAC"/>
            </w:pPr>
            <w:r w:rsidRPr="006F06C2">
              <w:t>dBm/SCS</w:t>
            </w:r>
          </w:p>
        </w:tc>
        <w:tc>
          <w:tcPr>
            <w:tcW w:w="1559" w:type="dxa"/>
          </w:tcPr>
          <w:p w14:paraId="1C9F40D6" w14:textId="77777777" w:rsidR="00191546" w:rsidRPr="006F06C2" w:rsidRDefault="00191546" w:rsidP="007267D5">
            <w:pPr>
              <w:pStyle w:val="TAC"/>
            </w:pPr>
            <w:r w:rsidRPr="006F06C2">
              <w:t>-82</w:t>
            </w:r>
          </w:p>
        </w:tc>
        <w:tc>
          <w:tcPr>
            <w:tcW w:w="1701" w:type="dxa"/>
          </w:tcPr>
          <w:p w14:paraId="248713AE" w14:textId="77777777" w:rsidR="00191546" w:rsidRPr="006F06C2" w:rsidRDefault="00191546" w:rsidP="007267D5">
            <w:pPr>
              <w:pStyle w:val="TAC"/>
            </w:pPr>
            <w:r w:rsidRPr="006F06C2">
              <w:t>-91</w:t>
            </w:r>
          </w:p>
        </w:tc>
        <w:tc>
          <w:tcPr>
            <w:tcW w:w="941" w:type="dxa"/>
          </w:tcPr>
          <w:p w14:paraId="6D0ACE0E" w14:textId="77777777" w:rsidR="00191546" w:rsidRPr="006F06C2" w:rsidRDefault="00191546" w:rsidP="007267D5">
            <w:pPr>
              <w:pStyle w:val="TAC"/>
            </w:pPr>
          </w:p>
        </w:tc>
      </w:tr>
      <w:tr w:rsidR="00191546" w:rsidRPr="006F06C2" w14:paraId="56AD77D2" w14:textId="77777777" w:rsidTr="007267D5">
        <w:trPr>
          <w:jc w:val="center"/>
        </w:trPr>
        <w:tc>
          <w:tcPr>
            <w:tcW w:w="567" w:type="dxa"/>
            <w:tcBorders>
              <w:top w:val="nil"/>
              <w:left w:val="single" w:sz="4" w:space="0" w:color="auto"/>
              <w:bottom w:val="single" w:sz="4" w:space="0" w:color="auto"/>
              <w:right w:val="single" w:sz="4" w:space="0" w:color="auto"/>
            </w:tcBorders>
          </w:tcPr>
          <w:p w14:paraId="72948CFA" w14:textId="77777777" w:rsidR="00191546" w:rsidRPr="006F06C2" w:rsidRDefault="00191546" w:rsidP="00123E65">
            <w:pPr>
              <w:pStyle w:val="TAH"/>
            </w:pPr>
          </w:p>
        </w:tc>
        <w:tc>
          <w:tcPr>
            <w:tcW w:w="1195" w:type="dxa"/>
            <w:tcBorders>
              <w:left w:val="single" w:sz="4" w:space="0" w:color="auto"/>
            </w:tcBorders>
          </w:tcPr>
          <w:p w14:paraId="47F13760" w14:textId="77777777" w:rsidR="00191546" w:rsidRPr="006F06C2" w:rsidRDefault="00191546" w:rsidP="007267D5">
            <w:pPr>
              <w:pStyle w:val="TAC"/>
            </w:pPr>
            <w:r w:rsidRPr="006F06C2">
              <w:t>Qrxlevmin</w:t>
            </w:r>
          </w:p>
        </w:tc>
        <w:tc>
          <w:tcPr>
            <w:tcW w:w="1022" w:type="dxa"/>
          </w:tcPr>
          <w:p w14:paraId="0BE62EBA" w14:textId="77777777" w:rsidR="00191546" w:rsidRPr="006F06C2" w:rsidRDefault="00191546" w:rsidP="007267D5">
            <w:pPr>
              <w:pStyle w:val="TAC"/>
            </w:pPr>
            <w:r w:rsidRPr="006F06C2">
              <w:t>dBm</w:t>
            </w:r>
          </w:p>
        </w:tc>
        <w:tc>
          <w:tcPr>
            <w:tcW w:w="1559" w:type="dxa"/>
          </w:tcPr>
          <w:p w14:paraId="189B48AD" w14:textId="77777777" w:rsidR="00191546" w:rsidRPr="006F06C2" w:rsidRDefault="003A6FF0" w:rsidP="007267D5">
            <w:pPr>
              <w:pStyle w:val="TAC"/>
            </w:pPr>
            <w:r w:rsidRPr="006F06C2">
              <w:t>-</w:t>
            </w:r>
            <w:r w:rsidR="00191546" w:rsidRPr="006F06C2">
              <w:t>91+Delta(NRf1)</w:t>
            </w:r>
          </w:p>
        </w:tc>
        <w:tc>
          <w:tcPr>
            <w:tcW w:w="1701" w:type="dxa"/>
          </w:tcPr>
          <w:p w14:paraId="183FC3AE" w14:textId="77777777" w:rsidR="00191546" w:rsidRPr="006F06C2" w:rsidRDefault="003A6FF0" w:rsidP="007267D5">
            <w:pPr>
              <w:pStyle w:val="TAC"/>
            </w:pPr>
            <w:r w:rsidRPr="006F06C2">
              <w:t>-</w:t>
            </w:r>
            <w:r w:rsidR="00191546" w:rsidRPr="006F06C2">
              <w:t>100+Delta(NRf</w:t>
            </w:r>
            <w:r w:rsidR="00DC3C54" w:rsidRPr="006F06C2">
              <w:t>2</w:t>
            </w:r>
            <w:r w:rsidR="00191546" w:rsidRPr="006F06C2">
              <w:t>)</w:t>
            </w:r>
          </w:p>
        </w:tc>
        <w:tc>
          <w:tcPr>
            <w:tcW w:w="941" w:type="dxa"/>
          </w:tcPr>
          <w:p w14:paraId="6142B1D7" w14:textId="77777777" w:rsidR="00191546" w:rsidRPr="006F06C2" w:rsidRDefault="00191546" w:rsidP="007267D5">
            <w:pPr>
              <w:pStyle w:val="TAC"/>
            </w:pPr>
          </w:p>
        </w:tc>
      </w:tr>
    </w:tbl>
    <w:p w14:paraId="57DA90A6" w14:textId="77777777" w:rsidR="00191546" w:rsidRPr="006F06C2" w:rsidRDefault="00191546" w:rsidP="007267D5"/>
    <w:p w14:paraId="76EC1694" w14:textId="77777777" w:rsidR="0002031F" w:rsidRPr="006F06C2" w:rsidRDefault="0002031F" w:rsidP="0002031F">
      <w:pPr>
        <w:pStyle w:val="TH"/>
      </w:pPr>
      <w:r w:rsidRPr="006F06C2">
        <w:t>Table 8.1.1.2.</w:t>
      </w:r>
      <w:r w:rsidR="00B43E1C" w:rsidRPr="006F06C2">
        <w:t>1</w:t>
      </w:r>
      <w:r w:rsidRPr="006F06C2">
        <w:t>.3.2-</w:t>
      </w:r>
      <w:r w:rsidR="00191546" w:rsidRPr="006F06C2">
        <w:t>3</w:t>
      </w:r>
      <w:r w:rsidRPr="006F06C2">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2031F" w:rsidRPr="006F06C2" w14:paraId="21CBAF80" w14:textId="77777777" w:rsidTr="00F60643">
        <w:tc>
          <w:tcPr>
            <w:tcW w:w="534" w:type="dxa"/>
            <w:tcBorders>
              <w:top w:val="single" w:sz="4" w:space="0" w:color="auto"/>
              <w:bottom w:val="nil"/>
            </w:tcBorders>
          </w:tcPr>
          <w:p w14:paraId="5A2B29A5" w14:textId="77777777" w:rsidR="0002031F" w:rsidRPr="006F06C2" w:rsidRDefault="0002031F" w:rsidP="00B7523D">
            <w:pPr>
              <w:pStyle w:val="TAH"/>
              <w:rPr>
                <w:lang w:eastAsia="en-US"/>
              </w:rPr>
            </w:pPr>
            <w:r w:rsidRPr="006F06C2">
              <w:rPr>
                <w:lang w:eastAsia="en-US"/>
              </w:rPr>
              <w:t>St</w:t>
            </w:r>
          </w:p>
        </w:tc>
        <w:tc>
          <w:tcPr>
            <w:tcW w:w="3969" w:type="dxa"/>
            <w:tcBorders>
              <w:top w:val="single" w:sz="4" w:space="0" w:color="auto"/>
              <w:bottom w:val="nil"/>
            </w:tcBorders>
          </w:tcPr>
          <w:p w14:paraId="44E97EC6" w14:textId="77777777" w:rsidR="0002031F" w:rsidRPr="006F06C2" w:rsidRDefault="0002031F" w:rsidP="00B7523D">
            <w:pPr>
              <w:pStyle w:val="TAH"/>
              <w:rPr>
                <w:lang w:eastAsia="en-US"/>
              </w:rPr>
            </w:pPr>
            <w:r w:rsidRPr="006F06C2">
              <w:rPr>
                <w:lang w:eastAsia="en-US"/>
              </w:rPr>
              <w:t>Procedure</w:t>
            </w:r>
          </w:p>
        </w:tc>
        <w:tc>
          <w:tcPr>
            <w:tcW w:w="3686" w:type="dxa"/>
            <w:gridSpan w:val="2"/>
            <w:tcBorders>
              <w:top w:val="single" w:sz="4" w:space="0" w:color="auto"/>
            </w:tcBorders>
          </w:tcPr>
          <w:p w14:paraId="4CB157FB" w14:textId="77777777" w:rsidR="0002031F" w:rsidRPr="006F06C2" w:rsidRDefault="0002031F" w:rsidP="00B7523D">
            <w:pPr>
              <w:pStyle w:val="TAH"/>
              <w:rPr>
                <w:lang w:eastAsia="en-US"/>
              </w:rPr>
            </w:pPr>
            <w:r w:rsidRPr="006F06C2">
              <w:rPr>
                <w:lang w:eastAsia="en-US"/>
              </w:rPr>
              <w:t>Message Sequence</w:t>
            </w:r>
          </w:p>
        </w:tc>
        <w:tc>
          <w:tcPr>
            <w:tcW w:w="567" w:type="dxa"/>
            <w:tcBorders>
              <w:top w:val="single" w:sz="4" w:space="0" w:color="auto"/>
              <w:bottom w:val="nil"/>
            </w:tcBorders>
          </w:tcPr>
          <w:p w14:paraId="4A892128" w14:textId="77777777" w:rsidR="0002031F" w:rsidRPr="006F06C2" w:rsidRDefault="0002031F" w:rsidP="00B7523D">
            <w:pPr>
              <w:pStyle w:val="TAH"/>
              <w:rPr>
                <w:lang w:eastAsia="en-US"/>
              </w:rPr>
            </w:pPr>
            <w:r w:rsidRPr="006F06C2">
              <w:rPr>
                <w:lang w:eastAsia="en-US"/>
              </w:rPr>
              <w:t>TP</w:t>
            </w:r>
          </w:p>
        </w:tc>
        <w:tc>
          <w:tcPr>
            <w:tcW w:w="850" w:type="dxa"/>
            <w:tcBorders>
              <w:top w:val="single" w:sz="4" w:space="0" w:color="auto"/>
              <w:bottom w:val="nil"/>
            </w:tcBorders>
          </w:tcPr>
          <w:p w14:paraId="09C9E7BB" w14:textId="77777777" w:rsidR="0002031F" w:rsidRPr="006F06C2" w:rsidRDefault="0002031F" w:rsidP="00B7523D">
            <w:pPr>
              <w:pStyle w:val="TAH"/>
              <w:rPr>
                <w:lang w:eastAsia="en-US"/>
              </w:rPr>
            </w:pPr>
            <w:r w:rsidRPr="006F06C2">
              <w:rPr>
                <w:lang w:eastAsia="en-US"/>
              </w:rPr>
              <w:t>Verdict</w:t>
            </w:r>
          </w:p>
        </w:tc>
      </w:tr>
      <w:tr w:rsidR="0002031F" w:rsidRPr="006F06C2" w14:paraId="503773AE" w14:textId="77777777" w:rsidTr="00F60643">
        <w:tc>
          <w:tcPr>
            <w:tcW w:w="534" w:type="dxa"/>
            <w:tcBorders>
              <w:top w:val="nil"/>
              <w:bottom w:val="single" w:sz="4" w:space="0" w:color="auto"/>
            </w:tcBorders>
          </w:tcPr>
          <w:p w14:paraId="1E188EAE" w14:textId="77777777" w:rsidR="0002031F" w:rsidRPr="006F06C2" w:rsidRDefault="0002031F" w:rsidP="00B7523D">
            <w:pPr>
              <w:pStyle w:val="TAH"/>
              <w:rPr>
                <w:rFonts w:eastAsia="MS Gothic"/>
                <w:lang w:eastAsia="en-US"/>
              </w:rPr>
            </w:pPr>
          </w:p>
        </w:tc>
        <w:tc>
          <w:tcPr>
            <w:tcW w:w="3969" w:type="dxa"/>
            <w:tcBorders>
              <w:top w:val="nil"/>
              <w:bottom w:val="single" w:sz="4" w:space="0" w:color="auto"/>
            </w:tcBorders>
          </w:tcPr>
          <w:p w14:paraId="2F266022" w14:textId="77777777" w:rsidR="0002031F" w:rsidRPr="006F06C2" w:rsidRDefault="0002031F" w:rsidP="00B7523D">
            <w:pPr>
              <w:pStyle w:val="TAH"/>
              <w:rPr>
                <w:rFonts w:eastAsia="MS Gothic"/>
                <w:lang w:eastAsia="en-US"/>
              </w:rPr>
            </w:pPr>
          </w:p>
        </w:tc>
        <w:tc>
          <w:tcPr>
            <w:tcW w:w="709" w:type="dxa"/>
            <w:tcBorders>
              <w:top w:val="nil"/>
              <w:bottom w:val="single" w:sz="4" w:space="0" w:color="auto"/>
            </w:tcBorders>
          </w:tcPr>
          <w:p w14:paraId="6E42D7A8" w14:textId="77777777" w:rsidR="0002031F" w:rsidRPr="006F06C2" w:rsidRDefault="0002031F" w:rsidP="00B7523D">
            <w:pPr>
              <w:pStyle w:val="TAH"/>
              <w:rPr>
                <w:lang w:eastAsia="en-US"/>
              </w:rPr>
            </w:pPr>
            <w:r w:rsidRPr="006F06C2">
              <w:rPr>
                <w:lang w:eastAsia="en-US"/>
              </w:rPr>
              <w:t>U - S</w:t>
            </w:r>
          </w:p>
        </w:tc>
        <w:tc>
          <w:tcPr>
            <w:tcW w:w="2977" w:type="dxa"/>
            <w:tcBorders>
              <w:top w:val="nil"/>
              <w:bottom w:val="single" w:sz="4" w:space="0" w:color="auto"/>
            </w:tcBorders>
          </w:tcPr>
          <w:p w14:paraId="15584A09" w14:textId="77777777" w:rsidR="0002031F" w:rsidRPr="006F06C2" w:rsidRDefault="0002031F" w:rsidP="00B7523D">
            <w:pPr>
              <w:pStyle w:val="TAH"/>
              <w:rPr>
                <w:lang w:eastAsia="en-US"/>
              </w:rPr>
            </w:pPr>
            <w:r w:rsidRPr="006F06C2">
              <w:rPr>
                <w:lang w:eastAsia="en-US"/>
              </w:rPr>
              <w:t>Message</w:t>
            </w:r>
          </w:p>
        </w:tc>
        <w:tc>
          <w:tcPr>
            <w:tcW w:w="567" w:type="dxa"/>
            <w:tcBorders>
              <w:top w:val="nil"/>
              <w:bottom w:val="single" w:sz="4" w:space="0" w:color="auto"/>
            </w:tcBorders>
          </w:tcPr>
          <w:p w14:paraId="771CF470" w14:textId="77777777" w:rsidR="0002031F" w:rsidRPr="006F06C2" w:rsidRDefault="0002031F" w:rsidP="00B7523D">
            <w:pPr>
              <w:pStyle w:val="TAH"/>
              <w:rPr>
                <w:rFonts w:eastAsia="MS Gothic"/>
                <w:lang w:eastAsia="en-US"/>
              </w:rPr>
            </w:pPr>
          </w:p>
        </w:tc>
        <w:tc>
          <w:tcPr>
            <w:tcW w:w="850" w:type="dxa"/>
            <w:tcBorders>
              <w:top w:val="nil"/>
              <w:bottom w:val="single" w:sz="4" w:space="0" w:color="auto"/>
            </w:tcBorders>
          </w:tcPr>
          <w:p w14:paraId="2CDA5D3B" w14:textId="77777777" w:rsidR="0002031F" w:rsidRPr="006F06C2" w:rsidRDefault="0002031F" w:rsidP="00B7523D">
            <w:pPr>
              <w:pStyle w:val="TAH"/>
              <w:rPr>
                <w:rFonts w:eastAsia="MS Gothic"/>
                <w:lang w:eastAsia="en-US"/>
              </w:rPr>
            </w:pPr>
          </w:p>
        </w:tc>
      </w:tr>
      <w:tr w:rsidR="0002031F" w:rsidRPr="006F06C2" w14:paraId="22C2857D" w14:textId="77777777" w:rsidTr="00F60643">
        <w:tc>
          <w:tcPr>
            <w:tcW w:w="534" w:type="dxa"/>
            <w:tcBorders>
              <w:top w:val="single" w:sz="4" w:space="0" w:color="auto"/>
              <w:bottom w:val="single" w:sz="4" w:space="0" w:color="auto"/>
            </w:tcBorders>
          </w:tcPr>
          <w:p w14:paraId="7A5DAC7B" w14:textId="77777777" w:rsidR="0002031F" w:rsidRPr="006F06C2" w:rsidRDefault="0002031F" w:rsidP="00B7523D">
            <w:pPr>
              <w:pStyle w:val="TAC"/>
              <w:rPr>
                <w:lang w:eastAsia="zh-CN"/>
              </w:rPr>
            </w:pPr>
            <w:r w:rsidRPr="006F06C2">
              <w:rPr>
                <w:lang w:eastAsia="zh-CN"/>
              </w:rPr>
              <w:t>1</w:t>
            </w:r>
          </w:p>
        </w:tc>
        <w:tc>
          <w:tcPr>
            <w:tcW w:w="3969" w:type="dxa"/>
            <w:tcBorders>
              <w:top w:val="single" w:sz="4" w:space="0" w:color="auto"/>
              <w:bottom w:val="single" w:sz="4" w:space="0" w:color="auto"/>
            </w:tcBorders>
          </w:tcPr>
          <w:p w14:paraId="76AED574" w14:textId="77777777" w:rsidR="0002031F" w:rsidRPr="006F06C2" w:rsidRDefault="0002031F" w:rsidP="00B7523D">
            <w:pPr>
              <w:pStyle w:val="TAL"/>
              <w:rPr>
                <w:lang w:eastAsia="en-US"/>
              </w:rPr>
            </w:pPr>
            <w:r w:rsidRPr="006F06C2">
              <w:rPr>
                <w:lang w:eastAsia="en-US"/>
              </w:rPr>
              <w:t xml:space="preserve">The SS transmits a </w:t>
            </w:r>
            <w:r w:rsidRPr="006F06C2">
              <w:rPr>
                <w:i/>
                <w:iCs/>
                <w:lang w:eastAsia="en-US"/>
              </w:rPr>
              <w:t>Paging</w:t>
            </w:r>
            <w:r w:rsidRPr="006F06C2">
              <w:rPr>
                <w:lang w:eastAsia="en-US"/>
              </w:rPr>
              <w:t xml:space="preserve"> message including a matched ng-5G-S-TMSI.</w:t>
            </w:r>
          </w:p>
        </w:tc>
        <w:tc>
          <w:tcPr>
            <w:tcW w:w="709" w:type="dxa"/>
            <w:tcBorders>
              <w:top w:val="single" w:sz="4" w:space="0" w:color="auto"/>
              <w:bottom w:val="single" w:sz="4" w:space="0" w:color="auto"/>
            </w:tcBorders>
          </w:tcPr>
          <w:p w14:paraId="2C3FBD33" w14:textId="77777777" w:rsidR="0002031F" w:rsidRPr="006F06C2" w:rsidRDefault="0002031F" w:rsidP="00B7523D">
            <w:pPr>
              <w:pStyle w:val="TAC"/>
              <w:rPr>
                <w:lang w:eastAsia="en-US"/>
              </w:rPr>
            </w:pPr>
            <w:r w:rsidRPr="006F06C2">
              <w:rPr>
                <w:lang w:eastAsia="en-US"/>
              </w:rPr>
              <w:t>&lt;--</w:t>
            </w:r>
          </w:p>
        </w:tc>
        <w:tc>
          <w:tcPr>
            <w:tcW w:w="2977" w:type="dxa"/>
            <w:tcBorders>
              <w:top w:val="single" w:sz="4" w:space="0" w:color="auto"/>
              <w:bottom w:val="single" w:sz="4" w:space="0" w:color="auto"/>
            </w:tcBorders>
          </w:tcPr>
          <w:p w14:paraId="244A2352" w14:textId="77777777" w:rsidR="0002031F" w:rsidRPr="006F06C2" w:rsidRDefault="008719DC" w:rsidP="00B7523D">
            <w:pPr>
              <w:pStyle w:val="TAL"/>
              <w:rPr>
                <w:lang w:eastAsia="en-US"/>
              </w:rPr>
            </w:pPr>
            <w:r w:rsidRPr="006F06C2">
              <w:t xml:space="preserve">NR RRC: </w:t>
            </w:r>
            <w:r w:rsidR="0002031F" w:rsidRPr="006F06C2">
              <w:rPr>
                <w:i/>
                <w:lang w:eastAsia="en-US"/>
              </w:rPr>
              <w:t>Paging</w:t>
            </w:r>
          </w:p>
        </w:tc>
        <w:tc>
          <w:tcPr>
            <w:tcW w:w="567" w:type="dxa"/>
            <w:tcBorders>
              <w:top w:val="single" w:sz="4" w:space="0" w:color="auto"/>
              <w:bottom w:val="single" w:sz="4" w:space="0" w:color="auto"/>
            </w:tcBorders>
          </w:tcPr>
          <w:p w14:paraId="4B39D9CE" w14:textId="77777777" w:rsidR="0002031F" w:rsidRPr="006F06C2" w:rsidRDefault="0002031F" w:rsidP="00B7523D">
            <w:pPr>
              <w:pStyle w:val="TAC"/>
              <w:rPr>
                <w:lang w:eastAsia="en-US"/>
              </w:rPr>
            </w:pPr>
            <w:r w:rsidRPr="006F06C2">
              <w:rPr>
                <w:lang w:eastAsia="en-US"/>
              </w:rPr>
              <w:t>-</w:t>
            </w:r>
          </w:p>
        </w:tc>
        <w:tc>
          <w:tcPr>
            <w:tcW w:w="850" w:type="dxa"/>
            <w:tcBorders>
              <w:top w:val="single" w:sz="4" w:space="0" w:color="auto"/>
              <w:bottom w:val="single" w:sz="4" w:space="0" w:color="auto"/>
            </w:tcBorders>
          </w:tcPr>
          <w:p w14:paraId="05658596" w14:textId="77777777" w:rsidR="0002031F" w:rsidRPr="006F06C2" w:rsidRDefault="0002031F" w:rsidP="00B7523D">
            <w:pPr>
              <w:pStyle w:val="TAC"/>
              <w:rPr>
                <w:lang w:eastAsia="en-US"/>
              </w:rPr>
            </w:pPr>
            <w:r w:rsidRPr="006F06C2">
              <w:rPr>
                <w:lang w:eastAsia="en-US"/>
              </w:rPr>
              <w:t>-</w:t>
            </w:r>
          </w:p>
        </w:tc>
      </w:tr>
      <w:tr w:rsidR="0002031F" w:rsidRPr="006F06C2" w14:paraId="6F66E40F" w14:textId="77777777" w:rsidTr="00F60643">
        <w:tc>
          <w:tcPr>
            <w:tcW w:w="534" w:type="dxa"/>
            <w:tcBorders>
              <w:top w:val="single" w:sz="4" w:space="0" w:color="auto"/>
              <w:bottom w:val="single" w:sz="4" w:space="0" w:color="auto"/>
            </w:tcBorders>
          </w:tcPr>
          <w:p w14:paraId="1B87D684" w14:textId="77777777" w:rsidR="0002031F" w:rsidRPr="006F06C2" w:rsidRDefault="0002031F" w:rsidP="00B7523D">
            <w:pPr>
              <w:pStyle w:val="TAC"/>
              <w:rPr>
                <w:lang w:eastAsia="en-US"/>
              </w:rPr>
            </w:pPr>
            <w:r w:rsidRPr="006F06C2">
              <w:rPr>
                <w:lang w:eastAsia="en-US"/>
              </w:rPr>
              <w:t>2</w:t>
            </w:r>
          </w:p>
        </w:tc>
        <w:tc>
          <w:tcPr>
            <w:tcW w:w="3969" w:type="dxa"/>
            <w:tcBorders>
              <w:top w:val="single" w:sz="4" w:space="0" w:color="auto"/>
              <w:bottom w:val="single" w:sz="4" w:space="0" w:color="auto"/>
            </w:tcBorders>
          </w:tcPr>
          <w:p w14:paraId="453D5215" w14:textId="77777777" w:rsidR="0002031F" w:rsidRPr="006F06C2" w:rsidRDefault="0002031F" w:rsidP="00B7523D">
            <w:pPr>
              <w:pStyle w:val="TAL"/>
              <w:rPr>
                <w:lang w:eastAsia="en-US"/>
              </w:rPr>
            </w:pPr>
            <w:r w:rsidRPr="006F06C2">
              <w:rPr>
                <w:lang w:eastAsia="en-US"/>
              </w:rPr>
              <w:t xml:space="preserve">The UE transmits an </w:t>
            </w:r>
            <w:r w:rsidRPr="006F06C2">
              <w:rPr>
                <w:i/>
                <w:iCs/>
                <w:lang w:eastAsia="en-US"/>
              </w:rPr>
              <w:t>RRCSetupRequest</w:t>
            </w:r>
            <w:r w:rsidRPr="006F06C2">
              <w:rPr>
                <w:lang w:eastAsia="en-US"/>
              </w:rPr>
              <w:t xml:space="preserve"> message.</w:t>
            </w:r>
          </w:p>
        </w:tc>
        <w:tc>
          <w:tcPr>
            <w:tcW w:w="709" w:type="dxa"/>
            <w:tcBorders>
              <w:top w:val="single" w:sz="4" w:space="0" w:color="auto"/>
              <w:bottom w:val="single" w:sz="4" w:space="0" w:color="auto"/>
            </w:tcBorders>
          </w:tcPr>
          <w:p w14:paraId="5C82B815" w14:textId="77777777" w:rsidR="0002031F" w:rsidRPr="006F06C2" w:rsidRDefault="0002031F" w:rsidP="00B7523D">
            <w:pPr>
              <w:pStyle w:val="TAC"/>
              <w:rPr>
                <w:lang w:eastAsia="en-US"/>
              </w:rPr>
            </w:pPr>
            <w:r w:rsidRPr="006F06C2">
              <w:rPr>
                <w:lang w:eastAsia="en-US"/>
              </w:rPr>
              <w:t>--&gt;</w:t>
            </w:r>
          </w:p>
        </w:tc>
        <w:tc>
          <w:tcPr>
            <w:tcW w:w="2977" w:type="dxa"/>
            <w:tcBorders>
              <w:top w:val="single" w:sz="4" w:space="0" w:color="auto"/>
              <w:bottom w:val="single" w:sz="4" w:space="0" w:color="auto"/>
            </w:tcBorders>
          </w:tcPr>
          <w:p w14:paraId="1DDCF046" w14:textId="77777777" w:rsidR="0002031F" w:rsidRPr="006F06C2" w:rsidRDefault="008719DC" w:rsidP="00B7523D">
            <w:pPr>
              <w:pStyle w:val="TAL"/>
              <w:rPr>
                <w:i/>
                <w:iCs/>
                <w:lang w:eastAsia="en-US"/>
              </w:rPr>
            </w:pPr>
            <w:r w:rsidRPr="006F06C2">
              <w:t xml:space="preserve">NR RRC: </w:t>
            </w:r>
            <w:r w:rsidR="0002031F" w:rsidRPr="006F06C2">
              <w:rPr>
                <w:i/>
                <w:iCs/>
                <w:lang w:eastAsia="en-US"/>
              </w:rPr>
              <w:t>RRCSetupRequest</w:t>
            </w:r>
          </w:p>
        </w:tc>
        <w:tc>
          <w:tcPr>
            <w:tcW w:w="567" w:type="dxa"/>
            <w:tcBorders>
              <w:top w:val="single" w:sz="4" w:space="0" w:color="auto"/>
              <w:bottom w:val="single" w:sz="4" w:space="0" w:color="auto"/>
            </w:tcBorders>
          </w:tcPr>
          <w:p w14:paraId="3FFA5D76" w14:textId="77777777" w:rsidR="0002031F" w:rsidRPr="006F06C2" w:rsidRDefault="0002031F" w:rsidP="00B7523D">
            <w:pPr>
              <w:pStyle w:val="TAC"/>
              <w:rPr>
                <w:lang w:eastAsia="en-US"/>
              </w:rPr>
            </w:pPr>
            <w:r w:rsidRPr="006F06C2">
              <w:rPr>
                <w:lang w:eastAsia="en-US"/>
              </w:rPr>
              <w:t>-</w:t>
            </w:r>
          </w:p>
        </w:tc>
        <w:tc>
          <w:tcPr>
            <w:tcW w:w="850" w:type="dxa"/>
            <w:tcBorders>
              <w:top w:val="single" w:sz="4" w:space="0" w:color="auto"/>
              <w:bottom w:val="single" w:sz="4" w:space="0" w:color="auto"/>
            </w:tcBorders>
          </w:tcPr>
          <w:p w14:paraId="02E03BE8" w14:textId="77777777" w:rsidR="0002031F" w:rsidRPr="006F06C2" w:rsidRDefault="0002031F" w:rsidP="00B7523D">
            <w:pPr>
              <w:pStyle w:val="TAC"/>
              <w:rPr>
                <w:lang w:eastAsia="en-US"/>
              </w:rPr>
            </w:pPr>
            <w:r w:rsidRPr="006F06C2">
              <w:rPr>
                <w:lang w:eastAsia="en-US"/>
              </w:rPr>
              <w:t>-</w:t>
            </w:r>
          </w:p>
        </w:tc>
      </w:tr>
      <w:tr w:rsidR="0002031F" w:rsidRPr="006F06C2" w14:paraId="3E6B2759" w14:textId="77777777" w:rsidTr="00F60643">
        <w:tc>
          <w:tcPr>
            <w:tcW w:w="534" w:type="dxa"/>
            <w:tcBorders>
              <w:top w:val="single" w:sz="4" w:space="0" w:color="auto"/>
              <w:bottom w:val="single" w:sz="4" w:space="0" w:color="auto"/>
            </w:tcBorders>
          </w:tcPr>
          <w:p w14:paraId="5947F6CE" w14:textId="77777777" w:rsidR="0002031F" w:rsidRPr="006F06C2" w:rsidRDefault="0002031F" w:rsidP="00B7523D">
            <w:pPr>
              <w:pStyle w:val="TAC"/>
              <w:rPr>
                <w:lang w:eastAsia="en-US"/>
              </w:rPr>
            </w:pPr>
            <w:r w:rsidRPr="006F06C2">
              <w:rPr>
                <w:lang w:eastAsia="en-US"/>
              </w:rPr>
              <w:t>3</w:t>
            </w:r>
          </w:p>
        </w:tc>
        <w:tc>
          <w:tcPr>
            <w:tcW w:w="3969" w:type="dxa"/>
            <w:tcBorders>
              <w:top w:val="single" w:sz="4" w:space="0" w:color="auto"/>
              <w:bottom w:val="single" w:sz="4" w:space="0" w:color="auto"/>
            </w:tcBorders>
          </w:tcPr>
          <w:p w14:paraId="38D42835" w14:textId="77777777" w:rsidR="0002031F" w:rsidRPr="006F06C2" w:rsidRDefault="0002031F" w:rsidP="00B7523D">
            <w:pPr>
              <w:pStyle w:val="TAL"/>
              <w:rPr>
                <w:lang w:eastAsia="en-US"/>
              </w:rPr>
            </w:pPr>
            <w:r w:rsidRPr="006F06C2">
              <w:rPr>
                <w:lang w:eastAsia="en-US"/>
              </w:rPr>
              <w:t>The SS waits for 2s (T300 expire).</w:t>
            </w:r>
          </w:p>
        </w:tc>
        <w:tc>
          <w:tcPr>
            <w:tcW w:w="709" w:type="dxa"/>
            <w:tcBorders>
              <w:top w:val="single" w:sz="4" w:space="0" w:color="auto"/>
              <w:bottom w:val="single" w:sz="4" w:space="0" w:color="auto"/>
            </w:tcBorders>
          </w:tcPr>
          <w:p w14:paraId="3E175E42" w14:textId="77777777" w:rsidR="0002031F" w:rsidRPr="006F06C2" w:rsidRDefault="0002031F" w:rsidP="00B7523D">
            <w:pPr>
              <w:pStyle w:val="TAC"/>
              <w:rPr>
                <w:lang w:eastAsia="en-US"/>
              </w:rPr>
            </w:pPr>
            <w:r w:rsidRPr="006F06C2">
              <w:rPr>
                <w:lang w:eastAsia="en-US"/>
              </w:rPr>
              <w:t>-</w:t>
            </w:r>
          </w:p>
        </w:tc>
        <w:tc>
          <w:tcPr>
            <w:tcW w:w="2977" w:type="dxa"/>
            <w:tcBorders>
              <w:top w:val="single" w:sz="4" w:space="0" w:color="auto"/>
              <w:bottom w:val="single" w:sz="4" w:space="0" w:color="auto"/>
            </w:tcBorders>
          </w:tcPr>
          <w:p w14:paraId="2187DE20" w14:textId="77777777" w:rsidR="0002031F" w:rsidRPr="006F06C2" w:rsidRDefault="0002031F" w:rsidP="00B7523D">
            <w:pPr>
              <w:pStyle w:val="TAL"/>
              <w:rPr>
                <w:i/>
                <w:iCs/>
                <w:lang w:eastAsia="en-US"/>
              </w:rPr>
            </w:pPr>
            <w:r w:rsidRPr="006F06C2">
              <w:rPr>
                <w:i/>
                <w:iCs/>
                <w:lang w:eastAsia="en-US"/>
              </w:rPr>
              <w:t>-</w:t>
            </w:r>
          </w:p>
        </w:tc>
        <w:tc>
          <w:tcPr>
            <w:tcW w:w="567" w:type="dxa"/>
            <w:tcBorders>
              <w:top w:val="single" w:sz="4" w:space="0" w:color="auto"/>
              <w:bottom w:val="single" w:sz="4" w:space="0" w:color="auto"/>
            </w:tcBorders>
          </w:tcPr>
          <w:p w14:paraId="7461246C" w14:textId="77777777" w:rsidR="0002031F" w:rsidRPr="006F06C2" w:rsidRDefault="0002031F" w:rsidP="00B7523D">
            <w:pPr>
              <w:pStyle w:val="TAC"/>
              <w:rPr>
                <w:lang w:eastAsia="en-US"/>
              </w:rPr>
            </w:pPr>
            <w:r w:rsidRPr="006F06C2">
              <w:rPr>
                <w:lang w:eastAsia="en-US"/>
              </w:rPr>
              <w:t>-</w:t>
            </w:r>
          </w:p>
        </w:tc>
        <w:tc>
          <w:tcPr>
            <w:tcW w:w="850" w:type="dxa"/>
            <w:tcBorders>
              <w:top w:val="single" w:sz="4" w:space="0" w:color="auto"/>
              <w:bottom w:val="single" w:sz="4" w:space="0" w:color="auto"/>
            </w:tcBorders>
          </w:tcPr>
          <w:p w14:paraId="4DBF4948" w14:textId="77777777" w:rsidR="0002031F" w:rsidRPr="006F06C2" w:rsidRDefault="0002031F" w:rsidP="00B7523D">
            <w:pPr>
              <w:pStyle w:val="TAC"/>
              <w:rPr>
                <w:lang w:eastAsia="en-US"/>
              </w:rPr>
            </w:pPr>
            <w:r w:rsidRPr="006F06C2">
              <w:rPr>
                <w:lang w:eastAsia="en-US"/>
              </w:rPr>
              <w:t>-</w:t>
            </w:r>
          </w:p>
        </w:tc>
      </w:tr>
      <w:tr w:rsidR="0002031F" w:rsidRPr="006F06C2" w14:paraId="6D885F03" w14:textId="77777777" w:rsidTr="00F60643">
        <w:tc>
          <w:tcPr>
            <w:tcW w:w="534" w:type="dxa"/>
            <w:tcBorders>
              <w:top w:val="single" w:sz="4" w:space="0" w:color="auto"/>
              <w:bottom w:val="single" w:sz="4" w:space="0" w:color="auto"/>
            </w:tcBorders>
          </w:tcPr>
          <w:p w14:paraId="2FD15328" w14:textId="77777777" w:rsidR="0002031F" w:rsidRPr="006F06C2" w:rsidRDefault="0002031F" w:rsidP="00B7523D">
            <w:pPr>
              <w:pStyle w:val="TAC"/>
              <w:rPr>
                <w:lang w:eastAsia="zh-CN"/>
              </w:rPr>
            </w:pPr>
            <w:r w:rsidRPr="006F06C2">
              <w:rPr>
                <w:lang w:eastAsia="zh-CN"/>
              </w:rPr>
              <w:t>4</w:t>
            </w:r>
          </w:p>
        </w:tc>
        <w:tc>
          <w:tcPr>
            <w:tcW w:w="3969" w:type="dxa"/>
            <w:tcBorders>
              <w:top w:val="single" w:sz="4" w:space="0" w:color="auto"/>
              <w:bottom w:val="single" w:sz="4" w:space="0" w:color="auto"/>
            </w:tcBorders>
          </w:tcPr>
          <w:p w14:paraId="0C6FE67F" w14:textId="77777777" w:rsidR="0002031F" w:rsidRPr="006F06C2" w:rsidRDefault="0002031F" w:rsidP="00B7523D">
            <w:pPr>
              <w:pStyle w:val="TAL"/>
              <w:rPr>
                <w:lang w:eastAsia="zh-CN"/>
              </w:rPr>
            </w:pPr>
            <w:r w:rsidRPr="006F06C2">
              <w:rPr>
                <w:lang w:eastAsia="zh-CN"/>
              </w:rPr>
              <w:t xml:space="preserve">Check: </w:t>
            </w:r>
            <w:r w:rsidR="00DC3C54" w:rsidRPr="006F06C2">
              <w:rPr>
                <w:lang w:eastAsia="zh-CN"/>
              </w:rPr>
              <w:t>D</w:t>
            </w:r>
            <w:r w:rsidRPr="006F06C2">
              <w:rPr>
                <w:lang w:eastAsia="zh-CN"/>
              </w:rPr>
              <w:t xml:space="preserve">oes UE send </w:t>
            </w:r>
            <w:r w:rsidRPr="006F06C2">
              <w:rPr>
                <w:i/>
                <w:iCs/>
                <w:lang w:eastAsia="en-US"/>
              </w:rPr>
              <w:t xml:space="preserve">RRCSetupRequest </w:t>
            </w:r>
            <w:r w:rsidRPr="006F06C2">
              <w:rPr>
                <w:iCs/>
                <w:lang w:eastAsia="en-US"/>
              </w:rPr>
              <w:t>in 5 second?</w:t>
            </w:r>
          </w:p>
        </w:tc>
        <w:tc>
          <w:tcPr>
            <w:tcW w:w="709" w:type="dxa"/>
            <w:tcBorders>
              <w:top w:val="single" w:sz="4" w:space="0" w:color="auto"/>
              <w:bottom w:val="single" w:sz="4" w:space="0" w:color="auto"/>
            </w:tcBorders>
          </w:tcPr>
          <w:p w14:paraId="3BEA5C1F" w14:textId="77777777" w:rsidR="0002031F" w:rsidRPr="006F06C2" w:rsidRDefault="0002031F" w:rsidP="00B7523D">
            <w:pPr>
              <w:pStyle w:val="TAC"/>
              <w:rPr>
                <w:lang w:eastAsia="en-US"/>
              </w:rPr>
            </w:pPr>
            <w:r w:rsidRPr="006F06C2">
              <w:rPr>
                <w:lang w:eastAsia="en-US"/>
              </w:rPr>
              <w:t>-</w:t>
            </w:r>
            <w:r w:rsidR="007D699B" w:rsidRPr="006F06C2">
              <w:t>-&gt;</w:t>
            </w:r>
          </w:p>
        </w:tc>
        <w:tc>
          <w:tcPr>
            <w:tcW w:w="2977" w:type="dxa"/>
            <w:tcBorders>
              <w:top w:val="single" w:sz="4" w:space="0" w:color="auto"/>
              <w:bottom w:val="single" w:sz="4" w:space="0" w:color="auto"/>
            </w:tcBorders>
          </w:tcPr>
          <w:p w14:paraId="28DCDDC4" w14:textId="77777777" w:rsidR="0002031F" w:rsidRPr="006F06C2" w:rsidRDefault="007D699B" w:rsidP="00B7523D">
            <w:pPr>
              <w:pStyle w:val="TAL"/>
              <w:rPr>
                <w:i/>
                <w:iCs/>
                <w:lang w:eastAsia="en-US"/>
              </w:rPr>
            </w:pPr>
            <w:r w:rsidRPr="006F06C2">
              <w:t xml:space="preserve">NR RRC: </w:t>
            </w:r>
            <w:r w:rsidRPr="006F06C2">
              <w:rPr>
                <w:i/>
                <w:iCs/>
              </w:rPr>
              <w:t>RRCSetupRequest</w:t>
            </w:r>
          </w:p>
        </w:tc>
        <w:tc>
          <w:tcPr>
            <w:tcW w:w="567" w:type="dxa"/>
            <w:tcBorders>
              <w:top w:val="single" w:sz="4" w:space="0" w:color="auto"/>
              <w:bottom w:val="single" w:sz="4" w:space="0" w:color="auto"/>
            </w:tcBorders>
          </w:tcPr>
          <w:p w14:paraId="3C346D23" w14:textId="77777777" w:rsidR="0002031F" w:rsidRPr="006F06C2" w:rsidRDefault="0002031F" w:rsidP="00B7523D">
            <w:pPr>
              <w:pStyle w:val="TAC"/>
              <w:rPr>
                <w:lang w:eastAsia="zh-CN"/>
              </w:rPr>
            </w:pPr>
            <w:r w:rsidRPr="006F06C2">
              <w:rPr>
                <w:lang w:eastAsia="zh-CN"/>
              </w:rPr>
              <w:t>1</w:t>
            </w:r>
          </w:p>
        </w:tc>
        <w:tc>
          <w:tcPr>
            <w:tcW w:w="850" w:type="dxa"/>
            <w:tcBorders>
              <w:top w:val="single" w:sz="4" w:space="0" w:color="auto"/>
              <w:bottom w:val="single" w:sz="4" w:space="0" w:color="auto"/>
            </w:tcBorders>
          </w:tcPr>
          <w:p w14:paraId="424BB5C0" w14:textId="77777777" w:rsidR="0002031F" w:rsidRPr="006F06C2" w:rsidRDefault="0002031F" w:rsidP="00B7523D">
            <w:pPr>
              <w:pStyle w:val="TAC"/>
              <w:rPr>
                <w:lang w:eastAsia="zh-CN"/>
              </w:rPr>
            </w:pPr>
            <w:r w:rsidRPr="006F06C2">
              <w:rPr>
                <w:lang w:eastAsia="zh-CN"/>
              </w:rPr>
              <w:t>F</w:t>
            </w:r>
          </w:p>
        </w:tc>
      </w:tr>
      <w:tr w:rsidR="0002031F" w:rsidRPr="006F06C2" w14:paraId="74D2305A" w14:textId="77777777" w:rsidTr="00F60643">
        <w:tc>
          <w:tcPr>
            <w:tcW w:w="534" w:type="dxa"/>
            <w:tcBorders>
              <w:top w:val="single" w:sz="4" w:space="0" w:color="auto"/>
              <w:bottom w:val="single" w:sz="4" w:space="0" w:color="auto"/>
            </w:tcBorders>
          </w:tcPr>
          <w:p w14:paraId="23B1F53F" w14:textId="77777777" w:rsidR="0002031F" w:rsidRPr="006F06C2" w:rsidRDefault="0002031F" w:rsidP="00B7523D">
            <w:pPr>
              <w:pStyle w:val="TAC"/>
              <w:rPr>
                <w:lang w:eastAsia="en-US"/>
              </w:rPr>
            </w:pPr>
            <w:r w:rsidRPr="006F06C2">
              <w:rPr>
                <w:lang w:eastAsia="en-US"/>
              </w:rPr>
              <w:t>5</w:t>
            </w:r>
          </w:p>
        </w:tc>
        <w:tc>
          <w:tcPr>
            <w:tcW w:w="3969" w:type="dxa"/>
            <w:tcBorders>
              <w:top w:val="single" w:sz="4" w:space="0" w:color="auto"/>
              <w:bottom w:val="single" w:sz="4" w:space="0" w:color="auto"/>
            </w:tcBorders>
          </w:tcPr>
          <w:p w14:paraId="7D1A2ECD" w14:textId="77777777" w:rsidR="0002031F" w:rsidRPr="006F06C2" w:rsidRDefault="0002031F" w:rsidP="00B7523D">
            <w:pPr>
              <w:pStyle w:val="TAL"/>
              <w:rPr>
                <w:lang w:eastAsia="en-US"/>
              </w:rPr>
            </w:pPr>
            <w:r w:rsidRPr="006F06C2">
              <w:rPr>
                <w:lang w:eastAsia="en-US"/>
              </w:rPr>
              <w:t>Check: </w:t>
            </w:r>
            <w:r w:rsidR="00DC3C54" w:rsidRPr="006F06C2">
              <w:t>D</w:t>
            </w:r>
            <w:r w:rsidRPr="006F06C2">
              <w:rPr>
                <w:lang w:eastAsia="en-US"/>
              </w:rPr>
              <w:t>oes the test result of generic test procedure </w:t>
            </w:r>
            <w:r w:rsidR="008719DC" w:rsidRPr="006F06C2">
              <w:t xml:space="preserve">step 1-8 </w:t>
            </w:r>
            <w:r w:rsidRPr="006F06C2">
              <w:rPr>
                <w:lang w:eastAsia="en-US"/>
              </w:rPr>
              <w:t xml:space="preserve">in TS 38.508-1 [4] </w:t>
            </w:r>
            <w:r w:rsidR="008719DC" w:rsidRPr="006F06C2">
              <w:t>Table 4.9.4.2.2-1</w:t>
            </w:r>
            <w:r w:rsidR="00DC3C54" w:rsidRPr="006F06C2">
              <w:t xml:space="preserve"> </w:t>
            </w:r>
            <w:r w:rsidRPr="006F06C2">
              <w:rPr>
                <w:lang w:eastAsia="en-US"/>
              </w:rPr>
              <w:t>indicate that the UE is in RRC_IDLE?</w:t>
            </w:r>
          </w:p>
        </w:tc>
        <w:tc>
          <w:tcPr>
            <w:tcW w:w="709" w:type="dxa"/>
            <w:tcBorders>
              <w:top w:val="single" w:sz="4" w:space="0" w:color="auto"/>
              <w:bottom w:val="single" w:sz="4" w:space="0" w:color="auto"/>
            </w:tcBorders>
          </w:tcPr>
          <w:p w14:paraId="70826229" w14:textId="77777777" w:rsidR="0002031F" w:rsidRPr="006F06C2" w:rsidRDefault="0002031F" w:rsidP="00B7523D">
            <w:pPr>
              <w:pStyle w:val="TAC"/>
              <w:rPr>
                <w:lang w:eastAsia="en-US"/>
              </w:rPr>
            </w:pPr>
            <w:r w:rsidRPr="006F06C2">
              <w:rPr>
                <w:lang w:eastAsia="en-US"/>
              </w:rPr>
              <w:t>-</w:t>
            </w:r>
          </w:p>
        </w:tc>
        <w:tc>
          <w:tcPr>
            <w:tcW w:w="2977" w:type="dxa"/>
            <w:tcBorders>
              <w:top w:val="single" w:sz="4" w:space="0" w:color="auto"/>
              <w:bottom w:val="single" w:sz="4" w:space="0" w:color="auto"/>
            </w:tcBorders>
          </w:tcPr>
          <w:p w14:paraId="54FCAA1E" w14:textId="77777777" w:rsidR="0002031F" w:rsidRPr="006F06C2" w:rsidRDefault="0002031F" w:rsidP="00B7523D">
            <w:pPr>
              <w:pStyle w:val="TAL"/>
              <w:rPr>
                <w:lang w:eastAsia="en-US"/>
              </w:rPr>
            </w:pPr>
            <w:r w:rsidRPr="006F06C2">
              <w:rPr>
                <w:i/>
                <w:iCs/>
                <w:lang w:eastAsia="en-US"/>
              </w:rPr>
              <w:t>-</w:t>
            </w:r>
          </w:p>
        </w:tc>
        <w:tc>
          <w:tcPr>
            <w:tcW w:w="567" w:type="dxa"/>
            <w:tcBorders>
              <w:top w:val="single" w:sz="4" w:space="0" w:color="auto"/>
              <w:bottom w:val="single" w:sz="4" w:space="0" w:color="auto"/>
            </w:tcBorders>
          </w:tcPr>
          <w:p w14:paraId="7C171809" w14:textId="77777777" w:rsidR="0002031F" w:rsidRPr="006F06C2" w:rsidRDefault="0002031F" w:rsidP="00B7523D">
            <w:pPr>
              <w:pStyle w:val="TAC"/>
              <w:rPr>
                <w:lang w:eastAsia="en-US"/>
              </w:rPr>
            </w:pPr>
            <w:r w:rsidRPr="006F06C2">
              <w:rPr>
                <w:lang w:eastAsia="en-US"/>
              </w:rPr>
              <w:t>1</w:t>
            </w:r>
          </w:p>
        </w:tc>
        <w:tc>
          <w:tcPr>
            <w:tcW w:w="850" w:type="dxa"/>
            <w:tcBorders>
              <w:top w:val="single" w:sz="4" w:space="0" w:color="auto"/>
              <w:bottom w:val="single" w:sz="4" w:space="0" w:color="auto"/>
            </w:tcBorders>
          </w:tcPr>
          <w:p w14:paraId="1D021AFD" w14:textId="77777777" w:rsidR="0002031F" w:rsidRPr="006F06C2" w:rsidRDefault="0002031F" w:rsidP="00B7523D">
            <w:pPr>
              <w:pStyle w:val="TAC"/>
              <w:rPr>
                <w:lang w:eastAsia="en-US"/>
              </w:rPr>
            </w:pPr>
            <w:r w:rsidRPr="006F06C2">
              <w:rPr>
                <w:lang w:eastAsia="en-US"/>
              </w:rPr>
              <w:t>-</w:t>
            </w:r>
          </w:p>
        </w:tc>
      </w:tr>
      <w:tr w:rsidR="008719DC" w:rsidRPr="006F06C2" w14:paraId="6228B981" w14:textId="77777777" w:rsidTr="00F60643">
        <w:tc>
          <w:tcPr>
            <w:tcW w:w="534" w:type="dxa"/>
            <w:tcBorders>
              <w:top w:val="single" w:sz="4" w:space="0" w:color="auto"/>
              <w:bottom w:val="single" w:sz="4" w:space="0" w:color="auto"/>
            </w:tcBorders>
          </w:tcPr>
          <w:p w14:paraId="3E95E1BC" w14:textId="77777777" w:rsidR="008719DC" w:rsidRPr="006F06C2" w:rsidRDefault="008719DC" w:rsidP="008719DC">
            <w:pPr>
              <w:pStyle w:val="TAC"/>
              <w:rPr>
                <w:lang w:eastAsia="zh-CN"/>
              </w:rPr>
            </w:pPr>
            <w:r w:rsidRPr="006F06C2">
              <w:rPr>
                <w:lang w:eastAsia="zh-CN"/>
              </w:rPr>
              <w:t>6</w:t>
            </w:r>
          </w:p>
        </w:tc>
        <w:tc>
          <w:tcPr>
            <w:tcW w:w="3969" w:type="dxa"/>
            <w:tcBorders>
              <w:top w:val="single" w:sz="4" w:space="0" w:color="auto"/>
              <w:bottom w:val="single" w:sz="4" w:space="0" w:color="auto"/>
            </w:tcBorders>
          </w:tcPr>
          <w:p w14:paraId="1701B8A6" w14:textId="77777777" w:rsidR="008719DC" w:rsidRPr="006F06C2" w:rsidRDefault="008719DC" w:rsidP="008719DC">
            <w:pPr>
              <w:pStyle w:val="TAL"/>
            </w:pPr>
            <w:r w:rsidRPr="006F06C2">
              <w:t xml:space="preserve">SS transmits an </w:t>
            </w:r>
            <w:r w:rsidRPr="006F06C2">
              <w:rPr>
                <w:i/>
              </w:rPr>
              <w:t>RRCRelease</w:t>
            </w:r>
            <w:r w:rsidRPr="006F06C2">
              <w:t xml:space="preserve"> message to release </w:t>
            </w:r>
            <w:smartTag w:uri="urn:schemas-microsoft-com:office:smarttags" w:element="stockticker">
              <w:r w:rsidRPr="006F06C2">
                <w:t>RRC</w:t>
              </w:r>
            </w:smartTag>
            <w:r w:rsidRPr="006F06C2">
              <w:t xml:space="preserve"> connection and move the UE to RRC_IDLE</w:t>
            </w:r>
          </w:p>
        </w:tc>
        <w:tc>
          <w:tcPr>
            <w:tcW w:w="709" w:type="dxa"/>
            <w:tcBorders>
              <w:top w:val="single" w:sz="4" w:space="0" w:color="auto"/>
              <w:bottom w:val="single" w:sz="4" w:space="0" w:color="auto"/>
            </w:tcBorders>
          </w:tcPr>
          <w:p w14:paraId="3815797E" w14:textId="77777777" w:rsidR="008719DC" w:rsidRPr="006F06C2" w:rsidRDefault="008719DC" w:rsidP="008719DC">
            <w:pPr>
              <w:pStyle w:val="TAC"/>
            </w:pPr>
            <w:r w:rsidRPr="006F06C2">
              <w:t>&lt;--</w:t>
            </w:r>
          </w:p>
        </w:tc>
        <w:tc>
          <w:tcPr>
            <w:tcW w:w="2977" w:type="dxa"/>
            <w:tcBorders>
              <w:top w:val="single" w:sz="4" w:space="0" w:color="auto"/>
              <w:bottom w:val="single" w:sz="4" w:space="0" w:color="auto"/>
            </w:tcBorders>
          </w:tcPr>
          <w:p w14:paraId="2AE2B1AA" w14:textId="77777777" w:rsidR="008719DC" w:rsidRPr="006F06C2" w:rsidRDefault="008719DC" w:rsidP="008719DC">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rPr>
              <w:t>RRCRelease</w:t>
            </w:r>
          </w:p>
        </w:tc>
        <w:tc>
          <w:tcPr>
            <w:tcW w:w="567" w:type="dxa"/>
            <w:tcBorders>
              <w:top w:val="single" w:sz="4" w:space="0" w:color="auto"/>
              <w:bottom w:val="single" w:sz="4" w:space="0" w:color="auto"/>
            </w:tcBorders>
          </w:tcPr>
          <w:p w14:paraId="55C686E5" w14:textId="77777777" w:rsidR="008719DC" w:rsidRPr="006F06C2" w:rsidRDefault="00DC3C54" w:rsidP="008719DC">
            <w:pPr>
              <w:pStyle w:val="TAC"/>
            </w:pPr>
            <w:r w:rsidRPr="006F06C2">
              <w:t>-</w:t>
            </w:r>
          </w:p>
        </w:tc>
        <w:tc>
          <w:tcPr>
            <w:tcW w:w="850" w:type="dxa"/>
            <w:tcBorders>
              <w:top w:val="single" w:sz="4" w:space="0" w:color="auto"/>
              <w:bottom w:val="single" w:sz="4" w:space="0" w:color="auto"/>
            </w:tcBorders>
          </w:tcPr>
          <w:p w14:paraId="3C31EB9D" w14:textId="77777777" w:rsidR="008719DC" w:rsidRPr="006F06C2" w:rsidRDefault="00DC3C54" w:rsidP="008719DC">
            <w:pPr>
              <w:pStyle w:val="TAC"/>
            </w:pPr>
            <w:r w:rsidRPr="006F06C2">
              <w:t>-</w:t>
            </w:r>
          </w:p>
        </w:tc>
      </w:tr>
      <w:tr w:rsidR="008719DC" w:rsidRPr="006F06C2" w14:paraId="5E49A051" w14:textId="77777777" w:rsidTr="00F60643">
        <w:tc>
          <w:tcPr>
            <w:tcW w:w="534" w:type="dxa"/>
            <w:tcBorders>
              <w:top w:val="single" w:sz="4" w:space="0" w:color="auto"/>
              <w:bottom w:val="single" w:sz="4" w:space="0" w:color="auto"/>
            </w:tcBorders>
          </w:tcPr>
          <w:p w14:paraId="4F61710A" w14:textId="77777777" w:rsidR="008719DC" w:rsidRPr="006F06C2" w:rsidRDefault="008719DC" w:rsidP="008719DC">
            <w:pPr>
              <w:pStyle w:val="TAC"/>
              <w:rPr>
                <w:lang w:eastAsia="zh-CN"/>
              </w:rPr>
            </w:pPr>
            <w:r w:rsidRPr="006F06C2">
              <w:rPr>
                <w:lang w:eastAsia="zh-CN"/>
              </w:rPr>
              <w:t>7</w:t>
            </w:r>
          </w:p>
        </w:tc>
        <w:tc>
          <w:tcPr>
            <w:tcW w:w="3969" w:type="dxa"/>
            <w:tcBorders>
              <w:top w:val="single" w:sz="4" w:space="0" w:color="auto"/>
              <w:bottom w:val="single" w:sz="4" w:space="0" w:color="auto"/>
            </w:tcBorders>
          </w:tcPr>
          <w:p w14:paraId="683A6B0A" w14:textId="77777777" w:rsidR="008719DC" w:rsidRPr="006F06C2" w:rsidRDefault="008719DC" w:rsidP="008719DC">
            <w:pPr>
              <w:pStyle w:val="TAL"/>
            </w:pPr>
            <w:r w:rsidRPr="006F06C2">
              <w:t xml:space="preserve">The SS remove connEstFailOffset in SIB1. </w:t>
            </w:r>
          </w:p>
        </w:tc>
        <w:tc>
          <w:tcPr>
            <w:tcW w:w="709" w:type="dxa"/>
            <w:tcBorders>
              <w:top w:val="single" w:sz="4" w:space="0" w:color="auto"/>
              <w:bottom w:val="single" w:sz="4" w:space="0" w:color="auto"/>
            </w:tcBorders>
          </w:tcPr>
          <w:p w14:paraId="242959BE" w14:textId="77777777" w:rsidR="008719DC" w:rsidRPr="006F06C2" w:rsidRDefault="00DC3C54" w:rsidP="008719DC">
            <w:pPr>
              <w:pStyle w:val="TAC"/>
            </w:pPr>
            <w:r w:rsidRPr="006F06C2">
              <w:t>-</w:t>
            </w:r>
          </w:p>
        </w:tc>
        <w:tc>
          <w:tcPr>
            <w:tcW w:w="2977" w:type="dxa"/>
            <w:tcBorders>
              <w:top w:val="single" w:sz="4" w:space="0" w:color="auto"/>
              <w:bottom w:val="single" w:sz="4" w:space="0" w:color="auto"/>
            </w:tcBorders>
          </w:tcPr>
          <w:p w14:paraId="61649235" w14:textId="77777777" w:rsidR="008719DC" w:rsidRPr="006F06C2" w:rsidRDefault="00DC3C54" w:rsidP="008719DC">
            <w:pPr>
              <w:pStyle w:val="TAL"/>
            </w:pPr>
            <w:r w:rsidRPr="006F06C2">
              <w:t>-</w:t>
            </w:r>
          </w:p>
        </w:tc>
        <w:tc>
          <w:tcPr>
            <w:tcW w:w="567" w:type="dxa"/>
            <w:tcBorders>
              <w:top w:val="single" w:sz="4" w:space="0" w:color="auto"/>
              <w:bottom w:val="single" w:sz="4" w:space="0" w:color="auto"/>
            </w:tcBorders>
          </w:tcPr>
          <w:p w14:paraId="6A49E054" w14:textId="77777777" w:rsidR="008719DC" w:rsidRPr="006F06C2" w:rsidRDefault="00DC3C54" w:rsidP="008719DC">
            <w:pPr>
              <w:pStyle w:val="TAC"/>
            </w:pPr>
            <w:r w:rsidRPr="006F06C2">
              <w:t>-</w:t>
            </w:r>
          </w:p>
        </w:tc>
        <w:tc>
          <w:tcPr>
            <w:tcW w:w="850" w:type="dxa"/>
            <w:tcBorders>
              <w:top w:val="single" w:sz="4" w:space="0" w:color="auto"/>
              <w:bottom w:val="single" w:sz="4" w:space="0" w:color="auto"/>
            </w:tcBorders>
          </w:tcPr>
          <w:p w14:paraId="2F2FF7FE" w14:textId="77777777" w:rsidR="008719DC" w:rsidRPr="006F06C2" w:rsidRDefault="00DC3C54" w:rsidP="008719DC">
            <w:pPr>
              <w:pStyle w:val="TAC"/>
            </w:pPr>
            <w:r w:rsidRPr="006F06C2">
              <w:t>-</w:t>
            </w:r>
          </w:p>
        </w:tc>
      </w:tr>
      <w:tr w:rsidR="008719DC" w:rsidRPr="006F06C2" w14:paraId="3F893073" w14:textId="77777777" w:rsidTr="00F60643">
        <w:tc>
          <w:tcPr>
            <w:tcW w:w="534" w:type="dxa"/>
            <w:tcBorders>
              <w:top w:val="single" w:sz="4" w:space="0" w:color="auto"/>
              <w:bottom w:val="single" w:sz="4" w:space="0" w:color="auto"/>
            </w:tcBorders>
          </w:tcPr>
          <w:p w14:paraId="4998237C" w14:textId="77777777" w:rsidR="008719DC" w:rsidRPr="006F06C2" w:rsidRDefault="008719DC" w:rsidP="008719DC">
            <w:pPr>
              <w:pStyle w:val="TAC"/>
              <w:rPr>
                <w:lang w:eastAsia="zh-CN"/>
              </w:rPr>
            </w:pPr>
            <w:r w:rsidRPr="006F06C2">
              <w:t>8</w:t>
            </w:r>
          </w:p>
        </w:tc>
        <w:tc>
          <w:tcPr>
            <w:tcW w:w="3969" w:type="dxa"/>
            <w:tcBorders>
              <w:top w:val="single" w:sz="4" w:space="0" w:color="auto"/>
              <w:bottom w:val="single" w:sz="4" w:space="0" w:color="auto"/>
            </w:tcBorders>
          </w:tcPr>
          <w:p w14:paraId="6C9620A3" w14:textId="77777777" w:rsidR="008719DC" w:rsidRPr="006F06C2" w:rsidRDefault="008719DC" w:rsidP="008719DC">
            <w:pPr>
              <w:pStyle w:val="TAL"/>
            </w:pPr>
            <w:r w:rsidRPr="006F06C2">
              <w:t xml:space="preserve">The SS transmits a Short message on PDCCH using P-RNTI indicating a </w:t>
            </w:r>
            <w:r w:rsidRPr="006F06C2">
              <w:rPr>
                <w:i/>
                <w:iCs/>
              </w:rPr>
              <w:t>systemInfoModification</w:t>
            </w:r>
            <w:r w:rsidRPr="006F06C2">
              <w:t>.</w:t>
            </w:r>
          </w:p>
        </w:tc>
        <w:tc>
          <w:tcPr>
            <w:tcW w:w="709" w:type="dxa"/>
            <w:tcBorders>
              <w:top w:val="single" w:sz="4" w:space="0" w:color="auto"/>
              <w:bottom w:val="single" w:sz="4" w:space="0" w:color="auto"/>
            </w:tcBorders>
          </w:tcPr>
          <w:p w14:paraId="566F1030" w14:textId="77777777" w:rsidR="008719DC" w:rsidRPr="006F06C2" w:rsidRDefault="008719DC" w:rsidP="008719DC">
            <w:pPr>
              <w:pStyle w:val="TAC"/>
            </w:pPr>
            <w:r w:rsidRPr="006F06C2">
              <w:t>-</w:t>
            </w:r>
          </w:p>
        </w:tc>
        <w:tc>
          <w:tcPr>
            <w:tcW w:w="2977" w:type="dxa"/>
            <w:tcBorders>
              <w:top w:val="single" w:sz="4" w:space="0" w:color="auto"/>
              <w:bottom w:val="single" w:sz="4" w:space="0" w:color="auto"/>
            </w:tcBorders>
          </w:tcPr>
          <w:p w14:paraId="7DCCEEC1" w14:textId="77777777" w:rsidR="008719DC" w:rsidRPr="006F06C2" w:rsidRDefault="008719DC" w:rsidP="008719DC">
            <w:pPr>
              <w:pStyle w:val="TAL"/>
            </w:pPr>
            <w:r w:rsidRPr="006F06C2">
              <w:t>PDCCH (DCI 1_0): Short Message</w:t>
            </w:r>
          </w:p>
        </w:tc>
        <w:tc>
          <w:tcPr>
            <w:tcW w:w="567" w:type="dxa"/>
            <w:tcBorders>
              <w:top w:val="single" w:sz="4" w:space="0" w:color="auto"/>
              <w:bottom w:val="single" w:sz="4" w:space="0" w:color="auto"/>
            </w:tcBorders>
          </w:tcPr>
          <w:p w14:paraId="39F062D7" w14:textId="77777777" w:rsidR="008719DC" w:rsidRPr="006F06C2" w:rsidRDefault="008719DC" w:rsidP="008719DC">
            <w:pPr>
              <w:pStyle w:val="TAC"/>
            </w:pPr>
            <w:r w:rsidRPr="006F06C2">
              <w:t>-</w:t>
            </w:r>
          </w:p>
        </w:tc>
        <w:tc>
          <w:tcPr>
            <w:tcW w:w="850" w:type="dxa"/>
            <w:tcBorders>
              <w:top w:val="single" w:sz="4" w:space="0" w:color="auto"/>
              <w:bottom w:val="single" w:sz="4" w:space="0" w:color="auto"/>
            </w:tcBorders>
          </w:tcPr>
          <w:p w14:paraId="560CAE57" w14:textId="77777777" w:rsidR="008719DC" w:rsidRPr="006F06C2" w:rsidRDefault="008719DC" w:rsidP="008719DC">
            <w:pPr>
              <w:pStyle w:val="TAC"/>
            </w:pPr>
            <w:r w:rsidRPr="006F06C2">
              <w:t>-</w:t>
            </w:r>
          </w:p>
        </w:tc>
      </w:tr>
      <w:tr w:rsidR="00DC3C54" w:rsidRPr="006F06C2" w14:paraId="3A62A515" w14:textId="77777777" w:rsidTr="00F60643">
        <w:tc>
          <w:tcPr>
            <w:tcW w:w="534" w:type="dxa"/>
            <w:tcBorders>
              <w:top w:val="single" w:sz="4" w:space="0" w:color="auto"/>
              <w:bottom w:val="single" w:sz="4" w:space="0" w:color="auto"/>
            </w:tcBorders>
          </w:tcPr>
          <w:p w14:paraId="0D147463" w14:textId="77777777" w:rsidR="00DC3C54" w:rsidRPr="006F06C2" w:rsidRDefault="00DC3C54" w:rsidP="0026527B">
            <w:pPr>
              <w:pStyle w:val="TAC"/>
            </w:pPr>
            <w:r w:rsidRPr="006F06C2">
              <w:t>8A</w:t>
            </w:r>
          </w:p>
        </w:tc>
        <w:tc>
          <w:tcPr>
            <w:tcW w:w="3969" w:type="dxa"/>
            <w:tcBorders>
              <w:top w:val="single" w:sz="4" w:space="0" w:color="auto"/>
              <w:bottom w:val="single" w:sz="4" w:space="0" w:color="auto"/>
            </w:tcBorders>
          </w:tcPr>
          <w:p w14:paraId="64C1ADD0" w14:textId="77777777" w:rsidR="00DC3C54" w:rsidRPr="006F06C2" w:rsidRDefault="00DC3C54" w:rsidP="0026527B">
            <w:pPr>
              <w:pStyle w:val="TAL"/>
            </w:pPr>
            <w:r w:rsidRPr="006F06C2">
              <w:t>Wait for 2.1* modification period to allow the new system information to take effect.</w:t>
            </w:r>
          </w:p>
        </w:tc>
        <w:tc>
          <w:tcPr>
            <w:tcW w:w="709" w:type="dxa"/>
            <w:tcBorders>
              <w:top w:val="single" w:sz="4" w:space="0" w:color="auto"/>
              <w:bottom w:val="single" w:sz="4" w:space="0" w:color="auto"/>
            </w:tcBorders>
          </w:tcPr>
          <w:p w14:paraId="7535F913" w14:textId="77777777" w:rsidR="00DC3C54" w:rsidRPr="006F06C2" w:rsidRDefault="00DC3C54" w:rsidP="0026527B">
            <w:pPr>
              <w:pStyle w:val="TAC"/>
            </w:pPr>
            <w:r w:rsidRPr="006F06C2">
              <w:t>-</w:t>
            </w:r>
          </w:p>
        </w:tc>
        <w:tc>
          <w:tcPr>
            <w:tcW w:w="2977" w:type="dxa"/>
            <w:tcBorders>
              <w:top w:val="single" w:sz="4" w:space="0" w:color="auto"/>
              <w:bottom w:val="single" w:sz="4" w:space="0" w:color="auto"/>
            </w:tcBorders>
          </w:tcPr>
          <w:p w14:paraId="32A1390D" w14:textId="77777777" w:rsidR="00DC3C54" w:rsidRPr="006F06C2" w:rsidRDefault="00DC3C54" w:rsidP="0026527B">
            <w:pPr>
              <w:pStyle w:val="TAL"/>
            </w:pPr>
            <w:r w:rsidRPr="006F06C2">
              <w:t>-</w:t>
            </w:r>
          </w:p>
        </w:tc>
        <w:tc>
          <w:tcPr>
            <w:tcW w:w="567" w:type="dxa"/>
            <w:tcBorders>
              <w:top w:val="single" w:sz="4" w:space="0" w:color="auto"/>
              <w:bottom w:val="single" w:sz="4" w:space="0" w:color="auto"/>
            </w:tcBorders>
          </w:tcPr>
          <w:p w14:paraId="6E1677F8" w14:textId="77777777" w:rsidR="00DC3C54" w:rsidRPr="006F06C2" w:rsidRDefault="00DC3C54" w:rsidP="0026527B">
            <w:pPr>
              <w:pStyle w:val="TAC"/>
            </w:pPr>
            <w:r w:rsidRPr="006F06C2">
              <w:t>-</w:t>
            </w:r>
          </w:p>
        </w:tc>
        <w:tc>
          <w:tcPr>
            <w:tcW w:w="850" w:type="dxa"/>
            <w:tcBorders>
              <w:top w:val="single" w:sz="4" w:space="0" w:color="auto"/>
              <w:bottom w:val="single" w:sz="4" w:space="0" w:color="auto"/>
            </w:tcBorders>
          </w:tcPr>
          <w:p w14:paraId="6F055389" w14:textId="77777777" w:rsidR="00DC3C54" w:rsidRPr="006F06C2" w:rsidRDefault="00DC3C54" w:rsidP="0026527B">
            <w:pPr>
              <w:pStyle w:val="TAC"/>
            </w:pPr>
            <w:r w:rsidRPr="006F06C2">
              <w:t>-</w:t>
            </w:r>
          </w:p>
        </w:tc>
      </w:tr>
      <w:tr w:rsidR="008719DC" w:rsidRPr="006F06C2" w14:paraId="49C8A3E0" w14:textId="77777777" w:rsidTr="00F60643">
        <w:tc>
          <w:tcPr>
            <w:tcW w:w="534" w:type="dxa"/>
            <w:tcBorders>
              <w:top w:val="single" w:sz="4" w:space="0" w:color="auto"/>
              <w:bottom w:val="single" w:sz="4" w:space="0" w:color="auto"/>
            </w:tcBorders>
          </w:tcPr>
          <w:p w14:paraId="7563E946" w14:textId="77777777" w:rsidR="008719DC" w:rsidRPr="006F06C2" w:rsidRDefault="008719DC" w:rsidP="008719DC">
            <w:pPr>
              <w:pStyle w:val="TAC"/>
              <w:rPr>
                <w:lang w:eastAsia="zh-CN"/>
              </w:rPr>
            </w:pPr>
            <w:r w:rsidRPr="006F06C2">
              <w:rPr>
                <w:lang w:eastAsia="zh-CN"/>
              </w:rPr>
              <w:t>9</w:t>
            </w:r>
          </w:p>
        </w:tc>
        <w:tc>
          <w:tcPr>
            <w:tcW w:w="3969" w:type="dxa"/>
            <w:tcBorders>
              <w:top w:val="single" w:sz="4" w:space="0" w:color="auto"/>
              <w:bottom w:val="single" w:sz="4" w:space="0" w:color="auto"/>
            </w:tcBorders>
          </w:tcPr>
          <w:p w14:paraId="14F909AF" w14:textId="77777777" w:rsidR="008719DC" w:rsidRPr="006F06C2" w:rsidRDefault="007D699B" w:rsidP="008719DC">
            <w:pPr>
              <w:pStyle w:val="TAL"/>
            </w:pPr>
            <w:r w:rsidRPr="006F06C2">
              <w:t>Void</w:t>
            </w:r>
          </w:p>
        </w:tc>
        <w:tc>
          <w:tcPr>
            <w:tcW w:w="709" w:type="dxa"/>
            <w:tcBorders>
              <w:top w:val="single" w:sz="4" w:space="0" w:color="auto"/>
              <w:bottom w:val="single" w:sz="4" w:space="0" w:color="auto"/>
            </w:tcBorders>
          </w:tcPr>
          <w:p w14:paraId="30F53DBD" w14:textId="77777777" w:rsidR="008719DC" w:rsidRPr="006F06C2" w:rsidRDefault="00DC3C54" w:rsidP="008719DC">
            <w:pPr>
              <w:pStyle w:val="TAC"/>
            </w:pPr>
            <w:r w:rsidRPr="006F06C2">
              <w:t>-</w:t>
            </w:r>
          </w:p>
        </w:tc>
        <w:tc>
          <w:tcPr>
            <w:tcW w:w="2977" w:type="dxa"/>
            <w:tcBorders>
              <w:top w:val="single" w:sz="4" w:space="0" w:color="auto"/>
              <w:bottom w:val="single" w:sz="4" w:space="0" w:color="auto"/>
            </w:tcBorders>
          </w:tcPr>
          <w:p w14:paraId="4B4E5A38" w14:textId="77777777" w:rsidR="008719DC" w:rsidRPr="006F06C2" w:rsidRDefault="00DC3C54" w:rsidP="008719DC">
            <w:pPr>
              <w:pStyle w:val="TAL"/>
            </w:pPr>
            <w:r w:rsidRPr="006F06C2">
              <w:t>-</w:t>
            </w:r>
          </w:p>
        </w:tc>
        <w:tc>
          <w:tcPr>
            <w:tcW w:w="567" w:type="dxa"/>
            <w:tcBorders>
              <w:top w:val="single" w:sz="4" w:space="0" w:color="auto"/>
              <w:bottom w:val="single" w:sz="4" w:space="0" w:color="auto"/>
            </w:tcBorders>
          </w:tcPr>
          <w:p w14:paraId="17E7F907" w14:textId="77777777" w:rsidR="008719DC" w:rsidRPr="006F06C2" w:rsidRDefault="00DC3C54" w:rsidP="008719DC">
            <w:pPr>
              <w:pStyle w:val="TAC"/>
            </w:pPr>
            <w:r w:rsidRPr="006F06C2">
              <w:t>-</w:t>
            </w:r>
          </w:p>
        </w:tc>
        <w:tc>
          <w:tcPr>
            <w:tcW w:w="850" w:type="dxa"/>
            <w:tcBorders>
              <w:top w:val="single" w:sz="4" w:space="0" w:color="auto"/>
              <w:bottom w:val="single" w:sz="4" w:space="0" w:color="auto"/>
            </w:tcBorders>
          </w:tcPr>
          <w:p w14:paraId="39493D7D" w14:textId="77777777" w:rsidR="008719DC" w:rsidRPr="006F06C2" w:rsidRDefault="00DC3C54" w:rsidP="008719DC">
            <w:pPr>
              <w:pStyle w:val="TAC"/>
            </w:pPr>
            <w:r w:rsidRPr="006F06C2">
              <w:t>-</w:t>
            </w:r>
          </w:p>
        </w:tc>
      </w:tr>
      <w:tr w:rsidR="008719DC" w:rsidRPr="006F06C2" w14:paraId="04958378" w14:textId="77777777" w:rsidTr="00F60643">
        <w:tc>
          <w:tcPr>
            <w:tcW w:w="534" w:type="dxa"/>
            <w:tcBorders>
              <w:top w:val="single" w:sz="4" w:space="0" w:color="auto"/>
              <w:bottom w:val="single" w:sz="4" w:space="0" w:color="auto"/>
            </w:tcBorders>
          </w:tcPr>
          <w:p w14:paraId="31439C72" w14:textId="77777777" w:rsidR="008719DC" w:rsidRPr="006F06C2" w:rsidRDefault="008719DC" w:rsidP="008719DC">
            <w:pPr>
              <w:pStyle w:val="TAC"/>
              <w:rPr>
                <w:lang w:eastAsia="zh-CN"/>
              </w:rPr>
            </w:pPr>
            <w:r w:rsidRPr="006F06C2">
              <w:rPr>
                <w:lang w:eastAsia="zh-CN"/>
              </w:rPr>
              <w:t>10</w:t>
            </w:r>
          </w:p>
        </w:tc>
        <w:tc>
          <w:tcPr>
            <w:tcW w:w="3969" w:type="dxa"/>
            <w:tcBorders>
              <w:top w:val="single" w:sz="4" w:space="0" w:color="auto"/>
              <w:bottom w:val="single" w:sz="4" w:space="0" w:color="auto"/>
            </w:tcBorders>
          </w:tcPr>
          <w:p w14:paraId="09D5939D" w14:textId="77777777" w:rsidR="008719DC" w:rsidRPr="006F06C2" w:rsidRDefault="008719DC" w:rsidP="008719DC">
            <w:pPr>
              <w:pStyle w:val="TAL"/>
            </w:pPr>
            <w:r w:rsidRPr="006F06C2">
              <w:t xml:space="preserve">The SS transmits a </w:t>
            </w:r>
            <w:r w:rsidRPr="006F06C2">
              <w:rPr>
                <w:i/>
                <w:iCs/>
              </w:rPr>
              <w:t>Paging</w:t>
            </w:r>
            <w:r w:rsidRPr="006F06C2">
              <w:t xml:space="preserve"> message including a matched ng-5G-S-TMSI.</w:t>
            </w:r>
          </w:p>
        </w:tc>
        <w:tc>
          <w:tcPr>
            <w:tcW w:w="709" w:type="dxa"/>
            <w:tcBorders>
              <w:top w:val="single" w:sz="4" w:space="0" w:color="auto"/>
              <w:bottom w:val="single" w:sz="4" w:space="0" w:color="auto"/>
            </w:tcBorders>
          </w:tcPr>
          <w:p w14:paraId="618CAB7A" w14:textId="77777777" w:rsidR="008719DC" w:rsidRPr="006F06C2" w:rsidRDefault="008719DC" w:rsidP="008719DC">
            <w:pPr>
              <w:pStyle w:val="TAC"/>
            </w:pPr>
            <w:r w:rsidRPr="006F06C2">
              <w:t>&lt;--</w:t>
            </w:r>
          </w:p>
        </w:tc>
        <w:tc>
          <w:tcPr>
            <w:tcW w:w="2977" w:type="dxa"/>
            <w:tcBorders>
              <w:top w:val="single" w:sz="4" w:space="0" w:color="auto"/>
              <w:bottom w:val="single" w:sz="4" w:space="0" w:color="auto"/>
            </w:tcBorders>
          </w:tcPr>
          <w:p w14:paraId="6C9B3F0F" w14:textId="77777777" w:rsidR="008719DC" w:rsidRPr="006F06C2" w:rsidRDefault="008719DC" w:rsidP="008719DC">
            <w:pPr>
              <w:pStyle w:val="TAL"/>
              <w:rPr>
                <w:i/>
                <w:lang w:eastAsia="zh-CN"/>
              </w:rPr>
            </w:pPr>
            <w:r w:rsidRPr="006F06C2">
              <w:rPr>
                <w:lang w:eastAsia="zh-CN"/>
              </w:rPr>
              <w:t>NR RRC</w:t>
            </w:r>
            <w:r w:rsidRPr="006F06C2">
              <w:rPr>
                <w:i/>
                <w:lang w:eastAsia="zh-CN"/>
              </w:rPr>
              <w:t>: Paging</w:t>
            </w:r>
          </w:p>
        </w:tc>
        <w:tc>
          <w:tcPr>
            <w:tcW w:w="567" w:type="dxa"/>
            <w:tcBorders>
              <w:top w:val="single" w:sz="4" w:space="0" w:color="auto"/>
              <w:bottom w:val="single" w:sz="4" w:space="0" w:color="auto"/>
            </w:tcBorders>
          </w:tcPr>
          <w:p w14:paraId="1ACF1731" w14:textId="77777777" w:rsidR="008719DC" w:rsidRPr="006F06C2" w:rsidRDefault="00DC3C54" w:rsidP="008719DC">
            <w:pPr>
              <w:pStyle w:val="TAC"/>
            </w:pPr>
            <w:r w:rsidRPr="006F06C2">
              <w:t>-</w:t>
            </w:r>
          </w:p>
        </w:tc>
        <w:tc>
          <w:tcPr>
            <w:tcW w:w="850" w:type="dxa"/>
            <w:tcBorders>
              <w:top w:val="single" w:sz="4" w:space="0" w:color="auto"/>
              <w:bottom w:val="single" w:sz="4" w:space="0" w:color="auto"/>
            </w:tcBorders>
          </w:tcPr>
          <w:p w14:paraId="15B96648" w14:textId="77777777" w:rsidR="008719DC" w:rsidRPr="006F06C2" w:rsidRDefault="00DC3C54" w:rsidP="008719DC">
            <w:pPr>
              <w:pStyle w:val="TAC"/>
            </w:pPr>
            <w:r w:rsidRPr="006F06C2">
              <w:t>-</w:t>
            </w:r>
          </w:p>
        </w:tc>
      </w:tr>
      <w:tr w:rsidR="008719DC" w:rsidRPr="006F06C2" w14:paraId="2D9EFF14" w14:textId="77777777" w:rsidTr="00F60643">
        <w:tc>
          <w:tcPr>
            <w:tcW w:w="534" w:type="dxa"/>
            <w:tcBorders>
              <w:top w:val="single" w:sz="4" w:space="0" w:color="auto"/>
              <w:bottom w:val="single" w:sz="4" w:space="0" w:color="auto"/>
            </w:tcBorders>
          </w:tcPr>
          <w:p w14:paraId="76E1459E" w14:textId="77777777" w:rsidR="008719DC" w:rsidRPr="006F06C2" w:rsidRDefault="008719DC" w:rsidP="008719DC">
            <w:pPr>
              <w:pStyle w:val="TAC"/>
              <w:rPr>
                <w:lang w:eastAsia="zh-CN"/>
              </w:rPr>
            </w:pPr>
            <w:r w:rsidRPr="006F06C2">
              <w:rPr>
                <w:lang w:eastAsia="zh-CN"/>
              </w:rPr>
              <w:t>11</w:t>
            </w:r>
          </w:p>
        </w:tc>
        <w:tc>
          <w:tcPr>
            <w:tcW w:w="3969" w:type="dxa"/>
            <w:tcBorders>
              <w:top w:val="single" w:sz="4" w:space="0" w:color="auto"/>
              <w:bottom w:val="single" w:sz="4" w:space="0" w:color="auto"/>
            </w:tcBorders>
          </w:tcPr>
          <w:p w14:paraId="3B38B2FD" w14:textId="77777777" w:rsidR="008719DC" w:rsidRPr="006F06C2" w:rsidRDefault="008719DC" w:rsidP="008719DC">
            <w:pPr>
              <w:pStyle w:val="TAL"/>
            </w:pPr>
            <w:r w:rsidRPr="006F06C2">
              <w:t xml:space="preserve">The UE transmits an </w:t>
            </w:r>
            <w:r w:rsidRPr="006F06C2">
              <w:rPr>
                <w:i/>
                <w:iCs/>
              </w:rPr>
              <w:t>RRCSetupRequest</w:t>
            </w:r>
            <w:r w:rsidRPr="006F06C2">
              <w:t xml:space="preserve"> message.</w:t>
            </w:r>
          </w:p>
        </w:tc>
        <w:tc>
          <w:tcPr>
            <w:tcW w:w="709" w:type="dxa"/>
            <w:tcBorders>
              <w:top w:val="single" w:sz="4" w:space="0" w:color="auto"/>
              <w:bottom w:val="single" w:sz="4" w:space="0" w:color="auto"/>
            </w:tcBorders>
          </w:tcPr>
          <w:p w14:paraId="09375FAB" w14:textId="77777777" w:rsidR="008719DC" w:rsidRPr="006F06C2" w:rsidRDefault="008719DC" w:rsidP="008719DC">
            <w:pPr>
              <w:pStyle w:val="TAC"/>
            </w:pPr>
            <w:r w:rsidRPr="006F06C2">
              <w:t>--&gt;</w:t>
            </w:r>
          </w:p>
        </w:tc>
        <w:tc>
          <w:tcPr>
            <w:tcW w:w="2977" w:type="dxa"/>
            <w:tcBorders>
              <w:top w:val="single" w:sz="4" w:space="0" w:color="auto"/>
              <w:bottom w:val="single" w:sz="4" w:space="0" w:color="auto"/>
            </w:tcBorders>
          </w:tcPr>
          <w:p w14:paraId="2C5DC8BD" w14:textId="77777777" w:rsidR="008719DC" w:rsidRPr="006F06C2" w:rsidRDefault="008719DC" w:rsidP="008719DC">
            <w:pPr>
              <w:pStyle w:val="TAL"/>
              <w:rPr>
                <w:i/>
              </w:rPr>
            </w:pPr>
            <w:r w:rsidRPr="006F06C2">
              <w:rPr>
                <w:iCs/>
              </w:rPr>
              <w:t xml:space="preserve">NR RRC: </w:t>
            </w:r>
            <w:r w:rsidRPr="006F06C2">
              <w:rPr>
                <w:i/>
                <w:iCs/>
              </w:rPr>
              <w:t>RRCSetupRequest</w:t>
            </w:r>
          </w:p>
        </w:tc>
        <w:tc>
          <w:tcPr>
            <w:tcW w:w="567" w:type="dxa"/>
            <w:tcBorders>
              <w:top w:val="single" w:sz="4" w:space="0" w:color="auto"/>
              <w:bottom w:val="single" w:sz="4" w:space="0" w:color="auto"/>
            </w:tcBorders>
          </w:tcPr>
          <w:p w14:paraId="24EAB52E" w14:textId="77777777" w:rsidR="008719DC" w:rsidRPr="006F06C2" w:rsidRDefault="00DC3C54" w:rsidP="008719DC">
            <w:pPr>
              <w:pStyle w:val="TAC"/>
            </w:pPr>
            <w:r w:rsidRPr="006F06C2">
              <w:t>-</w:t>
            </w:r>
          </w:p>
        </w:tc>
        <w:tc>
          <w:tcPr>
            <w:tcW w:w="850" w:type="dxa"/>
            <w:tcBorders>
              <w:top w:val="single" w:sz="4" w:space="0" w:color="auto"/>
              <w:bottom w:val="single" w:sz="4" w:space="0" w:color="auto"/>
            </w:tcBorders>
          </w:tcPr>
          <w:p w14:paraId="5B357A3B" w14:textId="77777777" w:rsidR="008719DC" w:rsidRPr="006F06C2" w:rsidRDefault="00DC3C54" w:rsidP="008719DC">
            <w:pPr>
              <w:pStyle w:val="TAC"/>
            </w:pPr>
            <w:r w:rsidRPr="006F06C2">
              <w:t>-</w:t>
            </w:r>
          </w:p>
        </w:tc>
      </w:tr>
      <w:tr w:rsidR="008719DC" w:rsidRPr="006F06C2" w14:paraId="17904F73" w14:textId="77777777" w:rsidTr="00F60643">
        <w:tc>
          <w:tcPr>
            <w:tcW w:w="534" w:type="dxa"/>
            <w:tcBorders>
              <w:top w:val="single" w:sz="4" w:space="0" w:color="auto"/>
              <w:bottom w:val="single" w:sz="4" w:space="0" w:color="auto"/>
            </w:tcBorders>
          </w:tcPr>
          <w:p w14:paraId="47AC6D58" w14:textId="77777777" w:rsidR="008719DC" w:rsidRPr="006F06C2" w:rsidRDefault="008719DC" w:rsidP="008719DC">
            <w:pPr>
              <w:pStyle w:val="TAC"/>
              <w:rPr>
                <w:lang w:eastAsia="zh-CN"/>
              </w:rPr>
            </w:pPr>
            <w:r w:rsidRPr="006F06C2">
              <w:rPr>
                <w:lang w:eastAsia="zh-CN"/>
              </w:rPr>
              <w:t>12</w:t>
            </w:r>
          </w:p>
        </w:tc>
        <w:tc>
          <w:tcPr>
            <w:tcW w:w="3969" w:type="dxa"/>
            <w:tcBorders>
              <w:top w:val="single" w:sz="4" w:space="0" w:color="auto"/>
              <w:bottom w:val="single" w:sz="4" w:space="0" w:color="auto"/>
            </w:tcBorders>
          </w:tcPr>
          <w:p w14:paraId="3CEBA2F5" w14:textId="77777777" w:rsidR="008719DC" w:rsidRPr="006F06C2" w:rsidRDefault="008719DC" w:rsidP="008719DC">
            <w:pPr>
              <w:pStyle w:val="TAL"/>
            </w:pPr>
            <w:r w:rsidRPr="006F06C2">
              <w:t>The SS waits for 2s to let T300 expire.</w:t>
            </w:r>
          </w:p>
        </w:tc>
        <w:tc>
          <w:tcPr>
            <w:tcW w:w="709" w:type="dxa"/>
            <w:tcBorders>
              <w:top w:val="single" w:sz="4" w:space="0" w:color="auto"/>
              <w:bottom w:val="single" w:sz="4" w:space="0" w:color="auto"/>
            </w:tcBorders>
          </w:tcPr>
          <w:p w14:paraId="36D7709D" w14:textId="77777777" w:rsidR="008719DC" w:rsidRPr="006F06C2" w:rsidRDefault="00DC3C54" w:rsidP="008719DC">
            <w:pPr>
              <w:pStyle w:val="TAC"/>
            </w:pPr>
            <w:r w:rsidRPr="006F06C2">
              <w:t>-</w:t>
            </w:r>
          </w:p>
        </w:tc>
        <w:tc>
          <w:tcPr>
            <w:tcW w:w="2977" w:type="dxa"/>
            <w:tcBorders>
              <w:top w:val="single" w:sz="4" w:space="0" w:color="auto"/>
              <w:bottom w:val="single" w:sz="4" w:space="0" w:color="auto"/>
            </w:tcBorders>
          </w:tcPr>
          <w:p w14:paraId="02080830" w14:textId="77777777" w:rsidR="008719DC" w:rsidRPr="006F06C2" w:rsidRDefault="00DC3C54" w:rsidP="008719DC">
            <w:pPr>
              <w:pStyle w:val="TAL"/>
              <w:rPr>
                <w:i/>
              </w:rPr>
            </w:pPr>
            <w:r w:rsidRPr="006F06C2">
              <w:rPr>
                <w:i/>
              </w:rPr>
              <w:t>-</w:t>
            </w:r>
          </w:p>
        </w:tc>
        <w:tc>
          <w:tcPr>
            <w:tcW w:w="567" w:type="dxa"/>
            <w:tcBorders>
              <w:top w:val="single" w:sz="4" w:space="0" w:color="auto"/>
              <w:bottom w:val="single" w:sz="4" w:space="0" w:color="auto"/>
            </w:tcBorders>
          </w:tcPr>
          <w:p w14:paraId="092EC20D" w14:textId="77777777" w:rsidR="008719DC" w:rsidRPr="006F06C2" w:rsidRDefault="00DC3C54" w:rsidP="008719DC">
            <w:pPr>
              <w:pStyle w:val="TAC"/>
            </w:pPr>
            <w:r w:rsidRPr="006F06C2">
              <w:t>-</w:t>
            </w:r>
          </w:p>
        </w:tc>
        <w:tc>
          <w:tcPr>
            <w:tcW w:w="850" w:type="dxa"/>
            <w:tcBorders>
              <w:top w:val="single" w:sz="4" w:space="0" w:color="auto"/>
              <w:bottom w:val="single" w:sz="4" w:space="0" w:color="auto"/>
            </w:tcBorders>
          </w:tcPr>
          <w:p w14:paraId="61D7316F" w14:textId="77777777" w:rsidR="008719DC" w:rsidRPr="006F06C2" w:rsidRDefault="00DC3C54" w:rsidP="008719DC">
            <w:pPr>
              <w:pStyle w:val="TAC"/>
            </w:pPr>
            <w:r w:rsidRPr="006F06C2">
              <w:t>-</w:t>
            </w:r>
          </w:p>
        </w:tc>
      </w:tr>
      <w:tr w:rsidR="00DC3C54" w:rsidRPr="006F06C2" w14:paraId="57FAE389" w14:textId="77777777" w:rsidTr="00F60643">
        <w:tc>
          <w:tcPr>
            <w:tcW w:w="534" w:type="dxa"/>
            <w:tcBorders>
              <w:top w:val="single" w:sz="4" w:space="0" w:color="auto"/>
              <w:bottom w:val="single" w:sz="4" w:space="0" w:color="auto"/>
            </w:tcBorders>
          </w:tcPr>
          <w:p w14:paraId="1644BB0F" w14:textId="77777777" w:rsidR="00DC3C54" w:rsidRPr="006F06C2" w:rsidRDefault="00DC3C54" w:rsidP="0026527B">
            <w:pPr>
              <w:pStyle w:val="TAC"/>
              <w:rPr>
                <w:lang w:eastAsia="zh-CN"/>
              </w:rPr>
            </w:pPr>
            <w:r w:rsidRPr="006F06C2">
              <w:rPr>
                <w:lang w:eastAsia="zh-CN"/>
              </w:rPr>
              <w:t>12A</w:t>
            </w:r>
          </w:p>
        </w:tc>
        <w:tc>
          <w:tcPr>
            <w:tcW w:w="3969" w:type="dxa"/>
            <w:tcBorders>
              <w:top w:val="single" w:sz="4" w:space="0" w:color="auto"/>
              <w:bottom w:val="single" w:sz="4" w:space="0" w:color="auto"/>
            </w:tcBorders>
          </w:tcPr>
          <w:p w14:paraId="65C8DE7A" w14:textId="77777777" w:rsidR="00DC3C54" w:rsidRPr="006F06C2" w:rsidRDefault="00DC3C54" w:rsidP="0026527B">
            <w:pPr>
              <w:pStyle w:val="TAL"/>
            </w:pPr>
            <w:r w:rsidRPr="006F06C2">
              <w:rPr>
                <w:lang w:eastAsia="zh-CN"/>
              </w:rPr>
              <w:t>The SS re-adjusts the SS levels according to row "T1" in table 8.1.1.2.1.3.2-1/2 and waits for 35s to allow UE to perform cell reselection.</w:t>
            </w:r>
          </w:p>
        </w:tc>
        <w:tc>
          <w:tcPr>
            <w:tcW w:w="709" w:type="dxa"/>
            <w:tcBorders>
              <w:top w:val="single" w:sz="4" w:space="0" w:color="auto"/>
              <w:bottom w:val="single" w:sz="4" w:space="0" w:color="auto"/>
            </w:tcBorders>
          </w:tcPr>
          <w:p w14:paraId="660BD8B7" w14:textId="77777777" w:rsidR="00DC3C54" w:rsidRPr="006F06C2" w:rsidRDefault="00DC3C54" w:rsidP="0026527B">
            <w:pPr>
              <w:pStyle w:val="TAC"/>
            </w:pPr>
            <w:r w:rsidRPr="006F06C2">
              <w:t>-</w:t>
            </w:r>
          </w:p>
        </w:tc>
        <w:tc>
          <w:tcPr>
            <w:tcW w:w="2977" w:type="dxa"/>
            <w:tcBorders>
              <w:top w:val="single" w:sz="4" w:space="0" w:color="auto"/>
              <w:bottom w:val="single" w:sz="4" w:space="0" w:color="auto"/>
            </w:tcBorders>
          </w:tcPr>
          <w:p w14:paraId="6F85E1FC" w14:textId="77777777" w:rsidR="00DC3C54" w:rsidRPr="006F06C2" w:rsidRDefault="00DC3C54" w:rsidP="0026527B">
            <w:pPr>
              <w:pStyle w:val="TAL"/>
              <w:rPr>
                <w:i/>
              </w:rPr>
            </w:pPr>
            <w:r w:rsidRPr="006F06C2">
              <w:rPr>
                <w:i/>
                <w:iCs/>
              </w:rPr>
              <w:t>-</w:t>
            </w:r>
          </w:p>
        </w:tc>
        <w:tc>
          <w:tcPr>
            <w:tcW w:w="567" w:type="dxa"/>
            <w:tcBorders>
              <w:top w:val="single" w:sz="4" w:space="0" w:color="auto"/>
              <w:bottom w:val="single" w:sz="4" w:space="0" w:color="auto"/>
            </w:tcBorders>
          </w:tcPr>
          <w:p w14:paraId="7E3B63E6" w14:textId="77777777" w:rsidR="00DC3C54" w:rsidRPr="006F06C2" w:rsidRDefault="00DC3C54" w:rsidP="0026527B">
            <w:pPr>
              <w:pStyle w:val="TAC"/>
            </w:pPr>
            <w:r w:rsidRPr="006F06C2">
              <w:rPr>
                <w:lang w:eastAsia="zh-CN"/>
              </w:rPr>
              <w:t>-</w:t>
            </w:r>
          </w:p>
        </w:tc>
        <w:tc>
          <w:tcPr>
            <w:tcW w:w="850" w:type="dxa"/>
            <w:tcBorders>
              <w:top w:val="single" w:sz="4" w:space="0" w:color="auto"/>
              <w:bottom w:val="single" w:sz="4" w:space="0" w:color="auto"/>
            </w:tcBorders>
          </w:tcPr>
          <w:p w14:paraId="4774695D" w14:textId="77777777" w:rsidR="00DC3C54" w:rsidRPr="006F06C2" w:rsidRDefault="00DC3C54" w:rsidP="0026527B">
            <w:pPr>
              <w:pStyle w:val="TAC"/>
            </w:pPr>
            <w:r w:rsidRPr="006F06C2">
              <w:rPr>
                <w:lang w:eastAsia="zh-CN"/>
              </w:rPr>
              <w:t>-</w:t>
            </w:r>
          </w:p>
        </w:tc>
      </w:tr>
      <w:tr w:rsidR="008719DC" w:rsidRPr="006F06C2" w14:paraId="0C1927EA" w14:textId="77777777" w:rsidTr="00F60643">
        <w:tc>
          <w:tcPr>
            <w:tcW w:w="534" w:type="dxa"/>
            <w:tcBorders>
              <w:top w:val="single" w:sz="4" w:space="0" w:color="auto"/>
              <w:bottom w:val="single" w:sz="4" w:space="0" w:color="auto"/>
            </w:tcBorders>
          </w:tcPr>
          <w:p w14:paraId="4EF7D4F0" w14:textId="77777777" w:rsidR="008719DC" w:rsidRPr="006F06C2" w:rsidRDefault="008719DC" w:rsidP="008719DC">
            <w:pPr>
              <w:pStyle w:val="TAC"/>
              <w:rPr>
                <w:lang w:eastAsia="zh-CN"/>
              </w:rPr>
            </w:pPr>
            <w:r w:rsidRPr="006F06C2">
              <w:rPr>
                <w:lang w:eastAsia="zh-CN"/>
              </w:rPr>
              <w:t>13</w:t>
            </w:r>
          </w:p>
        </w:tc>
        <w:tc>
          <w:tcPr>
            <w:tcW w:w="3969" w:type="dxa"/>
            <w:tcBorders>
              <w:top w:val="single" w:sz="4" w:space="0" w:color="auto"/>
              <w:bottom w:val="single" w:sz="4" w:space="0" w:color="auto"/>
            </w:tcBorders>
          </w:tcPr>
          <w:p w14:paraId="14B0D0AF" w14:textId="77777777" w:rsidR="008719DC" w:rsidRPr="006F06C2" w:rsidRDefault="008719DC" w:rsidP="008719DC">
            <w:pPr>
              <w:pStyle w:val="TAL"/>
            </w:pPr>
            <w:r w:rsidRPr="006F06C2">
              <w:t xml:space="preserve">The SS transmits a </w:t>
            </w:r>
            <w:r w:rsidRPr="006F06C2">
              <w:rPr>
                <w:i/>
                <w:iCs/>
              </w:rPr>
              <w:t>Paging</w:t>
            </w:r>
            <w:r w:rsidRPr="006F06C2">
              <w:t xml:space="preserve"> message including a matched ng-5G-S-TMSI</w:t>
            </w:r>
            <w:r w:rsidR="00DC3C54" w:rsidRPr="006F06C2">
              <w:t xml:space="preserve"> on NR Cell 1</w:t>
            </w:r>
            <w:r w:rsidRPr="006F06C2">
              <w:t>.</w:t>
            </w:r>
          </w:p>
        </w:tc>
        <w:tc>
          <w:tcPr>
            <w:tcW w:w="709" w:type="dxa"/>
            <w:tcBorders>
              <w:top w:val="single" w:sz="4" w:space="0" w:color="auto"/>
              <w:bottom w:val="single" w:sz="4" w:space="0" w:color="auto"/>
            </w:tcBorders>
          </w:tcPr>
          <w:p w14:paraId="5E4286B7" w14:textId="77777777" w:rsidR="008719DC" w:rsidRPr="006F06C2" w:rsidRDefault="008719DC" w:rsidP="008719DC">
            <w:pPr>
              <w:pStyle w:val="TAC"/>
            </w:pPr>
            <w:r w:rsidRPr="006F06C2">
              <w:t>&lt;--</w:t>
            </w:r>
          </w:p>
        </w:tc>
        <w:tc>
          <w:tcPr>
            <w:tcW w:w="2977" w:type="dxa"/>
            <w:tcBorders>
              <w:top w:val="single" w:sz="4" w:space="0" w:color="auto"/>
              <w:bottom w:val="single" w:sz="4" w:space="0" w:color="auto"/>
            </w:tcBorders>
          </w:tcPr>
          <w:p w14:paraId="3936FCB6" w14:textId="77777777" w:rsidR="008719DC" w:rsidRPr="006F06C2" w:rsidRDefault="008719DC" w:rsidP="008719DC">
            <w:pPr>
              <w:pStyle w:val="TAL"/>
              <w:rPr>
                <w:i/>
              </w:rPr>
            </w:pPr>
            <w:r w:rsidRPr="006F06C2">
              <w:rPr>
                <w:lang w:eastAsia="zh-CN"/>
              </w:rPr>
              <w:t>NR RRC</w:t>
            </w:r>
            <w:r w:rsidRPr="006F06C2">
              <w:rPr>
                <w:i/>
                <w:lang w:eastAsia="zh-CN"/>
              </w:rPr>
              <w:t>: Paging</w:t>
            </w:r>
          </w:p>
        </w:tc>
        <w:tc>
          <w:tcPr>
            <w:tcW w:w="567" w:type="dxa"/>
            <w:tcBorders>
              <w:top w:val="single" w:sz="4" w:space="0" w:color="auto"/>
              <w:bottom w:val="single" w:sz="4" w:space="0" w:color="auto"/>
            </w:tcBorders>
          </w:tcPr>
          <w:p w14:paraId="0D89B0FB" w14:textId="77777777" w:rsidR="008719DC" w:rsidRPr="006F06C2" w:rsidRDefault="00DC3C54" w:rsidP="008719DC">
            <w:pPr>
              <w:pStyle w:val="TAC"/>
            </w:pPr>
            <w:r w:rsidRPr="006F06C2">
              <w:t>-</w:t>
            </w:r>
          </w:p>
        </w:tc>
        <w:tc>
          <w:tcPr>
            <w:tcW w:w="850" w:type="dxa"/>
            <w:tcBorders>
              <w:top w:val="single" w:sz="4" w:space="0" w:color="auto"/>
              <w:bottom w:val="single" w:sz="4" w:space="0" w:color="auto"/>
            </w:tcBorders>
          </w:tcPr>
          <w:p w14:paraId="76573F02" w14:textId="77777777" w:rsidR="008719DC" w:rsidRPr="006F06C2" w:rsidRDefault="00DC3C54" w:rsidP="008719DC">
            <w:pPr>
              <w:pStyle w:val="TAC"/>
            </w:pPr>
            <w:r w:rsidRPr="006F06C2">
              <w:t>-</w:t>
            </w:r>
          </w:p>
        </w:tc>
      </w:tr>
      <w:tr w:rsidR="008719DC" w:rsidRPr="006F06C2" w14:paraId="533E4728" w14:textId="77777777" w:rsidTr="00F60643">
        <w:tc>
          <w:tcPr>
            <w:tcW w:w="534" w:type="dxa"/>
            <w:tcBorders>
              <w:top w:val="single" w:sz="4" w:space="0" w:color="auto"/>
              <w:bottom w:val="single" w:sz="4" w:space="0" w:color="auto"/>
            </w:tcBorders>
          </w:tcPr>
          <w:p w14:paraId="3C1CFCF9" w14:textId="77777777" w:rsidR="008719DC" w:rsidRPr="006F06C2" w:rsidRDefault="008719DC" w:rsidP="008719DC">
            <w:pPr>
              <w:pStyle w:val="TAC"/>
              <w:rPr>
                <w:lang w:eastAsia="zh-CN"/>
              </w:rPr>
            </w:pPr>
            <w:r w:rsidRPr="006F06C2">
              <w:rPr>
                <w:lang w:eastAsia="zh-CN"/>
              </w:rPr>
              <w:t>14</w:t>
            </w:r>
          </w:p>
        </w:tc>
        <w:tc>
          <w:tcPr>
            <w:tcW w:w="3969" w:type="dxa"/>
            <w:tcBorders>
              <w:top w:val="single" w:sz="4" w:space="0" w:color="auto"/>
              <w:bottom w:val="single" w:sz="4" w:space="0" w:color="auto"/>
            </w:tcBorders>
          </w:tcPr>
          <w:p w14:paraId="3F21A271" w14:textId="77777777" w:rsidR="008719DC" w:rsidRPr="006F06C2" w:rsidRDefault="008719DC" w:rsidP="008719DC">
            <w:pPr>
              <w:pStyle w:val="TAL"/>
              <w:rPr>
                <w:lang w:eastAsia="zh-CN"/>
              </w:rPr>
            </w:pPr>
            <w:r w:rsidRPr="006F06C2">
              <w:rPr>
                <w:lang w:eastAsia="zh-CN"/>
              </w:rPr>
              <w:t xml:space="preserve">Check: </w:t>
            </w:r>
            <w:r w:rsidR="00DC3C54" w:rsidRPr="006F06C2">
              <w:rPr>
                <w:lang w:eastAsia="zh-CN"/>
              </w:rPr>
              <w:t>D</w:t>
            </w:r>
            <w:r w:rsidRPr="006F06C2">
              <w:rPr>
                <w:lang w:eastAsia="zh-CN"/>
              </w:rPr>
              <w:t xml:space="preserve">oes UE send </w:t>
            </w:r>
            <w:r w:rsidRPr="006F06C2">
              <w:rPr>
                <w:i/>
                <w:iCs/>
              </w:rPr>
              <w:t xml:space="preserve">RRCSetupRequest </w:t>
            </w:r>
            <w:r w:rsidRPr="006F06C2">
              <w:rPr>
                <w:iCs/>
              </w:rPr>
              <w:t>in 5 second?</w:t>
            </w:r>
          </w:p>
        </w:tc>
        <w:tc>
          <w:tcPr>
            <w:tcW w:w="709" w:type="dxa"/>
            <w:tcBorders>
              <w:top w:val="single" w:sz="4" w:space="0" w:color="auto"/>
              <w:bottom w:val="single" w:sz="4" w:space="0" w:color="auto"/>
            </w:tcBorders>
          </w:tcPr>
          <w:p w14:paraId="0861958E" w14:textId="77777777" w:rsidR="008719DC" w:rsidRPr="006F06C2" w:rsidRDefault="008719DC" w:rsidP="008719DC">
            <w:pPr>
              <w:pStyle w:val="TAC"/>
            </w:pPr>
            <w:r w:rsidRPr="006F06C2">
              <w:t>-</w:t>
            </w:r>
            <w:r w:rsidR="007D699B" w:rsidRPr="006F06C2">
              <w:t>-&gt;</w:t>
            </w:r>
          </w:p>
        </w:tc>
        <w:tc>
          <w:tcPr>
            <w:tcW w:w="2977" w:type="dxa"/>
            <w:tcBorders>
              <w:top w:val="single" w:sz="4" w:space="0" w:color="auto"/>
              <w:bottom w:val="single" w:sz="4" w:space="0" w:color="auto"/>
            </w:tcBorders>
          </w:tcPr>
          <w:p w14:paraId="22B32D86" w14:textId="77777777" w:rsidR="008719DC" w:rsidRPr="006F06C2" w:rsidRDefault="007D699B" w:rsidP="008719DC">
            <w:pPr>
              <w:pStyle w:val="TAL"/>
              <w:rPr>
                <w:i/>
                <w:iCs/>
              </w:rPr>
            </w:pPr>
            <w:r w:rsidRPr="006F06C2">
              <w:t xml:space="preserve">NR RRC: </w:t>
            </w:r>
            <w:r w:rsidRPr="006F06C2">
              <w:rPr>
                <w:i/>
                <w:iCs/>
              </w:rPr>
              <w:t>RRCSetupRequest</w:t>
            </w:r>
          </w:p>
        </w:tc>
        <w:tc>
          <w:tcPr>
            <w:tcW w:w="567" w:type="dxa"/>
            <w:tcBorders>
              <w:top w:val="single" w:sz="4" w:space="0" w:color="auto"/>
              <w:bottom w:val="single" w:sz="4" w:space="0" w:color="auto"/>
            </w:tcBorders>
          </w:tcPr>
          <w:p w14:paraId="4EE6255A" w14:textId="77777777" w:rsidR="008719DC" w:rsidRPr="006F06C2" w:rsidRDefault="008719DC" w:rsidP="008719DC">
            <w:pPr>
              <w:pStyle w:val="TAC"/>
              <w:rPr>
                <w:lang w:eastAsia="zh-CN"/>
              </w:rPr>
            </w:pPr>
            <w:r w:rsidRPr="006F06C2">
              <w:rPr>
                <w:lang w:eastAsia="zh-CN"/>
              </w:rPr>
              <w:t>2</w:t>
            </w:r>
          </w:p>
        </w:tc>
        <w:tc>
          <w:tcPr>
            <w:tcW w:w="850" w:type="dxa"/>
            <w:tcBorders>
              <w:top w:val="single" w:sz="4" w:space="0" w:color="auto"/>
              <w:bottom w:val="single" w:sz="4" w:space="0" w:color="auto"/>
            </w:tcBorders>
          </w:tcPr>
          <w:p w14:paraId="6E33C5F5" w14:textId="77777777" w:rsidR="008719DC" w:rsidRPr="006F06C2" w:rsidRDefault="008719DC" w:rsidP="008719DC">
            <w:pPr>
              <w:pStyle w:val="TAC"/>
              <w:rPr>
                <w:lang w:eastAsia="zh-CN"/>
              </w:rPr>
            </w:pPr>
            <w:r w:rsidRPr="006F06C2">
              <w:rPr>
                <w:lang w:eastAsia="zh-CN"/>
              </w:rPr>
              <w:t>F</w:t>
            </w:r>
          </w:p>
        </w:tc>
      </w:tr>
      <w:tr w:rsidR="00191546" w:rsidRPr="006F06C2" w14:paraId="5E0DBFFC" w14:textId="77777777" w:rsidTr="00F60643">
        <w:tc>
          <w:tcPr>
            <w:tcW w:w="534" w:type="dxa"/>
            <w:tcBorders>
              <w:top w:val="single" w:sz="4" w:space="0" w:color="auto"/>
              <w:bottom w:val="single" w:sz="4" w:space="0" w:color="auto"/>
            </w:tcBorders>
          </w:tcPr>
          <w:p w14:paraId="173CACD0" w14:textId="77777777" w:rsidR="00191546" w:rsidRPr="006F06C2" w:rsidRDefault="00191546" w:rsidP="00123E65">
            <w:pPr>
              <w:pStyle w:val="TAC"/>
              <w:rPr>
                <w:lang w:eastAsia="zh-CN"/>
              </w:rPr>
            </w:pPr>
            <w:r w:rsidRPr="006F06C2">
              <w:rPr>
                <w:lang w:eastAsia="zh-CN"/>
              </w:rPr>
              <w:t>15</w:t>
            </w:r>
          </w:p>
        </w:tc>
        <w:tc>
          <w:tcPr>
            <w:tcW w:w="3969" w:type="dxa"/>
            <w:tcBorders>
              <w:top w:val="single" w:sz="4" w:space="0" w:color="auto"/>
              <w:bottom w:val="single" w:sz="4" w:space="0" w:color="auto"/>
            </w:tcBorders>
          </w:tcPr>
          <w:p w14:paraId="0DBE74E4" w14:textId="77777777" w:rsidR="00191546" w:rsidRPr="006F06C2" w:rsidRDefault="007D699B" w:rsidP="00123E65">
            <w:pPr>
              <w:pStyle w:val="TAL"/>
              <w:rPr>
                <w:lang w:eastAsia="zh-CN"/>
              </w:rPr>
            </w:pPr>
            <w:r w:rsidRPr="006F06C2">
              <w:t xml:space="preserve">Void </w:t>
            </w:r>
          </w:p>
        </w:tc>
        <w:tc>
          <w:tcPr>
            <w:tcW w:w="709" w:type="dxa"/>
            <w:tcBorders>
              <w:top w:val="single" w:sz="4" w:space="0" w:color="auto"/>
              <w:bottom w:val="single" w:sz="4" w:space="0" w:color="auto"/>
            </w:tcBorders>
          </w:tcPr>
          <w:p w14:paraId="5E9713B0" w14:textId="77777777" w:rsidR="00191546" w:rsidRPr="006F06C2" w:rsidRDefault="00191546" w:rsidP="00123E65">
            <w:pPr>
              <w:pStyle w:val="TAC"/>
            </w:pPr>
            <w:r w:rsidRPr="006F06C2">
              <w:t>-</w:t>
            </w:r>
          </w:p>
        </w:tc>
        <w:tc>
          <w:tcPr>
            <w:tcW w:w="2977" w:type="dxa"/>
            <w:tcBorders>
              <w:top w:val="single" w:sz="4" w:space="0" w:color="auto"/>
              <w:bottom w:val="single" w:sz="4" w:space="0" w:color="auto"/>
            </w:tcBorders>
          </w:tcPr>
          <w:p w14:paraId="64DB1E01" w14:textId="77777777" w:rsidR="00191546" w:rsidRPr="006F06C2" w:rsidRDefault="00191546" w:rsidP="00123E65">
            <w:pPr>
              <w:pStyle w:val="TAL"/>
              <w:rPr>
                <w:i/>
                <w:iCs/>
              </w:rPr>
            </w:pPr>
            <w:r w:rsidRPr="006F06C2">
              <w:rPr>
                <w:i/>
                <w:iCs/>
              </w:rPr>
              <w:t>-</w:t>
            </w:r>
          </w:p>
        </w:tc>
        <w:tc>
          <w:tcPr>
            <w:tcW w:w="567" w:type="dxa"/>
            <w:tcBorders>
              <w:top w:val="single" w:sz="4" w:space="0" w:color="auto"/>
              <w:bottom w:val="single" w:sz="4" w:space="0" w:color="auto"/>
            </w:tcBorders>
          </w:tcPr>
          <w:p w14:paraId="451AE8C0" w14:textId="77777777" w:rsidR="00191546" w:rsidRPr="006F06C2" w:rsidRDefault="007D699B" w:rsidP="00123E65">
            <w:pPr>
              <w:pStyle w:val="TAC"/>
              <w:rPr>
                <w:lang w:eastAsia="zh-CN"/>
              </w:rPr>
            </w:pPr>
            <w:r w:rsidRPr="006F06C2">
              <w:rPr>
                <w:lang w:eastAsia="zh-CN"/>
              </w:rPr>
              <w:t>-</w:t>
            </w:r>
          </w:p>
        </w:tc>
        <w:tc>
          <w:tcPr>
            <w:tcW w:w="850" w:type="dxa"/>
            <w:tcBorders>
              <w:top w:val="single" w:sz="4" w:space="0" w:color="auto"/>
              <w:bottom w:val="single" w:sz="4" w:space="0" w:color="auto"/>
            </w:tcBorders>
          </w:tcPr>
          <w:p w14:paraId="345FE62B" w14:textId="77777777" w:rsidR="00191546" w:rsidRPr="006F06C2" w:rsidRDefault="00DC3C54" w:rsidP="00123E65">
            <w:pPr>
              <w:pStyle w:val="TAC"/>
              <w:rPr>
                <w:lang w:eastAsia="zh-CN"/>
              </w:rPr>
            </w:pPr>
            <w:r w:rsidRPr="006F06C2">
              <w:rPr>
                <w:lang w:eastAsia="zh-CN"/>
              </w:rPr>
              <w:t>-</w:t>
            </w:r>
          </w:p>
        </w:tc>
      </w:tr>
      <w:tr w:rsidR="00191546" w:rsidRPr="006F06C2" w14:paraId="475CC43B" w14:textId="77777777" w:rsidTr="00F60643">
        <w:tc>
          <w:tcPr>
            <w:tcW w:w="534" w:type="dxa"/>
            <w:tcBorders>
              <w:top w:val="single" w:sz="4" w:space="0" w:color="auto"/>
              <w:bottom w:val="single" w:sz="4" w:space="0" w:color="auto"/>
            </w:tcBorders>
          </w:tcPr>
          <w:p w14:paraId="508B0182" w14:textId="77777777" w:rsidR="00191546" w:rsidRPr="006F06C2" w:rsidRDefault="00191546" w:rsidP="00123E65">
            <w:pPr>
              <w:pStyle w:val="TAC"/>
              <w:rPr>
                <w:lang w:eastAsia="zh-CN"/>
              </w:rPr>
            </w:pPr>
            <w:r w:rsidRPr="006F06C2">
              <w:rPr>
                <w:lang w:eastAsia="zh-CN"/>
              </w:rPr>
              <w:t>16</w:t>
            </w:r>
          </w:p>
        </w:tc>
        <w:tc>
          <w:tcPr>
            <w:tcW w:w="3969" w:type="dxa"/>
            <w:tcBorders>
              <w:top w:val="single" w:sz="4" w:space="0" w:color="auto"/>
              <w:bottom w:val="single" w:sz="4" w:space="0" w:color="auto"/>
            </w:tcBorders>
          </w:tcPr>
          <w:p w14:paraId="7FC5C5B1" w14:textId="77777777" w:rsidR="00191546" w:rsidRPr="006F06C2" w:rsidRDefault="00DC3C54" w:rsidP="00123E65">
            <w:pPr>
              <w:pStyle w:val="TAL"/>
            </w:pPr>
            <w:r w:rsidRPr="006F06C2">
              <w:t>After expiry of connEstFailOffsetValidity, t</w:t>
            </w:r>
            <w:r w:rsidR="00191546" w:rsidRPr="006F06C2">
              <w:t>he SS waits 3</w:t>
            </w:r>
            <w:r w:rsidRPr="006F06C2">
              <w:t>5</w:t>
            </w:r>
            <w:r w:rsidR="00191546" w:rsidRPr="006F06C2">
              <w:t>s</w:t>
            </w:r>
            <w:r w:rsidRPr="006F06C2">
              <w:t xml:space="preserve"> to allow UE to </w:t>
            </w:r>
            <w:r w:rsidRPr="006F06C2">
              <w:rPr>
                <w:lang w:eastAsia="zh-CN"/>
              </w:rPr>
              <w:t>perform cell reselection</w:t>
            </w:r>
            <w:r w:rsidR="00191546" w:rsidRPr="006F06C2">
              <w:t>.</w:t>
            </w:r>
          </w:p>
        </w:tc>
        <w:tc>
          <w:tcPr>
            <w:tcW w:w="709" w:type="dxa"/>
            <w:tcBorders>
              <w:top w:val="single" w:sz="4" w:space="0" w:color="auto"/>
              <w:bottom w:val="single" w:sz="4" w:space="0" w:color="auto"/>
            </w:tcBorders>
          </w:tcPr>
          <w:p w14:paraId="613E25F6" w14:textId="77777777" w:rsidR="00191546" w:rsidRPr="006F06C2" w:rsidRDefault="00191546" w:rsidP="00123E65">
            <w:pPr>
              <w:pStyle w:val="TAC"/>
            </w:pPr>
            <w:r w:rsidRPr="006F06C2">
              <w:t>-</w:t>
            </w:r>
          </w:p>
        </w:tc>
        <w:tc>
          <w:tcPr>
            <w:tcW w:w="2977" w:type="dxa"/>
            <w:tcBorders>
              <w:top w:val="single" w:sz="4" w:space="0" w:color="auto"/>
              <w:bottom w:val="single" w:sz="4" w:space="0" w:color="auto"/>
            </w:tcBorders>
          </w:tcPr>
          <w:p w14:paraId="28434894" w14:textId="77777777" w:rsidR="00191546" w:rsidRPr="006F06C2" w:rsidRDefault="00191546" w:rsidP="00123E65">
            <w:pPr>
              <w:pStyle w:val="TAL"/>
              <w:rPr>
                <w:i/>
                <w:iCs/>
              </w:rPr>
            </w:pPr>
            <w:r w:rsidRPr="006F06C2">
              <w:rPr>
                <w:i/>
                <w:iCs/>
              </w:rPr>
              <w:t>-</w:t>
            </w:r>
          </w:p>
        </w:tc>
        <w:tc>
          <w:tcPr>
            <w:tcW w:w="567" w:type="dxa"/>
            <w:tcBorders>
              <w:top w:val="single" w:sz="4" w:space="0" w:color="auto"/>
              <w:bottom w:val="single" w:sz="4" w:space="0" w:color="auto"/>
            </w:tcBorders>
          </w:tcPr>
          <w:p w14:paraId="3844130F" w14:textId="77777777" w:rsidR="00191546" w:rsidRPr="006F06C2" w:rsidRDefault="00191546" w:rsidP="00123E65">
            <w:pPr>
              <w:pStyle w:val="TAC"/>
              <w:rPr>
                <w:lang w:eastAsia="zh-CN"/>
              </w:rPr>
            </w:pPr>
            <w:r w:rsidRPr="006F06C2">
              <w:rPr>
                <w:lang w:eastAsia="zh-CN"/>
              </w:rPr>
              <w:t>-</w:t>
            </w:r>
          </w:p>
        </w:tc>
        <w:tc>
          <w:tcPr>
            <w:tcW w:w="850" w:type="dxa"/>
            <w:tcBorders>
              <w:top w:val="single" w:sz="4" w:space="0" w:color="auto"/>
              <w:bottom w:val="single" w:sz="4" w:space="0" w:color="auto"/>
            </w:tcBorders>
          </w:tcPr>
          <w:p w14:paraId="269BF041" w14:textId="77777777" w:rsidR="00191546" w:rsidRPr="006F06C2" w:rsidRDefault="00191546" w:rsidP="00123E65">
            <w:pPr>
              <w:pStyle w:val="TAC"/>
              <w:rPr>
                <w:lang w:eastAsia="zh-CN"/>
              </w:rPr>
            </w:pPr>
            <w:r w:rsidRPr="006F06C2">
              <w:rPr>
                <w:lang w:eastAsia="zh-CN"/>
              </w:rPr>
              <w:t>-</w:t>
            </w:r>
          </w:p>
        </w:tc>
      </w:tr>
      <w:tr w:rsidR="00191546" w:rsidRPr="006F06C2" w14:paraId="08774A62" w14:textId="77777777" w:rsidTr="00F60643">
        <w:tc>
          <w:tcPr>
            <w:tcW w:w="534" w:type="dxa"/>
            <w:tcBorders>
              <w:top w:val="single" w:sz="4" w:space="0" w:color="auto"/>
              <w:bottom w:val="single" w:sz="4" w:space="0" w:color="auto"/>
            </w:tcBorders>
          </w:tcPr>
          <w:p w14:paraId="4CE0E45F" w14:textId="77777777" w:rsidR="00191546" w:rsidRPr="006F06C2" w:rsidRDefault="00191546" w:rsidP="00123E65">
            <w:pPr>
              <w:pStyle w:val="TAC"/>
              <w:rPr>
                <w:lang w:eastAsia="zh-CN"/>
              </w:rPr>
            </w:pPr>
            <w:r w:rsidRPr="006F06C2">
              <w:rPr>
                <w:lang w:eastAsia="zh-CN"/>
              </w:rPr>
              <w:t>17</w:t>
            </w:r>
          </w:p>
        </w:tc>
        <w:tc>
          <w:tcPr>
            <w:tcW w:w="3969" w:type="dxa"/>
            <w:tcBorders>
              <w:top w:val="single" w:sz="4" w:space="0" w:color="auto"/>
              <w:bottom w:val="single" w:sz="4" w:space="0" w:color="auto"/>
            </w:tcBorders>
          </w:tcPr>
          <w:p w14:paraId="6AA601A7" w14:textId="77777777" w:rsidR="00191546" w:rsidRPr="006F06C2" w:rsidRDefault="00191546" w:rsidP="00123E65">
            <w:pPr>
              <w:pStyle w:val="TAL"/>
            </w:pPr>
            <w:r w:rsidRPr="006F06C2">
              <w:t>Check: </w:t>
            </w:r>
            <w:r w:rsidR="00DC3C54" w:rsidRPr="006F06C2">
              <w:t>D</w:t>
            </w:r>
            <w:r w:rsidRPr="006F06C2">
              <w:t>oes the test result of generic test procedure step 1-</w:t>
            </w:r>
            <w:r w:rsidR="00DC3C54" w:rsidRPr="006F06C2">
              <w:t>9a1</w:t>
            </w:r>
            <w:r w:rsidRPr="006F06C2">
              <w:t xml:space="preserve"> in TS 38.508-1 [4] Table 4.9.4.2.2-1</w:t>
            </w:r>
            <w:r w:rsidR="00DC3C54" w:rsidRPr="006F06C2">
              <w:t xml:space="preserve"> </w:t>
            </w:r>
            <w:r w:rsidRPr="006F06C2">
              <w:t>indicate that the UE is in RRC_IDLE on NR Cell 1?</w:t>
            </w:r>
          </w:p>
        </w:tc>
        <w:tc>
          <w:tcPr>
            <w:tcW w:w="709" w:type="dxa"/>
            <w:tcBorders>
              <w:top w:val="single" w:sz="4" w:space="0" w:color="auto"/>
              <w:bottom w:val="single" w:sz="4" w:space="0" w:color="auto"/>
            </w:tcBorders>
          </w:tcPr>
          <w:p w14:paraId="7D9A4825" w14:textId="77777777" w:rsidR="00191546" w:rsidRPr="006F06C2" w:rsidRDefault="00191546" w:rsidP="00123E65">
            <w:pPr>
              <w:pStyle w:val="TAC"/>
            </w:pPr>
            <w:r w:rsidRPr="006F06C2">
              <w:t>-</w:t>
            </w:r>
          </w:p>
        </w:tc>
        <w:tc>
          <w:tcPr>
            <w:tcW w:w="2977" w:type="dxa"/>
            <w:tcBorders>
              <w:top w:val="single" w:sz="4" w:space="0" w:color="auto"/>
              <w:bottom w:val="single" w:sz="4" w:space="0" w:color="auto"/>
            </w:tcBorders>
          </w:tcPr>
          <w:p w14:paraId="22CEA389" w14:textId="77777777" w:rsidR="00191546" w:rsidRPr="006F06C2" w:rsidRDefault="00191546" w:rsidP="00123E65">
            <w:pPr>
              <w:pStyle w:val="TAL"/>
              <w:rPr>
                <w:i/>
                <w:iCs/>
              </w:rPr>
            </w:pPr>
            <w:r w:rsidRPr="006F06C2">
              <w:rPr>
                <w:i/>
                <w:iCs/>
              </w:rPr>
              <w:t>-</w:t>
            </w:r>
          </w:p>
        </w:tc>
        <w:tc>
          <w:tcPr>
            <w:tcW w:w="567" w:type="dxa"/>
            <w:tcBorders>
              <w:top w:val="single" w:sz="4" w:space="0" w:color="auto"/>
              <w:bottom w:val="single" w:sz="4" w:space="0" w:color="auto"/>
            </w:tcBorders>
          </w:tcPr>
          <w:p w14:paraId="6C648E6A" w14:textId="77777777" w:rsidR="00191546" w:rsidRPr="006F06C2" w:rsidRDefault="00DC3C54" w:rsidP="00123E65">
            <w:pPr>
              <w:pStyle w:val="TAC"/>
              <w:rPr>
                <w:lang w:eastAsia="zh-CN"/>
              </w:rPr>
            </w:pPr>
            <w:r w:rsidRPr="006F06C2">
              <w:rPr>
                <w:lang w:eastAsia="zh-CN"/>
              </w:rPr>
              <w:t>3</w:t>
            </w:r>
          </w:p>
        </w:tc>
        <w:tc>
          <w:tcPr>
            <w:tcW w:w="850" w:type="dxa"/>
            <w:tcBorders>
              <w:top w:val="single" w:sz="4" w:space="0" w:color="auto"/>
              <w:bottom w:val="single" w:sz="4" w:space="0" w:color="auto"/>
            </w:tcBorders>
          </w:tcPr>
          <w:p w14:paraId="68B87BEE" w14:textId="77777777" w:rsidR="00191546" w:rsidRPr="006F06C2" w:rsidRDefault="00DC3C54" w:rsidP="00123E65">
            <w:pPr>
              <w:pStyle w:val="TAC"/>
              <w:rPr>
                <w:lang w:eastAsia="zh-CN"/>
              </w:rPr>
            </w:pPr>
            <w:r w:rsidRPr="006F06C2">
              <w:rPr>
                <w:lang w:eastAsia="zh-CN"/>
              </w:rPr>
              <w:t>-</w:t>
            </w:r>
          </w:p>
        </w:tc>
      </w:tr>
      <w:tr w:rsidR="00D80A71" w:rsidRPr="006F06C2" w14:paraId="58CEC3E1" w14:textId="77777777" w:rsidTr="00F60643">
        <w:tc>
          <w:tcPr>
            <w:tcW w:w="534" w:type="dxa"/>
            <w:tcBorders>
              <w:top w:val="single" w:sz="4" w:space="0" w:color="auto"/>
              <w:bottom w:val="single" w:sz="4" w:space="0" w:color="auto"/>
            </w:tcBorders>
          </w:tcPr>
          <w:p w14:paraId="51FECF3C" w14:textId="28013400" w:rsidR="00D80A71" w:rsidRPr="006F06C2" w:rsidRDefault="00D80A71" w:rsidP="00D80A71">
            <w:pPr>
              <w:pStyle w:val="TAC"/>
              <w:rPr>
                <w:lang w:eastAsia="zh-CN"/>
              </w:rPr>
            </w:pPr>
            <w:r w:rsidRPr="006F06C2">
              <w:rPr>
                <w:lang w:eastAsia="zh-CN"/>
              </w:rPr>
              <w:t>18</w:t>
            </w:r>
          </w:p>
        </w:tc>
        <w:tc>
          <w:tcPr>
            <w:tcW w:w="3969" w:type="dxa"/>
            <w:tcBorders>
              <w:top w:val="single" w:sz="4" w:space="0" w:color="auto"/>
              <w:bottom w:val="single" w:sz="4" w:space="0" w:color="auto"/>
            </w:tcBorders>
          </w:tcPr>
          <w:p w14:paraId="37612516" w14:textId="560C8A3F" w:rsidR="00D80A71" w:rsidRPr="006F06C2" w:rsidRDefault="00D80A71" w:rsidP="00D80A71">
            <w:pPr>
              <w:pStyle w:val="TAL"/>
            </w:pPr>
            <w:r w:rsidRPr="006F06C2">
              <w:t>The SS changes NR Cell 3 to high priority in SIB4</w:t>
            </w:r>
            <w:r w:rsidR="00624FE6" w:rsidRPr="006F06C2">
              <w:t xml:space="preserve"> and the </w:t>
            </w:r>
            <w:r w:rsidR="00624FE6" w:rsidRPr="006F06C2">
              <w:rPr>
                <w:i/>
              </w:rPr>
              <w:t>ValueTag</w:t>
            </w:r>
            <w:r w:rsidR="00624FE6" w:rsidRPr="006F06C2">
              <w:t xml:space="preserve"> of </w:t>
            </w:r>
            <w:r w:rsidR="00624FE6" w:rsidRPr="006F06C2">
              <w:rPr>
                <w:i/>
              </w:rPr>
              <w:t>SIB4</w:t>
            </w:r>
            <w:r w:rsidR="00624FE6" w:rsidRPr="006F06C2">
              <w:t xml:space="preserve"> in the SI-SchedulingInfo of </w:t>
            </w:r>
            <w:r w:rsidR="00624FE6" w:rsidRPr="006F06C2">
              <w:rPr>
                <w:i/>
              </w:rPr>
              <w:t>SIB1</w:t>
            </w:r>
            <w:r w:rsidR="00624FE6" w:rsidRPr="006F06C2">
              <w:t xml:space="preserve"> is increased on NR Cell 1</w:t>
            </w:r>
            <w:r w:rsidRPr="006F06C2">
              <w:t>.</w:t>
            </w:r>
          </w:p>
        </w:tc>
        <w:tc>
          <w:tcPr>
            <w:tcW w:w="709" w:type="dxa"/>
            <w:tcBorders>
              <w:top w:val="single" w:sz="4" w:space="0" w:color="auto"/>
              <w:bottom w:val="single" w:sz="4" w:space="0" w:color="auto"/>
            </w:tcBorders>
          </w:tcPr>
          <w:p w14:paraId="24D8933D" w14:textId="6B0864F4" w:rsidR="00D80A71" w:rsidRPr="006F06C2" w:rsidRDefault="00D80A71" w:rsidP="00D80A71">
            <w:pPr>
              <w:pStyle w:val="TAC"/>
            </w:pPr>
            <w:r w:rsidRPr="006F06C2">
              <w:t>-</w:t>
            </w:r>
          </w:p>
        </w:tc>
        <w:tc>
          <w:tcPr>
            <w:tcW w:w="2977" w:type="dxa"/>
            <w:tcBorders>
              <w:top w:val="single" w:sz="4" w:space="0" w:color="auto"/>
              <w:bottom w:val="single" w:sz="4" w:space="0" w:color="auto"/>
            </w:tcBorders>
          </w:tcPr>
          <w:p w14:paraId="23954143" w14:textId="3C15D81B" w:rsidR="00D80A71" w:rsidRPr="006F06C2" w:rsidRDefault="00D80A71" w:rsidP="00D80A71">
            <w:pPr>
              <w:pStyle w:val="TAL"/>
              <w:rPr>
                <w:i/>
                <w:iCs/>
              </w:rPr>
            </w:pPr>
            <w:r w:rsidRPr="006F06C2">
              <w:rPr>
                <w:i/>
                <w:iCs/>
              </w:rPr>
              <w:t>-</w:t>
            </w:r>
          </w:p>
        </w:tc>
        <w:tc>
          <w:tcPr>
            <w:tcW w:w="567" w:type="dxa"/>
            <w:tcBorders>
              <w:top w:val="single" w:sz="4" w:space="0" w:color="auto"/>
              <w:bottom w:val="single" w:sz="4" w:space="0" w:color="auto"/>
            </w:tcBorders>
          </w:tcPr>
          <w:p w14:paraId="2FF5605D" w14:textId="2D105A34" w:rsidR="00D80A71" w:rsidRPr="006F06C2" w:rsidRDefault="00D80A71" w:rsidP="00D80A71">
            <w:pPr>
              <w:pStyle w:val="TAC"/>
              <w:rPr>
                <w:lang w:eastAsia="zh-CN"/>
              </w:rPr>
            </w:pPr>
            <w:r w:rsidRPr="006F06C2">
              <w:rPr>
                <w:lang w:eastAsia="zh-CN"/>
              </w:rPr>
              <w:t>-</w:t>
            </w:r>
          </w:p>
        </w:tc>
        <w:tc>
          <w:tcPr>
            <w:tcW w:w="850" w:type="dxa"/>
            <w:tcBorders>
              <w:top w:val="single" w:sz="4" w:space="0" w:color="auto"/>
              <w:bottom w:val="single" w:sz="4" w:space="0" w:color="auto"/>
            </w:tcBorders>
          </w:tcPr>
          <w:p w14:paraId="737E8C06" w14:textId="676140EC" w:rsidR="00D80A71" w:rsidRPr="006F06C2" w:rsidRDefault="00D80A71" w:rsidP="00D80A71">
            <w:pPr>
              <w:pStyle w:val="TAC"/>
              <w:rPr>
                <w:lang w:eastAsia="zh-CN"/>
              </w:rPr>
            </w:pPr>
            <w:r w:rsidRPr="006F06C2">
              <w:rPr>
                <w:lang w:eastAsia="zh-CN"/>
              </w:rPr>
              <w:t>-</w:t>
            </w:r>
          </w:p>
        </w:tc>
      </w:tr>
      <w:tr w:rsidR="005C6E17" w:rsidRPr="006F06C2" w14:paraId="51ABCD65" w14:textId="77777777" w:rsidTr="00F60643">
        <w:tc>
          <w:tcPr>
            <w:tcW w:w="534" w:type="dxa"/>
            <w:tcBorders>
              <w:top w:val="single" w:sz="4" w:space="0" w:color="auto"/>
              <w:bottom w:val="single" w:sz="4" w:space="0" w:color="auto"/>
            </w:tcBorders>
          </w:tcPr>
          <w:p w14:paraId="709AABEC" w14:textId="3E276F83" w:rsidR="005C6E17" w:rsidRPr="006F06C2" w:rsidRDefault="005C6E17" w:rsidP="005C6E17">
            <w:pPr>
              <w:pStyle w:val="TAC"/>
              <w:rPr>
                <w:lang w:eastAsia="zh-CN"/>
              </w:rPr>
            </w:pPr>
            <w:r w:rsidRPr="006F06C2">
              <w:rPr>
                <w:lang w:eastAsia="zh-CN"/>
              </w:rPr>
              <w:t>18A</w:t>
            </w:r>
          </w:p>
        </w:tc>
        <w:tc>
          <w:tcPr>
            <w:tcW w:w="3969" w:type="dxa"/>
            <w:tcBorders>
              <w:top w:val="single" w:sz="4" w:space="0" w:color="auto"/>
              <w:bottom w:val="single" w:sz="4" w:space="0" w:color="auto"/>
            </w:tcBorders>
          </w:tcPr>
          <w:p w14:paraId="78C26B2D" w14:textId="67EEE704" w:rsidR="005C6E17" w:rsidRPr="006F06C2" w:rsidRDefault="005C6E17" w:rsidP="005C6E17">
            <w:pPr>
              <w:pStyle w:val="TAL"/>
            </w:pPr>
            <w:r w:rsidRPr="006F06C2">
              <w:t>The SS changes NR cell reselection priority of NR Cell 3 in the SIB2 of NR Cell 3</w:t>
            </w:r>
            <w:r w:rsidR="00624FE6" w:rsidRPr="006F06C2">
              <w:t xml:space="preserve"> and the </w:t>
            </w:r>
            <w:r w:rsidR="00624FE6" w:rsidRPr="006F06C2">
              <w:rPr>
                <w:i/>
              </w:rPr>
              <w:t>ValueTag</w:t>
            </w:r>
            <w:r w:rsidR="00624FE6" w:rsidRPr="006F06C2">
              <w:t xml:space="preserve"> of </w:t>
            </w:r>
            <w:r w:rsidR="00624FE6" w:rsidRPr="006F06C2">
              <w:rPr>
                <w:i/>
              </w:rPr>
              <w:t>SIB2</w:t>
            </w:r>
            <w:r w:rsidR="00624FE6" w:rsidRPr="006F06C2">
              <w:t xml:space="preserve"> in the SI-SchedulingInfo of </w:t>
            </w:r>
            <w:r w:rsidR="00624FE6" w:rsidRPr="006F06C2">
              <w:rPr>
                <w:i/>
              </w:rPr>
              <w:t>SIB1</w:t>
            </w:r>
            <w:r w:rsidR="00624FE6" w:rsidRPr="006F06C2">
              <w:t xml:space="preserve"> is increased on NR Cell 3</w:t>
            </w:r>
            <w:r w:rsidRPr="006F06C2">
              <w:t>.</w:t>
            </w:r>
          </w:p>
        </w:tc>
        <w:tc>
          <w:tcPr>
            <w:tcW w:w="709" w:type="dxa"/>
            <w:tcBorders>
              <w:top w:val="single" w:sz="4" w:space="0" w:color="auto"/>
              <w:bottom w:val="single" w:sz="4" w:space="0" w:color="auto"/>
            </w:tcBorders>
          </w:tcPr>
          <w:p w14:paraId="55969F0C" w14:textId="046294A3" w:rsidR="005C6E17" w:rsidRPr="006F06C2" w:rsidRDefault="005C6E17" w:rsidP="005C6E17">
            <w:pPr>
              <w:pStyle w:val="TAC"/>
            </w:pPr>
            <w:r w:rsidRPr="006F06C2">
              <w:t>-</w:t>
            </w:r>
          </w:p>
        </w:tc>
        <w:tc>
          <w:tcPr>
            <w:tcW w:w="2977" w:type="dxa"/>
            <w:tcBorders>
              <w:top w:val="single" w:sz="4" w:space="0" w:color="auto"/>
              <w:bottom w:val="single" w:sz="4" w:space="0" w:color="auto"/>
            </w:tcBorders>
          </w:tcPr>
          <w:p w14:paraId="0E607963" w14:textId="54ECD28F" w:rsidR="005C6E17" w:rsidRPr="006F06C2" w:rsidRDefault="005C6E17" w:rsidP="005C6E17">
            <w:pPr>
              <w:pStyle w:val="TAL"/>
              <w:rPr>
                <w:i/>
                <w:iCs/>
              </w:rPr>
            </w:pPr>
            <w:r w:rsidRPr="006F06C2">
              <w:rPr>
                <w:i/>
                <w:iCs/>
              </w:rPr>
              <w:t>-</w:t>
            </w:r>
          </w:p>
        </w:tc>
        <w:tc>
          <w:tcPr>
            <w:tcW w:w="567" w:type="dxa"/>
            <w:tcBorders>
              <w:top w:val="single" w:sz="4" w:space="0" w:color="auto"/>
              <w:bottom w:val="single" w:sz="4" w:space="0" w:color="auto"/>
            </w:tcBorders>
          </w:tcPr>
          <w:p w14:paraId="261D7F44" w14:textId="1C568B46" w:rsidR="005C6E17" w:rsidRPr="006F06C2" w:rsidRDefault="005C6E17" w:rsidP="005C6E17">
            <w:pPr>
              <w:pStyle w:val="TAC"/>
              <w:rPr>
                <w:lang w:eastAsia="zh-CN"/>
              </w:rPr>
            </w:pPr>
            <w:r w:rsidRPr="006F06C2">
              <w:rPr>
                <w:lang w:eastAsia="zh-CN"/>
              </w:rPr>
              <w:t>-</w:t>
            </w:r>
          </w:p>
        </w:tc>
        <w:tc>
          <w:tcPr>
            <w:tcW w:w="850" w:type="dxa"/>
            <w:tcBorders>
              <w:top w:val="single" w:sz="4" w:space="0" w:color="auto"/>
              <w:bottom w:val="single" w:sz="4" w:space="0" w:color="auto"/>
            </w:tcBorders>
          </w:tcPr>
          <w:p w14:paraId="54A8254D" w14:textId="3F29AF4E" w:rsidR="005C6E17" w:rsidRPr="006F06C2" w:rsidRDefault="005C6E17" w:rsidP="005C6E17">
            <w:pPr>
              <w:pStyle w:val="TAC"/>
              <w:rPr>
                <w:lang w:eastAsia="zh-CN"/>
              </w:rPr>
            </w:pPr>
            <w:r w:rsidRPr="006F06C2">
              <w:rPr>
                <w:lang w:eastAsia="zh-CN"/>
              </w:rPr>
              <w:t>-</w:t>
            </w:r>
          </w:p>
        </w:tc>
      </w:tr>
      <w:tr w:rsidR="00D80A71" w:rsidRPr="006F06C2" w14:paraId="5CD01B30" w14:textId="77777777" w:rsidTr="00F60643">
        <w:tc>
          <w:tcPr>
            <w:tcW w:w="534" w:type="dxa"/>
            <w:tcBorders>
              <w:top w:val="single" w:sz="4" w:space="0" w:color="auto"/>
              <w:bottom w:val="single" w:sz="4" w:space="0" w:color="auto"/>
            </w:tcBorders>
          </w:tcPr>
          <w:p w14:paraId="1DD0A9EA" w14:textId="19049B3E" w:rsidR="00D80A71" w:rsidRPr="006F06C2" w:rsidRDefault="00D80A71" w:rsidP="00D80A71">
            <w:pPr>
              <w:pStyle w:val="TAC"/>
              <w:rPr>
                <w:lang w:eastAsia="zh-CN"/>
              </w:rPr>
            </w:pPr>
            <w:r w:rsidRPr="006F06C2">
              <w:rPr>
                <w:lang w:eastAsia="zh-CN"/>
              </w:rPr>
              <w:t>19</w:t>
            </w:r>
          </w:p>
        </w:tc>
        <w:tc>
          <w:tcPr>
            <w:tcW w:w="3969" w:type="dxa"/>
            <w:tcBorders>
              <w:top w:val="single" w:sz="4" w:space="0" w:color="auto"/>
              <w:bottom w:val="single" w:sz="4" w:space="0" w:color="auto"/>
            </w:tcBorders>
          </w:tcPr>
          <w:p w14:paraId="69132DFA" w14:textId="60C45683" w:rsidR="00D80A71" w:rsidRPr="006F06C2" w:rsidRDefault="00D80A71" w:rsidP="00D80A71">
            <w:pPr>
              <w:pStyle w:val="TAL"/>
            </w:pPr>
            <w:r w:rsidRPr="006F06C2">
              <w:t xml:space="preserve">The SS transmits a Short message on PDCCH using P-RNTI indicating a </w:t>
            </w:r>
            <w:r w:rsidRPr="006F06C2">
              <w:rPr>
                <w:i/>
                <w:iCs/>
              </w:rPr>
              <w:t>systemInfoModification</w:t>
            </w:r>
            <w:r w:rsidRPr="006F06C2">
              <w:t>.</w:t>
            </w:r>
          </w:p>
        </w:tc>
        <w:tc>
          <w:tcPr>
            <w:tcW w:w="709" w:type="dxa"/>
            <w:tcBorders>
              <w:top w:val="single" w:sz="4" w:space="0" w:color="auto"/>
              <w:bottom w:val="single" w:sz="4" w:space="0" w:color="auto"/>
            </w:tcBorders>
          </w:tcPr>
          <w:p w14:paraId="1FD7C3F6" w14:textId="6737DA3F" w:rsidR="00D80A71" w:rsidRPr="006F06C2" w:rsidRDefault="00D80A71" w:rsidP="00D80A71">
            <w:pPr>
              <w:pStyle w:val="TAC"/>
            </w:pPr>
            <w:r w:rsidRPr="006F06C2">
              <w:t>-</w:t>
            </w:r>
          </w:p>
        </w:tc>
        <w:tc>
          <w:tcPr>
            <w:tcW w:w="2977" w:type="dxa"/>
            <w:tcBorders>
              <w:top w:val="single" w:sz="4" w:space="0" w:color="auto"/>
              <w:bottom w:val="single" w:sz="4" w:space="0" w:color="auto"/>
            </w:tcBorders>
          </w:tcPr>
          <w:p w14:paraId="33857CAD" w14:textId="64BC89FC" w:rsidR="00D80A71" w:rsidRPr="006F06C2" w:rsidRDefault="00D80A71" w:rsidP="00D80A71">
            <w:pPr>
              <w:pStyle w:val="TAL"/>
              <w:rPr>
                <w:i/>
                <w:iCs/>
              </w:rPr>
            </w:pPr>
            <w:r w:rsidRPr="006F06C2">
              <w:t>PDCCH (DCI 1_0): Short Message</w:t>
            </w:r>
          </w:p>
        </w:tc>
        <w:tc>
          <w:tcPr>
            <w:tcW w:w="567" w:type="dxa"/>
            <w:tcBorders>
              <w:top w:val="single" w:sz="4" w:space="0" w:color="auto"/>
              <w:bottom w:val="single" w:sz="4" w:space="0" w:color="auto"/>
            </w:tcBorders>
          </w:tcPr>
          <w:p w14:paraId="230CB731" w14:textId="3006865A" w:rsidR="00D80A71" w:rsidRPr="006F06C2" w:rsidRDefault="00D80A71" w:rsidP="00D80A71">
            <w:pPr>
              <w:pStyle w:val="TAC"/>
              <w:rPr>
                <w:lang w:eastAsia="zh-CN"/>
              </w:rPr>
            </w:pPr>
            <w:r w:rsidRPr="006F06C2">
              <w:t>-</w:t>
            </w:r>
          </w:p>
        </w:tc>
        <w:tc>
          <w:tcPr>
            <w:tcW w:w="850" w:type="dxa"/>
            <w:tcBorders>
              <w:top w:val="single" w:sz="4" w:space="0" w:color="auto"/>
              <w:bottom w:val="single" w:sz="4" w:space="0" w:color="auto"/>
            </w:tcBorders>
          </w:tcPr>
          <w:p w14:paraId="39DC8B13" w14:textId="055D0390" w:rsidR="00D80A71" w:rsidRPr="006F06C2" w:rsidRDefault="00D80A71" w:rsidP="00D80A71">
            <w:pPr>
              <w:pStyle w:val="TAC"/>
              <w:rPr>
                <w:lang w:eastAsia="zh-CN"/>
              </w:rPr>
            </w:pPr>
            <w:r w:rsidRPr="006F06C2">
              <w:t>-</w:t>
            </w:r>
          </w:p>
        </w:tc>
      </w:tr>
      <w:tr w:rsidR="00D80A71" w:rsidRPr="006F06C2" w14:paraId="19872B39" w14:textId="77777777" w:rsidTr="00F60643">
        <w:tc>
          <w:tcPr>
            <w:tcW w:w="534" w:type="dxa"/>
            <w:tcBorders>
              <w:top w:val="single" w:sz="4" w:space="0" w:color="auto"/>
              <w:bottom w:val="single" w:sz="4" w:space="0" w:color="auto"/>
            </w:tcBorders>
          </w:tcPr>
          <w:p w14:paraId="5A3C5FFD" w14:textId="5C5E6F1F" w:rsidR="00D80A71" w:rsidRPr="006F06C2" w:rsidRDefault="00D80A71" w:rsidP="00D80A71">
            <w:pPr>
              <w:pStyle w:val="TAC"/>
              <w:rPr>
                <w:lang w:eastAsia="zh-CN"/>
              </w:rPr>
            </w:pPr>
            <w:r w:rsidRPr="006F06C2">
              <w:rPr>
                <w:lang w:eastAsia="zh-CN"/>
              </w:rPr>
              <w:t>20</w:t>
            </w:r>
          </w:p>
        </w:tc>
        <w:tc>
          <w:tcPr>
            <w:tcW w:w="3969" w:type="dxa"/>
            <w:tcBorders>
              <w:top w:val="single" w:sz="4" w:space="0" w:color="auto"/>
              <w:bottom w:val="single" w:sz="4" w:space="0" w:color="auto"/>
            </w:tcBorders>
          </w:tcPr>
          <w:p w14:paraId="593B5D9A" w14:textId="2DD9E0DD" w:rsidR="00D80A71" w:rsidRPr="006F06C2" w:rsidRDefault="00D80A71" w:rsidP="00D80A71">
            <w:pPr>
              <w:pStyle w:val="TAL"/>
            </w:pPr>
            <w:r w:rsidRPr="006F06C2">
              <w:t>Wait for 2.1* modification period to allow the new system information to take effect.</w:t>
            </w:r>
          </w:p>
        </w:tc>
        <w:tc>
          <w:tcPr>
            <w:tcW w:w="709" w:type="dxa"/>
            <w:tcBorders>
              <w:top w:val="single" w:sz="4" w:space="0" w:color="auto"/>
              <w:bottom w:val="single" w:sz="4" w:space="0" w:color="auto"/>
            </w:tcBorders>
          </w:tcPr>
          <w:p w14:paraId="5582BDFA" w14:textId="1A9447A4" w:rsidR="00D80A71" w:rsidRPr="006F06C2" w:rsidRDefault="00D80A71" w:rsidP="00D80A71">
            <w:pPr>
              <w:pStyle w:val="TAC"/>
            </w:pPr>
            <w:r w:rsidRPr="006F06C2">
              <w:t>-</w:t>
            </w:r>
          </w:p>
        </w:tc>
        <w:tc>
          <w:tcPr>
            <w:tcW w:w="2977" w:type="dxa"/>
            <w:tcBorders>
              <w:top w:val="single" w:sz="4" w:space="0" w:color="auto"/>
              <w:bottom w:val="single" w:sz="4" w:space="0" w:color="auto"/>
            </w:tcBorders>
          </w:tcPr>
          <w:p w14:paraId="13BF0247" w14:textId="458D31C0" w:rsidR="00D80A71" w:rsidRPr="006F06C2" w:rsidRDefault="00D80A71" w:rsidP="00D80A71">
            <w:pPr>
              <w:pStyle w:val="TAL"/>
              <w:rPr>
                <w:i/>
                <w:iCs/>
              </w:rPr>
            </w:pPr>
            <w:r w:rsidRPr="006F06C2">
              <w:t>-</w:t>
            </w:r>
          </w:p>
        </w:tc>
        <w:tc>
          <w:tcPr>
            <w:tcW w:w="567" w:type="dxa"/>
            <w:tcBorders>
              <w:top w:val="single" w:sz="4" w:space="0" w:color="auto"/>
              <w:bottom w:val="single" w:sz="4" w:space="0" w:color="auto"/>
            </w:tcBorders>
          </w:tcPr>
          <w:p w14:paraId="21C72B32" w14:textId="54BA5E0D" w:rsidR="00D80A71" w:rsidRPr="006F06C2" w:rsidRDefault="00D80A71" w:rsidP="00D80A71">
            <w:pPr>
              <w:pStyle w:val="TAC"/>
              <w:rPr>
                <w:lang w:eastAsia="zh-CN"/>
              </w:rPr>
            </w:pPr>
            <w:r w:rsidRPr="006F06C2">
              <w:t>-</w:t>
            </w:r>
          </w:p>
        </w:tc>
        <w:tc>
          <w:tcPr>
            <w:tcW w:w="850" w:type="dxa"/>
            <w:tcBorders>
              <w:top w:val="single" w:sz="4" w:space="0" w:color="auto"/>
              <w:bottom w:val="single" w:sz="4" w:space="0" w:color="auto"/>
            </w:tcBorders>
          </w:tcPr>
          <w:p w14:paraId="70D0E8FD" w14:textId="0CB7079F" w:rsidR="00D80A71" w:rsidRPr="006F06C2" w:rsidRDefault="00D80A71" w:rsidP="00D80A71">
            <w:pPr>
              <w:pStyle w:val="TAC"/>
              <w:rPr>
                <w:lang w:eastAsia="zh-CN"/>
              </w:rPr>
            </w:pPr>
            <w:r w:rsidRPr="006F06C2">
              <w:t>-</w:t>
            </w:r>
          </w:p>
        </w:tc>
      </w:tr>
      <w:tr w:rsidR="00D80A71" w:rsidRPr="006F06C2" w14:paraId="4B0D9C87" w14:textId="77777777" w:rsidTr="00F60643">
        <w:tc>
          <w:tcPr>
            <w:tcW w:w="534" w:type="dxa"/>
            <w:tcBorders>
              <w:top w:val="single" w:sz="4" w:space="0" w:color="auto"/>
              <w:bottom w:val="single" w:sz="4" w:space="0" w:color="auto"/>
            </w:tcBorders>
          </w:tcPr>
          <w:p w14:paraId="6B595619" w14:textId="64AC0BA4" w:rsidR="00D80A71" w:rsidRPr="006F06C2" w:rsidRDefault="00D80A71" w:rsidP="00D80A71">
            <w:pPr>
              <w:pStyle w:val="TAC"/>
              <w:rPr>
                <w:lang w:eastAsia="zh-CN"/>
              </w:rPr>
            </w:pPr>
            <w:r w:rsidRPr="006F06C2">
              <w:rPr>
                <w:lang w:eastAsia="zh-CN"/>
              </w:rPr>
              <w:t>21</w:t>
            </w:r>
          </w:p>
        </w:tc>
        <w:tc>
          <w:tcPr>
            <w:tcW w:w="3969" w:type="dxa"/>
            <w:tcBorders>
              <w:top w:val="single" w:sz="4" w:space="0" w:color="auto"/>
              <w:bottom w:val="single" w:sz="4" w:space="0" w:color="auto"/>
            </w:tcBorders>
          </w:tcPr>
          <w:p w14:paraId="5D48F783" w14:textId="37478B37" w:rsidR="00D80A71" w:rsidRPr="006F06C2" w:rsidRDefault="00D80A71" w:rsidP="00D80A71">
            <w:pPr>
              <w:pStyle w:val="TAL"/>
            </w:pPr>
            <w:r w:rsidRPr="006F06C2">
              <w:t>Check: Does the test result of generic test procedure step 1-9a1 in TS 38.508-1 [4] Table 4.9.4.2.2-1 indicate that the UE is in RRC_IDLE on NR Cell 3?</w:t>
            </w:r>
          </w:p>
        </w:tc>
        <w:tc>
          <w:tcPr>
            <w:tcW w:w="709" w:type="dxa"/>
            <w:tcBorders>
              <w:top w:val="single" w:sz="4" w:space="0" w:color="auto"/>
              <w:bottom w:val="single" w:sz="4" w:space="0" w:color="auto"/>
            </w:tcBorders>
          </w:tcPr>
          <w:p w14:paraId="534C554C" w14:textId="4EB48164" w:rsidR="00D80A71" w:rsidRPr="006F06C2" w:rsidRDefault="00D80A71" w:rsidP="00D80A71">
            <w:pPr>
              <w:pStyle w:val="TAC"/>
            </w:pPr>
            <w:r w:rsidRPr="006F06C2">
              <w:t>-</w:t>
            </w:r>
          </w:p>
        </w:tc>
        <w:tc>
          <w:tcPr>
            <w:tcW w:w="2977" w:type="dxa"/>
            <w:tcBorders>
              <w:top w:val="single" w:sz="4" w:space="0" w:color="auto"/>
              <w:bottom w:val="single" w:sz="4" w:space="0" w:color="auto"/>
            </w:tcBorders>
          </w:tcPr>
          <w:p w14:paraId="3271365A" w14:textId="7DD4ACF2" w:rsidR="00D80A71" w:rsidRPr="006F06C2" w:rsidRDefault="00D80A71" w:rsidP="00D80A71">
            <w:pPr>
              <w:pStyle w:val="TAL"/>
              <w:rPr>
                <w:i/>
                <w:iCs/>
              </w:rPr>
            </w:pPr>
            <w:r w:rsidRPr="006F06C2">
              <w:rPr>
                <w:i/>
                <w:iCs/>
              </w:rPr>
              <w:t>-</w:t>
            </w:r>
          </w:p>
        </w:tc>
        <w:tc>
          <w:tcPr>
            <w:tcW w:w="567" w:type="dxa"/>
            <w:tcBorders>
              <w:top w:val="single" w:sz="4" w:space="0" w:color="auto"/>
              <w:bottom w:val="single" w:sz="4" w:space="0" w:color="auto"/>
            </w:tcBorders>
          </w:tcPr>
          <w:p w14:paraId="3C3EEA32" w14:textId="62FBB506" w:rsidR="00D80A71" w:rsidRPr="006F06C2" w:rsidRDefault="00D80A71" w:rsidP="00D80A71">
            <w:pPr>
              <w:pStyle w:val="TAC"/>
              <w:rPr>
                <w:lang w:eastAsia="zh-CN"/>
              </w:rPr>
            </w:pPr>
            <w:r w:rsidRPr="006F06C2">
              <w:rPr>
                <w:lang w:eastAsia="zh-CN"/>
              </w:rPr>
              <w:t>4</w:t>
            </w:r>
          </w:p>
        </w:tc>
        <w:tc>
          <w:tcPr>
            <w:tcW w:w="850" w:type="dxa"/>
            <w:tcBorders>
              <w:top w:val="single" w:sz="4" w:space="0" w:color="auto"/>
              <w:bottom w:val="single" w:sz="4" w:space="0" w:color="auto"/>
            </w:tcBorders>
          </w:tcPr>
          <w:p w14:paraId="54AB4F4A" w14:textId="6D5CA3C8" w:rsidR="00D80A71" w:rsidRPr="006F06C2" w:rsidRDefault="00D80A71" w:rsidP="00D80A71">
            <w:pPr>
              <w:pStyle w:val="TAC"/>
              <w:rPr>
                <w:lang w:eastAsia="zh-CN"/>
              </w:rPr>
            </w:pPr>
            <w:r w:rsidRPr="006F06C2">
              <w:rPr>
                <w:lang w:eastAsia="zh-CN"/>
              </w:rPr>
              <w:t>-</w:t>
            </w:r>
          </w:p>
        </w:tc>
      </w:tr>
    </w:tbl>
    <w:p w14:paraId="636D3ACF" w14:textId="77777777" w:rsidR="0002031F" w:rsidRPr="006F06C2" w:rsidRDefault="0002031F" w:rsidP="0002031F"/>
    <w:p w14:paraId="707613A7" w14:textId="77777777" w:rsidR="0002031F" w:rsidRPr="006F06C2" w:rsidRDefault="0002031F" w:rsidP="0002031F">
      <w:pPr>
        <w:pStyle w:val="H6"/>
        <w:rPr>
          <w:lang w:eastAsia="zh-CN"/>
        </w:rPr>
      </w:pPr>
      <w:r w:rsidRPr="006F06C2">
        <w:t>8.1.1.2.</w:t>
      </w:r>
      <w:r w:rsidR="00B43E1C" w:rsidRPr="006F06C2">
        <w:t>1</w:t>
      </w:r>
      <w:r w:rsidRPr="006F06C2">
        <w:t>.3.3</w:t>
      </w:r>
      <w:r w:rsidRPr="006F06C2">
        <w:tab/>
        <w:t>Specific message contents</w:t>
      </w:r>
    </w:p>
    <w:p w14:paraId="7CDCE28D" w14:textId="77777777" w:rsidR="0002031F" w:rsidRPr="006F06C2" w:rsidRDefault="0002031F" w:rsidP="0002031F">
      <w:pPr>
        <w:pStyle w:val="TH"/>
      </w:pPr>
      <w:r w:rsidRPr="006F06C2">
        <w:t>Table 8.1.1.2.</w:t>
      </w:r>
      <w:r w:rsidR="00B43E1C" w:rsidRPr="006F06C2">
        <w:t>1</w:t>
      </w:r>
      <w:r w:rsidRPr="006F06C2">
        <w:t xml:space="preserve">.3.3-1: </w:t>
      </w:r>
      <w:r w:rsidRPr="006F06C2">
        <w:rPr>
          <w:i/>
          <w:iCs/>
        </w:rPr>
        <w:t>RRCSetupRequest</w:t>
      </w:r>
      <w:r w:rsidRPr="006F06C2">
        <w:t xml:space="preserve"> (step</w:t>
      </w:r>
      <w:r w:rsidR="00DC3C54" w:rsidRPr="006F06C2">
        <w:t>s</w:t>
      </w:r>
      <w:r w:rsidRPr="006F06C2">
        <w:t xml:space="preserve"> 2</w:t>
      </w:r>
      <w:r w:rsidR="008719DC" w:rsidRPr="006F06C2">
        <w:t xml:space="preserve"> and 11</w:t>
      </w:r>
      <w:r w:rsidR="00DC3C54" w:rsidRPr="006F06C2">
        <w:t>,</w:t>
      </w:r>
      <w:r w:rsidRPr="006F06C2">
        <w:t xml:space="preserve"> Table 8.1.1.2.</w:t>
      </w:r>
      <w:r w:rsidR="00B43E1C" w:rsidRPr="006F06C2">
        <w:t>1</w:t>
      </w:r>
      <w:r w:rsidRPr="006F06C2">
        <w:t>.3.2-</w:t>
      </w:r>
      <w:r w:rsidR="00DC3C54" w:rsidRPr="006F06C2">
        <w:t>3</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2031F" w:rsidRPr="006F06C2" w14:paraId="43C17E8C" w14:textId="77777777" w:rsidTr="00B7523D">
        <w:tc>
          <w:tcPr>
            <w:tcW w:w="9720" w:type="dxa"/>
            <w:gridSpan w:val="4"/>
          </w:tcPr>
          <w:p w14:paraId="40EC4936" w14:textId="0B11031B" w:rsidR="0002031F" w:rsidRPr="006F06C2" w:rsidRDefault="001953B5" w:rsidP="00B7523D">
            <w:pPr>
              <w:pStyle w:val="TAL"/>
              <w:rPr>
                <w:lang w:eastAsia="en-US"/>
              </w:rPr>
            </w:pPr>
            <w:r w:rsidRPr="006F06C2">
              <w:rPr>
                <w:lang w:eastAsia="en-US"/>
              </w:rPr>
              <w:t>Derivation Path: TS 38.5</w:t>
            </w:r>
            <w:r w:rsidR="0002031F" w:rsidRPr="006F06C2">
              <w:rPr>
                <w:lang w:eastAsia="en-US"/>
              </w:rPr>
              <w:t xml:space="preserve">08-1 [4], Table </w:t>
            </w:r>
            <w:r w:rsidR="0075232C" w:rsidRPr="006F06C2">
              <w:rPr>
                <w:lang w:eastAsia="en-US"/>
              </w:rPr>
              <w:t>4.6.1-23</w:t>
            </w:r>
          </w:p>
        </w:tc>
      </w:tr>
      <w:tr w:rsidR="0002031F" w:rsidRPr="006F06C2" w14:paraId="5C652F1B" w14:textId="77777777" w:rsidTr="00B7523D">
        <w:tblPrEx>
          <w:tblCellMar>
            <w:left w:w="108" w:type="dxa"/>
            <w:right w:w="108" w:type="dxa"/>
          </w:tblCellMar>
        </w:tblPrEx>
        <w:tc>
          <w:tcPr>
            <w:tcW w:w="4500" w:type="dxa"/>
          </w:tcPr>
          <w:p w14:paraId="7120AA35" w14:textId="77777777" w:rsidR="0002031F" w:rsidRPr="006F06C2" w:rsidRDefault="0002031F" w:rsidP="00B7523D">
            <w:pPr>
              <w:pStyle w:val="TAH"/>
              <w:rPr>
                <w:lang w:eastAsia="en-US"/>
              </w:rPr>
            </w:pPr>
            <w:r w:rsidRPr="006F06C2">
              <w:rPr>
                <w:lang w:eastAsia="en-US"/>
              </w:rPr>
              <w:t>Information Element</w:t>
            </w:r>
          </w:p>
        </w:tc>
        <w:tc>
          <w:tcPr>
            <w:tcW w:w="2268" w:type="dxa"/>
          </w:tcPr>
          <w:p w14:paraId="0D2E9BEF" w14:textId="77777777" w:rsidR="0002031F" w:rsidRPr="006F06C2" w:rsidRDefault="0002031F" w:rsidP="00B7523D">
            <w:pPr>
              <w:pStyle w:val="TAH"/>
              <w:rPr>
                <w:lang w:eastAsia="en-US"/>
              </w:rPr>
            </w:pPr>
            <w:r w:rsidRPr="006F06C2">
              <w:rPr>
                <w:lang w:eastAsia="en-US"/>
              </w:rPr>
              <w:t>Value/remark</w:t>
            </w:r>
          </w:p>
        </w:tc>
        <w:tc>
          <w:tcPr>
            <w:tcW w:w="1701" w:type="dxa"/>
          </w:tcPr>
          <w:p w14:paraId="5020C9DC" w14:textId="77777777" w:rsidR="0002031F" w:rsidRPr="006F06C2" w:rsidRDefault="0002031F" w:rsidP="00B7523D">
            <w:pPr>
              <w:pStyle w:val="TAH"/>
              <w:rPr>
                <w:lang w:eastAsia="en-US"/>
              </w:rPr>
            </w:pPr>
            <w:r w:rsidRPr="006F06C2">
              <w:rPr>
                <w:lang w:eastAsia="en-US"/>
              </w:rPr>
              <w:t>Comment</w:t>
            </w:r>
          </w:p>
        </w:tc>
        <w:tc>
          <w:tcPr>
            <w:tcW w:w="1251" w:type="dxa"/>
          </w:tcPr>
          <w:p w14:paraId="14ECD2F1" w14:textId="77777777" w:rsidR="0002031F" w:rsidRPr="006F06C2" w:rsidRDefault="0002031F" w:rsidP="00B7523D">
            <w:pPr>
              <w:pStyle w:val="TAH"/>
              <w:rPr>
                <w:lang w:eastAsia="en-US"/>
              </w:rPr>
            </w:pPr>
            <w:r w:rsidRPr="006F06C2">
              <w:rPr>
                <w:lang w:eastAsia="en-US"/>
              </w:rPr>
              <w:t>Condition</w:t>
            </w:r>
          </w:p>
        </w:tc>
      </w:tr>
      <w:tr w:rsidR="0002031F" w:rsidRPr="006F06C2" w14:paraId="179F296A" w14:textId="77777777" w:rsidTr="00B7523D">
        <w:tblPrEx>
          <w:tblCellMar>
            <w:left w:w="108" w:type="dxa"/>
            <w:right w:w="108" w:type="dxa"/>
          </w:tblCellMar>
        </w:tblPrEx>
        <w:tc>
          <w:tcPr>
            <w:tcW w:w="4500" w:type="dxa"/>
          </w:tcPr>
          <w:p w14:paraId="30CD0A8F" w14:textId="77777777" w:rsidR="0002031F" w:rsidRPr="006F06C2" w:rsidRDefault="0002031F" w:rsidP="00B7523D">
            <w:pPr>
              <w:pStyle w:val="TAL"/>
              <w:rPr>
                <w:lang w:eastAsia="en-US"/>
              </w:rPr>
            </w:pPr>
            <w:r w:rsidRPr="006F06C2">
              <w:rPr>
                <w:lang w:eastAsia="en-US"/>
              </w:rPr>
              <w:t>RRCSetupRequest ::= SEQUENCE {</w:t>
            </w:r>
          </w:p>
        </w:tc>
        <w:tc>
          <w:tcPr>
            <w:tcW w:w="2268" w:type="dxa"/>
          </w:tcPr>
          <w:p w14:paraId="451ACB11" w14:textId="77777777" w:rsidR="0002031F" w:rsidRPr="006F06C2" w:rsidRDefault="0002031F" w:rsidP="00B7523D">
            <w:pPr>
              <w:pStyle w:val="TAL"/>
              <w:rPr>
                <w:lang w:eastAsia="en-US"/>
              </w:rPr>
            </w:pPr>
          </w:p>
        </w:tc>
        <w:tc>
          <w:tcPr>
            <w:tcW w:w="1701" w:type="dxa"/>
          </w:tcPr>
          <w:p w14:paraId="2FED3114" w14:textId="77777777" w:rsidR="0002031F" w:rsidRPr="006F06C2" w:rsidRDefault="0002031F" w:rsidP="00B7523D">
            <w:pPr>
              <w:pStyle w:val="TAL"/>
              <w:rPr>
                <w:lang w:eastAsia="en-US"/>
              </w:rPr>
            </w:pPr>
          </w:p>
        </w:tc>
        <w:tc>
          <w:tcPr>
            <w:tcW w:w="1251" w:type="dxa"/>
          </w:tcPr>
          <w:p w14:paraId="3980A74E" w14:textId="77777777" w:rsidR="0002031F" w:rsidRPr="006F06C2" w:rsidRDefault="0002031F" w:rsidP="00B7523D">
            <w:pPr>
              <w:pStyle w:val="TAL"/>
              <w:rPr>
                <w:lang w:eastAsia="en-US"/>
              </w:rPr>
            </w:pPr>
          </w:p>
        </w:tc>
      </w:tr>
      <w:tr w:rsidR="0002031F" w:rsidRPr="006F06C2" w14:paraId="51AC335A" w14:textId="77777777" w:rsidTr="00B7523D">
        <w:tblPrEx>
          <w:tblCellMar>
            <w:left w:w="108" w:type="dxa"/>
            <w:right w:w="108" w:type="dxa"/>
          </w:tblCellMar>
        </w:tblPrEx>
        <w:tc>
          <w:tcPr>
            <w:tcW w:w="4500" w:type="dxa"/>
          </w:tcPr>
          <w:p w14:paraId="50048553" w14:textId="77777777" w:rsidR="0002031F" w:rsidRPr="006F06C2" w:rsidRDefault="0002031F" w:rsidP="00B7523D">
            <w:pPr>
              <w:pStyle w:val="TAL"/>
              <w:rPr>
                <w:lang w:eastAsia="en-US"/>
              </w:rPr>
            </w:pPr>
            <w:r w:rsidRPr="006F06C2">
              <w:rPr>
                <w:lang w:eastAsia="en-US"/>
              </w:rPr>
              <w:t xml:space="preserve">  rrcSetupRequest SEQUENCE {</w:t>
            </w:r>
          </w:p>
        </w:tc>
        <w:tc>
          <w:tcPr>
            <w:tcW w:w="2268" w:type="dxa"/>
          </w:tcPr>
          <w:p w14:paraId="587B955F" w14:textId="77777777" w:rsidR="0002031F" w:rsidRPr="006F06C2" w:rsidRDefault="0002031F" w:rsidP="00B7523D">
            <w:pPr>
              <w:pStyle w:val="TAL"/>
              <w:rPr>
                <w:lang w:eastAsia="en-US"/>
              </w:rPr>
            </w:pPr>
          </w:p>
        </w:tc>
        <w:tc>
          <w:tcPr>
            <w:tcW w:w="1701" w:type="dxa"/>
          </w:tcPr>
          <w:p w14:paraId="181E3DA6" w14:textId="77777777" w:rsidR="0002031F" w:rsidRPr="006F06C2" w:rsidRDefault="0002031F" w:rsidP="00B7523D">
            <w:pPr>
              <w:pStyle w:val="TAL"/>
              <w:rPr>
                <w:lang w:eastAsia="en-US"/>
              </w:rPr>
            </w:pPr>
          </w:p>
        </w:tc>
        <w:tc>
          <w:tcPr>
            <w:tcW w:w="1251" w:type="dxa"/>
          </w:tcPr>
          <w:p w14:paraId="5B2FBE81" w14:textId="77777777" w:rsidR="0002031F" w:rsidRPr="006F06C2" w:rsidRDefault="0002031F" w:rsidP="00B7523D">
            <w:pPr>
              <w:pStyle w:val="TAL"/>
              <w:rPr>
                <w:lang w:eastAsia="en-US"/>
              </w:rPr>
            </w:pPr>
          </w:p>
        </w:tc>
      </w:tr>
      <w:tr w:rsidR="0002031F" w:rsidRPr="006F06C2" w14:paraId="5FA43B54" w14:textId="77777777" w:rsidTr="00B7523D">
        <w:tblPrEx>
          <w:tblCellMar>
            <w:left w:w="108" w:type="dxa"/>
            <w:right w:w="108" w:type="dxa"/>
          </w:tblCellMar>
        </w:tblPrEx>
        <w:tc>
          <w:tcPr>
            <w:tcW w:w="4500" w:type="dxa"/>
          </w:tcPr>
          <w:p w14:paraId="563AF164" w14:textId="77777777" w:rsidR="0002031F" w:rsidRPr="006F06C2" w:rsidRDefault="0002031F" w:rsidP="00B7523D">
            <w:pPr>
              <w:pStyle w:val="TAL"/>
              <w:rPr>
                <w:lang w:eastAsia="en-US"/>
              </w:rPr>
            </w:pPr>
            <w:r w:rsidRPr="006F06C2">
              <w:rPr>
                <w:lang w:eastAsia="en-US"/>
              </w:rPr>
              <w:t xml:space="preserve">    establishmentCause</w:t>
            </w:r>
          </w:p>
        </w:tc>
        <w:tc>
          <w:tcPr>
            <w:tcW w:w="2268" w:type="dxa"/>
          </w:tcPr>
          <w:p w14:paraId="2E4B602C" w14:textId="77777777" w:rsidR="0002031F" w:rsidRPr="006F06C2" w:rsidRDefault="0002031F" w:rsidP="00B7523D">
            <w:pPr>
              <w:pStyle w:val="TAL"/>
              <w:rPr>
                <w:lang w:eastAsia="en-US"/>
              </w:rPr>
            </w:pPr>
            <w:r w:rsidRPr="006F06C2">
              <w:rPr>
                <w:lang w:eastAsia="en-US"/>
              </w:rPr>
              <w:t>mt-Access</w:t>
            </w:r>
          </w:p>
        </w:tc>
        <w:tc>
          <w:tcPr>
            <w:tcW w:w="1701" w:type="dxa"/>
          </w:tcPr>
          <w:p w14:paraId="1CB53F78" w14:textId="77777777" w:rsidR="0002031F" w:rsidRPr="006F06C2" w:rsidRDefault="0002031F" w:rsidP="00B7523D">
            <w:pPr>
              <w:pStyle w:val="TAL"/>
              <w:rPr>
                <w:lang w:eastAsia="en-US"/>
              </w:rPr>
            </w:pPr>
          </w:p>
        </w:tc>
        <w:tc>
          <w:tcPr>
            <w:tcW w:w="1251" w:type="dxa"/>
          </w:tcPr>
          <w:p w14:paraId="70509D02" w14:textId="77777777" w:rsidR="0002031F" w:rsidRPr="006F06C2" w:rsidRDefault="0002031F" w:rsidP="00B7523D">
            <w:pPr>
              <w:pStyle w:val="TAL"/>
              <w:rPr>
                <w:lang w:eastAsia="en-US"/>
              </w:rPr>
            </w:pPr>
          </w:p>
        </w:tc>
      </w:tr>
      <w:tr w:rsidR="0002031F" w:rsidRPr="006F06C2" w14:paraId="078F828F" w14:textId="77777777" w:rsidTr="00B7523D">
        <w:tblPrEx>
          <w:tblCellMar>
            <w:left w:w="108" w:type="dxa"/>
            <w:right w:w="108" w:type="dxa"/>
          </w:tblCellMar>
        </w:tblPrEx>
        <w:tc>
          <w:tcPr>
            <w:tcW w:w="4500" w:type="dxa"/>
          </w:tcPr>
          <w:p w14:paraId="3A84EB0B" w14:textId="77777777" w:rsidR="0002031F" w:rsidRPr="006F06C2" w:rsidRDefault="0002031F" w:rsidP="00B7523D">
            <w:pPr>
              <w:pStyle w:val="TAL"/>
              <w:rPr>
                <w:lang w:eastAsia="en-US"/>
              </w:rPr>
            </w:pPr>
            <w:r w:rsidRPr="006F06C2">
              <w:rPr>
                <w:lang w:eastAsia="en-US"/>
              </w:rPr>
              <w:t xml:space="preserve">  }</w:t>
            </w:r>
          </w:p>
        </w:tc>
        <w:tc>
          <w:tcPr>
            <w:tcW w:w="2268" w:type="dxa"/>
          </w:tcPr>
          <w:p w14:paraId="1839E38F" w14:textId="77777777" w:rsidR="0002031F" w:rsidRPr="006F06C2" w:rsidRDefault="0002031F" w:rsidP="00B7523D">
            <w:pPr>
              <w:pStyle w:val="TAL"/>
              <w:rPr>
                <w:lang w:eastAsia="en-US"/>
              </w:rPr>
            </w:pPr>
          </w:p>
        </w:tc>
        <w:tc>
          <w:tcPr>
            <w:tcW w:w="1701" w:type="dxa"/>
          </w:tcPr>
          <w:p w14:paraId="7FDBA143" w14:textId="77777777" w:rsidR="0002031F" w:rsidRPr="006F06C2" w:rsidRDefault="0002031F" w:rsidP="00B7523D">
            <w:pPr>
              <w:pStyle w:val="TAL"/>
              <w:rPr>
                <w:lang w:eastAsia="en-US"/>
              </w:rPr>
            </w:pPr>
          </w:p>
        </w:tc>
        <w:tc>
          <w:tcPr>
            <w:tcW w:w="1251" w:type="dxa"/>
          </w:tcPr>
          <w:p w14:paraId="27C69003" w14:textId="77777777" w:rsidR="0002031F" w:rsidRPr="006F06C2" w:rsidRDefault="0002031F" w:rsidP="00B7523D">
            <w:pPr>
              <w:pStyle w:val="TAL"/>
              <w:rPr>
                <w:lang w:eastAsia="en-US"/>
              </w:rPr>
            </w:pPr>
          </w:p>
        </w:tc>
      </w:tr>
      <w:tr w:rsidR="0002031F" w:rsidRPr="006F06C2" w14:paraId="5FB70646" w14:textId="77777777" w:rsidTr="00B7523D">
        <w:tc>
          <w:tcPr>
            <w:tcW w:w="4500" w:type="dxa"/>
          </w:tcPr>
          <w:p w14:paraId="279055A8" w14:textId="77777777" w:rsidR="0002031F" w:rsidRPr="006F06C2" w:rsidRDefault="0002031F" w:rsidP="00B7523D">
            <w:pPr>
              <w:pStyle w:val="TAL"/>
              <w:rPr>
                <w:lang w:eastAsia="en-US"/>
              </w:rPr>
            </w:pPr>
            <w:r w:rsidRPr="006F06C2">
              <w:rPr>
                <w:lang w:eastAsia="en-US"/>
              </w:rPr>
              <w:t>}</w:t>
            </w:r>
          </w:p>
        </w:tc>
        <w:tc>
          <w:tcPr>
            <w:tcW w:w="2268" w:type="dxa"/>
          </w:tcPr>
          <w:p w14:paraId="6732E03A" w14:textId="77777777" w:rsidR="0002031F" w:rsidRPr="006F06C2" w:rsidRDefault="0002031F" w:rsidP="00B7523D">
            <w:pPr>
              <w:pStyle w:val="TAL"/>
              <w:rPr>
                <w:lang w:eastAsia="en-US"/>
              </w:rPr>
            </w:pPr>
          </w:p>
        </w:tc>
        <w:tc>
          <w:tcPr>
            <w:tcW w:w="1701" w:type="dxa"/>
          </w:tcPr>
          <w:p w14:paraId="25D0F4E0" w14:textId="77777777" w:rsidR="0002031F" w:rsidRPr="006F06C2" w:rsidRDefault="0002031F" w:rsidP="00B7523D">
            <w:pPr>
              <w:pStyle w:val="TAL"/>
              <w:rPr>
                <w:lang w:eastAsia="en-US"/>
              </w:rPr>
            </w:pPr>
          </w:p>
        </w:tc>
        <w:tc>
          <w:tcPr>
            <w:tcW w:w="1251" w:type="dxa"/>
          </w:tcPr>
          <w:p w14:paraId="5C4F0D1D" w14:textId="77777777" w:rsidR="0002031F" w:rsidRPr="006F06C2" w:rsidRDefault="0002031F" w:rsidP="00B7523D">
            <w:pPr>
              <w:pStyle w:val="TAL"/>
              <w:rPr>
                <w:lang w:eastAsia="en-US"/>
              </w:rPr>
            </w:pPr>
          </w:p>
        </w:tc>
      </w:tr>
    </w:tbl>
    <w:p w14:paraId="0B78851F" w14:textId="77777777" w:rsidR="0002031F" w:rsidRPr="006F06C2" w:rsidRDefault="0002031F" w:rsidP="0002031F"/>
    <w:p w14:paraId="2997BA00" w14:textId="77777777" w:rsidR="008719DC" w:rsidRPr="006F06C2" w:rsidRDefault="008719DC" w:rsidP="007D699B">
      <w:pPr>
        <w:pStyle w:val="TH"/>
        <w:rPr>
          <w:lang w:eastAsia="en-US"/>
        </w:rPr>
      </w:pPr>
      <w:r w:rsidRPr="006F06C2">
        <w:rPr>
          <w:lang w:eastAsia="en-US"/>
        </w:rPr>
        <w:t>Table 8.1.1.2.</w:t>
      </w:r>
      <w:r w:rsidR="00DC3C54" w:rsidRPr="006F06C2">
        <w:t>1</w:t>
      </w:r>
      <w:r w:rsidRPr="006F06C2">
        <w:rPr>
          <w:lang w:eastAsia="en-US"/>
        </w:rPr>
        <w:t xml:space="preserve">.3.3-2: </w:t>
      </w:r>
      <w:r w:rsidRPr="006F06C2">
        <w:rPr>
          <w:i/>
          <w:lang w:eastAsia="en-US"/>
        </w:rPr>
        <w:t xml:space="preserve">SIB1 </w:t>
      </w:r>
      <w:r w:rsidRPr="006F06C2">
        <w:rPr>
          <w:lang w:eastAsia="en-US"/>
        </w:rPr>
        <w:t>(step 7, Table 8.1.1.2.1.3.2-</w:t>
      </w:r>
      <w:r w:rsidR="00DC3C54" w:rsidRPr="006F06C2">
        <w:t>3</w:t>
      </w:r>
      <w:r w:rsidRPr="006F06C2">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719DC" w:rsidRPr="006F06C2" w14:paraId="44EC1D8B" w14:textId="77777777" w:rsidTr="008719DC">
        <w:trPr>
          <w:gridBefore w:val="1"/>
          <w:wBefore w:w="9" w:type="dxa"/>
        </w:trPr>
        <w:tc>
          <w:tcPr>
            <w:tcW w:w="9738" w:type="dxa"/>
            <w:gridSpan w:val="4"/>
          </w:tcPr>
          <w:p w14:paraId="3CC74D45"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Derivation Path: TS 38.508-1 [4], Table 4.6.1-28</w:t>
            </w:r>
          </w:p>
        </w:tc>
      </w:tr>
      <w:tr w:rsidR="008719DC" w:rsidRPr="006F06C2" w14:paraId="548C015F" w14:textId="77777777" w:rsidTr="008719DC">
        <w:tblPrEx>
          <w:tblCellMar>
            <w:left w:w="108" w:type="dxa"/>
            <w:right w:w="108" w:type="dxa"/>
          </w:tblCellMar>
        </w:tblPrEx>
        <w:tc>
          <w:tcPr>
            <w:tcW w:w="4535" w:type="dxa"/>
            <w:gridSpan w:val="2"/>
          </w:tcPr>
          <w:p w14:paraId="3136304B" w14:textId="77777777" w:rsidR="008719DC" w:rsidRPr="006F06C2" w:rsidRDefault="008719DC" w:rsidP="008719DC">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Information Element</w:t>
            </w:r>
          </w:p>
        </w:tc>
        <w:tc>
          <w:tcPr>
            <w:tcW w:w="2267" w:type="dxa"/>
          </w:tcPr>
          <w:p w14:paraId="06E77C13" w14:textId="77777777" w:rsidR="008719DC" w:rsidRPr="006F06C2" w:rsidRDefault="008719DC" w:rsidP="008719DC">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Value/remark</w:t>
            </w:r>
          </w:p>
        </w:tc>
        <w:tc>
          <w:tcPr>
            <w:tcW w:w="1700" w:type="dxa"/>
          </w:tcPr>
          <w:p w14:paraId="798F9BAC" w14:textId="77777777" w:rsidR="008719DC" w:rsidRPr="006F06C2" w:rsidRDefault="008719DC" w:rsidP="008719DC">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Comment</w:t>
            </w:r>
          </w:p>
        </w:tc>
        <w:tc>
          <w:tcPr>
            <w:tcW w:w="1245" w:type="dxa"/>
          </w:tcPr>
          <w:p w14:paraId="15540D39" w14:textId="77777777" w:rsidR="008719DC" w:rsidRPr="006F06C2" w:rsidRDefault="008719DC" w:rsidP="008719DC">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Condition</w:t>
            </w:r>
          </w:p>
        </w:tc>
      </w:tr>
      <w:tr w:rsidR="008719DC" w:rsidRPr="006F06C2" w14:paraId="53BBDACB" w14:textId="77777777" w:rsidTr="008719DC">
        <w:tblPrEx>
          <w:tblCellMar>
            <w:left w:w="108" w:type="dxa"/>
            <w:right w:w="108" w:type="dxa"/>
          </w:tblCellMar>
        </w:tblPrEx>
        <w:tc>
          <w:tcPr>
            <w:tcW w:w="4535" w:type="dxa"/>
            <w:gridSpan w:val="2"/>
          </w:tcPr>
          <w:p w14:paraId="1A1D8629"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SIB1 ::= SEQUENCE {</w:t>
            </w:r>
          </w:p>
        </w:tc>
        <w:tc>
          <w:tcPr>
            <w:tcW w:w="2267" w:type="dxa"/>
          </w:tcPr>
          <w:p w14:paraId="79B094E7"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064D6319"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61DF6F40"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6F06C2" w14:paraId="15DF72D3" w14:textId="77777777" w:rsidTr="008719DC">
        <w:tblPrEx>
          <w:tblCellMar>
            <w:left w:w="108" w:type="dxa"/>
            <w:right w:w="108" w:type="dxa"/>
          </w:tblCellMar>
        </w:tblPrEx>
        <w:tc>
          <w:tcPr>
            <w:tcW w:w="4535" w:type="dxa"/>
            <w:gridSpan w:val="2"/>
          </w:tcPr>
          <w:p w14:paraId="68C570D7"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connEstFailureControl</w:t>
            </w:r>
          </w:p>
        </w:tc>
        <w:tc>
          <w:tcPr>
            <w:tcW w:w="2267" w:type="dxa"/>
          </w:tcPr>
          <w:p w14:paraId="7986D2CD"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ConnEstFailureControl</w:t>
            </w:r>
          </w:p>
        </w:tc>
        <w:tc>
          <w:tcPr>
            <w:tcW w:w="1700" w:type="dxa"/>
          </w:tcPr>
          <w:p w14:paraId="4451F57D"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Table 8.1.1.2.</w:t>
            </w:r>
            <w:r w:rsidR="00DC3C54" w:rsidRPr="006F06C2">
              <w:rPr>
                <w:rFonts w:ascii="Arial" w:hAnsi="Arial"/>
                <w:sz w:val="18"/>
              </w:rPr>
              <w:t>1</w:t>
            </w:r>
            <w:r w:rsidRPr="006F06C2">
              <w:rPr>
                <w:rFonts w:ascii="Arial" w:hAnsi="Arial"/>
                <w:sz w:val="18"/>
                <w:lang w:eastAsia="en-US"/>
              </w:rPr>
              <w:t>.3.3-3</w:t>
            </w:r>
          </w:p>
        </w:tc>
        <w:tc>
          <w:tcPr>
            <w:tcW w:w="1245" w:type="dxa"/>
          </w:tcPr>
          <w:p w14:paraId="17438F5C"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6F06C2" w14:paraId="2F4BA649" w14:textId="77777777" w:rsidTr="008719DC">
        <w:tblPrEx>
          <w:tblCellMar>
            <w:left w:w="108" w:type="dxa"/>
            <w:right w:w="108" w:type="dxa"/>
          </w:tblCellMar>
        </w:tblPrEx>
        <w:tc>
          <w:tcPr>
            <w:tcW w:w="4535" w:type="dxa"/>
            <w:gridSpan w:val="2"/>
          </w:tcPr>
          <w:p w14:paraId="3844B72F"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w:t>
            </w:r>
          </w:p>
        </w:tc>
        <w:tc>
          <w:tcPr>
            <w:tcW w:w="2267" w:type="dxa"/>
          </w:tcPr>
          <w:p w14:paraId="3F345832"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56285300"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640502DC"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r>
    </w:tbl>
    <w:p w14:paraId="04371BBC" w14:textId="77777777" w:rsidR="008719DC" w:rsidRPr="006F06C2" w:rsidRDefault="008719DC" w:rsidP="008719DC">
      <w:pPr>
        <w:overflowPunct/>
        <w:autoSpaceDE/>
        <w:autoSpaceDN/>
        <w:adjustRightInd/>
        <w:textAlignment w:val="auto"/>
        <w:rPr>
          <w:lang w:eastAsia="en-US"/>
        </w:rPr>
      </w:pPr>
    </w:p>
    <w:p w14:paraId="512FAD46" w14:textId="77777777" w:rsidR="008719DC" w:rsidRPr="006F06C2" w:rsidRDefault="008719DC" w:rsidP="007D699B">
      <w:pPr>
        <w:pStyle w:val="TH"/>
        <w:rPr>
          <w:i/>
          <w:iCs/>
          <w:lang w:eastAsia="en-US"/>
        </w:rPr>
      </w:pPr>
      <w:r w:rsidRPr="006F06C2">
        <w:rPr>
          <w:lang w:eastAsia="en-US"/>
        </w:rPr>
        <w:t>Table 8.1.1.2.</w:t>
      </w:r>
      <w:r w:rsidR="00DC3C54" w:rsidRPr="006F06C2">
        <w:t>1</w:t>
      </w:r>
      <w:r w:rsidRPr="006F06C2">
        <w:rPr>
          <w:lang w:eastAsia="en-US"/>
        </w:rPr>
        <w:t xml:space="preserve">.3.3-3: </w:t>
      </w:r>
      <w:r w:rsidRPr="006F06C2">
        <w:rPr>
          <w:i/>
          <w:iCs/>
          <w:lang w:eastAsia="en-US"/>
        </w:rPr>
        <w:t>ConnEstFailureControl</w:t>
      </w:r>
      <w:r w:rsidRPr="006F06C2">
        <w:rPr>
          <w:lang w:eastAsia="en-US"/>
        </w:rPr>
        <w:t xml:space="preserve"> (Table 8.1.1.2.</w:t>
      </w:r>
      <w:r w:rsidR="00DC3C54" w:rsidRPr="006F06C2">
        <w:t>1</w:t>
      </w:r>
      <w:r w:rsidRPr="006F06C2">
        <w:rPr>
          <w:lang w:eastAsia="en-US"/>
        </w:rPr>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719DC" w:rsidRPr="006F06C2" w14:paraId="6E86AE85" w14:textId="77777777" w:rsidTr="008719DC">
        <w:tc>
          <w:tcPr>
            <w:tcW w:w="9747" w:type="dxa"/>
            <w:gridSpan w:val="4"/>
          </w:tcPr>
          <w:p w14:paraId="2D173631"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Derivation Path: TS 38.508-1 [4], Table 4.6.3-27</w:t>
            </w:r>
          </w:p>
        </w:tc>
      </w:tr>
      <w:tr w:rsidR="008719DC" w:rsidRPr="006F06C2" w14:paraId="758F1B42" w14:textId="77777777" w:rsidTr="008719DC">
        <w:tc>
          <w:tcPr>
            <w:tcW w:w="4535" w:type="dxa"/>
          </w:tcPr>
          <w:p w14:paraId="3FE2116A" w14:textId="77777777" w:rsidR="008719DC" w:rsidRPr="006F06C2" w:rsidRDefault="008719DC" w:rsidP="008719DC">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Information Element</w:t>
            </w:r>
          </w:p>
        </w:tc>
        <w:tc>
          <w:tcPr>
            <w:tcW w:w="2267" w:type="dxa"/>
          </w:tcPr>
          <w:p w14:paraId="5EC2D4F7" w14:textId="77777777" w:rsidR="008719DC" w:rsidRPr="006F06C2" w:rsidRDefault="008719DC" w:rsidP="008719DC">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Value/remark</w:t>
            </w:r>
          </w:p>
        </w:tc>
        <w:tc>
          <w:tcPr>
            <w:tcW w:w="1700" w:type="dxa"/>
          </w:tcPr>
          <w:p w14:paraId="7370F02D" w14:textId="77777777" w:rsidR="008719DC" w:rsidRPr="006F06C2" w:rsidRDefault="008719DC" w:rsidP="008719DC">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Comment</w:t>
            </w:r>
          </w:p>
        </w:tc>
        <w:tc>
          <w:tcPr>
            <w:tcW w:w="1245" w:type="dxa"/>
          </w:tcPr>
          <w:p w14:paraId="4EBAF67E" w14:textId="77777777" w:rsidR="008719DC" w:rsidRPr="006F06C2" w:rsidRDefault="008719DC" w:rsidP="008719DC">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Condition</w:t>
            </w:r>
          </w:p>
        </w:tc>
      </w:tr>
      <w:tr w:rsidR="008719DC" w:rsidRPr="006F06C2" w14:paraId="482B7709" w14:textId="77777777" w:rsidTr="008719DC">
        <w:tc>
          <w:tcPr>
            <w:tcW w:w="4535" w:type="dxa"/>
          </w:tcPr>
          <w:p w14:paraId="0E15AADD"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ConnEstFailureControl ::= </w:t>
            </w:r>
            <w:r w:rsidRPr="006F06C2">
              <w:rPr>
                <w:rFonts w:ascii="Arial" w:hAnsi="Arial"/>
                <w:snapToGrid w:val="0"/>
                <w:sz w:val="18"/>
                <w:lang w:eastAsia="en-US"/>
              </w:rPr>
              <w:t xml:space="preserve">SEQUENCE </w:t>
            </w:r>
            <w:r w:rsidRPr="006F06C2">
              <w:rPr>
                <w:rFonts w:ascii="Arial" w:hAnsi="Arial"/>
                <w:sz w:val="18"/>
                <w:lang w:eastAsia="en-US"/>
              </w:rPr>
              <w:t>{</w:t>
            </w:r>
          </w:p>
        </w:tc>
        <w:tc>
          <w:tcPr>
            <w:tcW w:w="2267" w:type="dxa"/>
          </w:tcPr>
          <w:p w14:paraId="7048ABBC"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2EF14821"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7968E523"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r>
      <w:tr w:rsidR="00DC3C54" w:rsidRPr="006F06C2" w14:paraId="3BB1A86A" w14:textId="77777777" w:rsidTr="0026527B">
        <w:tc>
          <w:tcPr>
            <w:tcW w:w="4535" w:type="dxa"/>
          </w:tcPr>
          <w:p w14:paraId="46826FE8"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connEstFailOffsetValidity</w:t>
            </w:r>
          </w:p>
        </w:tc>
        <w:tc>
          <w:tcPr>
            <w:tcW w:w="2267" w:type="dxa"/>
          </w:tcPr>
          <w:p w14:paraId="150BF6BE" w14:textId="77777777" w:rsidR="00DC3C54" w:rsidRPr="006F06C2" w:rsidRDefault="00DC3C54" w:rsidP="0026527B">
            <w:pPr>
              <w:keepNext/>
              <w:keepLines/>
              <w:spacing w:after="0"/>
              <w:rPr>
                <w:rFonts w:ascii="Arial" w:hAnsi="Arial"/>
                <w:sz w:val="18"/>
              </w:rPr>
            </w:pPr>
            <w:r w:rsidRPr="006F06C2">
              <w:rPr>
                <w:rFonts w:ascii="Arial" w:hAnsi="Arial"/>
                <w:sz w:val="18"/>
              </w:rPr>
              <w:t>s60</w:t>
            </w:r>
          </w:p>
        </w:tc>
        <w:tc>
          <w:tcPr>
            <w:tcW w:w="1700" w:type="dxa"/>
          </w:tcPr>
          <w:p w14:paraId="07059A3D" w14:textId="77777777" w:rsidR="00DC3C54" w:rsidRPr="006F06C2" w:rsidRDefault="00DC3C54" w:rsidP="0026527B">
            <w:pPr>
              <w:keepNext/>
              <w:keepLines/>
              <w:spacing w:after="0"/>
              <w:rPr>
                <w:rFonts w:ascii="Arial" w:hAnsi="Arial"/>
                <w:sz w:val="18"/>
              </w:rPr>
            </w:pPr>
          </w:p>
        </w:tc>
        <w:tc>
          <w:tcPr>
            <w:tcW w:w="1245" w:type="dxa"/>
          </w:tcPr>
          <w:p w14:paraId="7CFAC703" w14:textId="77777777" w:rsidR="00DC3C54" w:rsidRPr="006F06C2" w:rsidRDefault="00DC3C54" w:rsidP="0026527B">
            <w:pPr>
              <w:keepNext/>
              <w:keepLines/>
              <w:spacing w:after="0"/>
              <w:rPr>
                <w:rFonts w:ascii="Arial" w:hAnsi="Arial"/>
                <w:sz w:val="18"/>
              </w:rPr>
            </w:pPr>
          </w:p>
        </w:tc>
      </w:tr>
      <w:tr w:rsidR="008719DC" w:rsidRPr="006F06C2" w14:paraId="7C9EBB20" w14:textId="77777777" w:rsidTr="008719DC">
        <w:tc>
          <w:tcPr>
            <w:tcW w:w="4535" w:type="dxa"/>
          </w:tcPr>
          <w:p w14:paraId="2996BAC2"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connEstFailOffset</w:t>
            </w:r>
          </w:p>
        </w:tc>
        <w:tc>
          <w:tcPr>
            <w:tcW w:w="2267" w:type="dxa"/>
          </w:tcPr>
          <w:p w14:paraId="16876C8F"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Not present</w:t>
            </w:r>
          </w:p>
        </w:tc>
        <w:tc>
          <w:tcPr>
            <w:tcW w:w="1700" w:type="dxa"/>
          </w:tcPr>
          <w:p w14:paraId="645C79BF" w14:textId="77777777" w:rsidR="008719DC" w:rsidRPr="006F06C2" w:rsidRDefault="008719DC" w:rsidP="008719DC">
            <w:pPr>
              <w:keepNext/>
              <w:keepLines/>
              <w:overflowPunct/>
              <w:autoSpaceDE/>
              <w:autoSpaceDN/>
              <w:adjustRightInd/>
              <w:spacing w:after="0"/>
              <w:textAlignment w:val="auto"/>
              <w:rPr>
                <w:rFonts w:ascii="Arial" w:hAnsi="Arial"/>
                <w:sz w:val="18"/>
                <w:lang w:eastAsia="zh-CN"/>
              </w:rPr>
            </w:pPr>
            <w:r w:rsidRPr="006F06C2">
              <w:rPr>
                <w:rFonts w:ascii="Arial" w:hAnsi="Arial"/>
                <w:sz w:val="18"/>
                <w:szCs w:val="22"/>
              </w:rPr>
              <w:t xml:space="preserve">Value of infinity shall be used for </w:t>
            </w:r>
            <w:r w:rsidRPr="006F06C2">
              <w:rPr>
                <w:rFonts w:ascii="Arial" w:hAnsi="Arial"/>
                <w:bCs/>
                <w:sz w:val="18"/>
                <w:szCs w:val="22"/>
              </w:rPr>
              <w:t>Qoffset</w:t>
            </w:r>
            <w:r w:rsidRPr="006F06C2">
              <w:rPr>
                <w:rFonts w:ascii="Arial" w:hAnsi="Arial"/>
                <w:bCs/>
                <w:sz w:val="18"/>
                <w:szCs w:val="22"/>
                <w:vertAlign w:val="subscript"/>
              </w:rPr>
              <w:t>temp</w:t>
            </w:r>
          </w:p>
        </w:tc>
        <w:tc>
          <w:tcPr>
            <w:tcW w:w="1245" w:type="dxa"/>
          </w:tcPr>
          <w:p w14:paraId="4AB77F62"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6F06C2" w14:paraId="0BDCD994" w14:textId="77777777" w:rsidTr="008719DC">
        <w:tc>
          <w:tcPr>
            <w:tcW w:w="4535" w:type="dxa"/>
          </w:tcPr>
          <w:p w14:paraId="707DA35F"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w:t>
            </w:r>
          </w:p>
        </w:tc>
        <w:tc>
          <w:tcPr>
            <w:tcW w:w="2267" w:type="dxa"/>
          </w:tcPr>
          <w:p w14:paraId="1EF17152"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2F95095E"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039525EE"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p>
        </w:tc>
      </w:tr>
    </w:tbl>
    <w:p w14:paraId="3293CC7F" w14:textId="77777777" w:rsidR="008719DC" w:rsidRPr="006F06C2" w:rsidRDefault="008719DC" w:rsidP="008719DC">
      <w:pPr>
        <w:overflowPunct/>
        <w:autoSpaceDE/>
        <w:autoSpaceDN/>
        <w:adjustRightInd/>
        <w:textAlignment w:val="auto"/>
        <w:rPr>
          <w:lang w:eastAsia="en-US"/>
        </w:rPr>
      </w:pPr>
    </w:p>
    <w:p w14:paraId="32DEC8B1" w14:textId="59731975" w:rsidR="00D80A71" w:rsidRPr="006F06C2" w:rsidRDefault="00D80A71" w:rsidP="00D80A71">
      <w:pPr>
        <w:pStyle w:val="TH"/>
      </w:pPr>
      <w:r w:rsidRPr="006F06C2">
        <w:t xml:space="preserve">Table 8.1.1.2.1.3.3-4: </w:t>
      </w:r>
      <w:r w:rsidRPr="006F06C2">
        <w:rPr>
          <w:i/>
        </w:rPr>
        <w:t xml:space="preserve">SIB4 </w:t>
      </w:r>
      <w:r w:rsidR="00624FE6" w:rsidRPr="006F06C2">
        <w:rPr>
          <w:iCs/>
        </w:rPr>
        <w:t>of NR Cell 1</w:t>
      </w:r>
      <w:r w:rsidR="00624FE6" w:rsidRPr="006F06C2">
        <w:t xml:space="preserve"> </w:t>
      </w:r>
      <w:r w:rsidRPr="006F06C2">
        <w:t>(steps 18, Table 8.1.1.2.1.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D80A71" w:rsidRPr="006F06C2" w14:paraId="736C9C29" w14:textId="77777777" w:rsidTr="00825E25">
        <w:tc>
          <w:tcPr>
            <w:tcW w:w="9639" w:type="dxa"/>
            <w:gridSpan w:val="4"/>
            <w:tcBorders>
              <w:top w:val="single" w:sz="4" w:space="0" w:color="auto"/>
              <w:left w:val="single" w:sz="4" w:space="0" w:color="auto"/>
              <w:bottom w:val="single" w:sz="4" w:space="0" w:color="auto"/>
              <w:right w:val="single" w:sz="4" w:space="0" w:color="auto"/>
            </w:tcBorders>
            <w:hideMark/>
          </w:tcPr>
          <w:p w14:paraId="27C609A4" w14:textId="77777777" w:rsidR="00D80A71" w:rsidRPr="006F06C2" w:rsidRDefault="00D80A71" w:rsidP="00825E25">
            <w:pPr>
              <w:pStyle w:val="TAL"/>
            </w:pPr>
            <w:r w:rsidRPr="006F06C2">
              <w:t>Derivation Path: TS 38.508-1 [4] Table 4.6.2-3</w:t>
            </w:r>
          </w:p>
        </w:tc>
      </w:tr>
      <w:tr w:rsidR="00D80A71" w:rsidRPr="006F06C2" w14:paraId="0066670F"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FCAF4" w14:textId="77777777" w:rsidR="00D80A71" w:rsidRPr="006F06C2" w:rsidRDefault="00D80A71" w:rsidP="00825E25">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9C86E" w14:textId="77777777" w:rsidR="00D80A71" w:rsidRPr="006F06C2" w:rsidRDefault="00D80A71" w:rsidP="00825E25">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B2357" w14:textId="77777777" w:rsidR="00D80A71" w:rsidRPr="006F06C2" w:rsidRDefault="00D80A71" w:rsidP="00825E25">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7925A" w14:textId="77777777" w:rsidR="00D80A71" w:rsidRPr="006F06C2" w:rsidRDefault="00D80A71" w:rsidP="00825E25">
            <w:pPr>
              <w:pStyle w:val="TAH"/>
            </w:pPr>
            <w:r w:rsidRPr="006F06C2">
              <w:t>Condition</w:t>
            </w:r>
          </w:p>
        </w:tc>
      </w:tr>
      <w:tr w:rsidR="00D80A71" w:rsidRPr="006F06C2" w14:paraId="20B617DB"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8C4E30" w14:textId="77777777" w:rsidR="00D80A71" w:rsidRPr="006F06C2" w:rsidRDefault="00D80A71" w:rsidP="00825E25">
            <w:pPr>
              <w:pStyle w:val="TAL"/>
            </w:pPr>
            <w:r w:rsidRPr="006F06C2">
              <w:t>SIB4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79ED" w14:textId="77777777" w:rsidR="00D80A71" w:rsidRPr="006F06C2"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2764D" w14:textId="77777777" w:rsidR="00D80A71" w:rsidRPr="006F06C2"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155D2" w14:textId="77777777" w:rsidR="00D80A71" w:rsidRPr="006F06C2" w:rsidRDefault="00D80A71" w:rsidP="00825E25">
            <w:pPr>
              <w:pStyle w:val="TAL"/>
            </w:pPr>
          </w:p>
        </w:tc>
      </w:tr>
      <w:tr w:rsidR="00D80A71" w:rsidRPr="006F06C2" w14:paraId="239C649D"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DF9BD" w14:textId="77777777" w:rsidR="00D80A71" w:rsidRPr="006F06C2" w:rsidRDefault="00D80A71" w:rsidP="00825E25">
            <w:pPr>
              <w:pStyle w:val="TAL"/>
            </w:pPr>
            <w:bookmarkStart w:id="9" w:name="_Hlk524615292"/>
            <w:r w:rsidRPr="006F06C2">
              <w:t xml:space="preserve">  interFreqCarrierFreqList SEQUENCE (SIZE (1..maxFreq)) OF InterFreqCarrierFreqInfo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27E96" w14:textId="77777777" w:rsidR="00D80A71" w:rsidRPr="006F06C2" w:rsidRDefault="00D80A71" w:rsidP="00825E25">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EF970" w14:textId="77777777" w:rsidR="00D80A71" w:rsidRPr="006F06C2"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41953" w14:textId="77777777" w:rsidR="00D80A71" w:rsidRPr="006F06C2" w:rsidRDefault="00D80A71" w:rsidP="00825E25">
            <w:pPr>
              <w:pStyle w:val="TAL"/>
            </w:pPr>
          </w:p>
        </w:tc>
      </w:tr>
      <w:tr w:rsidR="00D80A71" w:rsidRPr="006F06C2" w14:paraId="0450FAA3"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C9E3F" w14:textId="77777777" w:rsidR="00D80A71" w:rsidRPr="006F06C2" w:rsidRDefault="00D80A71" w:rsidP="00825E25">
            <w:pPr>
              <w:pStyle w:val="TAL"/>
            </w:pPr>
            <w:r w:rsidRPr="006F06C2">
              <w:t xml:space="preserve">    InterFreqCarrierFreqInfo[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AE1A" w14:textId="77777777" w:rsidR="00D80A71" w:rsidRPr="006F06C2"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05C4" w14:textId="77777777" w:rsidR="00D80A71" w:rsidRPr="006F06C2" w:rsidRDefault="00D80A71" w:rsidP="00825E25">
            <w:pPr>
              <w:pStyle w:val="TAL"/>
            </w:pPr>
            <w:r w:rsidRPr="006F06C2">
              <w:t>entry 1</w:t>
            </w:r>
          </w:p>
          <w:p w14:paraId="3D1526BD" w14:textId="77777777" w:rsidR="00D80A71" w:rsidRPr="006F06C2" w:rsidRDefault="00D80A71" w:rsidP="00825E25">
            <w:pPr>
              <w:pStyle w:val="TAL"/>
            </w:pPr>
            <w:r w:rsidRPr="006F06C2">
              <w:t>The entry corresponding to the carrier of NR Cell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C0822" w14:textId="77777777" w:rsidR="00D80A71" w:rsidRPr="006F06C2" w:rsidRDefault="00D80A71" w:rsidP="00825E25">
            <w:pPr>
              <w:pStyle w:val="TAL"/>
            </w:pPr>
          </w:p>
        </w:tc>
      </w:tr>
      <w:bookmarkEnd w:id="9"/>
      <w:tr w:rsidR="00D80A71" w:rsidRPr="006F06C2" w14:paraId="6FB71ADB"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C037A" w14:textId="77777777" w:rsidR="00D80A71" w:rsidRPr="006F06C2" w:rsidRDefault="00D80A71" w:rsidP="00825E25">
            <w:pPr>
              <w:pStyle w:val="TAL"/>
              <w:rPr>
                <w:lang w:eastAsia="zh-CN"/>
              </w:rPr>
            </w:pPr>
            <w:r w:rsidRPr="006F06C2">
              <w:rPr>
                <w:lang w:eastAsia="zh-CN"/>
              </w:rPr>
              <w:t xml:space="preserve">      </w:t>
            </w:r>
            <w:r w:rsidRPr="006F06C2">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E2501" w14:textId="77777777" w:rsidR="00D80A71" w:rsidRPr="006F06C2" w:rsidRDefault="00D80A71" w:rsidP="00825E25">
            <w:pPr>
              <w:pStyle w:val="TAL"/>
            </w:pPr>
            <w:r w:rsidRPr="006F06C2">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E6E5B" w14:textId="77777777" w:rsidR="00D80A71" w:rsidRPr="006F06C2" w:rsidRDefault="00D80A71" w:rsidP="00825E25">
            <w:pPr>
              <w:pStyle w:val="TAL"/>
            </w:pPr>
            <w:r w:rsidRPr="006F06C2">
              <w:t>Higer priority than NR Cell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C6E7A" w14:textId="77777777" w:rsidR="00D80A71" w:rsidRPr="006F06C2" w:rsidRDefault="00D80A71" w:rsidP="00825E25">
            <w:pPr>
              <w:pStyle w:val="TAL"/>
            </w:pPr>
          </w:p>
        </w:tc>
      </w:tr>
      <w:tr w:rsidR="00D80A71" w:rsidRPr="006F06C2" w14:paraId="49737800"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E29E9" w14:textId="77777777" w:rsidR="00D80A71" w:rsidRPr="006F06C2" w:rsidRDefault="00D80A71" w:rsidP="00825E25">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AAE48" w14:textId="77777777" w:rsidR="00D80A71" w:rsidRPr="006F06C2"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CC371" w14:textId="77777777" w:rsidR="00D80A71" w:rsidRPr="006F06C2"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2A43C" w14:textId="77777777" w:rsidR="00D80A71" w:rsidRPr="006F06C2" w:rsidRDefault="00D80A71" w:rsidP="00825E25">
            <w:pPr>
              <w:pStyle w:val="TAL"/>
            </w:pPr>
          </w:p>
        </w:tc>
      </w:tr>
      <w:tr w:rsidR="00D80A71" w:rsidRPr="006F06C2" w14:paraId="32824267"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F688C" w14:textId="77777777" w:rsidR="00D80A71" w:rsidRPr="006F06C2" w:rsidRDefault="00D80A71" w:rsidP="00825E25">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A6D0" w14:textId="77777777" w:rsidR="00D80A71" w:rsidRPr="006F06C2"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E5F63" w14:textId="77777777" w:rsidR="00D80A71" w:rsidRPr="006F06C2"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5365" w14:textId="77777777" w:rsidR="00D80A71" w:rsidRPr="006F06C2" w:rsidRDefault="00D80A71" w:rsidP="00825E25">
            <w:pPr>
              <w:pStyle w:val="TAL"/>
            </w:pPr>
          </w:p>
        </w:tc>
      </w:tr>
      <w:tr w:rsidR="00D80A71" w:rsidRPr="006F06C2" w14:paraId="64F26770"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A34CC" w14:textId="77777777" w:rsidR="00D80A71" w:rsidRPr="006F06C2" w:rsidRDefault="00D80A71" w:rsidP="00825E25">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8459C" w14:textId="77777777" w:rsidR="00D80A71" w:rsidRPr="006F06C2"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340CB" w14:textId="77777777" w:rsidR="00D80A71" w:rsidRPr="006F06C2"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A4C1" w14:textId="77777777" w:rsidR="00D80A71" w:rsidRPr="006F06C2" w:rsidRDefault="00D80A71" w:rsidP="00825E25">
            <w:pPr>
              <w:pStyle w:val="TAL"/>
            </w:pPr>
          </w:p>
        </w:tc>
      </w:tr>
    </w:tbl>
    <w:p w14:paraId="12BE2E0C" w14:textId="77777777" w:rsidR="005C6E17" w:rsidRPr="006F06C2" w:rsidRDefault="005C6E17" w:rsidP="005C6E17"/>
    <w:p w14:paraId="24F94E90" w14:textId="77777777" w:rsidR="005C6E17" w:rsidRPr="006F06C2" w:rsidRDefault="005C6E17" w:rsidP="005C6E17">
      <w:pPr>
        <w:pStyle w:val="TH"/>
      </w:pPr>
      <w:r w:rsidRPr="006F06C2">
        <w:t xml:space="preserve">Table 8.1.1.2.1.3.3-5: </w:t>
      </w:r>
      <w:r w:rsidRPr="006F06C2">
        <w:rPr>
          <w:iCs/>
        </w:rPr>
        <w:t xml:space="preserve">SIB2 of NR Cell 3 </w:t>
      </w:r>
      <w:r w:rsidRPr="006F06C2">
        <w:t>(steps 18A,</w:t>
      </w:r>
      <w:r w:rsidRPr="006F06C2">
        <w:rPr>
          <w:lang w:eastAsia="sv-SE"/>
        </w:rPr>
        <w:t xml:space="preserve"> Table</w:t>
      </w:r>
      <w:r w:rsidRPr="006F06C2">
        <w:t xml:space="preserve"> 8.1.1.2.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5C6E17" w:rsidRPr="006F06C2" w14:paraId="59AD4FD1" w14:textId="77777777" w:rsidTr="005B41DD">
        <w:tc>
          <w:tcPr>
            <w:tcW w:w="9747" w:type="dxa"/>
            <w:gridSpan w:val="4"/>
          </w:tcPr>
          <w:p w14:paraId="0B47B9BD" w14:textId="77777777" w:rsidR="005C6E17" w:rsidRPr="006F06C2" w:rsidRDefault="005C6E17" w:rsidP="005B41DD">
            <w:pPr>
              <w:pStyle w:val="TAH"/>
              <w:jc w:val="left"/>
              <w:rPr>
                <w:b w:val="0"/>
                <w:lang w:eastAsia="zh-CN"/>
              </w:rPr>
            </w:pPr>
            <w:r w:rsidRPr="006F06C2">
              <w:rPr>
                <w:b w:val="0"/>
              </w:rPr>
              <w:t>Derivation Path</w:t>
            </w:r>
            <w:r w:rsidRPr="006F06C2">
              <w:rPr>
                <w:b w:val="0"/>
                <w:lang w:eastAsia="zh-CN"/>
              </w:rPr>
              <w:t>: TS 38.508-1 [4], Table 4.6.2-1</w:t>
            </w:r>
          </w:p>
        </w:tc>
      </w:tr>
      <w:tr w:rsidR="005C6E17" w:rsidRPr="006F06C2" w14:paraId="3D338A96" w14:textId="77777777" w:rsidTr="005B41DD">
        <w:tc>
          <w:tcPr>
            <w:tcW w:w="3652" w:type="dxa"/>
          </w:tcPr>
          <w:p w14:paraId="68DBDBB1" w14:textId="77777777" w:rsidR="005C6E17" w:rsidRPr="006F06C2" w:rsidRDefault="005C6E17" w:rsidP="005B41DD">
            <w:pPr>
              <w:pStyle w:val="TAH"/>
            </w:pPr>
            <w:r w:rsidRPr="006F06C2">
              <w:t>Information Element</w:t>
            </w:r>
          </w:p>
        </w:tc>
        <w:tc>
          <w:tcPr>
            <w:tcW w:w="2835" w:type="dxa"/>
          </w:tcPr>
          <w:p w14:paraId="5587FC2D" w14:textId="77777777" w:rsidR="005C6E17" w:rsidRPr="006F06C2" w:rsidRDefault="005C6E17" w:rsidP="005B41DD">
            <w:pPr>
              <w:pStyle w:val="TAH"/>
            </w:pPr>
            <w:r w:rsidRPr="006F06C2">
              <w:t>Value/remark</w:t>
            </w:r>
          </w:p>
        </w:tc>
        <w:tc>
          <w:tcPr>
            <w:tcW w:w="2015" w:type="dxa"/>
          </w:tcPr>
          <w:p w14:paraId="5CE2333F" w14:textId="77777777" w:rsidR="005C6E17" w:rsidRPr="006F06C2" w:rsidRDefault="005C6E17" w:rsidP="005B41DD">
            <w:pPr>
              <w:pStyle w:val="TAH"/>
            </w:pPr>
            <w:r w:rsidRPr="006F06C2">
              <w:t>Comment</w:t>
            </w:r>
          </w:p>
        </w:tc>
        <w:tc>
          <w:tcPr>
            <w:tcW w:w="1245" w:type="dxa"/>
          </w:tcPr>
          <w:p w14:paraId="6CD4DD1D" w14:textId="77777777" w:rsidR="005C6E17" w:rsidRPr="006F06C2" w:rsidRDefault="005C6E17" w:rsidP="005B41DD">
            <w:pPr>
              <w:pStyle w:val="TAH"/>
            </w:pPr>
            <w:r w:rsidRPr="006F06C2">
              <w:t>Condition</w:t>
            </w:r>
          </w:p>
        </w:tc>
      </w:tr>
      <w:tr w:rsidR="005C6E17" w:rsidRPr="006F06C2" w14:paraId="62C53D68" w14:textId="77777777" w:rsidTr="005B41DD">
        <w:tc>
          <w:tcPr>
            <w:tcW w:w="3652" w:type="dxa"/>
          </w:tcPr>
          <w:p w14:paraId="7D586971" w14:textId="77777777" w:rsidR="005C6E17" w:rsidRPr="006F06C2" w:rsidRDefault="005C6E17" w:rsidP="005B41DD">
            <w:pPr>
              <w:pStyle w:val="TAL"/>
            </w:pPr>
            <w:r w:rsidRPr="006F06C2">
              <w:t xml:space="preserve">SIB2::= </w:t>
            </w:r>
            <w:r w:rsidRPr="006F06C2">
              <w:rPr>
                <w:snapToGrid w:val="0"/>
              </w:rPr>
              <w:t xml:space="preserve">SEQUENCE </w:t>
            </w:r>
            <w:r w:rsidRPr="006F06C2">
              <w:t>{</w:t>
            </w:r>
          </w:p>
        </w:tc>
        <w:tc>
          <w:tcPr>
            <w:tcW w:w="2835" w:type="dxa"/>
          </w:tcPr>
          <w:p w14:paraId="43D202CB" w14:textId="77777777" w:rsidR="005C6E17" w:rsidRPr="006F06C2" w:rsidRDefault="005C6E17" w:rsidP="005B41DD">
            <w:pPr>
              <w:pStyle w:val="TAL"/>
            </w:pPr>
          </w:p>
        </w:tc>
        <w:tc>
          <w:tcPr>
            <w:tcW w:w="2015" w:type="dxa"/>
          </w:tcPr>
          <w:p w14:paraId="6AC21191" w14:textId="77777777" w:rsidR="005C6E17" w:rsidRPr="006F06C2" w:rsidRDefault="005C6E17" w:rsidP="005B41DD">
            <w:pPr>
              <w:pStyle w:val="TAL"/>
            </w:pPr>
          </w:p>
        </w:tc>
        <w:tc>
          <w:tcPr>
            <w:tcW w:w="1245" w:type="dxa"/>
          </w:tcPr>
          <w:p w14:paraId="3228D021" w14:textId="77777777" w:rsidR="005C6E17" w:rsidRPr="006F06C2" w:rsidRDefault="005C6E17" w:rsidP="005B41DD">
            <w:pPr>
              <w:pStyle w:val="TAL"/>
            </w:pPr>
          </w:p>
        </w:tc>
      </w:tr>
      <w:tr w:rsidR="005C6E17" w:rsidRPr="006F06C2" w14:paraId="296B8C42" w14:textId="77777777" w:rsidTr="005B41DD">
        <w:tc>
          <w:tcPr>
            <w:tcW w:w="3652" w:type="dxa"/>
          </w:tcPr>
          <w:p w14:paraId="43D19A32" w14:textId="77777777" w:rsidR="005C6E17" w:rsidRPr="006F06C2" w:rsidRDefault="005C6E17" w:rsidP="005B41DD">
            <w:pPr>
              <w:pStyle w:val="TAL"/>
              <w:rPr>
                <w:lang w:eastAsia="zh-CN"/>
              </w:rPr>
            </w:pPr>
            <w:r w:rsidRPr="006F06C2">
              <w:rPr>
                <w:lang w:eastAsia="zh-CN"/>
              </w:rPr>
              <w:t xml:space="preserve">  </w:t>
            </w:r>
            <w:r w:rsidRPr="006F06C2">
              <w:t>cellReselectionServingFreqInfo SEQUENCE{</w:t>
            </w:r>
          </w:p>
        </w:tc>
        <w:tc>
          <w:tcPr>
            <w:tcW w:w="2835" w:type="dxa"/>
          </w:tcPr>
          <w:p w14:paraId="5B153AB7" w14:textId="77777777" w:rsidR="005C6E17" w:rsidRPr="006F06C2" w:rsidRDefault="005C6E17" w:rsidP="005B41DD">
            <w:pPr>
              <w:pStyle w:val="TAL"/>
              <w:rPr>
                <w:lang w:eastAsia="zh-CN"/>
              </w:rPr>
            </w:pPr>
          </w:p>
        </w:tc>
        <w:tc>
          <w:tcPr>
            <w:tcW w:w="2015" w:type="dxa"/>
          </w:tcPr>
          <w:p w14:paraId="587A746B" w14:textId="77777777" w:rsidR="005C6E17" w:rsidRPr="006F06C2" w:rsidRDefault="005C6E17" w:rsidP="005B41DD">
            <w:pPr>
              <w:pStyle w:val="TAL"/>
            </w:pPr>
          </w:p>
        </w:tc>
        <w:tc>
          <w:tcPr>
            <w:tcW w:w="1245" w:type="dxa"/>
          </w:tcPr>
          <w:p w14:paraId="6CD102F6" w14:textId="77777777" w:rsidR="005C6E17" w:rsidRPr="006F06C2" w:rsidRDefault="005C6E17" w:rsidP="005B41DD">
            <w:pPr>
              <w:pStyle w:val="TAL"/>
            </w:pPr>
          </w:p>
        </w:tc>
      </w:tr>
      <w:tr w:rsidR="005C6E17" w:rsidRPr="006F06C2" w14:paraId="1C31084C" w14:textId="77777777" w:rsidTr="005B41DD">
        <w:tc>
          <w:tcPr>
            <w:tcW w:w="3652" w:type="dxa"/>
            <w:tcBorders>
              <w:bottom w:val="nil"/>
            </w:tcBorders>
          </w:tcPr>
          <w:p w14:paraId="1DF0813E" w14:textId="77777777" w:rsidR="005C6E17" w:rsidRPr="006F06C2" w:rsidRDefault="005C6E17" w:rsidP="005B41DD">
            <w:pPr>
              <w:pStyle w:val="TAL"/>
            </w:pPr>
            <w:r w:rsidRPr="006F06C2">
              <w:t xml:space="preserve">    cellReselectionPriority</w:t>
            </w:r>
          </w:p>
        </w:tc>
        <w:tc>
          <w:tcPr>
            <w:tcW w:w="2835" w:type="dxa"/>
          </w:tcPr>
          <w:p w14:paraId="2E9AE305" w14:textId="77777777" w:rsidR="005C6E17" w:rsidRPr="006F06C2" w:rsidRDefault="005C6E17" w:rsidP="005B41DD">
            <w:pPr>
              <w:pStyle w:val="TAL"/>
              <w:rPr>
                <w:lang w:eastAsia="zh-CN"/>
              </w:rPr>
            </w:pPr>
            <w:r w:rsidRPr="006F06C2">
              <w:rPr>
                <w:lang w:eastAsia="zh-CN"/>
              </w:rPr>
              <w:t>7</w:t>
            </w:r>
          </w:p>
        </w:tc>
        <w:tc>
          <w:tcPr>
            <w:tcW w:w="2015" w:type="dxa"/>
          </w:tcPr>
          <w:p w14:paraId="0703F2D6" w14:textId="77777777" w:rsidR="005C6E17" w:rsidRPr="006F06C2" w:rsidRDefault="005C6E17" w:rsidP="005B41DD">
            <w:pPr>
              <w:pStyle w:val="TAL"/>
            </w:pPr>
            <w:r w:rsidRPr="006F06C2">
              <w:t>Higer priority than NR Cell 1</w:t>
            </w:r>
          </w:p>
        </w:tc>
        <w:tc>
          <w:tcPr>
            <w:tcW w:w="1245" w:type="dxa"/>
          </w:tcPr>
          <w:p w14:paraId="3D87C22D" w14:textId="77777777" w:rsidR="005C6E17" w:rsidRPr="006F06C2" w:rsidRDefault="005C6E17" w:rsidP="005B41DD">
            <w:pPr>
              <w:pStyle w:val="TAL"/>
              <w:rPr>
                <w:lang w:eastAsia="zh-CN"/>
              </w:rPr>
            </w:pPr>
          </w:p>
        </w:tc>
      </w:tr>
      <w:tr w:rsidR="005C6E17" w:rsidRPr="006F06C2" w14:paraId="380A8BCB" w14:textId="77777777" w:rsidTr="005B41DD">
        <w:tc>
          <w:tcPr>
            <w:tcW w:w="3652" w:type="dxa"/>
          </w:tcPr>
          <w:p w14:paraId="20181E2F" w14:textId="77777777" w:rsidR="005C6E17" w:rsidRPr="006F06C2" w:rsidRDefault="005C6E17" w:rsidP="005B41DD">
            <w:pPr>
              <w:pStyle w:val="TAL"/>
            </w:pPr>
            <w:r w:rsidRPr="006F06C2">
              <w:rPr>
                <w:lang w:eastAsia="zh-CN"/>
              </w:rPr>
              <w:t xml:space="preserve">  </w:t>
            </w:r>
            <w:r w:rsidRPr="006F06C2">
              <w:t>}</w:t>
            </w:r>
          </w:p>
        </w:tc>
        <w:tc>
          <w:tcPr>
            <w:tcW w:w="2835" w:type="dxa"/>
          </w:tcPr>
          <w:p w14:paraId="584AAAFE" w14:textId="77777777" w:rsidR="005C6E17" w:rsidRPr="006F06C2" w:rsidRDefault="005C6E17" w:rsidP="005B41DD">
            <w:pPr>
              <w:pStyle w:val="TAL"/>
            </w:pPr>
          </w:p>
        </w:tc>
        <w:tc>
          <w:tcPr>
            <w:tcW w:w="2015" w:type="dxa"/>
          </w:tcPr>
          <w:p w14:paraId="438EBBC6" w14:textId="77777777" w:rsidR="005C6E17" w:rsidRPr="006F06C2" w:rsidRDefault="005C6E17" w:rsidP="005B41DD">
            <w:pPr>
              <w:pStyle w:val="TAL"/>
            </w:pPr>
          </w:p>
        </w:tc>
        <w:tc>
          <w:tcPr>
            <w:tcW w:w="1245" w:type="dxa"/>
          </w:tcPr>
          <w:p w14:paraId="55C66B2D" w14:textId="77777777" w:rsidR="005C6E17" w:rsidRPr="006F06C2" w:rsidRDefault="005C6E17" w:rsidP="005B41DD">
            <w:pPr>
              <w:pStyle w:val="TAL"/>
            </w:pPr>
          </w:p>
        </w:tc>
      </w:tr>
      <w:tr w:rsidR="005C6E17" w:rsidRPr="006F06C2" w14:paraId="670D6BB6" w14:textId="77777777" w:rsidTr="005B41DD">
        <w:tc>
          <w:tcPr>
            <w:tcW w:w="3652" w:type="dxa"/>
          </w:tcPr>
          <w:p w14:paraId="07A1BA8C" w14:textId="77777777" w:rsidR="005C6E17" w:rsidRPr="006F06C2" w:rsidRDefault="005C6E17" w:rsidP="005B41DD">
            <w:pPr>
              <w:pStyle w:val="TAL"/>
              <w:rPr>
                <w:lang w:eastAsia="zh-CN"/>
              </w:rPr>
            </w:pPr>
            <w:r w:rsidRPr="006F06C2">
              <w:rPr>
                <w:lang w:eastAsia="zh-CN"/>
              </w:rPr>
              <w:t>}</w:t>
            </w:r>
          </w:p>
        </w:tc>
        <w:tc>
          <w:tcPr>
            <w:tcW w:w="2835" w:type="dxa"/>
          </w:tcPr>
          <w:p w14:paraId="627E517E" w14:textId="77777777" w:rsidR="005C6E17" w:rsidRPr="006F06C2" w:rsidRDefault="005C6E17" w:rsidP="005B41DD">
            <w:pPr>
              <w:pStyle w:val="TAL"/>
            </w:pPr>
          </w:p>
        </w:tc>
        <w:tc>
          <w:tcPr>
            <w:tcW w:w="2015" w:type="dxa"/>
          </w:tcPr>
          <w:p w14:paraId="2309374D" w14:textId="77777777" w:rsidR="005C6E17" w:rsidRPr="006F06C2" w:rsidRDefault="005C6E17" w:rsidP="005B41DD">
            <w:pPr>
              <w:pStyle w:val="TAL"/>
            </w:pPr>
          </w:p>
        </w:tc>
        <w:tc>
          <w:tcPr>
            <w:tcW w:w="1245" w:type="dxa"/>
          </w:tcPr>
          <w:p w14:paraId="339B475C" w14:textId="77777777" w:rsidR="005C6E17" w:rsidRPr="006F06C2" w:rsidRDefault="005C6E17" w:rsidP="005B41DD">
            <w:pPr>
              <w:pStyle w:val="TAL"/>
            </w:pPr>
          </w:p>
        </w:tc>
      </w:tr>
    </w:tbl>
    <w:p w14:paraId="73B54365" w14:textId="77777777" w:rsidR="00624FE6" w:rsidRPr="006F06C2" w:rsidRDefault="00624FE6" w:rsidP="00A7283B"/>
    <w:p w14:paraId="4CE426A3" w14:textId="19BFF20B" w:rsidR="00624FE6" w:rsidRPr="006F06C2" w:rsidRDefault="00624FE6" w:rsidP="00624FE6">
      <w:pPr>
        <w:pStyle w:val="TH"/>
        <w:rPr>
          <w:lang w:eastAsia="zh-CN"/>
        </w:rPr>
      </w:pPr>
      <w:r w:rsidRPr="006F06C2">
        <w:t xml:space="preserve">Table 8.1.1.2.1.3.3-6: </w:t>
      </w:r>
      <w:r w:rsidRPr="006F06C2">
        <w:rPr>
          <w:iCs/>
        </w:rPr>
        <w:t xml:space="preserve">SIB1 of NR Cell </w:t>
      </w:r>
      <w:r w:rsidRPr="006F06C2">
        <w:rPr>
          <w:iCs/>
          <w:lang w:eastAsia="zh-CN"/>
        </w:rPr>
        <w:t xml:space="preserve">1 (Step 18), </w:t>
      </w:r>
      <w:r w:rsidRPr="006F06C2">
        <w:t>Table 8.1.1.2.1.3.2-3</w:t>
      </w:r>
      <w:r w:rsidRPr="006F06C2">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24FE6" w:rsidRPr="006F06C2" w14:paraId="2C53093B"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67AB290F" w14:textId="77777777" w:rsidR="00624FE6" w:rsidRPr="006F06C2" w:rsidRDefault="00624FE6">
            <w:pPr>
              <w:pStyle w:val="TAH"/>
              <w:jc w:val="left"/>
              <w:rPr>
                <w:b w:val="0"/>
                <w:lang w:eastAsia="zh-CN"/>
              </w:rPr>
            </w:pPr>
            <w:r w:rsidRPr="006F06C2">
              <w:rPr>
                <w:b w:val="0"/>
              </w:rPr>
              <w:t>Derivation Path</w:t>
            </w:r>
            <w:r w:rsidRPr="006F06C2">
              <w:rPr>
                <w:b w:val="0"/>
                <w:lang w:eastAsia="zh-CN"/>
              </w:rPr>
              <w:t>: TS 38.508-1 [4], Table 4.6.1-28</w:t>
            </w:r>
          </w:p>
        </w:tc>
      </w:tr>
      <w:tr w:rsidR="00624FE6" w:rsidRPr="006F06C2" w14:paraId="43939FAB"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895DBAD" w14:textId="77777777" w:rsidR="00624FE6" w:rsidRPr="006F06C2" w:rsidRDefault="00624FE6">
            <w:pPr>
              <w:pStyle w:val="TAH"/>
              <w:rPr>
                <w:lang w:eastAsia="en-US"/>
              </w:rPr>
            </w:pPr>
            <w:r w:rsidRPr="006F06C2">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8193B02" w14:textId="77777777" w:rsidR="00624FE6" w:rsidRPr="006F06C2" w:rsidRDefault="00624FE6">
            <w:pPr>
              <w:pStyle w:val="TAH"/>
            </w:pPr>
            <w:r w:rsidRPr="006F06C2">
              <w:t>Value/remark</w:t>
            </w:r>
          </w:p>
        </w:tc>
        <w:tc>
          <w:tcPr>
            <w:tcW w:w="2015" w:type="dxa"/>
            <w:tcBorders>
              <w:top w:val="single" w:sz="4" w:space="0" w:color="auto"/>
              <w:left w:val="single" w:sz="4" w:space="0" w:color="auto"/>
              <w:bottom w:val="single" w:sz="4" w:space="0" w:color="auto"/>
              <w:right w:val="single" w:sz="4" w:space="0" w:color="auto"/>
            </w:tcBorders>
            <w:hideMark/>
          </w:tcPr>
          <w:p w14:paraId="7AF9C0A5" w14:textId="77777777" w:rsidR="00624FE6" w:rsidRPr="006F06C2" w:rsidRDefault="00624FE6">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5A608322" w14:textId="77777777" w:rsidR="00624FE6" w:rsidRPr="006F06C2" w:rsidRDefault="00624FE6">
            <w:pPr>
              <w:pStyle w:val="TAH"/>
            </w:pPr>
            <w:r w:rsidRPr="006F06C2">
              <w:t>Condition</w:t>
            </w:r>
          </w:p>
        </w:tc>
      </w:tr>
      <w:tr w:rsidR="00624FE6" w:rsidRPr="006F06C2" w14:paraId="4DD65B4D"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16147AE" w14:textId="77777777" w:rsidR="00624FE6" w:rsidRPr="006F06C2" w:rsidRDefault="00624FE6">
            <w:pPr>
              <w:pStyle w:val="TAL"/>
            </w:pPr>
            <w:r w:rsidRPr="006F06C2">
              <w:t xml:space="preserve">SIB1 ::= </w:t>
            </w:r>
            <w:r w:rsidRPr="006F06C2">
              <w:rPr>
                <w:snapToGrid w:val="0"/>
              </w:rPr>
              <w:t xml:space="preserve">SEQUENCE </w:t>
            </w:r>
            <w:r w:rsidRPr="006F06C2">
              <w:t>{</w:t>
            </w:r>
          </w:p>
        </w:tc>
        <w:tc>
          <w:tcPr>
            <w:tcW w:w="2835" w:type="dxa"/>
            <w:tcBorders>
              <w:top w:val="single" w:sz="4" w:space="0" w:color="auto"/>
              <w:left w:val="single" w:sz="4" w:space="0" w:color="auto"/>
              <w:bottom w:val="single" w:sz="4" w:space="0" w:color="auto"/>
              <w:right w:val="single" w:sz="4" w:space="0" w:color="auto"/>
            </w:tcBorders>
          </w:tcPr>
          <w:p w14:paraId="5C07888B" w14:textId="77777777" w:rsidR="00624FE6" w:rsidRPr="006F06C2"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280E2E64"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43166967" w14:textId="77777777" w:rsidR="00624FE6" w:rsidRPr="006F06C2" w:rsidRDefault="00624FE6">
            <w:pPr>
              <w:pStyle w:val="TAL"/>
            </w:pPr>
          </w:p>
        </w:tc>
      </w:tr>
      <w:tr w:rsidR="00624FE6" w:rsidRPr="006F06C2" w14:paraId="0BA460C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3796C5E" w14:textId="77777777" w:rsidR="00624FE6" w:rsidRPr="006F06C2" w:rsidRDefault="00624FE6">
            <w:pPr>
              <w:pStyle w:val="TAL"/>
              <w:rPr>
                <w:lang w:eastAsia="zh-CN"/>
              </w:rPr>
            </w:pPr>
            <w:r w:rsidRPr="006F06C2">
              <w:rPr>
                <w:lang w:eastAsia="zh-CN"/>
              </w:rPr>
              <w:t xml:space="preserve">  </w:t>
            </w:r>
            <w:r w:rsidRPr="006F06C2">
              <w:t xml:space="preserve">si-SchedulingInfo </w:t>
            </w:r>
          </w:p>
        </w:tc>
        <w:tc>
          <w:tcPr>
            <w:tcW w:w="2835" w:type="dxa"/>
            <w:tcBorders>
              <w:top w:val="single" w:sz="4" w:space="0" w:color="auto"/>
              <w:left w:val="single" w:sz="4" w:space="0" w:color="auto"/>
              <w:bottom w:val="single" w:sz="4" w:space="0" w:color="auto"/>
              <w:right w:val="single" w:sz="4" w:space="0" w:color="auto"/>
            </w:tcBorders>
            <w:hideMark/>
          </w:tcPr>
          <w:p w14:paraId="543F325B" w14:textId="77777777" w:rsidR="00624FE6" w:rsidRPr="006F06C2" w:rsidRDefault="00624FE6">
            <w:pPr>
              <w:pStyle w:val="TAL"/>
              <w:rPr>
                <w:lang w:eastAsia="zh-CN"/>
              </w:rPr>
            </w:pPr>
            <w:r w:rsidRPr="006F06C2">
              <w:t>SI-SchedulingInfo</w:t>
            </w:r>
          </w:p>
        </w:tc>
        <w:tc>
          <w:tcPr>
            <w:tcW w:w="2015" w:type="dxa"/>
            <w:tcBorders>
              <w:top w:val="single" w:sz="4" w:space="0" w:color="auto"/>
              <w:left w:val="single" w:sz="4" w:space="0" w:color="auto"/>
              <w:bottom w:val="single" w:sz="4" w:space="0" w:color="auto"/>
              <w:right w:val="single" w:sz="4" w:space="0" w:color="auto"/>
            </w:tcBorders>
          </w:tcPr>
          <w:p w14:paraId="177BAF98"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0C0839" w14:textId="77777777" w:rsidR="00624FE6" w:rsidRPr="006F06C2" w:rsidRDefault="00624FE6">
            <w:pPr>
              <w:pStyle w:val="TAL"/>
            </w:pPr>
          </w:p>
        </w:tc>
      </w:tr>
      <w:tr w:rsidR="00624FE6" w:rsidRPr="006F06C2" w14:paraId="4253EAAB" w14:textId="77777777" w:rsidTr="00624FE6">
        <w:trPr>
          <w:trHeight w:val="110"/>
        </w:trPr>
        <w:tc>
          <w:tcPr>
            <w:tcW w:w="3652" w:type="dxa"/>
            <w:tcBorders>
              <w:top w:val="single" w:sz="4" w:space="0" w:color="auto"/>
              <w:left w:val="single" w:sz="4" w:space="0" w:color="auto"/>
              <w:bottom w:val="single" w:sz="4" w:space="0" w:color="auto"/>
              <w:right w:val="single" w:sz="4" w:space="0" w:color="auto"/>
            </w:tcBorders>
            <w:hideMark/>
          </w:tcPr>
          <w:p w14:paraId="3C2185B0" w14:textId="77777777" w:rsidR="00624FE6" w:rsidRPr="006F06C2" w:rsidRDefault="00624FE6">
            <w:pPr>
              <w:pStyle w:val="TAL"/>
              <w:rPr>
                <w:lang w:eastAsia="zh-CN"/>
              </w:rPr>
            </w:pPr>
            <w:r w:rsidRPr="006F06C2">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D129125" w14:textId="77777777" w:rsidR="00624FE6" w:rsidRPr="006F06C2"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7C571AF8"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4B296E7" w14:textId="77777777" w:rsidR="00624FE6" w:rsidRPr="006F06C2" w:rsidRDefault="00624FE6">
            <w:pPr>
              <w:pStyle w:val="TAL"/>
            </w:pPr>
          </w:p>
        </w:tc>
      </w:tr>
    </w:tbl>
    <w:p w14:paraId="285E784A" w14:textId="77777777" w:rsidR="00624FE6" w:rsidRPr="006F06C2" w:rsidRDefault="00624FE6" w:rsidP="00624FE6">
      <w:pPr>
        <w:rPr>
          <w:lang w:eastAsia="en-US"/>
        </w:rPr>
      </w:pPr>
    </w:p>
    <w:p w14:paraId="4B398460" w14:textId="77777777" w:rsidR="00624FE6" w:rsidRPr="006F06C2" w:rsidRDefault="00624FE6" w:rsidP="00624FE6">
      <w:pPr>
        <w:pStyle w:val="TH"/>
      </w:pPr>
      <w:r w:rsidRPr="006F06C2">
        <w:t>Table 8.1.1.2.1.3.3-7: SI-SchedulingInfo (si-SchedulingInfo in Table 8.1.1.2.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3"/>
        <w:gridCol w:w="2836"/>
        <w:gridCol w:w="2016"/>
        <w:gridCol w:w="1245"/>
      </w:tblGrid>
      <w:tr w:rsidR="00624FE6" w:rsidRPr="006F06C2" w14:paraId="03047D79"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78983A60" w14:textId="77777777" w:rsidR="00624FE6" w:rsidRPr="006F06C2" w:rsidRDefault="00624FE6">
            <w:pPr>
              <w:pStyle w:val="TAH"/>
              <w:jc w:val="left"/>
              <w:rPr>
                <w:b w:val="0"/>
                <w:lang w:eastAsia="zh-CN"/>
              </w:rPr>
            </w:pPr>
            <w:r w:rsidRPr="006F06C2">
              <w:rPr>
                <w:b w:val="0"/>
              </w:rPr>
              <w:t>Derivation Path</w:t>
            </w:r>
            <w:r w:rsidRPr="006F06C2">
              <w:rPr>
                <w:b w:val="0"/>
                <w:lang w:eastAsia="zh-CN"/>
              </w:rPr>
              <w:t>: TS 38.508-1 [4], Table</w:t>
            </w:r>
            <w:r w:rsidRPr="006F06C2">
              <w:rPr>
                <w:b w:val="0"/>
              </w:rPr>
              <w:t xml:space="preserve"> 4.6.3-173</w:t>
            </w:r>
          </w:p>
        </w:tc>
      </w:tr>
      <w:tr w:rsidR="00624FE6" w:rsidRPr="006F06C2" w14:paraId="07DE21D9"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E4E4387" w14:textId="77777777" w:rsidR="00624FE6" w:rsidRPr="006F06C2" w:rsidRDefault="00624FE6">
            <w:pPr>
              <w:pStyle w:val="TAH"/>
              <w:rPr>
                <w:lang w:eastAsia="en-US"/>
              </w:rPr>
            </w:pPr>
            <w:r w:rsidRPr="006F06C2">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B817133" w14:textId="77777777" w:rsidR="00624FE6" w:rsidRPr="006F06C2" w:rsidRDefault="00624FE6">
            <w:pPr>
              <w:pStyle w:val="TAH"/>
            </w:pPr>
            <w:r w:rsidRPr="006F06C2">
              <w:t>Value/remark</w:t>
            </w:r>
          </w:p>
        </w:tc>
        <w:tc>
          <w:tcPr>
            <w:tcW w:w="2015" w:type="dxa"/>
            <w:tcBorders>
              <w:top w:val="single" w:sz="4" w:space="0" w:color="auto"/>
              <w:left w:val="single" w:sz="4" w:space="0" w:color="auto"/>
              <w:bottom w:val="single" w:sz="4" w:space="0" w:color="auto"/>
              <w:right w:val="single" w:sz="4" w:space="0" w:color="auto"/>
            </w:tcBorders>
            <w:hideMark/>
          </w:tcPr>
          <w:p w14:paraId="2FE0BC98" w14:textId="77777777" w:rsidR="00624FE6" w:rsidRPr="006F06C2" w:rsidRDefault="00624FE6">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5BAFF1DA" w14:textId="77777777" w:rsidR="00624FE6" w:rsidRPr="006F06C2" w:rsidRDefault="00624FE6">
            <w:pPr>
              <w:pStyle w:val="TAH"/>
            </w:pPr>
            <w:r w:rsidRPr="006F06C2">
              <w:t>Condition</w:t>
            </w:r>
          </w:p>
        </w:tc>
      </w:tr>
      <w:tr w:rsidR="00624FE6" w:rsidRPr="006F06C2" w14:paraId="729B488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FC539A7" w14:textId="77777777" w:rsidR="00624FE6" w:rsidRPr="006F06C2" w:rsidRDefault="00624FE6">
            <w:pPr>
              <w:pStyle w:val="TAL"/>
            </w:pPr>
            <w:r w:rsidRPr="006F06C2">
              <w:t xml:space="preserve">SI-SchedulingInfo ::= </w:t>
            </w:r>
            <w:r w:rsidRPr="006F06C2">
              <w:rPr>
                <w:snapToGrid w:val="0"/>
              </w:rPr>
              <w:t xml:space="preserve">SEQUENCE </w:t>
            </w:r>
            <w:r w:rsidRPr="006F06C2">
              <w:t>{</w:t>
            </w:r>
          </w:p>
        </w:tc>
        <w:tc>
          <w:tcPr>
            <w:tcW w:w="2835" w:type="dxa"/>
            <w:tcBorders>
              <w:top w:val="single" w:sz="4" w:space="0" w:color="auto"/>
              <w:left w:val="single" w:sz="4" w:space="0" w:color="auto"/>
              <w:bottom w:val="single" w:sz="4" w:space="0" w:color="auto"/>
              <w:right w:val="single" w:sz="4" w:space="0" w:color="auto"/>
            </w:tcBorders>
          </w:tcPr>
          <w:p w14:paraId="7C41A1DE" w14:textId="77777777" w:rsidR="00624FE6" w:rsidRPr="006F06C2"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7CEBB88E"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A1429FA" w14:textId="77777777" w:rsidR="00624FE6" w:rsidRPr="006F06C2" w:rsidRDefault="00624FE6">
            <w:pPr>
              <w:pStyle w:val="TAL"/>
            </w:pPr>
          </w:p>
        </w:tc>
      </w:tr>
      <w:tr w:rsidR="00624FE6" w:rsidRPr="006F06C2" w14:paraId="22E9C275"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A3AC58D" w14:textId="77777777" w:rsidR="00624FE6" w:rsidRPr="006F06C2" w:rsidRDefault="00624FE6">
            <w:pPr>
              <w:pStyle w:val="TAL"/>
            </w:pPr>
            <w:r w:rsidRPr="006F06C2">
              <w:t xml:space="preserve">  schedulingInfoList SEQUENCE (SIZE(1..maxSI-Message)) OF SchedulingInfo {</w:t>
            </w:r>
          </w:p>
        </w:tc>
        <w:tc>
          <w:tcPr>
            <w:tcW w:w="2835" w:type="dxa"/>
            <w:tcBorders>
              <w:top w:val="single" w:sz="4" w:space="0" w:color="auto"/>
              <w:left w:val="single" w:sz="4" w:space="0" w:color="auto"/>
              <w:bottom w:val="single" w:sz="4" w:space="0" w:color="auto"/>
              <w:right w:val="single" w:sz="4" w:space="0" w:color="auto"/>
            </w:tcBorders>
            <w:hideMark/>
          </w:tcPr>
          <w:p w14:paraId="4BB98FF5" w14:textId="77777777" w:rsidR="00624FE6" w:rsidRPr="006F06C2" w:rsidRDefault="00624FE6">
            <w:pPr>
              <w:pStyle w:val="TAL"/>
            </w:pPr>
            <w:r w:rsidRPr="006F06C2">
              <w:t>1 entry</w:t>
            </w:r>
          </w:p>
        </w:tc>
        <w:tc>
          <w:tcPr>
            <w:tcW w:w="2015" w:type="dxa"/>
            <w:tcBorders>
              <w:top w:val="single" w:sz="4" w:space="0" w:color="auto"/>
              <w:left w:val="single" w:sz="4" w:space="0" w:color="auto"/>
              <w:bottom w:val="single" w:sz="4" w:space="0" w:color="auto"/>
              <w:right w:val="single" w:sz="4" w:space="0" w:color="auto"/>
            </w:tcBorders>
          </w:tcPr>
          <w:p w14:paraId="28D48CC3"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D28D7BF" w14:textId="77777777" w:rsidR="00624FE6" w:rsidRPr="006F06C2" w:rsidRDefault="00624FE6">
            <w:pPr>
              <w:pStyle w:val="TAL"/>
            </w:pPr>
          </w:p>
        </w:tc>
      </w:tr>
      <w:tr w:rsidR="00624FE6" w:rsidRPr="006F06C2" w14:paraId="0CE4DBC2"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CD5D6F2" w14:textId="77777777" w:rsidR="00624FE6" w:rsidRPr="006F06C2" w:rsidRDefault="00624FE6">
            <w:pPr>
              <w:pStyle w:val="TAL"/>
              <w:rPr>
                <w:lang w:eastAsia="zh-CN"/>
              </w:rPr>
            </w:pPr>
            <w:r w:rsidRPr="006F06C2">
              <w:t xml:space="preserve">    SchedulingInfo[1] SEQUENCE {</w:t>
            </w:r>
          </w:p>
        </w:tc>
        <w:tc>
          <w:tcPr>
            <w:tcW w:w="2835" w:type="dxa"/>
            <w:tcBorders>
              <w:top w:val="single" w:sz="4" w:space="0" w:color="auto"/>
              <w:left w:val="single" w:sz="4" w:space="0" w:color="auto"/>
              <w:bottom w:val="single" w:sz="4" w:space="0" w:color="auto"/>
              <w:right w:val="single" w:sz="4" w:space="0" w:color="auto"/>
            </w:tcBorders>
          </w:tcPr>
          <w:p w14:paraId="32A3F6F4"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5745BDFD" w14:textId="77777777" w:rsidR="00624FE6" w:rsidRPr="006F06C2" w:rsidRDefault="00624FE6">
            <w:pPr>
              <w:pStyle w:val="TAL"/>
              <w:rPr>
                <w:lang w:eastAsia="en-US"/>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29967A76" w14:textId="77777777" w:rsidR="00624FE6" w:rsidRPr="006F06C2" w:rsidRDefault="00624FE6">
            <w:pPr>
              <w:pStyle w:val="TAL"/>
            </w:pPr>
          </w:p>
        </w:tc>
      </w:tr>
      <w:tr w:rsidR="00624FE6" w:rsidRPr="006F06C2" w14:paraId="6F750342"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2CF619E" w14:textId="77777777" w:rsidR="00624FE6" w:rsidRPr="006F06C2" w:rsidRDefault="00624FE6">
            <w:pPr>
              <w:pStyle w:val="TAL"/>
              <w:rPr>
                <w:lang w:eastAsia="zh-CN"/>
              </w:rPr>
            </w:pPr>
            <w:r w:rsidRPr="006F06C2">
              <w:rPr>
                <w:lang w:eastAsia="zh-CN"/>
              </w:rPr>
              <w:t xml:space="preserve">      </w:t>
            </w:r>
            <w:r w:rsidRPr="006F06C2">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28E0B075" w14:textId="77777777" w:rsidR="00624FE6" w:rsidRPr="006F06C2" w:rsidRDefault="00624FE6">
            <w:pPr>
              <w:pStyle w:val="TAL"/>
              <w:rPr>
                <w:lang w:eastAsia="zh-CN"/>
              </w:rPr>
            </w:pPr>
            <w:r w:rsidRPr="006F06C2">
              <w:t>2 entries</w:t>
            </w:r>
          </w:p>
        </w:tc>
        <w:tc>
          <w:tcPr>
            <w:tcW w:w="2015" w:type="dxa"/>
            <w:tcBorders>
              <w:top w:val="single" w:sz="4" w:space="0" w:color="auto"/>
              <w:left w:val="single" w:sz="4" w:space="0" w:color="auto"/>
              <w:bottom w:val="single" w:sz="4" w:space="0" w:color="auto"/>
              <w:right w:val="single" w:sz="4" w:space="0" w:color="auto"/>
            </w:tcBorders>
          </w:tcPr>
          <w:p w14:paraId="4EDE4BF9"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1576A2" w14:textId="77777777" w:rsidR="00624FE6" w:rsidRPr="006F06C2" w:rsidRDefault="00624FE6">
            <w:pPr>
              <w:pStyle w:val="TAL"/>
            </w:pPr>
          </w:p>
        </w:tc>
      </w:tr>
      <w:tr w:rsidR="00624FE6" w:rsidRPr="006F06C2" w14:paraId="36F7463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70AF615" w14:textId="77777777" w:rsidR="00624FE6" w:rsidRPr="006F06C2" w:rsidRDefault="00624FE6">
            <w:pPr>
              <w:pStyle w:val="TAL"/>
              <w:rPr>
                <w:lang w:eastAsia="zh-CN"/>
              </w:rPr>
            </w:pPr>
            <w:r w:rsidRPr="006F06C2">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7A8F6E40" w14:textId="77777777" w:rsidR="00624FE6" w:rsidRPr="006F06C2"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hideMark/>
          </w:tcPr>
          <w:p w14:paraId="6B85795F" w14:textId="77777777" w:rsidR="00624FE6" w:rsidRPr="006F06C2" w:rsidRDefault="00624FE6">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7A8E0F8B" w14:textId="77777777" w:rsidR="00624FE6" w:rsidRPr="006F06C2" w:rsidRDefault="00624FE6">
            <w:pPr>
              <w:pStyle w:val="TAL"/>
            </w:pPr>
          </w:p>
        </w:tc>
      </w:tr>
      <w:tr w:rsidR="00624FE6" w:rsidRPr="006F06C2" w14:paraId="664146D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74CF25C" w14:textId="77777777" w:rsidR="00624FE6" w:rsidRPr="006F06C2" w:rsidRDefault="00624FE6">
            <w:pPr>
              <w:pStyle w:val="TAL"/>
              <w:rPr>
                <w:lang w:eastAsia="zh-CN"/>
              </w:rPr>
            </w:pPr>
            <w:r w:rsidRPr="006F06C2">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6DFA9979" w14:textId="77777777" w:rsidR="00624FE6" w:rsidRPr="006F06C2" w:rsidRDefault="00624FE6">
            <w:pPr>
              <w:pStyle w:val="TAL"/>
              <w:rPr>
                <w:lang w:eastAsia="en-US"/>
              </w:rPr>
            </w:pPr>
            <w:r w:rsidRPr="006F06C2">
              <w:t>sibType2</w:t>
            </w:r>
          </w:p>
        </w:tc>
        <w:tc>
          <w:tcPr>
            <w:tcW w:w="2015" w:type="dxa"/>
            <w:tcBorders>
              <w:top w:val="single" w:sz="4" w:space="0" w:color="auto"/>
              <w:left w:val="single" w:sz="4" w:space="0" w:color="auto"/>
              <w:bottom w:val="single" w:sz="4" w:space="0" w:color="auto"/>
              <w:right w:val="single" w:sz="4" w:space="0" w:color="auto"/>
            </w:tcBorders>
          </w:tcPr>
          <w:p w14:paraId="41DE9FEF"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14AA59BC" w14:textId="77777777" w:rsidR="00624FE6" w:rsidRPr="006F06C2" w:rsidRDefault="00624FE6">
            <w:pPr>
              <w:pStyle w:val="TAL"/>
            </w:pPr>
          </w:p>
        </w:tc>
      </w:tr>
      <w:tr w:rsidR="00624FE6" w:rsidRPr="006F06C2" w14:paraId="13E1088C"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147226E" w14:textId="77777777" w:rsidR="00624FE6" w:rsidRPr="006F06C2" w:rsidRDefault="00624FE6">
            <w:pPr>
              <w:pStyle w:val="TAL"/>
              <w:rPr>
                <w:lang w:eastAsia="zh-CN"/>
              </w:rPr>
            </w:pPr>
            <w:r w:rsidRPr="006F06C2">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5100D9FC" w14:textId="77777777" w:rsidR="00624FE6" w:rsidRPr="006F06C2" w:rsidRDefault="00624FE6">
            <w:pPr>
              <w:pStyle w:val="TAL"/>
              <w:rPr>
                <w:lang w:eastAsia="en-US"/>
              </w:rPr>
            </w:pPr>
            <w:r w:rsidRPr="006F06C2">
              <w:rPr>
                <w:lang w:eastAsia="zh-CN"/>
              </w:rPr>
              <w:t>0</w:t>
            </w:r>
          </w:p>
        </w:tc>
        <w:tc>
          <w:tcPr>
            <w:tcW w:w="2015" w:type="dxa"/>
            <w:tcBorders>
              <w:top w:val="single" w:sz="4" w:space="0" w:color="auto"/>
              <w:left w:val="single" w:sz="4" w:space="0" w:color="auto"/>
              <w:bottom w:val="single" w:sz="4" w:space="0" w:color="auto"/>
              <w:right w:val="single" w:sz="4" w:space="0" w:color="auto"/>
            </w:tcBorders>
          </w:tcPr>
          <w:p w14:paraId="28B7747C"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20FC8E05" w14:textId="77777777" w:rsidR="00624FE6" w:rsidRPr="006F06C2" w:rsidRDefault="00624FE6">
            <w:pPr>
              <w:pStyle w:val="TAL"/>
            </w:pPr>
          </w:p>
        </w:tc>
      </w:tr>
      <w:tr w:rsidR="00624FE6" w:rsidRPr="006F06C2" w14:paraId="0F800661"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B119536"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C9614DB" w14:textId="77777777" w:rsidR="00624FE6" w:rsidRPr="006F06C2"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14AAE00A"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A61A83C" w14:textId="77777777" w:rsidR="00624FE6" w:rsidRPr="006F06C2" w:rsidRDefault="00624FE6">
            <w:pPr>
              <w:pStyle w:val="TAL"/>
            </w:pPr>
          </w:p>
        </w:tc>
      </w:tr>
      <w:tr w:rsidR="00624FE6" w:rsidRPr="006F06C2" w14:paraId="3948D18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D815F07" w14:textId="77777777" w:rsidR="00624FE6" w:rsidRPr="006F06C2" w:rsidRDefault="00624FE6">
            <w:pPr>
              <w:pStyle w:val="TAL"/>
              <w:rPr>
                <w:lang w:eastAsia="zh-CN"/>
              </w:rPr>
            </w:pPr>
            <w:r w:rsidRPr="006F06C2">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27275454"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2ADAEA9E" w14:textId="77777777" w:rsidR="00624FE6" w:rsidRPr="006F06C2" w:rsidRDefault="00624FE6">
            <w:pPr>
              <w:pStyle w:val="TAL"/>
              <w:rPr>
                <w:lang w:eastAsia="en-US"/>
              </w:rPr>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2B67698B" w14:textId="77777777" w:rsidR="00624FE6" w:rsidRPr="006F06C2" w:rsidRDefault="00624FE6">
            <w:pPr>
              <w:pStyle w:val="TAL"/>
            </w:pPr>
          </w:p>
        </w:tc>
      </w:tr>
      <w:tr w:rsidR="00624FE6" w:rsidRPr="006F06C2" w14:paraId="11D87DD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99B5F05" w14:textId="77777777" w:rsidR="00624FE6" w:rsidRPr="006F06C2" w:rsidRDefault="00624FE6">
            <w:pPr>
              <w:pStyle w:val="TAL"/>
              <w:rPr>
                <w:lang w:eastAsia="zh-CN"/>
              </w:rPr>
            </w:pPr>
            <w:r w:rsidRPr="006F06C2">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18990C06" w14:textId="77777777" w:rsidR="00624FE6" w:rsidRPr="006F06C2" w:rsidRDefault="00624FE6">
            <w:pPr>
              <w:pStyle w:val="TAL"/>
              <w:rPr>
                <w:lang w:eastAsia="zh-CN"/>
              </w:rPr>
            </w:pPr>
            <w:r w:rsidRPr="006F06C2">
              <w:t>sibType4</w:t>
            </w:r>
          </w:p>
        </w:tc>
        <w:tc>
          <w:tcPr>
            <w:tcW w:w="2015" w:type="dxa"/>
            <w:tcBorders>
              <w:top w:val="single" w:sz="4" w:space="0" w:color="auto"/>
              <w:left w:val="single" w:sz="4" w:space="0" w:color="auto"/>
              <w:bottom w:val="single" w:sz="4" w:space="0" w:color="auto"/>
              <w:right w:val="single" w:sz="4" w:space="0" w:color="auto"/>
            </w:tcBorders>
          </w:tcPr>
          <w:p w14:paraId="426F076A"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7C410E" w14:textId="77777777" w:rsidR="00624FE6" w:rsidRPr="006F06C2" w:rsidRDefault="00624FE6">
            <w:pPr>
              <w:pStyle w:val="TAL"/>
            </w:pPr>
          </w:p>
        </w:tc>
      </w:tr>
      <w:tr w:rsidR="00624FE6" w:rsidRPr="006F06C2" w14:paraId="445F22D6"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96187F0" w14:textId="77777777" w:rsidR="00624FE6" w:rsidRPr="006F06C2" w:rsidRDefault="00624FE6">
            <w:pPr>
              <w:pStyle w:val="TAL"/>
              <w:rPr>
                <w:lang w:eastAsia="zh-CN"/>
              </w:rPr>
            </w:pPr>
            <w:r w:rsidRPr="006F06C2">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6DA8D74E" w14:textId="77777777" w:rsidR="00624FE6" w:rsidRPr="006F06C2" w:rsidRDefault="00624FE6">
            <w:pPr>
              <w:pStyle w:val="TAL"/>
              <w:rPr>
                <w:lang w:eastAsia="zh-CN"/>
              </w:rPr>
            </w:pPr>
            <w:r w:rsidRPr="006F06C2">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0158B25E"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BF6A55" w14:textId="77777777" w:rsidR="00624FE6" w:rsidRPr="006F06C2" w:rsidRDefault="00624FE6">
            <w:pPr>
              <w:pStyle w:val="TAL"/>
            </w:pPr>
          </w:p>
        </w:tc>
      </w:tr>
      <w:tr w:rsidR="00624FE6" w:rsidRPr="006F06C2" w14:paraId="28AAF72D"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0C83686"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BE070CB"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C540BD7"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F5706C1" w14:textId="77777777" w:rsidR="00624FE6" w:rsidRPr="006F06C2" w:rsidRDefault="00624FE6">
            <w:pPr>
              <w:pStyle w:val="TAL"/>
            </w:pPr>
          </w:p>
        </w:tc>
      </w:tr>
      <w:tr w:rsidR="00624FE6" w:rsidRPr="006F06C2" w14:paraId="7BCC3AD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1D943C0"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70904C0"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0081816"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90D1C5" w14:textId="77777777" w:rsidR="00624FE6" w:rsidRPr="006F06C2" w:rsidRDefault="00624FE6">
            <w:pPr>
              <w:pStyle w:val="TAL"/>
            </w:pPr>
          </w:p>
        </w:tc>
      </w:tr>
      <w:tr w:rsidR="00624FE6" w:rsidRPr="006F06C2" w14:paraId="2AD1E92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4FB61B7"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AE0881E"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2D2AA2F"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D7AB42" w14:textId="77777777" w:rsidR="00624FE6" w:rsidRPr="006F06C2" w:rsidRDefault="00624FE6">
            <w:pPr>
              <w:pStyle w:val="TAL"/>
            </w:pPr>
          </w:p>
        </w:tc>
      </w:tr>
      <w:tr w:rsidR="00624FE6" w:rsidRPr="006F06C2" w14:paraId="70C5FE0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1EB5A42"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CF279EE"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D3C8524"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5CC7C36" w14:textId="77777777" w:rsidR="00624FE6" w:rsidRPr="006F06C2" w:rsidRDefault="00624FE6">
            <w:pPr>
              <w:pStyle w:val="TAL"/>
            </w:pPr>
          </w:p>
        </w:tc>
      </w:tr>
      <w:tr w:rsidR="00624FE6" w:rsidRPr="006F06C2" w14:paraId="5D60A7D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6B04223" w14:textId="77777777" w:rsidR="00624FE6" w:rsidRPr="006F06C2" w:rsidRDefault="00624FE6">
            <w:pPr>
              <w:pStyle w:val="TAL"/>
              <w:rPr>
                <w:lang w:eastAsia="zh-CN"/>
              </w:rPr>
            </w:pPr>
            <w:r w:rsidRPr="006F06C2">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2E63E03" w14:textId="77777777" w:rsidR="00624FE6" w:rsidRPr="006F06C2"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35E5D853"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4DA8BCD2" w14:textId="77777777" w:rsidR="00624FE6" w:rsidRPr="006F06C2" w:rsidRDefault="00624FE6">
            <w:pPr>
              <w:pStyle w:val="TAL"/>
            </w:pPr>
          </w:p>
        </w:tc>
      </w:tr>
    </w:tbl>
    <w:p w14:paraId="6014D8D9" w14:textId="77777777" w:rsidR="00624FE6" w:rsidRPr="006F06C2" w:rsidRDefault="00624FE6" w:rsidP="00624FE6">
      <w:pPr>
        <w:rPr>
          <w:lang w:eastAsia="en-US"/>
        </w:rPr>
      </w:pPr>
    </w:p>
    <w:p w14:paraId="1ACFD793" w14:textId="77777777" w:rsidR="00624FE6" w:rsidRPr="006F06C2" w:rsidRDefault="00624FE6" w:rsidP="00624FE6">
      <w:pPr>
        <w:pStyle w:val="TH"/>
        <w:rPr>
          <w:lang w:eastAsia="zh-CN"/>
        </w:rPr>
      </w:pPr>
      <w:r w:rsidRPr="006F06C2">
        <w:t xml:space="preserve">Table 8.1.1.2.1.3.3-8: </w:t>
      </w:r>
      <w:r w:rsidRPr="006F06C2">
        <w:rPr>
          <w:iCs/>
        </w:rPr>
        <w:t xml:space="preserve">SIB1 of NR Cell </w:t>
      </w:r>
      <w:r w:rsidRPr="006F06C2">
        <w:rPr>
          <w:iCs/>
          <w:lang w:eastAsia="zh-CN"/>
        </w:rPr>
        <w:t xml:space="preserve">3 (Step 18A), </w:t>
      </w:r>
      <w:r w:rsidRPr="006F06C2">
        <w:t>Table 8.1.1.2.1.3.2-3</w:t>
      </w:r>
      <w:r w:rsidRPr="006F06C2">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24FE6" w:rsidRPr="006F06C2" w14:paraId="06220C9D"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328DD49B" w14:textId="77777777" w:rsidR="00624FE6" w:rsidRPr="006F06C2" w:rsidRDefault="00624FE6">
            <w:pPr>
              <w:pStyle w:val="TAH"/>
              <w:jc w:val="left"/>
              <w:rPr>
                <w:b w:val="0"/>
                <w:lang w:eastAsia="zh-CN"/>
              </w:rPr>
            </w:pPr>
            <w:r w:rsidRPr="006F06C2">
              <w:rPr>
                <w:b w:val="0"/>
              </w:rPr>
              <w:t>Derivation Path</w:t>
            </w:r>
            <w:r w:rsidRPr="006F06C2">
              <w:rPr>
                <w:b w:val="0"/>
                <w:lang w:eastAsia="zh-CN"/>
              </w:rPr>
              <w:t>: TS 38.508-1 [4], Table 4.6.1-28</w:t>
            </w:r>
          </w:p>
        </w:tc>
      </w:tr>
      <w:tr w:rsidR="00624FE6" w:rsidRPr="006F06C2" w14:paraId="16F7F89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34A8F64" w14:textId="77777777" w:rsidR="00624FE6" w:rsidRPr="006F06C2" w:rsidRDefault="00624FE6">
            <w:pPr>
              <w:pStyle w:val="TAH"/>
              <w:rPr>
                <w:lang w:eastAsia="en-US"/>
              </w:rPr>
            </w:pPr>
            <w:r w:rsidRPr="006F06C2">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E6BDD8C" w14:textId="77777777" w:rsidR="00624FE6" w:rsidRPr="006F06C2" w:rsidRDefault="00624FE6">
            <w:pPr>
              <w:pStyle w:val="TAH"/>
            </w:pPr>
            <w:r w:rsidRPr="006F06C2">
              <w:t>Value/remark</w:t>
            </w:r>
          </w:p>
        </w:tc>
        <w:tc>
          <w:tcPr>
            <w:tcW w:w="2015" w:type="dxa"/>
            <w:tcBorders>
              <w:top w:val="single" w:sz="4" w:space="0" w:color="auto"/>
              <w:left w:val="single" w:sz="4" w:space="0" w:color="auto"/>
              <w:bottom w:val="single" w:sz="4" w:space="0" w:color="auto"/>
              <w:right w:val="single" w:sz="4" w:space="0" w:color="auto"/>
            </w:tcBorders>
            <w:hideMark/>
          </w:tcPr>
          <w:p w14:paraId="4B1F251E" w14:textId="77777777" w:rsidR="00624FE6" w:rsidRPr="006F06C2" w:rsidRDefault="00624FE6">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04DFC0E6" w14:textId="77777777" w:rsidR="00624FE6" w:rsidRPr="006F06C2" w:rsidRDefault="00624FE6">
            <w:pPr>
              <w:pStyle w:val="TAH"/>
            </w:pPr>
            <w:r w:rsidRPr="006F06C2">
              <w:t>Condition</w:t>
            </w:r>
          </w:p>
        </w:tc>
      </w:tr>
      <w:tr w:rsidR="00624FE6" w:rsidRPr="006F06C2" w14:paraId="2937B97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208AC2C" w14:textId="77777777" w:rsidR="00624FE6" w:rsidRPr="006F06C2" w:rsidRDefault="00624FE6">
            <w:pPr>
              <w:pStyle w:val="TAL"/>
            </w:pPr>
            <w:r w:rsidRPr="006F06C2">
              <w:t xml:space="preserve">SIB1 ::= </w:t>
            </w:r>
            <w:r w:rsidRPr="006F06C2">
              <w:rPr>
                <w:snapToGrid w:val="0"/>
              </w:rPr>
              <w:t xml:space="preserve">SEQUENCE </w:t>
            </w:r>
            <w:r w:rsidRPr="006F06C2">
              <w:t>{</w:t>
            </w:r>
          </w:p>
        </w:tc>
        <w:tc>
          <w:tcPr>
            <w:tcW w:w="2835" w:type="dxa"/>
            <w:tcBorders>
              <w:top w:val="single" w:sz="4" w:space="0" w:color="auto"/>
              <w:left w:val="single" w:sz="4" w:space="0" w:color="auto"/>
              <w:bottom w:val="single" w:sz="4" w:space="0" w:color="auto"/>
              <w:right w:val="single" w:sz="4" w:space="0" w:color="auto"/>
            </w:tcBorders>
          </w:tcPr>
          <w:p w14:paraId="61C1DC5D" w14:textId="77777777" w:rsidR="00624FE6" w:rsidRPr="006F06C2"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652FC775"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503AE04" w14:textId="77777777" w:rsidR="00624FE6" w:rsidRPr="006F06C2" w:rsidRDefault="00624FE6">
            <w:pPr>
              <w:pStyle w:val="TAL"/>
            </w:pPr>
          </w:p>
        </w:tc>
      </w:tr>
      <w:tr w:rsidR="00624FE6" w:rsidRPr="006F06C2" w14:paraId="1F1A0E9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9D3580F" w14:textId="77777777" w:rsidR="00624FE6" w:rsidRPr="006F06C2" w:rsidRDefault="00624FE6">
            <w:pPr>
              <w:pStyle w:val="TAL"/>
              <w:rPr>
                <w:lang w:eastAsia="zh-CN"/>
              </w:rPr>
            </w:pPr>
            <w:r w:rsidRPr="006F06C2">
              <w:rPr>
                <w:lang w:eastAsia="zh-CN"/>
              </w:rPr>
              <w:t xml:space="preserve">  </w:t>
            </w:r>
            <w:r w:rsidRPr="006F06C2">
              <w:t xml:space="preserve">si-SchedulingInfo </w:t>
            </w:r>
          </w:p>
        </w:tc>
        <w:tc>
          <w:tcPr>
            <w:tcW w:w="2835" w:type="dxa"/>
            <w:tcBorders>
              <w:top w:val="single" w:sz="4" w:space="0" w:color="auto"/>
              <w:left w:val="single" w:sz="4" w:space="0" w:color="auto"/>
              <w:bottom w:val="single" w:sz="4" w:space="0" w:color="auto"/>
              <w:right w:val="single" w:sz="4" w:space="0" w:color="auto"/>
            </w:tcBorders>
            <w:hideMark/>
          </w:tcPr>
          <w:p w14:paraId="1BE61004" w14:textId="77777777" w:rsidR="00624FE6" w:rsidRPr="006F06C2" w:rsidRDefault="00624FE6">
            <w:pPr>
              <w:pStyle w:val="TAL"/>
              <w:rPr>
                <w:lang w:eastAsia="zh-CN"/>
              </w:rPr>
            </w:pPr>
            <w:r w:rsidRPr="006F06C2">
              <w:t>SI-SchedulingInfo</w:t>
            </w:r>
          </w:p>
        </w:tc>
        <w:tc>
          <w:tcPr>
            <w:tcW w:w="2015" w:type="dxa"/>
            <w:tcBorders>
              <w:top w:val="single" w:sz="4" w:space="0" w:color="auto"/>
              <w:left w:val="single" w:sz="4" w:space="0" w:color="auto"/>
              <w:bottom w:val="single" w:sz="4" w:space="0" w:color="auto"/>
              <w:right w:val="single" w:sz="4" w:space="0" w:color="auto"/>
            </w:tcBorders>
          </w:tcPr>
          <w:p w14:paraId="640137C0"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DC4B9D6" w14:textId="77777777" w:rsidR="00624FE6" w:rsidRPr="006F06C2" w:rsidRDefault="00624FE6">
            <w:pPr>
              <w:pStyle w:val="TAL"/>
            </w:pPr>
          </w:p>
        </w:tc>
      </w:tr>
      <w:tr w:rsidR="00624FE6" w:rsidRPr="006F06C2" w14:paraId="72E0D166" w14:textId="77777777" w:rsidTr="00624FE6">
        <w:trPr>
          <w:trHeight w:val="110"/>
        </w:trPr>
        <w:tc>
          <w:tcPr>
            <w:tcW w:w="3652" w:type="dxa"/>
            <w:tcBorders>
              <w:top w:val="single" w:sz="4" w:space="0" w:color="auto"/>
              <w:left w:val="single" w:sz="4" w:space="0" w:color="auto"/>
              <w:bottom w:val="single" w:sz="4" w:space="0" w:color="auto"/>
              <w:right w:val="single" w:sz="4" w:space="0" w:color="auto"/>
            </w:tcBorders>
            <w:hideMark/>
          </w:tcPr>
          <w:p w14:paraId="45AEE4D7" w14:textId="77777777" w:rsidR="00624FE6" w:rsidRPr="006F06C2" w:rsidRDefault="00624FE6">
            <w:pPr>
              <w:pStyle w:val="TAL"/>
              <w:rPr>
                <w:lang w:eastAsia="zh-CN"/>
              </w:rPr>
            </w:pPr>
            <w:r w:rsidRPr="006F06C2">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8DDD1A" w14:textId="77777777" w:rsidR="00624FE6" w:rsidRPr="006F06C2"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1A6815D9"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261AF2C9" w14:textId="77777777" w:rsidR="00624FE6" w:rsidRPr="006F06C2" w:rsidRDefault="00624FE6">
            <w:pPr>
              <w:pStyle w:val="TAL"/>
            </w:pPr>
          </w:p>
        </w:tc>
      </w:tr>
    </w:tbl>
    <w:p w14:paraId="35CE21BA" w14:textId="77777777" w:rsidR="00624FE6" w:rsidRPr="006F06C2" w:rsidRDefault="00624FE6" w:rsidP="00624FE6">
      <w:pPr>
        <w:rPr>
          <w:lang w:eastAsia="en-US"/>
        </w:rPr>
      </w:pPr>
    </w:p>
    <w:p w14:paraId="3FF0B729" w14:textId="77777777" w:rsidR="00624FE6" w:rsidRPr="006F06C2" w:rsidRDefault="00624FE6" w:rsidP="00624FE6">
      <w:pPr>
        <w:pStyle w:val="TH"/>
      </w:pPr>
      <w:r w:rsidRPr="006F06C2">
        <w:t>Table 8.1.1.2.1.3.3-9: SI-SchedulingInfo (si-SchedulingInfo in Table 8.1.1.2.1.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3"/>
        <w:gridCol w:w="2836"/>
        <w:gridCol w:w="2016"/>
        <w:gridCol w:w="1245"/>
      </w:tblGrid>
      <w:tr w:rsidR="00624FE6" w:rsidRPr="006F06C2" w14:paraId="34966D39"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10AF6A87" w14:textId="77777777" w:rsidR="00624FE6" w:rsidRPr="006F06C2" w:rsidRDefault="00624FE6">
            <w:pPr>
              <w:pStyle w:val="TAH"/>
              <w:jc w:val="left"/>
              <w:rPr>
                <w:b w:val="0"/>
                <w:lang w:eastAsia="zh-CN"/>
              </w:rPr>
            </w:pPr>
            <w:r w:rsidRPr="006F06C2">
              <w:rPr>
                <w:b w:val="0"/>
              </w:rPr>
              <w:t>Derivation Path</w:t>
            </w:r>
            <w:r w:rsidRPr="006F06C2">
              <w:rPr>
                <w:b w:val="0"/>
                <w:lang w:eastAsia="zh-CN"/>
              </w:rPr>
              <w:t>: TS 38.508-1 [4], Table</w:t>
            </w:r>
            <w:r w:rsidRPr="006F06C2">
              <w:rPr>
                <w:b w:val="0"/>
              </w:rPr>
              <w:t xml:space="preserve"> 4.6.3-173</w:t>
            </w:r>
          </w:p>
        </w:tc>
      </w:tr>
      <w:tr w:rsidR="00624FE6" w:rsidRPr="006F06C2" w14:paraId="55164C40"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9E8F5AF" w14:textId="77777777" w:rsidR="00624FE6" w:rsidRPr="006F06C2" w:rsidRDefault="00624FE6">
            <w:pPr>
              <w:pStyle w:val="TAH"/>
              <w:rPr>
                <w:lang w:eastAsia="en-US"/>
              </w:rPr>
            </w:pPr>
            <w:r w:rsidRPr="006F06C2">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4925E31C" w14:textId="77777777" w:rsidR="00624FE6" w:rsidRPr="006F06C2" w:rsidRDefault="00624FE6">
            <w:pPr>
              <w:pStyle w:val="TAH"/>
            </w:pPr>
            <w:r w:rsidRPr="006F06C2">
              <w:t>Value/remark</w:t>
            </w:r>
          </w:p>
        </w:tc>
        <w:tc>
          <w:tcPr>
            <w:tcW w:w="2015" w:type="dxa"/>
            <w:tcBorders>
              <w:top w:val="single" w:sz="4" w:space="0" w:color="auto"/>
              <w:left w:val="single" w:sz="4" w:space="0" w:color="auto"/>
              <w:bottom w:val="single" w:sz="4" w:space="0" w:color="auto"/>
              <w:right w:val="single" w:sz="4" w:space="0" w:color="auto"/>
            </w:tcBorders>
            <w:hideMark/>
          </w:tcPr>
          <w:p w14:paraId="4D868D47" w14:textId="77777777" w:rsidR="00624FE6" w:rsidRPr="006F06C2" w:rsidRDefault="00624FE6">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3DE6AA0B" w14:textId="77777777" w:rsidR="00624FE6" w:rsidRPr="006F06C2" w:rsidRDefault="00624FE6">
            <w:pPr>
              <w:pStyle w:val="TAH"/>
            </w:pPr>
            <w:r w:rsidRPr="006F06C2">
              <w:t>Condition</w:t>
            </w:r>
          </w:p>
        </w:tc>
      </w:tr>
      <w:tr w:rsidR="00624FE6" w:rsidRPr="006F06C2" w14:paraId="604A644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3780E70" w14:textId="77777777" w:rsidR="00624FE6" w:rsidRPr="006F06C2" w:rsidRDefault="00624FE6">
            <w:pPr>
              <w:pStyle w:val="TAL"/>
            </w:pPr>
            <w:r w:rsidRPr="006F06C2">
              <w:t xml:space="preserve">SI-SchedulingInfo ::= </w:t>
            </w:r>
            <w:r w:rsidRPr="006F06C2">
              <w:rPr>
                <w:snapToGrid w:val="0"/>
              </w:rPr>
              <w:t xml:space="preserve">SEQUENCE </w:t>
            </w:r>
            <w:r w:rsidRPr="006F06C2">
              <w:t>{</w:t>
            </w:r>
          </w:p>
        </w:tc>
        <w:tc>
          <w:tcPr>
            <w:tcW w:w="2835" w:type="dxa"/>
            <w:tcBorders>
              <w:top w:val="single" w:sz="4" w:space="0" w:color="auto"/>
              <w:left w:val="single" w:sz="4" w:space="0" w:color="auto"/>
              <w:bottom w:val="single" w:sz="4" w:space="0" w:color="auto"/>
              <w:right w:val="single" w:sz="4" w:space="0" w:color="auto"/>
            </w:tcBorders>
          </w:tcPr>
          <w:p w14:paraId="3FCEBAB3" w14:textId="77777777" w:rsidR="00624FE6" w:rsidRPr="006F06C2"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78DD40F6"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5B1218B3" w14:textId="77777777" w:rsidR="00624FE6" w:rsidRPr="006F06C2" w:rsidRDefault="00624FE6">
            <w:pPr>
              <w:pStyle w:val="TAL"/>
            </w:pPr>
          </w:p>
        </w:tc>
      </w:tr>
      <w:tr w:rsidR="00624FE6" w:rsidRPr="006F06C2" w14:paraId="4E005E47"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20F56B5B" w14:textId="77777777" w:rsidR="00624FE6" w:rsidRPr="006F06C2" w:rsidRDefault="00624FE6">
            <w:pPr>
              <w:pStyle w:val="TAL"/>
            </w:pPr>
            <w:r w:rsidRPr="006F06C2">
              <w:t xml:space="preserve">  schedulingInfoList SEQUENCE (SIZE(1..maxSI-Message)) OF SchedulingInfo {</w:t>
            </w:r>
          </w:p>
        </w:tc>
        <w:tc>
          <w:tcPr>
            <w:tcW w:w="2835" w:type="dxa"/>
            <w:tcBorders>
              <w:top w:val="single" w:sz="4" w:space="0" w:color="auto"/>
              <w:left w:val="single" w:sz="4" w:space="0" w:color="auto"/>
              <w:bottom w:val="single" w:sz="4" w:space="0" w:color="auto"/>
              <w:right w:val="single" w:sz="4" w:space="0" w:color="auto"/>
            </w:tcBorders>
            <w:hideMark/>
          </w:tcPr>
          <w:p w14:paraId="0224560F" w14:textId="77777777" w:rsidR="00624FE6" w:rsidRPr="006F06C2" w:rsidRDefault="00624FE6">
            <w:pPr>
              <w:pStyle w:val="TAL"/>
            </w:pPr>
            <w:r w:rsidRPr="006F06C2">
              <w:t>1 entry</w:t>
            </w:r>
          </w:p>
        </w:tc>
        <w:tc>
          <w:tcPr>
            <w:tcW w:w="2015" w:type="dxa"/>
            <w:tcBorders>
              <w:top w:val="single" w:sz="4" w:space="0" w:color="auto"/>
              <w:left w:val="single" w:sz="4" w:space="0" w:color="auto"/>
              <w:bottom w:val="single" w:sz="4" w:space="0" w:color="auto"/>
              <w:right w:val="single" w:sz="4" w:space="0" w:color="auto"/>
            </w:tcBorders>
          </w:tcPr>
          <w:p w14:paraId="47062250"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515F3EFD" w14:textId="77777777" w:rsidR="00624FE6" w:rsidRPr="006F06C2" w:rsidRDefault="00624FE6">
            <w:pPr>
              <w:pStyle w:val="TAL"/>
            </w:pPr>
          </w:p>
        </w:tc>
      </w:tr>
      <w:tr w:rsidR="00624FE6" w:rsidRPr="006F06C2" w14:paraId="1603420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F2DB8FC" w14:textId="77777777" w:rsidR="00624FE6" w:rsidRPr="006F06C2" w:rsidRDefault="00624FE6">
            <w:pPr>
              <w:pStyle w:val="TAL"/>
              <w:rPr>
                <w:lang w:eastAsia="zh-CN"/>
              </w:rPr>
            </w:pPr>
            <w:r w:rsidRPr="006F06C2">
              <w:t xml:space="preserve">    SchedulingInfo[1] SEQUENCE {</w:t>
            </w:r>
          </w:p>
        </w:tc>
        <w:tc>
          <w:tcPr>
            <w:tcW w:w="2835" w:type="dxa"/>
            <w:tcBorders>
              <w:top w:val="single" w:sz="4" w:space="0" w:color="auto"/>
              <w:left w:val="single" w:sz="4" w:space="0" w:color="auto"/>
              <w:bottom w:val="single" w:sz="4" w:space="0" w:color="auto"/>
              <w:right w:val="single" w:sz="4" w:space="0" w:color="auto"/>
            </w:tcBorders>
          </w:tcPr>
          <w:p w14:paraId="181E8AAB"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66BA83FB" w14:textId="77777777" w:rsidR="00624FE6" w:rsidRPr="006F06C2" w:rsidRDefault="00624FE6">
            <w:pPr>
              <w:pStyle w:val="TAL"/>
              <w:rPr>
                <w:lang w:eastAsia="en-US"/>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1C66276D" w14:textId="77777777" w:rsidR="00624FE6" w:rsidRPr="006F06C2" w:rsidRDefault="00624FE6">
            <w:pPr>
              <w:pStyle w:val="TAL"/>
            </w:pPr>
          </w:p>
        </w:tc>
      </w:tr>
      <w:tr w:rsidR="00624FE6" w:rsidRPr="006F06C2" w14:paraId="6AC7BB4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6083686" w14:textId="77777777" w:rsidR="00624FE6" w:rsidRPr="006F06C2" w:rsidRDefault="00624FE6">
            <w:pPr>
              <w:pStyle w:val="TAL"/>
              <w:rPr>
                <w:lang w:eastAsia="zh-CN"/>
              </w:rPr>
            </w:pPr>
            <w:r w:rsidRPr="006F06C2">
              <w:rPr>
                <w:lang w:eastAsia="zh-CN"/>
              </w:rPr>
              <w:t xml:space="preserve">      </w:t>
            </w:r>
            <w:r w:rsidRPr="006F06C2">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54206674" w14:textId="77777777" w:rsidR="00624FE6" w:rsidRPr="006F06C2" w:rsidRDefault="00624FE6">
            <w:pPr>
              <w:pStyle w:val="TAL"/>
              <w:rPr>
                <w:lang w:eastAsia="zh-CN"/>
              </w:rPr>
            </w:pPr>
            <w:r w:rsidRPr="006F06C2">
              <w:t>2 entries</w:t>
            </w:r>
          </w:p>
        </w:tc>
        <w:tc>
          <w:tcPr>
            <w:tcW w:w="2015" w:type="dxa"/>
            <w:tcBorders>
              <w:top w:val="single" w:sz="4" w:space="0" w:color="auto"/>
              <w:left w:val="single" w:sz="4" w:space="0" w:color="auto"/>
              <w:bottom w:val="single" w:sz="4" w:space="0" w:color="auto"/>
              <w:right w:val="single" w:sz="4" w:space="0" w:color="auto"/>
            </w:tcBorders>
          </w:tcPr>
          <w:p w14:paraId="7A075DAF"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A1F1D9" w14:textId="77777777" w:rsidR="00624FE6" w:rsidRPr="006F06C2" w:rsidRDefault="00624FE6">
            <w:pPr>
              <w:pStyle w:val="TAL"/>
            </w:pPr>
          </w:p>
        </w:tc>
      </w:tr>
      <w:tr w:rsidR="00624FE6" w:rsidRPr="006F06C2" w14:paraId="325E9DA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B680AB4" w14:textId="77777777" w:rsidR="00624FE6" w:rsidRPr="006F06C2" w:rsidRDefault="00624FE6">
            <w:pPr>
              <w:pStyle w:val="TAL"/>
              <w:rPr>
                <w:lang w:eastAsia="zh-CN"/>
              </w:rPr>
            </w:pPr>
            <w:r w:rsidRPr="006F06C2">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316F5D8E" w14:textId="77777777" w:rsidR="00624FE6" w:rsidRPr="006F06C2"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hideMark/>
          </w:tcPr>
          <w:p w14:paraId="1864D2FA" w14:textId="77777777" w:rsidR="00624FE6" w:rsidRPr="006F06C2" w:rsidRDefault="00624FE6">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6EFE71BF" w14:textId="77777777" w:rsidR="00624FE6" w:rsidRPr="006F06C2" w:rsidRDefault="00624FE6">
            <w:pPr>
              <w:pStyle w:val="TAL"/>
            </w:pPr>
          </w:p>
        </w:tc>
      </w:tr>
      <w:tr w:rsidR="00624FE6" w:rsidRPr="006F06C2" w14:paraId="4071723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2D3E843" w14:textId="77777777" w:rsidR="00624FE6" w:rsidRPr="006F06C2" w:rsidRDefault="00624FE6">
            <w:pPr>
              <w:pStyle w:val="TAL"/>
              <w:rPr>
                <w:lang w:eastAsia="zh-CN"/>
              </w:rPr>
            </w:pPr>
            <w:r w:rsidRPr="006F06C2">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46823A31" w14:textId="77777777" w:rsidR="00624FE6" w:rsidRPr="006F06C2" w:rsidRDefault="00624FE6">
            <w:pPr>
              <w:pStyle w:val="TAL"/>
              <w:rPr>
                <w:lang w:eastAsia="en-US"/>
              </w:rPr>
            </w:pPr>
            <w:r w:rsidRPr="006F06C2">
              <w:t>sibType2</w:t>
            </w:r>
          </w:p>
        </w:tc>
        <w:tc>
          <w:tcPr>
            <w:tcW w:w="2015" w:type="dxa"/>
            <w:tcBorders>
              <w:top w:val="single" w:sz="4" w:space="0" w:color="auto"/>
              <w:left w:val="single" w:sz="4" w:space="0" w:color="auto"/>
              <w:bottom w:val="single" w:sz="4" w:space="0" w:color="auto"/>
              <w:right w:val="single" w:sz="4" w:space="0" w:color="auto"/>
            </w:tcBorders>
          </w:tcPr>
          <w:p w14:paraId="0CFF3A5A"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66E4C4A" w14:textId="77777777" w:rsidR="00624FE6" w:rsidRPr="006F06C2" w:rsidRDefault="00624FE6">
            <w:pPr>
              <w:pStyle w:val="TAL"/>
            </w:pPr>
          </w:p>
        </w:tc>
      </w:tr>
      <w:tr w:rsidR="00624FE6" w:rsidRPr="006F06C2" w14:paraId="6B28936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B36D4A9" w14:textId="77777777" w:rsidR="00624FE6" w:rsidRPr="006F06C2" w:rsidRDefault="00624FE6">
            <w:pPr>
              <w:pStyle w:val="TAL"/>
              <w:rPr>
                <w:lang w:eastAsia="zh-CN"/>
              </w:rPr>
            </w:pPr>
            <w:r w:rsidRPr="006F06C2">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618931D5" w14:textId="77777777" w:rsidR="00624FE6" w:rsidRPr="006F06C2" w:rsidRDefault="00624FE6">
            <w:pPr>
              <w:pStyle w:val="TAL"/>
              <w:rPr>
                <w:lang w:eastAsia="en-US"/>
              </w:rPr>
            </w:pPr>
            <w:r w:rsidRPr="006F06C2">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67499B6F"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0DDCD01D" w14:textId="77777777" w:rsidR="00624FE6" w:rsidRPr="006F06C2" w:rsidRDefault="00624FE6">
            <w:pPr>
              <w:pStyle w:val="TAL"/>
            </w:pPr>
          </w:p>
        </w:tc>
      </w:tr>
      <w:tr w:rsidR="00624FE6" w:rsidRPr="006F06C2" w14:paraId="2EECD9B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EAB5FA3"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F80B0E0" w14:textId="77777777" w:rsidR="00624FE6" w:rsidRPr="006F06C2"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670E7836"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1268C9B" w14:textId="77777777" w:rsidR="00624FE6" w:rsidRPr="006F06C2" w:rsidRDefault="00624FE6">
            <w:pPr>
              <w:pStyle w:val="TAL"/>
            </w:pPr>
          </w:p>
        </w:tc>
      </w:tr>
      <w:tr w:rsidR="00624FE6" w:rsidRPr="006F06C2" w14:paraId="1F760B29"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F6A3A25" w14:textId="77777777" w:rsidR="00624FE6" w:rsidRPr="006F06C2" w:rsidRDefault="00624FE6">
            <w:pPr>
              <w:pStyle w:val="TAL"/>
              <w:rPr>
                <w:lang w:eastAsia="zh-CN"/>
              </w:rPr>
            </w:pPr>
            <w:r w:rsidRPr="006F06C2">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39457B67"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399BEFB7" w14:textId="77777777" w:rsidR="00624FE6" w:rsidRPr="006F06C2" w:rsidRDefault="00624FE6">
            <w:pPr>
              <w:pStyle w:val="TAL"/>
              <w:rPr>
                <w:lang w:eastAsia="en-US"/>
              </w:rPr>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2E481C65" w14:textId="77777777" w:rsidR="00624FE6" w:rsidRPr="006F06C2" w:rsidRDefault="00624FE6">
            <w:pPr>
              <w:pStyle w:val="TAL"/>
            </w:pPr>
          </w:p>
        </w:tc>
      </w:tr>
      <w:tr w:rsidR="00624FE6" w:rsidRPr="006F06C2" w14:paraId="7B5CE7A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E96EDC7" w14:textId="77777777" w:rsidR="00624FE6" w:rsidRPr="006F06C2" w:rsidRDefault="00624FE6">
            <w:pPr>
              <w:pStyle w:val="TAL"/>
              <w:rPr>
                <w:lang w:eastAsia="zh-CN"/>
              </w:rPr>
            </w:pPr>
            <w:r w:rsidRPr="006F06C2">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4F2CA284" w14:textId="77777777" w:rsidR="00624FE6" w:rsidRPr="006F06C2" w:rsidRDefault="00624FE6">
            <w:pPr>
              <w:pStyle w:val="TAL"/>
              <w:rPr>
                <w:lang w:eastAsia="zh-CN"/>
              </w:rPr>
            </w:pPr>
            <w:r w:rsidRPr="006F06C2">
              <w:t>sibType4</w:t>
            </w:r>
          </w:p>
        </w:tc>
        <w:tc>
          <w:tcPr>
            <w:tcW w:w="2015" w:type="dxa"/>
            <w:tcBorders>
              <w:top w:val="single" w:sz="4" w:space="0" w:color="auto"/>
              <w:left w:val="single" w:sz="4" w:space="0" w:color="auto"/>
              <w:bottom w:val="single" w:sz="4" w:space="0" w:color="auto"/>
              <w:right w:val="single" w:sz="4" w:space="0" w:color="auto"/>
            </w:tcBorders>
          </w:tcPr>
          <w:p w14:paraId="7E6376C5"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D05515" w14:textId="77777777" w:rsidR="00624FE6" w:rsidRPr="006F06C2" w:rsidRDefault="00624FE6">
            <w:pPr>
              <w:pStyle w:val="TAL"/>
            </w:pPr>
          </w:p>
        </w:tc>
      </w:tr>
      <w:tr w:rsidR="00624FE6" w:rsidRPr="006F06C2" w14:paraId="7DB75B4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63020DA" w14:textId="77777777" w:rsidR="00624FE6" w:rsidRPr="006F06C2" w:rsidRDefault="00624FE6">
            <w:pPr>
              <w:pStyle w:val="TAL"/>
              <w:rPr>
                <w:lang w:eastAsia="zh-CN"/>
              </w:rPr>
            </w:pPr>
            <w:r w:rsidRPr="006F06C2">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6F6918BE" w14:textId="77777777" w:rsidR="00624FE6" w:rsidRPr="006F06C2" w:rsidRDefault="00624FE6">
            <w:pPr>
              <w:pStyle w:val="TAL"/>
              <w:rPr>
                <w:lang w:eastAsia="zh-CN"/>
              </w:rPr>
            </w:pPr>
            <w:r w:rsidRPr="006F06C2">
              <w:rPr>
                <w:lang w:eastAsia="zh-CN"/>
              </w:rPr>
              <w:t>0</w:t>
            </w:r>
          </w:p>
        </w:tc>
        <w:tc>
          <w:tcPr>
            <w:tcW w:w="2015" w:type="dxa"/>
            <w:tcBorders>
              <w:top w:val="single" w:sz="4" w:space="0" w:color="auto"/>
              <w:left w:val="single" w:sz="4" w:space="0" w:color="auto"/>
              <w:bottom w:val="single" w:sz="4" w:space="0" w:color="auto"/>
              <w:right w:val="single" w:sz="4" w:space="0" w:color="auto"/>
            </w:tcBorders>
          </w:tcPr>
          <w:p w14:paraId="2DE73127"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557006" w14:textId="77777777" w:rsidR="00624FE6" w:rsidRPr="006F06C2" w:rsidRDefault="00624FE6">
            <w:pPr>
              <w:pStyle w:val="TAL"/>
            </w:pPr>
          </w:p>
        </w:tc>
      </w:tr>
      <w:tr w:rsidR="00624FE6" w:rsidRPr="006F06C2" w14:paraId="79C4AAA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E35054F"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3199E29"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D56B7B"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E890654" w14:textId="77777777" w:rsidR="00624FE6" w:rsidRPr="006F06C2" w:rsidRDefault="00624FE6">
            <w:pPr>
              <w:pStyle w:val="TAL"/>
            </w:pPr>
          </w:p>
        </w:tc>
      </w:tr>
      <w:tr w:rsidR="00624FE6" w:rsidRPr="006F06C2" w14:paraId="21A2E051"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8D34586"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C1EE78B"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8A58C60"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07004A" w14:textId="77777777" w:rsidR="00624FE6" w:rsidRPr="006F06C2" w:rsidRDefault="00624FE6">
            <w:pPr>
              <w:pStyle w:val="TAL"/>
            </w:pPr>
          </w:p>
        </w:tc>
      </w:tr>
      <w:tr w:rsidR="00624FE6" w:rsidRPr="006F06C2" w14:paraId="52FCFBB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0843735"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B468D12"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C9EDAD0"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53D1289" w14:textId="77777777" w:rsidR="00624FE6" w:rsidRPr="006F06C2" w:rsidRDefault="00624FE6">
            <w:pPr>
              <w:pStyle w:val="TAL"/>
            </w:pPr>
          </w:p>
        </w:tc>
      </w:tr>
      <w:tr w:rsidR="00624FE6" w:rsidRPr="006F06C2" w14:paraId="7C72D54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E51958A" w14:textId="77777777" w:rsidR="00624FE6" w:rsidRPr="006F06C2" w:rsidRDefault="00624FE6">
            <w:pPr>
              <w:pStyle w:val="TAL"/>
              <w:rPr>
                <w:lang w:eastAsia="zh-CN"/>
              </w:rPr>
            </w:pPr>
            <w:r w:rsidRPr="006F06C2">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AE2A4DA" w14:textId="77777777" w:rsidR="00624FE6" w:rsidRPr="006F06C2"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3DB113E" w14:textId="77777777" w:rsidR="00624FE6" w:rsidRPr="006F06C2"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6314D65" w14:textId="77777777" w:rsidR="00624FE6" w:rsidRPr="006F06C2" w:rsidRDefault="00624FE6">
            <w:pPr>
              <w:pStyle w:val="TAL"/>
            </w:pPr>
          </w:p>
        </w:tc>
      </w:tr>
      <w:tr w:rsidR="00624FE6" w:rsidRPr="006F06C2" w14:paraId="4EC4C22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C6E2BB0" w14:textId="77777777" w:rsidR="00624FE6" w:rsidRPr="006F06C2" w:rsidRDefault="00624FE6">
            <w:pPr>
              <w:pStyle w:val="TAL"/>
              <w:rPr>
                <w:lang w:eastAsia="zh-CN"/>
              </w:rPr>
            </w:pPr>
            <w:r w:rsidRPr="006F06C2">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98EDFAC" w14:textId="77777777" w:rsidR="00624FE6" w:rsidRPr="006F06C2"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49279011" w14:textId="77777777" w:rsidR="00624FE6" w:rsidRPr="006F06C2"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0DCEBA10" w14:textId="77777777" w:rsidR="00624FE6" w:rsidRPr="006F06C2" w:rsidRDefault="00624FE6">
            <w:pPr>
              <w:pStyle w:val="TAL"/>
            </w:pPr>
          </w:p>
        </w:tc>
      </w:tr>
    </w:tbl>
    <w:p w14:paraId="4A30A98E" w14:textId="77777777" w:rsidR="00D80A71" w:rsidRPr="006F06C2" w:rsidRDefault="00D80A71" w:rsidP="00F60643">
      <w:pPr>
        <w:rPr>
          <w:lang w:eastAsia="en-US"/>
        </w:rPr>
      </w:pPr>
    </w:p>
    <w:p w14:paraId="6B18F3C8" w14:textId="517D2CE8" w:rsidR="008719DC" w:rsidRPr="006F06C2" w:rsidRDefault="008719DC" w:rsidP="009846D8">
      <w:pPr>
        <w:pStyle w:val="Heading5"/>
        <w:rPr>
          <w:lang w:eastAsia="en-US"/>
        </w:rPr>
      </w:pPr>
      <w:r w:rsidRPr="006F06C2">
        <w:rPr>
          <w:lang w:eastAsia="en-US"/>
        </w:rPr>
        <w:t>8.1.1.2.2</w:t>
      </w:r>
      <w:r w:rsidRPr="006F06C2">
        <w:rPr>
          <w:lang w:eastAsia="en-US"/>
        </w:rPr>
        <w:tab/>
        <w:t>Void</w:t>
      </w:r>
    </w:p>
    <w:p w14:paraId="374D4315" w14:textId="77777777" w:rsidR="009846D8" w:rsidRPr="006F06C2" w:rsidRDefault="00172789" w:rsidP="009846D8">
      <w:pPr>
        <w:pStyle w:val="Heading5"/>
      </w:pPr>
      <w:r w:rsidRPr="006F06C2">
        <w:t>8.1.1.2.</w:t>
      </w:r>
      <w:r w:rsidR="001C6EF9" w:rsidRPr="006F06C2">
        <w:rPr>
          <w:lang w:eastAsia="en-US"/>
        </w:rPr>
        <w:t>3</w:t>
      </w:r>
      <w:r w:rsidRPr="006F06C2">
        <w:tab/>
        <w:t>RRC connection establishment / RRC Reject with wait time</w:t>
      </w:r>
    </w:p>
    <w:p w14:paraId="2A13472F" w14:textId="77777777" w:rsidR="00172789" w:rsidRPr="006F06C2" w:rsidRDefault="00172789" w:rsidP="00172789">
      <w:pPr>
        <w:pStyle w:val="H6"/>
      </w:pPr>
      <w:r w:rsidRPr="006F06C2">
        <w:t>8.1.1.2.</w:t>
      </w:r>
      <w:r w:rsidR="001C6EF9" w:rsidRPr="006F06C2">
        <w:t>3</w:t>
      </w:r>
      <w:r w:rsidRPr="006F06C2">
        <w:t>.1</w:t>
      </w:r>
      <w:r w:rsidRPr="006F06C2">
        <w:tab/>
        <w:t>Test Purpose (TP)</w:t>
      </w:r>
    </w:p>
    <w:p w14:paraId="409EA5A6" w14:textId="77777777" w:rsidR="00172789" w:rsidRPr="006F06C2" w:rsidRDefault="00172789" w:rsidP="00172789">
      <w:pPr>
        <w:pStyle w:val="H6"/>
      </w:pPr>
      <w:r w:rsidRPr="006F06C2">
        <w:t>(1)</w:t>
      </w:r>
    </w:p>
    <w:p w14:paraId="2145A766" w14:textId="77777777" w:rsidR="00172789" w:rsidRPr="006F06C2" w:rsidRDefault="00172789" w:rsidP="00172789">
      <w:pPr>
        <w:pStyle w:val="PLBold"/>
        <w:rPr>
          <w:b w:val="0"/>
          <w:noProof w:val="0"/>
        </w:rPr>
      </w:pPr>
      <w:r w:rsidRPr="006F06C2">
        <w:rPr>
          <w:noProof w:val="0"/>
        </w:rPr>
        <w:t xml:space="preserve">with </w:t>
      </w:r>
      <w:r w:rsidRPr="006F06C2">
        <w:rPr>
          <w:b w:val="0"/>
          <w:noProof w:val="0"/>
        </w:rPr>
        <w:t>{ UE in NR RRC_IDLE state and has sent an RRCSetupRequest message</w:t>
      </w:r>
      <w:r w:rsidRPr="006F06C2">
        <w:rPr>
          <w:b w:val="0"/>
          <w:noProof w:val="0"/>
          <w:lang w:eastAsia="zh-CN"/>
        </w:rPr>
        <w:t xml:space="preserve"> </w:t>
      </w:r>
      <w:r w:rsidRPr="006F06C2">
        <w:rPr>
          <w:b w:val="0"/>
          <w:noProof w:val="0"/>
        </w:rPr>
        <w:t>}</w:t>
      </w:r>
    </w:p>
    <w:p w14:paraId="0833C295" w14:textId="77777777" w:rsidR="00172789" w:rsidRPr="006F06C2" w:rsidRDefault="00172789" w:rsidP="00172789">
      <w:pPr>
        <w:pStyle w:val="PLBold"/>
        <w:rPr>
          <w:noProof w:val="0"/>
        </w:rPr>
      </w:pPr>
      <w:r w:rsidRPr="006F06C2">
        <w:rPr>
          <w:noProof w:val="0"/>
        </w:rPr>
        <w:t xml:space="preserve">ensure that </w:t>
      </w:r>
      <w:r w:rsidRPr="006F06C2">
        <w:rPr>
          <w:b w:val="0"/>
          <w:noProof w:val="0"/>
        </w:rPr>
        <w:t>{</w:t>
      </w:r>
    </w:p>
    <w:p w14:paraId="44BC8F64" w14:textId="77777777" w:rsidR="00172789" w:rsidRPr="006F06C2" w:rsidRDefault="00172789" w:rsidP="00172789">
      <w:pPr>
        <w:pStyle w:val="PLBold"/>
        <w:rPr>
          <w:b w:val="0"/>
          <w:noProof w:val="0"/>
          <w:lang w:eastAsia="zh-CN"/>
        </w:rPr>
      </w:pPr>
      <w:r w:rsidRPr="006F06C2">
        <w:rPr>
          <w:noProof w:val="0"/>
        </w:rPr>
        <w:t xml:space="preserve">  when </w:t>
      </w:r>
      <w:r w:rsidRPr="006F06C2">
        <w:rPr>
          <w:b w:val="0"/>
          <w:noProof w:val="0"/>
        </w:rPr>
        <w:t xml:space="preserve">{ UE receives an RRCReject message including an IE waitTime </w:t>
      </w:r>
      <w:r w:rsidRPr="006F06C2">
        <w:rPr>
          <w:b w:val="0"/>
          <w:noProof w:val="0"/>
          <w:lang w:eastAsia="zh-CN"/>
        </w:rPr>
        <w:t>}</w:t>
      </w:r>
    </w:p>
    <w:p w14:paraId="10D5D130" w14:textId="77777777" w:rsidR="00172789" w:rsidRPr="006F06C2" w:rsidRDefault="00172789" w:rsidP="00172789">
      <w:pPr>
        <w:pStyle w:val="PLBold"/>
        <w:rPr>
          <w:b w:val="0"/>
          <w:noProof w:val="0"/>
        </w:rPr>
      </w:pPr>
      <w:r w:rsidRPr="006F06C2">
        <w:rPr>
          <w:noProof w:val="0"/>
        </w:rPr>
        <w:t xml:space="preserve">    then </w:t>
      </w:r>
      <w:r w:rsidRPr="006F06C2">
        <w:rPr>
          <w:b w:val="0"/>
          <w:noProof w:val="0"/>
        </w:rPr>
        <w:t xml:space="preserve">{ UE doesn't re-send RRCSetupRequest </w:t>
      </w:r>
      <w:r w:rsidR="00540535" w:rsidRPr="006F06C2">
        <w:rPr>
          <w:b w:val="0"/>
          <w:noProof w:val="0"/>
        </w:rPr>
        <w:t xml:space="preserve">message </w:t>
      </w:r>
      <w:r w:rsidRPr="006F06C2">
        <w:rPr>
          <w:b w:val="0"/>
          <w:noProof w:val="0"/>
        </w:rPr>
        <w:t>before the waitTime is expired }</w:t>
      </w:r>
    </w:p>
    <w:p w14:paraId="75C6DA74" w14:textId="77777777" w:rsidR="00172789" w:rsidRPr="006F06C2" w:rsidRDefault="00172789" w:rsidP="00172789">
      <w:pPr>
        <w:pStyle w:val="PL"/>
        <w:rPr>
          <w:noProof w:val="0"/>
        </w:rPr>
      </w:pPr>
      <w:r w:rsidRPr="006F06C2">
        <w:rPr>
          <w:noProof w:val="0"/>
        </w:rPr>
        <w:t xml:space="preserve">            }</w:t>
      </w:r>
    </w:p>
    <w:p w14:paraId="68B780EF" w14:textId="77777777" w:rsidR="00172789" w:rsidRPr="006F06C2" w:rsidRDefault="00172789" w:rsidP="00172789">
      <w:pPr>
        <w:pStyle w:val="PL"/>
        <w:rPr>
          <w:noProof w:val="0"/>
        </w:rPr>
      </w:pPr>
    </w:p>
    <w:p w14:paraId="62DA4722" w14:textId="77777777" w:rsidR="00172789" w:rsidRPr="006F06C2" w:rsidRDefault="00172789" w:rsidP="00172789">
      <w:pPr>
        <w:pStyle w:val="H6"/>
      </w:pPr>
      <w:r w:rsidRPr="006F06C2">
        <w:t>8.1.1.2.</w:t>
      </w:r>
      <w:r w:rsidR="001C6EF9" w:rsidRPr="006F06C2">
        <w:t>3</w:t>
      </w:r>
      <w:r w:rsidRPr="006F06C2">
        <w:t>.2</w:t>
      </w:r>
      <w:r w:rsidRPr="006F06C2">
        <w:tab/>
        <w:t>Conformance requirements</w:t>
      </w:r>
    </w:p>
    <w:p w14:paraId="6AE7DC49" w14:textId="77777777" w:rsidR="00172789" w:rsidRPr="006F06C2" w:rsidRDefault="00172789" w:rsidP="00172789">
      <w:r w:rsidRPr="006F06C2">
        <w:t xml:space="preserve">References: The conformance requirements covered in the current TC is specified in: TS 38.331 clause 5.3.15.2. </w:t>
      </w:r>
    </w:p>
    <w:p w14:paraId="5BFABCCD" w14:textId="77777777" w:rsidR="00172789" w:rsidRPr="006F06C2" w:rsidRDefault="00172789" w:rsidP="00172789">
      <w:r w:rsidRPr="006F06C2">
        <w:t>[TS 38.331, clause 5.3.15.2]</w:t>
      </w:r>
    </w:p>
    <w:p w14:paraId="3D29EE0C" w14:textId="77777777" w:rsidR="002835AF" w:rsidRPr="006F06C2" w:rsidRDefault="002835AF" w:rsidP="002835AF">
      <w:r w:rsidRPr="006F06C2">
        <w:t>The UE shall:</w:t>
      </w:r>
    </w:p>
    <w:p w14:paraId="0C9E1994" w14:textId="77777777" w:rsidR="002835AF" w:rsidRPr="006F06C2" w:rsidRDefault="002835AF" w:rsidP="002835AF">
      <w:pPr>
        <w:pStyle w:val="B1"/>
      </w:pPr>
      <w:r w:rsidRPr="006F06C2">
        <w:t>1&gt;</w:t>
      </w:r>
      <w:r w:rsidRPr="006F06C2">
        <w:tab/>
        <w:t>stop timer T300, if running;</w:t>
      </w:r>
    </w:p>
    <w:p w14:paraId="284806BA" w14:textId="77777777" w:rsidR="002835AF" w:rsidRPr="006F06C2" w:rsidRDefault="002835AF" w:rsidP="002835AF">
      <w:pPr>
        <w:pStyle w:val="B1"/>
      </w:pPr>
      <w:r w:rsidRPr="006F06C2">
        <w:t>1&gt;</w:t>
      </w:r>
      <w:r w:rsidRPr="006F06C2">
        <w:tab/>
        <w:t>stop timer T319, if running;</w:t>
      </w:r>
    </w:p>
    <w:p w14:paraId="6E36DDBE" w14:textId="77777777" w:rsidR="002835AF" w:rsidRPr="006F06C2" w:rsidRDefault="002835AF" w:rsidP="002835AF">
      <w:pPr>
        <w:pStyle w:val="B1"/>
      </w:pPr>
      <w:r w:rsidRPr="006F06C2">
        <w:t>1&gt;</w:t>
      </w:r>
      <w:r w:rsidRPr="006F06C2">
        <w:tab/>
        <w:t>stop timer T302, if running;</w:t>
      </w:r>
    </w:p>
    <w:p w14:paraId="49E5A980" w14:textId="77777777" w:rsidR="002835AF" w:rsidRPr="006F06C2" w:rsidRDefault="002835AF" w:rsidP="002835AF">
      <w:pPr>
        <w:pStyle w:val="B1"/>
      </w:pPr>
      <w:r w:rsidRPr="006F06C2">
        <w:t>1&gt;</w:t>
      </w:r>
      <w:r w:rsidRPr="006F06C2">
        <w:tab/>
        <w:t>reset MAC and release the default MAC Cell Group configuration;</w:t>
      </w:r>
    </w:p>
    <w:p w14:paraId="0AA46780" w14:textId="77777777" w:rsidR="002835AF" w:rsidRPr="006F06C2" w:rsidRDefault="002835AF" w:rsidP="002835AF">
      <w:pPr>
        <w:pStyle w:val="B1"/>
      </w:pPr>
      <w:r w:rsidRPr="006F06C2">
        <w:t>1&gt;</w:t>
      </w:r>
      <w:r w:rsidRPr="006F06C2">
        <w:tab/>
        <w:t xml:space="preserve">if </w:t>
      </w:r>
      <w:r w:rsidRPr="006F06C2">
        <w:rPr>
          <w:i/>
        </w:rPr>
        <w:t>waitTime</w:t>
      </w:r>
      <w:r w:rsidRPr="006F06C2">
        <w:t xml:space="preserve"> is configured in the </w:t>
      </w:r>
      <w:r w:rsidRPr="006F06C2">
        <w:rPr>
          <w:i/>
        </w:rPr>
        <w:t>RRCReject</w:t>
      </w:r>
      <w:r w:rsidRPr="006F06C2">
        <w:t>:</w:t>
      </w:r>
    </w:p>
    <w:p w14:paraId="60233E5D" w14:textId="77777777" w:rsidR="002835AF" w:rsidRPr="006F06C2" w:rsidRDefault="002835AF" w:rsidP="002835AF">
      <w:pPr>
        <w:pStyle w:val="B2"/>
      </w:pPr>
      <w:r w:rsidRPr="006F06C2">
        <w:t>2&gt;</w:t>
      </w:r>
      <w:r w:rsidRPr="006F06C2">
        <w:tab/>
        <w:t xml:space="preserve">start timer T302, with the timer value set to the </w:t>
      </w:r>
      <w:r w:rsidRPr="006F06C2">
        <w:rPr>
          <w:i/>
        </w:rPr>
        <w:t>waitTime</w:t>
      </w:r>
      <w:r w:rsidRPr="006F06C2">
        <w:t>;</w:t>
      </w:r>
    </w:p>
    <w:p w14:paraId="431C5DB6" w14:textId="77777777" w:rsidR="002835AF" w:rsidRPr="006F06C2" w:rsidRDefault="002835AF" w:rsidP="002835AF">
      <w:pPr>
        <w:pStyle w:val="B1"/>
      </w:pPr>
      <w:r w:rsidRPr="006F06C2">
        <w:t>1&gt;</w:t>
      </w:r>
      <w:r w:rsidRPr="006F06C2">
        <w:tab/>
        <w:t xml:space="preserve">if </w:t>
      </w:r>
      <w:r w:rsidRPr="006F06C2">
        <w:rPr>
          <w:i/>
        </w:rPr>
        <w:t>RRCReject</w:t>
      </w:r>
      <w:r w:rsidRPr="006F06C2">
        <w:t xml:space="preserve"> is received in response to a request from upper layers:</w:t>
      </w:r>
    </w:p>
    <w:p w14:paraId="3243E67C" w14:textId="77777777" w:rsidR="002835AF" w:rsidRPr="006F06C2" w:rsidRDefault="002835AF" w:rsidP="002835AF">
      <w:pPr>
        <w:pStyle w:val="B2"/>
      </w:pPr>
      <w:r w:rsidRPr="006F06C2">
        <w:t>2&gt;</w:t>
      </w:r>
      <w:r w:rsidRPr="006F06C2">
        <w:tab/>
        <w:t>inform the upper layer that access barring is applicable for all access categories except categories '0' and '2';</w:t>
      </w:r>
    </w:p>
    <w:p w14:paraId="71EDF4F1" w14:textId="77777777" w:rsidR="002835AF" w:rsidRPr="006F06C2" w:rsidRDefault="002835AF" w:rsidP="002835AF">
      <w:pPr>
        <w:pStyle w:val="B1"/>
      </w:pPr>
      <w:r w:rsidRPr="006F06C2">
        <w:t>1&gt;</w:t>
      </w:r>
      <w:r w:rsidRPr="006F06C2">
        <w:tab/>
        <w:t xml:space="preserve">if </w:t>
      </w:r>
      <w:r w:rsidRPr="006F06C2">
        <w:rPr>
          <w:i/>
        </w:rPr>
        <w:t>RRCReject</w:t>
      </w:r>
      <w:r w:rsidRPr="006F06C2">
        <w:t xml:space="preserve"> is received in response to an </w:t>
      </w:r>
      <w:r w:rsidRPr="006F06C2">
        <w:rPr>
          <w:i/>
        </w:rPr>
        <w:t>RRCSetupRequest</w:t>
      </w:r>
      <w:r w:rsidRPr="006F06C2">
        <w:t>:</w:t>
      </w:r>
    </w:p>
    <w:p w14:paraId="50DAAFD8" w14:textId="77777777" w:rsidR="002835AF" w:rsidRPr="006F06C2" w:rsidRDefault="002835AF" w:rsidP="002835AF">
      <w:pPr>
        <w:pStyle w:val="B2"/>
      </w:pPr>
      <w:r w:rsidRPr="006F06C2">
        <w:t>2&gt;</w:t>
      </w:r>
      <w:r w:rsidRPr="006F06C2">
        <w:tab/>
        <w:t>inform upper layers about the failure to setup the RRC connection, upon which the procedure ends;</w:t>
      </w:r>
    </w:p>
    <w:p w14:paraId="7098D9B1" w14:textId="77777777" w:rsidR="002835AF" w:rsidRPr="006F06C2" w:rsidRDefault="002835AF" w:rsidP="002835AF">
      <w:pPr>
        <w:pStyle w:val="B1"/>
      </w:pPr>
      <w:r w:rsidRPr="006F06C2">
        <w:t>1&gt;</w:t>
      </w:r>
      <w:r w:rsidRPr="006F06C2">
        <w:tab/>
        <w:t xml:space="preserve">else if </w:t>
      </w:r>
      <w:r w:rsidRPr="006F06C2">
        <w:rPr>
          <w:i/>
        </w:rPr>
        <w:t>RRCReject</w:t>
      </w:r>
      <w:r w:rsidRPr="006F06C2">
        <w:t xml:space="preserve"> is received in response to an </w:t>
      </w:r>
      <w:r w:rsidRPr="006F06C2">
        <w:rPr>
          <w:i/>
        </w:rPr>
        <w:t>RRCResumeRequest</w:t>
      </w:r>
      <w:r w:rsidRPr="006F06C2">
        <w:t xml:space="preserve"> or an </w:t>
      </w:r>
      <w:r w:rsidRPr="006F06C2">
        <w:rPr>
          <w:i/>
        </w:rPr>
        <w:t>RRCResumeRequest1</w:t>
      </w:r>
      <w:r w:rsidRPr="006F06C2">
        <w:t>:</w:t>
      </w:r>
    </w:p>
    <w:p w14:paraId="32E44E8B" w14:textId="77777777" w:rsidR="002835AF" w:rsidRPr="006F06C2" w:rsidRDefault="002835AF" w:rsidP="002835AF">
      <w:pPr>
        <w:pStyle w:val="B2"/>
      </w:pPr>
      <w:r w:rsidRPr="006F06C2">
        <w:t>2&gt;</w:t>
      </w:r>
      <w:r w:rsidRPr="006F06C2">
        <w:tab/>
        <w:t>if resume is triggered by upper layers:</w:t>
      </w:r>
    </w:p>
    <w:p w14:paraId="7BA5EC0E" w14:textId="77777777" w:rsidR="002835AF" w:rsidRPr="006F06C2" w:rsidRDefault="002835AF" w:rsidP="002835AF">
      <w:pPr>
        <w:pStyle w:val="B3"/>
      </w:pPr>
      <w:r w:rsidRPr="006F06C2">
        <w:t>3&gt;</w:t>
      </w:r>
      <w:r w:rsidRPr="006F06C2">
        <w:tab/>
        <w:t>inform upper layers about the failure to resume the RRC connection;</w:t>
      </w:r>
    </w:p>
    <w:p w14:paraId="275DD2D1" w14:textId="77777777" w:rsidR="002835AF" w:rsidRPr="006F06C2" w:rsidRDefault="002835AF" w:rsidP="002835AF">
      <w:pPr>
        <w:pStyle w:val="B2"/>
      </w:pPr>
      <w:r w:rsidRPr="006F06C2">
        <w:t>2&gt;</w:t>
      </w:r>
      <w:r w:rsidRPr="006F06C2">
        <w:tab/>
        <w:t>if resume is</w:t>
      </w:r>
      <w:r w:rsidRPr="006F06C2">
        <w:rPr>
          <w:i/>
        </w:rPr>
        <w:t xml:space="preserve"> </w:t>
      </w:r>
      <w:r w:rsidRPr="006F06C2">
        <w:t>triggered due to an RNA update:</w:t>
      </w:r>
    </w:p>
    <w:p w14:paraId="556D6DF9" w14:textId="77777777" w:rsidR="002835AF" w:rsidRPr="006F06C2" w:rsidRDefault="002835AF" w:rsidP="002835AF">
      <w:pPr>
        <w:pStyle w:val="B3"/>
      </w:pPr>
      <w:r w:rsidRPr="006F06C2">
        <w:t>3&gt;</w:t>
      </w:r>
      <w:r w:rsidRPr="006F06C2">
        <w:tab/>
        <w:t xml:space="preserve">set the variable </w:t>
      </w:r>
      <w:r w:rsidRPr="006F06C2">
        <w:rPr>
          <w:i/>
        </w:rPr>
        <w:t>pendingRnaUpdate</w:t>
      </w:r>
      <w:r w:rsidRPr="006F06C2">
        <w:t xml:space="preserve"> to </w:t>
      </w:r>
      <w:r w:rsidRPr="006F06C2">
        <w:rPr>
          <w:i/>
        </w:rPr>
        <w:t>true</w:t>
      </w:r>
      <w:r w:rsidRPr="006F06C2">
        <w:t>;</w:t>
      </w:r>
    </w:p>
    <w:p w14:paraId="6220BF53" w14:textId="77777777" w:rsidR="002835AF" w:rsidRPr="006F06C2" w:rsidRDefault="002835AF" w:rsidP="002835AF">
      <w:pPr>
        <w:pStyle w:val="B2"/>
      </w:pPr>
      <w:r w:rsidRPr="006F06C2">
        <w:t>2&gt;</w:t>
      </w:r>
      <w:r w:rsidRPr="006F06C2">
        <w:tab/>
        <w:t>discard the current K</w:t>
      </w:r>
      <w:r w:rsidRPr="006F06C2">
        <w:rPr>
          <w:vertAlign w:val="subscript"/>
        </w:rPr>
        <w:t>gNB</w:t>
      </w:r>
      <w:r w:rsidRPr="006F06C2">
        <w:t xml:space="preserve"> key, the K</w:t>
      </w:r>
      <w:r w:rsidRPr="006F06C2">
        <w:rPr>
          <w:vertAlign w:val="subscript"/>
        </w:rPr>
        <w:t>RRCenc</w:t>
      </w:r>
      <w:r w:rsidRPr="006F06C2">
        <w:t xml:space="preserve"> key, the K</w:t>
      </w:r>
      <w:r w:rsidRPr="006F06C2">
        <w:rPr>
          <w:vertAlign w:val="subscript"/>
        </w:rPr>
        <w:t>RRCint</w:t>
      </w:r>
      <w:r w:rsidRPr="006F06C2">
        <w:t xml:space="preserve"> key, the K</w:t>
      </w:r>
      <w:r w:rsidRPr="006F06C2">
        <w:rPr>
          <w:vertAlign w:val="subscript"/>
        </w:rPr>
        <w:t>UPint</w:t>
      </w:r>
      <w:r w:rsidRPr="006F06C2">
        <w:t xml:space="preserve"> key and the K</w:t>
      </w:r>
      <w:r w:rsidRPr="006F06C2">
        <w:rPr>
          <w:vertAlign w:val="subscript"/>
        </w:rPr>
        <w:t>UPenc</w:t>
      </w:r>
      <w:r w:rsidRPr="006F06C2">
        <w:t xml:space="preserve"> key derived in accordance with 5.3.13.3;</w:t>
      </w:r>
    </w:p>
    <w:p w14:paraId="1D58B323" w14:textId="77777777" w:rsidR="002835AF" w:rsidRPr="006F06C2" w:rsidRDefault="002835AF" w:rsidP="002835AF">
      <w:pPr>
        <w:pStyle w:val="B2"/>
      </w:pPr>
      <w:r w:rsidRPr="006F06C2">
        <w:t>2&gt;</w:t>
      </w:r>
      <w:r w:rsidRPr="006F06C2">
        <w:tab/>
        <w:t>suspend SRB1, upon which the procedure ends;</w:t>
      </w:r>
    </w:p>
    <w:p w14:paraId="6EDD1357" w14:textId="77777777" w:rsidR="002835AF" w:rsidRPr="006F06C2" w:rsidRDefault="002835AF" w:rsidP="002835AF">
      <w:r w:rsidRPr="006F06C2">
        <w:t>The RRC_INACTIVE UE shall continue to monitor paging while the timer T302 is running.</w:t>
      </w:r>
    </w:p>
    <w:p w14:paraId="323BD157" w14:textId="77777777" w:rsidR="00172789" w:rsidRPr="006F06C2" w:rsidRDefault="00172789" w:rsidP="00172789">
      <w:pPr>
        <w:pStyle w:val="H6"/>
      </w:pPr>
      <w:r w:rsidRPr="006F06C2">
        <w:t>8.1.1.2.</w:t>
      </w:r>
      <w:r w:rsidR="001C6EF9" w:rsidRPr="006F06C2">
        <w:t>3</w:t>
      </w:r>
      <w:r w:rsidRPr="006F06C2">
        <w:t>.3</w:t>
      </w:r>
      <w:r w:rsidRPr="006F06C2">
        <w:tab/>
        <w:t>Test Description</w:t>
      </w:r>
    </w:p>
    <w:p w14:paraId="3BDABD43" w14:textId="77777777" w:rsidR="00172789" w:rsidRPr="006F06C2" w:rsidRDefault="00172789" w:rsidP="00172789">
      <w:pPr>
        <w:pStyle w:val="H6"/>
      </w:pPr>
      <w:r w:rsidRPr="006F06C2">
        <w:t>8.1.1.2.</w:t>
      </w:r>
      <w:r w:rsidR="001C6EF9" w:rsidRPr="006F06C2">
        <w:t>3</w:t>
      </w:r>
      <w:r w:rsidRPr="006F06C2">
        <w:t>.3.1</w:t>
      </w:r>
      <w:r w:rsidRPr="006F06C2">
        <w:tab/>
        <w:t>Pre-test conditions</w:t>
      </w:r>
    </w:p>
    <w:p w14:paraId="519B9831" w14:textId="77777777" w:rsidR="00172789" w:rsidRPr="006F06C2" w:rsidRDefault="00172789" w:rsidP="00172789">
      <w:pPr>
        <w:pStyle w:val="H6"/>
      </w:pPr>
      <w:r w:rsidRPr="006F06C2">
        <w:t>System Simulator:</w:t>
      </w:r>
    </w:p>
    <w:p w14:paraId="592A7C5F" w14:textId="77777777" w:rsidR="00172789" w:rsidRPr="006F06C2" w:rsidRDefault="00172789" w:rsidP="00172789">
      <w:pPr>
        <w:pStyle w:val="B1"/>
      </w:pPr>
      <w:r w:rsidRPr="006F06C2">
        <w:t>-</w:t>
      </w:r>
      <w:r w:rsidRPr="006F06C2">
        <w:tab/>
        <w:t>NR Cell 1</w:t>
      </w:r>
    </w:p>
    <w:p w14:paraId="4DF229EB" w14:textId="77777777" w:rsidR="00172789" w:rsidRPr="006F06C2" w:rsidRDefault="00172789" w:rsidP="00172789">
      <w:pPr>
        <w:pStyle w:val="B1"/>
      </w:pPr>
      <w:r w:rsidRPr="006F06C2">
        <w:t>-</w:t>
      </w:r>
      <w:r w:rsidRPr="006F06C2">
        <w:tab/>
        <w:t>System information combination NR-1 as defined in TS 38.508-1 [4] clause 4.4.3.1.3 is used in NR cell.</w:t>
      </w:r>
    </w:p>
    <w:p w14:paraId="5E3EFB4E" w14:textId="77777777" w:rsidR="00172789" w:rsidRPr="006F06C2" w:rsidRDefault="00172789" w:rsidP="00172789">
      <w:pPr>
        <w:pStyle w:val="H6"/>
      </w:pPr>
      <w:r w:rsidRPr="006F06C2">
        <w:t>UE:</w:t>
      </w:r>
    </w:p>
    <w:p w14:paraId="313BBE7F" w14:textId="77777777" w:rsidR="00172789" w:rsidRPr="006F06C2" w:rsidRDefault="00172789" w:rsidP="00172789">
      <w:pPr>
        <w:pStyle w:val="B1"/>
      </w:pPr>
      <w:r w:rsidRPr="006F06C2">
        <w:t>-</w:t>
      </w:r>
      <w:r w:rsidRPr="006F06C2">
        <w:tab/>
        <w:t>None.</w:t>
      </w:r>
    </w:p>
    <w:p w14:paraId="5C07DBD6" w14:textId="77777777" w:rsidR="00172789" w:rsidRPr="006F06C2" w:rsidRDefault="00172789" w:rsidP="00172789">
      <w:pPr>
        <w:pStyle w:val="H6"/>
      </w:pPr>
      <w:r w:rsidRPr="006F06C2">
        <w:t>Preamble:</w:t>
      </w:r>
    </w:p>
    <w:p w14:paraId="34898872" w14:textId="77777777" w:rsidR="00172789" w:rsidRPr="006F06C2" w:rsidRDefault="00172789" w:rsidP="00172789">
      <w:pPr>
        <w:pStyle w:val="B1"/>
      </w:pPr>
      <w:r w:rsidRPr="006F06C2">
        <w:t>-</w:t>
      </w:r>
      <w:r w:rsidRPr="006F06C2">
        <w:tab/>
        <w:t>The UE is in 5GS state 3N-A according to TS 38.508-1 [4], clause 4.4A.2 Table 4.4A.2-3 and Test Loop Function (On) with UE test loop mode B is established.</w:t>
      </w:r>
    </w:p>
    <w:p w14:paraId="1B443FE1" w14:textId="77777777" w:rsidR="00172789" w:rsidRPr="006F06C2" w:rsidRDefault="00172789" w:rsidP="00172789">
      <w:pPr>
        <w:pStyle w:val="H6"/>
      </w:pPr>
      <w:r w:rsidRPr="006F06C2">
        <w:t>8.1.1.2.</w:t>
      </w:r>
      <w:r w:rsidR="001C6EF9" w:rsidRPr="006F06C2">
        <w:t>3</w:t>
      </w:r>
      <w:r w:rsidRPr="006F06C2">
        <w:t>.3.2</w:t>
      </w:r>
      <w:r w:rsidRPr="006F06C2">
        <w:tab/>
        <w:t>Test procedure sequence</w:t>
      </w:r>
    </w:p>
    <w:p w14:paraId="245352A3" w14:textId="77777777" w:rsidR="00172789" w:rsidRPr="006F06C2" w:rsidRDefault="00172789" w:rsidP="00172789">
      <w:pPr>
        <w:pStyle w:val="TH"/>
      </w:pPr>
      <w:r w:rsidRPr="006F06C2">
        <w:t>Table 8.1.1.2.</w:t>
      </w:r>
      <w:r w:rsidR="001C6EF9" w:rsidRPr="006F06C2">
        <w:t>3</w:t>
      </w:r>
      <w:r w:rsidRPr="006F06C2">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72789" w:rsidRPr="006F06C2" w14:paraId="3BE36479" w14:textId="77777777" w:rsidTr="00A75B46">
        <w:tc>
          <w:tcPr>
            <w:tcW w:w="534" w:type="dxa"/>
            <w:tcBorders>
              <w:top w:val="single" w:sz="4" w:space="0" w:color="auto"/>
              <w:bottom w:val="nil"/>
            </w:tcBorders>
          </w:tcPr>
          <w:p w14:paraId="2B95FE06" w14:textId="77777777" w:rsidR="00172789" w:rsidRPr="006F06C2" w:rsidRDefault="00172789" w:rsidP="00A75B46">
            <w:pPr>
              <w:pStyle w:val="TAH"/>
              <w:rPr>
                <w:lang w:eastAsia="en-US"/>
              </w:rPr>
            </w:pPr>
            <w:r w:rsidRPr="006F06C2">
              <w:rPr>
                <w:lang w:eastAsia="en-US"/>
              </w:rPr>
              <w:t>St</w:t>
            </w:r>
          </w:p>
        </w:tc>
        <w:tc>
          <w:tcPr>
            <w:tcW w:w="3969" w:type="dxa"/>
            <w:tcBorders>
              <w:top w:val="single" w:sz="4" w:space="0" w:color="auto"/>
              <w:bottom w:val="nil"/>
            </w:tcBorders>
          </w:tcPr>
          <w:p w14:paraId="343EF89C" w14:textId="77777777" w:rsidR="00172789" w:rsidRPr="006F06C2" w:rsidRDefault="00172789" w:rsidP="00A75B46">
            <w:pPr>
              <w:pStyle w:val="TAH"/>
              <w:rPr>
                <w:lang w:eastAsia="en-US"/>
              </w:rPr>
            </w:pPr>
            <w:r w:rsidRPr="006F06C2">
              <w:rPr>
                <w:lang w:eastAsia="en-US"/>
              </w:rPr>
              <w:t>Procedure</w:t>
            </w:r>
          </w:p>
        </w:tc>
        <w:tc>
          <w:tcPr>
            <w:tcW w:w="3686" w:type="dxa"/>
            <w:gridSpan w:val="2"/>
            <w:tcBorders>
              <w:top w:val="single" w:sz="4" w:space="0" w:color="auto"/>
            </w:tcBorders>
          </w:tcPr>
          <w:p w14:paraId="6ED436A3" w14:textId="77777777" w:rsidR="00172789" w:rsidRPr="006F06C2" w:rsidRDefault="00172789" w:rsidP="00A75B46">
            <w:pPr>
              <w:pStyle w:val="TAH"/>
              <w:rPr>
                <w:lang w:eastAsia="en-US"/>
              </w:rPr>
            </w:pPr>
            <w:r w:rsidRPr="006F06C2">
              <w:rPr>
                <w:lang w:eastAsia="en-US"/>
              </w:rPr>
              <w:t>Message Sequence</w:t>
            </w:r>
          </w:p>
        </w:tc>
        <w:tc>
          <w:tcPr>
            <w:tcW w:w="567" w:type="dxa"/>
            <w:tcBorders>
              <w:top w:val="single" w:sz="4" w:space="0" w:color="auto"/>
              <w:bottom w:val="nil"/>
            </w:tcBorders>
          </w:tcPr>
          <w:p w14:paraId="5E40ED5F" w14:textId="77777777" w:rsidR="00172789" w:rsidRPr="006F06C2" w:rsidRDefault="00172789" w:rsidP="00A75B46">
            <w:pPr>
              <w:pStyle w:val="TAH"/>
              <w:rPr>
                <w:lang w:eastAsia="en-US"/>
              </w:rPr>
            </w:pPr>
            <w:r w:rsidRPr="006F06C2">
              <w:rPr>
                <w:lang w:eastAsia="en-US"/>
              </w:rPr>
              <w:t>TP</w:t>
            </w:r>
          </w:p>
        </w:tc>
        <w:tc>
          <w:tcPr>
            <w:tcW w:w="850" w:type="dxa"/>
            <w:tcBorders>
              <w:top w:val="single" w:sz="4" w:space="0" w:color="auto"/>
              <w:bottom w:val="nil"/>
            </w:tcBorders>
          </w:tcPr>
          <w:p w14:paraId="7BDF2D8D" w14:textId="77777777" w:rsidR="00172789" w:rsidRPr="006F06C2" w:rsidRDefault="00172789" w:rsidP="00A75B46">
            <w:pPr>
              <w:pStyle w:val="TAH"/>
              <w:rPr>
                <w:lang w:eastAsia="en-US"/>
              </w:rPr>
            </w:pPr>
            <w:r w:rsidRPr="006F06C2">
              <w:rPr>
                <w:lang w:eastAsia="en-US"/>
              </w:rPr>
              <w:t>Verdict</w:t>
            </w:r>
          </w:p>
        </w:tc>
      </w:tr>
      <w:tr w:rsidR="00172789" w:rsidRPr="006F06C2" w14:paraId="2F197157" w14:textId="77777777" w:rsidTr="00A75B46">
        <w:tc>
          <w:tcPr>
            <w:tcW w:w="534" w:type="dxa"/>
            <w:tcBorders>
              <w:top w:val="nil"/>
              <w:bottom w:val="single" w:sz="4" w:space="0" w:color="auto"/>
            </w:tcBorders>
          </w:tcPr>
          <w:p w14:paraId="1D923F50" w14:textId="77777777" w:rsidR="00172789" w:rsidRPr="006F06C2" w:rsidRDefault="00172789" w:rsidP="00A75B46">
            <w:pPr>
              <w:pStyle w:val="TAH"/>
              <w:rPr>
                <w:rFonts w:eastAsia="MS Gothic"/>
                <w:lang w:eastAsia="en-US"/>
              </w:rPr>
            </w:pPr>
          </w:p>
        </w:tc>
        <w:tc>
          <w:tcPr>
            <w:tcW w:w="3969" w:type="dxa"/>
            <w:tcBorders>
              <w:top w:val="nil"/>
              <w:bottom w:val="single" w:sz="4" w:space="0" w:color="auto"/>
            </w:tcBorders>
          </w:tcPr>
          <w:p w14:paraId="0E93B33C" w14:textId="77777777" w:rsidR="00172789" w:rsidRPr="006F06C2" w:rsidRDefault="00172789" w:rsidP="00A75B46">
            <w:pPr>
              <w:pStyle w:val="TAH"/>
              <w:rPr>
                <w:rFonts w:eastAsia="MS Gothic"/>
                <w:lang w:eastAsia="en-US"/>
              </w:rPr>
            </w:pPr>
          </w:p>
        </w:tc>
        <w:tc>
          <w:tcPr>
            <w:tcW w:w="709" w:type="dxa"/>
            <w:tcBorders>
              <w:top w:val="nil"/>
              <w:bottom w:val="single" w:sz="4" w:space="0" w:color="auto"/>
            </w:tcBorders>
          </w:tcPr>
          <w:p w14:paraId="534FD019" w14:textId="77777777" w:rsidR="00172789" w:rsidRPr="006F06C2" w:rsidRDefault="00172789" w:rsidP="00A75B46">
            <w:pPr>
              <w:pStyle w:val="TAH"/>
              <w:rPr>
                <w:lang w:eastAsia="en-US"/>
              </w:rPr>
            </w:pPr>
            <w:r w:rsidRPr="006F06C2">
              <w:rPr>
                <w:lang w:eastAsia="en-US"/>
              </w:rPr>
              <w:t>U - S</w:t>
            </w:r>
          </w:p>
        </w:tc>
        <w:tc>
          <w:tcPr>
            <w:tcW w:w="2977" w:type="dxa"/>
            <w:tcBorders>
              <w:top w:val="nil"/>
              <w:bottom w:val="single" w:sz="4" w:space="0" w:color="auto"/>
            </w:tcBorders>
          </w:tcPr>
          <w:p w14:paraId="37EF3DFA" w14:textId="77777777" w:rsidR="00172789" w:rsidRPr="006F06C2" w:rsidRDefault="00172789" w:rsidP="00A75B46">
            <w:pPr>
              <w:pStyle w:val="TAH"/>
              <w:rPr>
                <w:lang w:eastAsia="en-US"/>
              </w:rPr>
            </w:pPr>
            <w:r w:rsidRPr="006F06C2">
              <w:rPr>
                <w:lang w:eastAsia="en-US"/>
              </w:rPr>
              <w:t>Message</w:t>
            </w:r>
          </w:p>
        </w:tc>
        <w:tc>
          <w:tcPr>
            <w:tcW w:w="567" w:type="dxa"/>
            <w:tcBorders>
              <w:top w:val="nil"/>
              <w:bottom w:val="single" w:sz="4" w:space="0" w:color="auto"/>
            </w:tcBorders>
          </w:tcPr>
          <w:p w14:paraId="70297310" w14:textId="77777777" w:rsidR="00172789" w:rsidRPr="006F06C2" w:rsidRDefault="00172789" w:rsidP="00A75B46">
            <w:pPr>
              <w:pStyle w:val="TAH"/>
              <w:rPr>
                <w:rFonts w:eastAsia="MS Gothic"/>
                <w:lang w:eastAsia="en-US"/>
              </w:rPr>
            </w:pPr>
          </w:p>
        </w:tc>
        <w:tc>
          <w:tcPr>
            <w:tcW w:w="850" w:type="dxa"/>
            <w:tcBorders>
              <w:top w:val="nil"/>
              <w:bottom w:val="single" w:sz="4" w:space="0" w:color="auto"/>
            </w:tcBorders>
          </w:tcPr>
          <w:p w14:paraId="01302574" w14:textId="77777777" w:rsidR="00172789" w:rsidRPr="006F06C2" w:rsidRDefault="00172789" w:rsidP="00A75B46">
            <w:pPr>
              <w:pStyle w:val="TAH"/>
              <w:rPr>
                <w:rFonts w:eastAsia="MS Gothic"/>
                <w:lang w:eastAsia="en-US"/>
              </w:rPr>
            </w:pPr>
          </w:p>
        </w:tc>
      </w:tr>
      <w:tr w:rsidR="00172789" w:rsidRPr="006F06C2" w14:paraId="62718565" w14:textId="77777777" w:rsidTr="00A75B46">
        <w:tc>
          <w:tcPr>
            <w:tcW w:w="534" w:type="dxa"/>
            <w:tcBorders>
              <w:top w:val="single" w:sz="4" w:space="0" w:color="auto"/>
              <w:bottom w:val="single" w:sz="4" w:space="0" w:color="auto"/>
            </w:tcBorders>
          </w:tcPr>
          <w:p w14:paraId="7E1DD1CC" w14:textId="77777777" w:rsidR="00172789" w:rsidRPr="006F06C2" w:rsidRDefault="00172789" w:rsidP="00A75B46">
            <w:pPr>
              <w:pStyle w:val="TAC"/>
              <w:rPr>
                <w:lang w:eastAsia="en-US"/>
              </w:rPr>
            </w:pPr>
            <w:r w:rsidRPr="006F06C2">
              <w:rPr>
                <w:lang w:eastAsia="en-US"/>
              </w:rPr>
              <w:t>1</w:t>
            </w:r>
          </w:p>
        </w:tc>
        <w:tc>
          <w:tcPr>
            <w:tcW w:w="3969" w:type="dxa"/>
            <w:tcBorders>
              <w:top w:val="single" w:sz="4" w:space="0" w:color="auto"/>
              <w:bottom w:val="single" w:sz="4" w:space="0" w:color="auto"/>
            </w:tcBorders>
          </w:tcPr>
          <w:p w14:paraId="5906777B" w14:textId="1586FA65" w:rsidR="00172789" w:rsidRPr="006F06C2" w:rsidRDefault="00172789" w:rsidP="00A75B46">
            <w:pPr>
              <w:pStyle w:val="TAL"/>
              <w:rPr>
                <w:lang w:eastAsia="en-US"/>
              </w:rPr>
            </w:pPr>
            <w:r w:rsidRPr="006F06C2">
              <w:rPr>
                <w:lang w:eastAsia="en-US"/>
              </w:rPr>
              <w:t xml:space="preserve">The SS transmits one IP packet to the UE on the DRB associated with the </w:t>
            </w:r>
            <w:r w:rsidR="00482FBD" w:rsidRPr="00310836">
              <w:t xml:space="preserve">first </w:t>
            </w:r>
            <w:r w:rsidRPr="006F06C2">
              <w:rPr>
                <w:lang w:eastAsia="en-US"/>
              </w:rPr>
              <w:t>PDU session on</w:t>
            </w:r>
            <w:r w:rsidR="00376A9C" w:rsidRPr="006F06C2">
              <w:t xml:space="preserve"> NR</w:t>
            </w:r>
            <w:r w:rsidRPr="006F06C2">
              <w:rPr>
                <w:lang w:eastAsia="en-US"/>
              </w:rPr>
              <w:t xml:space="preserve"> Cell 1.</w:t>
            </w:r>
          </w:p>
        </w:tc>
        <w:tc>
          <w:tcPr>
            <w:tcW w:w="709" w:type="dxa"/>
            <w:tcBorders>
              <w:top w:val="single" w:sz="4" w:space="0" w:color="auto"/>
              <w:bottom w:val="single" w:sz="4" w:space="0" w:color="auto"/>
            </w:tcBorders>
          </w:tcPr>
          <w:p w14:paraId="68228F5C" w14:textId="77777777" w:rsidR="00172789" w:rsidRPr="006F06C2" w:rsidRDefault="00172789" w:rsidP="00A75B46">
            <w:pPr>
              <w:pStyle w:val="TAC"/>
              <w:rPr>
                <w:lang w:eastAsia="en-US"/>
              </w:rPr>
            </w:pPr>
            <w:r w:rsidRPr="006F06C2">
              <w:rPr>
                <w:lang w:eastAsia="en-US"/>
              </w:rPr>
              <w:t>-</w:t>
            </w:r>
          </w:p>
        </w:tc>
        <w:tc>
          <w:tcPr>
            <w:tcW w:w="2977" w:type="dxa"/>
            <w:tcBorders>
              <w:top w:val="single" w:sz="4" w:space="0" w:color="auto"/>
              <w:bottom w:val="single" w:sz="4" w:space="0" w:color="auto"/>
            </w:tcBorders>
          </w:tcPr>
          <w:p w14:paraId="10E2A8EC" w14:textId="77777777" w:rsidR="00172789" w:rsidRPr="006F06C2" w:rsidRDefault="00172789" w:rsidP="00A75B46">
            <w:pPr>
              <w:pStyle w:val="TAL"/>
              <w:rPr>
                <w:i/>
                <w:iCs/>
                <w:lang w:eastAsia="en-US"/>
              </w:rPr>
            </w:pPr>
            <w:r w:rsidRPr="006F06C2">
              <w:rPr>
                <w:i/>
                <w:iCs/>
                <w:lang w:eastAsia="en-US"/>
              </w:rPr>
              <w:t>-</w:t>
            </w:r>
          </w:p>
        </w:tc>
        <w:tc>
          <w:tcPr>
            <w:tcW w:w="567" w:type="dxa"/>
            <w:tcBorders>
              <w:top w:val="single" w:sz="4" w:space="0" w:color="auto"/>
              <w:bottom w:val="single" w:sz="4" w:space="0" w:color="auto"/>
            </w:tcBorders>
          </w:tcPr>
          <w:p w14:paraId="627719CF" w14:textId="77777777" w:rsidR="00172789" w:rsidRPr="006F06C2" w:rsidRDefault="00172789" w:rsidP="00A75B46">
            <w:pPr>
              <w:pStyle w:val="TAC"/>
              <w:rPr>
                <w:lang w:eastAsia="en-US"/>
              </w:rPr>
            </w:pPr>
            <w:r w:rsidRPr="006F06C2">
              <w:rPr>
                <w:lang w:eastAsia="en-US"/>
              </w:rPr>
              <w:t>-</w:t>
            </w:r>
          </w:p>
        </w:tc>
        <w:tc>
          <w:tcPr>
            <w:tcW w:w="850" w:type="dxa"/>
            <w:tcBorders>
              <w:top w:val="single" w:sz="4" w:space="0" w:color="auto"/>
              <w:bottom w:val="single" w:sz="4" w:space="0" w:color="auto"/>
            </w:tcBorders>
          </w:tcPr>
          <w:p w14:paraId="0E25FD42" w14:textId="77777777" w:rsidR="00172789" w:rsidRPr="006F06C2" w:rsidRDefault="00172789" w:rsidP="00A75B46">
            <w:pPr>
              <w:pStyle w:val="TAC"/>
              <w:rPr>
                <w:lang w:eastAsia="en-US"/>
              </w:rPr>
            </w:pPr>
            <w:r w:rsidRPr="006F06C2">
              <w:rPr>
                <w:lang w:eastAsia="en-US"/>
              </w:rPr>
              <w:t>-</w:t>
            </w:r>
          </w:p>
        </w:tc>
      </w:tr>
      <w:tr w:rsidR="00172789" w:rsidRPr="006F06C2" w14:paraId="2286B841" w14:textId="77777777" w:rsidTr="00A75B46">
        <w:tc>
          <w:tcPr>
            <w:tcW w:w="534" w:type="dxa"/>
            <w:tcBorders>
              <w:top w:val="single" w:sz="4" w:space="0" w:color="auto"/>
              <w:bottom w:val="single" w:sz="4" w:space="0" w:color="auto"/>
            </w:tcBorders>
          </w:tcPr>
          <w:p w14:paraId="38176B47" w14:textId="77777777" w:rsidR="00172789" w:rsidRPr="006F06C2" w:rsidRDefault="00172789" w:rsidP="00A75B46">
            <w:pPr>
              <w:pStyle w:val="TAC"/>
              <w:rPr>
                <w:lang w:eastAsia="en-US"/>
              </w:rPr>
            </w:pPr>
            <w:r w:rsidRPr="006F06C2">
              <w:rPr>
                <w:lang w:eastAsia="en-US"/>
              </w:rPr>
              <w:t>2</w:t>
            </w:r>
          </w:p>
        </w:tc>
        <w:tc>
          <w:tcPr>
            <w:tcW w:w="3969" w:type="dxa"/>
            <w:tcBorders>
              <w:top w:val="single" w:sz="4" w:space="0" w:color="auto"/>
              <w:bottom w:val="single" w:sz="4" w:space="0" w:color="auto"/>
            </w:tcBorders>
          </w:tcPr>
          <w:p w14:paraId="757B58BC" w14:textId="77777777" w:rsidR="00172789" w:rsidRPr="006F06C2" w:rsidRDefault="00172789" w:rsidP="00A75B46">
            <w:pPr>
              <w:pStyle w:val="TAL"/>
              <w:rPr>
                <w:lang w:eastAsia="en-US"/>
              </w:rPr>
            </w:pPr>
            <w:r w:rsidRPr="006F06C2">
              <w:rPr>
                <w:lang w:eastAsia="en-US"/>
              </w:rPr>
              <w:t>Wait for 1 second after the IP packet has been transmitted in step 1. (Note 1)</w:t>
            </w:r>
          </w:p>
        </w:tc>
        <w:tc>
          <w:tcPr>
            <w:tcW w:w="709" w:type="dxa"/>
            <w:tcBorders>
              <w:top w:val="single" w:sz="4" w:space="0" w:color="auto"/>
              <w:bottom w:val="single" w:sz="4" w:space="0" w:color="auto"/>
            </w:tcBorders>
          </w:tcPr>
          <w:p w14:paraId="18080B40" w14:textId="77777777" w:rsidR="00172789" w:rsidRPr="006F06C2" w:rsidRDefault="00172789" w:rsidP="00A75B46">
            <w:pPr>
              <w:pStyle w:val="TAC"/>
              <w:rPr>
                <w:lang w:eastAsia="en-US"/>
              </w:rPr>
            </w:pPr>
            <w:r w:rsidRPr="006F06C2">
              <w:rPr>
                <w:lang w:eastAsia="en-US"/>
              </w:rPr>
              <w:t>-</w:t>
            </w:r>
          </w:p>
        </w:tc>
        <w:tc>
          <w:tcPr>
            <w:tcW w:w="2977" w:type="dxa"/>
            <w:tcBorders>
              <w:top w:val="single" w:sz="4" w:space="0" w:color="auto"/>
              <w:bottom w:val="single" w:sz="4" w:space="0" w:color="auto"/>
            </w:tcBorders>
          </w:tcPr>
          <w:p w14:paraId="07A45FE9" w14:textId="77777777" w:rsidR="00172789" w:rsidRPr="006F06C2" w:rsidRDefault="00172789" w:rsidP="00A75B46">
            <w:pPr>
              <w:pStyle w:val="TAL"/>
              <w:rPr>
                <w:i/>
                <w:iCs/>
                <w:lang w:eastAsia="en-US"/>
              </w:rPr>
            </w:pPr>
            <w:r w:rsidRPr="006F06C2">
              <w:rPr>
                <w:i/>
                <w:iCs/>
                <w:lang w:eastAsia="en-US"/>
              </w:rPr>
              <w:t>-</w:t>
            </w:r>
          </w:p>
        </w:tc>
        <w:tc>
          <w:tcPr>
            <w:tcW w:w="567" w:type="dxa"/>
            <w:tcBorders>
              <w:top w:val="single" w:sz="4" w:space="0" w:color="auto"/>
              <w:bottom w:val="single" w:sz="4" w:space="0" w:color="auto"/>
            </w:tcBorders>
          </w:tcPr>
          <w:p w14:paraId="48000FF6" w14:textId="77777777" w:rsidR="00172789" w:rsidRPr="006F06C2" w:rsidRDefault="00172789" w:rsidP="00A75B46">
            <w:pPr>
              <w:pStyle w:val="TAC"/>
              <w:rPr>
                <w:lang w:eastAsia="en-US"/>
              </w:rPr>
            </w:pPr>
            <w:r w:rsidRPr="006F06C2">
              <w:rPr>
                <w:lang w:eastAsia="en-US"/>
              </w:rPr>
              <w:t>-</w:t>
            </w:r>
          </w:p>
        </w:tc>
        <w:tc>
          <w:tcPr>
            <w:tcW w:w="850" w:type="dxa"/>
            <w:tcBorders>
              <w:top w:val="single" w:sz="4" w:space="0" w:color="auto"/>
              <w:bottom w:val="single" w:sz="4" w:space="0" w:color="auto"/>
            </w:tcBorders>
          </w:tcPr>
          <w:p w14:paraId="4571318D" w14:textId="77777777" w:rsidR="00172789" w:rsidRPr="006F06C2" w:rsidRDefault="00172789" w:rsidP="00A75B46">
            <w:pPr>
              <w:pStyle w:val="TAC"/>
              <w:rPr>
                <w:lang w:eastAsia="en-US"/>
              </w:rPr>
            </w:pPr>
            <w:r w:rsidRPr="006F06C2">
              <w:rPr>
                <w:lang w:eastAsia="en-US"/>
              </w:rPr>
              <w:t>-</w:t>
            </w:r>
          </w:p>
        </w:tc>
      </w:tr>
      <w:tr w:rsidR="00172789" w:rsidRPr="006F06C2" w14:paraId="00CFFFF3" w14:textId="77777777" w:rsidTr="00A75B46">
        <w:tc>
          <w:tcPr>
            <w:tcW w:w="534" w:type="dxa"/>
            <w:tcBorders>
              <w:top w:val="single" w:sz="4" w:space="0" w:color="auto"/>
              <w:bottom w:val="single" w:sz="4" w:space="0" w:color="auto"/>
            </w:tcBorders>
          </w:tcPr>
          <w:p w14:paraId="25575AC6" w14:textId="77777777" w:rsidR="00172789" w:rsidRPr="006F06C2" w:rsidRDefault="00172789" w:rsidP="00A75B46">
            <w:pPr>
              <w:pStyle w:val="TAC"/>
              <w:rPr>
                <w:lang w:eastAsia="en-US"/>
              </w:rPr>
            </w:pPr>
            <w:r w:rsidRPr="006F06C2">
              <w:rPr>
                <w:lang w:eastAsia="en-US"/>
              </w:rPr>
              <w:t>3</w:t>
            </w:r>
          </w:p>
        </w:tc>
        <w:tc>
          <w:tcPr>
            <w:tcW w:w="3969" w:type="dxa"/>
            <w:tcBorders>
              <w:top w:val="single" w:sz="4" w:space="0" w:color="auto"/>
              <w:bottom w:val="single" w:sz="4" w:space="0" w:color="auto"/>
            </w:tcBorders>
          </w:tcPr>
          <w:p w14:paraId="23422A82" w14:textId="77777777" w:rsidR="00172789" w:rsidRPr="006F06C2" w:rsidRDefault="00172789" w:rsidP="00A75B46">
            <w:pPr>
              <w:pStyle w:val="TAL"/>
              <w:rPr>
                <w:lang w:eastAsia="en-US"/>
              </w:rPr>
            </w:pPr>
            <w:r w:rsidRPr="006F06C2">
              <w:rPr>
                <w:lang w:eastAsia="en-US"/>
              </w:rPr>
              <w:t xml:space="preserve">The SS transmits an </w:t>
            </w:r>
            <w:r w:rsidRPr="006F06C2">
              <w:rPr>
                <w:i/>
                <w:lang w:eastAsia="en-US"/>
              </w:rPr>
              <w:t>RRCRelease</w:t>
            </w:r>
            <w:r w:rsidRPr="006F06C2">
              <w:rPr>
                <w:lang w:eastAsia="en-US"/>
              </w:rPr>
              <w:t xml:space="preserve"> message on </w:t>
            </w:r>
            <w:r w:rsidR="00376A9C" w:rsidRPr="006F06C2">
              <w:t xml:space="preserve">NR </w:t>
            </w:r>
            <w:r w:rsidRPr="006F06C2">
              <w:rPr>
                <w:lang w:eastAsia="en-US"/>
              </w:rPr>
              <w:t>Cell 1.</w:t>
            </w:r>
          </w:p>
        </w:tc>
        <w:tc>
          <w:tcPr>
            <w:tcW w:w="709" w:type="dxa"/>
            <w:tcBorders>
              <w:top w:val="single" w:sz="4" w:space="0" w:color="auto"/>
              <w:bottom w:val="single" w:sz="4" w:space="0" w:color="auto"/>
            </w:tcBorders>
          </w:tcPr>
          <w:p w14:paraId="3C658921" w14:textId="77777777" w:rsidR="00172789" w:rsidRPr="006F06C2" w:rsidRDefault="00172789" w:rsidP="00A75B46">
            <w:pPr>
              <w:pStyle w:val="TAC"/>
              <w:rPr>
                <w:lang w:eastAsia="en-US"/>
              </w:rPr>
            </w:pPr>
            <w:r w:rsidRPr="006F06C2">
              <w:rPr>
                <w:lang w:eastAsia="en-US"/>
              </w:rPr>
              <w:t>&lt;--</w:t>
            </w:r>
          </w:p>
        </w:tc>
        <w:tc>
          <w:tcPr>
            <w:tcW w:w="2977" w:type="dxa"/>
            <w:tcBorders>
              <w:top w:val="single" w:sz="4" w:space="0" w:color="auto"/>
              <w:bottom w:val="single" w:sz="4" w:space="0" w:color="auto"/>
            </w:tcBorders>
          </w:tcPr>
          <w:p w14:paraId="1E4A90E8" w14:textId="77777777" w:rsidR="00172789" w:rsidRPr="006F06C2" w:rsidRDefault="00172789" w:rsidP="00A75B46">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lang w:eastAsia="en-US"/>
              </w:rPr>
              <w:t>RRCRelease</w:t>
            </w:r>
          </w:p>
        </w:tc>
        <w:tc>
          <w:tcPr>
            <w:tcW w:w="567" w:type="dxa"/>
            <w:tcBorders>
              <w:top w:val="single" w:sz="4" w:space="0" w:color="auto"/>
              <w:bottom w:val="single" w:sz="4" w:space="0" w:color="auto"/>
            </w:tcBorders>
          </w:tcPr>
          <w:p w14:paraId="2DA5C68F" w14:textId="77777777" w:rsidR="00172789" w:rsidRPr="006F06C2" w:rsidRDefault="00172789" w:rsidP="00A75B46">
            <w:pPr>
              <w:pStyle w:val="TAC"/>
              <w:rPr>
                <w:lang w:eastAsia="en-US"/>
              </w:rPr>
            </w:pPr>
            <w:r w:rsidRPr="006F06C2">
              <w:rPr>
                <w:lang w:eastAsia="en-US"/>
              </w:rPr>
              <w:t>-</w:t>
            </w:r>
          </w:p>
        </w:tc>
        <w:tc>
          <w:tcPr>
            <w:tcW w:w="850" w:type="dxa"/>
            <w:tcBorders>
              <w:top w:val="single" w:sz="4" w:space="0" w:color="auto"/>
              <w:bottom w:val="single" w:sz="4" w:space="0" w:color="auto"/>
            </w:tcBorders>
          </w:tcPr>
          <w:p w14:paraId="4BBF3138" w14:textId="77777777" w:rsidR="00172789" w:rsidRPr="006F06C2" w:rsidRDefault="00172789" w:rsidP="00A75B46">
            <w:pPr>
              <w:pStyle w:val="TAC"/>
              <w:rPr>
                <w:lang w:eastAsia="en-US"/>
              </w:rPr>
            </w:pPr>
            <w:r w:rsidRPr="006F06C2">
              <w:rPr>
                <w:lang w:eastAsia="en-US"/>
              </w:rPr>
              <w:t>-</w:t>
            </w:r>
          </w:p>
        </w:tc>
      </w:tr>
      <w:tr w:rsidR="00172789" w:rsidRPr="006F06C2" w14:paraId="37E5FE41" w14:textId="77777777" w:rsidTr="00A75B46">
        <w:tc>
          <w:tcPr>
            <w:tcW w:w="534" w:type="dxa"/>
            <w:tcBorders>
              <w:top w:val="single" w:sz="4" w:space="0" w:color="auto"/>
              <w:bottom w:val="single" w:sz="4" w:space="0" w:color="auto"/>
            </w:tcBorders>
          </w:tcPr>
          <w:p w14:paraId="469AAF25" w14:textId="77777777" w:rsidR="00172789" w:rsidRPr="006F06C2" w:rsidRDefault="00172789" w:rsidP="00A75B46">
            <w:pPr>
              <w:pStyle w:val="TAC"/>
              <w:rPr>
                <w:lang w:eastAsia="en-US"/>
              </w:rPr>
            </w:pPr>
            <w:r w:rsidRPr="006F06C2">
              <w:rPr>
                <w:lang w:eastAsia="en-US"/>
              </w:rPr>
              <w:t>4</w:t>
            </w:r>
            <w:r w:rsidR="00376A9C" w:rsidRPr="006F06C2">
              <w:t>-4A</w:t>
            </w:r>
          </w:p>
        </w:tc>
        <w:tc>
          <w:tcPr>
            <w:tcW w:w="3969" w:type="dxa"/>
            <w:tcBorders>
              <w:top w:val="single" w:sz="4" w:space="0" w:color="auto"/>
              <w:bottom w:val="single" w:sz="4" w:space="0" w:color="auto"/>
            </w:tcBorders>
          </w:tcPr>
          <w:p w14:paraId="373DFC2E" w14:textId="77777777" w:rsidR="00172789" w:rsidRPr="006F06C2" w:rsidRDefault="00376A9C" w:rsidP="00A75B46">
            <w:pPr>
              <w:pStyle w:val="TAL"/>
              <w:rPr>
                <w:lang w:eastAsia="en-US"/>
              </w:rPr>
            </w:pPr>
            <w:r w:rsidRPr="006F06C2">
              <w:t>Steps 1-2 of the NR RRC_CONNECTED procedure in table 4.5.4.2-3 in TS 38.508-1[4] are performed.</w:t>
            </w:r>
          </w:p>
        </w:tc>
        <w:tc>
          <w:tcPr>
            <w:tcW w:w="709" w:type="dxa"/>
            <w:tcBorders>
              <w:top w:val="single" w:sz="4" w:space="0" w:color="auto"/>
              <w:bottom w:val="single" w:sz="4" w:space="0" w:color="auto"/>
            </w:tcBorders>
          </w:tcPr>
          <w:p w14:paraId="60003891" w14:textId="77777777" w:rsidR="00172789" w:rsidRPr="006F06C2" w:rsidRDefault="00376A9C" w:rsidP="00A75B46">
            <w:pPr>
              <w:pStyle w:val="TAC"/>
              <w:rPr>
                <w:lang w:eastAsia="en-US"/>
              </w:rPr>
            </w:pPr>
            <w:r w:rsidRPr="006F06C2">
              <w:t>-</w:t>
            </w:r>
          </w:p>
        </w:tc>
        <w:tc>
          <w:tcPr>
            <w:tcW w:w="2977" w:type="dxa"/>
            <w:tcBorders>
              <w:top w:val="single" w:sz="4" w:space="0" w:color="auto"/>
              <w:bottom w:val="single" w:sz="4" w:space="0" w:color="auto"/>
            </w:tcBorders>
          </w:tcPr>
          <w:p w14:paraId="0386F3F0" w14:textId="77777777" w:rsidR="00172789" w:rsidRPr="006F06C2" w:rsidRDefault="00376A9C" w:rsidP="00A75B46">
            <w:pPr>
              <w:pStyle w:val="TAL"/>
              <w:rPr>
                <w:i/>
                <w:iCs/>
                <w:lang w:eastAsia="en-US"/>
              </w:rPr>
            </w:pPr>
            <w:r w:rsidRPr="006F06C2">
              <w:t>-</w:t>
            </w:r>
          </w:p>
        </w:tc>
        <w:tc>
          <w:tcPr>
            <w:tcW w:w="567" w:type="dxa"/>
            <w:tcBorders>
              <w:top w:val="single" w:sz="4" w:space="0" w:color="auto"/>
              <w:bottom w:val="single" w:sz="4" w:space="0" w:color="auto"/>
            </w:tcBorders>
          </w:tcPr>
          <w:p w14:paraId="6B48E8D2" w14:textId="77777777" w:rsidR="00172789" w:rsidRPr="006F06C2" w:rsidRDefault="00172789" w:rsidP="00A75B46">
            <w:pPr>
              <w:pStyle w:val="TAC"/>
              <w:rPr>
                <w:lang w:eastAsia="en-US"/>
              </w:rPr>
            </w:pPr>
            <w:r w:rsidRPr="006F06C2">
              <w:rPr>
                <w:lang w:eastAsia="en-US"/>
              </w:rPr>
              <w:t>-</w:t>
            </w:r>
          </w:p>
        </w:tc>
        <w:tc>
          <w:tcPr>
            <w:tcW w:w="850" w:type="dxa"/>
            <w:tcBorders>
              <w:top w:val="single" w:sz="4" w:space="0" w:color="auto"/>
              <w:bottom w:val="single" w:sz="4" w:space="0" w:color="auto"/>
            </w:tcBorders>
          </w:tcPr>
          <w:p w14:paraId="6718A7B0" w14:textId="77777777" w:rsidR="00172789" w:rsidRPr="006F06C2" w:rsidRDefault="00172789" w:rsidP="00A75B46">
            <w:pPr>
              <w:pStyle w:val="TAC"/>
              <w:rPr>
                <w:lang w:eastAsia="en-US"/>
              </w:rPr>
            </w:pPr>
            <w:r w:rsidRPr="006F06C2">
              <w:rPr>
                <w:lang w:eastAsia="en-US"/>
              </w:rPr>
              <w:t>-</w:t>
            </w:r>
          </w:p>
        </w:tc>
      </w:tr>
      <w:tr w:rsidR="00172789" w:rsidRPr="006F06C2" w14:paraId="54B70496" w14:textId="77777777" w:rsidTr="00A75B46">
        <w:tc>
          <w:tcPr>
            <w:tcW w:w="534" w:type="dxa"/>
            <w:tcBorders>
              <w:top w:val="single" w:sz="4" w:space="0" w:color="auto"/>
            </w:tcBorders>
          </w:tcPr>
          <w:p w14:paraId="0D57CBFF" w14:textId="77777777" w:rsidR="00172789" w:rsidRPr="006F06C2" w:rsidRDefault="00172789" w:rsidP="00A75B46">
            <w:pPr>
              <w:pStyle w:val="TAC"/>
              <w:rPr>
                <w:lang w:eastAsia="en-US"/>
              </w:rPr>
            </w:pPr>
            <w:r w:rsidRPr="006F06C2">
              <w:rPr>
                <w:lang w:eastAsia="en-US"/>
              </w:rPr>
              <w:t>5</w:t>
            </w:r>
          </w:p>
        </w:tc>
        <w:tc>
          <w:tcPr>
            <w:tcW w:w="3969" w:type="dxa"/>
            <w:tcBorders>
              <w:top w:val="single" w:sz="4" w:space="0" w:color="auto"/>
            </w:tcBorders>
          </w:tcPr>
          <w:p w14:paraId="7C39BAF1" w14:textId="77777777" w:rsidR="00172789" w:rsidRPr="006F06C2" w:rsidRDefault="00172789" w:rsidP="00A75B46">
            <w:pPr>
              <w:pStyle w:val="TAL"/>
              <w:rPr>
                <w:lang w:eastAsia="en-US"/>
              </w:rPr>
            </w:pPr>
            <w:r w:rsidRPr="006F06C2">
              <w:rPr>
                <w:lang w:eastAsia="en-US"/>
              </w:rPr>
              <w:t xml:space="preserve">The SS responds with </w:t>
            </w:r>
            <w:r w:rsidRPr="006F06C2">
              <w:rPr>
                <w:i/>
                <w:iCs/>
                <w:lang w:eastAsia="en-US"/>
              </w:rPr>
              <w:t>RRCReject</w:t>
            </w:r>
            <w:r w:rsidRPr="006F06C2">
              <w:rPr>
                <w:lang w:eastAsia="en-US"/>
              </w:rPr>
              <w:t xml:space="preserve"> message with IE </w:t>
            </w:r>
            <w:r w:rsidRPr="006F06C2">
              <w:rPr>
                <w:i/>
                <w:iCs/>
                <w:lang w:eastAsia="en-US"/>
              </w:rPr>
              <w:t>waitTime</w:t>
            </w:r>
            <w:r w:rsidRPr="006F06C2">
              <w:rPr>
                <w:lang w:eastAsia="en-US"/>
              </w:rPr>
              <w:t xml:space="preserve"> set to 10s.</w:t>
            </w:r>
          </w:p>
        </w:tc>
        <w:tc>
          <w:tcPr>
            <w:tcW w:w="709" w:type="dxa"/>
            <w:tcBorders>
              <w:top w:val="single" w:sz="4" w:space="0" w:color="auto"/>
            </w:tcBorders>
          </w:tcPr>
          <w:p w14:paraId="4DC5B06D" w14:textId="77777777" w:rsidR="00172789" w:rsidRPr="006F06C2" w:rsidRDefault="00172789" w:rsidP="00A75B46">
            <w:pPr>
              <w:pStyle w:val="TAC"/>
              <w:rPr>
                <w:lang w:eastAsia="en-US"/>
              </w:rPr>
            </w:pPr>
            <w:r w:rsidRPr="006F06C2">
              <w:rPr>
                <w:lang w:eastAsia="en-US"/>
              </w:rPr>
              <w:t>&lt;--</w:t>
            </w:r>
          </w:p>
        </w:tc>
        <w:tc>
          <w:tcPr>
            <w:tcW w:w="2977" w:type="dxa"/>
            <w:tcBorders>
              <w:top w:val="single" w:sz="4" w:space="0" w:color="auto"/>
            </w:tcBorders>
          </w:tcPr>
          <w:p w14:paraId="340E2F9F" w14:textId="77777777" w:rsidR="00172789" w:rsidRPr="006F06C2" w:rsidRDefault="00172789" w:rsidP="00A75B46">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Reject</w:t>
            </w:r>
          </w:p>
        </w:tc>
        <w:tc>
          <w:tcPr>
            <w:tcW w:w="567" w:type="dxa"/>
            <w:tcBorders>
              <w:top w:val="single" w:sz="4" w:space="0" w:color="auto"/>
            </w:tcBorders>
          </w:tcPr>
          <w:p w14:paraId="1F45C16D" w14:textId="77777777" w:rsidR="00172789" w:rsidRPr="006F06C2" w:rsidRDefault="00172789" w:rsidP="00A75B46">
            <w:pPr>
              <w:pStyle w:val="TAC"/>
              <w:rPr>
                <w:lang w:eastAsia="en-US"/>
              </w:rPr>
            </w:pPr>
            <w:r w:rsidRPr="006F06C2">
              <w:rPr>
                <w:lang w:eastAsia="en-US"/>
              </w:rPr>
              <w:t>-</w:t>
            </w:r>
          </w:p>
        </w:tc>
        <w:tc>
          <w:tcPr>
            <w:tcW w:w="850" w:type="dxa"/>
            <w:tcBorders>
              <w:top w:val="single" w:sz="4" w:space="0" w:color="auto"/>
            </w:tcBorders>
          </w:tcPr>
          <w:p w14:paraId="521A4432" w14:textId="77777777" w:rsidR="00172789" w:rsidRPr="006F06C2" w:rsidRDefault="00172789" w:rsidP="00A75B46">
            <w:pPr>
              <w:pStyle w:val="TAC"/>
              <w:rPr>
                <w:lang w:eastAsia="en-US"/>
              </w:rPr>
            </w:pPr>
            <w:r w:rsidRPr="006F06C2">
              <w:rPr>
                <w:lang w:eastAsia="en-US"/>
              </w:rPr>
              <w:t>-</w:t>
            </w:r>
          </w:p>
        </w:tc>
      </w:tr>
      <w:tr w:rsidR="00172789" w:rsidRPr="006F06C2" w14:paraId="6C1B78F8" w14:textId="77777777" w:rsidTr="00A75B46">
        <w:tc>
          <w:tcPr>
            <w:tcW w:w="534" w:type="dxa"/>
            <w:tcBorders>
              <w:top w:val="single" w:sz="4" w:space="0" w:color="auto"/>
            </w:tcBorders>
          </w:tcPr>
          <w:p w14:paraId="0C37C0D8" w14:textId="77777777" w:rsidR="00172789" w:rsidRPr="006F06C2" w:rsidRDefault="00172789" w:rsidP="00A75B46">
            <w:pPr>
              <w:pStyle w:val="TAC"/>
              <w:rPr>
                <w:lang w:eastAsia="en-US"/>
              </w:rPr>
            </w:pPr>
            <w:r w:rsidRPr="006F06C2">
              <w:rPr>
                <w:lang w:eastAsia="en-US"/>
              </w:rPr>
              <w:t>6</w:t>
            </w:r>
          </w:p>
        </w:tc>
        <w:tc>
          <w:tcPr>
            <w:tcW w:w="3969" w:type="dxa"/>
            <w:tcBorders>
              <w:top w:val="single" w:sz="4" w:space="0" w:color="auto"/>
            </w:tcBorders>
          </w:tcPr>
          <w:p w14:paraId="51EDC37C" w14:textId="77777777" w:rsidR="00172789" w:rsidRPr="006F06C2" w:rsidRDefault="00172789" w:rsidP="00A75B46">
            <w:pPr>
              <w:pStyle w:val="TAL"/>
              <w:rPr>
                <w:lang w:eastAsia="en-US"/>
              </w:rPr>
            </w:pPr>
            <w:r w:rsidRPr="006F06C2">
              <w:rPr>
                <w:lang w:eastAsia="en-US"/>
              </w:rPr>
              <w:t xml:space="preserve">Check: Does the UE transmit an </w:t>
            </w:r>
            <w:r w:rsidRPr="006F06C2">
              <w:rPr>
                <w:i/>
                <w:iCs/>
                <w:lang w:eastAsia="en-US"/>
              </w:rPr>
              <w:t>RRCSetupRequest</w:t>
            </w:r>
            <w:r w:rsidRPr="006F06C2">
              <w:rPr>
                <w:lang w:eastAsia="en-US"/>
              </w:rPr>
              <w:t xml:space="preserve"> message while timer T302 is running?</w:t>
            </w:r>
          </w:p>
        </w:tc>
        <w:tc>
          <w:tcPr>
            <w:tcW w:w="709" w:type="dxa"/>
            <w:tcBorders>
              <w:top w:val="single" w:sz="4" w:space="0" w:color="auto"/>
            </w:tcBorders>
          </w:tcPr>
          <w:p w14:paraId="29713B8C" w14:textId="77777777" w:rsidR="00172789" w:rsidRPr="006F06C2" w:rsidRDefault="00172789" w:rsidP="00A75B46">
            <w:pPr>
              <w:pStyle w:val="TAC"/>
              <w:rPr>
                <w:lang w:eastAsia="en-US"/>
              </w:rPr>
            </w:pPr>
            <w:r w:rsidRPr="006F06C2">
              <w:rPr>
                <w:lang w:eastAsia="en-US"/>
              </w:rPr>
              <w:t>--&gt;</w:t>
            </w:r>
          </w:p>
        </w:tc>
        <w:tc>
          <w:tcPr>
            <w:tcW w:w="2977" w:type="dxa"/>
            <w:tcBorders>
              <w:top w:val="single" w:sz="4" w:space="0" w:color="auto"/>
            </w:tcBorders>
          </w:tcPr>
          <w:p w14:paraId="780638FB" w14:textId="77777777" w:rsidR="00172789" w:rsidRPr="006F06C2" w:rsidRDefault="00172789" w:rsidP="00A75B46">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SetupRequest</w:t>
            </w:r>
          </w:p>
        </w:tc>
        <w:tc>
          <w:tcPr>
            <w:tcW w:w="567" w:type="dxa"/>
            <w:tcBorders>
              <w:top w:val="single" w:sz="4" w:space="0" w:color="auto"/>
            </w:tcBorders>
          </w:tcPr>
          <w:p w14:paraId="21C4EE32" w14:textId="77777777" w:rsidR="00172789" w:rsidRPr="006F06C2" w:rsidRDefault="00172789" w:rsidP="00A75B46">
            <w:pPr>
              <w:pStyle w:val="TAC"/>
              <w:rPr>
                <w:lang w:eastAsia="en-US"/>
              </w:rPr>
            </w:pPr>
            <w:r w:rsidRPr="006F06C2">
              <w:rPr>
                <w:lang w:eastAsia="en-US"/>
              </w:rPr>
              <w:t>1</w:t>
            </w:r>
          </w:p>
        </w:tc>
        <w:tc>
          <w:tcPr>
            <w:tcW w:w="850" w:type="dxa"/>
            <w:tcBorders>
              <w:top w:val="single" w:sz="4" w:space="0" w:color="auto"/>
            </w:tcBorders>
          </w:tcPr>
          <w:p w14:paraId="1AF2B521" w14:textId="77777777" w:rsidR="00172789" w:rsidRPr="006F06C2" w:rsidRDefault="00172789" w:rsidP="00A75B46">
            <w:pPr>
              <w:pStyle w:val="TAC"/>
              <w:rPr>
                <w:lang w:eastAsia="en-US"/>
              </w:rPr>
            </w:pPr>
            <w:r w:rsidRPr="006F06C2">
              <w:rPr>
                <w:lang w:eastAsia="en-US"/>
              </w:rPr>
              <w:t>F</w:t>
            </w:r>
          </w:p>
        </w:tc>
      </w:tr>
      <w:tr w:rsidR="00482FBD" w:rsidRPr="006F06C2" w14:paraId="1D4E885E" w14:textId="77777777" w:rsidTr="00A75B46">
        <w:tc>
          <w:tcPr>
            <w:tcW w:w="534" w:type="dxa"/>
            <w:tcBorders>
              <w:top w:val="single" w:sz="4" w:space="0" w:color="auto"/>
            </w:tcBorders>
          </w:tcPr>
          <w:p w14:paraId="5371B62D" w14:textId="21191292" w:rsidR="00482FBD" w:rsidRPr="006F06C2" w:rsidRDefault="00482FBD" w:rsidP="00482FBD">
            <w:pPr>
              <w:pStyle w:val="TAC"/>
              <w:rPr>
                <w:lang w:eastAsia="en-US"/>
              </w:rPr>
            </w:pPr>
            <w:r w:rsidRPr="00310836">
              <w:t>6A</w:t>
            </w:r>
          </w:p>
        </w:tc>
        <w:tc>
          <w:tcPr>
            <w:tcW w:w="3969" w:type="dxa"/>
            <w:tcBorders>
              <w:top w:val="single" w:sz="4" w:space="0" w:color="auto"/>
            </w:tcBorders>
          </w:tcPr>
          <w:p w14:paraId="4C66B0A4" w14:textId="59EA2CC0" w:rsidR="00482FBD" w:rsidRPr="006F06C2" w:rsidRDefault="00482FBD" w:rsidP="00482FBD">
            <w:pPr>
              <w:pStyle w:val="TAL"/>
              <w:rPr>
                <w:lang w:eastAsia="en-US"/>
              </w:rPr>
            </w:pPr>
            <w:r w:rsidRPr="00310836">
              <w:t>The SS starts timer Timer_1 = 10 s</w:t>
            </w:r>
          </w:p>
        </w:tc>
        <w:tc>
          <w:tcPr>
            <w:tcW w:w="709" w:type="dxa"/>
            <w:tcBorders>
              <w:top w:val="single" w:sz="4" w:space="0" w:color="auto"/>
            </w:tcBorders>
          </w:tcPr>
          <w:p w14:paraId="1A936AAF" w14:textId="07C3A70F" w:rsidR="00482FBD" w:rsidRPr="006F06C2" w:rsidRDefault="00482FBD" w:rsidP="00482FBD">
            <w:pPr>
              <w:pStyle w:val="TAC"/>
              <w:rPr>
                <w:lang w:eastAsia="en-US"/>
              </w:rPr>
            </w:pPr>
            <w:r w:rsidRPr="00310836">
              <w:t>-</w:t>
            </w:r>
          </w:p>
        </w:tc>
        <w:tc>
          <w:tcPr>
            <w:tcW w:w="2977" w:type="dxa"/>
            <w:tcBorders>
              <w:top w:val="single" w:sz="4" w:space="0" w:color="auto"/>
            </w:tcBorders>
          </w:tcPr>
          <w:p w14:paraId="24706CA7" w14:textId="77EC8DBD" w:rsidR="00482FBD" w:rsidRPr="006F06C2" w:rsidRDefault="00482FBD" w:rsidP="00482FBD">
            <w:pPr>
              <w:pStyle w:val="TAL"/>
              <w:rPr>
                <w:lang w:eastAsia="en-US"/>
              </w:rPr>
            </w:pPr>
            <w:r w:rsidRPr="00310836">
              <w:t>-</w:t>
            </w:r>
          </w:p>
        </w:tc>
        <w:tc>
          <w:tcPr>
            <w:tcW w:w="567" w:type="dxa"/>
            <w:tcBorders>
              <w:top w:val="single" w:sz="4" w:space="0" w:color="auto"/>
            </w:tcBorders>
          </w:tcPr>
          <w:p w14:paraId="08051B89" w14:textId="49067AB4" w:rsidR="00482FBD" w:rsidRPr="006F06C2" w:rsidRDefault="00482FBD" w:rsidP="00482FBD">
            <w:pPr>
              <w:pStyle w:val="TAC"/>
              <w:rPr>
                <w:lang w:eastAsia="en-US"/>
              </w:rPr>
            </w:pPr>
            <w:r w:rsidRPr="00310836">
              <w:t>-</w:t>
            </w:r>
          </w:p>
        </w:tc>
        <w:tc>
          <w:tcPr>
            <w:tcW w:w="850" w:type="dxa"/>
            <w:tcBorders>
              <w:top w:val="single" w:sz="4" w:space="0" w:color="auto"/>
            </w:tcBorders>
          </w:tcPr>
          <w:p w14:paraId="46FE1A94" w14:textId="189E2CBA" w:rsidR="00482FBD" w:rsidRPr="006F06C2" w:rsidRDefault="00482FBD" w:rsidP="00482FBD">
            <w:pPr>
              <w:pStyle w:val="TAC"/>
              <w:rPr>
                <w:lang w:eastAsia="en-US"/>
              </w:rPr>
            </w:pPr>
            <w:r w:rsidRPr="00310836">
              <w:t>-</w:t>
            </w:r>
          </w:p>
        </w:tc>
      </w:tr>
      <w:tr w:rsidR="00482FBD" w:rsidRPr="006F06C2" w14:paraId="3DE55CBC" w14:textId="77777777" w:rsidTr="00A75B46">
        <w:tc>
          <w:tcPr>
            <w:tcW w:w="534" w:type="dxa"/>
            <w:tcBorders>
              <w:top w:val="single" w:sz="4" w:space="0" w:color="auto"/>
            </w:tcBorders>
          </w:tcPr>
          <w:p w14:paraId="23D149B6" w14:textId="07268D2D" w:rsidR="00482FBD" w:rsidRPr="006F06C2" w:rsidRDefault="00482FBD" w:rsidP="00482FBD">
            <w:pPr>
              <w:pStyle w:val="TAC"/>
              <w:rPr>
                <w:lang w:eastAsia="en-US"/>
              </w:rPr>
            </w:pPr>
            <w:r w:rsidRPr="00310836">
              <w:t>-</w:t>
            </w:r>
          </w:p>
        </w:tc>
        <w:tc>
          <w:tcPr>
            <w:tcW w:w="3969" w:type="dxa"/>
            <w:tcBorders>
              <w:top w:val="single" w:sz="4" w:space="0" w:color="auto"/>
            </w:tcBorders>
          </w:tcPr>
          <w:p w14:paraId="6D02B443" w14:textId="77777777" w:rsidR="00482FBD" w:rsidRPr="00310836" w:rsidRDefault="00482FBD" w:rsidP="00482FBD">
            <w:pPr>
              <w:pStyle w:val="TAL"/>
            </w:pPr>
            <w:r w:rsidRPr="00310836">
              <w:t>EXCEPTION: Steps 15a1 to 15b1 describe a</w:t>
            </w:r>
          </w:p>
          <w:p w14:paraId="1BCA6208" w14:textId="77777777" w:rsidR="00482FBD" w:rsidRPr="00310836" w:rsidRDefault="00482FBD" w:rsidP="00482FBD">
            <w:pPr>
              <w:pStyle w:val="TAL"/>
            </w:pPr>
            <w:r w:rsidRPr="00310836">
              <w:t>transaction that depends on the UE behaviour;</w:t>
            </w:r>
          </w:p>
          <w:p w14:paraId="3E1F91C4" w14:textId="77777777" w:rsidR="00482FBD" w:rsidRPr="00310836" w:rsidRDefault="00482FBD" w:rsidP="00482FBD">
            <w:pPr>
              <w:pStyle w:val="TAL"/>
            </w:pPr>
            <w:r w:rsidRPr="00310836">
              <w:t>the "lower case letter" identifies a step</w:t>
            </w:r>
          </w:p>
          <w:p w14:paraId="5C27E345" w14:textId="77777777" w:rsidR="00482FBD" w:rsidRPr="00310836" w:rsidRDefault="00482FBD" w:rsidP="00482FBD">
            <w:pPr>
              <w:pStyle w:val="TAL"/>
            </w:pPr>
            <w:r w:rsidRPr="00310836">
              <w:t>sequence that takes place if a specific</w:t>
            </w:r>
          </w:p>
          <w:p w14:paraId="2F05893C" w14:textId="0146AA75" w:rsidR="00482FBD" w:rsidRPr="006F06C2" w:rsidRDefault="00482FBD" w:rsidP="00482FBD">
            <w:pPr>
              <w:pStyle w:val="TAL"/>
              <w:rPr>
                <w:lang w:eastAsia="en-US"/>
              </w:rPr>
            </w:pPr>
            <w:r w:rsidRPr="00310836">
              <w:t>behaviour happens. (Note 3)</w:t>
            </w:r>
          </w:p>
        </w:tc>
        <w:tc>
          <w:tcPr>
            <w:tcW w:w="709" w:type="dxa"/>
            <w:tcBorders>
              <w:top w:val="single" w:sz="4" w:space="0" w:color="auto"/>
            </w:tcBorders>
          </w:tcPr>
          <w:p w14:paraId="026E8C88" w14:textId="0F05FC8F" w:rsidR="00482FBD" w:rsidRPr="006F06C2" w:rsidRDefault="00482FBD" w:rsidP="00482FBD">
            <w:pPr>
              <w:pStyle w:val="TAC"/>
              <w:rPr>
                <w:lang w:eastAsia="en-US"/>
              </w:rPr>
            </w:pPr>
            <w:r w:rsidRPr="00310836">
              <w:t>-</w:t>
            </w:r>
          </w:p>
        </w:tc>
        <w:tc>
          <w:tcPr>
            <w:tcW w:w="2977" w:type="dxa"/>
            <w:tcBorders>
              <w:top w:val="single" w:sz="4" w:space="0" w:color="auto"/>
            </w:tcBorders>
          </w:tcPr>
          <w:p w14:paraId="6611E6B1" w14:textId="73B6BA50" w:rsidR="00482FBD" w:rsidRPr="006F06C2" w:rsidRDefault="00482FBD" w:rsidP="00482FBD">
            <w:pPr>
              <w:pStyle w:val="TAL"/>
              <w:rPr>
                <w:lang w:eastAsia="en-US"/>
              </w:rPr>
            </w:pPr>
            <w:r w:rsidRPr="00310836">
              <w:t>-</w:t>
            </w:r>
          </w:p>
        </w:tc>
        <w:tc>
          <w:tcPr>
            <w:tcW w:w="567" w:type="dxa"/>
            <w:tcBorders>
              <w:top w:val="single" w:sz="4" w:space="0" w:color="auto"/>
            </w:tcBorders>
          </w:tcPr>
          <w:p w14:paraId="57CBF15D" w14:textId="44167587" w:rsidR="00482FBD" w:rsidRPr="006F06C2" w:rsidRDefault="00482FBD" w:rsidP="00482FBD">
            <w:pPr>
              <w:pStyle w:val="TAC"/>
              <w:rPr>
                <w:lang w:eastAsia="en-US"/>
              </w:rPr>
            </w:pPr>
            <w:r w:rsidRPr="00310836">
              <w:t>-</w:t>
            </w:r>
          </w:p>
        </w:tc>
        <w:tc>
          <w:tcPr>
            <w:tcW w:w="850" w:type="dxa"/>
            <w:tcBorders>
              <w:top w:val="single" w:sz="4" w:space="0" w:color="auto"/>
            </w:tcBorders>
          </w:tcPr>
          <w:p w14:paraId="45F75E31" w14:textId="2CA791D6" w:rsidR="00482FBD" w:rsidRPr="006F06C2" w:rsidRDefault="00482FBD" w:rsidP="00482FBD">
            <w:pPr>
              <w:pStyle w:val="TAC"/>
              <w:rPr>
                <w:lang w:eastAsia="en-US"/>
              </w:rPr>
            </w:pPr>
            <w:r w:rsidRPr="00310836">
              <w:t>-</w:t>
            </w:r>
          </w:p>
        </w:tc>
      </w:tr>
      <w:tr w:rsidR="00482FBD" w:rsidRPr="006F06C2" w14:paraId="1EA87915" w14:textId="77777777" w:rsidTr="00A75B46">
        <w:tc>
          <w:tcPr>
            <w:tcW w:w="534" w:type="dxa"/>
            <w:tcBorders>
              <w:top w:val="single" w:sz="4" w:space="0" w:color="auto"/>
            </w:tcBorders>
          </w:tcPr>
          <w:p w14:paraId="549ED74E" w14:textId="339297C2" w:rsidR="00482FBD" w:rsidRPr="006F06C2" w:rsidRDefault="00482FBD" w:rsidP="00482FBD">
            <w:pPr>
              <w:pStyle w:val="TAC"/>
              <w:rPr>
                <w:lang w:eastAsia="en-US"/>
              </w:rPr>
            </w:pPr>
            <w:r w:rsidRPr="00310836">
              <w:t>7-14</w:t>
            </w:r>
          </w:p>
        </w:tc>
        <w:tc>
          <w:tcPr>
            <w:tcW w:w="3969" w:type="dxa"/>
            <w:tcBorders>
              <w:top w:val="single" w:sz="4" w:space="0" w:color="auto"/>
            </w:tcBorders>
          </w:tcPr>
          <w:p w14:paraId="6CB6A1CD" w14:textId="19D4BF3A" w:rsidR="00482FBD" w:rsidRPr="006F06C2" w:rsidRDefault="00482FBD" w:rsidP="00482FBD">
            <w:pPr>
              <w:pStyle w:val="TAL"/>
              <w:rPr>
                <w:lang w:eastAsia="en-US"/>
              </w:rPr>
            </w:pPr>
            <w:r w:rsidRPr="00310836">
              <w:t>Void</w:t>
            </w:r>
          </w:p>
        </w:tc>
        <w:tc>
          <w:tcPr>
            <w:tcW w:w="709" w:type="dxa"/>
            <w:tcBorders>
              <w:top w:val="single" w:sz="4" w:space="0" w:color="auto"/>
            </w:tcBorders>
          </w:tcPr>
          <w:p w14:paraId="356A26D7" w14:textId="11B8CE11" w:rsidR="00482FBD" w:rsidRPr="006F06C2" w:rsidRDefault="00482FBD" w:rsidP="00482FBD">
            <w:pPr>
              <w:pStyle w:val="TAC"/>
              <w:rPr>
                <w:lang w:eastAsia="en-US"/>
              </w:rPr>
            </w:pPr>
            <w:r w:rsidRPr="00310836">
              <w:t>-</w:t>
            </w:r>
          </w:p>
        </w:tc>
        <w:tc>
          <w:tcPr>
            <w:tcW w:w="2977" w:type="dxa"/>
            <w:tcBorders>
              <w:top w:val="single" w:sz="4" w:space="0" w:color="auto"/>
            </w:tcBorders>
          </w:tcPr>
          <w:p w14:paraId="4460D933" w14:textId="79C62C47" w:rsidR="00482FBD" w:rsidRPr="006F06C2" w:rsidRDefault="00482FBD" w:rsidP="00482FBD">
            <w:pPr>
              <w:pStyle w:val="TAL"/>
              <w:rPr>
                <w:lang w:eastAsia="en-US"/>
              </w:rPr>
            </w:pPr>
            <w:r w:rsidRPr="00310836">
              <w:t>-</w:t>
            </w:r>
          </w:p>
        </w:tc>
        <w:tc>
          <w:tcPr>
            <w:tcW w:w="567" w:type="dxa"/>
            <w:tcBorders>
              <w:top w:val="single" w:sz="4" w:space="0" w:color="auto"/>
            </w:tcBorders>
          </w:tcPr>
          <w:p w14:paraId="52796439" w14:textId="429D9249" w:rsidR="00482FBD" w:rsidRPr="006F06C2" w:rsidRDefault="00482FBD" w:rsidP="00482FBD">
            <w:pPr>
              <w:pStyle w:val="TAC"/>
              <w:rPr>
                <w:lang w:eastAsia="en-US"/>
              </w:rPr>
            </w:pPr>
            <w:r w:rsidRPr="00310836">
              <w:t>-</w:t>
            </w:r>
          </w:p>
        </w:tc>
        <w:tc>
          <w:tcPr>
            <w:tcW w:w="850" w:type="dxa"/>
            <w:tcBorders>
              <w:top w:val="single" w:sz="4" w:space="0" w:color="auto"/>
            </w:tcBorders>
          </w:tcPr>
          <w:p w14:paraId="1606D1BA" w14:textId="3201C2FA" w:rsidR="00482FBD" w:rsidRPr="006F06C2" w:rsidRDefault="00482FBD" w:rsidP="00482FBD">
            <w:pPr>
              <w:pStyle w:val="TAC"/>
              <w:rPr>
                <w:lang w:eastAsia="en-US"/>
              </w:rPr>
            </w:pPr>
            <w:r w:rsidRPr="00310836">
              <w:t>-</w:t>
            </w:r>
          </w:p>
        </w:tc>
      </w:tr>
      <w:tr w:rsidR="00482FBD" w:rsidRPr="006F06C2" w:rsidDel="000D32E8" w14:paraId="32782052" w14:textId="77777777" w:rsidTr="00A75B46">
        <w:tc>
          <w:tcPr>
            <w:tcW w:w="534" w:type="dxa"/>
            <w:tcBorders>
              <w:top w:val="single" w:sz="4" w:space="0" w:color="auto"/>
            </w:tcBorders>
          </w:tcPr>
          <w:p w14:paraId="74FCB4F5" w14:textId="7640C23D" w:rsidR="00482FBD" w:rsidRPr="006F06C2" w:rsidDel="000D32E8" w:rsidRDefault="00482FBD" w:rsidP="00482FBD">
            <w:pPr>
              <w:pStyle w:val="TAC"/>
              <w:rPr>
                <w:lang w:eastAsia="en-US"/>
              </w:rPr>
            </w:pPr>
            <w:r w:rsidRPr="00310836">
              <w:t>15a1</w:t>
            </w:r>
          </w:p>
        </w:tc>
        <w:tc>
          <w:tcPr>
            <w:tcW w:w="3969" w:type="dxa"/>
            <w:tcBorders>
              <w:top w:val="single" w:sz="4" w:space="0" w:color="auto"/>
            </w:tcBorders>
          </w:tcPr>
          <w:p w14:paraId="1DB70661" w14:textId="77777777" w:rsidR="00482FBD" w:rsidRPr="006F06C2" w:rsidDel="000D32E8" w:rsidRDefault="00482FBD" w:rsidP="00482FBD">
            <w:pPr>
              <w:pStyle w:val="TAL"/>
              <w:rPr>
                <w:lang w:eastAsia="en-US"/>
              </w:rPr>
            </w:pPr>
            <w:r w:rsidRPr="006F06C2">
              <w:rPr>
                <w:lang w:eastAsia="en-US"/>
              </w:rPr>
              <w:t xml:space="preserve">Check: Does UE transmit </w:t>
            </w:r>
            <w:r w:rsidRPr="006F06C2">
              <w:rPr>
                <w:i/>
                <w:iCs/>
                <w:lang w:eastAsia="en-US"/>
              </w:rPr>
              <w:t xml:space="preserve">RRCSetupRequest </w:t>
            </w:r>
            <w:r w:rsidRPr="006F06C2">
              <w:rPr>
                <w:iCs/>
                <w:lang w:eastAsia="en-US"/>
              </w:rPr>
              <w:t xml:space="preserve">message </w:t>
            </w:r>
            <w:r w:rsidRPr="006F06C2">
              <w:rPr>
                <w:lang w:eastAsia="en-US"/>
              </w:rPr>
              <w:t>for sending the IP packet received in step 1 after timer T302 expires?</w:t>
            </w:r>
          </w:p>
        </w:tc>
        <w:tc>
          <w:tcPr>
            <w:tcW w:w="709" w:type="dxa"/>
            <w:tcBorders>
              <w:top w:val="single" w:sz="4" w:space="0" w:color="auto"/>
            </w:tcBorders>
          </w:tcPr>
          <w:p w14:paraId="117C75F5" w14:textId="77777777" w:rsidR="00482FBD" w:rsidRPr="006F06C2" w:rsidDel="000D32E8" w:rsidRDefault="00482FBD" w:rsidP="00482FBD">
            <w:pPr>
              <w:pStyle w:val="TAC"/>
              <w:rPr>
                <w:lang w:eastAsia="en-US"/>
              </w:rPr>
            </w:pPr>
            <w:r w:rsidRPr="006F06C2">
              <w:rPr>
                <w:lang w:eastAsia="en-US"/>
              </w:rPr>
              <w:t>-</w:t>
            </w:r>
          </w:p>
        </w:tc>
        <w:tc>
          <w:tcPr>
            <w:tcW w:w="2977" w:type="dxa"/>
            <w:tcBorders>
              <w:top w:val="single" w:sz="4" w:space="0" w:color="auto"/>
            </w:tcBorders>
          </w:tcPr>
          <w:p w14:paraId="6EC5ECC0" w14:textId="77777777" w:rsidR="00482FBD" w:rsidRPr="006F06C2" w:rsidDel="000D32E8" w:rsidRDefault="00482FBD" w:rsidP="00482FBD">
            <w:pPr>
              <w:pStyle w:val="TAL"/>
              <w:rPr>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SetupRequest</w:t>
            </w:r>
          </w:p>
        </w:tc>
        <w:tc>
          <w:tcPr>
            <w:tcW w:w="567" w:type="dxa"/>
            <w:tcBorders>
              <w:top w:val="single" w:sz="4" w:space="0" w:color="auto"/>
            </w:tcBorders>
          </w:tcPr>
          <w:p w14:paraId="3A187D28" w14:textId="77777777" w:rsidR="00482FBD" w:rsidRPr="006F06C2" w:rsidDel="000D32E8" w:rsidRDefault="00482FBD" w:rsidP="00482FBD">
            <w:pPr>
              <w:pStyle w:val="TAC"/>
              <w:rPr>
                <w:lang w:eastAsia="en-US"/>
              </w:rPr>
            </w:pPr>
            <w:r w:rsidRPr="006F06C2">
              <w:rPr>
                <w:lang w:eastAsia="en-US"/>
              </w:rPr>
              <w:t>1</w:t>
            </w:r>
          </w:p>
        </w:tc>
        <w:tc>
          <w:tcPr>
            <w:tcW w:w="850" w:type="dxa"/>
            <w:tcBorders>
              <w:top w:val="single" w:sz="4" w:space="0" w:color="auto"/>
            </w:tcBorders>
          </w:tcPr>
          <w:p w14:paraId="588647AA" w14:textId="77777777" w:rsidR="00482FBD" w:rsidRPr="006F06C2" w:rsidDel="000D32E8" w:rsidRDefault="00482FBD" w:rsidP="00482FBD">
            <w:pPr>
              <w:pStyle w:val="TAC"/>
              <w:rPr>
                <w:lang w:eastAsia="en-US"/>
              </w:rPr>
            </w:pPr>
            <w:r w:rsidRPr="006F06C2">
              <w:rPr>
                <w:lang w:eastAsia="en-US"/>
              </w:rPr>
              <w:t>P</w:t>
            </w:r>
          </w:p>
        </w:tc>
      </w:tr>
      <w:tr w:rsidR="00482FBD" w:rsidRPr="006F06C2" w:rsidDel="000D32E8" w14:paraId="1B247031" w14:textId="77777777" w:rsidTr="00A75B46">
        <w:tc>
          <w:tcPr>
            <w:tcW w:w="534" w:type="dxa"/>
            <w:tcBorders>
              <w:top w:val="single" w:sz="4" w:space="0" w:color="auto"/>
            </w:tcBorders>
          </w:tcPr>
          <w:p w14:paraId="457CC248" w14:textId="2D689E4A" w:rsidR="00482FBD" w:rsidRPr="006F06C2" w:rsidDel="000D32E8" w:rsidRDefault="00482FBD" w:rsidP="00482FBD">
            <w:pPr>
              <w:pStyle w:val="TAC"/>
              <w:rPr>
                <w:lang w:eastAsia="en-US"/>
              </w:rPr>
            </w:pPr>
            <w:r w:rsidRPr="00310836">
              <w:t>15a2-15a6</w:t>
            </w:r>
          </w:p>
        </w:tc>
        <w:tc>
          <w:tcPr>
            <w:tcW w:w="3969" w:type="dxa"/>
            <w:tcBorders>
              <w:top w:val="single" w:sz="4" w:space="0" w:color="auto"/>
            </w:tcBorders>
          </w:tcPr>
          <w:p w14:paraId="5E360B7D" w14:textId="77777777" w:rsidR="00482FBD" w:rsidRPr="006F06C2" w:rsidDel="000D32E8" w:rsidRDefault="00482FBD" w:rsidP="00482FBD">
            <w:pPr>
              <w:pStyle w:val="TAL"/>
              <w:rPr>
                <w:lang w:eastAsia="en-US"/>
              </w:rPr>
            </w:pPr>
            <w:r w:rsidRPr="006F06C2">
              <w:rPr>
                <w:lang w:eastAsia="en-US"/>
              </w:rPr>
              <w:t xml:space="preserve">Steps 3 to 7 of the NR RRC_CONNECTED procedure in TS 38.508-1 </w:t>
            </w:r>
            <w:r w:rsidRPr="006F06C2">
              <w:t>[4]</w:t>
            </w:r>
            <w:r w:rsidRPr="006F06C2">
              <w:rPr>
                <w:lang w:eastAsia="en-US"/>
              </w:rPr>
              <w:t xml:space="preserve"> Table 4.5.4.2-3 are executed.</w:t>
            </w:r>
          </w:p>
        </w:tc>
        <w:tc>
          <w:tcPr>
            <w:tcW w:w="709" w:type="dxa"/>
            <w:tcBorders>
              <w:top w:val="single" w:sz="4" w:space="0" w:color="auto"/>
            </w:tcBorders>
          </w:tcPr>
          <w:p w14:paraId="5A639140" w14:textId="77777777" w:rsidR="00482FBD" w:rsidRPr="006F06C2" w:rsidDel="000D32E8" w:rsidRDefault="00482FBD" w:rsidP="00482FBD">
            <w:pPr>
              <w:pStyle w:val="TAC"/>
              <w:rPr>
                <w:lang w:eastAsia="en-US"/>
              </w:rPr>
            </w:pPr>
            <w:r w:rsidRPr="006F06C2">
              <w:rPr>
                <w:lang w:eastAsia="en-US"/>
              </w:rPr>
              <w:t>-</w:t>
            </w:r>
          </w:p>
        </w:tc>
        <w:tc>
          <w:tcPr>
            <w:tcW w:w="2977" w:type="dxa"/>
            <w:tcBorders>
              <w:top w:val="single" w:sz="4" w:space="0" w:color="auto"/>
            </w:tcBorders>
          </w:tcPr>
          <w:p w14:paraId="38C83218" w14:textId="77777777" w:rsidR="00482FBD" w:rsidRPr="006F06C2" w:rsidDel="000D32E8" w:rsidRDefault="00482FBD" w:rsidP="00482FBD">
            <w:pPr>
              <w:pStyle w:val="TAL"/>
              <w:rPr>
                <w:lang w:eastAsia="en-US"/>
              </w:rPr>
            </w:pPr>
            <w:r w:rsidRPr="006F06C2">
              <w:rPr>
                <w:i/>
                <w:iCs/>
                <w:lang w:eastAsia="en-US"/>
              </w:rPr>
              <w:t>-</w:t>
            </w:r>
          </w:p>
        </w:tc>
        <w:tc>
          <w:tcPr>
            <w:tcW w:w="567" w:type="dxa"/>
            <w:tcBorders>
              <w:top w:val="single" w:sz="4" w:space="0" w:color="auto"/>
            </w:tcBorders>
          </w:tcPr>
          <w:p w14:paraId="7336A77F" w14:textId="77777777" w:rsidR="00482FBD" w:rsidRPr="006F06C2" w:rsidDel="000D32E8" w:rsidRDefault="00482FBD" w:rsidP="00482FBD">
            <w:pPr>
              <w:pStyle w:val="TAC"/>
              <w:rPr>
                <w:lang w:eastAsia="en-US"/>
              </w:rPr>
            </w:pPr>
            <w:r w:rsidRPr="006F06C2">
              <w:rPr>
                <w:lang w:eastAsia="en-US"/>
              </w:rPr>
              <w:t>-</w:t>
            </w:r>
          </w:p>
        </w:tc>
        <w:tc>
          <w:tcPr>
            <w:tcW w:w="850" w:type="dxa"/>
            <w:tcBorders>
              <w:top w:val="single" w:sz="4" w:space="0" w:color="auto"/>
            </w:tcBorders>
          </w:tcPr>
          <w:p w14:paraId="12C498BE" w14:textId="77777777" w:rsidR="00482FBD" w:rsidRPr="006F06C2" w:rsidDel="000D32E8" w:rsidRDefault="00482FBD" w:rsidP="00482FBD">
            <w:pPr>
              <w:pStyle w:val="TAC"/>
              <w:rPr>
                <w:lang w:eastAsia="en-US"/>
              </w:rPr>
            </w:pPr>
            <w:r w:rsidRPr="006F06C2">
              <w:rPr>
                <w:lang w:eastAsia="en-US"/>
              </w:rPr>
              <w:t>-</w:t>
            </w:r>
          </w:p>
        </w:tc>
      </w:tr>
      <w:tr w:rsidR="00172789" w:rsidRPr="006F06C2" w14:paraId="4C7D4BE9" w14:textId="77777777" w:rsidTr="00A75B46">
        <w:tc>
          <w:tcPr>
            <w:tcW w:w="534" w:type="dxa"/>
            <w:tcBorders>
              <w:top w:val="single" w:sz="4" w:space="0" w:color="auto"/>
            </w:tcBorders>
          </w:tcPr>
          <w:p w14:paraId="5FF0BFFF" w14:textId="77777777" w:rsidR="00172789" w:rsidRPr="006F06C2" w:rsidRDefault="00172789" w:rsidP="00A75B46">
            <w:pPr>
              <w:pStyle w:val="TAC"/>
              <w:rPr>
                <w:lang w:eastAsia="en-US"/>
              </w:rPr>
            </w:pPr>
            <w:r w:rsidRPr="006F06C2">
              <w:rPr>
                <w:lang w:eastAsia="en-US"/>
              </w:rPr>
              <w:t>-</w:t>
            </w:r>
          </w:p>
        </w:tc>
        <w:tc>
          <w:tcPr>
            <w:tcW w:w="3969" w:type="dxa"/>
            <w:tcBorders>
              <w:top w:val="single" w:sz="4" w:space="0" w:color="auto"/>
            </w:tcBorders>
          </w:tcPr>
          <w:p w14:paraId="32027C52" w14:textId="218D47BD" w:rsidR="00172789" w:rsidRPr="006F06C2" w:rsidRDefault="00172789" w:rsidP="00A75B46">
            <w:pPr>
              <w:pStyle w:val="TAL"/>
              <w:rPr>
                <w:lang w:eastAsia="en-US"/>
              </w:rPr>
            </w:pPr>
            <w:r w:rsidRPr="006F06C2">
              <w:rPr>
                <w:lang w:eastAsia="en-US"/>
              </w:rPr>
              <w:t xml:space="preserve">EXCEPTION: Steps </w:t>
            </w:r>
            <w:r w:rsidR="00482FBD" w:rsidRPr="00310836">
              <w:t>15a7 and 15a8</w:t>
            </w:r>
            <w:r w:rsidRPr="006F06C2">
              <w:rPr>
                <w:lang w:eastAsia="en-US"/>
              </w:rPr>
              <w:t xml:space="preserve"> can occur in any order.</w:t>
            </w:r>
          </w:p>
        </w:tc>
        <w:tc>
          <w:tcPr>
            <w:tcW w:w="709" w:type="dxa"/>
            <w:tcBorders>
              <w:top w:val="single" w:sz="4" w:space="0" w:color="auto"/>
            </w:tcBorders>
          </w:tcPr>
          <w:p w14:paraId="246811BC" w14:textId="77777777" w:rsidR="00172789" w:rsidRPr="006F06C2" w:rsidRDefault="00172789" w:rsidP="00A75B46">
            <w:pPr>
              <w:pStyle w:val="TAC"/>
              <w:rPr>
                <w:lang w:eastAsia="en-US"/>
              </w:rPr>
            </w:pPr>
            <w:r w:rsidRPr="006F06C2">
              <w:rPr>
                <w:lang w:eastAsia="en-US"/>
              </w:rPr>
              <w:t>-</w:t>
            </w:r>
          </w:p>
        </w:tc>
        <w:tc>
          <w:tcPr>
            <w:tcW w:w="2977" w:type="dxa"/>
            <w:tcBorders>
              <w:top w:val="single" w:sz="4" w:space="0" w:color="auto"/>
            </w:tcBorders>
          </w:tcPr>
          <w:p w14:paraId="477D18C3" w14:textId="77777777" w:rsidR="00172789" w:rsidRPr="006F06C2" w:rsidRDefault="00172789" w:rsidP="00A75B46">
            <w:pPr>
              <w:pStyle w:val="TAL"/>
              <w:rPr>
                <w:i/>
                <w:iCs/>
                <w:lang w:eastAsia="en-US"/>
              </w:rPr>
            </w:pPr>
            <w:r w:rsidRPr="006F06C2">
              <w:rPr>
                <w:i/>
                <w:iCs/>
                <w:lang w:eastAsia="en-US"/>
              </w:rPr>
              <w:t>-</w:t>
            </w:r>
          </w:p>
        </w:tc>
        <w:tc>
          <w:tcPr>
            <w:tcW w:w="567" w:type="dxa"/>
            <w:tcBorders>
              <w:top w:val="single" w:sz="4" w:space="0" w:color="auto"/>
            </w:tcBorders>
          </w:tcPr>
          <w:p w14:paraId="252BC4E9" w14:textId="77777777" w:rsidR="00172789" w:rsidRPr="006F06C2" w:rsidRDefault="00172789" w:rsidP="00A75B46">
            <w:pPr>
              <w:pStyle w:val="TAC"/>
              <w:rPr>
                <w:lang w:eastAsia="en-US"/>
              </w:rPr>
            </w:pPr>
            <w:r w:rsidRPr="006F06C2">
              <w:rPr>
                <w:lang w:eastAsia="en-US"/>
              </w:rPr>
              <w:t>-</w:t>
            </w:r>
          </w:p>
        </w:tc>
        <w:tc>
          <w:tcPr>
            <w:tcW w:w="850" w:type="dxa"/>
            <w:tcBorders>
              <w:top w:val="single" w:sz="4" w:space="0" w:color="auto"/>
            </w:tcBorders>
          </w:tcPr>
          <w:p w14:paraId="1B2DF0D8" w14:textId="77777777" w:rsidR="00172789" w:rsidRPr="006F06C2" w:rsidRDefault="00172789" w:rsidP="00A75B46">
            <w:pPr>
              <w:pStyle w:val="TAC"/>
              <w:rPr>
                <w:lang w:eastAsia="en-US"/>
              </w:rPr>
            </w:pPr>
            <w:r w:rsidRPr="006F06C2">
              <w:rPr>
                <w:lang w:eastAsia="en-US"/>
              </w:rPr>
              <w:t>-</w:t>
            </w:r>
          </w:p>
        </w:tc>
      </w:tr>
      <w:tr w:rsidR="00482FBD" w:rsidRPr="006F06C2" w14:paraId="0EF6C9C5" w14:textId="77777777" w:rsidTr="00A75B46">
        <w:tc>
          <w:tcPr>
            <w:tcW w:w="534" w:type="dxa"/>
            <w:tcBorders>
              <w:top w:val="single" w:sz="4" w:space="0" w:color="auto"/>
            </w:tcBorders>
          </w:tcPr>
          <w:p w14:paraId="7DD60162" w14:textId="4405E2BE" w:rsidR="00482FBD" w:rsidRPr="006F06C2" w:rsidRDefault="00482FBD" w:rsidP="00482FBD">
            <w:pPr>
              <w:pStyle w:val="TAC"/>
              <w:rPr>
                <w:lang w:eastAsia="en-US"/>
              </w:rPr>
            </w:pPr>
            <w:r w:rsidRPr="00310836">
              <w:t>15a7</w:t>
            </w:r>
          </w:p>
        </w:tc>
        <w:tc>
          <w:tcPr>
            <w:tcW w:w="3969" w:type="dxa"/>
            <w:tcBorders>
              <w:top w:val="single" w:sz="4" w:space="0" w:color="auto"/>
            </w:tcBorders>
          </w:tcPr>
          <w:p w14:paraId="16000158" w14:textId="77777777" w:rsidR="00482FBD" w:rsidRPr="006F06C2" w:rsidRDefault="00482FBD" w:rsidP="00482FBD">
            <w:pPr>
              <w:pStyle w:val="TAL"/>
              <w:rPr>
                <w:lang w:eastAsia="en-US"/>
              </w:rPr>
            </w:pPr>
            <w:r w:rsidRPr="006F06C2">
              <w:rPr>
                <w:lang w:eastAsia="en-US"/>
              </w:rPr>
              <w:t xml:space="preserve">The UE transmits an </w:t>
            </w:r>
            <w:r w:rsidRPr="006F06C2">
              <w:rPr>
                <w:i/>
                <w:iCs/>
                <w:lang w:eastAsia="en-US"/>
              </w:rPr>
              <w:t>RRCReconfigurationComplete</w:t>
            </w:r>
            <w:r w:rsidRPr="006F06C2">
              <w:rPr>
                <w:lang w:eastAsia="en-US"/>
              </w:rPr>
              <w:t xml:space="preserve"> message on Cell 1.</w:t>
            </w:r>
          </w:p>
        </w:tc>
        <w:tc>
          <w:tcPr>
            <w:tcW w:w="709" w:type="dxa"/>
            <w:tcBorders>
              <w:top w:val="single" w:sz="4" w:space="0" w:color="auto"/>
            </w:tcBorders>
          </w:tcPr>
          <w:p w14:paraId="19404072" w14:textId="77777777" w:rsidR="00482FBD" w:rsidRPr="006F06C2" w:rsidRDefault="00482FBD" w:rsidP="00482FBD">
            <w:pPr>
              <w:pStyle w:val="TAC"/>
              <w:rPr>
                <w:lang w:eastAsia="en-US"/>
              </w:rPr>
            </w:pPr>
            <w:r w:rsidRPr="006F06C2">
              <w:rPr>
                <w:lang w:eastAsia="en-US"/>
              </w:rPr>
              <w:t>--&gt;</w:t>
            </w:r>
          </w:p>
        </w:tc>
        <w:tc>
          <w:tcPr>
            <w:tcW w:w="2977" w:type="dxa"/>
            <w:tcBorders>
              <w:top w:val="single" w:sz="4" w:space="0" w:color="auto"/>
            </w:tcBorders>
          </w:tcPr>
          <w:p w14:paraId="50F52716" w14:textId="77777777" w:rsidR="00482FBD" w:rsidRPr="006F06C2" w:rsidRDefault="00482FBD" w:rsidP="00482FB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ReconfigurationComplete</w:t>
            </w:r>
          </w:p>
        </w:tc>
        <w:tc>
          <w:tcPr>
            <w:tcW w:w="567" w:type="dxa"/>
            <w:tcBorders>
              <w:top w:val="single" w:sz="4" w:space="0" w:color="auto"/>
            </w:tcBorders>
          </w:tcPr>
          <w:p w14:paraId="67E95061" w14:textId="77777777" w:rsidR="00482FBD" w:rsidRPr="006F06C2" w:rsidRDefault="00482FBD" w:rsidP="00482FBD">
            <w:pPr>
              <w:pStyle w:val="TAC"/>
              <w:rPr>
                <w:lang w:eastAsia="en-US"/>
              </w:rPr>
            </w:pPr>
            <w:r w:rsidRPr="006F06C2">
              <w:rPr>
                <w:lang w:eastAsia="en-US"/>
              </w:rPr>
              <w:t>-</w:t>
            </w:r>
          </w:p>
        </w:tc>
        <w:tc>
          <w:tcPr>
            <w:tcW w:w="850" w:type="dxa"/>
            <w:tcBorders>
              <w:top w:val="single" w:sz="4" w:space="0" w:color="auto"/>
            </w:tcBorders>
          </w:tcPr>
          <w:p w14:paraId="7CBD8DD3" w14:textId="77777777" w:rsidR="00482FBD" w:rsidRPr="006F06C2" w:rsidRDefault="00482FBD" w:rsidP="00482FBD">
            <w:pPr>
              <w:pStyle w:val="TAC"/>
              <w:rPr>
                <w:lang w:eastAsia="en-US"/>
              </w:rPr>
            </w:pPr>
            <w:r w:rsidRPr="006F06C2">
              <w:rPr>
                <w:lang w:eastAsia="en-US"/>
              </w:rPr>
              <w:t>-</w:t>
            </w:r>
          </w:p>
        </w:tc>
      </w:tr>
      <w:tr w:rsidR="00482FBD" w:rsidRPr="006F06C2" w14:paraId="1CDE39FC" w14:textId="77777777" w:rsidTr="00A75B46">
        <w:tc>
          <w:tcPr>
            <w:tcW w:w="534" w:type="dxa"/>
            <w:tcBorders>
              <w:top w:val="single" w:sz="4" w:space="0" w:color="auto"/>
            </w:tcBorders>
          </w:tcPr>
          <w:p w14:paraId="2CA7569F" w14:textId="30D87EFF" w:rsidR="00482FBD" w:rsidRPr="006F06C2" w:rsidRDefault="00482FBD" w:rsidP="00482FBD">
            <w:pPr>
              <w:pStyle w:val="TAC"/>
              <w:rPr>
                <w:lang w:eastAsia="en-US"/>
              </w:rPr>
            </w:pPr>
            <w:r w:rsidRPr="00310836">
              <w:t>15a8</w:t>
            </w:r>
          </w:p>
        </w:tc>
        <w:tc>
          <w:tcPr>
            <w:tcW w:w="3969" w:type="dxa"/>
            <w:tcBorders>
              <w:top w:val="single" w:sz="4" w:space="0" w:color="auto"/>
            </w:tcBorders>
          </w:tcPr>
          <w:p w14:paraId="2AB2D340" w14:textId="409448EF" w:rsidR="00482FBD" w:rsidRPr="006F06C2" w:rsidRDefault="00482FBD" w:rsidP="00482FBD">
            <w:pPr>
              <w:pStyle w:val="TAL"/>
              <w:rPr>
                <w:lang w:eastAsia="en-US"/>
              </w:rPr>
            </w:pPr>
            <w:r w:rsidRPr="006F06C2">
              <w:rPr>
                <w:lang w:eastAsia="en-US"/>
              </w:rPr>
              <w:t xml:space="preserve">The UE loop backs the IP packet received in step 1 on the DRB associated with the </w:t>
            </w:r>
            <w:r w:rsidR="007F4A28" w:rsidRPr="00310836">
              <w:t xml:space="preserve">first PDU session on NR Cell 1. </w:t>
            </w:r>
          </w:p>
        </w:tc>
        <w:tc>
          <w:tcPr>
            <w:tcW w:w="709" w:type="dxa"/>
            <w:tcBorders>
              <w:top w:val="single" w:sz="4" w:space="0" w:color="auto"/>
            </w:tcBorders>
          </w:tcPr>
          <w:p w14:paraId="295F0EA6" w14:textId="77777777" w:rsidR="00482FBD" w:rsidRPr="006F06C2" w:rsidRDefault="00482FBD" w:rsidP="00482FBD">
            <w:pPr>
              <w:pStyle w:val="TAC"/>
              <w:rPr>
                <w:lang w:eastAsia="en-US"/>
              </w:rPr>
            </w:pPr>
            <w:r w:rsidRPr="006F06C2">
              <w:rPr>
                <w:lang w:eastAsia="en-US"/>
              </w:rPr>
              <w:t>-</w:t>
            </w:r>
          </w:p>
        </w:tc>
        <w:tc>
          <w:tcPr>
            <w:tcW w:w="2977" w:type="dxa"/>
            <w:tcBorders>
              <w:top w:val="single" w:sz="4" w:space="0" w:color="auto"/>
            </w:tcBorders>
          </w:tcPr>
          <w:p w14:paraId="3EC1CC53" w14:textId="77777777" w:rsidR="00482FBD" w:rsidRPr="006F06C2" w:rsidRDefault="00482FBD" w:rsidP="00482FBD">
            <w:pPr>
              <w:pStyle w:val="TAL"/>
              <w:rPr>
                <w:i/>
                <w:iCs/>
                <w:lang w:eastAsia="en-US"/>
              </w:rPr>
            </w:pPr>
            <w:r w:rsidRPr="006F06C2">
              <w:rPr>
                <w:i/>
                <w:iCs/>
                <w:lang w:eastAsia="en-US"/>
              </w:rPr>
              <w:t>-</w:t>
            </w:r>
          </w:p>
        </w:tc>
        <w:tc>
          <w:tcPr>
            <w:tcW w:w="567" w:type="dxa"/>
            <w:tcBorders>
              <w:top w:val="single" w:sz="4" w:space="0" w:color="auto"/>
            </w:tcBorders>
          </w:tcPr>
          <w:p w14:paraId="2BC853B6" w14:textId="77777777" w:rsidR="00482FBD" w:rsidRPr="006F06C2" w:rsidRDefault="00482FBD" w:rsidP="00482FBD">
            <w:pPr>
              <w:pStyle w:val="TAC"/>
              <w:rPr>
                <w:lang w:eastAsia="en-US"/>
              </w:rPr>
            </w:pPr>
            <w:r w:rsidRPr="006F06C2">
              <w:rPr>
                <w:lang w:eastAsia="en-US"/>
              </w:rPr>
              <w:t>-</w:t>
            </w:r>
          </w:p>
        </w:tc>
        <w:tc>
          <w:tcPr>
            <w:tcW w:w="850" w:type="dxa"/>
            <w:tcBorders>
              <w:top w:val="single" w:sz="4" w:space="0" w:color="auto"/>
            </w:tcBorders>
          </w:tcPr>
          <w:p w14:paraId="3F403280" w14:textId="77777777" w:rsidR="00482FBD" w:rsidRPr="006F06C2" w:rsidRDefault="00482FBD" w:rsidP="00482FBD">
            <w:pPr>
              <w:pStyle w:val="TAC"/>
              <w:rPr>
                <w:lang w:eastAsia="en-US"/>
              </w:rPr>
            </w:pPr>
            <w:r w:rsidRPr="006F06C2">
              <w:rPr>
                <w:lang w:eastAsia="en-US"/>
              </w:rPr>
              <w:t>-</w:t>
            </w:r>
          </w:p>
        </w:tc>
      </w:tr>
      <w:tr w:rsidR="00482FBD" w:rsidRPr="006F06C2" w14:paraId="52C8B44E" w14:textId="77777777" w:rsidTr="00A75B46">
        <w:tc>
          <w:tcPr>
            <w:tcW w:w="534" w:type="dxa"/>
            <w:tcBorders>
              <w:top w:val="single" w:sz="4" w:space="0" w:color="auto"/>
            </w:tcBorders>
          </w:tcPr>
          <w:p w14:paraId="42A6432B" w14:textId="59663D82" w:rsidR="00482FBD" w:rsidRPr="00310836" w:rsidRDefault="00482FBD" w:rsidP="00482FBD">
            <w:pPr>
              <w:pStyle w:val="TAC"/>
            </w:pPr>
            <w:r w:rsidRPr="00310836">
              <w:t>15a9</w:t>
            </w:r>
          </w:p>
        </w:tc>
        <w:tc>
          <w:tcPr>
            <w:tcW w:w="3969" w:type="dxa"/>
            <w:tcBorders>
              <w:top w:val="single" w:sz="4" w:space="0" w:color="auto"/>
            </w:tcBorders>
          </w:tcPr>
          <w:p w14:paraId="7F6BA694" w14:textId="42527CDE" w:rsidR="00482FBD" w:rsidRPr="006F06C2" w:rsidRDefault="00482FBD" w:rsidP="00482FBD">
            <w:pPr>
              <w:pStyle w:val="TAL"/>
              <w:rPr>
                <w:lang w:eastAsia="en-US"/>
              </w:rPr>
            </w:pPr>
            <w:r w:rsidRPr="00310836">
              <w:t>The SS transmits an RRCRelease message on NR Cell 1.</w:t>
            </w:r>
          </w:p>
        </w:tc>
        <w:tc>
          <w:tcPr>
            <w:tcW w:w="709" w:type="dxa"/>
            <w:tcBorders>
              <w:top w:val="single" w:sz="4" w:space="0" w:color="auto"/>
            </w:tcBorders>
          </w:tcPr>
          <w:p w14:paraId="5FE2736D" w14:textId="718D25EA" w:rsidR="00482FBD" w:rsidRPr="006F06C2" w:rsidRDefault="00482FBD" w:rsidP="00482FBD">
            <w:pPr>
              <w:pStyle w:val="TAC"/>
              <w:rPr>
                <w:lang w:eastAsia="en-US"/>
              </w:rPr>
            </w:pPr>
            <w:r w:rsidRPr="00310836">
              <w:t>&lt;--</w:t>
            </w:r>
          </w:p>
        </w:tc>
        <w:tc>
          <w:tcPr>
            <w:tcW w:w="2977" w:type="dxa"/>
            <w:tcBorders>
              <w:top w:val="single" w:sz="4" w:space="0" w:color="auto"/>
            </w:tcBorders>
          </w:tcPr>
          <w:p w14:paraId="0D72F996" w14:textId="4EF476F8" w:rsidR="00482FBD" w:rsidRPr="006F06C2" w:rsidRDefault="00482FBD" w:rsidP="00482FBD">
            <w:pPr>
              <w:pStyle w:val="TAL"/>
              <w:rPr>
                <w:i/>
                <w:iCs/>
                <w:lang w:eastAsia="en-US"/>
              </w:rPr>
            </w:pPr>
            <w:r w:rsidRPr="00310836">
              <w:t>NR RRC: RRCRelease</w:t>
            </w:r>
          </w:p>
        </w:tc>
        <w:tc>
          <w:tcPr>
            <w:tcW w:w="567" w:type="dxa"/>
            <w:tcBorders>
              <w:top w:val="single" w:sz="4" w:space="0" w:color="auto"/>
            </w:tcBorders>
          </w:tcPr>
          <w:p w14:paraId="0EDDB2EE" w14:textId="1384F6C4" w:rsidR="00482FBD" w:rsidRPr="006F06C2" w:rsidRDefault="00482FBD" w:rsidP="00482FBD">
            <w:pPr>
              <w:pStyle w:val="TAC"/>
              <w:rPr>
                <w:lang w:eastAsia="en-US"/>
              </w:rPr>
            </w:pPr>
            <w:r w:rsidRPr="00310836">
              <w:t>-</w:t>
            </w:r>
          </w:p>
        </w:tc>
        <w:tc>
          <w:tcPr>
            <w:tcW w:w="850" w:type="dxa"/>
            <w:tcBorders>
              <w:top w:val="single" w:sz="4" w:space="0" w:color="auto"/>
            </w:tcBorders>
          </w:tcPr>
          <w:p w14:paraId="6A261A38" w14:textId="6EFB7B8A" w:rsidR="00482FBD" w:rsidRPr="006F06C2" w:rsidRDefault="00482FBD" w:rsidP="00482FBD">
            <w:pPr>
              <w:pStyle w:val="TAC"/>
              <w:rPr>
                <w:lang w:eastAsia="en-US"/>
              </w:rPr>
            </w:pPr>
            <w:r w:rsidRPr="00310836">
              <w:t>-</w:t>
            </w:r>
          </w:p>
        </w:tc>
      </w:tr>
      <w:tr w:rsidR="00482FBD" w:rsidRPr="006F06C2" w14:paraId="778B434A" w14:textId="77777777" w:rsidTr="00A75B46">
        <w:tc>
          <w:tcPr>
            <w:tcW w:w="534" w:type="dxa"/>
            <w:tcBorders>
              <w:top w:val="single" w:sz="4" w:space="0" w:color="auto"/>
            </w:tcBorders>
          </w:tcPr>
          <w:p w14:paraId="79A71B21" w14:textId="40BF6221" w:rsidR="00482FBD" w:rsidRPr="00310836" w:rsidRDefault="00482FBD" w:rsidP="00482FBD">
            <w:pPr>
              <w:pStyle w:val="TAC"/>
            </w:pPr>
            <w:r w:rsidRPr="00310836">
              <w:t>15b1</w:t>
            </w:r>
          </w:p>
        </w:tc>
        <w:tc>
          <w:tcPr>
            <w:tcW w:w="3969" w:type="dxa"/>
            <w:tcBorders>
              <w:top w:val="single" w:sz="4" w:space="0" w:color="auto"/>
            </w:tcBorders>
          </w:tcPr>
          <w:p w14:paraId="1AC8B43B" w14:textId="092475B7" w:rsidR="00482FBD" w:rsidRPr="006F06C2" w:rsidRDefault="00482FBD" w:rsidP="00482FBD">
            <w:pPr>
              <w:pStyle w:val="TAL"/>
              <w:rPr>
                <w:lang w:eastAsia="en-US"/>
              </w:rPr>
            </w:pPr>
            <w:r w:rsidRPr="00310836">
              <w:t>The SS waits for Timer_1 expiry</w:t>
            </w:r>
          </w:p>
        </w:tc>
        <w:tc>
          <w:tcPr>
            <w:tcW w:w="709" w:type="dxa"/>
            <w:tcBorders>
              <w:top w:val="single" w:sz="4" w:space="0" w:color="auto"/>
            </w:tcBorders>
          </w:tcPr>
          <w:p w14:paraId="20B6FD00" w14:textId="56C4AC45" w:rsidR="00482FBD" w:rsidRPr="006F06C2" w:rsidRDefault="00482FBD" w:rsidP="00482FBD">
            <w:pPr>
              <w:pStyle w:val="TAC"/>
              <w:rPr>
                <w:lang w:eastAsia="en-US"/>
              </w:rPr>
            </w:pPr>
            <w:r w:rsidRPr="00310836">
              <w:t>-</w:t>
            </w:r>
          </w:p>
        </w:tc>
        <w:tc>
          <w:tcPr>
            <w:tcW w:w="2977" w:type="dxa"/>
            <w:tcBorders>
              <w:top w:val="single" w:sz="4" w:space="0" w:color="auto"/>
            </w:tcBorders>
          </w:tcPr>
          <w:p w14:paraId="27149A01" w14:textId="5211B526" w:rsidR="00482FBD" w:rsidRPr="006F06C2" w:rsidRDefault="00482FBD" w:rsidP="00482FBD">
            <w:pPr>
              <w:pStyle w:val="TAL"/>
              <w:rPr>
                <w:i/>
                <w:iCs/>
                <w:lang w:eastAsia="en-US"/>
              </w:rPr>
            </w:pPr>
            <w:r w:rsidRPr="00310836">
              <w:t>-</w:t>
            </w:r>
          </w:p>
        </w:tc>
        <w:tc>
          <w:tcPr>
            <w:tcW w:w="567" w:type="dxa"/>
            <w:tcBorders>
              <w:top w:val="single" w:sz="4" w:space="0" w:color="auto"/>
            </w:tcBorders>
          </w:tcPr>
          <w:p w14:paraId="5C64EA42" w14:textId="0C5F43BB" w:rsidR="00482FBD" w:rsidRPr="006F06C2" w:rsidRDefault="00482FBD" w:rsidP="00482FBD">
            <w:pPr>
              <w:pStyle w:val="TAC"/>
              <w:rPr>
                <w:lang w:eastAsia="en-US"/>
              </w:rPr>
            </w:pPr>
            <w:r w:rsidRPr="00310836">
              <w:t>-</w:t>
            </w:r>
          </w:p>
        </w:tc>
        <w:tc>
          <w:tcPr>
            <w:tcW w:w="850" w:type="dxa"/>
            <w:tcBorders>
              <w:top w:val="single" w:sz="4" w:space="0" w:color="auto"/>
            </w:tcBorders>
          </w:tcPr>
          <w:p w14:paraId="267BD446" w14:textId="3DB61701" w:rsidR="00482FBD" w:rsidRPr="006F06C2" w:rsidRDefault="00482FBD" w:rsidP="00482FBD">
            <w:pPr>
              <w:pStyle w:val="TAC"/>
              <w:rPr>
                <w:lang w:eastAsia="en-US"/>
              </w:rPr>
            </w:pPr>
            <w:r w:rsidRPr="00310836">
              <w:t>-</w:t>
            </w:r>
          </w:p>
        </w:tc>
      </w:tr>
      <w:tr w:rsidR="00172789" w:rsidRPr="006F06C2" w14:paraId="3D6B7F08" w14:textId="77777777" w:rsidTr="00A75B46">
        <w:tc>
          <w:tcPr>
            <w:tcW w:w="9606" w:type="dxa"/>
            <w:gridSpan w:val="6"/>
            <w:tcBorders>
              <w:top w:val="single" w:sz="4" w:space="0" w:color="auto"/>
            </w:tcBorders>
          </w:tcPr>
          <w:p w14:paraId="16E30C14" w14:textId="77777777" w:rsidR="006816C0" w:rsidRPr="006F06C2" w:rsidRDefault="00172789" w:rsidP="006816C0">
            <w:pPr>
              <w:pStyle w:val="TAN"/>
            </w:pPr>
            <w:r w:rsidRPr="006F06C2">
              <w:rPr>
                <w:lang w:eastAsia="en-US"/>
              </w:rPr>
              <w:t>Note 1:</w:t>
            </w:r>
            <w:r w:rsidRPr="006F06C2">
              <w:rPr>
                <w:lang w:eastAsia="en-US"/>
              </w:rPr>
              <w:tab/>
              <w:t xml:space="preserve">The 1 second delay is used to secure that the UE has received and forwarded the IP Packet transmitted by the SS in step 1 to the UE test loop function before the </w:t>
            </w:r>
            <w:r w:rsidRPr="006F06C2">
              <w:rPr>
                <w:i/>
                <w:lang w:eastAsia="en-US"/>
              </w:rPr>
              <w:t xml:space="preserve">RRCRelease </w:t>
            </w:r>
            <w:r w:rsidRPr="006F06C2">
              <w:rPr>
                <w:lang w:eastAsia="en-US"/>
              </w:rPr>
              <w:t>message is sent by the SS in step 3.</w:t>
            </w:r>
          </w:p>
          <w:p w14:paraId="14633817" w14:textId="13BED510" w:rsidR="00172789" w:rsidRPr="006F06C2" w:rsidRDefault="006816C0" w:rsidP="006816C0">
            <w:pPr>
              <w:pStyle w:val="TAN"/>
              <w:rPr>
                <w:lang w:eastAsia="en-US"/>
              </w:rPr>
            </w:pPr>
            <w:r w:rsidRPr="006F06C2">
              <w:t>Note 2:</w:t>
            </w:r>
            <w:r w:rsidRPr="006F06C2">
              <w:tab/>
            </w:r>
            <w:r w:rsidR="007F4A28">
              <w:t>Void</w:t>
            </w:r>
          </w:p>
        </w:tc>
      </w:tr>
    </w:tbl>
    <w:p w14:paraId="5FF523FB" w14:textId="77777777" w:rsidR="00172789" w:rsidRPr="006F06C2" w:rsidRDefault="00172789" w:rsidP="00172789"/>
    <w:p w14:paraId="5A72385D" w14:textId="77777777" w:rsidR="00172789" w:rsidRPr="006F06C2" w:rsidRDefault="00172789" w:rsidP="00172789">
      <w:pPr>
        <w:pStyle w:val="H6"/>
      </w:pPr>
      <w:r w:rsidRPr="006F06C2">
        <w:t>8.1.1.2.</w:t>
      </w:r>
      <w:r w:rsidR="001C6EF9" w:rsidRPr="006F06C2">
        <w:t>3</w:t>
      </w:r>
      <w:r w:rsidRPr="006F06C2">
        <w:t>.3.3</w:t>
      </w:r>
      <w:r w:rsidRPr="006F06C2">
        <w:rPr>
          <w:snapToGrid w:val="0"/>
        </w:rPr>
        <w:tab/>
        <w:t>Specific message contents</w:t>
      </w:r>
    </w:p>
    <w:p w14:paraId="6AE91C01" w14:textId="77777777" w:rsidR="001C6EF9" w:rsidRPr="006F06C2" w:rsidRDefault="001C6EF9" w:rsidP="001C6EF9">
      <w:pPr>
        <w:pStyle w:val="TH"/>
      </w:pPr>
      <w:r w:rsidRPr="006F06C2">
        <w:t xml:space="preserve">Table 8.1.1.2.3.3.3-1: </w:t>
      </w:r>
      <w:r w:rsidRPr="006F06C2">
        <w:rPr>
          <w:i/>
        </w:rPr>
        <w:t>RRCReject</w:t>
      </w:r>
      <w:r w:rsidRPr="006F06C2">
        <w:t xml:space="preserve"> (step 5, table 8.1.1.2.3.3.2-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6"/>
      </w:tblGrid>
      <w:tr w:rsidR="001C6EF9" w:rsidRPr="006F06C2" w14:paraId="4C720DC6" w14:textId="77777777" w:rsidTr="001F441F">
        <w:tc>
          <w:tcPr>
            <w:tcW w:w="9648" w:type="dxa"/>
            <w:gridSpan w:val="4"/>
            <w:shd w:val="clear" w:color="auto" w:fill="auto"/>
          </w:tcPr>
          <w:p w14:paraId="0BE43280" w14:textId="6AFC6A76" w:rsidR="001C6EF9" w:rsidRPr="006F06C2" w:rsidRDefault="001953B5" w:rsidP="001F441F">
            <w:pPr>
              <w:pStyle w:val="TAL"/>
            </w:pPr>
            <w:r w:rsidRPr="006F06C2">
              <w:t>Derivation Path: TS 38.5</w:t>
            </w:r>
            <w:r w:rsidR="001C6EF9" w:rsidRPr="006F06C2">
              <w:t>08-1</w:t>
            </w:r>
            <w:r w:rsidR="000D72B3" w:rsidRPr="006F06C2">
              <w:t xml:space="preserve"> [4]</w:t>
            </w:r>
            <w:r w:rsidR="001C6EF9" w:rsidRPr="006F06C2">
              <w:t xml:space="preserve"> Table </w:t>
            </w:r>
            <w:r w:rsidR="0075232C" w:rsidRPr="006F06C2">
              <w:t>4.6.1-15</w:t>
            </w:r>
          </w:p>
        </w:tc>
      </w:tr>
      <w:tr w:rsidR="001C6EF9" w:rsidRPr="006F06C2" w14:paraId="4B3EE934" w14:textId="77777777" w:rsidTr="001F441F">
        <w:tblPrEx>
          <w:tblLook w:val="0000" w:firstRow="0" w:lastRow="0" w:firstColumn="0" w:lastColumn="0" w:noHBand="0" w:noVBand="0"/>
        </w:tblPrEx>
        <w:tc>
          <w:tcPr>
            <w:tcW w:w="4535" w:type="dxa"/>
          </w:tcPr>
          <w:p w14:paraId="4E874463" w14:textId="77777777" w:rsidR="001C6EF9" w:rsidRPr="006F06C2" w:rsidRDefault="001C6EF9" w:rsidP="001F441F">
            <w:pPr>
              <w:pStyle w:val="TAH"/>
            </w:pPr>
            <w:r w:rsidRPr="006F06C2">
              <w:t>Information Element</w:t>
            </w:r>
          </w:p>
        </w:tc>
        <w:tc>
          <w:tcPr>
            <w:tcW w:w="2267" w:type="dxa"/>
          </w:tcPr>
          <w:p w14:paraId="3657738A" w14:textId="77777777" w:rsidR="001C6EF9" w:rsidRPr="006F06C2" w:rsidRDefault="001C6EF9" w:rsidP="001F441F">
            <w:pPr>
              <w:pStyle w:val="TAH"/>
            </w:pPr>
            <w:r w:rsidRPr="006F06C2">
              <w:t>Value/remark</w:t>
            </w:r>
          </w:p>
        </w:tc>
        <w:tc>
          <w:tcPr>
            <w:tcW w:w="1700" w:type="dxa"/>
          </w:tcPr>
          <w:p w14:paraId="53F84C59" w14:textId="77777777" w:rsidR="001C6EF9" w:rsidRPr="006F06C2" w:rsidRDefault="001C6EF9" w:rsidP="001F441F">
            <w:pPr>
              <w:pStyle w:val="TAH"/>
            </w:pPr>
            <w:r w:rsidRPr="006F06C2">
              <w:t>Comment</w:t>
            </w:r>
          </w:p>
        </w:tc>
        <w:tc>
          <w:tcPr>
            <w:tcW w:w="1146" w:type="dxa"/>
          </w:tcPr>
          <w:p w14:paraId="7795DCA7" w14:textId="77777777" w:rsidR="001C6EF9" w:rsidRPr="006F06C2" w:rsidRDefault="001C6EF9" w:rsidP="001F441F">
            <w:pPr>
              <w:pStyle w:val="TAH"/>
            </w:pPr>
            <w:r w:rsidRPr="006F06C2">
              <w:t>Condition</w:t>
            </w:r>
          </w:p>
        </w:tc>
      </w:tr>
      <w:tr w:rsidR="001C6EF9" w:rsidRPr="006F06C2" w14:paraId="054A8944" w14:textId="77777777" w:rsidTr="001F441F">
        <w:tblPrEx>
          <w:tblLook w:val="0000" w:firstRow="0" w:lastRow="0" w:firstColumn="0" w:lastColumn="0" w:noHBand="0" w:noVBand="0"/>
        </w:tblPrEx>
        <w:tc>
          <w:tcPr>
            <w:tcW w:w="4535" w:type="dxa"/>
          </w:tcPr>
          <w:p w14:paraId="47855784" w14:textId="77777777" w:rsidR="001C6EF9" w:rsidRPr="006F06C2" w:rsidRDefault="001C6EF9" w:rsidP="001F441F">
            <w:pPr>
              <w:pStyle w:val="TAL"/>
              <w:rPr>
                <w:lang w:eastAsia="en-US"/>
              </w:rPr>
            </w:pPr>
            <w:r w:rsidRPr="006F06C2">
              <w:rPr>
                <w:lang w:eastAsia="en-US"/>
              </w:rPr>
              <w:t>RRCReject ::= SEQUENCE {</w:t>
            </w:r>
          </w:p>
        </w:tc>
        <w:tc>
          <w:tcPr>
            <w:tcW w:w="2267" w:type="dxa"/>
          </w:tcPr>
          <w:p w14:paraId="617B44CF" w14:textId="77777777" w:rsidR="001C6EF9" w:rsidRPr="006F06C2" w:rsidRDefault="001C6EF9" w:rsidP="001F441F">
            <w:pPr>
              <w:pStyle w:val="TAL"/>
              <w:rPr>
                <w:lang w:eastAsia="en-US"/>
              </w:rPr>
            </w:pPr>
          </w:p>
        </w:tc>
        <w:tc>
          <w:tcPr>
            <w:tcW w:w="1700" w:type="dxa"/>
          </w:tcPr>
          <w:p w14:paraId="510B9B94" w14:textId="77777777" w:rsidR="001C6EF9" w:rsidRPr="006F06C2" w:rsidRDefault="001C6EF9" w:rsidP="001F441F">
            <w:pPr>
              <w:pStyle w:val="TAL"/>
              <w:rPr>
                <w:lang w:eastAsia="en-US"/>
              </w:rPr>
            </w:pPr>
          </w:p>
        </w:tc>
        <w:tc>
          <w:tcPr>
            <w:tcW w:w="1146" w:type="dxa"/>
          </w:tcPr>
          <w:p w14:paraId="455C6990" w14:textId="77777777" w:rsidR="001C6EF9" w:rsidRPr="006F06C2" w:rsidRDefault="001C6EF9" w:rsidP="001F441F">
            <w:pPr>
              <w:pStyle w:val="TAL"/>
              <w:rPr>
                <w:lang w:eastAsia="en-US"/>
              </w:rPr>
            </w:pPr>
          </w:p>
        </w:tc>
      </w:tr>
      <w:tr w:rsidR="001C6EF9" w:rsidRPr="006F06C2" w14:paraId="1E3E5476" w14:textId="77777777" w:rsidTr="001F441F">
        <w:tblPrEx>
          <w:tblLook w:val="0000" w:firstRow="0" w:lastRow="0" w:firstColumn="0" w:lastColumn="0" w:noHBand="0" w:noVBand="0"/>
        </w:tblPrEx>
        <w:tc>
          <w:tcPr>
            <w:tcW w:w="4535" w:type="dxa"/>
          </w:tcPr>
          <w:p w14:paraId="1780A1EA" w14:textId="77777777" w:rsidR="001C6EF9" w:rsidRPr="006F06C2" w:rsidRDefault="001C6EF9" w:rsidP="001F441F">
            <w:pPr>
              <w:pStyle w:val="TAL"/>
              <w:rPr>
                <w:lang w:eastAsia="en-US"/>
              </w:rPr>
            </w:pPr>
            <w:r w:rsidRPr="006F06C2">
              <w:rPr>
                <w:lang w:eastAsia="en-US"/>
              </w:rPr>
              <w:t xml:space="preserve">  criticalExtensions CHOICE {</w:t>
            </w:r>
          </w:p>
        </w:tc>
        <w:tc>
          <w:tcPr>
            <w:tcW w:w="2267" w:type="dxa"/>
          </w:tcPr>
          <w:p w14:paraId="3CD047EE" w14:textId="77777777" w:rsidR="001C6EF9" w:rsidRPr="006F06C2" w:rsidRDefault="001C6EF9" w:rsidP="001F441F">
            <w:pPr>
              <w:pStyle w:val="TAL"/>
              <w:rPr>
                <w:lang w:eastAsia="en-US"/>
              </w:rPr>
            </w:pPr>
          </w:p>
        </w:tc>
        <w:tc>
          <w:tcPr>
            <w:tcW w:w="1700" w:type="dxa"/>
          </w:tcPr>
          <w:p w14:paraId="1D643899" w14:textId="77777777" w:rsidR="001C6EF9" w:rsidRPr="006F06C2" w:rsidRDefault="001C6EF9" w:rsidP="001F441F">
            <w:pPr>
              <w:pStyle w:val="TAL"/>
              <w:rPr>
                <w:lang w:eastAsia="en-US"/>
              </w:rPr>
            </w:pPr>
          </w:p>
        </w:tc>
        <w:tc>
          <w:tcPr>
            <w:tcW w:w="1146" w:type="dxa"/>
          </w:tcPr>
          <w:p w14:paraId="28DC15D5" w14:textId="77777777" w:rsidR="001C6EF9" w:rsidRPr="006F06C2" w:rsidRDefault="001C6EF9" w:rsidP="001F441F">
            <w:pPr>
              <w:pStyle w:val="TAL"/>
              <w:rPr>
                <w:lang w:eastAsia="en-US"/>
              </w:rPr>
            </w:pPr>
          </w:p>
        </w:tc>
      </w:tr>
      <w:tr w:rsidR="001C6EF9" w:rsidRPr="006F06C2" w:rsidDel="001919CD" w14:paraId="5B98A5F7" w14:textId="77777777" w:rsidTr="001F441F">
        <w:tblPrEx>
          <w:tblLook w:val="0000" w:firstRow="0" w:lastRow="0" w:firstColumn="0" w:lastColumn="0" w:noHBand="0" w:noVBand="0"/>
        </w:tblPrEx>
        <w:tc>
          <w:tcPr>
            <w:tcW w:w="4535" w:type="dxa"/>
          </w:tcPr>
          <w:p w14:paraId="583B02AA" w14:textId="77777777" w:rsidR="001C6EF9" w:rsidRPr="006F06C2" w:rsidDel="001919CD" w:rsidRDefault="001C6EF9" w:rsidP="001F441F">
            <w:pPr>
              <w:pStyle w:val="TAL"/>
              <w:rPr>
                <w:lang w:eastAsia="en-US"/>
              </w:rPr>
            </w:pPr>
            <w:r w:rsidRPr="006F06C2">
              <w:rPr>
                <w:lang w:eastAsia="en-US"/>
              </w:rPr>
              <w:t xml:space="preserve">    rrcReject SEQUENCE {</w:t>
            </w:r>
          </w:p>
        </w:tc>
        <w:tc>
          <w:tcPr>
            <w:tcW w:w="2267" w:type="dxa"/>
          </w:tcPr>
          <w:p w14:paraId="6AE21EC1" w14:textId="77777777" w:rsidR="001C6EF9" w:rsidRPr="006F06C2" w:rsidDel="001919CD" w:rsidRDefault="001C6EF9" w:rsidP="001F441F">
            <w:pPr>
              <w:pStyle w:val="TAL"/>
              <w:rPr>
                <w:lang w:eastAsia="en-US"/>
              </w:rPr>
            </w:pPr>
          </w:p>
        </w:tc>
        <w:tc>
          <w:tcPr>
            <w:tcW w:w="1700" w:type="dxa"/>
          </w:tcPr>
          <w:p w14:paraId="7FC2BAA2" w14:textId="77777777" w:rsidR="001C6EF9" w:rsidRPr="006F06C2" w:rsidDel="001919CD" w:rsidRDefault="001C6EF9" w:rsidP="001F441F">
            <w:pPr>
              <w:pStyle w:val="TAL"/>
              <w:rPr>
                <w:lang w:eastAsia="en-US"/>
              </w:rPr>
            </w:pPr>
          </w:p>
        </w:tc>
        <w:tc>
          <w:tcPr>
            <w:tcW w:w="1146" w:type="dxa"/>
          </w:tcPr>
          <w:p w14:paraId="6C7EE80A" w14:textId="77777777" w:rsidR="001C6EF9" w:rsidRPr="006F06C2" w:rsidDel="001919CD" w:rsidRDefault="001C6EF9" w:rsidP="001F441F">
            <w:pPr>
              <w:pStyle w:val="TAL"/>
              <w:rPr>
                <w:lang w:eastAsia="en-US"/>
              </w:rPr>
            </w:pPr>
          </w:p>
        </w:tc>
      </w:tr>
      <w:tr w:rsidR="001C6EF9" w:rsidRPr="006F06C2" w:rsidDel="001919CD" w14:paraId="3814D3C8" w14:textId="77777777" w:rsidTr="001F441F">
        <w:tblPrEx>
          <w:tblLook w:val="0000" w:firstRow="0" w:lastRow="0" w:firstColumn="0" w:lastColumn="0" w:noHBand="0" w:noVBand="0"/>
        </w:tblPrEx>
        <w:tc>
          <w:tcPr>
            <w:tcW w:w="4535" w:type="dxa"/>
          </w:tcPr>
          <w:p w14:paraId="0A23E8F3" w14:textId="77777777" w:rsidR="001C6EF9" w:rsidRPr="006F06C2" w:rsidRDefault="001C6EF9" w:rsidP="001F441F">
            <w:pPr>
              <w:pStyle w:val="TAL"/>
              <w:rPr>
                <w:lang w:eastAsia="en-US"/>
              </w:rPr>
            </w:pPr>
            <w:r w:rsidRPr="006F06C2">
              <w:rPr>
                <w:lang w:eastAsia="en-US"/>
              </w:rPr>
              <w:t xml:space="preserve">      waitTime</w:t>
            </w:r>
          </w:p>
        </w:tc>
        <w:tc>
          <w:tcPr>
            <w:tcW w:w="2267" w:type="dxa"/>
          </w:tcPr>
          <w:p w14:paraId="1EAC5B31" w14:textId="77777777" w:rsidR="001C6EF9" w:rsidRPr="006F06C2" w:rsidDel="001919CD" w:rsidRDefault="001C6EF9" w:rsidP="001F441F">
            <w:pPr>
              <w:pStyle w:val="TAL"/>
              <w:rPr>
                <w:lang w:eastAsia="en-US"/>
              </w:rPr>
            </w:pPr>
            <w:r w:rsidRPr="006F06C2">
              <w:rPr>
                <w:lang w:eastAsia="en-US"/>
              </w:rPr>
              <w:t>10</w:t>
            </w:r>
          </w:p>
        </w:tc>
        <w:tc>
          <w:tcPr>
            <w:tcW w:w="1700" w:type="dxa"/>
          </w:tcPr>
          <w:p w14:paraId="55332105" w14:textId="77777777" w:rsidR="001C6EF9" w:rsidRPr="006F06C2" w:rsidDel="001919CD" w:rsidRDefault="001C6EF9" w:rsidP="001F441F">
            <w:pPr>
              <w:pStyle w:val="TAL"/>
              <w:rPr>
                <w:lang w:eastAsia="en-US"/>
              </w:rPr>
            </w:pPr>
            <w:r w:rsidRPr="006F06C2">
              <w:rPr>
                <w:lang w:eastAsia="en-US"/>
              </w:rPr>
              <w:t>10 seconds</w:t>
            </w:r>
          </w:p>
        </w:tc>
        <w:tc>
          <w:tcPr>
            <w:tcW w:w="1146" w:type="dxa"/>
          </w:tcPr>
          <w:p w14:paraId="25869BD4" w14:textId="77777777" w:rsidR="001C6EF9" w:rsidRPr="006F06C2" w:rsidDel="001919CD" w:rsidRDefault="001C6EF9" w:rsidP="001F441F">
            <w:pPr>
              <w:pStyle w:val="TAL"/>
              <w:rPr>
                <w:lang w:eastAsia="en-US"/>
              </w:rPr>
            </w:pPr>
          </w:p>
        </w:tc>
      </w:tr>
      <w:tr w:rsidR="001C6EF9" w:rsidRPr="006F06C2" w:rsidDel="001919CD" w14:paraId="02400950" w14:textId="77777777" w:rsidTr="001F441F">
        <w:tblPrEx>
          <w:tblLook w:val="0000" w:firstRow="0" w:lastRow="0" w:firstColumn="0" w:lastColumn="0" w:noHBand="0" w:noVBand="0"/>
        </w:tblPrEx>
        <w:tc>
          <w:tcPr>
            <w:tcW w:w="4535" w:type="dxa"/>
          </w:tcPr>
          <w:p w14:paraId="120D693D" w14:textId="77777777" w:rsidR="001C6EF9" w:rsidRPr="006F06C2" w:rsidRDefault="001C6EF9" w:rsidP="001F441F">
            <w:pPr>
              <w:pStyle w:val="TAL"/>
              <w:rPr>
                <w:lang w:eastAsia="en-US"/>
              </w:rPr>
            </w:pPr>
            <w:r w:rsidRPr="006F06C2">
              <w:rPr>
                <w:lang w:eastAsia="en-US"/>
              </w:rPr>
              <w:t xml:space="preserve">    }</w:t>
            </w:r>
          </w:p>
        </w:tc>
        <w:tc>
          <w:tcPr>
            <w:tcW w:w="2267" w:type="dxa"/>
          </w:tcPr>
          <w:p w14:paraId="278B0AE0" w14:textId="77777777" w:rsidR="001C6EF9" w:rsidRPr="006F06C2" w:rsidDel="001919CD" w:rsidRDefault="001C6EF9" w:rsidP="001F441F">
            <w:pPr>
              <w:pStyle w:val="TAL"/>
              <w:rPr>
                <w:lang w:eastAsia="en-US"/>
              </w:rPr>
            </w:pPr>
          </w:p>
        </w:tc>
        <w:tc>
          <w:tcPr>
            <w:tcW w:w="1700" w:type="dxa"/>
          </w:tcPr>
          <w:p w14:paraId="1C2CF251" w14:textId="77777777" w:rsidR="001C6EF9" w:rsidRPr="006F06C2" w:rsidDel="001919CD" w:rsidRDefault="001C6EF9" w:rsidP="001F441F">
            <w:pPr>
              <w:pStyle w:val="TAL"/>
              <w:rPr>
                <w:lang w:eastAsia="en-US"/>
              </w:rPr>
            </w:pPr>
          </w:p>
        </w:tc>
        <w:tc>
          <w:tcPr>
            <w:tcW w:w="1146" w:type="dxa"/>
          </w:tcPr>
          <w:p w14:paraId="0358D716" w14:textId="77777777" w:rsidR="001C6EF9" w:rsidRPr="006F06C2" w:rsidDel="001919CD" w:rsidRDefault="001C6EF9" w:rsidP="001F441F">
            <w:pPr>
              <w:pStyle w:val="TAL"/>
              <w:rPr>
                <w:lang w:eastAsia="en-US"/>
              </w:rPr>
            </w:pPr>
          </w:p>
        </w:tc>
      </w:tr>
      <w:tr w:rsidR="001C6EF9" w:rsidRPr="006F06C2" w14:paraId="64F222FF" w14:textId="77777777" w:rsidTr="001F441F">
        <w:tblPrEx>
          <w:tblLook w:val="0000" w:firstRow="0" w:lastRow="0" w:firstColumn="0" w:lastColumn="0" w:noHBand="0" w:noVBand="0"/>
        </w:tblPrEx>
        <w:tc>
          <w:tcPr>
            <w:tcW w:w="4535" w:type="dxa"/>
          </w:tcPr>
          <w:p w14:paraId="6DB1FCE1" w14:textId="77777777" w:rsidR="001C6EF9" w:rsidRPr="006F06C2" w:rsidRDefault="001C6EF9" w:rsidP="001F441F">
            <w:pPr>
              <w:pStyle w:val="TAL"/>
              <w:rPr>
                <w:lang w:eastAsia="en-US"/>
              </w:rPr>
            </w:pPr>
            <w:r w:rsidRPr="006F06C2">
              <w:rPr>
                <w:lang w:eastAsia="en-US"/>
              </w:rPr>
              <w:t xml:space="preserve">  }</w:t>
            </w:r>
          </w:p>
        </w:tc>
        <w:tc>
          <w:tcPr>
            <w:tcW w:w="2267" w:type="dxa"/>
          </w:tcPr>
          <w:p w14:paraId="603F3422" w14:textId="77777777" w:rsidR="001C6EF9" w:rsidRPr="006F06C2" w:rsidRDefault="001C6EF9" w:rsidP="001F441F">
            <w:pPr>
              <w:pStyle w:val="TAL"/>
              <w:rPr>
                <w:lang w:eastAsia="en-US"/>
              </w:rPr>
            </w:pPr>
          </w:p>
        </w:tc>
        <w:tc>
          <w:tcPr>
            <w:tcW w:w="1700" w:type="dxa"/>
          </w:tcPr>
          <w:p w14:paraId="73BFD896" w14:textId="77777777" w:rsidR="001C6EF9" w:rsidRPr="006F06C2" w:rsidRDefault="001C6EF9" w:rsidP="001F441F">
            <w:pPr>
              <w:pStyle w:val="TAL"/>
              <w:rPr>
                <w:lang w:eastAsia="en-US"/>
              </w:rPr>
            </w:pPr>
          </w:p>
        </w:tc>
        <w:tc>
          <w:tcPr>
            <w:tcW w:w="1146" w:type="dxa"/>
          </w:tcPr>
          <w:p w14:paraId="21E4E356" w14:textId="77777777" w:rsidR="001C6EF9" w:rsidRPr="006F06C2" w:rsidRDefault="001C6EF9" w:rsidP="001F441F">
            <w:pPr>
              <w:pStyle w:val="TAL"/>
              <w:rPr>
                <w:lang w:eastAsia="en-US"/>
              </w:rPr>
            </w:pPr>
          </w:p>
        </w:tc>
      </w:tr>
      <w:tr w:rsidR="001C6EF9" w:rsidRPr="006F06C2" w14:paraId="700801C7" w14:textId="77777777" w:rsidTr="001F441F">
        <w:tblPrEx>
          <w:tblLook w:val="0000" w:firstRow="0" w:lastRow="0" w:firstColumn="0" w:lastColumn="0" w:noHBand="0" w:noVBand="0"/>
        </w:tblPrEx>
        <w:tc>
          <w:tcPr>
            <w:tcW w:w="4535" w:type="dxa"/>
          </w:tcPr>
          <w:p w14:paraId="383578CA" w14:textId="77777777" w:rsidR="001C6EF9" w:rsidRPr="006F06C2" w:rsidRDefault="001C6EF9" w:rsidP="001F441F">
            <w:pPr>
              <w:pStyle w:val="TAL"/>
              <w:rPr>
                <w:lang w:eastAsia="en-US"/>
              </w:rPr>
            </w:pPr>
            <w:r w:rsidRPr="006F06C2">
              <w:rPr>
                <w:lang w:eastAsia="en-US"/>
              </w:rPr>
              <w:t>}</w:t>
            </w:r>
          </w:p>
        </w:tc>
        <w:tc>
          <w:tcPr>
            <w:tcW w:w="2267" w:type="dxa"/>
          </w:tcPr>
          <w:p w14:paraId="7667A34A" w14:textId="77777777" w:rsidR="001C6EF9" w:rsidRPr="006F06C2" w:rsidRDefault="001C6EF9" w:rsidP="001F441F">
            <w:pPr>
              <w:pStyle w:val="TAL"/>
              <w:rPr>
                <w:lang w:eastAsia="en-US"/>
              </w:rPr>
            </w:pPr>
          </w:p>
        </w:tc>
        <w:tc>
          <w:tcPr>
            <w:tcW w:w="1700" w:type="dxa"/>
          </w:tcPr>
          <w:p w14:paraId="00F039C9" w14:textId="77777777" w:rsidR="001C6EF9" w:rsidRPr="006F06C2" w:rsidRDefault="001C6EF9" w:rsidP="001F441F">
            <w:pPr>
              <w:pStyle w:val="TAL"/>
              <w:rPr>
                <w:lang w:eastAsia="en-US"/>
              </w:rPr>
            </w:pPr>
          </w:p>
        </w:tc>
        <w:tc>
          <w:tcPr>
            <w:tcW w:w="1146" w:type="dxa"/>
          </w:tcPr>
          <w:p w14:paraId="1AE576B7" w14:textId="77777777" w:rsidR="001C6EF9" w:rsidRPr="006F06C2" w:rsidRDefault="001C6EF9" w:rsidP="001F441F">
            <w:pPr>
              <w:pStyle w:val="TAL"/>
              <w:rPr>
                <w:lang w:eastAsia="en-US"/>
              </w:rPr>
            </w:pPr>
          </w:p>
        </w:tc>
      </w:tr>
    </w:tbl>
    <w:p w14:paraId="7E391694" w14:textId="77777777" w:rsidR="001C6EF9" w:rsidRPr="006F06C2" w:rsidRDefault="001C6EF9" w:rsidP="001C6EF9"/>
    <w:p w14:paraId="6F2427EB" w14:textId="77777777" w:rsidR="001C6EF9" w:rsidRPr="006F06C2" w:rsidRDefault="001C6EF9" w:rsidP="001C6EF9">
      <w:pPr>
        <w:pStyle w:val="TH"/>
      </w:pPr>
      <w:r w:rsidRPr="006F06C2">
        <w:t>Table 8.1.1.2.3.3.3-2: CLOSE UE TEST LOOP (Preamble, Table 8.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6EF9" w:rsidRPr="006F06C2" w14:paraId="30E1B472" w14:textId="77777777" w:rsidTr="001F441F">
        <w:tc>
          <w:tcPr>
            <w:tcW w:w="9635" w:type="dxa"/>
            <w:gridSpan w:val="4"/>
          </w:tcPr>
          <w:p w14:paraId="591C61D3" w14:textId="721C7B51" w:rsidR="001C6EF9" w:rsidRPr="006F06C2" w:rsidRDefault="001953B5" w:rsidP="001F441F">
            <w:pPr>
              <w:pStyle w:val="TAL"/>
            </w:pPr>
            <w:r w:rsidRPr="006F06C2">
              <w:t>Derivation Path: TS 36.</w:t>
            </w:r>
            <w:r w:rsidR="001C6EF9" w:rsidRPr="006F06C2">
              <w:t>508</w:t>
            </w:r>
            <w:r w:rsidR="000D72B3" w:rsidRPr="006F06C2">
              <w:t xml:space="preserve"> [7]</w:t>
            </w:r>
            <w:r w:rsidR="001C6EF9" w:rsidRPr="006F06C2">
              <w:t>, Table 4.7A-3, condition UE TEST LOOP MODE B</w:t>
            </w:r>
          </w:p>
        </w:tc>
      </w:tr>
      <w:tr w:rsidR="001C6EF9" w:rsidRPr="006F06C2" w14:paraId="43A5DA0A" w14:textId="77777777" w:rsidTr="001F441F">
        <w:tc>
          <w:tcPr>
            <w:tcW w:w="4535" w:type="dxa"/>
          </w:tcPr>
          <w:p w14:paraId="5DD43641" w14:textId="77777777" w:rsidR="001C6EF9" w:rsidRPr="006F06C2" w:rsidRDefault="001C6EF9" w:rsidP="001F441F">
            <w:pPr>
              <w:pStyle w:val="TAH"/>
            </w:pPr>
            <w:r w:rsidRPr="006F06C2">
              <w:t>Information Element</w:t>
            </w:r>
          </w:p>
        </w:tc>
        <w:tc>
          <w:tcPr>
            <w:tcW w:w="2267" w:type="dxa"/>
          </w:tcPr>
          <w:p w14:paraId="31324856" w14:textId="77777777" w:rsidR="001C6EF9" w:rsidRPr="006F06C2" w:rsidRDefault="001C6EF9" w:rsidP="001F441F">
            <w:pPr>
              <w:pStyle w:val="TAH"/>
            </w:pPr>
            <w:r w:rsidRPr="006F06C2">
              <w:t>Value/remark</w:t>
            </w:r>
          </w:p>
        </w:tc>
        <w:tc>
          <w:tcPr>
            <w:tcW w:w="1700" w:type="dxa"/>
          </w:tcPr>
          <w:p w14:paraId="710DD438" w14:textId="77777777" w:rsidR="001C6EF9" w:rsidRPr="006F06C2" w:rsidRDefault="001C6EF9" w:rsidP="001F441F">
            <w:pPr>
              <w:pStyle w:val="TAH"/>
            </w:pPr>
            <w:r w:rsidRPr="006F06C2">
              <w:t>Comment</w:t>
            </w:r>
          </w:p>
        </w:tc>
        <w:tc>
          <w:tcPr>
            <w:tcW w:w="1133" w:type="dxa"/>
          </w:tcPr>
          <w:p w14:paraId="3A936566" w14:textId="77777777" w:rsidR="001C6EF9" w:rsidRPr="006F06C2" w:rsidRDefault="001C6EF9" w:rsidP="001F441F">
            <w:pPr>
              <w:pStyle w:val="TAH"/>
            </w:pPr>
            <w:r w:rsidRPr="006F06C2">
              <w:t>Condition</w:t>
            </w:r>
          </w:p>
        </w:tc>
      </w:tr>
      <w:tr w:rsidR="001C6EF9" w:rsidRPr="006F06C2" w14:paraId="20E4BA57" w14:textId="77777777" w:rsidTr="001F441F">
        <w:tc>
          <w:tcPr>
            <w:tcW w:w="4535" w:type="dxa"/>
            <w:shd w:val="clear" w:color="auto" w:fill="auto"/>
          </w:tcPr>
          <w:p w14:paraId="4CAA7F42" w14:textId="77777777" w:rsidR="001C6EF9" w:rsidRPr="006F06C2" w:rsidRDefault="001C6EF9" w:rsidP="001F441F">
            <w:pPr>
              <w:pStyle w:val="TAL"/>
            </w:pPr>
            <w:r w:rsidRPr="006F06C2">
              <w:t>UE test loop mode B LB setup</w:t>
            </w:r>
          </w:p>
        </w:tc>
        <w:tc>
          <w:tcPr>
            <w:tcW w:w="2267" w:type="dxa"/>
            <w:shd w:val="clear" w:color="auto" w:fill="auto"/>
          </w:tcPr>
          <w:p w14:paraId="43E0E7B6" w14:textId="77777777" w:rsidR="001C6EF9" w:rsidRPr="006F06C2" w:rsidRDefault="001C6EF9" w:rsidP="001F441F">
            <w:pPr>
              <w:pStyle w:val="TAL"/>
            </w:pPr>
          </w:p>
        </w:tc>
        <w:tc>
          <w:tcPr>
            <w:tcW w:w="1700" w:type="dxa"/>
            <w:shd w:val="clear" w:color="auto" w:fill="auto"/>
          </w:tcPr>
          <w:p w14:paraId="2625F7B4" w14:textId="77777777" w:rsidR="001C6EF9" w:rsidRPr="006F06C2" w:rsidRDefault="001C6EF9" w:rsidP="001F441F">
            <w:pPr>
              <w:pStyle w:val="TAL"/>
            </w:pPr>
          </w:p>
        </w:tc>
        <w:tc>
          <w:tcPr>
            <w:tcW w:w="1133" w:type="dxa"/>
            <w:shd w:val="clear" w:color="auto" w:fill="auto"/>
          </w:tcPr>
          <w:p w14:paraId="199C6BEA" w14:textId="77777777" w:rsidR="001C6EF9" w:rsidRPr="006F06C2" w:rsidRDefault="001C6EF9" w:rsidP="001F441F">
            <w:pPr>
              <w:pStyle w:val="TAL"/>
            </w:pPr>
          </w:p>
        </w:tc>
      </w:tr>
      <w:tr w:rsidR="001C6EF9" w:rsidRPr="006F06C2" w14:paraId="18A68D91" w14:textId="77777777" w:rsidTr="001F441F">
        <w:tc>
          <w:tcPr>
            <w:tcW w:w="4535" w:type="dxa"/>
          </w:tcPr>
          <w:p w14:paraId="01CD5647" w14:textId="77777777" w:rsidR="001C6EF9" w:rsidRPr="006F06C2" w:rsidRDefault="001C6EF9" w:rsidP="001F441F">
            <w:pPr>
              <w:pStyle w:val="TAL"/>
            </w:pPr>
            <w:r w:rsidRPr="006F06C2">
              <w:t xml:space="preserve">  IP PDU delay</w:t>
            </w:r>
          </w:p>
        </w:tc>
        <w:tc>
          <w:tcPr>
            <w:tcW w:w="2267" w:type="dxa"/>
          </w:tcPr>
          <w:p w14:paraId="3D739DE3" w14:textId="77777777" w:rsidR="001C6EF9" w:rsidRPr="006F06C2" w:rsidRDefault="001C6EF9" w:rsidP="001F441F">
            <w:pPr>
              <w:pStyle w:val="TAL"/>
            </w:pPr>
            <w:r w:rsidRPr="006F06C2">
              <w:t>'0000 0101'B</w:t>
            </w:r>
          </w:p>
        </w:tc>
        <w:tc>
          <w:tcPr>
            <w:tcW w:w="1700" w:type="dxa"/>
          </w:tcPr>
          <w:p w14:paraId="177CDADF" w14:textId="77777777" w:rsidR="001C6EF9" w:rsidRPr="006F06C2" w:rsidRDefault="001C6EF9" w:rsidP="001F441F">
            <w:pPr>
              <w:pStyle w:val="TAL"/>
            </w:pPr>
            <w:r w:rsidRPr="006F06C2">
              <w:t>5 seconds</w:t>
            </w:r>
          </w:p>
        </w:tc>
        <w:tc>
          <w:tcPr>
            <w:tcW w:w="1133" w:type="dxa"/>
          </w:tcPr>
          <w:p w14:paraId="2BE5597B" w14:textId="77777777" w:rsidR="001C6EF9" w:rsidRPr="006F06C2" w:rsidRDefault="001C6EF9" w:rsidP="001F441F">
            <w:pPr>
              <w:pStyle w:val="TAL"/>
            </w:pPr>
          </w:p>
        </w:tc>
      </w:tr>
    </w:tbl>
    <w:p w14:paraId="4891AAE6" w14:textId="77777777" w:rsidR="001C6EF9" w:rsidRPr="006F06C2" w:rsidRDefault="001C6EF9" w:rsidP="00595E65"/>
    <w:p w14:paraId="17560E60" w14:textId="1B00914B" w:rsidR="000D72B3" w:rsidRPr="006F06C2" w:rsidRDefault="000D72B3" w:rsidP="000D72B3">
      <w:pPr>
        <w:pStyle w:val="TH"/>
      </w:pPr>
      <w:bookmarkStart w:id="10" w:name="_Toc21103197"/>
      <w:r w:rsidRPr="006F06C2">
        <w:t xml:space="preserve">Table 8.1.1.2.3.3.3-3: SERVICE REQUEST (Step </w:t>
      </w:r>
      <w:r w:rsidR="00D5072E">
        <w:t>15a3</w:t>
      </w:r>
      <w:r w:rsidRPr="006F06C2">
        <w:t>, Table 8.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D72B3" w:rsidRPr="006F06C2" w14:paraId="49A8A180" w14:textId="77777777" w:rsidTr="00AF2EB8">
        <w:tc>
          <w:tcPr>
            <w:tcW w:w="9635" w:type="dxa"/>
            <w:gridSpan w:val="4"/>
          </w:tcPr>
          <w:p w14:paraId="5B724407" w14:textId="734A152A" w:rsidR="000D72B3" w:rsidRPr="006F06C2" w:rsidRDefault="001953B5" w:rsidP="00AF2EB8">
            <w:pPr>
              <w:pStyle w:val="TAL"/>
            </w:pPr>
            <w:r w:rsidRPr="006F06C2">
              <w:t>Derivation Path: TS 38.5</w:t>
            </w:r>
            <w:r w:rsidR="000D72B3" w:rsidRPr="006F06C2">
              <w:t>08-1[4], Table 4.7.1-16</w:t>
            </w:r>
          </w:p>
        </w:tc>
      </w:tr>
      <w:tr w:rsidR="000D72B3" w:rsidRPr="006F06C2" w14:paraId="0E61ADD9" w14:textId="77777777" w:rsidTr="00AF2EB8">
        <w:tc>
          <w:tcPr>
            <w:tcW w:w="4535" w:type="dxa"/>
          </w:tcPr>
          <w:p w14:paraId="654886FC" w14:textId="77777777" w:rsidR="000D72B3" w:rsidRPr="006F06C2" w:rsidRDefault="000D72B3" w:rsidP="00AF2EB8">
            <w:pPr>
              <w:pStyle w:val="TAH"/>
            </w:pPr>
            <w:r w:rsidRPr="006F06C2">
              <w:t>Information Element</w:t>
            </w:r>
          </w:p>
        </w:tc>
        <w:tc>
          <w:tcPr>
            <w:tcW w:w="2267" w:type="dxa"/>
          </w:tcPr>
          <w:p w14:paraId="2A6F696F" w14:textId="77777777" w:rsidR="000D72B3" w:rsidRPr="006F06C2" w:rsidRDefault="000D72B3" w:rsidP="00AF2EB8">
            <w:pPr>
              <w:pStyle w:val="TAH"/>
            </w:pPr>
            <w:r w:rsidRPr="006F06C2">
              <w:t>Value/remark</w:t>
            </w:r>
          </w:p>
        </w:tc>
        <w:tc>
          <w:tcPr>
            <w:tcW w:w="1700" w:type="dxa"/>
          </w:tcPr>
          <w:p w14:paraId="0F2C92C8" w14:textId="77777777" w:rsidR="000D72B3" w:rsidRPr="006F06C2" w:rsidRDefault="000D72B3" w:rsidP="00AF2EB8">
            <w:pPr>
              <w:pStyle w:val="TAH"/>
            </w:pPr>
            <w:r w:rsidRPr="006F06C2">
              <w:t>Comment</w:t>
            </w:r>
          </w:p>
        </w:tc>
        <w:tc>
          <w:tcPr>
            <w:tcW w:w="1133" w:type="dxa"/>
          </w:tcPr>
          <w:p w14:paraId="3C07B2C3" w14:textId="77777777" w:rsidR="000D72B3" w:rsidRPr="006F06C2" w:rsidRDefault="000D72B3" w:rsidP="00AF2EB8">
            <w:pPr>
              <w:pStyle w:val="TAH"/>
            </w:pPr>
            <w:r w:rsidRPr="006F06C2">
              <w:t>Condition</w:t>
            </w:r>
          </w:p>
        </w:tc>
      </w:tr>
      <w:tr w:rsidR="000D72B3" w:rsidRPr="006F06C2" w14:paraId="6193AA9D" w14:textId="77777777" w:rsidTr="00AF2EB8">
        <w:tc>
          <w:tcPr>
            <w:tcW w:w="4535" w:type="dxa"/>
          </w:tcPr>
          <w:p w14:paraId="54570A7D" w14:textId="77777777" w:rsidR="000D72B3" w:rsidRPr="006F06C2" w:rsidRDefault="000D72B3" w:rsidP="00AF2EB8">
            <w:pPr>
              <w:pStyle w:val="TAL"/>
            </w:pPr>
            <w:r w:rsidRPr="006F06C2">
              <w:t>Service type</w:t>
            </w:r>
          </w:p>
        </w:tc>
        <w:tc>
          <w:tcPr>
            <w:tcW w:w="2267" w:type="dxa"/>
          </w:tcPr>
          <w:p w14:paraId="2A3A4124" w14:textId="77777777" w:rsidR="000D72B3" w:rsidRPr="006F06C2" w:rsidRDefault="000D72B3" w:rsidP="00AF2EB8">
            <w:pPr>
              <w:pStyle w:val="TAL"/>
            </w:pPr>
            <w:r w:rsidRPr="006F06C2">
              <w:t>'0001'B</w:t>
            </w:r>
          </w:p>
        </w:tc>
        <w:tc>
          <w:tcPr>
            <w:tcW w:w="1700" w:type="dxa"/>
          </w:tcPr>
          <w:p w14:paraId="17E1D2DB" w14:textId="77777777" w:rsidR="000D72B3" w:rsidRPr="006F06C2" w:rsidRDefault="000D72B3" w:rsidP="00AF2EB8">
            <w:pPr>
              <w:pStyle w:val="TAL"/>
            </w:pPr>
            <w:r w:rsidRPr="006F06C2">
              <w:t>data</w:t>
            </w:r>
          </w:p>
        </w:tc>
        <w:tc>
          <w:tcPr>
            <w:tcW w:w="1133" w:type="dxa"/>
          </w:tcPr>
          <w:p w14:paraId="4D62C7B1" w14:textId="77777777" w:rsidR="000D72B3" w:rsidRPr="006F06C2" w:rsidRDefault="000D72B3" w:rsidP="00AF2EB8">
            <w:pPr>
              <w:pStyle w:val="TAL"/>
            </w:pPr>
          </w:p>
        </w:tc>
      </w:tr>
    </w:tbl>
    <w:p w14:paraId="790536A7" w14:textId="77777777" w:rsidR="000D72B3" w:rsidRPr="006F06C2" w:rsidRDefault="000D72B3" w:rsidP="007267D5"/>
    <w:p w14:paraId="580E9AE7" w14:textId="77777777" w:rsidR="003A6FF0" w:rsidRPr="006F06C2" w:rsidRDefault="003A6FF0" w:rsidP="00A240D3">
      <w:pPr>
        <w:pStyle w:val="Heading5"/>
      </w:pPr>
      <w:r w:rsidRPr="006F06C2">
        <w:t>8.1.1.2.4</w:t>
      </w:r>
      <w:r w:rsidRPr="006F06C2">
        <w:tab/>
      </w:r>
      <w:smartTag w:uri="urn:schemas-microsoft-com:office:smarttags" w:element="stockticker">
        <w:r w:rsidRPr="006F06C2">
          <w:t>RRC</w:t>
        </w:r>
      </w:smartTag>
      <w:r w:rsidRPr="006F06C2">
        <w:t xml:space="preserve"> connection establishment / Extended and spare fields in SI</w:t>
      </w:r>
    </w:p>
    <w:p w14:paraId="43598209" w14:textId="77777777" w:rsidR="003A6FF0" w:rsidRPr="006F06C2" w:rsidRDefault="003A6FF0" w:rsidP="003A6FF0">
      <w:pPr>
        <w:pStyle w:val="H6"/>
      </w:pPr>
      <w:r w:rsidRPr="006F06C2">
        <w:t>8.1.1.2.4.1</w:t>
      </w:r>
      <w:r w:rsidRPr="006F06C2">
        <w:tab/>
        <w:t>Test Purpose (TP)</w:t>
      </w:r>
    </w:p>
    <w:p w14:paraId="5BDE5F3F" w14:textId="77777777" w:rsidR="003A6FF0" w:rsidRPr="006F06C2" w:rsidRDefault="003A6FF0" w:rsidP="00A240D3">
      <w:pPr>
        <w:pStyle w:val="H6"/>
        <w:rPr>
          <w:rFonts w:eastAsia="MS Gothic"/>
        </w:rPr>
      </w:pPr>
      <w:r w:rsidRPr="006F06C2">
        <w:rPr>
          <w:rFonts w:eastAsia="MS Gothic"/>
        </w:rPr>
        <w:t>(1)</w:t>
      </w:r>
    </w:p>
    <w:p w14:paraId="7CF8D4C4" w14:textId="77777777" w:rsidR="003A6FF0" w:rsidRPr="006F06C2" w:rsidRDefault="003A6FF0" w:rsidP="003A6FF0">
      <w:pPr>
        <w:pStyle w:val="PL"/>
        <w:rPr>
          <w:rFonts w:eastAsia="MS Gothic"/>
          <w:noProof w:val="0"/>
        </w:rPr>
      </w:pPr>
      <w:r w:rsidRPr="006F06C2">
        <w:rPr>
          <w:rFonts w:eastAsia="MS Gothic"/>
          <w:b/>
          <w:noProof w:val="0"/>
        </w:rPr>
        <w:t>with</w:t>
      </w:r>
      <w:r w:rsidRPr="006F06C2">
        <w:rPr>
          <w:rFonts w:eastAsia="MS Gothic"/>
          <w:noProof w:val="0"/>
        </w:rPr>
        <w:t xml:space="preserve"> { UE is powered on and receives system information</w:t>
      </w:r>
      <w:r w:rsidRPr="006F06C2">
        <w:rPr>
          <w:noProof w:val="0"/>
        </w:rPr>
        <w:t xml:space="preserve"> </w:t>
      </w:r>
      <w:r w:rsidRPr="006F06C2">
        <w:rPr>
          <w:rFonts w:eastAsia="MS Gothic"/>
          <w:noProof w:val="0"/>
        </w:rPr>
        <w:t>}</w:t>
      </w:r>
    </w:p>
    <w:p w14:paraId="71075E15" w14:textId="77777777" w:rsidR="003A6FF0" w:rsidRPr="006F06C2" w:rsidRDefault="003A6FF0" w:rsidP="003A6FF0">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42B147A3" w14:textId="77777777" w:rsidR="003A6FF0" w:rsidRPr="006F06C2" w:rsidRDefault="003A6FF0" w:rsidP="003A6FF0">
      <w:pPr>
        <w:pStyle w:val="PL"/>
        <w:rPr>
          <w:rFonts w:eastAsia="MS Gothic"/>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n optional spare or extended field in system information that it does not comprehend</w:t>
      </w:r>
      <w:r w:rsidRPr="006F06C2">
        <w:rPr>
          <w:noProof w:val="0"/>
        </w:rPr>
        <w:t xml:space="preserve"> </w:t>
      </w:r>
      <w:r w:rsidRPr="006F06C2">
        <w:rPr>
          <w:rFonts w:eastAsia="MS Gothic"/>
          <w:noProof w:val="0"/>
        </w:rPr>
        <w:t>}</w:t>
      </w:r>
    </w:p>
    <w:p w14:paraId="2616035F" w14:textId="77777777" w:rsidR="003A6FF0" w:rsidRPr="006F06C2" w:rsidRDefault="003A6FF0" w:rsidP="003A6FF0">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color w:val="000000"/>
        </w:rPr>
        <w:t xml:space="preserve"> UE treats system information as if the spare or extended field were absent and system information is not ignored, and UE establishes an RRC connection </w:t>
      </w:r>
      <w:r w:rsidRPr="006F06C2">
        <w:rPr>
          <w:noProof w:val="0"/>
        </w:rPr>
        <w:t>}</w:t>
      </w:r>
    </w:p>
    <w:p w14:paraId="358C0E1B" w14:textId="77777777" w:rsidR="003A6FF0" w:rsidRPr="006F06C2" w:rsidRDefault="00B01594" w:rsidP="003A6FF0">
      <w:pPr>
        <w:pStyle w:val="PL"/>
        <w:rPr>
          <w:rFonts w:eastAsia="MS Gothic"/>
          <w:noProof w:val="0"/>
        </w:rPr>
      </w:pPr>
      <w:r w:rsidRPr="006F06C2">
        <w:rPr>
          <w:rFonts w:eastAsia="MS Gothic"/>
          <w:noProof w:val="0"/>
        </w:rPr>
        <w:t xml:space="preserve">            </w:t>
      </w:r>
      <w:r w:rsidR="003A6FF0" w:rsidRPr="006F06C2">
        <w:rPr>
          <w:rFonts w:eastAsia="MS Gothic"/>
          <w:noProof w:val="0"/>
        </w:rPr>
        <w:t>}</w:t>
      </w:r>
    </w:p>
    <w:p w14:paraId="5905FD4B" w14:textId="77777777" w:rsidR="003A6FF0" w:rsidRPr="006F06C2" w:rsidRDefault="003A6FF0" w:rsidP="003A6FF0">
      <w:pPr>
        <w:pStyle w:val="PL"/>
        <w:rPr>
          <w:rFonts w:eastAsia="MS Gothic"/>
          <w:noProof w:val="0"/>
        </w:rPr>
      </w:pPr>
    </w:p>
    <w:p w14:paraId="55D31E21" w14:textId="77777777" w:rsidR="003A6FF0" w:rsidRPr="006F06C2" w:rsidRDefault="003A6FF0" w:rsidP="003A6FF0">
      <w:pPr>
        <w:pStyle w:val="H6"/>
      </w:pPr>
      <w:r w:rsidRPr="006F06C2">
        <w:t>8.1.1.2.4.2</w:t>
      </w:r>
      <w:r w:rsidRPr="006F06C2">
        <w:tab/>
        <w:t>Conformance requirements</w:t>
      </w:r>
    </w:p>
    <w:p w14:paraId="1F37C9CF" w14:textId="77777777" w:rsidR="003A6FF0" w:rsidRPr="006F06C2" w:rsidRDefault="003A6FF0" w:rsidP="003A6FF0">
      <w:r w:rsidRPr="006F06C2">
        <w:t>References: The conformance requirements covered in the current TC are specified in: TS 36.331, clauses 5.2.2.3.1, 10.1 and 10.3. Unless otherwise stated, these are Rel-15 requirements.</w:t>
      </w:r>
    </w:p>
    <w:p w14:paraId="3A45BA4E" w14:textId="77777777" w:rsidR="003A6FF0" w:rsidRPr="006F06C2" w:rsidRDefault="003A6FF0" w:rsidP="00A240D3">
      <w:r w:rsidRPr="006F06C2">
        <w:t>[TS 38.331, clause 5.2.2.3.1]</w:t>
      </w:r>
    </w:p>
    <w:p w14:paraId="20090D57" w14:textId="77777777" w:rsidR="003A6FF0" w:rsidRPr="006F06C2" w:rsidRDefault="003A6FF0" w:rsidP="003A6FF0">
      <w:r w:rsidRPr="006F06C2">
        <w:t>The UE shall:</w:t>
      </w:r>
    </w:p>
    <w:p w14:paraId="165195A1" w14:textId="77777777" w:rsidR="003A6FF0" w:rsidRPr="006F06C2" w:rsidRDefault="003A6FF0" w:rsidP="003A6FF0">
      <w:pPr>
        <w:pStyle w:val="B1"/>
      </w:pPr>
      <w:r w:rsidRPr="006F06C2">
        <w:t>1&gt;</w:t>
      </w:r>
      <w:r w:rsidRPr="006F06C2">
        <w:tab/>
        <w:t>apply the specified BCCH configuration defined in 9.1.1.1;</w:t>
      </w:r>
    </w:p>
    <w:p w14:paraId="52E5FEDB" w14:textId="77777777" w:rsidR="003A6FF0" w:rsidRPr="006F06C2" w:rsidRDefault="003A6FF0" w:rsidP="003A6FF0">
      <w:pPr>
        <w:pStyle w:val="B1"/>
      </w:pPr>
      <w:r w:rsidRPr="006F06C2">
        <w:t>1&gt;</w:t>
      </w:r>
      <w:r w:rsidRPr="006F06C2">
        <w:tab/>
        <w:t>if the UE is in RRC_IDLE or in RRC_INACTIVE; or</w:t>
      </w:r>
    </w:p>
    <w:p w14:paraId="5C6EE854" w14:textId="77777777" w:rsidR="003A6FF0" w:rsidRPr="006F06C2" w:rsidRDefault="003A6FF0" w:rsidP="003A6FF0">
      <w:pPr>
        <w:pStyle w:val="B1"/>
      </w:pPr>
      <w:r w:rsidRPr="006F06C2">
        <w:t>1&gt;</w:t>
      </w:r>
      <w:r w:rsidRPr="006F06C2">
        <w:rPr>
          <w:rFonts w:eastAsia="MS Mincho"/>
        </w:rPr>
        <w:tab/>
      </w:r>
      <w:r w:rsidRPr="006F06C2">
        <w:t>if the UE is in RRC_CONNECTED while T311 is running:</w:t>
      </w:r>
    </w:p>
    <w:p w14:paraId="25D3D760" w14:textId="77777777" w:rsidR="003A6FF0" w:rsidRPr="006F06C2" w:rsidRDefault="003A6FF0" w:rsidP="003A6FF0">
      <w:pPr>
        <w:pStyle w:val="B2"/>
      </w:pPr>
      <w:r w:rsidRPr="006F06C2">
        <w:t>2&gt;</w:t>
      </w:r>
      <w:r w:rsidRPr="006F06C2">
        <w:tab/>
        <w:t xml:space="preserve">acquire the </w:t>
      </w:r>
      <w:r w:rsidRPr="006F06C2">
        <w:rPr>
          <w:i/>
        </w:rPr>
        <w:t>MIB,</w:t>
      </w:r>
      <w:r w:rsidRPr="006F06C2">
        <w:t xml:space="preserve"> which is scheduled as specified in TS 38.213 [13];</w:t>
      </w:r>
    </w:p>
    <w:p w14:paraId="4AFA5730" w14:textId="77777777" w:rsidR="003A6FF0" w:rsidRPr="006F06C2" w:rsidRDefault="003A6FF0" w:rsidP="003A6FF0">
      <w:pPr>
        <w:pStyle w:val="B2"/>
      </w:pPr>
      <w:r w:rsidRPr="006F06C2">
        <w:t>2&gt;</w:t>
      </w:r>
      <w:r w:rsidRPr="006F06C2">
        <w:tab/>
        <w:t xml:space="preserve">if the UE is unable to acquire the </w:t>
      </w:r>
      <w:r w:rsidRPr="006F06C2">
        <w:rPr>
          <w:i/>
        </w:rPr>
        <w:t>MIB</w:t>
      </w:r>
      <w:r w:rsidRPr="006F06C2">
        <w:t>;</w:t>
      </w:r>
    </w:p>
    <w:p w14:paraId="00EFBA10" w14:textId="77777777" w:rsidR="003A6FF0" w:rsidRPr="006F06C2" w:rsidRDefault="003A6FF0" w:rsidP="003A6FF0">
      <w:pPr>
        <w:pStyle w:val="B3"/>
      </w:pPr>
      <w:r w:rsidRPr="006F06C2">
        <w:t>3&gt;</w:t>
      </w:r>
      <w:r w:rsidRPr="006F06C2">
        <w:tab/>
        <w:t>perform the actions as specified in clause 5.2.2.5;</w:t>
      </w:r>
    </w:p>
    <w:p w14:paraId="07C1A154" w14:textId="77777777" w:rsidR="003A6FF0" w:rsidRPr="006F06C2" w:rsidRDefault="003A6FF0" w:rsidP="003A6FF0">
      <w:pPr>
        <w:pStyle w:val="B2"/>
      </w:pPr>
      <w:r w:rsidRPr="006F06C2">
        <w:t>2&gt;</w:t>
      </w:r>
      <w:r w:rsidRPr="006F06C2">
        <w:tab/>
        <w:t>else:</w:t>
      </w:r>
    </w:p>
    <w:p w14:paraId="2A56B8C2" w14:textId="77777777" w:rsidR="003A6FF0" w:rsidRPr="006F06C2" w:rsidRDefault="003A6FF0" w:rsidP="003A6FF0">
      <w:pPr>
        <w:pStyle w:val="B3"/>
      </w:pPr>
      <w:r w:rsidRPr="006F06C2">
        <w:t>3&gt;</w:t>
      </w:r>
      <w:r w:rsidRPr="006F06C2">
        <w:tab/>
        <w:t>perform the actions specified in clause 5.2.2.4.1.</w:t>
      </w:r>
    </w:p>
    <w:p w14:paraId="5BFAB404" w14:textId="77777777" w:rsidR="003A6FF0" w:rsidRPr="006F06C2" w:rsidRDefault="003A6FF0" w:rsidP="003A6FF0">
      <w:pPr>
        <w:pStyle w:val="B1"/>
      </w:pPr>
      <w:r w:rsidRPr="006F06C2">
        <w:t>1&gt;</w:t>
      </w:r>
      <w:r w:rsidRPr="006F06C2">
        <w:tab/>
        <w:t xml:space="preserve">if the UE is in RRC_CONNECTED with an active BWP with common search space configured by </w:t>
      </w:r>
      <w:r w:rsidRPr="006F06C2">
        <w:rPr>
          <w:i/>
        </w:rPr>
        <w:t>searchSpaceSIB1</w:t>
      </w:r>
      <w:r w:rsidRPr="006F06C2">
        <w:t xml:space="preserve"> and </w:t>
      </w:r>
      <w:r w:rsidRPr="006F06C2">
        <w:rPr>
          <w:i/>
        </w:rPr>
        <w:t>pagingSearchSpace</w:t>
      </w:r>
      <w:r w:rsidRPr="006F06C2">
        <w:t xml:space="preserve"> and has received an indication about change of system information; or</w:t>
      </w:r>
    </w:p>
    <w:p w14:paraId="3BD8F53A" w14:textId="77777777" w:rsidR="003A6FF0" w:rsidRPr="006F06C2" w:rsidRDefault="003A6FF0" w:rsidP="003A6FF0">
      <w:pPr>
        <w:pStyle w:val="B1"/>
      </w:pPr>
      <w:r w:rsidRPr="006F06C2">
        <w:t>1&gt;</w:t>
      </w:r>
      <w:r w:rsidRPr="006F06C2">
        <w:tab/>
        <w:t>if the UE is in RRC_IDLE or in RRC_INACTIVE; or</w:t>
      </w:r>
    </w:p>
    <w:p w14:paraId="0D44864B" w14:textId="77777777" w:rsidR="003A6FF0" w:rsidRPr="006F06C2" w:rsidRDefault="003A6FF0" w:rsidP="003A6FF0">
      <w:pPr>
        <w:pStyle w:val="B1"/>
      </w:pPr>
      <w:r w:rsidRPr="006F06C2">
        <w:t>1&gt;</w:t>
      </w:r>
      <w:r w:rsidRPr="006F06C2">
        <w:tab/>
        <w:t>if the UE is in RRC_CONNECTED while T311 is running:</w:t>
      </w:r>
    </w:p>
    <w:p w14:paraId="18E0A505" w14:textId="77777777" w:rsidR="003A6FF0" w:rsidRPr="006F06C2" w:rsidRDefault="003A6FF0" w:rsidP="003A6FF0">
      <w:pPr>
        <w:pStyle w:val="B2"/>
      </w:pPr>
      <w:r w:rsidRPr="006F06C2">
        <w:t>2&gt;</w:t>
      </w:r>
      <w:r w:rsidRPr="006F06C2">
        <w:tab/>
        <w:t xml:space="preserve">if </w:t>
      </w:r>
      <w:r w:rsidRPr="006F06C2">
        <w:rPr>
          <w:i/>
        </w:rPr>
        <w:t>ssb-SubcarrierOffset</w:t>
      </w:r>
      <w:r w:rsidRPr="006F06C2">
        <w:t xml:space="preserve"> indicates </w:t>
      </w:r>
      <w:r w:rsidRPr="006F06C2">
        <w:rPr>
          <w:i/>
        </w:rPr>
        <w:t>SIB1</w:t>
      </w:r>
      <w:r w:rsidRPr="006F06C2">
        <w:t xml:space="preserve"> is transmitted in the cell (TS 38.213 [13]) and if </w:t>
      </w:r>
      <w:r w:rsidRPr="006F06C2">
        <w:rPr>
          <w:i/>
        </w:rPr>
        <w:t>SIB1</w:t>
      </w:r>
      <w:r w:rsidRPr="006F06C2">
        <w:t xml:space="preserve"> acquisition is required for the UE:</w:t>
      </w:r>
    </w:p>
    <w:p w14:paraId="7D276603" w14:textId="77777777" w:rsidR="003A6FF0" w:rsidRPr="006F06C2" w:rsidRDefault="003A6FF0" w:rsidP="003A6FF0">
      <w:pPr>
        <w:pStyle w:val="B3"/>
      </w:pPr>
      <w:r w:rsidRPr="006F06C2">
        <w:t>3&gt;</w:t>
      </w:r>
      <w:r w:rsidRPr="006F06C2">
        <w:tab/>
        <w:t xml:space="preserve">acquire the </w:t>
      </w:r>
      <w:r w:rsidRPr="006F06C2">
        <w:rPr>
          <w:i/>
        </w:rPr>
        <w:t>SIB1,</w:t>
      </w:r>
      <w:r w:rsidRPr="006F06C2">
        <w:t xml:space="preserve"> which is scheduled as specified in TS 38.213 [13];</w:t>
      </w:r>
    </w:p>
    <w:p w14:paraId="6B817FF1" w14:textId="77777777" w:rsidR="003A6FF0" w:rsidRPr="006F06C2" w:rsidRDefault="003A6FF0" w:rsidP="003A6FF0">
      <w:pPr>
        <w:pStyle w:val="B3"/>
      </w:pPr>
      <w:r w:rsidRPr="006F06C2">
        <w:t>3&gt;</w:t>
      </w:r>
      <w:r w:rsidRPr="006F06C2">
        <w:tab/>
        <w:t xml:space="preserve">if the UE is unable to acquire the </w:t>
      </w:r>
      <w:r w:rsidRPr="006F06C2">
        <w:rPr>
          <w:i/>
        </w:rPr>
        <w:t>SIB1</w:t>
      </w:r>
      <w:r w:rsidRPr="006F06C2">
        <w:t>:</w:t>
      </w:r>
    </w:p>
    <w:p w14:paraId="62162E52" w14:textId="77777777" w:rsidR="003A6FF0" w:rsidRPr="006F06C2" w:rsidRDefault="003A6FF0" w:rsidP="003A6FF0">
      <w:pPr>
        <w:pStyle w:val="B4"/>
      </w:pPr>
      <w:r w:rsidRPr="006F06C2">
        <w:t>4&gt;</w:t>
      </w:r>
      <w:r w:rsidRPr="006F06C2">
        <w:tab/>
        <w:t>perform the actions as specified in clause 5.2.2.5;</w:t>
      </w:r>
    </w:p>
    <w:p w14:paraId="07FBDDAE" w14:textId="77777777" w:rsidR="003A6FF0" w:rsidRPr="006F06C2" w:rsidRDefault="003A6FF0" w:rsidP="003A6FF0">
      <w:pPr>
        <w:pStyle w:val="B3"/>
      </w:pPr>
      <w:r w:rsidRPr="006F06C2">
        <w:t>3&gt;</w:t>
      </w:r>
      <w:r w:rsidRPr="006F06C2">
        <w:tab/>
        <w:t>else:</w:t>
      </w:r>
    </w:p>
    <w:p w14:paraId="6474002D" w14:textId="77777777" w:rsidR="003A6FF0" w:rsidRPr="006F06C2" w:rsidRDefault="003A6FF0" w:rsidP="003A6FF0">
      <w:pPr>
        <w:pStyle w:val="B4"/>
      </w:pPr>
      <w:r w:rsidRPr="006F06C2">
        <w:t>4&gt;</w:t>
      </w:r>
      <w:r w:rsidRPr="006F06C2">
        <w:tab/>
        <w:t xml:space="preserve">upon acquiring </w:t>
      </w:r>
      <w:r w:rsidRPr="006F06C2">
        <w:rPr>
          <w:i/>
        </w:rPr>
        <w:t>SIB1</w:t>
      </w:r>
      <w:r w:rsidRPr="006F06C2">
        <w:t>, perform the actions specified in clause 5.2.2.4.2.</w:t>
      </w:r>
    </w:p>
    <w:p w14:paraId="51379F61" w14:textId="77777777" w:rsidR="003A6FF0" w:rsidRPr="006F06C2" w:rsidRDefault="003A6FF0" w:rsidP="003A6FF0">
      <w:pPr>
        <w:pStyle w:val="B2"/>
      </w:pPr>
      <w:r w:rsidRPr="006F06C2">
        <w:t>2&gt;</w:t>
      </w:r>
      <w:r w:rsidRPr="006F06C2">
        <w:tab/>
        <w:t xml:space="preserve">else if </w:t>
      </w:r>
      <w:r w:rsidRPr="006F06C2">
        <w:rPr>
          <w:i/>
        </w:rPr>
        <w:t>SIB1</w:t>
      </w:r>
      <w:r w:rsidRPr="006F06C2">
        <w:t xml:space="preserve"> acquisition is required for the UE and </w:t>
      </w:r>
      <w:r w:rsidRPr="006F06C2">
        <w:rPr>
          <w:i/>
        </w:rPr>
        <w:t>ssb-SubcarrierOffset</w:t>
      </w:r>
      <w:r w:rsidRPr="006F06C2">
        <w:t xml:space="preserve"> indicates that </w:t>
      </w:r>
      <w:r w:rsidRPr="006F06C2">
        <w:rPr>
          <w:i/>
        </w:rPr>
        <w:t>SIB1</w:t>
      </w:r>
      <w:r w:rsidRPr="006F06C2">
        <w:t xml:space="preserve"> is not scheduled in the cell:</w:t>
      </w:r>
    </w:p>
    <w:p w14:paraId="5DEA2EB1" w14:textId="77777777" w:rsidR="003A6FF0" w:rsidRPr="006F06C2" w:rsidRDefault="003A6FF0" w:rsidP="003A6FF0">
      <w:pPr>
        <w:pStyle w:val="B3"/>
      </w:pPr>
      <w:r w:rsidRPr="006F06C2">
        <w:t>3&gt;</w:t>
      </w:r>
      <w:r w:rsidRPr="006F06C2">
        <w:tab/>
        <w:t>perform the actions as specified in clause 5.2.2.5.</w:t>
      </w:r>
    </w:p>
    <w:p w14:paraId="7C0E3010" w14:textId="77777777" w:rsidR="003A6FF0" w:rsidRPr="006F06C2" w:rsidRDefault="003A6FF0" w:rsidP="00A240D3">
      <w:pPr>
        <w:pStyle w:val="NO"/>
      </w:pPr>
      <w:r w:rsidRPr="006F06C2">
        <w:t>NOTE:</w:t>
      </w:r>
      <w:r w:rsidRPr="006F06C2">
        <w:tab/>
        <w:t xml:space="preserve">The UE in RRC_CONNECTED is only required to acquire broadcasted </w:t>
      </w:r>
      <w:r w:rsidRPr="006F06C2">
        <w:rPr>
          <w:i/>
        </w:rPr>
        <w:t>SIB1</w:t>
      </w:r>
      <w:r w:rsidRPr="006F06C2">
        <w:t xml:space="preserve"> if the UE can acquire it without disrupting unicast data reception, i.e. the broadcast and unicast beams are quasi co-located.</w:t>
      </w:r>
    </w:p>
    <w:p w14:paraId="4756C801" w14:textId="77777777" w:rsidR="003A6FF0" w:rsidRPr="006F06C2" w:rsidRDefault="003A6FF0" w:rsidP="00A240D3">
      <w:r w:rsidRPr="006F06C2">
        <w:t>[TS 38.331, clause 10.1]</w:t>
      </w:r>
    </w:p>
    <w:p w14:paraId="6743A14F" w14:textId="77777777" w:rsidR="003A6FF0" w:rsidRPr="006F06C2" w:rsidRDefault="003A6FF0" w:rsidP="003A6FF0">
      <w:r w:rsidRPr="006F06C2">
        <w:t>The generic error handling defined in the subsequent clauses applies unless explicitly specified otherwise e.g. within the procedure specific error handling.</w:t>
      </w:r>
    </w:p>
    <w:p w14:paraId="28903076" w14:textId="77777777" w:rsidR="003A6FF0" w:rsidRPr="006F06C2" w:rsidRDefault="003A6FF0" w:rsidP="003A6FF0">
      <w:r w:rsidRPr="006F06C2">
        <w:t>The UE shall consider a value as not comprehended when it is set:</w:t>
      </w:r>
    </w:p>
    <w:p w14:paraId="3E9FF3C3" w14:textId="77777777" w:rsidR="003A6FF0" w:rsidRPr="006F06C2" w:rsidRDefault="003A6FF0" w:rsidP="003A6FF0">
      <w:pPr>
        <w:pStyle w:val="B1"/>
      </w:pPr>
      <w:r w:rsidRPr="006F06C2">
        <w:t>-</w:t>
      </w:r>
      <w:r w:rsidRPr="006F06C2">
        <w:tab/>
        <w:t>to an extended value that is not defined in the version of the transfer syntax supported by the UE;</w:t>
      </w:r>
    </w:p>
    <w:p w14:paraId="195751F7" w14:textId="77777777" w:rsidR="003A6FF0" w:rsidRPr="006F06C2" w:rsidRDefault="003A6FF0" w:rsidP="003A6FF0">
      <w:pPr>
        <w:pStyle w:val="B1"/>
      </w:pPr>
      <w:r w:rsidRPr="006F06C2">
        <w:t>-</w:t>
      </w:r>
      <w:r w:rsidRPr="006F06C2">
        <w:tab/>
        <w:t>to a spare or reserved value unless the specification defines specific behaviour that the UE shall apply upon receiving the concerned spare/reserved value.</w:t>
      </w:r>
    </w:p>
    <w:p w14:paraId="45F02734" w14:textId="77777777" w:rsidR="003A6FF0" w:rsidRPr="006F06C2" w:rsidRDefault="003A6FF0" w:rsidP="003A6FF0">
      <w:r w:rsidRPr="006F06C2">
        <w:t>The UE shall consider a field as not comprehended when it is defined:</w:t>
      </w:r>
    </w:p>
    <w:p w14:paraId="291CD1C1" w14:textId="77777777" w:rsidR="003A6FF0" w:rsidRPr="006F06C2" w:rsidRDefault="003A6FF0" w:rsidP="00A240D3">
      <w:pPr>
        <w:pStyle w:val="B1"/>
      </w:pPr>
      <w:r w:rsidRPr="006F06C2">
        <w:t>-</w:t>
      </w:r>
      <w:r w:rsidRPr="006F06C2">
        <w:tab/>
        <w:t>as spare or reserved unless the specification defines specific behaviour that the UE shall apply upon receiving the concerned spare/reserved field.</w:t>
      </w:r>
    </w:p>
    <w:p w14:paraId="51A7A71D" w14:textId="77777777" w:rsidR="003A6FF0" w:rsidRPr="006F06C2" w:rsidRDefault="003A6FF0" w:rsidP="00A240D3">
      <w:r w:rsidRPr="006F06C2">
        <w:t>[TS 38.331 clause 10.3]</w:t>
      </w:r>
    </w:p>
    <w:p w14:paraId="27C2E0BF" w14:textId="77777777" w:rsidR="003A6FF0" w:rsidRPr="006F06C2" w:rsidRDefault="003A6FF0" w:rsidP="003A6FF0">
      <w:r w:rsidRPr="006F06C2">
        <w:t>The UE shall, when receiving an RRC message on any logical channel:</w:t>
      </w:r>
    </w:p>
    <w:p w14:paraId="7A34D7B9" w14:textId="77777777" w:rsidR="003A6FF0" w:rsidRPr="006F06C2" w:rsidRDefault="003A6FF0" w:rsidP="003A6FF0">
      <w:pPr>
        <w:pStyle w:val="B1"/>
      </w:pPr>
      <w:r w:rsidRPr="006F06C2">
        <w:t>1&gt;</w:t>
      </w:r>
      <w:r w:rsidRPr="006F06C2">
        <w:tab/>
        <w:t>if the message includes a field that has a value that the UE does not comprehend:</w:t>
      </w:r>
    </w:p>
    <w:p w14:paraId="5844DA54" w14:textId="77777777" w:rsidR="003A6FF0" w:rsidRPr="006F06C2" w:rsidRDefault="003A6FF0" w:rsidP="003A6FF0">
      <w:pPr>
        <w:pStyle w:val="B2"/>
      </w:pPr>
      <w:r w:rsidRPr="006F06C2">
        <w:t>2&gt;</w:t>
      </w:r>
      <w:r w:rsidRPr="006F06C2">
        <w:tab/>
        <w:t>if a default value is defined for this field:</w:t>
      </w:r>
    </w:p>
    <w:p w14:paraId="6478A7BF" w14:textId="77777777" w:rsidR="003A6FF0" w:rsidRPr="006F06C2" w:rsidRDefault="003A6FF0" w:rsidP="003A6FF0">
      <w:pPr>
        <w:pStyle w:val="B3"/>
      </w:pPr>
      <w:r w:rsidRPr="006F06C2">
        <w:t>3&gt;</w:t>
      </w:r>
      <w:r w:rsidRPr="006F06C2">
        <w:tab/>
        <w:t>treat the message while using the default value defined for this field;</w:t>
      </w:r>
    </w:p>
    <w:p w14:paraId="03C8456C" w14:textId="77777777" w:rsidR="003A6FF0" w:rsidRPr="006F06C2" w:rsidRDefault="003A6FF0" w:rsidP="003A6FF0">
      <w:pPr>
        <w:pStyle w:val="B2"/>
      </w:pPr>
      <w:r w:rsidRPr="006F06C2">
        <w:t>2&gt;</w:t>
      </w:r>
      <w:r w:rsidRPr="006F06C2">
        <w:tab/>
        <w:t>else if the concerned field is optional:</w:t>
      </w:r>
    </w:p>
    <w:p w14:paraId="351BFD74" w14:textId="77777777" w:rsidR="003A6FF0" w:rsidRPr="006F06C2" w:rsidRDefault="003A6FF0" w:rsidP="003A6FF0">
      <w:pPr>
        <w:pStyle w:val="B3"/>
      </w:pPr>
      <w:r w:rsidRPr="006F06C2">
        <w:t>3&gt;</w:t>
      </w:r>
      <w:r w:rsidRPr="006F06C2">
        <w:tab/>
        <w:t>treat the message as if the field were absent and in accordance with the need code for absence of the concerned field;</w:t>
      </w:r>
    </w:p>
    <w:p w14:paraId="0DD70DFB" w14:textId="77777777" w:rsidR="003A6FF0" w:rsidRPr="006F06C2" w:rsidRDefault="003A6FF0" w:rsidP="003A6FF0">
      <w:pPr>
        <w:pStyle w:val="B2"/>
      </w:pPr>
      <w:r w:rsidRPr="006F06C2">
        <w:t>2&gt;</w:t>
      </w:r>
      <w:r w:rsidRPr="006F06C2">
        <w:tab/>
        <w:t>else:</w:t>
      </w:r>
    </w:p>
    <w:p w14:paraId="0E400A90" w14:textId="77777777" w:rsidR="003A6FF0" w:rsidRPr="006F06C2" w:rsidRDefault="003A6FF0" w:rsidP="00A240D3">
      <w:pPr>
        <w:pStyle w:val="B3"/>
      </w:pPr>
      <w:r w:rsidRPr="006F06C2">
        <w:t>3&gt;</w:t>
      </w:r>
      <w:r w:rsidRPr="006F06C2">
        <w:tab/>
        <w:t>treat the message as if the field were absent and in accordance with sub-clause 10.4.</w:t>
      </w:r>
    </w:p>
    <w:p w14:paraId="49E1E884" w14:textId="77777777" w:rsidR="003A6FF0" w:rsidRPr="006F06C2" w:rsidRDefault="003A6FF0" w:rsidP="003A6FF0">
      <w:pPr>
        <w:pStyle w:val="H6"/>
      </w:pPr>
      <w:r w:rsidRPr="006F06C2">
        <w:t>8.1.1.2.4.3</w:t>
      </w:r>
      <w:r w:rsidRPr="006F06C2">
        <w:tab/>
        <w:t>Test description</w:t>
      </w:r>
    </w:p>
    <w:p w14:paraId="7AA1DE40" w14:textId="77777777" w:rsidR="003A6FF0" w:rsidRPr="006F06C2" w:rsidRDefault="003A6FF0" w:rsidP="003A6FF0">
      <w:pPr>
        <w:pStyle w:val="H6"/>
      </w:pPr>
      <w:r w:rsidRPr="006F06C2">
        <w:t>8.1.1.2.4.3.1</w:t>
      </w:r>
      <w:r w:rsidRPr="006F06C2">
        <w:tab/>
        <w:t>Pre-test conditions</w:t>
      </w:r>
    </w:p>
    <w:p w14:paraId="2ED83656" w14:textId="77777777" w:rsidR="003A6FF0" w:rsidRPr="006F06C2" w:rsidRDefault="003A6FF0" w:rsidP="003A6FF0">
      <w:pPr>
        <w:pStyle w:val="H6"/>
      </w:pPr>
      <w:r w:rsidRPr="006F06C2">
        <w:t>System Simulator:</w:t>
      </w:r>
    </w:p>
    <w:p w14:paraId="37A94919" w14:textId="3226F541" w:rsidR="003A6FF0" w:rsidRPr="006F06C2" w:rsidRDefault="003A6FF0" w:rsidP="003A6FF0">
      <w:pPr>
        <w:pStyle w:val="B1"/>
      </w:pPr>
      <w:r w:rsidRPr="006F06C2">
        <w:t>-</w:t>
      </w:r>
      <w:r w:rsidRPr="006F06C2">
        <w:tab/>
      </w:r>
      <w:r w:rsidR="00DD28F1" w:rsidRPr="006F06C2">
        <w:t xml:space="preserve">NR </w:t>
      </w:r>
      <w:r w:rsidRPr="006F06C2">
        <w:t>Cell 1.</w:t>
      </w:r>
    </w:p>
    <w:p w14:paraId="74662556" w14:textId="77777777" w:rsidR="003A6FF0" w:rsidRPr="006F06C2" w:rsidRDefault="003A6FF0" w:rsidP="003A6FF0">
      <w:pPr>
        <w:pStyle w:val="H6"/>
      </w:pPr>
      <w:r w:rsidRPr="006F06C2">
        <w:t>UE:</w:t>
      </w:r>
    </w:p>
    <w:p w14:paraId="0DB34B9B" w14:textId="77777777" w:rsidR="003A6FF0" w:rsidRPr="006F06C2" w:rsidRDefault="003A6FF0" w:rsidP="00A240D3">
      <w:r w:rsidRPr="006F06C2">
        <w:t>None.</w:t>
      </w:r>
    </w:p>
    <w:p w14:paraId="32683A6C" w14:textId="77777777" w:rsidR="003A6FF0" w:rsidRPr="006F06C2" w:rsidRDefault="003A6FF0" w:rsidP="003A6FF0">
      <w:pPr>
        <w:pStyle w:val="H6"/>
      </w:pPr>
      <w:r w:rsidRPr="006F06C2">
        <w:t>Preamble:</w:t>
      </w:r>
    </w:p>
    <w:p w14:paraId="63961527" w14:textId="77777777" w:rsidR="003A6FF0" w:rsidRPr="006F06C2" w:rsidRDefault="003A6FF0" w:rsidP="003A6FF0">
      <w:pPr>
        <w:pStyle w:val="B1"/>
      </w:pPr>
      <w:r w:rsidRPr="006F06C2">
        <w:t>-</w:t>
      </w:r>
      <w:r w:rsidRPr="006F06C2">
        <w:tab/>
        <w:t>The UE is switched off</w:t>
      </w:r>
    </w:p>
    <w:p w14:paraId="0FB663CB" w14:textId="77777777" w:rsidR="003A6FF0" w:rsidRPr="006F06C2" w:rsidRDefault="003A6FF0" w:rsidP="003A6FF0">
      <w:pPr>
        <w:pStyle w:val="H6"/>
      </w:pPr>
      <w:r w:rsidRPr="006F06C2">
        <w:t>8.1.1.2.4.3.2</w:t>
      </w:r>
      <w:r w:rsidRPr="006F06C2">
        <w:tab/>
        <w:t>Test procedure sequence</w:t>
      </w:r>
    </w:p>
    <w:p w14:paraId="631F286D" w14:textId="77777777" w:rsidR="003A6FF0" w:rsidRPr="006F06C2" w:rsidRDefault="003A6FF0" w:rsidP="003A6FF0">
      <w:pPr>
        <w:pStyle w:val="TH"/>
      </w:pPr>
      <w:r w:rsidRPr="006F06C2">
        <w:t>Table 8.1.1.2.4.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3A6FF0" w:rsidRPr="006F06C2" w14:paraId="5680533C" w14:textId="77777777" w:rsidTr="00F60643">
        <w:tc>
          <w:tcPr>
            <w:tcW w:w="534" w:type="dxa"/>
            <w:tcBorders>
              <w:top w:val="single" w:sz="4" w:space="0" w:color="auto"/>
              <w:left w:val="single" w:sz="4" w:space="0" w:color="auto"/>
              <w:bottom w:val="nil"/>
              <w:right w:val="single" w:sz="4" w:space="0" w:color="auto"/>
            </w:tcBorders>
          </w:tcPr>
          <w:p w14:paraId="3D5EDAF4" w14:textId="77777777" w:rsidR="003A6FF0" w:rsidRPr="006F06C2" w:rsidRDefault="003A6FF0" w:rsidP="00127DCD">
            <w:pPr>
              <w:pStyle w:val="TAH"/>
            </w:pPr>
            <w:r w:rsidRPr="006F06C2">
              <w:t>St</w:t>
            </w:r>
          </w:p>
        </w:tc>
        <w:tc>
          <w:tcPr>
            <w:tcW w:w="3969" w:type="dxa"/>
            <w:tcBorders>
              <w:top w:val="single" w:sz="4" w:space="0" w:color="auto"/>
              <w:left w:val="single" w:sz="4" w:space="0" w:color="auto"/>
              <w:bottom w:val="nil"/>
              <w:right w:val="single" w:sz="4" w:space="0" w:color="auto"/>
            </w:tcBorders>
          </w:tcPr>
          <w:p w14:paraId="7B02980E" w14:textId="77777777" w:rsidR="003A6FF0" w:rsidRPr="006F06C2" w:rsidRDefault="003A6FF0" w:rsidP="00127DCD">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tcPr>
          <w:p w14:paraId="2D9053FD" w14:textId="77777777" w:rsidR="003A6FF0" w:rsidRPr="006F06C2" w:rsidRDefault="003A6FF0" w:rsidP="00127DCD">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14F2D0FA" w14:textId="77777777" w:rsidR="003A6FF0" w:rsidRPr="006F06C2" w:rsidRDefault="003A6FF0" w:rsidP="00127DCD">
            <w:pPr>
              <w:pStyle w:val="TAH"/>
            </w:pPr>
            <w:r w:rsidRPr="006F06C2">
              <w:t>TP</w:t>
            </w:r>
          </w:p>
        </w:tc>
        <w:tc>
          <w:tcPr>
            <w:tcW w:w="850" w:type="dxa"/>
            <w:tcBorders>
              <w:top w:val="single" w:sz="4" w:space="0" w:color="auto"/>
              <w:left w:val="single" w:sz="4" w:space="0" w:color="auto"/>
              <w:bottom w:val="nil"/>
              <w:right w:val="single" w:sz="4" w:space="0" w:color="auto"/>
            </w:tcBorders>
          </w:tcPr>
          <w:p w14:paraId="4247C5E9" w14:textId="77777777" w:rsidR="003A6FF0" w:rsidRPr="006F06C2" w:rsidRDefault="003A6FF0" w:rsidP="00127DCD">
            <w:pPr>
              <w:pStyle w:val="TAH"/>
            </w:pPr>
            <w:r w:rsidRPr="006F06C2">
              <w:t>Verdict</w:t>
            </w:r>
          </w:p>
        </w:tc>
      </w:tr>
      <w:tr w:rsidR="003A6FF0" w:rsidRPr="006F06C2" w14:paraId="5B0230E2" w14:textId="77777777" w:rsidTr="00F60643">
        <w:tc>
          <w:tcPr>
            <w:tcW w:w="534" w:type="dxa"/>
            <w:tcBorders>
              <w:top w:val="nil"/>
              <w:left w:val="single" w:sz="4" w:space="0" w:color="auto"/>
              <w:bottom w:val="single" w:sz="4" w:space="0" w:color="auto"/>
              <w:right w:val="single" w:sz="4" w:space="0" w:color="auto"/>
            </w:tcBorders>
          </w:tcPr>
          <w:p w14:paraId="14060B9A" w14:textId="77777777" w:rsidR="003A6FF0" w:rsidRPr="006F06C2" w:rsidRDefault="003A6FF0" w:rsidP="00127DCD">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46F7CE83" w14:textId="77777777" w:rsidR="003A6FF0" w:rsidRPr="006F06C2" w:rsidRDefault="003A6FF0" w:rsidP="00127DCD">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BBA60F1" w14:textId="77777777" w:rsidR="003A6FF0" w:rsidRPr="006F06C2" w:rsidRDefault="003A6FF0" w:rsidP="00127DCD">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2825BFDD" w14:textId="77777777" w:rsidR="003A6FF0" w:rsidRPr="006F06C2" w:rsidRDefault="003A6FF0" w:rsidP="00127DCD">
            <w:pPr>
              <w:pStyle w:val="TAH"/>
            </w:pPr>
            <w:r w:rsidRPr="006F06C2">
              <w:t>Message</w:t>
            </w:r>
          </w:p>
        </w:tc>
        <w:tc>
          <w:tcPr>
            <w:tcW w:w="567" w:type="dxa"/>
            <w:tcBorders>
              <w:top w:val="nil"/>
              <w:left w:val="single" w:sz="4" w:space="0" w:color="auto"/>
              <w:bottom w:val="single" w:sz="4" w:space="0" w:color="auto"/>
              <w:right w:val="single" w:sz="4" w:space="0" w:color="auto"/>
            </w:tcBorders>
          </w:tcPr>
          <w:p w14:paraId="4B3E519C" w14:textId="77777777" w:rsidR="003A6FF0" w:rsidRPr="006F06C2" w:rsidRDefault="003A6FF0" w:rsidP="00127DCD">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0CD9CB9" w14:textId="77777777" w:rsidR="003A6FF0" w:rsidRPr="006F06C2" w:rsidRDefault="003A6FF0" w:rsidP="00127DCD">
            <w:pPr>
              <w:pStyle w:val="TAH"/>
              <w:rPr>
                <w:rFonts w:eastAsia="MS Gothic"/>
              </w:rPr>
            </w:pPr>
          </w:p>
        </w:tc>
      </w:tr>
      <w:tr w:rsidR="003A6FF0" w:rsidRPr="006F06C2" w14:paraId="66911693" w14:textId="77777777" w:rsidTr="00F60643">
        <w:tc>
          <w:tcPr>
            <w:tcW w:w="534" w:type="dxa"/>
            <w:tcBorders>
              <w:top w:val="single" w:sz="4" w:space="0" w:color="auto"/>
              <w:left w:val="single" w:sz="4" w:space="0" w:color="auto"/>
              <w:bottom w:val="single" w:sz="4" w:space="0" w:color="auto"/>
              <w:right w:val="single" w:sz="6" w:space="0" w:color="auto"/>
            </w:tcBorders>
          </w:tcPr>
          <w:p w14:paraId="7E1A3978" w14:textId="77777777" w:rsidR="003A6FF0" w:rsidRPr="006F06C2" w:rsidRDefault="003A6FF0" w:rsidP="00127DCD">
            <w:pPr>
              <w:pStyle w:val="TAC"/>
            </w:pPr>
            <w:r w:rsidRPr="006F06C2">
              <w:t>1</w:t>
            </w:r>
          </w:p>
        </w:tc>
        <w:tc>
          <w:tcPr>
            <w:tcW w:w="3969" w:type="dxa"/>
            <w:tcBorders>
              <w:top w:val="single" w:sz="4" w:space="0" w:color="auto"/>
              <w:left w:val="single" w:sz="6" w:space="0" w:color="auto"/>
              <w:bottom w:val="single" w:sz="4" w:space="0" w:color="auto"/>
              <w:right w:val="single" w:sz="6" w:space="0" w:color="auto"/>
            </w:tcBorders>
          </w:tcPr>
          <w:p w14:paraId="4D7E2C7E" w14:textId="77777777" w:rsidR="003A6FF0" w:rsidRPr="006F06C2" w:rsidRDefault="003A6FF0" w:rsidP="00127DCD">
            <w:pPr>
              <w:pStyle w:val="TAL"/>
            </w:pPr>
            <w:r w:rsidRPr="006F06C2">
              <w:t>System information that includes extended and spare fields that the UE does not comprehend is broadcasted on BCCH.</w:t>
            </w:r>
          </w:p>
          <w:p w14:paraId="4F1BBBF6" w14:textId="6B768284" w:rsidR="00D80A71" w:rsidRPr="006F06C2" w:rsidRDefault="00D80A71" w:rsidP="00127DCD">
            <w:pPr>
              <w:pStyle w:val="TAL"/>
            </w:pPr>
            <w:r w:rsidRPr="006F06C2">
              <w:t>(Note 1)</w:t>
            </w:r>
          </w:p>
        </w:tc>
        <w:tc>
          <w:tcPr>
            <w:tcW w:w="709" w:type="dxa"/>
            <w:tcBorders>
              <w:top w:val="single" w:sz="4" w:space="0" w:color="auto"/>
              <w:left w:val="single" w:sz="6" w:space="0" w:color="auto"/>
              <w:bottom w:val="single" w:sz="4" w:space="0" w:color="auto"/>
              <w:right w:val="single" w:sz="6" w:space="0" w:color="auto"/>
            </w:tcBorders>
          </w:tcPr>
          <w:p w14:paraId="7606A082" w14:textId="77777777" w:rsidR="003A6FF0" w:rsidRPr="006F06C2" w:rsidRDefault="003A6FF0" w:rsidP="00127DCD">
            <w:pPr>
              <w:pStyle w:val="TAC"/>
            </w:pPr>
            <w:r w:rsidRPr="006F06C2">
              <w:t>&lt;--</w:t>
            </w:r>
          </w:p>
        </w:tc>
        <w:tc>
          <w:tcPr>
            <w:tcW w:w="2977" w:type="dxa"/>
            <w:tcBorders>
              <w:top w:val="single" w:sz="4" w:space="0" w:color="auto"/>
              <w:left w:val="single" w:sz="6" w:space="0" w:color="auto"/>
              <w:bottom w:val="single" w:sz="4" w:space="0" w:color="auto"/>
              <w:right w:val="single" w:sz="6" w:space="0" w:color="auto"/>
            </w:tcBorders>
          </w:tcPr>
          <w:p w14:paraId="77489AC0" w14:textId="77777777" w:rsidR="003A6FF0" w:rsidRPr="006F06C2" w:rsidRDefault="003A6FF0" w:rsidP="00127DCD">
            <w:pPr>
              <w:pStyle w:val="TAL"/>
            </w:pPr>
            <w:r w:rsidRPr="006F06C2">
              <w:t>RRC: SYSTEM INFORMATION (BCCH)</w:t>
            </w:r>
          </w:p>
        </w:tc>
        <w:tc>
          <w:tcPr>
            <w:tcW w:w="567" w:type="dxa"/>
            <w:tcBorders>
              <w:top w:val="single" w:sz="4" w:space="0" w:color="auto"/>
              <w:left w:val="single" w:sz="6" w:space="0" w:color="auto"/>
              <w:bottom w:val="single" w:sz="4" w:space="0" w:color="auto"/>
              <w:right w:val="single" w:sz="6" w:space="0" w:color="auto"/>
            </w:tcBorders>
          </w:tcPr>
          <w:p w14:paraId="3765BDF3" w14:textId="77777777" w:rsidR="003A6FF0" w:rsidRPr="006F06C2" w:rsidRDefault="003A6FF0" w:rsidP="00127DCD">
            <w:pPr>
              <w:pStyle w:val="TAC"/>
            </w:pPr>
            <w:r w:rsidRPr="006F06C2">
              <w:t>-</w:t>
            </w:r>
          </w:p>
        </w:tc>
        <w:tc>
          <w:tcPr>
            <w:tcW w:w="850" w:type="dxa"/>
            <w:tcBorders>
              <w:top w:val="single" w:sz="4" w:space="0" w:color="auto"/>
              <w:left w:val="single" w:sz="6" w:space="0" w:color="auto"/>
              <w:bottom w:val="single" w:sz="4" w:space="0" w:color="auto"/>
              <w:right w:val="single" w:sz="4" w:space="0" w:color="auto"/>
            </w:tcBorders>
          </w:tcPr>
          <w:p w14:paraId="5534D30A" w14:textId="77777777" w:rsidR="003A6FF0" w:rsidRPr="006F06C2" w:rsidRDefault="003A6FF0" w:rsidP="00127DCD">
            <w:pPr>
              <w:pStyle w:val="TAC"/>
            </w:pPr>
            <w:r w:rsidRPr="006F06C2">
              <w:t>-</w:t>
            </w:r>
          </w:p>
        </w:tc>
      </w:tr>
      <w:tr w:rsidR="003A6FF0" w:rsidRPr="006F06C2" w14:paraId="7C1A864C" w14:textId="77777777" w:rsidTr="00F60643">
        <w:tc>
          <w:tcPr>
            <w:tcW w:w="534" w:type="dxa"/>
            <w:tcBorders>
              <w:top w:val="single" w:sz="4" w:space="0" w:color="auto"/>
              <w:left w:val="single" w:sz="4" w:space="0" w:color="auto"/>
              <w:bottom w:val="single" w:sz="4" w:space="0" w:color="auto"/>
              <w:right w:val="single" w:sz="6" w:space="0" w:color="auto"/>
            </w:tcBorders>
          </w:tcPr>
          <w:p w14:paraId="671BED7A" w14:textId="77777777" w:rsidR="003A6FF0" w:rsidRPr="006F06C2" w:rsidRDefault="003A6FF0" w:rsidP="00127DCD">
            <w:pPr>
              <w:pStyle w:val="TAC"/>
            </w:pPr>
            <w:r w:rsidRPr="006F06C2">
              <w:t>2</w:t>
            </w:r>
          </w:p>
        </w:tc>
        <w:tc>
          <w:tcPr>
            <w:tcW w:w="3969" w:type="dxa"/>
            <w:tcBorders>
              <w:top w:val="single" w:sz="4" w:space="0" w:color="auto"/>
              <w:left w:val="single" w:sz="6" w:space="0" w:color="auto"/>
              <w:bottom w:val="single" w:sz="4" w:space="0" w:color="auto"/>
              <w:right w:val="single" w:sz="6" w:space="0" w:color="auto"/>
            </w:tcBorders>
          </w:tcPr>
          <w:p w14:paraId="357246A0" w14:textId="77777777" w:rsidR="003A6FF0" w:rsidRPr="006F06C2" w:rsidRDefault="003A6FF0" w:rsidP="00127DCD">
            <w:pPr>
              <w:pStyle w:val="TAL"/>
            </w:pPr>
            <w:r w:rsidRPr="006F06C2">
              <w:t>The UE is switched on.</w:t>
            </w:r>
          </w:p>
        </w:tc>
        <w:tc>
          <w:tcPr>
            <w:tcW w:w="709" w:type="dxa"/>
            <w:tcBorders>
              <w:top w:val="single" w:sz="4" w:space="0" w:color="auto"/>
              <w:left w:val="single" w:sz="6" w:space="0" w:color="auto"/>
              <w:bottom w:val="single" w:sz="4" w:space="0" w:color="auto"/>
              <w:right w:val="single" w:sz="6" w:space="0" w:color="auto"/>
            </w:tcBorders>
          </w:tcPr>
          <w:p w14:paraId="7C0C31C7" w14:textId="77777777" w:rsidR="003A6FF0" w:rsidRPr="006F06C2" w:rsidRDefault="003A6FF0" w:rsidP="00127DCD">
            <w:pPr>
              <w:pStyle w:val="TAC"/>
            </w:pPr>
            <w:r w:rsidRPr="006F06C2">
              <w:t>-</w:t>
            </w:r>
          </w:p>
        </w:tc>
        <w:tc>
          <w:tcPr>
            <w:tcW w:w="2977" w:type="dxa"/>
            <w:tcBorders>
              <w:top w:val="single" w:sz="4" w:space="0" w:color="auto"/>
              <w:left w:val="single" w:sz="6" w:space="0" w:color="auto"/>
              <w:bottom w:val="single" w:sz="4" w:space="0" w:color="auto"/>
              <w:right w:val="single" w:sz="6" w:space="0" w:color="auto"/>
            </w:tcBorders>
          </w:tcPr>
          <w:p w14:paraId="7ADE8E55" w14:textId="77777777" w:rsidR="003A6FF0" w:rsidRPr="006F06C2" w:rsidRDefault="003A6FF0" w:rsidP="00127DCD">
            <w:pPr>
              <w:pStyle w:val="TAL"/>
            </w:pPr>
            <w:r w:rsidRPr="006F06C2">
              <w:t>-</w:t>
            </w:r>
          </w:p>
        </w:tc>
        <w:tc>
          <w:tcPr>
            <w:tcW w:w="567" w:type="dxa"/>
            <w:tcBorders>
              <w:top w:val="single" w:sz="4" w:space="0" w:color="auto"/>
              <w:left w:val="single" w:sz="6" w:space="0" w:color="auto"/>
              <w:bottom w:val="single" w:sz="4" w:space="0" w:color="auto"/>
              <w:right w:val="single" w:sz="6" w:space="0" w:color="auto"/>
            </w:tcBorders>
          </w:tcPr>
          <w:p w14:paraId="47075A93" w14:textId="77777777" w:rsidR="003A6FF0" w:rsidRPr="006F06C2" w:rsidRDefault="003A6FF0" w:rsidP="00127DCD">
            <w:pPr>
              <w:pStyle w:val="TAC"/>
            </w:pPr>
            <w:r w:rsidRPr="006F06C2">
              <w:t>-</w:t>
            </w:r>
          </w:p>
        </w:tc>
        <w:tc>
          <w:tcPr>
            <w:tcW w:w="850" w:type="dxa"/>
            <w:tcBorders>
              <w:top w:val="single" w:sz="4" w:space="0" w:color="auto"/>
              <w:left w:val="single" w:sz="6" w:space="0" w:color="auto"/>
              <w:bottom w:val="single" w:sz="4" w:space="0" w:color="auto"/>
              <w:right w:val="single" w:sz="4" w:space="0" w:color="auto"/>
            </w:tcBorders>
          </w:tcPr>
          <w:p w14:paraId="002A9173" w14:textId="77777777" w:rsidR="003A6FF0" w:rsidRPr="006F06C2" w:rsidRDefault="003A6FF0" w:rsidP="00127DCD">
            <w:pPr>
              <w:pStyle w:val="TAC"/>
            </w:pPr>
            <w:r w:rsidRPr="006F06C2">
              <w:t>-</w:t>
            </w:r>
          </w:p>
        </w:tc>
      </w:tr>
      <w:tr w:rsidR="003A6FF0" w:rsidRPr="006F06C2" w14:paraId="740453F3" w14:textId="77777777" w:rsidTr="00F60643">
        <w:tc>
          <w:tcPr>
            <w:tcW w:w="534" w:type="dxa"/>
            <w:tcBorders>
              <w:top w:val="single" w:sz="4" w:space="0" w:color="auto"/>
              <w:left w:val="single" w:sz="4" w:space="0" w:color="auto"/>
              <w:bottom w:val="single" w:sz="4" w:space="0" w:color="auto"/>
              <w:right w:val="single" w:sz="6" w:space="0" w:color="auto"/>
            </w:tcBorders>
          </w:tcPr>
          <w:p w14:paraId="209F012E" w14:textId="77777777" w:rsidR="003A6FF0" w:rsidRPr="006F06C2" w:rsidRDefault="003A6FF0" w:rsidP="00127DCD">
            <w:pPr>
              <w:pStyle w:val="TAC"/>
            </w:pPr>
            <w:r w:rsidRPr="006F06C2">
              <w:t>3</w:t>
            </w:r>
          </w:p>
        </w:tc>
        <w:tc>
          <w:tcPr>
            <w:tcW w:w="3969" w:type="dxa"/>
            <w:tcBorders>
              <w:top w:val="single" w:sz="4" w:space="0" w:color="auto"/>
              <w:left w:val="single" w:sz="6" w:space="0" w:color="auto"/>
              <w:bottom w:val="single" w:sz="4" w:space="0" w:color="auto"/>
              <w:right w:val="single" w:sz="6" w:space="0" w:color="auto"/>
            </w:tcBorders>
          </w:tcPr>
          <w:p w14:paraId="0EFD1569" w14:textId="3F8A2F9A" w:rsidR="003A6FF0" w:rsidRPr="006F06C2" w:rsidRDefault="003A6FF0" w:rsidP="00127DCD">
            <w:pPr>
              <w:pStyle w:val="TAL"/>
            </w:pPr>
            <w:r w:rsidRPr="006F06C2">
              <w:t xml:space="preserve">Does the UE transmit an </w:t>
            </w:r>
            <w:r w:rsidRPr="006F06C2">
              <w:rPr>
                <w:i/>
              </w:rPr>
              <w:t>RRCSetupRequest</w:t>
            </w:r>
            <w:r w:rsidRPr="006F06C2">
              <w:t xml:space="preserve"> message on </w:t>
            </w:r>
            <w:r w:rsidR="00DD28F1" w:rsidRPr="006F06C2">
              <w:t xml:space="preserve">NR </w:t>
            </w:r>
            <w:r w:rsidRPr="006F06C2">
              <w:t>Cell 1?</w:t>
            </w:r>
          </w:p>
        </w:tc>
        <w:tc>
          <w:tcPr>
            <w:tcW w:w="709" w:type="dxa"/>
            <w:tcBorders>
              <w:top w:val="single" w:sz="4" w:space="0" w:color="auto"/>
              <w:left w:val="single" w:sz="6" w:space="0" w:color="auto"/>
              <w:bottom w:val="single" w:sz="4" w:space="0" w:color="auto"/>
              <w:right w:val="single" w:sz="6" w:space="0" w:color="auto"/>
            </w:tcBorders>
          </w:tcPr>
          <w:p w14:paraId="1E2B0C80" w14:textId="77777777" w:rsidR="003A6FF0" w:rsidRPr="006F06C2" w:rsidRDefault="003A6FF0" w:rsidP="00127DCD">
            <w:pPr>
              <w:pStyle w:val="TAC"/>
            </w:pPr>
            <w:r w:rsidRPr="006F06C2">
              <w:t>--&gt;</w:t>
            </w:r>
          </w:p>
        </w:tc>
        <w:tc>
          <w:tcPr>
            <w:tcW w:w="2977" w:type="dxa"/>
            <w:tcBorders>
              <w:top w:val="single" w:sz="4" w:space="0" w:color="auto"/>
              <w:left w:val="single" w:sz="6" w:space="0" w:color="auto"/>
              <w:bottom w:val="single" w:sz="4" w:space="0" w:color="auto"/>
              <w:right w:val="single" w:sz="6" w:space="0" w:color="auto"/>
            </w:tcBorders>
          </w:tcPr>
          <w:p w14:paraId="748B5C8B" w14:textId="77777777" w:rsidR="003A6FF0" w:rsidRPr="006F06C2" w:rsidRDefault="003A6FF0" w:rsidP="00127DCD">
            <w:pPr>
              <w:pStyle w:val="TAL"/>
              <w:rPr>
                <w:i/>
              </w:rPr>
            </w:pPr>
            <w:r w:rsidRPr="006F06C2">
              <w:rPr>
                <w:i/>
              </w:rPr>
              <w:t>RRCSetupRequest</w:t>
            </w:r>
          </w:p>
        </w:tc>
        <w:tc>
          <w:tcPr>
            <w:tcW w:w="567" w:type="dxa"/>
            <w:tcBorders>
              <w:top w:val="single" w:sz="4" w:space="0" w:color="auto"/>
              <w:left w:val="single" w:sz="6" w:space="0" w:color="auto"/>
              <w:bottom w:val="single" w:sz="4" w:space="0" w:color="auto"/>
              <w:right w:val="single" w:sz="6" w:space="0" w:color="auto"/>
            </w:tcBorders>
          </w:tcPr>
          <w:p w14:paraId="216A3CBB" w14:textId="77777777" w:rsidR="003A6FF0" w:rsidRPr="006F06C2" w:rsidRDefault="003A6FF0" w:rsidP="00127DCD">
            <w:pPr>
              <w:pStyle w:val="TAC"/>
            </w:pPr>
            <w:r w:rsidRPr="006F06C2">
              <w:t>1</w:t>
            </w:r>
          </w:p>
        </w:tc>
        <w:tc>
          <w:tcPr>
            <w:tcW w:w="850" w:type="dxa"/>
            <w:tcBorders>
              <w:top w:val="single" w:sz="4" w:space="0" w:color="auto"/>
              <w:left w:val="single" w:sz="6" w:space="0" w:color="auto"/>
              <w:bottom w:val="single" w:sz="4" w:space="0" w:color="auto"/>
              <w:right w:val="single" w:sz="4" w:space="0" w:color="auto"/>
            </w:tcBorders>
          </w:tcPr>
          <w:p w14:paraId="03A88BB5" w14:textId="77777777" w:rsidR="003A6FF0" w:rsidRPr="006F06C2" w:rsidRDefault="003A6FF0" w:rsidP="00127DCD">
            <w:pPr>
              <w:pStyle w:val="TAC"/>
            </w:pPr>
            <w:r w:rsidRPr="006F06C2">
              <w:t>P</w:t>
            </w:r>
          </w:p>
        </w:tc>
      </w:tr>
      <w:tr w:rsidR="003A6FF0" w:rsidRPr="006F06C2" w14:paraId="4AF9ED62" w14:textId="77777777" w:rsidTr="00F60643">
        <w:tc>
          <w:tcPr>
            <w:tcW w:w="534" w:type="dxa"/>
            <w:tcBorders>
              <w:top w:val="single" w:sz="4" w:space="0" w:color="auto"/>
              <w:left w:val="single" w:sz="4" w:space="0" w:color="auto"/>
              <w:bottom w:val="single" w:sz="4" w:space="0" w:color="auto"/>
              <w:right w:val="single" w:sz="6" w:space="0" w:color="auto"/>
            </w:tcBorders>
          </w:tcPr>
          <w:p w14:paraId="65159021" w14:textId="77777777" w:rsidR="003A6FF0" w:rsidRPr="006F06C2" w:rsidRDefault="003A6FF0" w:rsidP="00127DCD">
            <w:pPr>
              <w:pStyle w:val="TAC"/>
            </w:pPr>
            <w:r w:rsidRPr="006F06C2">
              <w:t>4</w:t>
            </w:r>
          </w:p>
        </w:tc>
        <w:tc>
          <w:tcPr>
            <w:tcW w:w="3969" w:type="dxa"/>
            <w:tcBorders>
              <w:top w:val="single" w:sz="4" w:space="0" w:color="auto"/>
              <w:left w:val="single" w:sz="6" w:space="0" w:color="auto"/>
              <w:bottom w:val="single" w:sz="4" w:space="0" w:color="auto"/>
              <w:right w:val="single" w:sz="6" w:space="0" w:color="auto"/>
            </w:tcBorders>
          </w:tcPr>
          <w:p w14:paraId="07472FC3" w14:textId="77777777" w:rsidR="003A6FF0" w:rsidRPr="006F06C2" w:rsidRDefault="003A6FF0" w:rsidP="00127DCD">
            <w:pPr>
              <w:pStyle w:val="TAL"/>
            </w:pPr>
            <w:r w:rsidRPr="006F06C2">
              <w:t xml:space="preserve">The SS transmits an </w:t>
            </w:r>
            <w:r w:rsidRPr="006F06C2">
              <w:rPr>
                <w:i/>
              </w:rPr>
              <w:t>RRCSetup</w:t>
            </w:r>
            <w:r w:rsidRPr="006F06C2">
              <w:t xml:space="preserve"> message on Cell 1.</w:t>
            </w:r>
          </w:p>
        </w:tc>
        <w:tc>
          <w:tcPr>
            <w:tcW w:w="709" w:type="dxa"/>
            <w:tcBorders>
              <w:top w:val="single" w:sz="4" w:space="0" w:color="auto"/>
              <w:left w:val="single" w:sz="6" w:space="0" w:color="auto"/>
              <w:bottom w:val="single" w:sz="4" w:space="0" w:color="auto"/>
              <w:right w:val="single" w:sz="6" w:space="0" w:color="auto"/>
            </w:tcBorders>
          </w:tcPr>
          <w:p w14:paraId="51000349" w14:textId="77777777" w:rsidR="003A6FF0" w:rsidRPr="006F06C2" w:rsidRDefault="003A6FF0" w:rsidP="00127DCD">
            <w:pPr>
              <w:pStyle w:val="TAC"/>
            </w:pPr>
            <w:r w:rsidRPr="006F06C2">
              <w:t>&lt;--</w:t>
            </w:r>
          </w:p>
        </w:tc>
        <w:tc>
          <w:tcPr>
            <w:tcW w:w="2977" w:type="dxa"/>
            <w:tcBorders>
              <w:top w:val="single" w:sz="4" w:space="0" w:color="auto"/>
              <w:left w:val="single" w:sz="6" w:space="0" w:color="auto"/>
              <w:bottom w:val="single" w:sz="4" w:space="0" w:color="auto"/>
              <w:right w:val="single" w:sz="6" w:space="0" w:color="auto"/>
            </w:tcBorders>
          </w:tcPr>
          <w:p w14:paraId="088AF13F" w14:textId="77777777" w:rsidR="003A6FF0" w:rsidRPr="006F06C2" w:rsidRDefault="003A6FF0" w:rsidP="00127DCD">
            <w:pPr>
              <w:pStyle w:val="TAL"/>
              <w:rPr>
                <w:i/>
              </w:rPr>
            </w:pPr>
            <w:r w:rsidRPr="006F06C2">
              <w:rPr>
                <w:i/>
              </w:rPr>
              <w:t>RRCSetup</w:t>
            </w:r>
          </w:p>
        </w:tc>
        <w:tc>
          <w:tcPr>
            <w:tcW w:w="567" w:type="dxa"/>
            <w:tcBorders>
              <w:top w:val="single" w:sz="4" w:space="0" w:color="auto"/>
              <w:left w:val="single" w:sz="6" w:space="0" w:color="auto"/>
              <w:bottom w:val="single" w:sz="4" w:space="0" w:color="auto"/>
              <w:right w:val="single" w:sz="6" w:space="0" w:color="auto"/>
            </w:tcBorders>
          </w:tcPr>
          <w:p w14:paraId="5555BCAD" w14:textId="77777777" w:rsidR="003A6FF0" w:rsidRPr="006F06C2" w:rsidRDefault="003A6FF0" w:rsidP="00127DCD">
            <w:pPr>
              <w:pStyle w:val="TAC"/>
            </w:pPr>
            <w:r w:rsidRPr="006F06C2">
              <w:t>-</w:t>
            </w:r>
          </w:p>
        </w:tc>
        <w:tc>
          <w:tcPr>
            <w:tcW w:w="850" w:type="dxa"/>
            <w:tcBorders>
              <w:top w:val="single" w:sz="4" w:space="0" w:color="auto"/>
              <w:left w:val="single" w:sz="6" w:space="0" w:color="auto"/>
              <w:bottom w:val="single" w:sz="4" w:space="0" w:color="auto"/>
              <w:right w:val="single" w:sz="4" w:space="0" w:color="auto"/>
            </w:tcBorders>
          </w:tcPr>
          <w:p w14:paraId="55341AEE" w14:textId="77777777" w:rsidR="003A6FF0" w:rsidRPr="006F06C2" w:rsidRDefault="003A6FF0" w:rsidP="00127DCD">
            <w:pPr>
              <w:pStyle w:val="TAC"/>
            </w:pPr>
            <w:r w:rsidRPr="006F06C2">
              <w:t>-</w:t>
            </w:r>
          </w:p>
        </w:tc>
      </w:tr>
      <w:tr w:rsidR="003A6FF0" w:rsidRPr="006F06C2" w14:paraId="7A348C81" w14:textId="77777777" w:rsidTr="00F60643">
        <w:tc>
          <w:tcPr>
            <w:tcW w:w="534" w:type="dxa"/>
            <w:tcBorders>
              <w:top w:val="single" w:sz="4" w:space="0" w:color="auto"/>
              <w:left w:val="single" w:sz="4" w:space="0" w:color="auto"/>
              <w:bottom w:val="single" w:sz="4" w:space="0" w:color="auto"/>
              <w:right w:val="single" w:sz="6" w:space="0" w:color="auto"/>
            </w:tcBorders>
          </w:tcPr>
          <w:p w14:paraId="7114A908" w14:textId="77777777" w:rsidR="003A6FF0" w:rsidRPr="006F06C2" w:rsidRDefault="003A6FF0" w:rsidP="00127DCD">
            <w:pPr>
              <w:pStyle w:val="TAC"/>
            </w:pPr>
            <w:r w:rsidRPr="006F06C2">
              <w:t>5</w:t>
            </w:r>
          </w:p>
        </w:tc>
        <w:tc>
          <w:tcPr>
            <w:tcW w:w="3969" w:type="dxa"/>
            <w:tcBorders>
              <w:top w:val="single" w:sz="4" w:space="0" w:color="auto"/>
              <w:left w:val="single" w:sz="6" w:space="0" w:color="auto"/>
              <w:bottom w:val="single" w:sz="4" w:space="0" w:color="auto"/>
              <w:right w:val="single" w:sz="6" w:space="0" w:color="auto"/>
            </w:tcBorders>
          </w:tcPr>
          <w:p w14:paraId="40A58F58" w14:textId="33E86AE9" w:rsidR="003A6FF0" w:rsidRPr="006F06C2" w:rsidRDefault="003A6FF0" w:rsidP="00127DCD">
            <w:pPr>
              <w:pStyle w:val="TAL"/>
            </w:pPr>
            <w:r w:rsidRPr="006F06C2">
              <w:t xml:space="preserve">Check: Does the UE transmit an </w:t>
            </w:r>
            <w:r w:rsidRPr="006F06C2">
              <w:rPr>
                <w:i/>
              </w:rPr>
              <w:t>RRCSetupComplete</w:t>
            </w:r>
            <w:r w:rsidRPr="006F06C2">
              <w:t xml:space="preserve"> message to confirm the successful completion of the connection establishment and initiate</w:t>
            </w:r>
            <w:r w:rsidR="00DD28F1" w:rsidRPr="006F06C2">
              <w:t>s</w:t>
            </w:r>
            <w:r w:rsidRPr="006F06C2">
              <w:t xml:space="preserve"> the </w:t>
            </w:r>
            <w:r w:rsidR="00DD28F1" w:rsidRPr="006F06C2">
              <w:t>registration</w:t>
            </w:r>
            <w:r w:rsidRPr="006F06C2">
              <w:t xml:space="preserve"> procedure by including the </w:t>
            </w:r>
            <w:r w:rsidR="00DD28F1" w:rsidRPr="006F06C2">
              <w:t>REGISTRATION REQUEST</w:t>
            </w:r>
            <w:r w:rsidRPr="006F06C2">
              <w:t xml:space="preserve"> message?</w:t>
            </w:r>
          </w:p>
        </w:tc>
        <w:tc>
          <w:tcPr>
            <w:tcW w:w="709" w:type="dxa"/>
            <w:tcBorders>
              <w:top w:val="single" w:sz="4" w:space="0" w:color="auto"/>
              <w:left w:val="single" w:sz="6" w:space="0" w:color="auto"/>
              <w:bottom w:val="single" w:sz="4" w:space="0" w:color="auto"/>
              <w:right w:val="single" w:sz="6" w:space="0" w:color="auto"/>
            </w:tcBorders>
          </w:tcPr>
          <w:p w14:paraId="2A78EB20" w14:textId="77777777" w:rsidR="003A6FF0" w:rsidRPr="006F06C2" w:rsidRDefault="003A6FF0" w:rsidP="00127DCD">
            <w:pPr>
              <w:pStyle w:val="TAC"/>
            </w:pPr>
            <w:r w:rsidRPr="006F06C2">
              <w:t>--&gt;</w:t>
            </w:r>
          </w:p>
        </w:tc>
        <w:tc>
          <w:tcPr>
            <w:tcW w:w="2977" w:type="dxa"/>
            <w:tcBorders>
              <w:top w:val="single" w:sz="4" w:space="0" w:color="auto"/>
              <w:left w:val="single" w:sz="6" w:space="0" w:color="auto"/>
              <w:bottom w:val="single" w:sz="4" w:space="0" w:color="auto"/>
              <w:right w:val="single" w:sz="6" w:space="0" w:color="auto"/>
            </w:tcBorders>
          </w:tcPr>
          <w:p w14:paraId="7BE10163" w14:textId="77777777" w:rsidR="003A6FF0" w:rsidRPr="006F06C2" w:rsidRDefault="003A6FF0" w:rsidP="00127DCD">
            <w:pPr>
              <w:pStyle w:val="TAL"/>
              <w:rPr>
                <w:i/>
              </w:rPr>
            </w:pPr>
            <w:r w:rsidRPr="006F06C2">
              <w:rPr>
                <w:i/>
              </w:rPr>
              <w:t>RRCSetupComplete</w:t>
            </w:r>
          </w:p>
          <w:p w14:paraId="384EF3DE" w14:textId="621E534F" w:rsidR="003A6FF0" w:rsidRPr="006F06C2" w:rsidRDefault="003A6FF0" w:rsidP="00127DCD">
            <w:pPr>
              <w:pStyle w:val="TAL"/>
              <w:rPr>
                <w:i/>
              </w:rPr>
            </w:pPr>
            <w:r w:rsidRPr="006F06C2">
              <w:t xml:space="preserve">5GMM: </w:t>
            </w:r>
            <w:r w:rsidR="00DD28F1" w:rsidRPr="006F06C2">
              <w:t>REGISTRATION REQUEST</w:t>
            </w:r>
          </w:p>
        </w:tc>
        <w:tc>
          <w:tcPr>
            <w:tcW w:w="567" w:type="dxa"/>
            <w:tcBorders>
              <w:top w:val="single" w:sz="4" w:space="0" w:color="auto"/>
              <w:left w:val="single" w:sz="6" w:space="0" w:color="auto"/>
              <w:bottom w:val="single" w:sz="4" w:space="0" w:color="auto"/>
              <w:right w:val="single" w:sz="6" w:space="0" w:color="auto"/>
            </w:tcBorders>
          </w:tcPr>
          <w:p w14:paraId="47EE517C" w14:textId="77777777" w:rsidR="003A6FF0" w:rsidRPr="006F06C2" w:rsidRDefault="003A6FF0" w:rsidP="00127DCD">
            <w:pPr>
              <w:pStyle w:val="TAC"/>
            </w:pPr>
            <w:r w:rsidRPr="006F06C2">
              <w:t>1</w:t>
            </w:r>
          </w:p>
        </w:tc>
        <w:tc>
          <w:tcPr>
            <w:tcW w:w="850" w:type="dxa"/>
            <w:tcBorders>
              <w:top w:val="single" w:sz="4" w:space="0" w:color="auto"/>
              <w:left w:val="single" w:sz="6" w:space="0" w:color="auto"/>
              <w:bottom w:val="single" w:sz="4" w:space="0" w:color="auto"/>
              <w:right w:val="single" w:sz="4" w:space="0" w:color="auto"/>
            </w:tcBorders>
          </w:tcPr>
          <w:p w14:paraId="1CB8D79E" w14:textId="77777777" w:rsidR="003A6FF0" w:rsidRPr="006F06C2" w:rsidRDefault="003A6FF0" w:rsidP="00127DCD">
            <w:pPr>
              <w:pStyle w:val="TAC"/>
            </w:pPr>
            <w:r w:rsidRPr="006F06C2">
              <w:t>P</w:t>
            </w:r>
          </w:p>
        </w:tc>
      </w:tr>
      <w:tr w:rsidR="003A6FF0" w:rsidRPr="006F06C2" w14:paraId="00A90C1F" w14:textId="77777777" w:rsidTr="00F60643">
        <w:tc>
          <w:tcPr>
            <w:tcW w:w="534" w:type="dxa"/>
            <w:tcBorders>
              <w:top w:val="single" w:sz="4" w:space="0" w:color="auto"/>
              <w:left w:val="single" w:sz="4" w:space="0" w:color="auto"/>
              <w:bottom w:val="single" w:sz="4" w:space="0" w:color="auto"/>
              <w:right w:val="single" w:sz="6" w:space="0" w:color="auto"/>
            </w:tcBorders>
          </w:tcPr>
          <w:p w14:paraId="4CFF3556" w14:textId="406EDFEE" w:rsidR="003A6FF0" w:rsidRPr="006F06C2" w:rsidRDefault="003A6FF0" w:rsidP="00127DCD">
            <w:pPr>
              <w:pStyle w:val="TAC"/>
            </w:pPr>
            <w:r w:rsidRPr="006F06C2">
              <w:t>6-</w:t>
            </w:r>
            <w:r w:rsidR="00DD28F1" w:rsidRPr="006F06C2">
              <w:t>21a1</w:t>
            </w:r>
          </w:p>
        </w:tc>
        <w:tc>
          <w:tcPr>
            <w:tcW w:w="3969" w:type="dxa"/>
            <w:tcBorders>
              <w:top w:val="single" w:sz="4" w:space="0" w:color="auto"/>
              <w:left w:val="single" w:sz="6" w:space="0" w:color="auto"/>
              <w:bottom w:val="single" w:sz="4" w:space="0" w:color="auto"/>
              <w:right w:val="single" w:sz="6" w:space="0" w:color="auto"/>
            </w:tcBorders>
          </w:tcPr>
          <w:p w14:paraId="75AE0379" w14:textId="40DC5815" w:rsidR="003A6FF0" w:rsidRPr="006F06C2" w:rsidRDefault="003A6FF0" w:rsidP="00127DCD">
            <w:pPr>
              <w:pStyle w:val="TAL"/>
            </w:pPr>
            <w:r w:rsidRPr="006F06C2">
              <w:t xml:space="preserve">Steps 5 to </w:t>
            </w:r>
            <w:r w:rsidR="00DD28F1" w:rsidRPr="006F06C2">
              <w:t xml:space="preserve">20a1 </w:t>
            </w:r>
            <w:r w:rsidRPr="006F06C2">
              <w:t xml:space="preserve">of the </w:t>
            </w:r>
            <w:r w:rsidR="00DD28F1" w:rsidRPr="006F06C2">
              <w:t>registration</w:t>
            </w:r>
            <w:r w:rsidRPr="006F06C2">
              <w:t xml:space="preserve"> procedure described in TS 38.508 Table </w:t>
            </w:r>
            <w:r w:rsidR="00DD28F1" w:rsidRPr="006F06C2">
              <w:t>4.5.2.2-2</w:t>
            </w:r>
            <w:r w:rsidRPr="006F06C2">
              <w:t xml:space="preserve"> are performed on </w:t>
            </w:r>
            <w:r w:rsidR="00DD28F1" w:rsidRPr="006F06C2">
              <w:t xml:space="preserve">NR </w:t>
            </w:r>
            <w:r w:rsidRPr="006F06C2">
              <w:t>Cell 1.</w:t>
            </w:r>
          </w:p>
        </w:tc>
        <w:tc>
          <w:tcPr>
            <w:tcW w:w="709" w:type="dxa"/>
            <w:tcBorders>
              <w:top w:val="single" w:sz="4" w:space="0" w:color="auto"/>
              <w:left w:val="single" w:sz="6" w:space="0" w:color="auto"/>
              <w:bottom w:val="single" w:sz="4" w:space="0" w:color="auto"/>
              <w:right w:val="single" w:sz="6" w:space="0" w:color="auto"/>
            </w:tcBorders>
          </w:tcPr>
          <w:p w14:paraId="2FC833FE" w14:textId="77777777" w:rsidR="003A6FF0" w:rsidRPr="006F06C2" w:rsidRDefault="003A6FF0" w:rsidP="00127DCD">
            <w:pPr>
              <w:pStyle w:val="TAC"/>
            </w:pPr>
            <w:r w:rsidRPr="006F06C2">
              <w:t>-</w:t>
            </w:r>
          </w:p>
        </w:tc>
        <w:tc>
          <w:tcPr>
            <w:tcW w:w="2977" w:type="dxa"/>
            <w:tcBorders>
              <w:top w:val="single" w:sz="4" w:space="0" w:color="auto"/>
              <w:left w:val="single" w:sz="6" w:space="0" w:color="auto"/>
              <w:bottom w:val="single" w:sz="4" w:space="0" w:color="auto"/>
              <w:right w:val="single" w:sz="6" w:space="0" w:color="auto"/>
            </w:tcBorders>
          </w:tcPr>
          <w:p w14:paraId="2E7F54A4" w14:textId="77777777" w:rsidR="003A6FF0" w:rsidRPr="006F06C2" w:rsidRDefault="003A6FF0" w:rsidP="00127DCD">
            <w:pPr>
              <w:pStyle w:val="TAL"/>
            </w:pPr>
            <w:r w:rsidRPr="006F06C2">
              <w:t>-</w:t>
            </w:r>
          </w:p>
        </w:tc>
        <w:tc>
          <w:tcPr>
            <w:tcW w:w="567" w:type="dxa"/>
            <w:tcBorders>
              <w:top w:val="single" w:sz="4" w:space="0" w:color="auto"/>
              <w:left w:val="single" w:sz="6" w:space="0" w:color="auto"/>
              <w:bottom w:val="single" w:sz="4" w:space="0" w:color="auto"/>
              <w:right w:val="single" w:sz="6" w:space="0" w:color="auto"/>
            </w:tcBorders>
          </w:tcPr>
          <w:p w14:paraId="65DEE859" w14:textId="77777777" w:rsidR="003A6FF0" w:rsidRPr="006F06C2" w:rsidRDefault="003A6FF0" w:rsidP="00127DCD">
            <w:pPr>
              <w:pStyle w:val="TAC"/>
            </w:pPr>
            <w:r w:rsidRPr="006F06C2">
              <w:t>-</w:t>
            </w:r>
          </w:p>
        </w:tc>
        <w:tc>
          <w:tcPr>
            <w:tcW w:w="850" w:type="dxa"/>
            <w:tcBorders>
              <w:top w:val="single" w:sz="4" w:space="0" w:color="auto"/>
              <w:left w:val="single" w:sz="6" w:space="0" w:color="auto"/>
              <w:bottom w:val="single" w:sz="4" w:space="0" w:color="auto"/>
              <w:right w:val="single" w:sz="4" w:space="0" w:color="auto"/>
            </w:tcBorders>
          </w:tcPr>
          <w:p w14:paraId="33849731" w14:textId="77777777" w:rsidR="003A6FF0" w:rsidRPr="006F06C2" w:rsidRDefault="003A6FF0" w:rsidP="00127DCD">
            <w:pPr>
              <w:pStyle w:val="TAC"/>
            </w:pPr>
            <w:r w:rsidRPr="006F06C2">
              <w:t>-</w:t>
            </w:r>
          </w:p>
        </w:tc>
      </w:tr>
      <w:tr w:rsidR="00D80A71" w:rsidRPr="006F06C2" w14:paraId="6CA95CE0" w14:textId="77777777" w:rsidTr="00F60643">
        <w:tc>
          <w:tcPr>
            <w:tcW w:w="9606" w:type="dxa"/>
            <w:gridSpan w:val="6"/>
            <w:tcBorders>
              <w:top w:val="single" w:sz="4" w:space="0" w:color="auto"/>
              <w:left w:val="single" w:sz="4" w:space="0" w:color="auto"/>
              <w:bottom w:val="single" w:sz="4" w:space="0" w:color="auto"/>
              <w:right w:val="single" w:sz="4" w:space="0" w:color="auto"/>
            </w:tcBorders>
          </w:tcPr>
          <w:p w14:paraId="1D7355A5" w14:textId="1C37B4CE" w:rsidR="00D80A71" w:rsidRPr="006F06C2" w:rsidRDefault="00D80A71" w:rsidP="00D80A71">
            <w:pPr>
              <w:pStyle w:val="TAC"/>
            </w:pPr>
            <w:r w:rsidRPr="006F06C2">
              <w:t>Note 1</w:t>
            </w:r>
            <w:r w:rsidRPr="006F06C2">
              <w:tab/>
              <w:t>The NR-1</w:t>
            </w:r>
            <w:r w:rsidR="00277A52">
              <w:t>9</w:t>
            </w:r>
            <w:r w:rsidRPr="006F06C2">
              <w:t xml:space="preserve"> in Table 4.4.3.1.2-1 Combinations of system information blocks of TS 38.508-1 [4] is used</w:t>
            </w:r>
          </w:p>
        </w:tc>
      </w:tr>
    </w:tbl>
    <w:p w14:paraId="7042A227" w14:textId="77777777" w:rsidR="003A6FF0" w:rsidRPr="006F06C2" w:rsidRDefault="003A6FF0" w:rsidP="00A240D3"/>
    <w:p w14:paraId="4753A868" w14:textId="77777777" w:rsidR="003A6FF0" w:rsidRPr="006F06C2" w:rsidRDefault="003A6FF0" w:rsidP="00A240D3">
      <w:pPr>
        <w:pStyle w:val="H6"/>
        <w:rPr>
          <w:b/>
          <w:snapToGrid w:val="0"/>
        </w:rPr>
      </w:pPr>
      <w:r w:rsidRPr="006F06C2">
        <w:rPr>
          <w:b/>
        </w:rPr>
        <w:t>8.1.1.2.4</w:t>
      </w:r>
      <w:r w:rsidRPr="006F06C2">
        <w:t>.3</w:t>
      </w:r>
      <w:r w:rsidRPr="006F06C2">
        <w:rPr>
          <w:b/>
          <w:snapToGrid w:val="0"/>
        </w:rPr>
        <w:t>.3</w:t>
      </w:r>
      <w:r w:rsidRPr="006F06C2">
        <w:rPr>
          <w:b/>
          <w:snapToGrid w:val="0"/>
        </w:rPr>
        <w:tab/>
      </w:r>
      <w:r w:rsidRPr="006F06C2">
        <w:rPr>
          <w:snapToGrid w:val="0"/>
        </w:rPr>
        <w:t>Specific message contents</w:t>
      </w:r>
    </w:p>
    <w:p w14:paraId="6F7074EC" w14:textId="77777777" w:rsidR="003A6FF0" w:rsidRPr="006F06C2" w:rsidRDefault="003A6FF0" w:rsidP="003A6FF0">
      <w:pPr>
        <w:pStyle w:val="TH"/>
      </w:pPr>
      <w:r w:rsidRPr="006F06C2">
        <w:t xml:space="preserve">Table 8.1.1.2.4.3.3-1: </w:t>
      </w:r>
      <w:r w:rsidRPr="006F06C2">
        <w:rPr>
          <w:i/>
        </w:rPr>
        <w:t>MIB</w:t>
      </w:r>
      <w:r w:rsidRPr="006F06C2">
        <w:t xml:space="preserve"> (step 1, Table 8.1.1.2.4.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6"/>
        <w:gridCol w:w="1699"/>
        <w:gridCol w:w="2691"/>
        <w:gridCol w:w="1244"/>
        <w:gridCol w:w="9"/>
      </w:tblGrid>
      <w:tr w:rsidR="003A6FF0" w:rsidRPr="006F06C2" w14:paraId="362CF7CD" w14:textId="77777777" w:rsidTr="00127DCD">
        <w:tc>
          <w:tcPr>
            <w:tcW w:w="9609" w:type="dxa"/>
            <w:gridSpan w:val="5"/>
          </w:tcPr>
          <w:p w14:paraId="48426517" w14:textId="2C7324B5" w:rsidR="003A6FF0" w:rsidRPr="006F06C2" w:rsidRDefault="001953B5" w:rsidP="00127DCD">
            <w:pPr>
              <w:pStyle w:val="TAL"/>
            </w:pPr>
            <w:r w:rsidRPr="006F06C2">
              <w:t>Derivation Path: TS 38.5</w:t>
            </w:r>
            <w:r w:rsidR="003A6FF0" w:rsidRPr="006F06C2">
              <w:t>08-1 Table 4.6.1-6</w:t>
            </w:r>
          </w:p>
        </w:tc>
      </w:tr>
      <w:tr w:rsidR="003A6FF0" w:rsidRPr="006F06C2" w14:paraId="6A758CCA" w14:textId="77777777" w:rsidTr="00A240D3">
        <w:tc>
          <w:tcPr>
            <w:tcW w:w="3966" w:type="dxa"/>
          </w:tcPr>
          <w:p w14:paraId="762B4225" w14:textId="77777777" w:rsidR="003A6FF0" w:rsidRPr="006F06C2" w:rsidRDefault="003A6FF0" w:rsidP="00127DCD">
            <w:pPr>
              <w:pStyle w:val="TAH"/>
            </w:pPr>
            <w:r w:rsidRPr="006F06C2">
              <w:t>Information Element</w:t>
            </w:r>
          </w:p>
        </w:tc>
        <w:tc>
          <w:tcPr>
            <w:tcW w:w="1699" w:type="dxa"/>
          </w:tcPr>
          <w:p w14:paraId="74957B00" w14:textId="77777777" w:rsidR="003A6FF0" w:rsidRPr="006F06C2" w:rsidRDefault="003A6FF0" w:rsidP="00127DCD">
            <w:pPr>
              <w:pStyle w:val="TAH"/>
            </w:pPr>
            <w:r w:rsidRPr="006F06C2">
              <w:t>Value/remark</w:t>
            </w:r>
          </w:p>
        </w:tc>
        <w:tc>
          <w:tcPr>
            <w:tcW w:w="2691" w:type="dxa"/>
          </w:tcPr>
          <w:p w14:paraId="259CAF0E" w14:textId="77777777" w:rsidR="003A6FF0" w:rsidRPr="006F06C2" w:rsidRDefault="003A6FF0" w:rsidP="00127DCD">
            <w:pPr>
              <w:pStyle w:val="TAH"/>
            </w:pPr>
            <w:r w:rsidRPr="006F06C2">
              <w:t>Comment</w:t>
            </w:r>
          </w:p>
        </w:tc>
        <w:tc>
          <w:tcPr>
            <w:tcW w:w="1253" w:type="dxa"/>
            <w:gridSpan w:val="2"/>
          </w:tcPr>
          <w:p w14:paraId="06F46FE6" w14:textId="77777777" w:rsidR="003A6FF0" w:rsidRPr="006F06C2" w:rsidRDefault="003A6FF0" w:rsidP="00127DCD">
            <w:pPr>
              <w:pStyle w:val="TAH"/>
            </w:pPr>
            <w:r w:rsidRPr="006F06C2">
              <w:t>Condition</w:t>
            </w:r>
          </w:p>
        </w:tc>
      </w:tr>
      <w:tr w:rsidR="003A6FF0" w:rsidRPr="006F06C2" w14:paraId="1CD0FEFB" w14:textId="77777777" w:rsidTr="00A240D3">
        <w:tc>
          <w:tcPr>
            <w:tcW w:w="3966" w:type="dxa"/>
          </w:tcPr>
          <w:p w14:paraId="3AA7111A" w14:textId="77777777" w:rsidR="003A6FF0" w:rsidRPr="006F06C2" w:rsidRDefault="003A6FF0" w:rsidP="00127DCD">
            <w:pPr>
              <w:pStyle w:val="TAL"/>
            </w:pPr>
            <w:r w:rsidRPr="006F06C2">
              <w:t>MIB ::= SEQUENCE {</w:t>
            </w:r>
          </w:p>
        </w:tc>
        <w:tc>
          <w:tcPr>
            <w:tcW w:w="1699" w:type="dxa"/>
          </w:tcPr>
          <w:p w14:paraId="3647E59E" w14:textId="77777777" w:rsidR="003A6FF0" w:rsidRPr="006F06C2" w:rsidRDefault="003A6FF0" w:rsidP="00127DCD">
            <w:pPr>
              <w:pStyle w:val="TAL"/>
            </w:pPr>
          </w:p>
        </w:tc>
        <w:tc>
          <w:tcPr>
            <w:tcW w:w="2691" w:type="dxa"/>
          </w:tcPr>
          <w:p w14:paraId="7F40A9B3" w14:textId="77777777" w:rsidR="003A6FF0" w:rsidRPr="006F06C2" w:rsidRDefault="003A6FF0" w:rsidP="00127DCD">
            <w:pPr>
              <w:pStyle w:val="TAL"/>
            </w:pPr>
          </w:p>
        </w:tc>
        <w:tc>
          <w:tcPr>
            <w:tcW w:w="1253" w:type="dxa"/>
            <w:gridSpan w:val="2"/>
          </w:tcPr>
          <w:p w14:paraId="6EBB26EB" w14:textId="77777777" w:rsidR="003A6FF0" w:rsidRPr="006F06C2" w:rsidRDefault="003A6FF0" w:rsidP="00127DCD">
            <w:pPr>
              <w:pStyle w:val="TAL"/>
            </w:pPr>
          </w:p>
        </w:tc>
      </w:tr>
      <w:tr w:rsidR="003A6FF0" w:rsidRPr="006F06C2" w14:paraId="4B59E9B2" w14:textId="77777777" w:rsidTr="00127DCD">
        <w:tblPrEx>
          <w:tblCellMar>
            <w:left w:w="108" w:type="dxa"/>
            <w:right w:w="108" w:type="dxa"/>
          </w:tblCellMar>
        </w:tblPrEx>
        <w:trPr>
          <w:gridAfter w:val="1"/>
          <w:wAfter w:w="9" w:type="dxa"/>
        </w:trPr>
        <w:tc>
          <w:tcPr>
            <w:tcW w:w="3966" w:type="dxa"/>
          </w:tcPr>
          <w:p w14:paraId="18D2B588" w14:textId="77777777" w:rsidR="003A6FF0" w:rsidRPr="006F06C2" w:rsidRDefault="003A6FF0" w:rsidP="00127DCD">
            <w:pPr>
              <w:pStyle w:val="TAL"/>
            </w:pPr>
            <w:r w:rsidRPr="006F06C2">
              <w:t xml:space="preserve">  spare</w:t>
            </w:r>
          </w:p>
        </w:tc>
        <w:tc>
          <w:tcPr>
            <w:tcW w:w="1699" w:type="dxa"/>
          </w:tcPr>
          <w:p w14:paraId="668AEDC8" w14:textId="77777777" w:rsidR="003A6FF0" w:rsidRPr="006F06C2" w:rsidRDefault="003A6FF0" w:rsidP="00127DCD">
            <w:pPr>
              <w:pStyle w:val="TAL"/>
            </w:pPr>
            <w:r w:rsidRPr="006F06C2">
              <w:t>‘1’B</w:t>
            </w:r>
          </w:p>
        </w:tc>
        <w:tc>
          <w:tcPr>
            <w:tcW w:w="2691" w:type="dxa"/>
          </w:tcPr>
          <w:p w14:paraId="7AD10784" w14:textId="77777777" w:rsidR="003A6FF0" w:rsidRPr="006F06C2" w:rsidRDefault="003A6FF0" w:rsidP="00127DCD">
            <w:pPr>
              <w:pStyle w:val="TAL"/>
            </w:pPr>
            <w:r w:rsidRPr="006F06C2">
              <w:t xml:space="preserve">In Rel-15, the lowest bit is considered a spare according to TS 38.331 [12]. </w:t>
            </w:r>
          </w:p>
        </w:tc>
        <w:tc>
          <w:tcPr>
            <w:tcW w:w="1244" w:type="dxa"/>
          </w:tcPr>
          <w:p w14:paraId="401A4871" w14:textId="77777777" w:rsidR="003A6FF0" w:rsidRPr="006F06C2" w:rsidRDefault="003A6FF0" w:rsidP="00127DCD">
            <w:pPr>
              <w:pStyle w:val="TAL"/>
            </w:pPr>
            <w:r w:rsidRPr="006F06C2">
              <w:t>For Rel-15</w:t>
            </w:r>
          </w:p>
        </w:tc>
      </w:tr>
      <w:tr w:rsidR="003A6FF0" w:rsidRPr="006F06C2" w14:paraId="25265111" w14:textId="77777777" w:rsidTr="00127DCD">
        <w:tblPrEx>
          <w:tblCellMar>
            <w:left w:w="108" w:type="dxa"/>
            <w:right w:w="108" w:type="dxa"/>
          </w:tblCellMar>
        </w:tblPrEx>
        <w:trPr>
          <w:gridAfter w:val="1"/>
          <w:wAfter w:w="9" w:type="dxa"/>
        </w:trPr>
        <w:tc>
          <w:tcPr>
            <w:tcW w:w="3966" w:type="dxa"/>
          </w:tcPr>
          <w:p w14:paraId="536738EA" w14:textId="77777777" w:rsidR="003A6FF0" w:rsidRPr="006F06C2" w:rsidRDefault="003A6FF0" w:rsidP="00127DCD">
            <w:pPr>
              <w:pStyle w:val="TAL"/>
            </w:pPr>
            <w:r w:rsidRPr="006F06C2">
              <w:t>}</w:t>
            </w:r>
          </w:p>
        </w:tc>
        <w:tc>
          <w:tcPr>
            <w:tcW w:w="1699" w:type="dxa"/>
          </w:tcPr>
          <w:p w14:paraId="39FF4E63" w14:textId="77777777" w:rsidR="003A6FF0" w:rsidRPr="006F06C2" w:rsidRDefault="003A6FF0" w:rsidP="00127DCD">
            <w:pPr>
              <w:pStyle w:val="TAL"/>
            </w:pPr>
          </w:p>
        </w:tc>
        <w:tc>
          <w:tcPr>
            <w:tcW w:w="2691" w:type="dxa"/>
          </w:tcPr>
          <w:p w14:paraId="126EFC97" w14:textId="77777777" w:rsidR="003A6FF0" w:rsidRPr="006F06C2" w:rsidRDefault="003A6FF0" w:rsidP="00127DCD">
            <w:pPr>
              <w:pStyle w:val="TAL"/>
            </w:pPr>
          </w:p>
        </w:tc>
        <w:tc>
          <w:tcPr>
            <w:tcW w:w="1244" w:type="dxa"/>
          </w:tcPr>
          <w:p w14:paraId="46DCF16A" w14:textId="77777777" w:rsidR="003A6FF0" w:rsidRPr="006F06C2" w:rsidRDefault="003A6FF0" w:rsidP="00127DCD">
            <w:pPr>
              <w:pStyle w:val="TAL"/>
            </w:pPr>
          </w:p>
        </w:tc>
      </w:tr>
    </w:tbl>
    <w:p w14:paraId="4A00BFAF" w14:textId="77777777" w:rsidR="003A6FF0" w:rsidRPr="006F06C2" w:rsidRDefault="003A6FF0" w:rsidP="00A240D3"/>
    <w:p w14:paraId="19C6737E" w14:textId="77777777" w:rsidR="003A6FF0" w:rsidRPr="006F06C2" w:rsidRDefault="003A6FF0" w:rsidP="00A240D3">
      <w:pPr>
        <w:pStyle w:val="TH"/>
      </w:pPr>
      <w:r w:rsidRPr="006F06C2">
        <w:t xml:space="preserve">Table 8.1.1.2.4.3.3-2: </w:t>
      </w:r>
      <w:r w:rsidRPr="006F06C2">
        <w:rPr>
          <w:i/>
        </w:rPr>
        <w:t>SystemInformation</w:t>
      </w:r>
      <w:r w:rsidRPr="006F06C2">
        <w:t xml:space="preserve"> (step 1, Table 8.1.1.2.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6FF0" w:rsidRPr="006F06C2" w14:paraId="366FA65E" w14:textId="77777777" w:rsidTr="00127DCD">
        <w:trPr>
          <w:gridBefore w:val="1"/>
          <w:wBefore w:w="9" w:type="dxa"/>
        </w:trPr>
        <w:tc>
          <w:tcPr>
            <w:tcW w:w="9738" w:type="dxa"/>
            <w:gridSpan w:val="4"/>
          </w:tcPr>
          <w:p w14:paraId="6D497739" w14:textId="77777777" w:rsidR="003A6FF0" w:rsidRPr="006F06C2" w:rsidRDefault="003A6FF0" w:rsidP="00127DCD">
            <w:pPr>
              <w:pStyle w:val="TAL"/>
            </w:pPr>
            <w:r w:rsidRPr="006F06C2">
              <w:t>Derivation Path: TS 38.508-1, Table 4.6.1-29</w:t>
            </w:r>
          </w:p>
        </w:tc>
      </w:tr>
      <w:tr w:rsidR="003A6FF0" w:rsidRPr="006F06C2" w14:paraId="5F30A47D" w14:textId="77777777" w:rsidTr="00127DCD">
        <w:tblPrEx>
          <w:tblCellMar>
            <w:left w:w="108" w:type="dxa"/>
            <w:right w:w="108" w:type="dxa"/>
          </w:tblCellMar>
        </w:tblPrEx>
        <w:tc>
          <w:tcPr>
            <w:tcW w:w="4535" w:type="dxa"/>
            <w:gridSpan w:val="2"/>
          </w:tcPr>
          <w:p w14:paraId="744E23E9" w14:textId="77777777" w:rsidR="003A6FF0" w:rsidRPr="006F06C2" w:rsidRDefault="003A6FF0" w:rsidP="00127DCD">
            <w:pPr>
              <w:pStyle w:val="TAH"/>
            </w:pPr>
            <w:r w:rsidRPr="006F06C2">
              <w:t>Information Element</w:t>
            </w:r>
          </w:p>
        </w:tc>
        <w:tc>
          <w:tcPr>
            <w:tcW w:w="2267" w:type="dxa"/>
          </w:tcPr>
          <w:p w14:paraId="74C49196" w14:textId="77777777" w:rsidR="003A6FF0" w:rsidRPr="006F06C2" w:rsidRDefault="003A6FF0" w:rsidP="00127DCD">
            <w:pPr>
              <w:pStyle w:val="TAH"/>
            </w:pPr>
            <w:r w:rsidRPr="006F06C2">
              <w:t>Value/remark</w:t>
            </w:r>
          </w:p>
        </w:tc>
        <w:tc>
          <w:tcPr>
            <w:tcW w:w="1700" w:type="dxa"/>
          </w:tcPr>
          <w:p w14:paraId="34120FB8" w14:textId="77777777" w:rsidR="003A6FF0" w:rsidRPr="006F06C2" w:rsidRDefault="003A6FF0" w:rsidP="00127DCD">
            <w:pPr>
              <w:pStyle w:val="TAH"/>
            </w:pPr>
            <w:r w:rsidRPr="006F06C2">
              <w:t>Comment</w:t>
            </w:r>
          </w:p>
        </w:tc>
        <w:tc>
          <w:tcPr>
            <w:tcW w:w="1245" w:type="dxa"/>
          </w:tcPr>
          <w:p w14:paraId="33F1D2CC" w14:textId="77777777" w:rsidR="003A6FF0" w:rsidRPr="006F06C2" w:rsidRDefault="003A6FF0" w:rsidP="00127DCD">
            <w:pPr>
              <w:pStyle w:val="TAH"/>
            </w:pPr>
            <w:r w:rsidRPr="006F06C2">
              <w:t>Condition</w:t>
            </w:r>
          </w:p>
        </w:tc>
      </w:tr>
      <w:tr w:rsidR="003A6FF0" w:rsidRPr="006F06C2" w14:paraId="3C29F5C5" w14:textId="77777777" w:rsidTr="00127DCD">
        <w:tblPrEx>
          <w:tblCellMar>
            <w:left w:w="108" w:type="dxa"/>
            <w:right w:w="108" w:type="dxa"/>
          </w:tblCellMar>
        </w:tblPrEx>
        <w:tc>
          <w:tcPr>
            <w:tcW w:w="4535" w:type="dxa"/>
            <w:gridSpan w:val="2"/>
          </w:tcPr>
          <w:p w14:paraId="68233B14" w14:textId="77777777" w:rsidR="003A6FF0" w:rsidRPr="006F06C2" w:rsidRDefault="003A6FF0" w:rsidP="00127DCD">
            <w:pPr>
              <w:pStyle w:val="TAL"/>
            </w:pPr>
            <w:r w:rsidRPr="006F06C2">
              <w:t>SystemInformation ::= SEQUENCE {</w:t>
            </w:r>
          </w:p>
        </w:tc>
        <w:tc>
          <w:tcPr>
            <w:tcW w:w="2267" w:type="dxa"/>
          </w:tcPr>
          <w:p w14:paraId="2A9E6F25" w14:textId="77777777" w:rsidR="003A6FF0" w:rsidRPr="006F06C2" w:rsidRDefault="003A6FF0" w:rsidP="00127DCD">
            <w:pPr>
              <w:pStyle w:val="TAL"/>
            </w:pPr>
          </w:p>
        </w:tc>
        <w:tc>
          <w:tcPr>
            <w:tcW w:w="1700" w:type="dxa"/>
          </w:tcPr>
          <w:p w14:paraId="1B1AA21B" w14:textId="77777777" w:rsidR="003A6FF0" w:rsidRPr="006F06C2" w:rsidRDefault="003A6FF0" w:rsidP="00127DCD">
            <w:pPr>
              <w:pStyle w:val="TAL"/>
            </w:pPr>
          </w:p>
        </w:tc>
        <w:tc>
          <w:tcPr>
            <w:tcW w:w="1245" w:type="dxa"/>
          </w:tcPr>
          <w:p w14:paraId="67C99A1B" w14:textId="77777777" w:rsidR="003A6FF0" w:rsidRPr="006F06C2" w:rsidRDefault="003A6FF0" w:rsidP="00127DCD">
            <w:pPr>
              <w:pStyle w:val="TAL"/>
            </w:pPr>
          </w:p>
        </w:tc>
      </w:tr>
      <w:tr w:rsidR="003A6FF0" w:rsidRPr="006F06C2" w14:paraId="33DF9213" w14:textId="77777777" w:rsidTr="00127DCD">
        <w:tblPrEx>
          <w:tblCellMar>
            <w:left w:w="108" w:type="dxa"/>
            <w:right w:w="108" w:type="dxa"/>
          </w:tblCellMar>
        </w:tblPrEx>
        <w:tc>
          <w:tcPr>
            <w:tcW w:w="4535" w:type="dxa"/>
            <w:gridSpan w:val="2"/>
          </w:tcPr>
          <w:p w14:paraId="30C658FD" w14:textId="77777777" w:rsidR="003A6FF0" w:rsidRPr="006F06C2" w:rsidRDefault="003A6FF0" w:rsidP="00127DCD">
            <w:pPr>
              <w:pStyle w:val="TAL"/>
            </w:pPr>
            <w:r w:rsidRPr="006F06C2">
              <w:t xml:space="preserve">  criticalExtensions CHOICE {</w:t>
            </w:r>
          </w:p>
        </w:tc>
        <w:tc>
          <w:tcPr>
            <w:tcW w:w="2267" w:type="dxa"/>
          </w:tcPr>
          <w:p w14:paraId="4450B442" w14:textId="77777777" w:rsidR="003A6FF0" w:rsidRPr="006F06C2" w:rsidRDefault="003A6FF0" w:rsidP="00127DCD">
            <w:pPr>
              <w:pStyle w:val="TAL"/>
            </w:pPr>
          </w:p>
        </w:tc>
        <w:tc>
          <w:tcPr>
            <w:tcW w:w="1700" w:type="dxa"/>
          </w:tcPr>
          <w:p w14:paraId="6720135A" w14:textId="77777777" w:rsidR="003A6FF0" w:rsidRPr="006F06C2" w:rsidRDefault="003A6FF0" w:rsidP="00127DCD">
            <w:pPr>
              <w:pStyle w:val="TAL"/>
            </w:pPr>
          </w:p>
        </w:tc>
        <w:tc>
          <w:tcPr>
            <w:tcW w:w="1245" w:type="dxa"/>
          </w:tcPr>
          <w:p w14:paraId="5493598E" w14:textId="77777777" w:rsidR="003A6FF0" w:rsidRPr="006F06C2" w:rsidRDefault="003A6FF0" w:rsidP="00127DCD">
            <w:pPr>
              <w:pStyle w:val="TAL"/>
            </w:pPr>
          </w:p>
        </w:tc>
      </w:tr>
      <w:tr w:rsidR="003A6FF0" w:rsidRPr="006F06C2" w14:paraId="04B3F444" w14:textId="77777777" w:rsidTr="00127DCD">
        <w:tblPrEx>
          <w:tblCellMar>
            <w:left w:w="108" w:type="dxa"/>
            <w:right w:w="108" w:type="dxa"/>
          </w:tblCellMar>
        </w:tblPrEx>
        <w:tc>
          <w:tcPr>
            <w:tcW w:w="4535" w:type="dxa"/>
            <w:gridSpan w:val="2"/>
          </w:tcPr>
          <w:p w14:paraId="22F3B58D" w14:textId="77777777" w:rsidR="003A6FF0" w:rsidRPr="006F06C2" w:rsidRDefault="003A6FF0" w:rsidP="00127DCD">
            <w:pPr>
              <w:pStyle w:val="TAL"/>
            </w:pPr>
            <w:r w:rsidRPr="006F06C2">
              <w:t xml:space="preserve">    systemInformation SEQUENCE {</w:t>
            </w:r>
          </w:p>
        </w:tc>
        <w:tc>
          <w:tcPr>
            <w:tcW w:w="2267" w:type="dxa"/>
          </w:tcPr>
          <w:p w14:paraId="7A88A31B" w14:textId="77777777" w:rsidR="003A6FF0" w:rsidRPr="006F06C2" w:rsidRDefault="003A6FF0" w:rsidP="00127DCD">
            <w:pPr>
              <w:pStyle w:val="TAL"/>
            </w:pPr>
          </w:p>
        </w:tc>
        <w:tc>
          <w:tcPr>
            <w:tcW w:w="1700" w:type="dxa"/>
          </w:tcPr>
          <w:p w14:paraId="66E64E8C" w14:textId="77777777" w:rsidR="003A6FF0" w:rsidRPr="006F06C2" w:rsidRDefault="003A6FF0" w:rsidP="00127DCD">
            <w:pPr>
              <w:pStyle w:val="TAL"/>
            </w:pPr>
          </w:p>
        </w:tc>
        <w:tc>
          <w:tcPr>
            <w:tcW w:w="1245" w:type="dxa"/>
          </w:tcPr>
          <w:p w14:paraId="2C6047EC" w14:textId="77777777" w:rsidR="003A6FF0" w:rsidRPr="006F06C2" w:rsidRDefault="003A6FF0" w:rsidP="00127DCD">
            <w:pPr>
              <w:pStyle w:val="TAL"/>
            </w:pPr>
          </w:p>
        </w:tc>
      </w:tr>
      <w:tr w:rsidR="003A6FF0" w:rsidRPr="006F06C2" w14:paraId="78873FD5" w14:textId="77777777" w:rsidTr="00127DCD">
        <w:tblPrEx>
          <w:tblCellMar>
            <w:left w:w="108" w:type="dxa"/>
            <w:right w:w="108" w:type="dxa"/>
          </w:tblCellMar>
        </w:tblPrEx>
        <w:tc>
          <w:tcPr>
            <w:tcW w:w="4535" w:type="dxa"/>
            <w:gridSpan w:val="2"/>
          </w:tcPr>
          <w:p w14:paraId="06AE8BC7" w14:textId="77777777" w:rsidR="003A6FF0" w:rsidRPr="006F06C2" w:rsidRDefault="003A6FF0" w:rsidP="00127DCD">
            <w:pPr>
              <w:pStyle w:val="TAL"/>
            </w:pPr>
            <w:r w:rsidRPr="006F06C2">
              <w:t xml:space="preserve">      sib-TypeAndInfo SEQUENCE (SIZE (1..maxSIB)) OF CHOICE {</w:t>
            </w:r>
          </w:p>
        </w:tc>
        <w:tc>
          <w:tcPr>
            <w:tcW w:w="2267" w:type="dxa"/>
          </w:tcPr>
          <w:p w14:paraId="7135182C" w14:textId="77777777" w:rsidR="003A6FF0" w:rsidRPr="006F06C2" w:rsidRDefault="003A6FF0" w:rsidP="00127DCD">
            <w:pPr>
              <w:pStyle w:val="TAL"/>
            </w:pPr>
          </w:p>
        </w:tc>
        <w:tc>
          <w:tcPr>
            <w:tcW w:w="1700" w:type="dxa"/>
          </w:tcPr>
          <w:p w14:paraId="1CED49BF" w14:textId="77777777" w:rsidR="003A6FF0" w:rsidRPr="006F06C2" w:rsidRDefault="003A6FF0" w:rsidP="00127DCD">
            <w:pPr>
              <w:pStyle w:val="TAL"/>
            </w:pPr>
          </w:p>
        </w:tc>
        <w:tc>
          <w:tcPr>
            <w:tcW w:w="1245" w:type="dxa"/>
          </w:tcPr>
          <w:p w14:paraId="5632DE4E" w14:textId="77777777" w:rsidR="003A6FF0" w:rsidRPr="006F06C2" w:rsidRDefault="003A6FF0" w:rsidP="00127DCD">
            <w:pPr>
              <w:pStyle w:val="TAL"/>
            </w:pPr>
          </w:p>
        </w:tc>
      </w:tr>
      <w:tr w:rsidR="003A6FF0" w:rsidRPr="006F06C2" w14:paraId="7289F434" w14:textId="77777777" w:rsidTr="00127DCD">
        <w:tblPrEx>
          <w:tblCellMar>
            <w:left w:w="108" w:type="dxa"/>
            <w:right w:w="108" w:type="dxa"/>
          </w:tblCellMar>
        </w:tblPrEx>
        <w:tc>
          <w:tcPr>
            <w:tcW w:w="4535" w:type="dxa"/>
            <w:gridSpan w:val="2"/>
          </w:tcPr>
          <w:p w14:paraId="77A8C4FD" w14:textId="77777777" w:rsidR="003A6FF0" w:rsidRPr="006F06C2" w:rsidRDefault="0064024D" w:rsidP="00127DCD">
            <w:pPr>
              <w:pStyle w:val="TAL"/>
            </w:pPr>
            <w:r w:rsidRPr="006F06C2">
              <w:t xml:space="preserve">        SIB2</w:t>
            </w:r>
          </w:p>
        </w:tc>
        <w:tc>
          <w:tcPr>
            <w:tcW w:w="2267" w:type="dxa"/>
          </w:tcPr>
          <w:p w14:paraId="209A0C6E" w14:textId="77777777" w:rsidR="003A6FF0" w:rsidRPr="006F06C2" w:rsidRDefault="003A6FF0" w:rsidP="00127DCD">
            <w:pPr>
              <w:pStyle w:val="TAL"/>
            </w:pPr>
          </w:p>
        </w:tc>
        <w:tc>
          <w:tcPr>
            <w:tcW w:w="1700" w:type="dxa"/>
          </w:tcPr>
          <w:p w14:paraId="50DBAECD" w14:textId="77777777" w:rsidR="003A6FF0" w:rsidRPr="006F06C2" w:rsidRDefault="003A6FF0" w:rsidP="00127DCD">
            <w:pPr>
              <w:pStyle w:val="TAL"/>
            </w:pPr>
          </w:p>
        </w:tc>
        <w:tc>
          <w:tcPr>
            <w:tcW w:w="1245" w:type="dxa"/>
          </w:tcPr>
          <w:p w14:paraId="16CDDC52" w14:textId="77777777" w:rsidR="003A6FF0" w:rsidRPr="006F06C2" w:rsidRDefault="003A6FF0" w:rsidP="00127DCD">
            <w:pPr>
              <w:pStyle w:val="TAL"/>
            </w:pPr>
          </w:p>
        </w:tc>
      </w:tr>
      <w:tr w:rsidR="003A6FF0" w:rsidRPr="006F06C2" w14:paraId="48E1014C" w14:textId="77777777" w:rsidTr="00127DCD">
        <w:tblPrEx>
          <w:tblCellMar>
            <w:left w:w="108" w:type="dxa"/>
            <w:right w:w="108" w:type="dxa"/>
          </w:tblCellMar>
        </w:tblPrEx>
        <w:tc>
          <w:tcPr>
            <w:tcW w:w="4535" w:type="dxa"/>
            <w:gridSpan w:val="2"/>
          </w:tcPr>
          <w:p w14:paraId="316A547F" w14:textId="77777777" w:rsidR="003A6FF0" w:rsidRPr="006F06C2" w:rsidRDefault="0064024D" w:rsidP="00127DCD">
            <w:pPr>
              <w:pStyle w:val="TAL"/>
            </w:pPr>
            <w:r w:rsidRPr="006F06C2">
              <w:t xml:space="preserve">        SIB11-r16</w:t>
            </w:r>
          </w:p>
        </w:tc>
        <w:tc>
          <w:tcPr>
            <w:tcW w:w="2267" w:type="dxa"/>
          </w:tcPr>
          <w:p w14:paraId="57384B4D" w14:textId="77777777" w:rsidR="003A6FF0" w:rsidRPr="006F06C2" w:rsidRDefault="003A6FF0" w:rsidP="00127DCD">
            <w:pPr>
              <w:pStyle w:val="TAL"/>
            </w:pPr>
          </w:p>
        </w:tc>
        <w:tc>
          <w:tcPr>
            <w:tcW w:w="1700" w:type="dxa"/>
          </w:tcPr>
          <w:p w14:paraId="25ADA789" w14:textId="77777777" w:rsidR="003A6FF0" w:rsidRPr="006F06C2" w:rsidRDefault="003A6FF0" w:rsidP="00127DCD">
            <w:pPr>
              <w:pStyle w:val="TAL"/>
            </w:pPr>
            <w:r w:rsidRPr="006F06C2">
              <w:t>In Rel-15, SIB11 is considered an extended field according to TS 38.331 [12].</w:t>
            </w:r>
          </w:p>
        </w:tc>
        <w:tc>
          <w:tcPr>
            <w:tcW w:w="1245" w:type="dxa"/>
          </w:tcPr>
          <w:p w14:paraId="1200EF17" w14:textId="77777777" w:rsidR="003A6FF0" w:rsidRPr="006F06C2" w:rsidRDefault="003A6FF0" w:rsidP="00127DCD">
            <w:pPr>
              <w:pStyle w:val="TAL"/>
            </w:pPr>
          </w:p>
        </w:tc>
      </w:tr>
      <w:tr w:rsidR="003A6FF0" w:rsidRPr="006F06C2" w14:paraId="13D51A68" w14:textId="77777777" w:rsidTr="00127DCD">
        <w:tblPrEx>
          <w:tblCellMar>
            <w:left w:w="108" w:type="dxa"/>
            <w:right w:w="108" w:type="dxa"/>
          </w:tblCellMar>
        </w:tblPrEx>
        <w:tc>
          <w:tcPr>
            <w:tcW w:w="4535" w:type="dxa"/>
            <w:gridSpan w:val="2"/>
          </w:tcPr>
          <w:p w14:paraId="7AFBA66F" w14:textId="77777777" w:rsidR="003A6FF0" w:rsidRPr="006F06C2" w:rsidRDefault="003A6FF0" w:rsidP="00127DCD">
            <w:pPr>
              <w:pStyle w:val="TAL"/>
            </w:pPr>
            <w:r w:rsidRPr="006F06C2">
              <w:t xml:space="preserve">      }</w:t>
            </w:r>
          </w:p>
        </w:tc>
        <w:tc>
          <w:tcPr>
            <w:tcW w:w="2267" w:type="dxa"/>
          </w:tcPr>
          <w:p w14:paraId="232CEAC2" w14:textId="77777777" w:rsidR="003A6FF0" w:rsidRPr="006F06C2" w:rsidRDefault="003A6FF0" w:rsidP="00127DCD">
            <w:pPr>
              <w:pStyle w:val="TAL"/>
            </w:pPr>
          </w:p>
        </w:tc>
        <w:tc>
          <w:tcPr>
            <w:tcW w:w="1700" w:type="dxa"/>
          </w:tcPr>
          <w:p w14:paraId="0D36E6D4" w14:textId="77777777" w:rsidR="003A6FF0" w:rsidRPr="006F06C2" w:rsidRDefault="003A6FF0" w:rsidP="00127DCD">
            <w:pPr>
              <w:pStyle w:val="TAL"/>
            </w:pPr>
          </w:p>
        </w:tc>
        <w:tc>
          <w:tcPr>
            <w:tcW w:w="1245" w:type="dxa"/>
          </w:tcPr>
          <w:p w14:paraId="0E41F809" w14:textId="77777777" w:rsidR="003A6FF0" w:rsidRPr="006F06C2" w:rsidRDefault="003A6FF0" w:rsidP="00127DCD">
            <w:pPr>
              <w:pStyle w:val="TAL"/>
            </w:pPr>
          </w:p>
        </w:tc>
      </w:tr>
      <w:tr w:rsidR="003A6FF0" w:rsidRPr="006F06C2" w:rsidDel="00C812DE" w14:paraId="20A67681" w14:textId="77777777" w:rsidTr="00127DCD">
        <w:tblPrEx>
          <w:tblCellMar>
            <w:left w:w="108" w:type="dxa"/>
            <w:right w:w="108" w:type="dxa"/>
          </w:tblCellMar>
        </w:tblPrEx>
        <w:tc>
          <w:tcPr>
            <w:tcW w:w="4535" w:type="dxa"/>
            <w:gridSpan w:val="2"/>
          </w:tcPr>
          <w:p w14:paraId="7162D6E7" w14:textId="77777777" w:rsidR="003A6FF0" w:rsidRPr="006F06C2" w:rsidDel="00C812DE" w:rsidRDefault="003A6FF0" w:rsidP="00127DCD">
            <w:pPr>
              <w:pStyle w:val="TAL"/>
            </w:pPr>
            <w:r w:rsidRPr="006F06C2">
              <w:t xml:space="preserve">      lateNonCriticalExtension</w:t>
            </w:r>
          </w:p>
        </w:tc>
        <w:tc>
          <w:tcPr>
            <w:tcW w:w="2267" w:type="dxa"/>
          </w:tcPr>
          <w:p w14:paraId="77DB54ED" w14:textId="77777777" w:rsidR="003A6FF0" w:rsidRPr="006F06C2" w:rsidDel="00C812DE" w:rsidRDefault="003A6FF0" w:rsidP="00127DCD">
            <w:pPr>
              <w:pStyle w:val="TAL"/>
            </w:pPr>
            <w:r w:rsidRPr="006F06C2">
              <w:t>Not present</w:t>
            </w:r>
          </w:p>
        </w:tc>
        <w:tc>
          <w:tcPr>
            <w:tcW w:w="1700" w:type="dxa"/>
          </w:tcPr>
          <w:p w14:paraId="3455EF6D" w14:textId="77777777" w:rsidR="003A6FF0" w:rsidRPr="006F06C2" w:rsidDel="00C812DE" w:rsidRDefault="003A6FF0" w:rsidP="00127DCD">
            <w:pPr>
              <w:pStyle w:val="TAL"/>
            </w:pPr>
          </w:p>
        </w:tc>
        <w:tc>
          <w:tcPr>
            <w:tcW w:w="1245" w:type="dxa"/>
          </w:tcPr>
          <w:p w14:paraId="5FCEEEA7" w14:textId="77777777" w:rsidR="003A6FF0" w:rsidRPr="006F06C2" w:rsidDel="00C812DE" w:rsidRDefault="003A6FF0" w:rsidP="00127DCD">
            <w:pPr>
              <w:pStyle w:val="TAL"/>
            </w:pPr>
          </w:p>
        </w:tc>
      </w:tr>
      <w:tr w:rsidR="003A6FF0" w:rsidRPr="006F06C2" w:rsidDel="00C812DE" w14:paraId="4FCF1C68" w14:textId="77777777" w:rsidTr="00127DCD">
        <w:tblPrEx>
          <w:tblCellMar>
            <w:left w:w="108" w:type="dxa"/>
            <w:right w:w="108" w:type="dxa"/>
          </w:tblCellMar>
        </w:tblPrEx>
        <w:tc>
          <w:tcPr>
            <w:tcW w:w="4535" w:type="dxa"/>
            <w:gridSpan w:val="2"/>
          </w:tcPr>
          <w:p w14:paraId="2D1CF3AE" w14:textId="77777777" w:rsidR="003A6FF0" w:rsidRPr="006F06C2" w:rsidRDefault="003A6FF0" w:rsidP="00127DCD">
            <w:pPr>
              <w:pStyle w:val="TAL"/>
            </w:pPr>
            <w:r w:rsidRPr="006F06C2">
              <w:t xml:space="preserve">      nonCriticalExtension</w:t>
            </w:r>
          </w:p>
        </w:tc>
        <w:tc>
          <w:tcPr>
            <w:tcW w:w="2267" w:type="dxa"/>
          </w:tcPr>
          <w:p w14:paraId="4ABD1242" w14:textId="77777777" w:rsidR="003A6FF0" w:rsidRPr="006F06C2" w:rsidDel="00C812DE" w:rsidRDefault="003A6FF0" w:rsidP="00127DCD">
            <w:pPr>
              <w:pStyle w:val="TAL"/>
            </w:pPr>
            <w:r w:rsidRPr="006F06C2">
              <w:t>Not present</w:t>
            </w:r>
          </w:p>
        </w:tc>
        <w:tc>
          <w:tcPr>
            <w:tcW w:w="1700" w:type="dxa"/>
          </w:tcPr>
          <w:p w14:paraId="527242B8" w14:textId="77777777" w:rsidR="003A6FF0" w:rsidRPr="006F06C2" w:rsidDel="00C812DE" w:rsidRDefault="003A6FF0" w:rsidP="00127DCD">
            <w:pPr>
              <w:pStyle w:val="TAL"/>
            </w:pPr>
          </w:p>
        </w:tc>
        <w:tc>
          <w:tcPr>
            <w:tcW w:w="1245" w:type="dxa"/>
          </w:tcPr>
          <w:p w14:paraId="04767765" w14:textId="77777777" w:rsidR="003A6FF0" w:rsidRPr="006F06C2" w:rsidDel="00C812DE" w:rsidRDefault="003A6FF0" w:rsidP="00127DCD">
            <w:pPr>
              <w:pStyle w:val="TAL"/>
            </w:pPr>
          </w:p>
        </w:tc>
      </w:tr>
      <w:tr w:rsidR="003A6FF0" w:rsidRPr="006F06C2" w14:paraId="52CFA1C7" w14:textId="77777777" w:rsidTr="00127DCD">
        <w:tblPrEx>
          <w:tblCellMar>
            <w:left w:w="108" w:type="dxa"/>
            <w:right w:w="108" w:type="dxa"/>
          </w:tblCellMar>
        </w:tblPrEx>
        <w:tc>
          <w:tcPr>
            <w:tcW w:w="4535" w:type="dxa"/>
            <w:gridSpan w:val="2"/>
          </w:tcPr>
          <w:p w14:paraId="57819CE5" w14:textId="77777777" w:rsidR="003A6FF0" w:rsidRPr="006F06C2" w:rsidRDefault="003A6FF0" w:rsidP="00127DCD">
            <w:pPr>
              <w:pStyle w:val="TAL"/>
            </w:pPr>
            <w:r w:rsidRPr="006F06C2">
              <w:t xml:space="preserve">    }</w:t>
            </w:r>
          </w:p>
        </w:tc>
        <w:tc>
          <w:tcPr>
            <w:tcW w:w="2267" w:type="dxa"/>
          </w:tcPr>
          <w:p w14:paraId="226CD23D" w14:textId="77777777" w:rsidR="003A6FF0" w:rsidRPr="006F06C2" w:rsidRDefault="003A6FF0" w:rsidP="00127DCD">
            <w:pPr>
              <w:pStyle w:val="TAL"/>
            </w:pPr>
          </w:p>
        </w:tc>
        <w:tc>
          <w:tcPr>
            <w:tcW w:w="1700" w:type="dxa"/>
          </w:tcPr>
          <w:p w14:paraId="43CA27DB" w14:textId="77777777" w:rsidR="003A6FF0" w:rsidRPr="006F06C2" w:rsidRDefault="003A6FF0" w:rsidP="00127DCD">
            <w:pPr>
              <w:pStyle w:val="TAL"/>
            </w:pPr>
          </w:p>
        </w:tc>
        <w:tc>
          <w:tcPr>
            <w:tcW w:w="1245" w:type="dxa"/>
          </w:tcPr>
          <w:p w14:paraId="3D67D127" w14:textId="77777777" w:rsidR="003A6FF0" w:rsidRPr="006F06C2" w:rsidRDefault="003A6FF0" w:rsidP="00127DCD">
            <w:pPr>
              <w:pStyle w:val="TAL"/>
            </w:pPr>
          </w:p>
        </w:tc>
      </w:tr>
      <w:tr w:rsidR="003A6FF0" w:rsidRPr="006F06C2" w14:paraId="0FEDC5B2" w14:textId="77777777" w:rsidTr="00127DCD">
        <w:tblPrEx>
          <w:tblCellMar>
            <w:left w:w="108" w:type="dxa"/>
            <w:right w:w="108" w:type="dxa"/>
          </w:tblCellMar>
        </w:tblPrEx>
        <w:tc>
          <w:tcPr>
            <w:tcW w:w="4535" w:type="dxa"/>
            <w:gridSpan w:val="2"/>
          </w:tcPr>
          <w:p w14:paraId="027E3C9E" w14:textId="77777777" w:rsidR="003A6FF0" w:rsidRPr="006F06C2" w:rsidRDefault="003A6FF0" w:rsidP="00127DCD">
            <w:pPr>
              <w:pStyle w:val="TAL"/>
            </w:pPr>
            <w:r w:rsidRPr="006F06C2">
              <w:t xml:space="preserve">  }</w:t>
            </w:r>
          </w:p>
        </w:tc>
        <w:tc>
          <w:tcPr>
            <w:tcW w:w="2267" w:type="dxa"/>
          </w:tcPr>
          <w:p w14:paraId="3FE82D66" w14:textId="77777777" w:rsidR="003A6FF0" w:rsidRPr="006F06C2" w:rsidRDefault="003A6FF0" w:rsidP="00127DCD">
            <w:pPr>
              <w:pStyle w:val="TAL"/>
            </w:pPr>
          </w:p>
        </w:tc>
        <w:tc>
          <w:tcPr>
            <w:tcW w:w="1700" w:type="dxa"/>
          </w:tcPr>
          <w:p w14:paraId="49227E25" w14:textId="77777777" w:rsidR="003A6FF0" w:rsidRPr="006F06C2" w:rsidRDefault="003A6FF0" w:rsidP="00127DCD">
            <w:pPr>
              <w:pStyle w:val="TAL"/>
            </w:pPr>
          </w:p>
        </w:tc>
        <w:tc>
          <w:tcPr>
            <w:tcW w:w="1245" w:type="dxa"/>
          </w:tcPr>
          <w:p w14:paraId="4B4E24FC" w14:textId="77777777" w:rsidR="003A6FF0" w:rsidRPr="006F06C2" w:rsidRDefault="003A6FF0" w:rsidP="00127DCD">
            <w:pPr>
              <w:pStyle w:val="TAL"/>
            </w:pPr>
          </w:p>
        </w:tc>
      </w:tr>
      <w:tr w:rsidR="003A6FF0" w:rsidRPr="006F06C2" w14:paraId="0338B54E" w14:textId="77777777" w:rsidTr="00127DCD">
        <w:tblPrEx>
          <w:tblCellMar>
            <w:left w:w="108" w:type="dxa"/>
            <w:right w:w="108" w:type="dxa"/>
          </w:tblCellMar>
        </w:tblPrEx>
        <w:tc>
          <w:tcPr>
            <w:tcW w:w="4535" w:type="dxa"/>
            <w:gridSpan w:val="2"/>
            <w:tcBorders>
              <w:bottom w:val="single" w:sz="4" w:space="0" w:color="auto"/>
            </w:tcBorders>
          </w:tcPr>
          <w:p w14:paraId="2FC5F197" w14:textId="77777777" w:rsidR="003A6FF0" w:rsidRPr="006F06C2" w:rsidRDefault="003A6FF0" w:rsidP="00127DCD">
            <w:pPr>
              <w:pStyle w:val="TAL"/>
            </w:pPr>
            <w:r w:rsidRPr="006F06C2">
              <w:t>}</w:t>
            </w:r>
          </w:p>
        </w:tc>
        <w:tc>
          <w:tcPr>
            <w:tcW w:w="2267" w:type="dxa"/>
          </w:tcPr>
          <w:p w14:paraId="57D202F9" w14:textId="77777777" w:rsidR="003A6FF0" w:rsidRPr="006F06C2" w:rsidRDefault="003A6FF0" w:rsidP="00127DCD">
            <w:pPr>
              <w:pStyle w:val="TAL"/>
            </w:pPr>
          </w:p>
        </w:tc>
        <w:tc>
          <w:tcPr>
            <w:tcW w:w="1700" w:type="dxa"/>
          </w:tcPr>
          <w:p w14:paraId="2EC8F17C" w14:textId="77777777" w:rsidR="003A6FF0" w:rsidRPr="006F06C2" w:rsidRDefault="003A6FF0" w:rsidP="00127DCD">
            <w:pPr>
              <w:pStyle w:val="TAL"/>
            </w:pPr>
          </w:p>
        </w:tc>
        <w:tc>
          <w:tcPr>
            <w:tcW w:w="1245" w:type="dxa"/>
          </w:tcPr>
          <w:p w14:paraId="6DE4F284" w14:textId="77777777" w:rsidR="003A6FF0" w:rsidRPr="006F06C2" w:rsidRDefault="003A6FF0" w:rsidP="00127DCD">
            <w:pPr>
              <w:pStyle w:val="TAL"/>
            </w:pPr>
          </w:p>
        </w:tc>
      </w:tr>
    </w:tbl>
    <w:p w14:paraId="319034D9" w14:textId="77777777" w:rsidR="003A6FF0" w:rsidRPr="006F06C2" w:rsidRDefault="003A6FF0" w:rsidP="00A240D3"/>
    <w:p w14:paraId="04483591" w14:textId="77777777" w:rsidR="003A6FF0" w:rsidRPr="006F06C2" w:rsidRDefault="003A6FF0" w:rsidP="00A240D3">
      <w:pPr>
        <w:pStyle w:val="TH"/>
      </w:pPr>
      <w:r w:rsidRPr="006F06C2">
        <w:t xml:space="preserve">Table 8.1.1.2.4.3.3-3: </w:t>
      </w:r>
      <w:r w:rsidRPr="006F06C2">
        <w:rPr>
          <w:i/>
        </w:rPr>
        <w:t>SIB11</w:t>
      </w:r>
      <w:r w:rsidRPr="006F06C2">
        <w:t xml:space="preserve"> (Table 8.1.1.2.4.3.3-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6FF0" w:rsidRPr="006F06C2" w14:paraId="476DF75A" w14:textId="77777777" w:rsidTr="00127DCD">
        <w:trPr>
          <w:gridBefore w:val="1"/>
          <w:wBefore w:w="9" w:type="dxa"/>
        </w:trPr>
        <w:tc>
          <w:tcPr>
            <w:tcW w:w="9738" w:type="dxa"/>
            <w:gridSpan w:val="4"/>
          </w:tcPr>
          <w:p w14:paraId="613B9FCA" w14:textId="77777777" w:rsidR="003A6FF0" w:rsidRPr="006F06C2" w:rsidRDefault="003A6FF0" w:rsidP="00127DCD">
            <w:pPr>
              <w:pStyle w:val="TAL"/>
            </w:pPr>
            <w:r w:rsidRPr="006F06C2">
              <w:t>Derivation Path: TS 38.508-1, Table 4.6.2-13</w:t>
            </w:r>
          </w:p>
        </w:tc>
      </w:tr>
      <w:tr w:rsidR="003A6FF0" w:rsidRPr="006F06C2" w14:paraId="2C9BF364" w14:textId="77777777" w:rsidTr="00127DCD">
        <w:tblPrEx>
          <w:tblCellMar>
            <w:left w:w="108" w:type="dxa"/>
            <w:right w:w="108" w:type="dxa"/>
          </w:tblCellMar>
        </w:tblPrEx>
        <w:tc>
          <w:tcPr>
            <w:tcW w:w="4535" w:type="dxa"/>
            <w:gridSpan w:val="2"/>
          </w:tcPr>
          <w:p w14:paraId="60B711E8" w14:textId="77777777" w:rsidR="003A6FF0" w:rsidRPr="006F06C2" w:rsidRDefault="003A6FF0" w:rsidP="00127DCD">
            <w:pPr>
              <w:pStyle w:val="TAH"/>
            </w:pPr>
            <w:r w:rsidRPr="006F06C2">
              <w:t>Information Element</w:t>
            </w:r>
          </w:p>
        </w:tc>
        <w:tc>
          <w:tcPr>
            <w:tcW w:w="2267" w:type="dxa"/>
          </w:tcPr>
          <w:p w14:paraId="6A36E5CB" w14:textId="77777777" w:rsidR="003A6FF0" w:rsidRPr="006F06C2" w:rsidRDefault="003A6FF0" w:rsidP="00127DCD">
            <w:pPr>
              <w:pStyle w:val="TAH"/>
            </w:pPr>
            <w:r w:rsidRPr="006F06C2">
              <w:t>Value/remark</w:t>
            </w:r>
          </w:p>
        </w:tc>
        <w:tc>
          <w:tcPr>
            <w:tcW w:w="1700" w:type="dxa"/>
          </w:tcPr>
          <w:p w14:paraId="571A87E4" w14:textId="77777777" w:rsidR="003A6FF0" w:rsidRPr="006F06C2" w:rsidRDefault="003A6FF0" w:rsidP="00127DCD">
            <w:pPr>
              <w:pStyle w:val="TAH"/>
            </w:pPr>
            <w:r w:rsidRPr="006F06C2">
              <w:t>Comment</w:t>
            </w:r>
          </w:p>
        </w:tc>
        <w:tc>
          <w:tcPr>
            <w:tcW w:w="1245" w:type="dxa"/>
          </w:tcPr>
          <w:p w14:paraId="2FDC2C4B" w14:textId="77777777" w:rsidR="003A6FF0" w:rsidRPr="006F06C2" w:rsidRDefault="003A6FF0" w:rsidP="00127DCD">
            <w:pPr>
              <w:pStyle w:val="TAH"/>
            </w:pPr>
            <w:r w:rsidRPr="006F06C2">
              <w:t>Condition</w:t>
            </w:r>
          </w:p>
        </w:tc>
      </w:tr>
      <w:tr w:rsidR="003A6FF0" w:rsidRPr="006F06C2" w14:paraId="12660EE2" w14:textId="77777777" w:rsidTr="00127DCD">
        <w:tblPrEx>
          <w:tblCellMar>
            <w:left w:w="108" w:type="dxa"/>
            <w:right w:w="108" w:type="dxa"/>
          </w:tblCellMar>
        </w:tblPrEx>
        <w:tc>
          <w:tcPr>
            <w:tcW w:w="4535" w:type="dxa"/>
            <w:gridSpan w:val="2"/>
          </w:tcPr>
          <w:p w14:paraId="75D51B5E" w14:textId="77777777" w:rsidR="003A6FF0" w:rsidRPr="006F06C2" w:rsidRDefault="003A6FF0" w:rsidP="00127DCD">
            <w:pPr>
              <w:pStyle w:val="TAL"/>
            </w:pPr>
            <w:r w:rsidRPr="006F06C2">
              <w:t>SIB11-r16 ::= SEQUENCE {</w:t>
            </w:r>
          </w:p>
        </w:tc>
        <w:tc>
          <w:tcPr>
            <w:tcW w:w="2267" w:type="dxa"/>
          </w:tcPr>
          <w:p w14:paraId="0B87CF66" w14:textId="77777777" w:rsidR="003A6FF0" w:rsidRPr="006F06C2" w:rsidRDefault="003A6FF0" w:rsidP="00127DCD">
            <w:pPr>
              <w:pStyle w:val="TAL"/>
            </w:pPr>
          </w:p>
        </w:tc>
        <w:tc>
          <w:tcPr>
            <w:tcW w:w="1700" w:type="dxa"/>
          </w:tcPr>
          <w:p w14:paraId="742C4568" w14:textId="77777777" w:rsidR="003A6FF0" w:rsidRPr="006F06C2" w:rsidRDefault="003A6FF0" w:rsidP="00127DCD">
            <w:pPr>
              <w:pStyle w:val="TAL"/>
            </w:pPr>
          </w:p>
        </w:tc>
        <w:tc>
          <w:tcPr>
            <w:tcW w:w="1245" w:type="dxa"/>
          </w:tcPr>
          <w:p w14:paraId="616FA050" w14:textId="77777777" w:rsidR="003A6FF0" w:rsidRPr="006F06C2" w:rsidRDefault="003A6FF0" w:rsidP="00127DCD">
            <w:pPr>
              <w:pStyle w:val="TAL"/>
            </w:pPr>
          </w:p>
        </w:tc>
      </w:tr>
      <w:tr w:rsidR="003A6FF0" w:rsidRPr="006F06C2" w14:paraId="2D2F38D0" w14:textId="77777777" w:rsidTr="00127DCD">
        <w:tblPrEx>
          <w:tblCellMar>
            <w:left w:w="108" w:type="dxa"/>
            <w:right w:w="108" w:type="dxa"/>
          </w:tblCellMar>
        </w:tblPrEx>
        <w:tc>
          <w:tcPr>
            <w:tcW w:w="4535" w:type="dxa"/>
            <w:gridSpan w:val="2"/>
          </w:tcPr>
          <w:p w14:paraId="7055A434" w14:textId="77777777" w:rsidR="003A6FF0" w:rsidRPr="006F06C2" w:rsidRDefault="003A6FF0" w:rsidP="00127DCD">
            <w:pPr>
              <w:pStyle w:val="TAL"/>
            </w:pPr>
            <w:r w:rsidRPr="006F06C2">
              <w:t xml:space="preserve">  measIdleConfigSIB-r16</w:t>
            </w:r>
          </w:p>
        </w:tc>
        <w:tc>
          <w:tcPr>
            <w:tcW w:w="2267" w:type="dxa"/>
          </w:tcPr>
          <w:p w14:paraId="20895042" w14:textId="77777777" w:rsidR="003A6FF0" w:rsidRPr="006F06C2" w:rsidRDefault="003A6FF0" w:rsidP="00127DCD">
            <w:pPr>
              <w:pStyle w:val="TAL"/>
            </w:pPr>
            <w:r w:rsidRPr="006F06C2">
              <w:t>Not Present</w:t>
            </w:r>
          </w:p>
        </w:tc>
        <w:tc>
          <w:tcPr>
            <w:tcW w:w="1700" w:type="dxa"/>
          </w:tcPr>
          <w:p w14:paraId="4ED8C712" w14:textId="77777777" w:rsidR="003A6FF0" w:rsidRPr="006F06C2" w:rsidRDefault="003A6FF0" w:rsidP="00127DCD">
            <w:pPr>
              <w:pStyle w:val="TAL"/>
            </w:pPr>
          </w:p>
        </w:tc>
        <w:tc>
          <w:tcPr>
            <w:tcW w:w="1245" w:type="dxa"/>
          </w:tcPr>
          <w:p w14:paraId="6D59E83C" w14:textId="77777777" w:rsidR="003A6FF0" w:rsidRPr="006F06C2" w:rsidRDefault="003A6FF0" w:rsidP="00127DCD">
            <w:pPr>
              <w:pStyle w:val="TAL"/>
            </w:pPr>
          </w:p>
        </w:tc>
      </w:tr>
      <w:tr w:rsidR="003A6FF0" w:rsidRPr="006F06C2" w14:paraId="3DDA9AD8" w14:textId="77777777" w:rsidTr="00127DCD">
        <w:tblPrEx>
          <w:tblCellMar>
            <w:left w:w="108" w:type="dxa"/>
            <w:right w:w="108" w:type="dxa"/>
          </w:tblCellMar>
        </w:tblPrEx>
        <w:tc>
          <w:tcPr>
            <w:tcW w:w="4535" w:type="dxa"/>
            <w:gridSpan w:val="2"/>
          </w:tcPr>
          <w:p w14:paraId="07A35683" w14:textId="77777777" w:rsidR="003A6FF0" w:rsidRPr="006F06C2" w:rsidRDefault="003A6FF0" w:rsidP="00127DCD">
            <w:pPr>
              <w:pStyle w:val="TAL"/>
            </w:pPr>
            <w:r w:rsidRPr="006F06C2">
              <w:t xml:space="preserve">  lateNonCriticalExtension</w:t>
            </w:r>
          </w:p>
        </w:tc>
        <w:tc>
          <w:tcPr>
            <w:tcW w:w="2267" w:type="dxa"/>
          </w:tcPr>
          <w:p w14:paraId="203A95FD" w14:textId="77777777" w:rsidR="003A6FF0" w:rsidRPr="006F06C2" w:rsidRDefault="003A6FF0" w:rsidP="00127DCD">
            <w:pPr>
              <w:pStyle w:val="TAL"/>
            </w:pPr>
            <w:r w:rsidRPr="006F06C2">
              <w:t>Not Present</w:t>
            </w:r>
          </w:p>
        </w:tc>
        <w:tc>
          <w:tcPr>
            <w:tcW w:w="1700" w:type="dxa"/>
          </w:tcPr>
          <w:p w14:paraId="0298DFCF" w14:textId="77777777" w:rsidR="003A6FF0" w:rsidRPr="006F06C2" w:rsidRDefault="003A6FF0" w:rsidP="00127DCD">
            <w:pPr>
              <w:pStyle w:val="TAL"/>
            </w:pPr>
          </w:p>
        </w:tc>
        <w:tc>
          <w:tcPr>
            <w:tcW w:w="1245" w:type="dxa"/>
          </w:tcPr>
          <w:p w14:paraId="3DCEB3F5" w14:textId="77777777" w:rsidR="003A6FF0" w:rsidRPr="006F06C2" w:rsidRDefault="003A6FF0" w:rsidP="00127DCD">
            <w:pPr>
              <w:pStyle w:val="TAL"/>
            </w:pPr>
          </w:p>
        </w:tc>
      </w:tr>
      <w:tr w:rsidR="003A6FF0" w:rsidRPr="006F06C2" w14:paraId="77E9E282" w14:textId="77777777" w:rsidTr="00127DCD">
        <w:tblPrEx>
          <w:tblCellMar>
            <w:left w:w="108" w:type="dxa"/>
            <w:right w:w="108" w:type="dxa"/>
          </w:tblCellMar>
        </w:tblPrEx>
        <w:tc>
          <w:tcPr>
            <w:tcW w:w="4535" w:type="dxa"/>
            <w:gridSpan w:val="2"/>
            <w:tcBorders>
              <w:bottom w:val="single" w:sz="4" w:space="0" w:color="auto"/>
            </w:tcBorders>
          </w:tcPr>
          <w:p w14:paraId="06731CF9" w14:textId="77777777" w:rsidR="003A6FF0" w:rsidRPr="006F06C2" w:rsidRDefault="003A6FF0" w:rsidP="00127DCD">
            <w:pPr>
              <w:pStyle w:val="TAL"/>
            </w:pPr>
            <w:r w:rsidRPr="006F06C2">
              <w:t>}</w:t>
            </w:r>
          </w:p>
        </w:tc>
        <w:tc>
          <w:tcPr>
            <w:tcW w:w="2267" w:type="dxa"/>
          </w:tcPr>
          <w:p w14:paraId="092B4165" w14:textId="77777777" w:rsidR="003A6FF0" w:rsidRPr="006F06C2" w:rsidRDefault="003A6FF0" w:rsidP="00127DCD">
            <w:pPr>
              <w:pStyle w:val="TAL"/>
            </w:pPr>
          </w:p>
        </w:tc>
        <w:tc>
          <w:tcPr>
            <w:tcW w:w="1700" w:type="dxa"/>
          </w:tcPr>
          <w:p w14:paraId="5B78775D" w14:textId="77777777" w:rsidR="003A6FF0" w:rsidRPr="006F06C2" w:rsidRDefault="003A6FF0" w:rsidP="00127DCD">
            <w:pPr>
              <w:pStyle w:val="TAL"/>
            </w:pPr>
          </w:p>
        </w:tc>
        <w:tc>
          <w:tcPr>
            <w:tcW w:w="1245" w:type="dxa"/>
          </w:tcPr>
          <w:p w14:paraId="3788030D" w14:textId="77777777" w:rsidR="003A6FF0" w:rsidRPr="006F06C2" w:rsidRDefault="003A6FF0" w:rsidP="00127DCD">
            <w:pPr>
              <w:pStyle w:val="TAL"/>
            </w:pPr>
          </w:p>
        </w:tc>
      </w:tr>
    </w:tbl>
    <w:p w14:paraId="62A39ECB" w14:textId="77777777" w:rsidR="003A6FF0" w:rsidRPr="006F06C2" w:rsidRDefault="003A6FF0" w:rsidP="00A240D3"/>
    <w:p w14:paraId="3A0FBE78" w14:textId="77777777" w:rsidR="005F415F" w:rsidRPr="006F06C2" w:rsidRDefault="005F415F" w:rsidP="005F415F">
      <w:pPr>
        <w:pStyle w:val="Heading4"/>
      </w:pPr>
      <w:r w:rsidRPr="006F06C2">
        <w:t>8.1.1.3</w:t>
      </w:r>
      <w:r w:rsidRPr="006F06C2">
        <w:tab/>
        <w:t>RRC release</w:t>
      </w:r>
      <w:bookmarkEnd w:id="10"/>
    </w:p>
    <w:p w14:paraId="090ACA94" w14:textId="77777777" w:rsidR="0006224C" w:rsidRPr="006F06C2" w:rsidRDefault="0006224C" w:rsidP="0006224C">
      <w:pPr>
        <w:pStyle w:val="Heading5"/>
      </w:pPr>
      <w:bookmarkStart w:id="11" w:name="_Toc21103198"/>
      <w:r w:rsidRPr="006F06C2">
        <w:t>8.1.1.3.1</w:t>
      </w:r>
      <w:r w:rsidRPr="006F06C2">
        <w:tab/>
        <w:t>RRC connection release / Redirection to another NR frequency</w:t>
      </w:r>
      <w:bookmarkEnd w:id="11"/>
    </w:p>
    <w:p w14:paraId="7E0A4017" w14:textId="77777777" w:rsidR="0006224C" w:rsidRPr="006F06C2" w:rsidRDefault="0006224C" w:rsidP="0006224C">
      <w:pPr>
        <w:pStyle w:val="H6"/>
      </w:pPr>
      <w:r w:rsidRPr="006F06C2">
        <w:t>8.1.1.3.1.1</w:t>
      </w:r>
      <w:r w:rsidRPr="006F06C2">
        <w:tab/>
        <w:t>Test Purpose (TP)</w:t>
      </w:r>
    </w:p>
    <w:p w14:paraId="6A49B8A0" w14:textId="77777777" w:rsidR="0006224C" w:rsidRPr="006F06C2" w:rsidRDefault="0006224C" w:rsidP="0006224C">
      <w:pPr>
        <w:pStyle w:val="H6"/>
      </w:pPr>
      <w:r w:rsidRPr="006F06C2">
        <w:t>(1)</w:t>
      </w:r>
    </w:p>
    <w:p w14:paraId="293CBF26" w14:textId="77777777" w:rsidR="0006224C" w:rsidRPr="006F06C2" w:rsidRDefault="0006224C" w:rsidP="0006224C">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CONNECTED state }</w:t>
      </w:r>
    </w:p>
    <w:p w14:paraId="1A7DD34C" w14:textId="77777777" w:rsidR="0006224C" w:rsidRPr="006F06C2" w:rsidRDefault="0006224C" w:rsidP="0006224C">
      <w:pPr>
        <w:pStyle w:val="PL"/>
        <w:rPr>
          <w:noProof w:val="0"/>
        </w:rPr>
      </w:pPr>
      <w:r w:rsidRPr="006F06C2">
        <w:rPr>
          <w:b/>
          <w:bCs/>
          <w:noProof w:val="0"/>
        </w:rPr>
        <w:t>ensure that</w:t>
      </w:r>
      <w:r w:rsidRPr="006F06C2">
        <w:rPr>
          <w:noProof w:val="0"/>
        </w:rPr>
        <w:t xml:space="preserve"> {</w:t>
      </w:r>
    </w:p>
    <w:p w14:paraId="681FD0D1" w14:textId="77777777" w:rsidR="0006224C" w:rsidRPr="006F06C2" w:rsidRDefault="0006224C" w:rsidP="0006224C">
      <w:pPr>
        <w:pStyle w:val="PL"/>
        <w:rPr>
          <w:noProof w:val="0"/>
        </w:rPr>
      </w:pPr>
      <w:r w:rsidRPr="006F06C2">
        <w:rPr>
          <w:noProof w:val="0"/>
        </w:rPr>
        <w:t xml:space="preserve">  </w:t>
      </w:r>
      <w:r w:rsidRPr="006F06C2">
        <w:rPr>
          <w:b/>
          <w:bCs/>
          <w:noProof w:val="0"/>
        </w:rPr>
        <w:t>when</w:t>
      </w:r>
      <w:r w:rsidRPr="006F06C2">
        <w:rPr>
          <w:noProof w:val="0"/>
        </w:rPr>
        <w:t xml:space="preserve"> { UE receives an RRCRelease message including an IE redirectedCarrierInfo with nr and carrierFreq different from the frequency UE was on in RRC_CONNECTED state }</w:t>
      </w:r>
    </w:p>
    <w:p w14:paraId="279AC356" w14:textId="77777777" w:rsidR="0006224C" w:rsidRPr="006F06C2" w:rsidRDefault="0006224C" w:rsidP="0006224C">
      <w:pPr>
        <w:pStyle w:val="PL"/>
        <w:rPr>
          <w:noProof w:val="0"/>
        </w:rPr>
      </w:pPr>
      <w:r w:rsidRPr="006F06C2">
        <w:rPr>
          <w:noProof w:val="0"/>
        </w:rPr>
        <w:t xml:space="preserve">    </w:t>
      </w:r>
      <w:r w:rsidRPr="006F06C2">
        <w:rPr>
          <w:b/>
          <w:bCs/>
          <w:noProof w:val="0"/>
        </w:rPr>
        <w:t>then</w:t>
      </w:r>
      <w:r w:rsidRPr="006F06C2">
        <w:rPr>
          <w:noProof w:val="0"/>
        </w:rPr>
        <w:t xml:space="preserve"> { UE enters RRC_IDLE state on new frequency included in IE redirectedCarrierInfo }</w:t>
      </w:r>
    </w:p>
    <w:p w14:paraId="774472CF" w14:textId="77777777" w:rsidR="0006224C" w:rsidRPr="006F06C2" w:rsidRDefault="0006224C" w:rsidP="0006224C">
      <w:pPr>
        <w:pStyle w:val="PL"/>
        <w:rPr>
          <w:noProof w:val="0"/>
        </w:rPr>
      </w:pPr>
      <w:r w:rsidRPr="006F06C2">
        <w:rPr>
          <w:noProof w:val="0"/>
        </w:rPr>
        <w:t xml:space="preserve">              }</w:t>
      </w:r>
    </w:p>
    <w:p w14:paraId="17F574B9" w14:textId="77777777" w:rsidR="0006224C" w:rsidRPr="006F06C2" w:rsidRDefault="0006224C" w:rsidP="0006224C">
      <w:pPr>
        <w:pStyle w:val="PL"/>
        <w:rPr>
          <w:noProof w:val="0"/>
        </w:rPr>
      </w:pPr>
    </w:p>
    <w:p w14:paraId="3E8BAB0F" w14:textId="77777777" w:rsidR="0006224C" w:rsidRPr="006F06C2" w:rsidRDefault="0006224C" w:rsidP="0006224C">
      <w:pPr>
        <w:pStyle w:val="H6"/>
      </w:pPr>
      <w:r w:rsidRPr="006F06C2">
        <w:t>8.1.1.3.1.2</w:t>
      </w:r>
      <w:r w:rsidRPr="006F06C2">
        <w:tab/>
        <w:t>Conformance requirements</w:t>
      </w:r>
    </w:p>
    <w:p w14:paraId="0F2E2DBA" w14:textId="77777777" w:rsidR="0006224C" w:rsidRPr="006F06C2" w:rsidRDefault="0006224C" w:rsidP="0006224C">
      <w:pPr>
        <w:rPr>
          <w:lang w:eastAsia="sv-SE"/>
        </w:rPr>
      </w:pPr>
      <w:r w:rsidRPr="006F06C2">
        <w:t>References: The conformance requirements covered in the current TC are specified in: TS 38.331, clause 5.3.8.3</w:t>
      </w:r>
      <w:r w:rsidRPr="006F06C2">
        <w:rPr>
          <w:lang w:eastAsia="zh-CN"/>
        </w:rPr>
        <w:t xml:space="preserve">, </w:t>
      </w:r>
      <w:r w:rsidRPr="006F06C2">
        <w:t xml:space="preserve">TS 38.304, clause 5.2.4.1.Unless otherwise stated these are Rel-15 requirements. </w:t>
      </w:r>
    </w:p>
    <w:p w14:paraId="799CF2C9" w14:textId="77777777" w:rsidR="0006224C" w:rsidRPr="006F06C2" w:rsidRDefault="0006224C" w:rsidP="0006224C">
      <w:r w:rsidRPr="006F06C2">
        <w:t>[TS 38.331, clause 5.3.8.3]</w:t>
      </w:r>
    </w:p>
    <w:p w14:paraId="151B0E65" w14:textId="77777777" w:rsidR="0006224C" w:rsidRPr="006F06C2" w:rsidRDefault="0006224C" w:rsidP="0006224C">
      <w:r w:rsidRPr="006F06C2">
        <w:t>The UE shall:</w:t>
      </w:r>
    </w:p>
    <w:p w14:paraId="4A03F875" w14:textId="77777777" w:rsidR="0006224C" w:rsidRPr="006F06C2" w:rsidRDefault="0006224C" w:rsidP="0006224C">
      <w:pPr>
        <w:pStyle w:val="B1"/>
      </w:pPr>
      <w:r w:rsidRPr="006F06C2">
        <w:t>1&gt;</w:t>
      </w:r>
      <w:r w:rsidRPr="006F06C2">
        <w:tab/>
        <w:t xml:space="preserve">delay the following actions defined in this clause 60ms from the moment the </w:t>
      </w:r>
      <w:r w:rsidRPr="006F06C2">
        <w:rPr>
          <w:i/>
        </w:rPr>
        <w:t>RRCRelease</w:t>
      </w:r>
      <w:r w:rsidRPr="006F06C2">
        <w:t xml:space="preserve"> message was received or optionally when lower layers indicate that the receipt of the </w:t>
      </w:r>
      <w:r w:rsidRPr="006F06C2">
        <w:rPr>
          <w:i/>
        </w:rPr>
        <w:t>RRCRelease</w:t>
      </w:r>
      <w:r w:rsidRPr="006F06C2">
        <w:t xml:space="preserve"> message has been successfully acknowledged, whichever is earlier;</w:t>
      </w:r>
    </w:p>
    <w:p w14:paraId="155F6A16" w14:textId="77777777" w:rsidR="0006224C" w:rsidRPr="006F06C2" w:rsidRDefault="0006224C" w:rsidP="0006224C">
      <w:pPr>
        <w:pStyle w:val="B1"/>
      </w:pPr>
      <w:r w:rsidRPr="006F06C2">
        <w:t>1&gt;</w:t>
      </w:r>
      <w:r w:rsidRPr="006F06C2">
        <w:tab/>
        <w:t>stop timer T320, if running;</w:t>
      </w:r>
    </w:p>
    <w:p w14:paraId="08758FB5" w14:textId="77777777" w:rsidR="0006224C" w:rsidRPr="006F06C2" w:rsidRDefault="0006224C" w:rsidP="0006224C">
      <w:pPr>
        <w:pStyle w:val="B1"/>
      </w:pPr>
      <w:r w:rsidRPr="006F06C2">
        <w:t>1&gt;</w:t>
      </w:r>
      <w:r w:rsidRPr="006F06C2">
        <w:tab/>
        <w:t xml:space="preserve">if the </w:t>
      </w:r>
      <w:r w:rsidRPr="006F06C2">
        <w:rPr>
          <w:i/>
        </w:rPr>
        <w:t>RRCRelease</w:t>
      </w:r>
      <w:r w:rsidRPr="006F06C2">
        <w:t xml:space="preserve"> message includes </w:t>
      </w:r>
      <w:r w:rsidRPr="006F06C2">
        <w:rPr>
          <w:i/>
        </w:rPr>
        <w:t>redirectedCarrierInfo</w:t>
      </w:r>
      <w:r w:rsidRPr="006F06C2">
        <w:t xml:space="preserve"> indicating redirection to </w:t>
      </w:r>
      <w:r w:rsidRPr="006F06C2">
        <w:rPr>
          <w:i/>
        </w:rPr>
        <w:t>eutra</w:t>
      </w:r>
      <w:r w:rsidRPr="006F06C2">
        <w:t>:</w:t>
      </w:r>
    </w:p>
    <w:p w14:paraId="2116D1B2" w14:textId="77777777" w:rsidR="0006224C" w:rsidRPr="006F06C2" w:rsidRDefault="0006224C" w:rsidP="0006224C">
      <w:pPr>
        <w:pStyle w:val="B2"/>
      </w:pPr>
      <w:r w:rsidRPr="006F06C2">
        <w:t>2&gt;</w:t>
      </w:r>
      <w:r w:rsidRPr="006F06C2">
        <w:tab/>
        <w:t xml:space="preserve">if </w:t>
      </w:r>
      <w:r w:rsidRPr="006F06C2">
        <w:rPr>
          <w:i/>
        </w:rPr>
        <w:t>cnType</w:t>
      </w:r>
      <w:r w:rsidRPr="006F06C2">
        <w:t xml:space="preserve"> is included:</w:t>
      </w:r>
    </w:p>
    <w:p w14:paraId="03776353" w14:textId="77777777" w:rsidR="0006224C" w:rsidRPr="006F06C2" w:rsidRDefault="0006224C" w:rsidP="0006224C">
      <w:pPr>
        <w:pStyle w:val="B3"/>
      </w:pPr>
      <w:r w:rsidRPr="006F06C2">
        <w:t>3&gt;</w:t>
      </w:r>
      <w:r w:rsidRPr="006F06C2">
        <w:tab/>
        <w:t xml:space="preserve">the received </w:t>
      </w:r>
      <w:r w:rsidRPr="006F06C2">
        <w:rPr>
          <w:i/>
        </w:rPr>
        <w:t>cnType</w:t>
      </w:r>
      <w:r w:rsidRPr="006F06C2">
        <w:t xml:space="preserve"> is provided to upper layers;</w:t>
      </w:r>
    </w:p>
    <w:p w14:paraId="162A0979" w14:textId="77777777" w:rsidR="0006224C" w:rsidRPr="006F06C2" w:rsidRDefault="0006224C" w:rsidP="0006224C">
      <w:pPr>
        <w:pStyle w:val="NO"/>
      </w:pPr>
      <w:r w:rsidRPr="006F06C2">
        <w:t>NOTE:</w:t>
      </w:r>
      <w:r w:rsidRPr="006F06C2">
        <w:tab/>
        <w:t xml:space="preserve">Handling the case if the E-UTRA cell selected after the redirection does not support the core network type specified by the </w:t>
      </w:r>
      <w:r w:rsidRPr="006F06C2">
        <w:rPr>
          <w:i/>
        </w:rPr>
        <w:t>cnType,</w:t>
      </w:r>
      <w:r w:rsidRPr="006F06C2">
        <w:t xml:space="preserve"> is up to UE implementation.</w:t>
      </w:r>
    </w:p>
    <w:p w14:paraId="65BA21C6" w14:textId="77777777" w:rsidR="0006224C" w:rsidRPr="006F06C2" w:rsidRDefault="0006224C" w:rsidP="0006224C">
      <w:pPr>
        <w:pStyle w:val="B1"/>
      </w:pPr>
      <w:r w:rsidRPr="006F06C2">
        <w:t>1&gt;</w:t>
      </w:r>
      <w:r w:rsidRPr="006F06C2">
        <w:tab/>
        <w:t xml:space="preserve">if the </w:t>
      </w:r>
      <w:r w:rsidRPr="006F06C2">
        <w:rPr>
          <w:i/>
        </w:rPr>
        <w:t>RRCRelease</w:t>
      </w:r>
      <w:r w:rsidRPr="006F06C2">
        <w:t xml:space="preserve"> message includes the </w:t>
      </w:r>
      <w:r w:rsidRPr="006F06C2">
        <w:rPr>
          <w:i/>
        </w:rPr>
        <w:t>cellReselectionPriorities</w:t>
      </w:r>
      <w:r w:rsidRPr="006F06C2">
        <w:t>:</w:t>
      </w:r>
    </w:p>
    <w:p w14:paraId="30AE9953" w14:textId="77777777" w:rsidR="0006224C" w:rsidRPr="006F06C2" w:rsidRDefault="0006224C" w:rsidP="0006224C">
      <w:pPr>
        <w:pStyle w:val="B2"/>
      </w:pPr>
      <w:r w:rsidRPr="006F06C2">
        <w:t>2&gt;</w:t>
      </w:r>
      <w:r w:rsidRPr="006F06C2">
        <w:tab/>
        <w:t xml:space="preserve">store the cell reselection priority information provided by the </w:t>
      </w:r>
      <w:r w:rsidRPr="006F06C2">
        <w:rPr>
          <w:i/>
        </w:rPr>
        <w:t>cellReselectionPriorities</w:t>
      </w:r>
      <w:r w:rsidRPr="006F06C2">
        <w:t>;</w:t>
      </w:r>
    </w:p>
    <w:p w14:paraId="353CCA50" w14:textId="77777777" w:rsidR="0006224C" w:rsidRPr="006F06C2" w:rsidRDefault="0006224C" w:rsidP="0006224C">
      <w:pPr>
        <w:pStyle w:val="B2"/>
      </w:pPr>
      <w:r w:rsidRPr="006F06C2">
        <w:t>2&gt;</w:t>
      </w:r>
      <w:r w:rsidRPr="006F06C2">
        <w:tab/>
        <w:t xml:space="preserve">if the </w:t>
      </w:r>
      <w:r w:rsidRPr="006F06C2">
        <w:rPr>
          <w:i/>
        </w:rPr>
        <w:t>t320</w:t>
      </w:r>
      <w:r w:rsidRPr="006F06C2">
        <w:t xml:space="preserve"> is included:</w:t>
      </w:r>
    </w:p>
    <w:p w14:paraId="782A2BA3" w14:textId="77777777" w:rsidR="0006224C" w:rsidRPr="006F06C2" w:rsidRDefault="0006224C" w:rsidP="0006224C">
      <w:pPr>
        <w:pStyle w:val="B3"/>
      </w:pPr>
      <w:r w:rsidRPr="006F06C2">
        <w:t>3&gt;</w:t>
      </w:r>
      <w:r w:rsidRPr="006F06C2">
        <w:tab/>
        <w:t xml:space="preserve">start timer T320, with the timer value set according to the value of </w:t>
      </w:r>
      <w:r w:rsidRPr="006F06C2">
        <w:rPr>
          <w:i/>
        </w:rPr>
        <w:t>t320</w:t>
      </w:r>
      <w:r w:rsidRPr="006F06C2">
        <w:t>;</w:t>
      </w:r>
    </w:p>
    <w:p w14:paraId="04D8FE7C" w14:textId="77777777" w:rsidR="0006224C" w:rsidRPr="006F06C2" w:rsidRDefault="0006224C" w:rsidP="0006224C">
      <w:pPr>
        <w:pStyle w:val="B1"/>
      </w:pPr>
      <w:r w:rsidRPr="006F06C2">
        <w:t>1&gt;</w:t>
      </w:r>
      <w:r w:rsidRPr="006F06C2">
        <w:tab/>
        <w:t>else:</w:t>
      </w:r>
    </w:p>
    <w:p w14:paraId="13A78EAD" w14:textId="77777777" w:rsidR="0006224C" w:rsidRPr="006F06C2" w:rsidRDefault="0006224C" w:rsidP="0006224C">
      <w:pPr>
        <w:pStyle w:val="B2"/>
      </w:pPr>
      <w:r w:rsidRPr="006F06C2">
        <w:t>2&gt;</w:t>
      </w:r>
      <w:r w:rsidRPr="006F06C2">
        <w:tab/>
        <w:t>apply the cell reselection priority information broadcast in the system information;</w:t>
      </w:r>
    </w:p>
    <w:p w14:paraId="1E193C18" w14:textId="77777777" w:rsidR="0006224C" w:rsidRPr="006F06C2" w:rsidRDefault="0006224C" w:rsidP="0006224C">
      <w:pPr>
        <w:pStyle w:val="B2"/>
        <w:ind w:left="0" w:firstLine="0"/>
        <w:rPr>
          <w:lang w:eastAsia="zh-CN"/>
        </w:rPr>
      </w:pPr>
      <w:r w:rsidRPr="006F06C2">
        <w:rPr>
          <w:lang w:eastAsia="zh-CN"/>
        </w:rPr>
        <w:t>…</w:t>
      </w:r>
    </w:p>
    <w:p w14:paraId="492335DE" w14:textId="77777777" w:rsidR="0006224C" w:rsidRPr="006F06C2" w:rsidRDefault="0006224C" w:rsidP="0006224C">
      <w:r w:rsidRPr="006F06C2">
        <w:t>[TS 38.304, clause 5.2.4.1]</w:t>
      </w:r>
    </w:p>
    <w:p w14:paraId="66D6549F" w14:textId="77777777" w:rsidR="0006224C" w:rsidRPr="006F06C2" w:rsidRDefault="0006224C" w:rsidP="0006224C">
      <w:pPr>
        <w:pStyle w:val="B3"/>
        <w:ind w:left="0" w:firstLine="0"/>
        <w:rPr>
          <w:lang w:eastAsia="zh-CN"/>
        </w:rPr>
      </w:pPr>
      <w:r w:rsidRPr="006F06C2">
        <w:rPr>
          <w:lang w:eastAsia="zh-CN"/>
        </w:rPr>
        <w:t>…</w:t>
      </w:r>
    </w:p>
    <w:p w14:paraId="477942D6" w14:textId="77777777" w:rsidR="0006224C" w:rsidRPr="006F06C2" w:rsidRDefault="0006224C" w:rsidP="0006224C">
      <w:r w:rsidRPr="006F06C2">
        <w:t>The UE shall only perform cell reselection evaluation for NR frequencies and inter-RAT frequencies that are given in system information and for which the UE has a priority provided.</w:t>
      </w:r>
    </w:p>
    <w:p w14:paraId="1205D4E0" w14:textId="77777777" w:rsidR="0006224C" w:rsidRPr="006F06C2" w:rsidRDefault="0006224C" w:rsidP="0006224C">
      <w:pPr>
        <w:pStyle w:val="B3"/>
        <w:ind w:left="0" w:firstLine="0"/>
      </w:pPr>
      <w:r w:rsidRPr="006F06C2">
        <w:t>…</w:t>
      </w:r>
    </w:p>
    <w:p w14:paraId="04C453A5" w14:textId="77777777" w:rsidR="0006224C" w:rsidRPr="006F06C2" w:rsidRDefault="0006224C" w:rsidP="0006224C">
      <w:r w:rsidRPr="006F06C2">
        <w:t>[TS 38.304, clause 5.2.6]</w:t>
      </w:r>
    </w:p>
    <w:p w14:paraId="7AC9923E" w14:textId="77777777" w:rsidR="0006224C" w:rsidRPr="006F06C2" w:rsidRDefault="0006224C" w:rsidP="0006224C">
      <w:r w:rsidRPr="006F06C2">
        <w:t xml:space="preserve">On transition from RRC_CONNECTED to RRC_IDLE state or RRC_INACTIVE state, UE shall attempt to camp on a suitable cell according to </w:t>
      </w:r>
      <w:r w:rsidRPr="006F06C2">
        <w:rPr>
          <w:i/>
        </w:rPr>
        <w:t>redirectedCarrierInfo</w:t>
      </w:r>
      <w:r w:rsidRPr="006F06C2">
        <w:t xml:space="preserve"> if included in the </w:t>
      </w:r>
      <w:r w:rsidRPr="006F06C2">
        <w:rPr>
          <w:i/>
        </w:rPr>
        <w:t>RRCRelease</w:t>
      </w:r>
      <w:r w:rsidRPr="006F06C2">
        <w:t xml:space="preserve"> message used for this transition. If the UE cannot find a suitable cell, the UE is allowed to camp on any suitable cell of the indicated RAT. If the </w:t>
      </w:r>
      <w:r w:rsidRPr="006F06C2">
        <w:rPr>
          <w:i/>
          <w:iCs/>
        </w:rPr>
        <w:t xml:space="preserve">RRCRelease </w:t>
      </w:r>
      <w:r w:rsidRPr="006F06C2">
        <w:t>message does not contain the</w:t>
      </w:r>
      <w:r w:rsidRPr="006F06C2">
        <w:rPr>
          <w:i/>
          <w:iCs/>
        </w:rPr>
        <w:t xml:space="preserve"> redirectedCarrierInfo,</w:t>
      </w:r>
      <w:r w:rsidRPr="006F06C2">
        <w:t xml:space="preserve"> UE shall attempt to select a suitable cell on an NR carrier. If no suitable cell is found according to the above, the UE shall perform cell selection using stored information in order to find a suitable cell to camp on.</w:t>
      </w:r>
    </w:p>
    <w:p w14:paraId="21FC424C" w14:textId="77777777" w:rsidR="0006224C" w:rsidRPr="006F06C2" w:rsidRDefault="0006224C" w:rsidP="0006224C">
      <w:r w:rsidRPr="006F06C2">
        <w:t xml:space="preserve">When returning to RRC_IDLE state after UE moved to RRC_CONNECTED state from </w:t>
      </w:r>
      <w:r w:rsidRPr="006F06C2">
        <w:rPr>
          <w:i/>
        </w:rPr>
        <w:t>camped on any cell</w:t>
      </w:r>
      <w:r w:rsidRPr="006F06C2">
        <w:t xml:space="preserve"> state, UE shall attempt to camp on an acceptable cell according to </w:t>
      </w:r>
      <w:r w:rsidRPr="006F06C2">
        <w:rPr>
          <w:i/>
        </w:rPr>
        <w:t>redirectedCarrierInfo</w:t>
      </w:r>
      <w:r w:rsidRPr="006F06C2">
        <w:t xml:space="preserve">, if included in the </w:t>
      </w:r>
      <w:r w:rsidRPr="006F06C2">
        <w:rPr>
          <w:i/>
        </w:rPr>
        <w:t>RRCRelease</w:t>
      </w:r>
      <w:r w:rsidRPr="006F06C2">
        <w:t xml:space="preserve"> message. If the UE cannot find an acceptable cell, the UE is allowed to camp on any acceptable cell of the indicated RAT. If the </w:t>
      </w:r>
      <w:r w:rsidRPr="006F06C2">
        <w:rPr>
          <w:i/>
        </w:rPr>
        <w:t>RRCRelease</w:t>
      </w:r>
      <w:r w:rsidRPr="006F06C2">
        <w:t xml:space="preserve"> message does not contain </w:t>
      </w:r>
      <w:r w:rsidRPr="006F06C2">
        <w:rPr>
          <w:i/>
          <w:iCs/>
        </w:rPr>
        <w:t>redirectedCarrierInfo</w:t>
      </w:r>
      <w:r w:rsidRPr="006F06C2">
        <w:t xml:space="preserve"> UE shall attempt to select an acceptable cell on an NR frequency. If no acceptable cell is found according to the above, the UE shall continue to search for an acceptable cell of any PLMN in state </w:t>
      </w:r>
      <w:r w:rsidRPr="006F06C2">
        <w:rPr>
          <w:i/>
        </w:rPr>
        <w:t>any cell selection</w:t>
      </w:r>
      <w:r w:rsidRPr="006F06C2">
        <w:t>.</w:t>
      </w:r>
    </w:p>
    <w:p w14:paraId="65881521" w14:textId="77777777" w:rsidR="0006224C" w:rsidRPr="006F06C2" w:rsidRDefault="0006224C" w:rsidP="0006224C">
      <w:pPr>
        <w:pStyle w:val="H6"/>
      </w:pPr>
      <w:r w:rsidRPr="006F06C2">
        <w:t>8.1.1.3.1.3</w:t>
      </w:r>
      <w:r w:rsidRPr="006F06C2">
        <w:tab/>
        <w:t>Test description</w:t>
      </w:r>
    </w:p>
    <w:p w14:paraId="309F83AF" w14:textId="77777777" w:rsidR="0006224C" w:rsidRPr="006F06C2" w:rsidRDefault="0006224C" w:rsidP="0006224C">
      <w:pPr>
        <w:pStyle w:val="H6"/>
        <w:rPr>
          <w:lang w:eastAsia="zh-CN"/>
        </w:rPr>
      </w:pPr>
      <w:r w:rsidRPr="006F06C2">
        <w:t>8.1.1.3.1.3.1</w:t>
      </w:r>
      <w:r w:rsidRPr="006F06C2">
        <w:tab/>
        <w:t>Pre-test conditions</w:t>
      </w:r>
    </w:p>
    <w:p w14:paraId="728B8B3E" w14:textId="77777777" w:rsidR="0006224C" w:rsidRPr="006F06C2" w:rsidRDefault="0006224C" w:rsidP="0006224C">
      <w:pPr>
        <w:pStyle w:val="H6"/>
      </w:pPr>
      <w:r w:rsidRPr="006F06C2">
        <w:t>System Simulator:</w:t>
      </w:r>
    </w:p>
    <w:p w14:paraId="6E69ABFA" w14:textId="77777777" w:rsidR="0006224C" w:rsidRPr="006F06C2" w:rsidRDefault="0006224C" w:rsidP="0006224C">
      <w:pPr>
        <w:pStyle w:val="B1"/>
      </w:pPr>
      <w:r w:rsidRPr="006F06C2">
        <w:t>-</w:t>
      </w:r>
      <w:r w:rsidRPr="006F06C2">
        <w:tab/>
        <w:t xml:space="preserve">2 cells on different NR frequencies and different tracking areas: </w:t>
      </w:r>
    </w:p>
    <w:p w14:paraId="66F789BB" w14:textId="77777777" w:rsidR="0006224C" w:rsidRPr="006F06C2" w:rsidRDefault="0006224C" w:rsidP="0006224C">
      <w:pPr>
        <w:pStyle w:val="B2"/>
      </w:pPr>
      <w:r w:rsidRPr="006F06C2">
        <w:t>-</w:t>
      </w:r>
      <w:r w:rsidRPr="006F06C2">
        <w:tab/>
        <w:t xml:space="preserve">NR Cell 1 (TAI-1) serving cell </w:t>
      </w:r>
    </w:p>
    <w:p w14:paraId="416BCB23" w14:textId="77777777" w:rsidR="0006224C" w:rsidRPr="006F06C2" w:rsidRDefault="0006224C" w:rsidP="0006224C">
      <w:pPr>
        <w:pStyle w:val="B2"/>
      </w:pPr>
      <w:r w:rsidRPr="006F06C2">
        <w:t>-</w:t>
      </w:r>
      <w:r w:rsidRPr="006F06C2">
        <w:tab/>
        <w:t>NR Cell 23 (TAI-2) suitable neighbour inter-frequency cell</w:t>
      </w:r>
    </w:p>
    <w:p w14:paraId="5F5CCF63" w14:textId="77777777" w:rsidR="0006224C" w:rsidRPr="006F06C2" w:rsidRDefault="0006224C" w:rsidP="0006224C">
      <w:pPr>
        <w:pStyle w:val="B2"/>
      </w:pPr>
      <w:r w:rsidRPr="006F06C2">
        <w:t>-</w:t>
      </w:r>
      <w:r w:rsidRPr="006F06C2">
        <w:tab/>
        <w:t xml:space="preserve">Cell power levels are selected according to 38.508-1 [4] Table 6.2.2.1-3 </w:t>
      </w:r>
      <w:r w:rsidR="00191546" w:rsidRPr="006F06C2">
        <w:t xml:space="preserve">for FR1 or Table 6.2.2.2-2 for FR2. </w:t>
      </w:r>
      <w:r w:rsidRPr="006F06C2">
        <w:t>NR Cell 23 is switched on after UE has registered on NR Cell 1.</w:t>
      </w:r>
    </w:p>
    <w:p w14:paraId="068CE25C" w14:textId="77777777" w:rsidR="0006224C" w:rsidRPr="006F06C2" w:rsidRDefault="0006224C" w:rsidP="0006224C">
      <w:pPr>
        <w:pStyle w:val="B2"/>
      </w:pPr>
      <w:r w:rsidRPr="006F06C2">
        <w:t>-</w:t>
      </w:r>
      <w:r w:rsidRPr="006F06C2">
        <w:tab/>
        <w:t>System information combination NR-4 as defined in TS 38.508-1 [4] clause 4.4.3.1.2 is used in NR cells.</w:t>
      </w:r>
    </w:p>
    <w:p w14:paraId="65D48B48" w14:textId="77777777" w:rsidR="0006224C" w:rsidRPr="006F06C2" w:rsidRDefault="0006224C" w:rsidP="0006224C">
      <w:pPr>
        <w:pStyle w:val="H6"/>
      </w:pPr>
      <w:r w:rsidRPr="006F06C2">
        <w:t>UE:</w:t>
      </w:r>
    </w:p>
    <w:p w14:paraId="25F03B46" w14:textId="77777777" w:rsidR="0006224C" w:rsidRPr="006F06C2" w:rsidRDefault="0006224C" w:rsidP="0006224C">
      <w:pPr>
        <w:pStyle w:val="B1"/>
      </w:pPr>
      <w:r w:rsidRPr="006F06C2">
        <w:t>-</w:t>
      </w:r>
      <w:r w:rsidRPr="006F06C2">
        <w:tab/>
        <w:t>None.</w:t>
      </w:r>
    </w:p>
    <w:p w14:paraId="0C1EB869" w14:textId="77777777" w:rsidR="0006224C" w:rsidRPr="006F06C2" w:rsidRDefault="0006224C" w:rsidP="0006224C">
      <w:pPr>
        <w:pStyle w:val="H6"/>
      </w:pPr>
      <w:r w:rsidRPr="006F06C2">
        <w:t>Preamble:</w:t>
      </w:r>
    </w:p>
    <w:p w14:paraId="11954EAB" w14:textId="77777777" w:rsidR="00A10BBD" w:rsidRPr="006F06C2" w:rsidRDefault="00A10BBD" w:rsidP="00005800">
      <w:pPr>
        <w:pStyle w:val="B1"/>
      </w:pPr>
      <w:r w:rsidRPr="006F06C2">
        <w:t>-</w:t>
      </w:r>
      <w:r w:rsidRPr="006F06C2">
        <w:tab/>
        <w:t>If pc_IP_Ping is set to TRUE then, the UE is in 5GS state 3N-A according to TS 38.508-1 [4], clause 4.4A.2 Table 4.4A.2-3.</w:t>
      </w:r>
    </w:p>
    <w:p w14:paraId="27F7A447" w14:textId="77777777" w:rsidR="00A10BBD" w:rsidRPr="006F06C2" w:rsidRDefault="00A10BBD" w:rsidP="00005800">
      <w:pPr>
        <w:pStyle w:val="B1"/>
      </w:pPr>
      <w:r w:rsidRPr="006F06C2">
        <w:t>-</w:t>
      </w:r>
      <w:r w:rsidRPr="006F06C2">
        <w:tab/>
        <w:t>Else, the UE is in 5GS state 3N-A and Test Loop Function (</w:t>
      </w:r>
      <w:r w:rsidRPr="006F06C2">
        <w:rPr>
          <w:i/>
        </w:rPr>
        <w:t>On</w:t>
      </w:r>
      <w:r w:rsidRPr="006F06C2">
        <w:t>) with UE test loop mode B on NR Cell 1 according to 38.508-1[4], clause 4.4A.2 Table 4.4A.2-3.</w:t>
      </w:r>
    </w:p>
    <w:p w14:paraId="62660D6F" w14:textId="77777777" w:rsidR="0006224C" w:rsidRPr="006F06C2" w:rsidRDefault="0006224C" w:rsidP="0006224C">
      <w:pPr>
        <w:pStyle w:val="H6"/>
      </w:pPr>
      <w:r w:rsidRPr="006F06C2">
        <w:t>8.1.1.3.1.3.2</w:t>
      </w:r>
      <w:r w:rsidRPr="006F06C2">
        <w:tab/>
        <w:t>Test procedure sequence</w:t>
      </w:r>
    </w:p>
    <w:p w14:paraId="001E4CC5" w14:textId="77777777" w:rsidR="0006224C" w:rsidRPr="006F06C2" w:rsidRDefault="0006224C" w:rsidP="0006224C">
      <w:pPr>
        <w:pStyle w:val="TH"/>
      </w:pPr>
      <w:r w:rsidRPr="006F06C2">
        <w:t>Table 8.1.1.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6224C" w:rsidRPr="006F06C2" w14:paraId="3C8EF0EF" w14:textId="77777777" w:rsidTr="00B7523D">
        <w:tc>
          <w:tcPr>
            <w:tcW w:w="534" w:type="dxa"/>
            <w:tcBorders>
              <w:top w:val="single" w:sz="4" w:space="0" w:color="auto"/>
              <w:bottom w:val="nil"/>
            </w:tcBorders>
          </w:tcPr>
          <w:p w14:paraId="2573D532" w14:textId="77777777" w:rsidR="0006224C" w:rsidRPr="006F06C2" w:rsidRDefault="0006224C" w:rsidP="00B7523D">
            <w:pPr>
              <w:pStyle w:val="TAH"/>
              <w:rPr>
                <w:lang w:eastAsia="en-US"/>
              </w:rPr>
            </w:pPr>
            <w:r w:rsidRPr="006F06C2">
              <w:rPr>
                <w:lang w:eastAsia="en-US"/>
              </w:rPr>
              <w:t>St</w:t>
            </w:r>
          </w:p>
        </w:tc>
        <w:tc>
          <w:tcPr>
            <w:tcW w:w="3969" w:type="dxa"/>
            <w:tcBorders>
              <w:top w:val="single" w:sz="4" w:space="0" w:color="auto"/>
              <w:bottom w:val="nil"/>
            </w:tcBorders>
          </w:tcPr>
          <w:p w14:paraId="67C69869" w14:textId="77777777" w:rsidR="0006224C" w:rsidRPr="006F06C2" w:rsidRDefault="0006224C" w:rsidP="00B7523D">
            <w:pPr>
              <w:pStyle w:val="TAH"/>
              <w:rPr>
                <w:lang w:eastAsia="en-US"/>
              </w:rPr>
            </w:pPr>
            <w:r w:rsidRPr="006F06C2">
              <w:rPr>
                <w:lang w:eastAsia="en-US"/>
              </w:rPr>
              <w:t>Procedure</w:t>
            </w:r>
          </w:p>
        </w:tc>
        <w:tc>
          <w:tcPr>
            <w:tcW w:w="3686" w:type="dxa"/>
            <w:gridSpan w:val="2"/>
            <w:tcBorders>
              <w:top w:val="single" w:sz="4" w:space="0" w:color="auto"/>
            </w:tcBorders>
          </w:tcPr>
          <w:p w14:paraId="48D1D3AE" w14:textId="77777777" w:rsidR="0006224C" w:rsidRPr="006F06C2" w:rsidRDefault="0006224C" w:rsidP="00B7523D">
            <w:pPr>
              <w:pStyle w:val="TAH"/>
              <w:rPr>
                <w:lang w:eastAsia="en-US"/>
              </w:rPr>
            </w:pPr>
            <w:r w:rsidRPr="006F06C2">
              <w:rPr>
                <w:lang w:eastAsia="en-US"/>
              </w:rPr>
              <w:t>Message Sequence</w:t>
            </w:r>
          </w:p>
        </w:tc>
        <w:tc>
          <w:tcPr>
            <w:tcW w:w="567" w:type="dxa"/>
            <w:tcBorders>
              <w:top w:val="single" w:sz="4" w:space="0" w:color="auto"/>
              <w:bottom w:val="nil"/>
            </w:tcBorders>
          </w:tcPr>
          <w:p w14:paraId="34B28464" w14:textId="77777777" w:rsidR="0006224C" w:rsidRPr="006F06C2" w:rsidRDefault="0006224C" w:rsidP="00B7523D">
            <w:pPr>
              <w:pStyle w:val="TAH"/>
              <w:rPr>
                <w:lang w:eastAsia="en-US"/>
              </w:rPr>
            </w:pPr>
            <w:r w:rsidRPr="006F06C2">
              <w:rPr>
                <w:lang w:eastAsia="en-US"/>
              </w:rPr>
              <w:t>TP</w:t>
            </w:r>
          </w:p>
        </w:tc>
        <w:tc>
          <w:tcPr>
            <w:tcW w:w="850" w:type="dxa"/>
            <w:tcBorders>
              <w:top w:val="single" w:sz="4" w:space="0" w:color="auto"/>
              <w:bottom w:val="nil"/>
            </w:tcBorders>
          </w:tcPr>
          <w:p w14:paraId="3F8DC36D" w14:textId="77777777" w:rsidR="0006224C" w:rsidRPr="006F06C2" w:rsidRDefault="0006224C" w:rsidP="00B7523D">
            <w:pPr>
              <w:pStyle w:val="TAH"/>
              <w:rPr>
                <w:lang w:eastAsia="en-US"/>
              </w:rPr>
            </w:pPr>
            <w:r w:rsidRPr="006F06C2">
              <w:rPr>
                <w:lang w:eastAsia="en-US"/>
              </w:rPr>
              <w:t>Verdict</w:t>
            </w:r>
          </w:p>
        </w:tc>
      </w:tr>
      <w:tr w:rsidR="0006224C" w:rsidRPr="006F06C2" w14:paraId="761567A9" w14:textId="77777777" w:rsidTr="00B7523D">
        <w:tc>
          <w:tcPr>
            <w:tcW w:w="534" w:type="dxa"/>
            <w:tcBorders>
              <w:top w:val="nil"/>
              <w:bottom w:val="single" w:sz="4" w:space="0" w:color="auto"/>
            </w:tcBorders>
          </w:tcPr>
          <w:p w14:paraId="52BDCD7A" w14:textId="77777777" w:rsidR="0006224C" w:rsidRPr="006F06C2" w:rsidRDefault="0006224C" w:rsidP="00B7523D">
            <w:pPr>
              <w:pStyle w:val="TAH"/>
              <w:rPr>
                <w:lang w:eastAsia="en-US"/>
              </w:rPr>
            </w:pPr>
          </w:p>
        </w:tc>
        <w:tc>
          <w:tcPr>
            <w:tcW w:w="3969" w:type="dxa"/>
            <w:tcBorders>
              <w:top w:val="nil"/>
              <w:bottom w:val="single" w:sz="4" w:space="0" w:color="auto"/>
            </w:tcBorders>
          </w:tcPr>
          <w:p w14:paraId="56809431" w14:textId="77777777" w:rsidR="0006224C" w:rsidRPr="006F06C2" w:rsidRDefault="0006224C" w:rsidP="00B7523D">
            <w:pPr>
              <w:pStyle w:val="TAH"/>
              <w:rPr>
                <w:lang w:eastAsia="en-US"/>
              </w:rPr>
            </w:pPr>
          </w:p>
        </w:tc>
        <w:tc>
          <w:tcPr>
            <w:tcW w:w="709" w:type="dxa"/>
            <w:tcBorders>
              <w:top w:val="nil"/>
              <w:bottom w:val="single" w:sz="4" w:space="0" w:color="auto"/>
            </w:tcBorders>
          </w:tcPr>
          <w:p w14:paraId="1DC1F199" w14:textId="77777777" w:rsidR="0006224C" w:rsidRPr="006F06C2" w:rsidRDefault="0006224C" w:rsidP="00B7523D">
            <w:pPr>
              <w:pStyle w:val="TAH"/>
              <w:rPr>
                <w:lang w:eastAsia="en-US"/>
              </w:rPr>
            </w:pPr>
            <w:r w:rsidRPr="006F06C2">
              <w:rPr>
                <w:lang w:eastAsia="en-US"/>
              </w:rPr>
              <w:t>U - S</w:t>
            </w:r>
          </w:p>
        </w:tc>
        <w:tc>
          <w:tcPr>
            <w:tcW w:w="2977" w:type="dxa"/>
            <w:tcBorders>
              <w:top w:val="nil"/>
              <w:bottom w:val="single" w:sz="4" w:space="0" w:color="auto"/>
            </w:tcBorders>
          </w:tcPr>
          <w:p w14:paraId="345E2D3C" w14:textId="77777777" w:rsidR="0006224C" w:rsidRPr="006F06C2" w:rsidRDefault="0006224C" w:rsidP="00B7523D">
            <w:pPr>
              <w:pStyle w:val="TAH"/>
              <w:rPr>
                <w:lang w:eastAsia="en-US"/>
              </w:rPr>
            </w:pPr>
            <w:r w:rsidRPr="006F06C2">
              <w:rPr>
                <w:lang w:eastAsia="en-US"/>
              </w:rPr>
              <w:t>Message</w:t>
            </w:r>
          </w:p>
        </w:tc>
        <w:tc>
          <w:tcPr>
            <w:tcW w:w="567" w:type="dxa"/>
            <w:tcBorders>
              <w:top w:val="nil"/>
              <w:bottom w:val="single" w:sz="4" w:space="0" w:color="auto"/>
            </w:tcBorders>
          </w:tcPr>
          <w:p w14:paraId="1BFA288C" w14:textId="77777777" w:rsidR="0006224C" w:rsidRPr="006F06C2" w:rsidRDefault="0006224C" w:rsidP="00B7523D">
            <w:pPr>
              <w:pStyle w:val="TAH"/>
              <w:rPr>
                <w:lang w:eastAsia="en-US"/>
              </w:rPr>
            </w:pPr>
          </w:p>
        </w:tc>
        <w:tc>
          <w:tcPr>
            <w:tcW w:w="850" w:type="dxa"/>
            <w:tcBorders>
              <w:top w:val="nil"/>
              <w:bottom w:val="single" w:sz="4" w:space="0" w:color="auto"/>
            </w:tcBorders>
          </w:tcPr>
          <w:p w14:paraId="66F23CDA" w14:textId="77777777" w:rsidR="0006224C" w:rsidRPr="006F06C2" w:rsidRDefault="0006224C" w:rsidP="00B7523D">
            <w:pPr>
              <w:pStyle w:val="TAH"/>
              <w:rPr>
                <w:lang w:eastAsia="en-US"/>
              </w:rPr>
            </w:pPr>
          </w:p>
        </w:tc>
      </w:tr>
      <w:tr w:rsidR="0006224C" w:rsidRPr="006F06C2" w14:paraId="5E20955A" w14:textId="77777777" w:rsidTr="00B7523D">
        <w:tc>
          <w:tcPr>
            <w:tcW w:w="534" w:type="dxa"/>
            <w:tcBorders>
              <w:top w:val="single" w:sz="4" w:space="0" w:color="auto"/>
              <w:bottom w:val="single" w:sz="4" w:space="0" w:color="auto"/>
            </w:tcBorders>
          </w:tcPr>
          <w:p w14:paraId="2E36B0E3" w14:textId="77777777" w:rsidR="0006224C" w:rsidRPr="006F06C2" w:rsidRDefault="0006224C" w:rsidP="00B7523D">
            <w:pPr>
              <w:pStyle w:val="TAC"/>
              <w:rPr>
                <w:lang w:eastAsia="en-US"/>
              </w:rPr>
            </w:pPr>
            <w:r w:rsidRPr="006F06C2">
              <w:rPr>
                <w:lang w:eastAsia="en-US"/>
              </w:rPr>
              <w:t>1</w:t>
            </w:r>
          </w:p>
        </w:tc>
        <w:tc>
          <w:tcPr>
            <w:tcW w:w="3969" w:type="dxa"/>
            <w:tcBorders>
              <w:top w:val="single" w:sz="4" w:space="0" w:color="auto"/>
              <w:bottom w:val="single" w:sz="4" w:space="0" w:color="auto"/>
            </w:tcBorders>
          </w:tcPr>
          <w:p w14:paraId="032CBCED" w14:textId="77777777" w:rsidR="0006224C" w:rsidRPr="006F06C2" w:rsidRDefault="0006224C" w:rsidP="00B7523D">
            <w:pPr>
              <w:pStyle w:val="TAL"/>
              <w:rPr>
                <w:lang w:eastAsia="en-US"/>
              </w:rPr>
            </w:pPr>
            <w:r w:rsidRPr="006F06C2">
              <w:rPr>
                <w:lang w:eastAsia="en-US"/>
              </w:rPr>
              <w:t xml:space="preserve">The SS transmits an </w:t>
            </w:r>
            <w:r w:rsidRPr="006F06C2">
              <w:rPr>
                <w:i/>
                <w:iCs/>
                <w:lang w:eastAsia="en-US"/>
              </w:rPr>
              <w:t>RRCRelease</w:t>
            </w:r>
            <w:r w:rsidRPr="006F06C2">
              <w:rPr>
                <w:lang w:eastAsia="en-US"/>
              </w:rPr>
              <w:t xml:space="preserve"> message (IE </w:t>
            </w:r>
            <w:r w:rsidRPr="006F06C2">
              <w:rPr>
                <w:i/>
                <w:lang w:eastAsia="en-US"/>
              </w:rPr>
              <w:t>redirectedCarrierInfo</w:t>
            </w:r>
            <w:r w:rsidRPr="006F06C2">
              <w:rPr>
                <w:lang w:eastAsia="en-US"/>
              </w:rPr>
              <w:t xml:space="preserve"> including </w:t>
            </w:r>
            <w:r w:rsidRPr="006F06C2">
              <w:rPr>
                <w:iCs/>
                <w:lang w:eastAsia="en-US"/>
              </w:rPr>
              <w:t>NR Cell 23</w:t>
            </w:r>
            <w:r w:rsidRPr="006F06C2">
              <w:rPr>
                <w:lang w:eastAsia="en-US"/>
              </w:rPr>
              <w:t>).</w:t>
            </w:r>
          </w:p>
        </w:tc>
        <w:tc>
          <w:tcPr>
            <w:tcW w:w="709" w:type="dxa"/>
            <w:tcBorders>
              <w:top w:val="single" w:sz="4" w:space="0" w:color="auto"/>
              <w:bottom w:val="single" w:sz="4" w:space="0" w:color="auto"/>
            </w:tcBorders>
          </w:tcPr>
          <w:p w14:paraId="66587602" w14:textId="77777777" w:rsidR="0006224C" w:rsidRPr="006F06C2" w:rsidRDefault="0006224C" w:rsidP="00B7523D">
            <w:pPr>
              <w:pStyle w:val="TAC"/>
              <w:rPr>
                <w:lang w:eastAsia="en-US"/>
              </w:rPr>
            </w:pPr>
            <w:r w:rsidRPr="006F06C2">
              <w:rPr>
                <w:lang w:eastAsia="en-US"/>
              </w:rPr>
              <w:t>&lt;--</w:t>
            </w:r>
          </w:p>
        </w:tc>
        <w:tc>
          <w:tcPr>
            <w:tcW w:w="2977" w:type="dxa"/>
            <w:tcBorders>
              <w:top w:val="single" w:sz="4" w:space="0" w:color="auto"/>
              <w:bottom w:val="single" w:sz="4" w:space="0" w:color="auto"/>
            </w:tcBorders>
          </w:tcPr>
          <w:p w14:paraId="6AB4277B" w14:textId="77777777" w:rsidR="0006224C" w:rsidRPr="006F06C2" w:rsidRDefault="00A10BBD" w:rsidP="00B7523D">
            <w:pPr>
              <w:pStyle w:val="TAL"/>
              <w:rPr>
                <w:i/>
                <w:iCs/>
                <w:lang w:eastAsia="en-US"/>
              </w:rPr>
            </w:pPr>
            <w:r w:rsidRPr="006F06C2">
              <w:rPr>
                <w:iCs/>
              </w:rPr>
              <w:t xml:space="preserve">NR </w:t>
            </w:r>
            <w:r w:rsidR="0006224C" w:rsidRPr="006F06C2">
              <w:rPr>
                <w:iCs/>
                <w:lang w:eastAsia="en-US"/>
              </w:rPr>
              <w:t>RRC:</w:t>
            </w:r>
            <w:r w:rsidR="0006224C" w:rsidRPr="006F06C2">
              <w:rPr>
                <w:i/>
                <w:iCs/>
                <w:lang w:eastAsia="en-US"/>
              </w:rPr>
              <w:t>RRCRelease</w:t>
            </w:r>
          </w:p>
        </w:tc>
        <w:tc>
          <w:tcPr>
            <w:tcW w:w="567" w:type="dxa"/>
            <w:tcBorders>
              <w:top w:val="single" w:sz="4" w:space="0" w:color="auto"/>
              <w:bottom w:val="single" w:sz="4" w:space="0" w:color="auto"/>
            </w:tcBorders>
          </w:tcPr>
          <w:p w14:paraId="1C5B9B16" w14:textId="77777777" w:rsidR="0006224C" w:rsidRPr="006F06C2" w:rsidRDefault="0006224C" w:rsidP="00B7523D">
            <w:pPr>
              <w:pStyle w:val="TAC"/>
              <w:rPr>
                <w:lang w:eastAsia="en-US"/>
              </w:rPr>
            </w:pPr>
            <w:r w:rsidRPr="006F06C2">
              <w:rPr>
                <w:lang w:eastAsia="en-US"/>
              </w:rPr>
              <w:t>-</w:t>
            </w:r>
          </w:p>
        </w:tc>
        <w:tc>
          <w:tcPr>
            <w:tcW w:w="850" w:type="dxa"/>
            <w:tcBorders>
              <w:top w:val="single" w:sz="4" w:space="0" w:color="auto"/>
              <w:bottom w:val="single" w:sz="4" w:space="0" w:color="auto"/>
            </w:tcBorders>
          </w:tcPr>
          <w:p w14:paraId="01596912" w14:textId="77777777" w:rsidR="0006224C" w:rsidRPr="006F06C2" w:rsidRDefault="0006224C" w:rsidP="00B7523D">
            <w:pPr>
              <w:pStyle w:val="TAC"/>
              <w:rPr>
                <w:lang w:eastAsia="en-US"/>
              </w:rPr>
            </w:pPr>
            <w:r w:rsidRPr="006F06C2">
              <w:rPr>
                <w:lang w:eastAsia="en-US"/>
              </w:rPr>
              <w:t>-</w:t>
            </w:r>
          </w:p>
        </w:tc>
      </w:tr>
      <w:tr w:rsidR="004A6422" w:rsidRPr="006F06C2" w14:paraId="3D84013E" w14:textId="77777777" w:rsidTr="003F1FFB">
        <w:tc>
          <w:tcPr>
            <w:tcW w:w="534" w:type="dxa"/>
          </w:tcPr>
          <w:p w14:paraId="230E9848" w14:textId="77777777" w:rsidR="004A6422" w:rsidRPr="006F06C2" w:rsidRDefault="004A6422" w:rsidP="003F1FFB">
            <w:pPr>
              <w:pStyle w:val="TAC"/>
              <w:rPr>
                <w:lang w:eastAsia="zh-CN"/>
              </w:rPr>
            </w:pPr>
            <w:r w:rsidRPr="006F06C2">
              <w:rPr>
                <w:lang w:eastAsia="zh-CN"/>
              </w:rPr>
              <w:t>2A</w:t>
            </w:r>
          </w:p>
        </w:tc>
        <w:tc>
          <w:tcPr>
            <w:tcW w:w="3969" w:type="dxa"/>
          </w:tcPr>
          <w:p w14:paraId="01F4C765" w14:textId="77777777" w:rsidR="004A6422" w:rsidRPr="006F06C2" w:rsidRDefault="004A6422" w:rsidP="003F1FFB">
            <w:pPr>
              <w:pStyle w:val="Default"/>
              <w:rPr>
                <w:sz w:val="18"/>
                <w:szCs w:val="18"/>
                <w:lang w:val="en-GB"/>
              </w:rPr>
            </w:pPr>
            <w:r w:rsidRPr="006F06C2">
              <w:rPr>
                <w:rFonts w:cs="Times New Roman"/>
                <w:color w:val="auto"/>
                <w:sz w:val="18"/>
                <w:szCs w:val="20"/>
                <w:lang w:val="en-GB"/>
              </w:rPr>
              <w:t>Check: Does the UE transmits an RRC</w:t>
            </w:r>
            <w:r w:rsidR="0002616E" w:rsidRPr="006F06C2">
              <w:rPr>
                <w:rFonts w:cs="Times New Roman"/>
                <w:color w:val="auto"/>
                <w:sz w:val="18"/>
                <w:szCs w:val="20"/>
                <w:lang w:val="en-GB"/>
              </w:rPr>
              <w:t>Setup</w:t>
            </w:r>
            <w:r w:rsidRPr="006F06C2">
              <w:rPr>
                <w:rFonts w:cs="Times New Roman"/>
                <w:color w:val="auto"/>
                <w:sz w:val="18"/>
                <w:szCs w:val="20"/>
                <w:lang w:val="en-GB"/>
              </w:rPr>
              <w:t>Request message?</w:t>
            </w:r>
          </w:p>
        </w:tc>
        <w:tc>
          <w:tcPr>
            <w:tcW w:w="709" w:type="dxa"/>
          </w:tcPr>
          <w:p w14:paraId="26921AE0" w14:textId="77777777" w:rsidR="004A6422" w:rsidRPr="006F06C2" w:rsidRDefault="004A6422" w:rsidP="003F1FFB">
            <w:pPr>
              <w:pStyle w:val="TAC"/>
            </w:pPr>
            <w:r w:rsidRPr="006F06C2">
              <w:t>--&gt;</w:t>
            </w:r>
          </w:p>
        </w:tc>
        <w:tc>
          <w:tcPr>
            <w:tcW w:w="2977" w:type="dxa"/>
          </w:tcPr>
          <w:p w14:paraId="4E1DCB28" w14:textId="77777777" w:rsidR="004A6422" w:rsidRPr="006F06C2" w:rsidRDefault="004A6422" w:rsidP="003F1FFB">
            <w:pPr>
              <w:pStyle w:val="TAL"/>
              <w:rPr>
                <w:iCs/>
              </w:rPr>
            </w:pPr>
            <w:r w:rsidRPr="006F06C2">
              <w:rPr>
                <w:iCs/>
              </w:rPr>
              <w:t xml:space="preserve">NR RRC: </w:t>
            </w:r>
            <w:r w:rsidRPr="006F06C2">
              <w:rPr>
                <w:i/>
                <w:iCs/>
              </w:rPr>
              <w:t>RRCSetupRequest</w:t>
            </w:r>
          </w:p>
        </w:tc>
        <w:tc>
          <w:tcPr>
            <w:tcW w:w="567" w:type="dxa"/>
          </w:tcPr>
          <w:p w14:paraId="6807AED2" w14:textId="77777777" w:rsidR="004A6422" w:rsidRPr="006F06C2" w:rsidRDefault="004A6422" w:rsidP="003F1FFB">
            <w:pPr>
              <w:pStyle w:val="TAC"/>
              <w:rPr>
                <w:lang w:eastAsia="zh-CN"/>
              </w:rPr>
            </w:pPr>
            <w:r w:rsidRPr="006F06C2">
              <w:rPr>
                <w:lang w:eastAsia="zh-CN"/>
              </w:rPr>
              <w:t>1</w:t>
            </w:r>
          </w:p>
        </w:tc>
        <w:tc>
          <w:tcPr>
            <w:tcW w:w="850" w:type="dxa"/>
          </w:tcPr>
          <w:p w14:paraId="09CAA0B5" w14:textId="77777777" w:rsidR="004A6422" w:rsidRPr="006F06C2" w:rsidRDefault="004A6422" w:rsidP="003F1FFB">
            <w:pPr>
              <w:pStyle w:val="TAC"/>
              <w:rPr>
                <w:lang w:eastAsia="zh-CN"/>
              </w:rPr>
            </w:pPr>
            <w:r w:rsidRPr="006F06C2">
              <w:rPr>
                <w:lang w:eastAsia="zh-CN"/>
              </w:rPr>
              <w:t>P</w:t>
            </w:r>
          </w:p>
        </w:tc>
      </w:tr>
      <w:tr w:rsidR="004A6422" w:rsidRPr="006F06C2" w14:paraId="02C5A6DF" w14:textId="77777777" w:rsidTr="003F1FFB">
        <w:tc>
          <w:tcPr>
            <w:tcW w:w="534" w:type="dxa"/>
          </w:tcPr>
          <w:p w14:paraId="0C3077ED" w14:textId="77777777" w:rsidR="004A6422" w:rsidRPr="006F06C2" w:rsidRDefault="004A6422" w:rsidP="003F1FFB">
            <w:pPr>
              <w:pStyle w:val="TAC"/>
              <w:rPr>
                <w:lang w:eastAsia="zh-CN"/>
              </w:rPr>
            </w:pPr>
            <w:r w:rsidRPr="006F06C2">
              <w:rPr>
                <w:lang w:eastAsia="zh-CN"/>
              </w:rPr>
              <w:t>2B</w:t>
            </w:r>
          </w:p>
        </w:tc>
        <w:tc>
          <w:tcPr>
            <w:tcW w:w="3969" w:type="dxa"/>
          </w:tcPr>
          <w:p w14:paraId="3A756EC1" w14:textId="77777777" w:rsidR="004A6422" w:rsidRPr="006F06C2" w:rsidRDefault="004A6422" w:rsidP="003F1FFB">
            <w:pPr>
              <w:pStyle w:val="Default"/>
              <w:rPr>
                <w:sz w:val="18"/>
                <w:szCs w:val="18"/>
                <w:lang w:val="en-GB"/>
              </w:rPr>
            </w:pPr>
            <w:r w:rsidRPr="006F06C2">
              <w:rPr>
                <w:rFonts w:cs="Times New Roman"/>
                <w:color w:val="auto"/>
                <w:sz w:val="18"/>
                <w:szCs w:val="20"/>
                <w:lang w:val="en-GB"/>
              </w:rPr>
              <w:t>SS transmit an RRCSetup message on on the NGC Cell 23.</w:t>
            </w:r>
          </w:p>
        </w:tc>
        <w:tc>
          <w:tcPr>
            <w:tcW w:w="709" w:type="dxa"/>
          </w:tcPr>
          <w:p w14:paraId="4626A9AB" w14:textId="77777777" w:rsidR="004A6422" w:rsidRPr="006F06C2" w:rsidRDefault="004A6422" w:rsidP="003F1FFB">
            <w:pPr>
              <w:pStyle w:val="TAC"/>
            </w:pPr>
            <w:r w:rsidRPr="006F06C2">
              <w:t>&lt;--</w:t>
            </w:r>
          </w:p>
        </w:tc>
        <w:tc>
          <w:tcPr>
            <w:tcW w:w="2977" w:type="dxa"/>
          </w:tcPr>
          <w:p w14:paraId="5447F0DE" w14:textId="77777777" w:rsidR="004A6422" w:rsidRPr="006F06C2" w:rsidRDefault="004A6422" w:rsidP="003F1FFB">
            <w:pPr>
              <w:pStyle w:val="TAL"/>
              <w:rPr>
                <w:iCs/>
              </w:rPr>
            </w:pPr>
            <w:r w:rsidRPr="006F06C2">
              <w:rPr>
                <w:iCs/>
              </w:rPr>
              <w:t xml:space="preserve">NR RRC: </w:t>
            </w:r>
            <w:r w:rsidRPr="006F06C2">
              <w:rPr>
                <w:i/>
                <w:iCs/>
              </w:rPr>
              <w:t>RRCSetup</w:t>
            </w:r>
          </w:p>
        </w:tc>
        <w:tc>
          <w:tcPr>
            <w:tcW w:w="567" w:type="dxa"/>
          </w:tcPr>
          <w:p w14:paraId="66F05621" w14:textId="77777777" w:rsidR="004A6422" w:rsidRPr="006F06C2" w:rsidRDefault="004A6422" w:rsidP="003F1FFB">
            <w:pPr>
              <w:pStyle w:val="TAC"/>
              <w:rPr>
                <w:lang w:eastAsia="zh-CN"/>
              </w:rPr>
            </w:pPr>
            <w:r w:rsidRPr="006F06C2">
              <w:rPr>
                <w:lang w:eastAsia="zh-CN"/>
              </w:rPr>
              <w:t>-</w:t>
            </w:r>
          </w:p>
        </w:tc>
        <w:tc>
          <w:tcPr>
            <w:tcW w:w="850" w:type="dxa"/>
          </w:tcPr>
          <w:p w14:paraId="2D2515E4" w14:textId="77777777" w:rsidR="004A6422" w:rsidRPr="006F06C2" w:rsidRDefault="004A6422" w:rsidP="003F1FFB">
            <w:pPr>
              <w:pStyle w:val="TAC"/>
              <w:rPr>
                <w:lang w:eastAsia="zh-CN"/>
              </w:rPr>
            </w:pPr>
            <w:r w:rsidRPr="006F06C2">
              <w:rPr>
                <w:lang w:eastAsia="zh-CN"/>
              </w:rPr>
              <w:t>-</w:t>
            </w:r>
          </w:p>
        </w:tc>
      </w:tr>
      <w:tr w:rsidR="004A6422" w:rsidRPr="006F06C2" w14:paraId="1603D603" w14:textId="77777777" w:rsidTr="003F1FFB">
        <w:tc>
          <w:tcPr>
            <w:tcW w:w="534" w:type="dxa"/>
          </w:tcPr>
          <w:p w14:paraId="739F60B9" w14:textId="77777777" w:rsidR="004A6422" w:rsidRPr="006F06C2" w:rsidRDefault="004A6422" w:rsidP="003F1FFB">
            <w:pPr>
              <w:pStyle w:val="TAC"/>
              <w:rPr>
                <w:lang w:eastAsia="zh-CN"/>
              </w:rPr>
            </w:pPr>
            <w:r w:rsidRPr="006F06C2">
              <w:rPr>
                <w:lang w:eastAsia="zh-CN"/>
              </w:rPr>
              <w:t>2C</w:t>
            </w:r>
          </w:p>
        </w:tc>
        <w:tc>
          <w:tcPr>
            <w:tcW w:w="3969" w:type="dxa"/>
          </w:tcPr>
          <w:p w14:paraId="444E7D63" w14:textId="77777777" w:rsidR="004A6422" w:rsidRPr="006F06C2" w:rsidRDefault="004A6422" w:rsidP="003F1FFB">
            <w:pPr>
              <w:pStyle w:val="Default"/>
              <w:rPr>
                <w:sz w:val="18"/>
                <w:szCs w:val="18"/>
                <w:lang w:val="en-GB"/>
              </w:rPr>
            </w:pPr>
            <w:r w:rsidRPr="006F06C2">
              <w:rPr>
                <w:rFonts w:cs="Times New Roman"/>
                <w:color w:val="auto"/>
                <w:sz w:val="18"/>
                <w:szCs w:val="20"/>
                <w:lang w:val="en-GB"/>
              </w:rPr>
              <w:t>Check: Does the UE transmits an RRCSetupComplete message to confirm the successful completion of the connection establishment and a REGISTRATION REQUEST</w:t>
            </w:r>
            <w:r w:rsidRPr="006F06C2" w:rsidDel="00A150BD">
              <w:rPr>
                <w:rFonts w:cs="Times New Roman"/>
                <w:color w:val="auto"/>
                <w:sz w:val="18"/>
                <w:szCs w:val="20"/>
                <w:lang w:val="en-GB"/>
              </w:rPr>
              <w:t xml:space="preserve"> </w:t>
            </w:r>
            <w:r w:rsidRPr="006F06C2">
              <w:rPr>
                <w:rFonts w:cs="Times New Roman"/>
                <w:color w:val="auto"/>
                <w:sz w:val="18"/>
                <w:szCs w:val="20"/>
                <w:lang w:val="en-GB"/>
              </w:rPr>
              <w:t>message indicating "mobility registration updating" is sent to update the registration of the actual tracking area?</w:t>
            </w:r>
          </w:p>
        </w:tc>
        <w:tc>
          <w:tcPr>
            <w:tcW w:w="709" w:type="dxa"/>
          </w:tcPr>
          <w:p w14:paraId="122D2A31" w14:textId="77777777" w:rsidR="004A6422" w:rsidRPr="006F06C2" w:rsidRDefault="004A6422" w:rsidP="003F1FFB">
            <w:pPr>
              <w:pStyle w:val="TAC"/>
            </w:pPr>
            <w:r w:rsidRPr="006F06C2">
              <w:t>--&gt;</w:t>
            </w:r>
          </w:p>
        </w:tc>
        <w:tc>
          <w:tcPr>
            <w:tcW w:w="2977" w:type="dxa"/>
          </w:tcPr>
          <w:p w14:paraId="69B84A81" w14:textId="77777777" w:rsidR="004A6422" w:rsidRPr="006F06C2" w:rsidRDefault="004A6422" w:rsidP="003F1FFB">
            <w:pPr>
              <w:pStyle w:val="TAL"/>
              <w:rPr>
                <w:i/>
                <w:iCs/>
              </w:rPr>
            </w:pPr>
            <w:r w:rsidRPr="006F06C2">
              <w:rPr>
                <w:iCs/>
              </w:rPr>
              <w:t xml:space="preserve">NR RRC: </w:t>
            </w:r>
            <w:r w:rsidRPr="006F06C2">
              <w:rPr>
                <w:i/>
                <w:iCs/>
              </w:rPr>
              <w:t>RRCSetupComplete</w:t>
            </w:r>
          </w:p>
          <w:p w14:paraId="5E0F1340" w14:textId="77777777" w:rsidR="004A6422" w:rsidRPr="006F06C2" w:rsidRDefault="004A6422" w:rsidP="003F1FFB">
            <w:pPr>
              <w:pStyle w:val="Default"/>
              <w:rPr>
                <w:sz w:val="18"/>
                <w:szCs w:val="18"/>
                <w:lang w:val="en-GB"/>
              </w:rPr>
            </w:pPr>
            <w:r w:rsidRPr="006F06C2">
              <w:rPr>
                <w:rFonts w:cs="Times New Roman"/>
                <w:iCs/>
                <w:color w:val="auto"/>
                <w:sz w:val="18"/>
                <w:szCs w:val="20"/>
                <w:lang w:val="en-GB"/>
              </w:rPr>
              <w:t>5GMM:</w:t>
            </w:r>
            <w:r w:rsidRPr="006F06C2">
              <w:rPr>
                <w:rFonts w:cs="Times New Roman"/>
                <w:i/>
                <w:iCs/>
                <w:color w:val="auto"/>
                <w:sz w:val="18"/>
                <w:szCs w:val="20"/>
                <w:lang w:val="en-GB"/>
              </w:rPr>
              <w:t xml:space="preserve"> REGISTRATION REQUEST</w:t>
            </w:r>
          </w:p>
        </w:tc>
        <w:tc>
          <w:tcPr>
            <w:tcW w:w="567" w:type="dxa"/>
          </w:tcPr>
          <w:p w14:paraId="036256AB" w14:textId="77777777" w:rsidR="004A6422" w:rsidRPr="006F06C2" w:rsidRDefault="004A6422" w:rsidP="003F1FFB">
            <w:pPr>
              <w:pStyle w:val="TAC"/>
              <w:rPr>
                <w:lang w:eastAsia="zh-CN"/>
              </w:rPr>
            </w:pPr>
            <w:r w:rsidRPr="006F06C2">
              <w:rPr>
                <w:lang w:eastAsia="zh-CN"/>
              </w:rPr>
              <w:t>1</w:t>
            </w:r>
          </w:p>
        </w:tc>
        <w:tc>
          <w:tcPr>
            <w:tcW w:w="850" w:type="dxa"/>
          </w:tcPr>
          <w:p w14:paraId="6EA39E7B" w14:textId="77777777" w:rsidR="004A6422" w:rsidRPr="006F06C2" w:rsidRDefault="0002616E" w:rsidP="003F1FFB">
            <w:pPr>
              <w:pStyle w:val="TAC"/>
              <w:rPr>
                <w:lang w:eastAsia="zh-CN"/>
              </w:rPr>
            </w:pPr>
            <w:r w:rsidRPr="006F06C2">
              <w:rPr>
                <w:lang w:eastAsia="zh-CN"/>
              </w:rPr>
              <w:t>-</w:t>
            </w:r>
          </w:p>
        </w:tc>
      </w:tr>
      <w:tr w:rsidR="00A10BBD" w:rsidRPr="006F06C2" w14:paraId="058F0001" w14:textId="77777777" w:rsidTr="0044230C">
        <w:tc>
          <w:tcPr>
            <w:tcW w:w="534" w:type="dxa"/>
          </w:tcPr>
          <w:p w14:paraId="2C35F859" w14:textId="77777777" w:rsidR="00A10BBD" w:rsidRPr="006F06C2" w:rsidRDefault="00A10BBD" w:rsidP="0044230C">
            <w:pPr>
              <w:pStyle w:val="TAC"/>
              <w:rPr>
                <w:lang w:eastAsia="zh-CN"/>
              </w:rPr>
            </w:pPr>
            <w:r w:rsidRPr="006F06C2">
              <w:rPr>
                <w:lang w:eastAsia="zh-CN"/>
              </w:rPr>
              <w:t>3</w:t>
            </w:r>
          </w:p>
        </w:tc>
        <w:tc>
          <w:tcPr>
            <w:tcW w:w="3969" w:type="dxa"/>
          </w:tcPr>
          <w:p w14:paraId="2D853E35" w14:textId="77777777" w:rsidR="00A10BBD" w:rsidRPr="006F06C2" w:rsidRDefault="00A10BBD" w:rsidP="0044230C">
            <w:pPr>
              <w:pStyle w:val="Default"/>
              <w:rPr>
                <w:sz w:val="18"/>
                <w:szCs w:val="18"/>
                <w:lang w:val="en-GB"/>
              </w:rPr>
            </w:pPr>
            <w:r w:rsidRPr="006F06C2">
              <w:rPr>
                <w:sz w:val="18"/>
                <w:szCs w:val="18"/>
                <w:lang w:val="en-GB"/>
              </w:rPr>
              <w:t xml:space="preserve">The SS transmits a SecurityModeCommand message. </w:t>
            </w:r>
          </w:p>
        </w:tc>
        <w:tc>
          <w:tcPr>
            <w:tcW w:w="709" w:type="dxa"/>
          </w:tcPr>
          <w:p w14:paraId="6BB042DB" w14:textId="77777777" w:rsidR="00A10BBD" w:rsidRPr="006F06C2" w:rsidRDefault="00A10BBD" w:rsidP="0044230C">
            <w:pPr>
              <w:pStyle w:val="TAC"/>
            </w:pPr>
            <w:r w:rsidRPr="006F06C2">
              <w:t>&lt;--</w:t>
            </w:r>
          </w:p>
        </w:tc>
        <w:tc>
          <w:tcPr>
            <w:tcW w:w="2977" w:type="dxa"/>
          </w:tcPr>
          <w:p w14:paraId="6401AFF6" w14:textId="77777777" w:rsidR="00A10BBD" w:rsidRPr="006F06C2" w:rsidRDefault="00A10BBD" w:rsidP="0044230C">
            <w:pPr>
              <w:pStyle w:val="Default"/>
              <w:rPr>
                <w:sz w:val="18"/>
                <w:szCs w:val="18"/>
                <w:lang w:val="en-GB"/>
              </w:rPr>
            </w:pPr>
            <w:r w:rsidRPr="006F06C2">
              <w:rPr>
                <w:sz w:val="18"/>
                <w:szCs w:val="18"/>
                <w:lang w:val="en-GB"/>
              </w:rPr>
              <w:t xml:space="preserve">NR RRC: </w:t>
            </w:r>
            <w:r w:rsidRPr="006F06C2">
              <w:rPr>
                <w:i/>
                <w:sz w:val="18"/>
                <w:szCs w:val="18"/>
                <w:lang w:val="en-GB"/>
              </w:rPr>
              <w:t xml:space="preserve">SecurityModeCommand </w:t>
            </w:r>
          </w:p>
          <w:p w14:paraId="2FC8597E" w14:textId="77777777" w:rsidR="00A10BBD" w:rsidRPr="006F06C2" w:rsidRDefault="00A10BBD" w:rsidP="0044230C">
            <w:pPr>
              <w:pStyle w:val="TAL"/>
            </w:pPr>
          </w:p>
        </w:tc>
        <w:tc>
          <w:tcPr>
            <w:tcW w:w="567" w:type="dxa"/>
          </w:tcPr>
          <w:p w14:paraId="341E0A8B" w14:textId="77777777" w:rsidR="00A10BBD" w:rsidRPr="006F06C2" w:rsidRDefault="00A10BBD" w:rsidP="0044230C">
            <w:pPr>
              <w:pStyle w:val="TAC"/>
            </w:pPr>
            <w:r w:rsidRPr="006F06C2">
              <w:t>-</w:t>
            </w:r>
          </w:p>
        </w:tc>
        <w:tc>
          <w:tcPr>
            <w:tcW w:w="850" w:type="dxa"/>
          </w:tcPr>
          <w:p w14:paraId="7F87532E" w14:textId="77777777" w:rsidR="00A10BBD" w:rsidRPr="006F06C2" w:rsidRDefault="00A10BBD" w:rsidP="0044230C">
            <w:pPr>
              <w:pStyle w:val="TAC"/>
            </w:pPr>
            <w:r w:rsidRPr="006F06C2">
              <w:t>-</w:t>
            </w:r>
          </w:p>
        </w:tc>
      </w:tr>
      <w:tr w:rsidR="00A10BBD" w:rsidRPr="006F06C2" w14:paraId="65FC629F" w14:textId="77777777" w:rsidTr="0044230C">
        <w:tc>
          <w:tcPr>
            <w:tcW w:w="534" w:type="dxa"/>
          </w:tcPr>
          <w:p w14:paraId="59FFD63E" w14:textId="77777777" w:rsidR="00A10BBD" w:rsidRPr="006F06C2" w:rsidRDefault="00A10BBD" w:rsidP="0044230C">
            <w:pPr>
              <w:pStyle w:val="TAC"/>
              <w:rPr>
                <w:lang w:eastAsia="zh-CN"/>
              </w:rPr>
            </w:pPr>
            <w:r w:rsidRPr="006F06C2">
              <w:rPr>
                <w:lang w:eastAsia="zh-CN"/>
              </w:rPr>
              <w:t>4</w:t>
            </w:r>
          </w:p>
        </w:tc>
        <w:tc>
          <w:tcPr>
            <w:tcW w:w="3969" w:type="dxa"/>
          </w:tcPr>
          <w:p w14:paraId="46CAE4FC" w14:textId="77777777" w:rsidR="00A10BBD" w:rsidRPr="006F06C2" w:rsidRDefault="00A10BBD" w:rsidP="0044230C">
            <w:pPr>
              <w:pStyle w:val="Default"/>
              <w:rPr>
                <w:sz w:val="18"/>
                <w:szCs w:val="18"/>
                <w:lang w:val="en-GB"/>
              </w:rPr>
            </w:pPr>
            <w:r w:rsidRPr="006F06C2">
              <w:rPr>
                <w:sz w:val="18"/>
                <w:szCs w:val="18"/>
                <w:lang w:val="en-GB"/>
              </w:rPr>
              <w:t xml:space="preserve">The UE transmits a SecurityModeComplete message. </w:t>
            </w:r>
          </w:p>
        </w:tc>
        <w:tc>
          <w:tcPr>
            <w:tcW w:w="709" w:type="dxa"/>
          </w:tcPr>
          <w:p w14:paraId="70BF76EE" w14:textId="77777777" w:rsidR="00A10BBD" w:rsidRPr="006F06C2" w:rsidRDefault="00A10BBD" w:rsidP="0044230C">
            <w:pPr>
              <w:pStyle w:val="TAC"/>
            </w:pPr>
            <w:r w:rsidRPr="006F06C2">
              <w:t>--&gt;</w:t>
            </w:r>
          </w:p>
        </w:tc>
        <w:tc>
          <w:tcPr>
            <w:tcW w:w="2977" w:type="dxa"/>
          </w:tcPr>
          <w:p w14:paraId="7C426B10" w14:textId="77777777" w:rsidR="00A10BBD" w:rsidRPr="006F06C2" w:rsidRDefault="00A10BBD" w:rsidP="0044230C">
            <w:pPr>
              <w:pStyle w:val="Default"/>
              <w:rPr>
                <w:sz w:val="18"/>
                <w:szCs w:val="18"/>
                <w:lang w:val="en-GB"/>
              </w:rPr>
            </w:pPr>
            <w:r w:rsidRPr="006F06C2">
              <w:rPr>
                <w:sz w:val="18"/>
                <w:szCs w:val="18"/>
                <w:lang w:val="en-GB"/>
              </w:rPr>
              <w:t xml:space="preserve">NR RRC: </w:t>
            </w:r>
            <w:r w:rsidRPr="006F06C2">
              <w:rPr>
                <w:i/>
                <w:sz w:val="18"/>
                <w:szCs w:val="18"/>
                <w:lang w:val="en-GB"/>
              </w:rPr>
              <w:t>SecurityModeComplete</w:t>
            </w:r>
            <w:r w:rsidRPr="006F06C2">
              <w:rPr>
                <w:sz w:val="18"/>
                <w:szCs w:val="18"/>
                <w:lang w:val="en-GB"/>
              </w:rPr>
              <w:t xml:space="preserve"> </w:t>
            </w:r>
          </w:p>
          <w:p w14:paraId="1B124684" w14:textId="77777777" w:rsidR="00A10BBD" w:rsidRPr="006F06C2" w:rsidRDefault="00A10BBD" w:rsidP="0044230C">
            <w:pPr>
              <w:pStyle w:val="TAL"/>
            </w:pPr>
          </w:p>
        </w:tc>
        <w:tc>
          <w:tcPr>
            <w:tcW w:w="567" w:type="dxa"/>
          </w:tcPr>
          <w:p w14:paraId="2727F99D" w14:textId="77777777" w:rsidR="00A10BBD" w:rsidRPr="006F06C2" w:rsidRDefault="00A10BBD" w:rsidP="0044230C">
            <w:pPr>
              <w:pStyle w:val="TAC"/>
            </w:pPr>
            <w:r w:rsidRPr="006F06C2">
              <w:t>-</w:t>
            </w:r>
          </w:p>
        </w:tc>
        <w:tc>
          <w:tcPr>
            <w:tcW w:w="850" w:type="dxa"/>
          </w:tcPr>
          <w:p w14:paraId="439FD6B3" w14:textId="77777777" w:rsidR="00A10BBD" w:rsidRPr="006F06C2" w:rsidRDefault="00A10BBD" w:rsidP="0044230C">
            <w:pPr>
              <w:pStyle w:val="TAC"/>
            </w:pPr>
            <w:r w:rsidRPr="006F06C2">
              <w:t>-</w:t>
            </w:r>
          </w:p>
        </w:tc>
      </w:tr>
      <w:tr w:rsidR="00A10BBD" w:rsidRPr="006F06C2" w14:paraId="5F7BC67B" w14:textId="77777777" w:rsidTr="0044230C">
        <w:tc>
          <w:tcPr>
            <w:tcW w:w="534" w:type="dxa"/>
          </w:tcPr>
          <w:p w14:paraId="1E60668C" w14:textId="77777777" w:rsidR="00A10BBD" w:rsidRPr="006F06C2" w:rsidRDefault="00A10BBD" w:rsidP="0044230C">
            <w:pPr>
              <w:pStyle w:val="TAC"/>
              <w:rPr>
                <w:lang w:eastAsia="zh-CN"/>
              </w:rPr>
            </w:pPr>
            <w:r w:rsidRPr="006F06C2">
              <w:rPr>
                <w:lang w:eastAsia="zh-CN"/>
              </w:rPr>
              <w:t>5-6</w:t>
            </w:r>
          </w:p>
        </w:tc>
        <w:tc>
          <w:tcPr>
            <w:tcW w:w="3969" w:type="dxa"/>
          </w:tcPr>
          <w:p w14:paraId="734ADB34" w14:textId="77777777" w:rsidR="00A10BBD" w:rsidRPr="006F06C2" w:rsidRDefault="00A10BBD" w:rsidP="0044230C">
            <w:pPr>
              <w:pStyle w:val="Default"/>
              <w:rPr>
                <w:sz w:val="18"/>
                <w:szCs w:val="18"/>
                <w:lang w:val="en-GB"/>
              </w:rPr>
            </w:pPr>
            <w:r w:rsidRPr="006F06C2">
              <w:rPr>
                <w:sz w:val="18"/>
                <w:szCs w:val="18"/>
                <w:lang w:val="en-GB"/>
              </w:rPr>
              <w:t xml:space="preserve">Steps 4-5 of TS 38.508-1 [4] Table 4.9.5.2.2-1 of the generic procedure are performed. </w:t>
            </w:r>
          </w:p>
        </w:tc>
        <w:tc>
          <w:tcPr>
            <w:tcW w:w="709" w:type="dxa"/>
          </w:tcPr>
          <w:p w14:paraId="19C84BA2" w14:textId="77777777" w:rsidR="00A10BBD" w:rsidRPr="006F06C2" w:rsidRDefault="00A10BBD" w:rsidP="0044230C">
            <w:pPr>
              <w:pStyle w:val="TAC"/>
            </w:pPr>
            <w:r w:rsidRPr="006F06C2">
              <w:t>-</w:t>
            </w:r>
          </w:p>
        </w:tc>
        <w:tc>
          <w:tcPr>
            <w:tcW w:w="2977" w:type="dxa"/>
          </w:tcPr>
          <w:p w14:paraId="340A5580" w14:textId="77777777" w:rsidR="00A10BBD" w:rsidRPr="006F06C2" w:rsidRDefault="00A10BBD" w:rsidP="0044230C">
            <w:pPr>
              <w:pStyle w:val="TAL"/>
            </w:pPr>
            <w:r w:rsidRPr="006F06C2">
              <w:t>-</w:t>
            </w:r>
          </w:p>
        </w:tc>
        <w:tc>
          <w:tcPr>
            <w:tcW w:w="567" w:type="dxa"/>
          </w:tcPr>
          <w:p w14:paraId="0B7EEC91" w14:textId="77777777" w:rsidR="00A10BBD" w:rsidRPr="006F06C2" w:rsidRDefault="00A10BBD" w:rsidP="0044230C">
            <w:pPr>
              <w:pStyle w:val="TAC"/>
            </w:pPr>
            <w:r w:rsidRPr="006F06C2">
              <w:t>-</w:t>
            </w:r>
          </w:p>
        </w:tc>
        <w:tc>
          <w:tcPr>
            <w:tcW w:w="850" w:type="dxa"/>
          </w:tcPr>
          <w:p w14:paraId="1F461AB8" w14:textId="77777777" w:rsidR="00A10BBD" w:rsidRPr="006F06C2" w:rsidRDefault="00A10BBD" w:rsidP="0044230C">
            <w:pPr>
              <w:pStyle w:val="TAC"/>
            </w:pPr>
            <w:r w:rsidRPr="006F06C2">
              <w:t>-</w:t>
            </w:r>
          </w:p>
        </w:tc>
      </w:tr>
      <w:tr w:rsidR="00A10BBD" w:rsidRPr="006F06C2" w14:paraId="128A449A" w14:textId="77777777" w:rsidTr="0044230C">
        <w:tc>
          <w:tcPr>
            <w:tcW w:w="534" w:type="dxa"/>
          </w:tcPr>
          <w:p w14:paraId="2A7A3B05" w14:textId="77777777" w:rsidR="00A10BBD" w:rsidRPr="006F06C2" w:rsidRDefault="00A10BBD" w:rsidP="0044230C">
            <w:pPr>
              <w:pStyle w:val="TAC"/>
              <w:rPr>
                <w:lang w:eastAsia="zh-CN"/>
              </w:rPr>
            </w:pPr>
            <w:r w:rsidRPr="006F06C2">
              <w:rPr>
                <w:lang w:eastAsia="zh-CN"/>
              </w:rPr>
              <w:t>7</w:t>
            </w:r>
          </w:p>
        </w:tc>
        <w:tc>
          <w:tcPr>
            <w:tcW w:w="3969" w:type="dxa"/>
          </w:tcPr>
          <w:p w14:paraId="2E36FC98" w14:textId="77777777" w:rsidR="00A10BBD" w:rsidRPr="006F06C2" w:rsidRDefault="00A10BBD" w:rsidP="0044230C">
            <w:pPr>
              <w:pStyle w:val="TAL"/>
            </w:pPr>
            <w:r w:rsidRPr="006F06C2">
              <w:t xml:space="preserve">The SS transmits an </w:t>
            </w:r>
            <w:r w:rsidRPr="006F06C2">
              <w:rPr>
                <w:i/>
              </w:rPr>
              <w:t>RRCReconfiguration</w:t>
            </w:r>
            <w:r w:rsidRPr="006F06C2">
              <w:t xml:space="preserve"> message to establish SRB2 and DRB.</w:t>
            </w:r>
          </w:p>
        </w:tc>
        <w:tc>
          <w:tcPr>
            <w:tcW w:w="709" w:type="dxa"/>
          </w:tcPr>
          <w:p w14:paraId="0E851B87" w14:textId="77777777" w:rsidR="00A10BBD" w:rsidRPr="006F06C2" w:rsidRDefault="00A10BBD" w:rsidP="0044230C">
            <w:pPr>
              <w:pStyle w:val="TAC"/>
            </w:pPr>
            <w:r w:rsidRPr="006F06C2">
              <w:t>&lt;--</w:t>
            </w:r>
          </w:p>
        </w:tc>
        <w:tc>
          <w:tcPr>
            <w:tcW w:w="2977" w:type="dxa"/>
          </w:tcPr>
          <w:p w14:paraId="237DC863" w14:textId="77777777" w:rsidR="00A10BBD" w:rsidRPr="006F06C2" w:rsidRDefault="00A10BBD" w:rsidP="0044230C">
            <w:pPr>
              <w:pStyle w:val="TAL"/>
            </w:pPr>
            <w:r w:rsidRPr="006F06C2">
              <w:t xml:space="preserve">NR RRC: </w:t>
            </w:r>
            <w:r w:rsidRPr="006F06C2">
              <w:rPr>
                <w:i/>
              </w:rPr>
              <w:t>RRCReconfiguration</w:t>
            </w:r>
          </w:p>
        </w:tc>
        <w:tc>
          <w:tcPr>
            <w:tcW w:w="567" w:type="dxa"/>
          </w:tcPr>
          <w:p w14:paraId="2B7D363D" w14:textId="77777777" w:rsidR="00A10BBD" w:rsidRPr="006F06C2" w:rsidRDefault="00A10BBD" w:rsidP="0044230C">
            <w:pPr>
              <w:pStyle w:val="TAC"/>
            </w:pPr>
            <w:r w:rsidRPr="006F06C2">
              <w:t>-</w:t>
            </w:r>
          </w:p>
        </w:tc>
        <w:tc>
          <w:tcPr>
            <w:tcW w:w="850" w:type="dxa"/>
          </w:tcPr>
          <w:p w14:paraId="7D968571" w14:textId="77777777" w:rsidR="00A10BBD" w:rsidRPr="006F06C2" w:rsidRDefault="00A10BBD" w:rsidP="0044230C">
            <w:pPr>
              <w:pStyle w:val="TAC"/>
            </w:pPr>
            <w:r w:rsidRPr="006F06C2">
              <w:t>-</w:t>
            </w:r>
          </w:p>
        </w:tc>
      </w:tr>
      <w:tr w:rsidR="00A10BBD" w:rsidRPr="006F06C2" w14:paraId="0F3D6F70" w14:textId="77777777" w:rsidTr="0044230C">
        <w:tc>
          <w:tcPr>
            <w:tcW w:w="534" w:type="dxa"/>
          </w:tcPr>
          <w:p w14:paraId="5D7687DC" w14:textId="77777777" w:rsidR="00A10BBD" w:rsidRPr="006F06C2" w:rsidRDefault="00A10BBD" w:rsidP="0044230C">
            <w:pPr>
              <w:pStyle w:val="TAC"/>
              <w:rPr>
                <w:lang w:eastAsia="zh-CN"/>
              </w:rPr>
            </w:pPr>
            <w:r w:rsidRPr="006F06C2">
              <w:rPr>
                <w:lang w:eastAsia="zh-CN"/>
              </w:rPr>
              <w:t>8</w:t>
            </w:r>
          </w:p>
        </w:tc>
        <w:tc>
          <w:tcPr>
            <w:tcW w:w="3969" w:type="dxa"/>
          </w:tcPr>
          <w:p w14:paraId="2746DA71" w14:textId="77777777" w:rsidR="00A10BBD" w:rsidRPr="006F06C2" w:rsidRDefault="00A10BBD" w:rsidP="0044230C">
            <w:pPr>
              <w:pStyle w:val="TAL"/>
            </w:pPr>
            <w:r w:rsidRPr="006F06C2">
              <w:t xml:space="preserve">The UE transmits an </w:t>
            </w:r>
            <w:r w:rsidRPr="006F06C2">
              <w:rPr>
                <w:i/>
              </w:rPr>
              <w:t>RRCReconfigurationComplete</w:t>
            </w:r>
            <w:r w:rsidRPr="006F06C2">
              <w:t xml:space="preserve"> message.</w:t>
            </w:r>
          </w:p>
        </w:tc>
        <w:tc>
          <w:tcPr>
            <w:tcW w:w="709" w:type="dxa"/>
          </w:tcPr>
          <w:p w14:paraId="6436DA85" w14:textId="77777777" w:rsidR="00A10BBD" w:rsidRPr="006F06C2" w:rsidRDefault="00A10BBD" w:rsidP="0044230C">
            <w:pPr>
              <w:pStyle w:val="TAC"/>
            </w:pPr>
            <w:r w:rsidRPr="006F06C2">
              <w:t>--&gt;</w:t>
            </w:r>
          </w:p>
        </w:tc>
        <w:tc>
          <w:tcPr>
            <w:tcW w:w="2977" w:type="dxa"/>
          </w:tcPr>
          <w:p w14:paraId="276A065F" w14:textId="77777777" w:rsidR="00A10BBD" w:rsidRPr="006F06C2" w:rsidRDefault="00A10BBD" w:rsidP="0044230C">
            <w:pPr>
              <w:pStyle w:val="TAL"/>
            </w:pPr>
            <w:r w:rsidRPr="006F06C2">
              <w:t xml:space="preserve">NR RRC: </w:t>
            </w:r>
            <w:r w:rsidRPr="006F06C2">
              <w:rPr>
                <w:i/>
              </w:rPr>
              <w:t>RRCReconfigurationComplete</w:t>
            </w:r>
          </w:p>
        </w:tc>
        <w:tc>
          <w:tcPr>
            <w:tcW w:w="567" w:type="dxa"/>
          </w:tcPr>
          <w:p w14:paraId="29832D20" w14:textId="77777777" w:rsidR="00A10BBD" w:rsidRPr="006F06C2" w:rsidRDefault="00A10BBD" w:rsidP="0044230C">
            <w:pPr>
              <w:pStyle w:val="TAC"/>
            </w:pPr>
            <w:r w:rsidRPr="006F06C2">
              <w:t>-</w:t>
            </w:r>
          </w:p>
        </w:tc>
        <w:tc>
          <w:tcPr>
            <w:tcW w:w="850" w:type="dxa"/>
          </w:tcPr>
          <w:p w14:paraId="2866EA76" w14:textId="77777777" w:rsidR="00A10BBD" w:rsidRPr="006F06C2" w:rsidRDefault="00A10BBD" w:rsidP="0044230C">
            <w:pPr>
              <w:pStyle w:val="TAC"/>
            </w:pPr>
            <w:r w:rsidRPr="006F06C2">
              <w:t>-</w:t>
            </w:r>
          </w:p>
        </w:tc>
      </w:tr>
      <w:tr w:rsidR="00A10BBD" w:rsidRPr="006F06C2" w14:paraId="35008952" w14:textId="77777777" w:rsidTr="0044230C">
        <w:tc>
          <w:tcPr>
            <w:tcW w:w="534" w:type="dxa"/>
          </w:tcPr>
          <w:p w14:paraId="42E8C280" w14:textId="77777777" w:rsidR="00A10BBD" w:rsidRPr="006F06C2" w:rsidRDefault="00A10BBD" w:rsidP="0044230C">
            <w:pPr>
              <w:pStyle w:val="TAC"/>
              <w:rPr>
                <w:lang w:eastAsia="zh-CN"/>
              </w:rPr>
            </w:pPr>
            <w:r w:rsidRPr="006F06C2">
              <w:rPr>
                <w:lang w:eastAsia="zh-CN"/>
              </w:rPr>
              <w:t>9</w:t>
            </w:r>
          </w:p>
        </w:tc>
        <w:tc>
          <w:tcPr>
            <w:tcW w:w="3969" w:type="dxa"/>
          </w:tcPr>
          <w:p w14:paraId="767A85C8" w14:textId="77777777" w:rsidR="00A10BBD" w:rsidRPr="006F06C2" w:rsidRDefault="00A10BBD" w:rsidP="0044230C">
            <w:pPr>
              <w:pStyle w:val="TAL"/>
            </w:pPr>
            <w:r w:rsidRPr="006F06C2">
              <w:t>Check: Does the test result of generic test procedure in TS 38.508-1[4] subclause 4.9.1 indicate that the UE is capable of exchanging IP data on DRB#n associated with the first PDU session?</w:t>
            </w:r>
          </w:p>
        </w:tc>
        <w:tc>
          <w:tcPr>
            <w:tcW w:w="709" w:type="dxa"/>
          </w:tcPr>
          <w:p w14:paraId="556B4F54" w14:textId="77777777" w:rsidR="00A10BBD" w:rsidRPr="006F06C2" w:rsidRDefault="00A10BBD" w:rsidP="0044230C">
            <w:pPr>
              <w:pStyle w:val="TAC"/>
            </w:pPr>
            <w:r w:rsidRPr="006F06C2">
              <w:t>-</w:t>
            </w:r>
          </w:p>
        </w:tc>
        <w:tc>
          <w:tcPr>
            <w:tcW w:w="2977" w:type="dxa"/>
          </w:tcPr>
          <w:p w14:paraId="10CF2528" w14:textId="77777777" w:rsidR="00A10BBD" w:rsidRPr="006F06C2" w:rsidRDefault="00A10BBD" w:rsidP="0044230C">
            <w:pPr>
              <w:pStyle w:val="TAL"/>
            </w:pPr>
            <w:r w:rsidRPr="006F06C2">
              <w:t>-</w:t>
            </w:r>
          </w:p>
        </w:tc>
        <w:tc>
          <w:tcPr>
            <w:tcW w:w="567" w:type="dxa"/>
          </w:tcPr>
          <w:p w14:paraId="75D128A0" w14:textId="77777777" w:rsidR="00A10BBD" w:rsidRPr="006F06C2" w:rsidRDefault="00A10BBD" w:rsidP="0044230C">
            <w:pPr>
              <w:pStyle w:val="TAC"/>
            </w:pPr>
            <w:r w:rsidRPr="006F06C2">
              <w:t>1</w:t>
            </w:r>
          </w:p>
        </w:tc>
        <w:tc>
          <w:tcPr>
            <w:tcW w:w="850" w:type="dxa"/>
          </w:tcPr>
          <w:p w14:paraId="74106BB2" w14:textId="77777777" w:rsidR="00A10BBD" w:rsidRPr="006F06C2" w:rsidRDefault="00477B72" w:rsidP="0044230C">
            <w:pPr>
              <w:pStyle w:val="TAC"/>
            </w:pPr>
            <w:r w:rsidRPr="006F06C2">
              <w:t>P</w:t>
            </w:r>
          </w:p>
        </w:tc>
      </w:tr>
    </w:tbl>
    <w:p w14:paraId="70A0D9CA" w14:textId="77777777" w:rsidR="0006224C" w:rsidRPr="006F06C2" w:rsidRDefault="0006224C" w:rsidP="0006224C"/>
    <w:p w14:paraId="65D013C4" w14:textId="77777777" w:rsidR="0006224C" w:rsidRPr="006F06C2" w:rsidRDefault="0006224C" w:rsidP="0006224C">
      <w:pPr>
        <w:pStyle w:val="H6"/>
        <w:rPr>
          <w:lang w:eastAsia="zh-CN"/>
        </w:rPr>
      </w:pPr>
      <w:r w:rsidRPr="006F06C2">
        <w:t>8.1.1.3.1.3.3</w:t>
      </w:r>
      <w:r w:rsidRPr="006F06C2">
        <w:tab/>
        <w:t>Specific message contents</w:t>
      </w:r>
    </w:p>
    <w:p w14:paraId="7A9329EE" w14:textId="77777777" w:rsidR="0006224C" w:rsidRPr="006F06C2" w:rsidRDefault="0006224C" w:rsidP="0006224C">
      <w:pPr>
        <w:pStyle w:val="TH"/>
      </w:pPr>
      <w:r w:rsidRPr="006F06C2">
        <w:t>Table 8.1.1.3.1.3.3-1:</w:t>
      </w:r>
      <w:r w:rsidRPr="006F06C2">
        <w:rPr>
          <w:i/>
          <w:iCs/>
        </w:rPr>
        <w:t xml:space="preserve"> </w:t>
      </w:r>
      <w:r w:rsidRPr="006F06C2">
        <w:t>SIB4 for NR cells 1 and 23 (preamble and all steps, Table 8.1.1.3.1.3.2-1)</w:t>
      </w:r>
    </w:p>
    <w:tbl>
      <w:tblPr>
        <w:tblW w:w="0" w:type="auto"/>
        <w:tblLayout w:type="fixed"/>
        <w:tblLook w:val="0000" w:firstRow="0" w:lastRow="0" w:firstColumn="0" w:lastColumn="0" w:noHBand="0" w:noVBand="0"/>
      </w:tblPr>
      <w:tblGrid>
        <w:gridCol w:w="4535"/>
        <w:gridCol w:w="2267"/>
        <w:gridCol w:w="1700"/>
        <w:gridCol w:w="1133"/>
      </w:tblGrid>
      <w:tr w:rsidR="0006224C" w:rsidRPr="006F06C2" w14:paraId="2D846E3B" w14:textId="77777777" w:rsidTr="00B7523D">
        <w:tc>
          <w:tcPr>
            <w:tcW w:w="9635" w:type="dxa"/>
            <w:gridSpan w:val="4"/>
            <w:tcBorders>
              <w:top w:val="single" w:sz="4" w:space="0" w:color="auto"/>
              <w:left w:val="single" w:sz="4" w:space="0" w:color="auto"/>
              <w:bottom w:val="single" w:sz="4" w:space="0" w:color="auto"/>
              <w:right w:val="single" w:sz="4" w:space="0" w:color="auto"/>
            </w:tcBorders>
          </w:tcPr>
          <w:p w14:paraId="7ABC8698" w14:textId="569D99FC" w:rsidR="0006224C" w:rsidRPr="006F06C2" w:rsidRDefault="001953B5" w:rsidP="00B7523D">
            <w:pPr>
              <w:pStyle w:val="TAL"/>
            </w:pPr>
            <w:r w:rsidRPr="006F06C2">
              <w:t>Derivation Path: TS 38.5</w:t>
            </w:r>
            <w:r w:rsidR="0006224C" w:rsidRPr="006F06C2">
              <w:t xml:space="preserve">08-1 [4] </w:t>
            </w:r>
            <w:r w:rsidR="0006224C" w:rsidRPr="006F06C2">
              <w:rPr>
                <w:lang w:eastAsia="en-US"/>
              </w:rPr>
              <w:t>Table 4.6.2-3</w:t>
            </w:r>
          </w:p>
        </w:tc>
      </w:tr>
      <w:tr w:rsidR="0006224C" w:rsidRPr="006F06C2" w14:paraId="62E7BA56" w14:textId="77777777" w:rsidTr="00B7523D">
        <w:tc>
          <w:tcPr>
            <w:tcW w:w="4535" w:type="dxa"/>
            <w:tcBorders>
              <w:top w:val="single" w:sz="4" w:space="0" w:color="auto"/>
              <w:left w:val="single" w:sz="4" w:space="0" w:color="auto"/>
              <w:bottom w:val="single" w:sz="4" w:space="0" w:color="auto"/>
              <w:right w:val="single" w:sz="4" w:space="0" w:color="auto"/>
            </w:tcBorders>
          </w:tcPr>
          <w:p w14:paraId="4C858E65" w14:textId="77777777" w:rsidR="0006224C" w:rsidRPr="006F06C2" w:rsidRDefault="0006224C" w:rsidP="00B7523D">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Pr>
          <w:p w14:paraId="3AB4A50A" w14:textId="77777777" w:rsidR="0006224C" w:rsidRPr="006F06C2" w:rsidRDefault="0006224C" w:rsidP="00B7523D">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Pr>
          <w:p w14:paraId="3F2C3D23" w14:textId="77777777" w:rsidR="0006224C" w:rsidRPr="006F06C2" w:rsidRDefault="0006224C" w:rsidP="00B7523D">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tcPr>
          <w:p w14:paraId="1F322CA7" w14:textId="77777777" w:rsidR="0006224C" w:rsidRPr="006F06C2" w:rsidRDefault="0006224C" w:rsidP="00B7523D">
            <w:pPr>
              <w:pStyle w:val="TAH"/>
            </w:pPr>
            <w:r w:rsidRPr="006F06C2">
              <w:t>Condition</w:t>
            </w:r>
          </w:p>
        </w:tc>
      </w:tr>
      <w:tr w:rsidR="0006224C" w:rsidRPr="006F06C2" w14:paraId="0E6DCDEA" w14:textId="77777777" w:rsidTr="00B7523D">
        <w:tc>
          <w:tcPr>
            <w:tcW w:w="4535" w:type="dxa"/>
            <w:tcBorders>
              <w:top w:val="single" w:sz="4" w:space="0" w:color="auto"/>
              <w:left w:val="single" w:sz="4" w:space="0" w:color="auto"/>
              <w:bottom w:val="single" w:sz="4" w:space="0" w:color="auto"/>
              <w:right w:val="single" w:sz="4" w:space="0" w:color="auto"/>
            </w:tcBorders>
          </w:tcPr>
          <w:p w14:paraId="6EE473DE" w14:textId="77777777" w:rsidR="0006224C" w:rsidRPr="006F06C2" w:rsidRDefault="0006224C" w:rsidP="00B7523D">
            <w:pPr>
              <w:pStyle w:val="TAL"/>
            </w:pPr>
            <w:r w:rsidRPr="006F06C2">
              <w:rPr>
                <w:lang w:eastAsia="en-US"/>
              </w:rPr>
              <w:t>SIB4 ::= SEQUENCE {</w:t>
            </w:r>
          </w:p>
        </w:tc>
        <w:tc>
          <w:tcPr>
            <w:tcW w:w="2267" w:type="dxa"/>
            <w:tcBorders>
              <w:top w:val="single" w:sz="4" w:space="0" w:color="auto"/>
              <w:left w:val="single" w:sz="4" w:space="0" w:color="auto"/>
              <w:bottom w:val="single" w:sz="4" w:space="0" w:color="auto"/>
              <w:right w:val="single" w:sz="4" w:space="0" w:color="auto"/>
            </w:tcBorders>
          </w:tcPr>
          <w:p w14:paraId="4D3E0ACD" w14:textId="77777777" w:rsidR="0006224C" w:rsidRPr="006F06C2" w:rsidRDefault="0006224C" w:rsidP="00B7523D">
            <w:pPr>
              <w:pStyle w:val="TAL"/>
            </w:pPr>
          </w:p>
        </w:tc>
        <w:tc>
          <w:tcPr>
            <w:tcW w:w="1700" w:type="dxa"/>
            <w:tcBorders>
              <w:top w:val="single" w:sz="4" w:space="0" w:color="auto"/>
              <w:left w:val="single" w:sz="4" w:space="0" w:color="auto"/>
              <w:bottom w:val="single" w:sz="4" w:space="0" w:color="auto"/>
              <w:right w:val="single" w:sz="4" w:space="0" w:color="auto"/>
            </w:tcBorders>
          </w:tcPr>
          <w:p w14:paraId="60313DC0" w14:textId="77777777" w:rsidR="0006224C" w:rsidRPr="006F06C2" w:rsidRDefault="0006224C" w:rsidP="00B7523D">
            <w:pPr>
              <w:pStyle w:val="TAL"/>
            </w:pPr>
          </w:p>
        </w:tc>
        <w:tc>
          <w:tcPr>
            <w:tcW w:w="1133" w:type="dxa"/>
            <w:tcBorders>
              <w:top w:val="single" w:sz="4" w:space="0" w:color="auto"/>
              <w:left w:val="single" w:sz="4" w:space="0" w:color="auto"/>
              <w:bottom w:val="single" w:sz="4" w:space="0" w:color="auto"/>
              <w:right w:val="single" w:sz="4" w:space="0" w:color="auto"/>
            </w:tcBorders>
          </w:tcPr>
          <w:p w14:paraId="5C1AE270" w14:textId="77777777" w:rsidR="0006224C" w:rsidRPr="006F06C2" w:rsidRDefault="0006224C" w:rsidP="00B7523D">
            <w:pPr>
              <w:pStyle w:val="TAL"/>
            </w:pPr>
          </w:p>
        </w:tc>
      </w:tr>
      <w:tr w:rsidR="0006224C" w:rsidRPr="006F06C2" w14:paraId="56D54447" w14:textId="77777777" w:rsidTr="00B7523D">
        <w:tc>
          <w:tcPr>
            <w:tcW w:w="4535" w:type="dxa"/>
            <w:tcBorders>
              <w:top w:val="single" w:sz="4" w:space="0" w:color="auto"/>
              <w:left w:val="single" w:sz="4" w:space="0" w:color="auto"/>
              <w:bottom w:val="single" w:sz="4" w:space="0" w:color="auto"/>
              <w:right w:val="single" w:sz="4" w:space="0" w:color="auto"/>
            </w:tcBorders>
          </w:tcPr>
          <w:p w14:paraId="25813AB7" w14:textId="77777777" w:rsidR="0006224C" w:rsidRPr="006F06C2" w:rsidRDefault="0006224C" w:rsidP="0064024D">
            <w:pPr>
              <w:pStyle w:val="TAL"/>
            </w:pPr>
            <w:r w:rsidRPr="006F06C2">
              <w:rPr>
                <w:lang w:eastAsia="en-US"/>
              </w:rPr>
              <w:t xml:space="preserve">  interFreqCarrierFreqList SEQUENCE (SIZE (1..maxFreq)) OF </w:t>
            </w:r>
            <w:r w:rsidR="0064024D" w:rsidRPr="006F06C2">
              <w:t>InterFreqCarrierFreqInfo</w:t>
            </w: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9B63480" w14:textId="77777777" w:rsidR="0006224C" w:rsidRPr="006F06C2" w:rsidRDefault="0063034F" w:rsidP="00B7523D">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0E091148" w14:textId="77777777" w:rsidR="0006224C" w:rsidRPr="006F06C2" w:rsidRDefault="0006224C" w:rsidP="00B7523D">
            <w:pPr>
              <w:pStyle w:val="TAL"/>
            </w:pPr>
          </w:p>
        </w:tc>
        <w:tc>
          <w:tcPr>
            <w:tcW w:w="1133" w:type="dxa"/>
            <w:tcBorders>
              <w:top w:val="single" w:sz="4" w:space="0" w:color="auto"/>
              <w:left w:val="single" w:sz="4" w:space="0" w:color="auto"/>
              <w:bottom w:val="single" w:sz="4" w:space="0" w:color="auto"/>
              <w:right w:val="single" w:sz="4" w:space="0" w:color="auto"/>
            </w:tcBorders>
          </w:tcPr>
          <w:p w14:paraId="0CE8B786" w14:textId="77777777" w:rsidR="0006224C" w:rsidRPr="006F06C2" w:rsidRDefault="0006224C" w:rsidP="00B7523D">
            <w:pPr>
              <w:pStyle w:val="TAL"/>
            </w:pPr>
          </w:p>
        </w:tc>
      </w:tr>
      <w:tr w:rsidR="0064024D" w:rsidRPr="006F06C2" w14:paraId="694A6CA1" w14:textId="77777777" w:rsidTr="00B7523D">
        <w:tc>
          <w:tcPr>
            <w:tcW w:w="4535" w:type="dxa"/>
            <w:tcBorders>
              <w:top w:val="single" w:sz="4" w:space="0" w:color="auto"/>
              <w:left w:val="single" w:sz="4" w:space="0" w:color="auto"/>
              <w:right w:val="single" w:sz="4" w:space="0" w:color="auto"/>
            </w:tcBorders>
          </w:tcPr>
          <w:p w14:paraId="4EA94543" w14:textId="77777777" w:rsidR="0064024D" w:rsidRPr="006F06C2" w:rsidRDefault="0064024D" w:rsidP="0064024D">
            <w:pPr>
              <w:pStyle w:val="TAL"/>
              <w:rPr>
                <w:lang w:eastAsia="en-US"/>
              </w:rPr>
            </w:pPr>
            <w:r w:rsidRPr="006F06C2">
              <w:t xml:space="preserve">    InterFreqCarrierFreqInfo</w:t>
            </w:r>
            <w:r w:rsidR="0063034F" w:rsidRPr="006F06C2">
              <w:t>[1</w:t>
            </w:r>
            <w:r w:rsidRPr="006F06C2">
              <w:t>] SEQUENCE {</w:t>
            </w:r>
          </w:p>
        </w:tc>
        <w:tc>
          <w:tcPr>
            <w:tcW w:w="2267" w:type="dxa"/>
            <w:tcBorders>
              <w:top w:val="single" w:sz="4" w:space="0" w:color="auto"/>
              <w:left w:val="single" w:sz="4" w:space="0" w:color="auto"/>
              <w:bottom w:val="single" w:sz="4" w:space="0" w:color="auto"/>
              <w:right w:val="single" w:sz="4" w:space="0" w:color="auto"/>
            </w:tcBorders>
          </w:tcPr>
          <w:p w14:paraId="4ED303A4" w14:textId="77777777" w:rsidR="0064024D" w:rsidRPr="006F06C2" w:rsidRDefault="0064024D" w:rsidP="0064024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03F7E6D" w14:textId="77777777" w:rsidR="0064024D" w:rsidRPr="006F06C2" w:rsidRDefault="0064024D" w:rsidP="0064024D">
            <w:pPr>
              <w:pStyle w:val="TAL"/>
            </w:pPr>
            <w:r w:rsidRPr="006F06C2">
              <w:t xml:space="preserve">entry </w:t>
            </w:r>
            <w:r w:rsidR="0063034F" w:rsidRPr="006F06C2">
              <w:t>1</w:t>
            </w:r>
          </w:p>
        </w:tc>
        <w:tc>
          <w:tcPr>
            <w:tcW w:w="1133" w:type="dxa"/>
            <w:tcBorders>
              <w:top w:val="single" w:sz="4" w:space="0" w:color="auto"/>
              <w:left w:val="single" w:sz="4" w:space="0" w:color="auto"/>
              <w:bottom w:val="single" w:sz="4" w:space="0" w:color="auto"/>
              <w:right w:val="single" w:sz="4" w:space="0" w:color="auto"/>
            </w:tcBorders>
          </w:tcPr>
          <w:p w14:paraId="6EE1D8E3" w14:textId="77777777" w:rsidR="0064024D" w:rsidRPr="006F06C2" w:rsidRDefault="0064024D" w:rsidP="0064024D">
            <w:pPr>
              <w:pStyle w:val="TAL"/>
            </w:pPr>
          </w:p>
        </w:tc>
      </w:tr>
      <w:tr w:rsidR="0064024D" w:rsidRPr="006F06C2" w14:paraId="333DDCB4" w14:textId="77777777" w:rsidTr="00B7523D">
        <w:tc>
          <w:tcPr>
            <w:tcW w:w="4535" w:type="dxa"/>
            <w:tcBorders>
              <w:top w:val="single" w:sz="4" w:space="0" w:color="auto"/>
              <w:left w:val="single" w:sz="4" w:space="0" w:color="auto"/>
              <w:right w:val="single" w:sz="4" w:space="0" w:color="auto"/>
            </w:tcBorders>
          </w:tcPr>
          <w:p w14:paraId="6736598B" w14:textId="77777777" w:rsidR="0064024D" w:rsidRPr="006F06C2" w:rsidRDefault="0064024D" w:rsidP="0064024D">
            <w:pPr>
              <w:pStyle w:val="TAL"/>
              <w:rPr>
                <w:lang w:eastAsia="en-US"/>
              </w:rPr>
            </w:pPr>
            <w:r w:rsidRPr="006F06C2">
              <w:rPr>
                <w:lang w:eastAsia="en-US"/>
              </w:rPr>
              <w:t xml:space="preserve">      dl-CarrierFreq</w:t>
            </w:r>
          </w:p>
        </w:tc>
        <w:tc>
          <w:tcPr>
            <w:tcW w:w="2267" w:type="dxa"/>
            <w:tcBorders>
              <w:top w:val="single" w:sz="4" w:space="0" w:color="auto"/>
              <w:left w:val="single" w:sz="4" w:space="0" w:color="auto"/>
              <w:bottom w:val="single" w:sz="4" w:space="0" w:color="auto"/>
              <w:right w:val="single" w:sz="4" w:space="0" w:color="auto"/>
            </w:tcBorders>
          </w:tcPr>
          <w:p w14:paraId="2B160968" w14:textId="77777777" w:rsidR="0064024D" w:rsidRPr="006F06C2" w:rsidDel="00BD7373" w:rsidRDefault="0064024D" w:rsidP="0064024D">
            <w:pPr>
              <w:pStyle w:val="TAL"/>
            </w:pPr>
            <w:r w:rsidRPr="006F06C2">
              <w:rPr>
                <w:lang w:eastAsia="en-US"/>
              </w:rPr>
              <w:t>Same downlink NR ARFCN as used for NR Cell 23</w:t>
            </w:r>
          </w:p>
        </w:tc>
        <w:tc>
          <w:tcPr>
            <w:tcW w:w="1700" w:type="dxa"/>
            <w:tcBorders>
              <w:top w:val="single" w:sz="4" w:space="0" w:color="auto"/>
              <w:left w:val="single" w:sz="4" w:space="0" w:color="auto"/>
              <w:bottom w:val="single" w:sz="4" w:space="0" w:color="auto"/>
              <w:right w:val="single" w:sz="4" w:space="0" w:color="auto"/>
            </w:tcBorders>
          </w:tcPr>
          <w:p w14:paraId="0773A171" w14:textId="77777777" w:rsidR="0064024D" w:rsidRPr="006F06C2"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7A052A8A" w14:textId="77777777" w:rsidR="0064024D" w:rsidRPr="006F06C2" w:rsidRDefault="0064024D" w:rsidP="0064024D">
            <w:pPr>
              <w:pStyle w:val="TAL"/>
            </w:pPr>
            <w:r w:rsidRPr="006F06C2">
              <w:t>NR Cell 1</w:t>
            </w:r>
          </w:p>
        </w:tc>
      </w:tr>
      <w:tr w:rsidR="0064024D" w:rsidRPr="006F06C2" w14:paraId="68A1DA5F" w14:textId="77777777" w:rsidTr="00B7523D">
        <w:tc>
          <w:tcPr>
            <w:tcW w:w="4535" w:type="dxa"/>
            <w:tcBorders>
              <w:left w:val="single" w:sz="4" w:space="0" w:color="auto"/>
              <w:bottom w:val="single" w:sz="4" w:space="0" w:color="auto"/>
              <w:right w:val="single" w:sz="4" w:space="0" w:color="auto"/>
            </w:tcBorders>
          </w:tcPr>
          <w:p w14:paraId="6748C6DF" w14:textId="77777777" w:rsidR="0064024D" w:rsidRPr="006F06C2" w:rsidRDefault="0064024D" w:rsidP="0064024D">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E023EE9" w14:textId="77777777" w:rsidR="0064024D" w:rsidRPr="006F06C2" w:rsidDel="00BD7373" w:rsidRDefault="0064024D" w:rsidP="0064024D">
            <w:pPr>
              <w:pStyle w:val="TAL"/>
            </w:pPr>
            <w:r w:rsidRPr="006F06C2">
              <w:rPr>
                <w:lang w:eastAsia="en-US"/>
              </w:rPr>
              <w:t>Same downlink NR ARFCN as used for NR Cell 1</w:t>
            </w:r>
          </w:p>
        </w:tc>
        <w:tc>
          <w:tcPr>
            <w:tcW w:w="1700" w:type="dxa"/>
            <w:tcBorders>
              <w:top w:val="single" w:sz="4" w:space="0" w:color="auto"/>
              <w:left w:val="single" w:sz="4" w:space="0" w:color="auto"/>
              <w:bottom w:val="single" w:sz="4" w:space="0" w:color="auto"/>
              <w:right w:val="single" w:sz="4" w:space="0" w:color="auto"/>
            </w:tcBorders>
          </w:tcPr>
          <w:p w14:paraId="6734720B" w14:textId="77777777" w:rsidR="0064024D" w:rsidRPr="006F06C2"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62080482" w14:textId="77777777" w:rsidR="0064024D" w:rsidRPr="006F06C2" w:rsidRDefault="0064024D" w:rsidP="0064024D">
            <w:pPr>
              <w:pStyle w:val="TAL"/>
            </w:pPr>
            <w:r w:rsidRPr="006F06C2">
              <w:t>NR Cell 23</w:t>
            </w:r>
          </w:p>
        </w:tc>
      </w:tr>
      <w:tr w:rsidR="0064024D" w:rsidRPr="006F06C2" w14:paraId="599FF521" w14:textId="77777777" w:rsidTr="00B7523D">
        <w:tc>
          <w:tcPr>
            <w:tcW w:w="4535" w:type="dxa"/>
            <w:tcBorders>
              <w:top w:val="single" w:sz="4" w:space="0" w:color="auto"/>
              <w:left w:val="single" w:sz="4" w:space="0" w:color="auto"/>
              <w:right w:val="single" w:sz="4" w:space="0" w:color="auto"/>
            </w:tcBorders>
          </w:tcPr>
          <w:p w14:paraId="244364FA" w14:textId="77777777" w:rsidR="0064024D" w:rsidRPr="006F06C2" w:rsidRDefault="0064024D" w:rsidP="0064024D">
            <w:pPr>
              <w:pStyle w:val="TAL"/>
            </w:pPr>
            <w:r w:rsidRPr="006F06C2">
              <w:rPr>
                <w:lang w:eastAsia="en-US"/>
              </w:rPr>
              <w:t xml:space="preserve">      cellReselectionPriority</w:t>
            </w:r>
          </w:p>
        </w:tc>
        <w:tc>
          <w:tcPr>
            <w:tcW w:w="2267" w:type="dxa"/>
            <w:tcBorders>
              <w:top w:val="single" w:sz="4" w:space="0" w:color="auto"/>
              <w:left w:val="single" w:sz="4" w:space="0" w:color="auto"/>
              <w:right w:val="single" w:sz="4" w:space="0" w:color="auto"/>
            </w:tcBorders>
          </w:tcPr>
          <w:p w14:paraId="488584F7" w14:textId="77777777" w:rsidR="0064024D" w:rsidRPr="006F06C2" w:rsidRDefault="0064024D" w:rsidP="0064024D">
            <w:pPr>
              <w:pStyle w:val="TAL"/>
            </w:pPr>
            <w:r w:rsidRPr="006F06C2">
              <w:rPr>
                <w:lang w:eastAsia="en-US"/>
              </w:rPr>
              <w:t>Not present</w:t>
            </w:r>
          </w:p>
        </w:tc>
        <w:tc>
          <w:tcPr>
            <w:tcW w:w="1700" w:type="dxa"/>
            <w:tcBorders>
              <w:top w:val="single" w:sz="4" w:space="0" w:color="auto"/>
              <w:left w:val="single" w:sz="4" w:space="0" w:color="auto"/>
              <w:right w:val="single" w:sz="4" w:space="0" w:color="auto"/>
            </w:tcBorders>
          </w:tcPr>
          <w:p w14:paraId="454ACFC5" w14:textId="77777777" w:rsidR="0064024D" w:rsidRPr="006F06C2" w:rsidRDefault="0064024D" w:rsidP="0064024D">
            <w:pPr>
              <w:pStyle w:val="TAL"/>
            </w:pPr>
          </w:p>
        </w:tc>
        <w:tc>
          <w:tcPr>
            <w:tcW w:w="1133" w:type="dxa"/>
            <w:tcBorders>
              <w:top w:val="single" w:sz="4" w:space="0" w:color="auto"/>
              <w:left w:val="single" w:sz="4" w:space="0" w:color="auto"/>
              <w:right w:val="single" w:sz="4" w:space="0" w:color="auto"/>
            </w:tcBorders>
          </w:tcPr>
          <w:p w14:paraId="6211A2D0" w14:textId="77777777" w:rsidR="0064024D" w:rsidRPr="006F06C2" w:rsidRDefault="0064024D" w:rsidP="0064024D">
            <w:pPr>
              <w:pStyle w:val="TAL"/>
            </w:pPr>
          </w:p>
        </w:tc>
      </w:tr>
      <w:tr w:rsidR="0064024D" w:rsidRPr="006F06C2" w14:paraId="4147363A" w14:textId="77777777" w:rsidTr="00144ED2">
        <w:tc>
          <w:tcPr>
            <w:tcW w:w="4535" w:type="dxa"/>
            <w:tcBorders>
              <w:top w:val="single" w:sz="4" w:space="0" w:color="auto"/>
              <w:left w:val="single" w:sz="4" w:space="0" w:color="auto"/>
              <w:bottom w:val="single" w:sz="4" w:space="0" w:color="auto"/>
              <w:right w:val="single" w:sz="4" w:space="0" w:color="auto"/>
            </w:tcBorders>
          </w:tcPr>
          <w:p w14:paraId="688BDE95" w14:textId="77777777" w:rsidR="0064024D" w:rsidRPr="006F06C2" w:rsidRDefault="0064024D" w:rsidP="00144ED2">
            <w:pPr>
              <w:pStyle w:val="TAL"/>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E6F409" w14:textId="77777777" w:rsidR="0064024D" w:rsidRPr="006F06C2" w:rsidRDefault="0064024D"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F2CEB6A" w14:textId="77777777" w:rsidR="0064024D" w:rsidRPr="006F06C2" w:rsidRDefault="0064024D"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9501BCB" w14:textId="77777777" w:rsidR="0064024D" w:rsidRPr="006F06C2" w:rsidRDefault="0064024D" w:rsidP="00144ED2">
            <w:pPr>
              <w:pStyle w:val="TAL"/>
            </w:pPr>
          </w:p>
        </w:tc>
      </w:tr>
      <w:tr w:rsidR="0064024D" w:rsidRPr="006F06C2" w14:paraId="0E9784DE" w14:textId="77777777" w:rsidTr="00B7523D">
        <w:tc>
          <w:tcPr>
            <w:tcW w:w="4535" w:type="dxa"/>
            <w:tcBorders>
              <w:top w:val="single" w:sz="4" w:space="0" w:color="auto"/>
              <w:left w:val="single" w:sz="4" w:space="0" w:color="auto"/>
              <w:bottom w:val="single" w:sz="4" w:space="0" w:color="auto"/>
              <w:right w:val="single" w:sz="4" w:space="0" w:color="auto"/>
            </w:tcBorders>
          </w:tcPr>
          <w:p w14:paraId="63F83618" w14:textId="77777777" w:rsidR="0064024D" w:rsidRPr="006F06C2" w:rsidRDefault="0064024D" w:rsidP="0064024D">
            <w:pPr>
              <w:pStyle w:val="TAL"/>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4402D8E" w14:textId="77777777" w:rsidR="0064024D" w:rsidRPr="006F06C2" w:rsidRDefault="0064024D" w:rsidP="0064024D">
            <w:pPr>
              <w:pStyle w:val="TAL"/>
            </w:pPr>
          </w:p>
        </w:tc>
        <w:tc>
          <w:tcPr>
            <w:tcW w:w="1700" w:type="dxa"/>
            <w:tcBorders>
              <w:top w:val="single" w:sz="4" w:space="0" w:color="auto"/>
              <w:left w:val="single" w:sz="4" w:space="0" w:color="auto"/>
              <w:bottom w:val="single" w:sz="4" w:space="0" w:color="auto"/>
              <w:right w:val="single" w:sz="4" w:space="0" w:color="auto"/>
            </w:tcBorders>
          </w:tcPr>
          <w:p w14:paraId="6D207D92" w14:textId="77777777" w:rsidR="0064024D" w:rsidRPr="006F06C2"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127E33D7" w14:textId="77777777" w:rsidR="0064024D" w:rsidRPr="006F06C2" w:rsidRDefault="0064024D" w:rsidP="0064024D">
            <w:pPr>
              <w:pStyle w:val="TAL"/>
            </w:pPr>
          </w:p>
        </w:tc>
      </w:tr>
      <w:tr w:rsidR="0064024D" w:rsidRPr="006F06C2" w14:paraId="4F743A1F" w14:textId="77777777" w:rsidTr="00B7523D">
        <w:tc>
          <w:tcPr>
            <w:tcW w:w="4535" w:type="dxa"/>
            <w:tcBorders>
              <w:top w:val="single" w:sz="4" w:space="0" w:color="auto"/>
              <w:left w:val="single" w:sz="4" w:space="0" w:color="auto"/>
              <w:bottom w:val="single" w:sz="4" w:space="0" w:color="auto"/>
              <w:right w:val="single" w:sz="4" w:space="0" w:color="auto"/>
            </w:tcBorders>
          </w:tcPr>
          <w:p w14:paraId="65D0F03E" w14:textId="77777777" w:rsidR="0064024D" w:rsidRPr="006F06C2" w:rsidRDefault="0064024D" w:rsidP="0064024D">
            <w:pPr>
              <w:pStyle w:val="TAL"/>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B9D7230" w14:textId="77777777" w:rsidR="0064024D" w:rsidRPr="006F06C2" w:rsidRDefault="0064024D" w:rsidP="0064024D">
            <w:pPr>
              <w:pStyle w:val="TAL"/>
            </w:pPr>
          </w:p>
        </w:tc>
        <w:tc>
          <w:tcPr>
            <w:tcW w:w="1700" w:type="dxa"/>
            <w:tcBorders>
              <w:top w:val="single" w:sz="4" w:space="0" w:color="auto"/>
              <w:left w:val="single" w:sz="4" w:space="0" w:color="auto"/>
              <w:bottom w:val="single" w:sz="4" w:space="0" w:color="auto"/>
              <w:right w:val="single" w:sz="4" w:space="0" w:color="auto"/>
            </w:tcBorders>
          </w:tcPr>
          <w:p w14:paraId="023251FD" w14:textId="77777777" w:rsidR="0064024D" w:rsidRPr="006F06C2"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5F801360" w14:textId="77777777" w:rsidR="0064024D" w:rsidRPr="006F06C2" w:rsidRDefault="0064024D" w:rsidP="0064024D">
            <w:pPr>
              <w:pStyle w:val="TAL"/>
            </w:pPr>
          </w:p>
        </w:tc>
      </w:tr>
    </w:tbl>
    <w:p w14:paraId="38E6857D" w14:textId="77777777" w:rsidR="0006224C" w:rsidRPr="006F06C2" w:rsidRDefault="0006224C" w:rsidP="0006224C"/>
    <w:p w14:paraId="7E9BD829" w14:textId="77777777" w:rsidR="0006224C" w:rsidRPr="006F06C2" w:rsidRDefault="0006224C" w:rsidP="0006224C">
      <w:pPr>
        <w:pStyle w:val="TH"/>
      </w:pPr>
      <w:r w:rsidRPr="006F06C2">
        <w:t xml:space="preserve">Table 8.1.1.3.1.3.3-2: </w:t>
      </w:r>
      <w:r w:rsidRPr="006F06C2">
        <w:rPr>
          <w:i/>
          <w:iCs/>
        </w:rPr>
        <w:t>RRCRelease</w:t>
      </w:r>
      <w:r w:rsidRPr="006F06C2">
        <w:t xml:space="preserve"> message (step 1, Table 8.1.1.3.1.3.2-1)</w:t>
      </w:r>
    </w:p>
    <w:tbl>
      <w:tblPr>
        <w:tblW w:w="0" w:type="auto"/>
        <w:tblLayout w:type="fixed"/>
        <w:tblLook w:val="0000" w:firstRow="0" w:lastRow="0" w:firstColumn="0" w:lastColumn="0" w:noHBand="0" w:noVBand="0"/>
      </w:tblPr>
      <w:tblGrid>
        <w:gridCol w:w="4535"/>
        <w:gridCol w:w="2267"/>
        <w:gridCol w:w="1700"/>
        <w:gridCol w:w="1133"/>
      </w:tblGrid>
      <w:tr w:rsidR="0006224C" w:rsidRPr="006F06C2" w14:paraId="6543D1D4" w14:textId="77777777" w:rsidTr="00B7523D">
        <w:tc>
          <w:tcPr>
            <w:tcW w:w="9635" w:type="dxa"/>
            <w:gridSpan w:val="4"/>
            <w:tcBorders>
              <w:top w:val="single" w:sz="4" w:space="0" w:color="auto"/>
              <w:left w:val="single" w:sz="4" w:space="0" w:color="auto"/>
              <w:bottom w:val="single" w:sz="4" w:space="0" w:color="auto"/>
              <w:right w:val="single" w:sz="4" w:space="0" w:color="auto"/>
            </w:tcBorders>
          </w:tcPr>
          <w:p w14:paraId="3BC08F3C" w14:textId="027ED1A4" w:rsidR="0006224C" w:rsidRPr="006F06C2" w:rsidRDefault="001953B5" w:rsidP="00B7523D">
            <w:pPr>
              <w:pStyle w:val="TAL"/>
            </w:pPr>
            <w:r w:rsidRPr="006F06C2">
              <w:t>Derivation Path: TS 38.5</w:t>
            </w:r>
            <w:r w:rsidR="0006224C" w:rsidRPr="006F06C2">
              <w:t xml:space="preserve">08-1 [4] </w:t>
            </w:r>
            <w:r w:rsidR="0006224C" w:rsidRPr="006F06C2">
              <w:rPr>
                <w:lang w:eastAsia="en-US"/>
              </w:rPr>
              <w:t xml:space="preserve">Table </w:t>
            </w:r>
            <w:r w:rsidR="0075232C" w:rsidRPr="006F06C2">
              <w:rPr>
                <w:lang w:eastAsia="en-US"/>
              </w:rPr>
              <w:t>4.6.1-16</w:t>
            </w:r>
          </w:p>
        </w:tc>
      </w:tr>
      <w:tr w:rsidR="0006224C" w:rsidRPr="006F06C2" w14:paraId="1857C2D2" w14:textId="77777777" w:rsidTr="00B7523D">
        <w:tc>
          <w:tcPr>
            <w:tcW w:w="4535" w:type="dxa"/>
            <w:tcBorders>
              <w:top w:val="single" w:sz="4" w:space="0" w:color="auto"/>
              <w:left w:val="single" w:sz="4" w:space="0" w:color="auto"/>
              <w:bottom w:val="single" w:sz="4" w:space="0" w:color="auto"/>
              <w:right w:val="single" w:sz="4" w:space="0" w:color="auto"/>
            </w:tcBorders>
          </w:tcPr>
          <w:p w14:paraId="75D59478" w14:textId="77777777" w:rsidR="0006224C" w:rsidRPr="006F06C2" w:rsidRDefault="0006224C" w:rsidP="00B7523D">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1DADB35C" w14:textId="77777777" w:rsidR="0006224C" w:rsidRPr="006F06C2" w:rsidRDefault="0006224C" w:rsidP="00B7523D">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2BC69C53" w14:textId="77777777" w:rsidR="0006224C" w:rsidRPr="006F06C2" w:rsidRDefault="0006224C" w:rsidP="00B7523D">
            <w:pPr>
              <w:pStyle w:val="TAH"/>
              <w:rPr>
                <w:lang w:eastAsia="en-US"/>
              </w:rPr>
            </w:pPr>
            <w:r w:rsidRPr="006F06C2">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D67F610" w14:textId="77777777" w:rsidR="0006224C" w:rsidRPr="006F06C2" w:rsidRDefault="0006224C" w:rsidP="00B7523D">
            <w:pPr>
              <w:pStyle w:val="TAH"/>
              <w:rPr>
                <w:lang w:eastAsia="en-US"/>
              </w:rPr>
            </w:pPr>
            <w:r w:rsidRPr="006F06C2">
              <w:rPr>
                <w:lang w:eastAsia="en-US"/>
              </w:rPr>
              <w:t>Condition</w:t>
            </w:r>
          </w:p>
        </w:tc>
      </w:tr>
      <w:tr w:rsidR="0006224C" w:rsidRPr="006F06C2" w14:paraId="7610D95A" w14:textId="77777777" w:rsidTr="00B7523D">
        <w:tc>
          <w:tcPr>
            <w:tcW w:w="4535" w:type="dxa"/>
            <w:tcBorders>
              <w:top w:val="single" w:sz="4" w:space="0" w:color="auto"/>
              <w:left w:val="single" w:sz="4" w:space="0" w:color="auto"/>
              <w:bottom w:val="single" w:sz="4" w:space="0" w:color="auto"/>
              <w:right w:val="single" w:sz="4" w:space="0" w:color="auto"/>
            </w:tcBorders>
          </w:tcPr>
          <w:p w14:paraId="79D9A144" w14:textId="77777777" w:rsidR="0006224C" w:rsidRPr="006F06C2" w:rsidRDefault="0006224C" w:rsidP="00B7523D">
            <w:pPr>
              <w:pStyle w:val="TAL"/>
              <w:rPr>
                <w:lang w:eastAsia="en-US"/>
              </w:rPr>
            </w:pPr>
            <w:r w:rsidRPr="006F06C2">
              <w:rPr>
                <w:lang w:eastAsia="en-US"/>
              </w:rPr>
              <w:t>RRCRelease ::= SEQUENCE {</w:t>
            </w:r>
          </w:p>
        </w:tc>
        <w:tc>
          <w:tcPr>
            <w:tcW w:w="2267" w:type="dxa"/>
            <w:tcBorders>
              <w:top w:val="single" w:sz="4" w:space="0" w:color="auto"/>
              <w:left w:val="single" w:sz="4" w:space="0" w:color="auto"/>
              <w:bottom w:val="single" w:sz="4" w:space="0" w:color="auto"/>
              <w:right w:val="single" w:sz="4" w:space="0" w:color="auto"/>
            </w:tcBorders>
          </w:tcPr>
          <w:p w14:paraId="2D0CA9A3" w14:textId="77777777" w:rsidR="0006224C" w:rsidRPr="006F06C2"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D49679"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B9D8C01" w14:textId="77777777" w:rsidR="0006224C" w:rsidRPr="006F06C2" w:rsidRDefault="0006224C" w:rsidP="00B7523D">
            <w:pPr>
              <w:pStyle w:val="TAL"/>
              <w:rPr>
                <w:lang w:eastAsia="en-US"/>
              </w:rPr>
            </w:pPr>
          </w:p>
        </w:tc>
      </w:tr>
      <w:tr w:rsidR="0006224C" w:rsidRPr="006F06C2" w14:paraId="1B215C77" w14:textId="77777777" w:rsidTr="00B7523D">
        <w:tc>
          <w:tcPr>
            <w:tcW w:w="4535" w:type="dxa"/>
            <w:tcBorders>
              <w:top w:val="single" w:sz="4" w:space="0" w:color="auto"/>
              <w:left w:val="single" w:sz="4" w:space="0" w:color="auto"/>
              <w:bottom w:val="single" w:sz="4" w:space="0" w:color="auto"/>
              <w:right w:val="single" w:sz="4" w:space="0" w:color="auto"/>
            </w:tcBorders>
          </w:tcPr>
          <w:p w14:paraId="7F6F4D79" w14:textId="77777777" w:rsidR="0006224C" w:rsidRPr="006F06C2" w:rsidRDefault="0006224C" w:rsidP="00B7523D">
            <w:pPr>
              <w:pStyle w:val="TAL"/>
              <w:rPr>
                <w:lang w:eastAsia="en-US"/>
              </w:rPr>
            </w:pPr>
            <w:r w:rsidRPr="006F06C2">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Pr>
          <w:p w14:paraId="6BFC1DDB" w14:textId="77777777" w:rsidR="0006224C" w:rsidRPr="006F06C2" w:rsidRDefault="0006224C" w:rsidP="00B7523D">
            <w:pPr>
              <w:pStyle w:val="TAL"/>
              <w:rPr>
                <w:lang w:eastAsia="en-US"/>
              </w:rPr>
            </w:pPr>
            <w:r w:rsidRPr="006F06C2">
              <w:rPr>
                <w:lang w:eastAsia="en-US"/>
              </w:rPr>
              <w:t>RRC-TransactionIdentifier</w:t>
            </w:r>
          </w:p>
        </w:tc>
        <w:tc>
          <w:tcPr>
            <w:tcW w:w="1700" w:type="dxa"/>
            <w:tcBorders>
              <w:top w:val="single" w:sz="4" w:space="0" w:color="auto"/>
              <w:left w:val="single" w:sz="4" w:space="0" w:color="auto"/>
              <w:bottom w:val="single" w:sz="4" w:space="0" w:color="auto"/>
              <w:right w:val="single" w:sz="4" w:space="0" w:color="auto"/>
            </w:tcBorders>
          </w:tcPr>
          <w:p w14:paraId="421240FC"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153E913" w14:textId="77777777" w:rsidR="0006224C" w:rsidRPr="006F06C2" w:rsidRDefault="0006224C" w:rsidP="00B7523D">
            <w:pPr>
              <w:pStyle w:val="TAL"/>
              <w:rPr>
                <w:lang w:eastAsia="en-US"/>
              </w:rPr>
            </w:pPr>
          </w:p>
        </w:tc>
      </w:tr>
      <w:tr w:rsidR="0006224C" w:rsidRPr="006F06C2" w14:paraId="29F82F29" w14:textId="77777777" w:rsidTr="00B7523D">
        <w:tc>
          <w:tcPr>
            <w:tcW w:w="4535" w:type="dxa"/>
            <w:tcBorders>
              <w:top w:val="single" w:sz="4" w:space="0" w:color="auto"/>
              <w:left w:val="single" w:sz="4" w:space="0" w:color="auto"/>
              <w:bottom w:val="single" w:sz="4" w:space="0" w:color="auto"/>
              <w:right w:val="single" w:sz="4" w:space="0" w:color="auto"/>
            </w:tcBorders>
          </w:tcPr>
          <w:p w14:paraId="69E4FD8C" w14:textId="77777777" w:rsidR="0006224C" w:rsidRPr="006F06C2" w:rsidRDefault="0006224C" w:rsidP="00B7523D">
            <w:pPr>
              <w:pStyle w:val="TAL"/>
              <w:rPr>
                <w:lang w:eastAsia="en-US"/>
              </w:rPr>
            </w:pPr>
            <w:r w:rsidRPr="006F06C2">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0DFC62B" w14:textId="77777777" w:rsidR="0006224C" w:rsidRPr="006F06C2"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C21F15"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92F630F" w14:textId="77777777" w:rsidR="0006224C" w:rsidRPr="006F06C2" w:rsidRDefault="0006224C" w:rsidP="00B7523D">
            <w:pPr>
              <w:pStyle w:val="TAL"/>
              <w:rPr>
                <w:lang w:eastAsia="en-US"/>
              </w:rPr>
            </w:pPr>
          </w:p>
        </w:tc>
      </w:tr>
      <w:tr w:rsidR="0006224C" w:rsidRPr="006F06C2" w14:paraId="4B79F4B4" w14:textId="77777777" w:rsidTr="00B7523D">
        <w:tc>
          <w:tcPr>
            <w:tcW w:w="4535" w:type="dxa"/>
            <w:tcBorders>
              <w:top w:val="single" w:sz="4" w:space="0" w:color="auto"/>
              <w:left w:val="single" w:sz="4" w:space="0" w:color="auto"/>
              <w:bottom w:val="single" w:sz="4" w:space="0" w:color="auto"/>
              <w:right w:val="single" w:sz="4" w:space="0" w:color="auto"/>
            </w:tcBorders>
          </w:tcPr>
          <w:p w14:paraId="31360359" w14:textId="77777777" w:rsidR="0006224C" w:rsidRPr="006F06C2" w:rsidDel="00AE7630" w:rsidRDefault="0006224C" w:rsidP="00B7523D">
            <w:pPr>
              <w:pStyle w:val="TAL"/>
              <w:rPr>
                <w:lang w:eastAsia="en-US"/>
              </w:rPr>
            </w:pPr>
            <w:r w:rsidRPr="006F06C2">
              <w:rPr>
                <w:lang w:eastAsia="en-US"/>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002B43CE" w14:textId="77777777" w:rsidR="0006224C" w:rsidRPr="006F06C2" w:rsidDel="00AE763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D4DA7B" w14:textId="77777777" w:rsidR="0006224C" w:rsidRPr="006F06C2" w:rsidDel="00AE763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ECE4D57" w14:textId="77777777" w:rsidR="0006224C" w:rsidRPr="006F06C2" w:rsidDel="00AE7630" w:rsidRDefault="0006224C" w:rsidP="00B7523D">
            <w:pPr>
              <w:pStyle w:val="TAL"/>
              <w:rPr>
                <w:lang w:eastAsia="en-US"/>
              </w:rPr>
            </w:pPr>
          </w:p>
        </w:tc>
      </w:tr>
      <w:tr w:rsidR="0006224C" w:rsidRPr="006F06C2" w14:paraId="13881559" w14:textId="77777777" w:rsidTr="00B7523D">
        <w:tc>
          <w:tcPr>
            <w:tcW w:w="4535" w:type="dxa"/>
            <w:tcBorders>
              <w:top w:val="single" w:sz="4" w:space="0" w:color="auto"/>
              <w:left w:val="single" w:sz="4" w:space="0" w:color="auto"/>
              <w:bottom w:val="single" w:sz="4" w:space="0" w:color="auto"/>
              <w:right w:val="single" w:sz="4" w:space="0" w:color="auto"/>
            </w:tcBorders>
          </w:tcPr>
          <w:p w14:paraId="20AD713D" w14:textId="77777777" w:rsidR="0006224C" w:rsidRPr="006F06C2" w:rsidRDefault="0006224C" w:rsidP="00B7523D">
            <w:pPr>
              <w:pStyle w:val="TAL"/>
              <w:rPr>
                <w:lang w:eastAsia="en-US"/>
              </w:rPr>
            </w:pPr>
            <w:r w:rsidRPr="006F06C2">
              <w:rPr>
                <w:lang w:eastAsia="en-US"/>
              </w:rPr>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tcPr>
          <w:p w14:paraId="38DDEE74" w14:textId="77777777" w:rsidR="0006224C" w:rsidRPr="006F06C2" w:rsidDel="00AE763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11A1F2" w14:textId="77777777" w:rsidR="0006224C" w:rsidRPr="006F06C2" w:rsidDel="00AE763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07E9789" w14:textId="77777777" w:rsidR="0006224C" w:rsidRPr="006F06C2" w:rsidDel="00AE7630" w:rsidRDefault="0006224C" w:rsidP="00B7523D">
            <w:pPr>
              <w:pStyle w:val="TAL"/>
              <w:rPr>
                <w:lang w:eastAsia="en-US"/>
              </w:rPr>
            </w:pPr>
          </w:p>
        </w:tc>
      </w:tr>
      <w:tr w:rsidR="0006224C" w:rsidRPr="006F06C2" w14:paraId="0D1AFA86" w14:textId="77777777" w:rsidTr="00B7523D">
        <w:tc>
          <w:tcPr>
            <w:tcW w:w="4535" w:type="dxa"/>
            <w:tcBorders>
              <w:top w:val="single" w:sz="4" w:space="0" w:color="auto"/>
              <w:left w:val="single" w:sz="4" w:space="0" w:color="auto"/>
              <w:bottom w:val="single" w:sz="4" w:space="0" w:color="auto"/>
              <w:right w:val="single" w:sz="4" w:space="0" w:color="auto"/>
            </w:tcBorders>
          </w:tcPr>
          <w:p w14:paraId="66A7C21C" w14:textId="77777777" w:rsidR="0006224C" w:rsidRPr="006F06C2" w:rsidRDefault="0006224C" w:rsidP="00B7523D">
            <w:pPr>
              <w:pStyle w:val="TAL"/>
              <w:rPr>
                <w:lang w:eastAsia="en-US"/>
              </w:rPr>
            </w:pPr>
            <w:r w:rsidRPr="006F06C2">
              <w:rPr>
                <w:lang w:eastAsia="en-US"/>
              </w:rPr>
              <w:t xml:space="preserve">        nr SEQUENCE {</w:t>
            </w:r>
          </w:p>
        </w:tc>
        <w:tc>
          <w:tcPr>
            <w:tcW w:w="2267" w:type="dxa"/>
            <w:tcBorders>
              <w:top w:val="single" w:sz="4" w:space="0" w:color="auto"/>
              <w:left w:val="single" w:sz="4" w:space="0" w:color="auto"/>
              <w:bottom w:val="single" w:sz="4" w:space="0" w:color="auto"/>
              <w:right w:val="single" w:sz="4" w:space="0" w:color="auto"/>
            </w:tcBorders>
          </w:tcPr>
          <w:p w14:paraId="4CCE9C27" w14:textId="77777777" w:rsidR="0006224C" w:rsidRPr="006F06C2"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D495C96"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271A6DA" w14:textId="77777777" w:rsidR="0006224C" w:rsidRPr="006F06C2" w:rsidRDefault="0006224C" w:rsidP="00B7523D">
            <w:pPr>
              <w:pStyle w:val="TAL"/>
              <w:rPr>
                <w:lang w:eastAsia="en-US"/>
              </w:rPr>
            </w:pPr>
          </w:p>
        </w:tc>
      </w:tr>
      <w:tr w:rsidR="0006224C" w:rsidRPr="006F06C2" w14:paraId="030F5AC6" w14:textId="77777777" w:rsidTr="00B7523D">
        <w:tc>
          <w:tcPr>
            <w:tcW w:w="4535" w:type="dxa"/>
            <w:tcBorders>
              <w:top w:val="single" w:sz="4" w:space="0" w:color="auto"/>
              <w:left w:val="single" w:sz="4" w:space="0" w:color="auto"/>
              <w:bottom w:val="single" w:sz="4" w:space="0" w:color="auto"/>
              <w:right w:val="single" w:sz="4" w:space="0" w:color="auto"/>
            </w:tcBorders>
          </w:tcPr>
          <w:p w14:paraId="5F09ADEF" w14:textId="77777777" w:rsidR="0006224C" w:rsidRPr="006F06C2" w:rsidRDefault="0006224C" w:rsidP="00B7523D">
            <w:pPr>
              <w:pStyle w:val="TAL"/>
              <w:rPr>
                <w:lang w:eastAsia="en-US"/>
              </w:rPr>
            </w:pPr>
            <w:r w:rsidRPr="006F06C2">
              <w:rPr>
                <w:lang w:eastAsia="en-US"/>
              </w:rPr>
              <w:t xml:space="preserve">          carrierFreq</w:t>
            </w:r>
          </w:p>
        </w:tc>
        <w:tc>
          <w:tcPr>
            <w:tcW w:w="2267" w:type="dxa"/>
            <w:tcBorders>
              <w:top w:val="single" w:sz="4" w:space="0" w:color="auto"/>
              <w:left w:val="single" w:sz="4" w:space="0" w:color="auto"/>
              <w:bottom w:val="single" w:sz="4" w:space="0" w:color="auto"/>
              <w:right w:val="single" w:sz="4" w:space="0" w:color="auto"/>
            </w:tcBorders>
          </w:tcPr>
          <w:p w14:paraId="1162A010" w14:textId="77777777" w:rsidR="0006224C" w:rsidRPr="006F06C2" w:rsidRDefault="0006224C" w:rsidP="00B7523D">
            <w:pPr>
              <w:pStyle w:val="TAL"/>
              <w:rPr>
                <w:lang w:eastAsia="en-US"/>
              </w:rPr>
            </w:pPr>
            <w:r w:rsidRPr="006F06C2">
              <w:rPr>
                <w:lang w:eastAsia="en-US"/>
              </w:rPr>
              <w:t xml:space="preserve">ARFCN-ValueNR for NR Cell 23 </w:t>
            </w:r>
            <w:r w:rsidRPr="006F06C2">
              <w:t>frequency</w:t>
            </w:r>
          </w:p>
        </w:tc>
        <w:tc>
          <w:tcPr>
            <w:tcW w:w="1700" w:type="dxa"/>
            <w:tcBorders>
              <w:top w:val="single" w:sz="4" w:space="0" w:color="auto"/>
              <w:left w:val="single" w:sz="4" w:space="0" w:color="auto"/>
              <w:bottom w:val="single" w:sz="4" w:space="0" w:color="auto"/>
              <w:right w:val="single" w:sz="4" w:space="0" w:color="auto"/>
            </w:tcBorders>
          </w:tcPr>
          <w:p w14:paraId="0FA3516B"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77733EA" w14:textId="77777777" w:rsidR="0006224C" w:rsidRPr="006F06C2" w:rsidRDefault="0006224C" w:rsidP="00B7523D">
            <w:pPr>
              <w:pStyle w:val="TAL"/>
              <w:rPr>
                <w:lang w:eastAsia="en-US"/>
              </w:rPr>
            </w:pPr>
          </w:p>
        </w:tc>
      </w:tr>
      <w:tr w:rsidR="0006224C" w:rsidRPr="006F06C2" w14:paraId="282A3427" w14:textId="77777777" w:rsidTr="00B7523D">
        <w:tc>
          <w:tcPr>
            <w:tcW w:w="4535" w:type="dxa"/>
            <w:tcBorders>
              <w:top w:val="single" w:sz="4" w:space="0" w:color="auto"/>
              <w:left w:val="single" w:sz="4" w:space="0" w:color="auto"/>
              <w:bottom w:val="single" w:sz="4" w:space="0" w:color="auto"/>
              <w:right w:val="single" w:sz="4" w:space="0" w:color="auto"/>
            </w:tcBorders>
          </w:tcPr>
          <w:p w14:paraId="7F1A0B55" w14:textId="77777777" w:rsidR="0006224C" w:rsidRPr="006F06C2" w:rsidRDefault="0006224C" w:rsidP="00B7523D">
            <w:pPr>
              <w:pStyle w:val="TAL"/>
              <w:rPr>
                <w:lang w:eastAsia="en-US"/>
              </w:rPr>
            </w:pPr>
            <w:r w:rsidRPr="006F06C2">
              <w:rPr>
                <w:lang w:eastAsia="en-US"/>
              </w:rPr>
              <w:t xml:space="preserve">          ssbSubcarrierSpacing</w:t>
            </w:r>
          </w:p>
        </w:tc>
        <w:tc>
          <w:tcPr>
            <w:tcW w:w="2267" w:type="dxa"/>
            <w:tcBorders>
              <w:top w:val="single" w:sz="4" w:space="0" w:color="auto"/>
              <w:left w:val="single" w:sz="4" w:space="0" w:color="auto"/>
              <w:bottom w:val="single" w:sz="4" w:space="0" w:color="auto"/>
              <w:right w:val="single" w:sz="4" w:space="0" w:color="auto"/>
            </w:tcBorders>
          </w:tcPr>
          <w:p w14:paraId="2531BEEF" w14:textId="77777777" w:rsidR="0006224C" w:rsidRPr="006F06C2" w:rsidRDefault="0006224C" w:rsidP="00B7523D">
            <w:pPr>
              <w:pStyle w:val="TAL"/>
              <w:rPr>
                <w:lang w:eastAsia="en-US"/>
              </w:rPr>
            </w:pPr>
            <w:r w:rsidRPr="006F06C2">
              <w:t xml:space="preserve">Subcarrier spacing of SSB for </w:t>
            </w:r>
            <w:r w:rsidRPr="006F06C2">
              <w:rPr>
                <w:lang w:eastAsia="en-US"/>
              </w:rPr>
              <w:t>NR Cell 23</w:t>
            </w:r>
          </w:p>
        </w:tc>
        <w:tc>
          <w:tcPr>
            <w:tcW w:w="1700" w:type="dxa"/>
            <w:tcBorders>
              <w:top w:val="single" w:sz="4" w:space="0" w:color="auto"/>
              <w:left w:val="single" w:sz="4" w:space="0" w:color="auto"/>
              <w:bottom w:val="single" w:sz="4" w:space="0" w:color="auto"/>
              <w:right w:val="single" w:sz="4" w:space="0" w:color="auto"/>
            </w:tcBorders>
          </w:tcPr>
          <w:p w14:paraId="00769565"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04DEA81" w14:textId="77777777" w:rsidR="0006224C" w:rsidRPr="006F06C2" w:rsidRDefault="0006224C" w:rsidP="00B7523D">
            <w:pPr>
              <w:pStyle w:val="TAL"/>
              <w:rPr>
                <w:lang w:eastAsia="en-US"/>
              </w:rPr>
            </w:pPr>
          </w:p>
        </w:tc>
      </w:tr>
      <w:tr w:rsidR="0006224C" w:rsidRPr="006F06C2" w14:paraId="4F07F8CC" w14:textId="77777777" w:rsidTr="00B7523D">
        <w:tc>
          <w:tcPr>
            <w:tcW w:w="4535" w:type="dxa"/>
            <w:tcBorders>
              <w:top w:val="single" w:sz="4" w:space="0" w:color="auto"/>
              <w:left w:val="single" w:sz="4" w:space="0" w:color="auto"/>
              <w:bottom w:val="single" w:sz="4" w:space="0" w:color="auto"/>
              <w:right w:val="single" w:sz="4" w:space="0" w:color="auto"/>
            </w:tcBorders>
          </w:tcPr>
          <w:p w14:paraId="761F8093" w14:textId="77777777" w:rsidR="0006224C" w:rsidRPr="006F06C2" w:rsidRDefault="0006224C" w:rsidP="00B7523D">
            <w:pPr>
              <w:pStyle w:val="TAL"/>
              <w:rPr>
                <w:lang w:eastAsia="en-US"/>
              </w:rPr>
            </w:pPr>
            <w:r w:rsidRPr="006F06C2">
              <w:rPr>
                <w:lang w:eastAsia="en-US"/>
              </w:rPr>
              <w:t xml:space="preserve">          smtc</w:t>
            </w:r>
          </w:p>
        </w:tc>
        <w:tc>
          <w:tcPr>
            <w:tcW w:w="2267" w:type="dxa"/>
            <w:tcBorders>
              <w:top w:val="single" w:sz="4" w:space="0" w:color="auto"/>
              <w:left w:val="single" w:sz="4" w:space="0" w:color="auto"/>
              <w:bottom w:val="single" w:sz="4" w:space="0" w:color="auto"/>
              <w:right w:val="single" w:sz="4" w:space="0" w:color="auto"/>
            </w:tcBorders>
          </w:tcPr>
          <w:p w14:paraId="31948163" w14:textId="77777777" w:rsidR="0006224C" w:rsidRPr="006F06C2" w:rsidRDefault="0006224C" w:rsidP="00B7523D">
            <w:pPr>
              <w:pStyle w:val="TAL"/>
              <w:rPr>
                <w:lang w:eastAsia="en-US"/>
              </w:rPr>
            </w:pPr>
            <w:r w:rsidRPr="006F06C2">
              <w:rPr>
                <w:lang w:eastAsia="en-US"/>
              </w:rPr>
              <w:t>SSB-MTC</w:t>
            </w:r>
          </w:p>
        </w:tc>
        <w:tc>
          <w:tcPr>
            <w:tcW w:w="1700" w:type="dxa"/>
            <w:tcBorders>
              <w:top w:val="single" w:sz="4" w:space="0" w:color="auto"/>
              <w:left w:val="single" w:sz="4" w:space="0" w:color="auto"/>
              <w:bottom w:val="single" w:sz="4" w:space="0" w:color="auto"/>
              <w:right w:val="single" w:sz="4" w:space="0" w:color="auto"/>
            </w:tcBorders>
          </w:tcPr>
          <w:p w14:paraId="293481B7" w14:textId="77777777" w:rsidR="0006224C" w:rsidRPr="006F06C2" w:rsidRDefault="0006224C" w:rsidP="00B7523D">
            <w:pPr>
              <w:pStyle w:val="TAL"/>
              <w:rPr>
                <w:lang w:eastAsia="en-US"/>
              </w:rPr>
            </w:pPr>
            <w:r w:rsidRPr="006F06C2">
              <w:rPr>
                <w:lang w:eastAsia="en-US"/>
              </w:rPr>
              <w:t xml:space="preserve">38.508-1 [4] Table </w:t>
            </w:r>
            <w:r w:rsidR="006B1A78" w:rsidRPr="006F06C2">
              <w:rPr>
                <w:lang w:eastAsia="en-US"/>
              </w:rPr>
              <w:t>4.6.3-185</w:t>
            </w:r>
          </w:p>
        </w:tc>
        <w:tc>
          <w:tcPr>
            <w:tcW w:w="1133" w:type="dxa"/>
            <w:tcBorders>
              <w:top w:val="single" w:sz="4" w:space="0" w:color="auto"/>
              <w:left w:val="single" w:sz="4" w:space="0" w:color="auto"/>
              <w:bottom w:val="single" w:sz="4" w:space="0" w:color="auto"/>
              <w:right w:val="single" w:sz="4" w:space="0" w:color="auto"/>
            </w:tcBorders>
          </w:tcPr>
          <w:p w14:paraId="5E611FA5" w14:textId="77777777" w:rsidR="0006224C" w:rsidRPr="006F06C2" w:rsidRDefault="0006224C" w:rsidP="00B7523D">
            <w:pPr>
              <w:pStyle w:val="TAL"/>
              <w:rPr>
                <w:lang w:eastAsia="en-US"/>
              </w:rPr>
            </w:pPr>
          </w:p>
        </w:tc>
      </w:tr>
      <w:tr w:rsidR="0006224C" w:rsidRPr="006F06C2" w14:paraId="60E9BD93" w14:textId="77777777" w:rsidTr="00B7523D">
        <w:tc>
          <w:tcPr>
            <w:tcW w:w="4535" w:type="dxa"/>
            <w:tcBorders>
              <w:top w:val="single" w:sz="4" w:space="0" w:color="auto"/>
              <w:left w:val="single" w:sz="4" w:space="0" w:color="auto"/>
              <w:bottom w:val="single" w:sz="4" w:space="0" w:color="auto"/>
              <w:right w:val="single" w:sz="4" w:space="0" w:color="auto"/>
            </w:tcBorders>
          </w:tcPr>
          <w:p w14:paraId="7FE08D9C" w14:textId="77777777" w:rsidR="0006224C" w:rsidRPr="006F06C2" w:rsidRDefault="0006224C" w:rsidP="00B7523D">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4A5A244" w14:textId="77777777" w:rsidR="0006224C" w:rsidRPr="006F06C2"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14EE9A3"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B65F161" w14:textId="77777777" w:rsidR="0006224C" w:rsidRPr="006F06C2" w:rsidRDefault="0006224C" w:rsidP="00B7523D">
            <w:pPr>
              <w:pStyle w:val="TAL"/>
              <w:rPr>
                <w:lang w:eastAsia="en-US"/>
              </w:rPr>
            </w:pPr>
          </w:p>
        </w:tc>
      </w:tr>
      <w:tr w:rsidR="0006224C" w:rsidRPr="006F06C2" w14:paraId="0A0C38E1" w14:textId="77777777" w:rsidTr="00B7523D">
        <w:tc>
          <w:tcPr>
            <w:tcW w:w="4535" w:type="dxa"/>
            <w:tcBorders>
              <w:top w:val="single" w:sz="4" w:space="0" w:color="auto"/>
              <w:left w:val="single" w:sz="4" w:space="0" w:color="auto"/>
              <w:bottom w:val="single" w:sz="4" w:space="0" w:color="auto"/>
              <w:right w:val="single" w:sz="4" w:space="0" w:color="auto"/>
            </w:tcBorders>
          </w:tcPr>
          <w:p w14:paraId="021A981B" w14:textId="77777777" w:rsidR="0006224C" w:rsidRPr="006F06C2" w:rsidRDefault="0006224C" w:rsidP="00B7523D">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14A0645" w14:textId="77777777" w:rsidR="0006224C" w:rsidRPr="006F06C2"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FDF6355"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7F26B53" w14:textId="77777777" w:rsidR="0006224C" w:rsidRPr="006F06C2" w:rsidRDefault="0006224C" w:rsidP="00B7523D">
            <w:pPr>
              <w:pStyle w:val="TAL"/>
              <w:rPr>
                <w:lang w:eastAsia="en-US"/>
              </w:rPr>
            </w:pPr>
          </w:p>
        </w:tc>
      </w:tr>
      <w:tr w:rsidR="0006224C" w:rsidRPr="006F06C2" w14:paraId="680BD864" w14:textId="77777777" w:rsidTr="00B7523D">
        <w:tc>
          <w:tcPr>
            <w:tcW w:w="4535" w:type="dxa"/>
            <w:tcBorders>
              <w:top w:val="single" w:sz="4" w:space="0" w:color="auto"/>
              <w:left w:val="single" w:sz="4" w:space="0" w:color="auto"/>
              <w:bottom w:val="single" w:sz="4" w:space="0" w:color="auto"/>
              <w:right w:val="single" w:sz="4" w:space="0" w:color="auto"/>
            </w:tcBorders>
          </w:tcPr>
          <w:p w14:paraId="11EECE88" w14:textId="77777777" w:rsidR="0006224C" w:rsidRPr="006F06C2" w:rsidRDefault="0006224C" w:rsidP="00B7523D">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175F321" w14:textId="77777777" w:rsidR="0006224C" w:rsidRPr="006F06C2"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FCE38B"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B2524B" w14:textId="77777777" w:rsidR="0006224C" w:rsidRPr="006F06C2" w:rsidRDefault="0006224C" w:rsidP="00B7523D">
            <w:pPr>
              <w:pStyle w:val="TAL"/>
              <w:rPr>
                <w:lang w:eastAsia="en-US"/>
              </w:rPr>
            </w:pPr>
          </w:p>
        </w:tc>
      </w:tr>
      <w:tr w:rsidR="0006224C" w:rsidRPr="006F06C2" w14:paraId="2E452D3A" w14:textId="77777777" w:rsidTr="00B7523D">
        <w:tc>
          <w:tcPr>
            <w:tcW w:w="4535" w:type="dxa"/>
            <w:tcBorders>
              <w:top w:val="single" w:sz="4" w:space="0" w:color="auto"/>
              <w:left w:val="single" w:sz="4" w:space="0" w:color="auto"/>
              <w:bottom w:val="single" w:sz="4" w:space="0" w:color="auto"/>
              <w:right w:val="single" w:sz="4" w:space="0" w:color="auto"/>
            </w:tcBorders>
          </w:tcPr>
          <w:p w14:paraId="297969AB" w14:textId="77777777" w:rsidR="0006224C" w:rsidRPr="006F06C2" w:rsidRDefault="0006224C" w:rsidP="00B7523D">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1D789D5" w14:textId="77777777" w:rsidR="0006224C" w:rsidRPr="006F06C2"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4CF7983"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67554DC" w14:textId="77777777" w:rsidR="0006224C" w:rsidRPr="006F06C2" w:rsidRDefault="0006224C" w:rsidP="00B7523D">
            <w:pPr>
              <w:pStyle w:val="TAL"/>
              <w:rPr>
                <w:lang w:eastAsia="en-US"/>
              </w:rPr>
            </w:pPr>
          </w:p>
        </w:tc>
      </w:tr>
      <w:tr w:rsidR="0006224C" w:rsidRPr="006F06C2" w14:paraId="6BF62A25" w14:textId="77777777" w:rsidTr="00B7523D">
        <w:tc>
          <w:tcPr>
            <w:tcW w:w="4535" w:type="dxa"/>
            <w:tcBorders>
              <w:top w:val="single" w:sz="4" w:space="0" w:color="auto"/>
              <w:left w:val="single" w:sz="4" w:space="0" w:color="auto"/>
              <w:bottom w:val="single" w:sz="4" w:space="0" w:color="auto"/>
              <w:right w:val="single" w:sz="4" w:space="0" w:color="auto"/>
            </w:tcBorders>
          </w:tcPr>
          <w:p w14:paraId="2EE4D17A" w14:textId="77777777" w:rsidR="0006224C" w:rsidRPr="006F06C2" w:rsidRDefault="0006224C" w:rsidP="00B7523D">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B451322" w14:textId="77777777" w:rsidR="0006224C" w:rsidRPr="006F06C2"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FBC2B6" w14:textId="77777777" w:rsidR="0006224C" w:rsidRPr="006F06C2"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C69A546" w14:textId="77777777" w:rsidR="0006224C" w:rsidRPr="006F06C2" w:rsidRDefault="0006224C" w:rsidP="00B7523D">
            <w:pPr>
              <w:pStyle w:val="TAL"/>
              <w:rPr>
                <w:lang w:eastAsia="en-US"/>
              </w:rPr>
            </w:pPr>
          </w:p>
        </w:tc>
      </w:tr>
    </w:tbl>
    <w:p w14:paraId="5DBBC4BA" w14:textId="77777777" w:rsidR="00FC7658" w:rsidRPr="006F06C2" w:rsidRDefault="00FC7658" w:rsidP="00FC7658">
      <w:bookmarkStart w:id="12" w:name="_Toc21103199"/>
    </w:p>
    <w:p w14:paraId="0776F402" w14:textId="77777777" w:rsidR="00A10BBD" w:rsidRPr="006F06C2" w:rsidRDefault="00A10BBD" w:rsidP="00FC7658">
      <w:pPr>
        <w:pStyle w:val="TH"/>
      </w:pPr>
      <w:r w:rsidRPr="006F06C2">
        <w:t xml:space="preserve">Table 8.1.1.3.1.3.3-3: </w:t>
      </w:r>
      <w:r w:rsidRPr="006F06C2">
        <w:rPr>
          <w:i/>
        </w:rPr>
        <w:t>RRCReconfiguration</w:t>
      </w:r>
      <w:r w:rsidRPr="006F06C2">
        <w:t xml:space="preserve"> message (step 6, Table 8.1.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10BBD" w:rsidRPr="006F06C2" w14:paraId="1606DFB2" w14:textId="77777777" w:rsidTr="0044230C">
        <w:trPr>
          <w:gridBefore w:val="1"/>
          <w:wBefore w:w="9" w:type="dxa"/>
        </w:trPr>
        <w:tc>
          <w:tcPr>
            <w:tcW w:w="9738" w:type="dxa"/>
            <w:gridSpan w:val="4"/>
          </w:tcPr>
          <w:p w14:paraId="797B9B6F" w14:textId="77777777" w:rsidR="00A10BBD" w:rsidRPr="006F06C2" w:rsidRDefault="00A10BBD" w:rsidP="00FC7658">
            <w:pPr>
              <w:pStyle w:val="TAL"/>
            </w:pPr>
            <w:r w:rsidRPr="006F06C2">
              <w:t>Derivation Path: TS 38.508-1 [4] Table 4.6.1-13</w:t>
            </w:r>
          </w:p>
        </w:tc>
      </w:tr>
      <w:tr w:rsidR="00A10BBD" w:rsidRPr="006F06C2" w14:paraId="037956C6" w14:textId="77777777" w:rsidTr="0044230C">
        <w:tblPrEx>
          <w:tblCellMar>
            <w:left w:w="108" w:type="dxa"/>
            <w:right w:w="108" w:type="dxa"/>
          </w:tblCellMar>
        </w:tblPrEx>
        <w:tc>
          <w:tcPr>
            <w:tcW w:w="4535" w:type="dxa"/>
            <w:gridSpan w:val="2"/>
          </w:tcPr>
          <w:p w14:paraId="20C07892" w14:textId="77777777" w:rsidR="00A10BBD" w:rsidRPr="006F06C2" w:rsidRDefault="00A10BBD" w:rsidP="00FC7658">
            <w:pPr>
              <w:pStyle w:val="TAH"/>
            </w:pPr>
            <w:r w:rsidRPr="006F06C2">
              <w:t>Information Element</w:t>
            </w:r>
          </w:p>
        </w:tc>
        <w:tc>
          <w:tcPr>
            <w:tcW w:w="2267" w:type="dxa"/>
          </w:tcPr>
          <w:p w14:paraId="12DE48C4" w14:textId="77777777" w:rsidR="00A10BBD" w:rsidRPr="006F06C2" w:rsidRDefault="00A10BBD" w:rsidP="00FC7658">
            <w:pPr>
              <w:pStyle w:val="TAH"/>
            </w:pPr>
            <w:r w:rsidRPr="006F06C2">
              <w:t>Value/remark</w:t>
            </w:r>
          </w:p>
        </w:tc>
        <w:tc>
          <w:tcPr>
            <w:tcW w:w="1700" w:type="dxa"/>
          </w:tcPr>
          <w:p w14:paraId="749A44DE" w14:textId="77777777" w:rsidR="00A10BBD" w:rsidRPr="006F06C2" w:rsidRDefault="00A10BBD" w:rsidP="00FC7658">
            <w:pPr>
              <w:pStyle w:val="TAH"/>
            </w:pPr>
            <w:r w:rsidRPr="006F06C2">
              <w:t>Comment</w:t>
            </w:r>
          </w:p>
        </w:tc>
        <w:tc>
          <w:tcPr>
            <w:tcW w:w="1245" w:type="dxa"/>
          </w:tcPr>
          <w:p w14:paraId="5D50E54B" w14:textId="77777777" w:rsidR="00A10BBD" w:rsidRPr="006F06C2" w:rsidRDefault="00A10BBD" w:rsidP="00FC7658">
            <w:pPr>
              <w:pStyle w:val="TAH"/>
            </w:pPr>
            <w:r w:rsidRPr="006F06C2">
              <w:t>Condition</w:t>
            </w:r>
          </w:p>
        </w:tc>
      </w:tr>
      <w:tr w:rsidR="00A10BBD" w:rsidRPr="006F06C2" w14:paraId="28D31309" w14:textId="77777777" w:rsidTr="0044230C">
        <w:tblPrEx>
          <w:tblCellMar>
            <w:left w:w="108" w:type="dxa"/>
            <w:right w:w="108" w:type="dxa"/>
          </w:tblCellMar>
        </w:tblPrEx>
        <w:tc>
          <w:tcPr>
            <w:tcW w:w="4535" w:type="dxa"/>
            <w:gridSpan w:val="2"/>
          </w:tcPr>
          <w:p w14:paraId="6102AC51" w14:textId="77777777" w:rsidR="00A10BBD" w:rsidRPr="006F06C2" w:rsidRDefault="00A10BBD" w:rsidP="00FC7658">
            <w:pPr>
              <w:pStyle w:val="TAL"/>
            </w:pPr>
            <w:r w:rsidRPr="006F06C2">
              <w:t>RRCReconfiguration ::= SEQUENCE {</w:t>
            </w:r>
          </w:p>
        </w:tc>
        <w:tc>
          <w:tcPr>
            <w:tcW w:w="2267" w:type="dxa"/>
          </w:tcPr>
          <w:p w14:paraId="3E9976B8" w14:textId="77777777" w:rsidR="00A10BBD" w:rsidRPr="006F06C2" w:rsidRDefault="00A10BBD" w:rsidP="00FC7658">
            <w:pPr>
              <w:pStyle w:val="TAL"/>
            </w:pPr>
          </w:p>
        </w:tc>
        <w:tc>
          <w:tcPr>
            <w:tcW w:w="1700" w:type="dxa"/>
          </w:tcPr>
          <w:p w14:paraId="206C3BC6" w14:textId="77777777" w:rsidR="00A10BBD" w:rsidRPr="006F06C2" w:rsidRDefault="00A10BBD" w:rsidP="00FC7658">
            <w:pPr>
              <w:pStyle w:val="TAL"/>
            </w:pPr>
          </w:p>
        </w:tc>
        <w:tc>
          <w:tcPr>
            <w:tcW w:w="1245" w:type="dxa"/>
          </w:tcPr>
          <w:p w14:paraId="733DE6FB" w14:textId="77777777" w:rsidR="00A10BBD" w:rsidRPr="006F06C2" w:rsidRDefault="00A10BBD" w:rsidP="00FC7658">
            <w:pPr>
              <w:pStyle w:val="TAL"/>
            </w:pPr>
          </w:p>
        </w:tc>
      </w:tr>
      <w:tr w:rsidR="00A10BBD" w:rsidRPr="006F06C2" w14:paraId="007091CE" w14:textId="77777777" w:rsidTr="00A240D3">
        <w:tblPrEx>
          <w:tblCellMar>
            <w:left w:w="108" w:type="dxa"/>
            <w:right w:w="108" w:type="dxa"/>
          </w:tblCellMar>
        </w:tblPrEx>
        <w:tc>
          <w:tcPr>
            <w:tcW w:w="4535" w:type="dxa"/>
            <w:gridSpan w:val="2"/>
            <w:tcBorders>
              <w:bottom w:val="single" w:sz="4" w:space="0" w:color="auto"/>
            </w:tcBorders>
          </w:tcPr>
          <w:p w14:paraId="448E10D1" w14:textId="77777777" w:rsidR="00A10BBD" w:rsidRPr="006F06C2" w:rsidRDefault="00A10BBD" w:rsidP="00FC7658">
            <w:pPr>
              <w:pStyle w:val="TAL"/>
            </w:pPr>
            <w:r w:rsidRPr="006F06C2">
              <w:t xml:space="preserve">  criticalExtensions CHOICE {</w:t>
            </w:r>
          </w:p>
        </w:tc>
        <w:tc>
          <w:tcPr>
            <w:tcW w:w="2267" w:type="dxa"/>
          </w:tcPr>
          <w:p w14:paraId="192805E2" w14:textId="77777777" w:rsidR="00A10BBD" w:rsidRPr="006F06C2" w:rsidRDefault="00A10BBD" w:rsidP="00FC7658">
            <w:pPr>
              <w:pStyle w:val="TAL"/>
            </w:pPr>
          </w:p>
        </w:tc>
        <w:tc>
          <w:tcPr>
            <w:tcW w:w="1700" w:type="dxa"/>
          </w:tcPr>
          <w:p w14:paraId="2F766E6B" w14:textId="77777777" w:rsidR="00A10BBD" w:rsidRPr="006F06C2" w:rsidRDefault="00A10BBD" w:rsidP="00FC7658">
            <w:pPr>
              <w:pStyle w:val="TAL"/>
            </w:pPr>
          </w:p>
        </w:tc>
        <w:tc>
          <w:tcPr>
            <w:tcW w:w="1245" w:type="dxa"/>
          </w:tcPr>
          <w:p w14:paraId="6D76C500" w14:textId="77777777" w:rsidR="00A10BBD" w:rsidRPr="006F06C2" w:rsidRDefault="00A10BBD" w:rsidP="00FC7658">
            <w:pPr>
              <w:pStyle w:val="TAL"/>
            </w:pPr>
          </w:p>
        </w:tc>
      </w:tr>
      <w:tr w:rsidR="00A10BBD" w:rsidRPr="006F06C2" w14:paraId="75BB3413" w14:textId="77777777" w:rsidTr="00A240D3">
        <w:tblPrEx>
          <w:tblCellMar>
            <w:left w:w="108" w:type="dxa"/>
            <w:right w:w="108" w:type="dxa"/>
          </w:tblCellMar>
        </w:tblPrEx>
        <w:tc>
          <w:tcPr>
            <w:tcW w:w="4535" w:type="dxa"/>
            <w:gridSpan w:val="2"/>
            <w:tcBorders>
              <w:bottom w:val="nil"/>
            </w:tcBorders>
          </w:tcPr>
          <w:p w14:paraId="79964899" w14:textId="77777777" w:rsidR="00A10BBD" w:rsidRPr="006F06C2" w:rsidRDefault="00A10BBD" w:rsidP="0063034F">
            <w:pPr>
              <w:pStyle w:val="TAL"/>
            </w:pPr>
            <w:r w:rsidRPr="006F06C2">
              <w:t xml:space="preserve">    rrcReconfiguration SEQUENCE {</w:t>
            </w:r>
          </w:p>
        </w:tc>
        <w:tc>
          <w:tcPr>
            <w:tcW w:w="2267" w:type="dxa"/>
          </w:tcPr>
          <w:p w14:paraId="156C21B4" w14:textId="77777777" w:rsidR="00A10BBD" w:rsidRPr="006F06C2" w:rsidRDefault="00A10BBD" w:rsidP="00FC7658">
            <w:pPr>
              <w:pStyle w:val="TAL"/>
            </w:pPr>
          </w:p>
        </w:tc>
        <w:tc>
          <w:tcPr>
            <w:tcW w:w="1700" w:type="dxa"/>
          </w:tcPr>
          <w:p w14:paraId="7055A8AA" w14:textId="77777777" w:rsidR="00A10BBD" w:rsidRPr="006F06C2" w:rsidRDefault="00A10BBD" w:rsidP="00FC7658">
            <w:pPr>
              <w:pStyle w:val="TAL"/>
            </w:pPr>
          </w:p>
        </w:tc>
        <w:tc>
          <w:tcPr>
            <w:tcW w:w="1245" w:type="dxa"/>
          </w:tcPr>
          <w:p w14:paraId="21347D64" w14:textId="77777777" w:rsidR="00A10BBD" w:rsidRPr="006F06C2" w:rsidRDefault="00A10BBD" w:rsidP="00FC7658">
            <w:pPr>
              <w:pStyle w:val="TAL"/>
            </w:pPr>
          </w:p>
        </w:tc>
      </w:tr>
      <w:tr w:rsidR="00A10BBD" w:rsidRPr="006F06C2" w14:paraId="63CCF610" w14:textId="77777777" w:rsidTr="0044230C">
        <w:tblPrEx>
          <w:tblCellMar>
            <w:left w:w="108" w:type="dxa"/>
            <w:right w:w="108" w:type="dxa"/>
          </w:tblCellMar>
        </w:tblPrEx>
        <w:tc>
          <w:tcPr>
            <w:tcW w:w="4535" w:type="dxa"/>
            <w:gridSpan w:val="2"/>
            <w:tcBorders>
              <w:top w:val="nil"/>
            </w:tcBorders>
          </w:tcPr>
          <w:p w14:paraId="29C9B96F" w14:textId="77777777" w:rsidR="00A10BBD" w:rsidRPr="006F06C2" w:rsidRDefault="00A10BBD" w:rsidP="00FC7658">
            <w:pPr>
              <w:pStyle w:val="TAL"/>
            </w:pPr>
          </w:p>
        </w:tc>
        <w:tc>
          <w:tcPr>
            <w:tcW w:w="2267" w:type="dxa"/>
          </w:tcPr>
          <w:p w14:paraId="3ADBACF8" w14:textId="77777777" w:rsidR="00A10BBD" w:rsidRPr="006F06C2" w:rsidRDefault="00A10BBD" w:rsidP="00FC7658">
            <w:pPr>
              <w:pStyle w:val="TAL"/>
            </w:pPr>
            <w:r w:rsidRPr="006F06C2">
              <w:t>RadioBearerConfig-SRB2-DRB (n, m)</w:t>
            </w:r>
          </w:p>
        </w:tc>
        <w:tc>
          <w:tcPr>
            <w:tcW w:w="1700" w:type="dxa"/>
          </w:tcPr>
          <w:p w14:paraId="1887712D" w14:textId="77777777" w:rsidR="00A10BBD" w:rsidRPr="006F06C2" w:rsidRDefault="00A10BBD" w:rsidP="00FC7658">
            <w:pPr>
              <w:pStyle w:val="TAL"/>
              <w:rPr>
                <w:lang w:eastAsia="zh-CN"/>
              </w:rPr>
            </w:pPr>
            <w:r w:rsidRPr="006F06C2">
              <w:rPr>
                <w:lang w:eastAsia="zh-CN"/>
              </w:rPr>
              <w:t>38.508-1 [4] Table 4.8.1-4</w:t>
            </w:r>
          </w:p>
        </w:tc>
        <w:tc>
          <w:tcPr>
            <w:tcW w:w="1245" w:type="dxa"/>
          </w:tcPr>
          <w:p w14:paraId="1F0D7EFA" w14:textId="77777777" w:rsidR="00A10BBD" w:rsidRPr="006F06C2" w:rsidRDefault="00A10BBD" w:rsidP="00FC7658">
            <w:pPr>
              <w:pStyle w:val="TAL"/>
            </w:pPr>
          </w:p>
        </w:tc>
      </w:tr>
      <w:tr w:rsidR="00A10BBD" w:rsidRPr="006F06C2" w14:paraId="28FB3B09" w14:textId="77777777" w:rsidTr="0044230C">
        <w:tblPrEx>
          <w:tblCellMar>
            <w:left w:w="108" w:type="dxa"/>
            <w:right w:w="108" w:type="dxa"/>
          </w:tblCellMar>
        </w:tblPrEx>
        <w:tc>
          <w:tcPr>
            <w:tcW w:w="4535" w:type="dxa"/>
            <w:gridSpan w:val="2"/>
          </w:tcPr>
          <w:p w14:paraId="4908BB53" w14:textId="77777777" w:rsidR="00A10BBD" w:rsidRPr="006F06C2" w:rsidRDefault="00A10BBD" w:rsidP="00FC7658">
            <w:pPr>
              <w:pStyle w:val="TAL"/>
            </w:pPr>
            <w:r w:rsidRPr="006F06C2">
              <w:t xml:space="preserve">      nonCriticalExtension SEQUENCE {</w:t>
            </w:r>
          </w:p>
        </w:tc>
        <w:tc>
          <w:tcPr>
            <w:tcW w:w="2267" w:type="dxa"/>
          </w:tcPr>
          <w:p w14:paraId="6F072E20" w14:textId="77777777" w:rsidR="00A10BBD" w:rsidRPr="006F06C2" w:rsidRDefault="00A10BBD" w:rsidP="00FC7658">
            <w:pPr>
              <w:pStyle w:val="TAL"/>
            </w:pPr>
          </w:p>
        </w:tc>
        <w:tc>
          <w:tcPr>
            <w:tcW w:w="1700" w:type="dxa"/>
          </w:tcPr>
          <w:p w14:paraId="01816CB4" w14:textId="77777777" w:rsidR="00A10BBD" w:rsidRPr="006F06C2" w:rsidRDefault="00A10BBD" w:rsidP="00FC7658">
            <w:pPr>
              <w:pStyle w:val="TAL"/>
            </w:pPr>
          </w:p>
        </w:tc>
        <w:tc>
          <w:tcPr>
            <w:tcW w:w="1245" w:type="dxa"/>
          </w:tcPr>
          <w:p w14:paraId="5D33D83B" w14:textId="77777777" w:rsidR="00A10BBD" w:rsidRPr="006F06C2" w:rsidRDefault="00A10BBD" w:rsidP="00FC7658">
            <w:pPr>
              <w:pStyle w:val="TAL"/>
            </w:pPr>
          </w:p>
        </w:tc>
      </w:tr>
      <w:tr w:rsidR="00A10BBD" w:rsidRPr="006F06C2" w14:paraId="10913B18" w14:textId="77777777" w:rsidTr="0044230C">
        <w:tblPrEx>
          <w:tblCellMar>
            <w:left w:w="108" w:type="dxa"/>
            <w:right w:w="108" w:type="dxa"/>
          </w:tblCellMar>
        </w:tblPrEx>
        <w:tc>
          <w:tcPr>
            <w:tcW w:w="4535" w:type="dxa"/>
            <w:gridSpan w:val="2"/>
          </w:tcPr>
          <w:p w14:paraId="491480EA" w14:textId="77777777" w:rsidR="00A10BBD" w:rsidRPr="006F06C2" w:rsidRDefault="00A10BBD" w:rsidP="00FC7658">
            <w:pPr>
              <w:pStyle w:val="TAL"/>
            </w:pPr>
            <w:r w:rsidRPr="006F06C2">
              <w:t xml:space="preserve">        masterCellGroup</w:t>
            </w:r>
          </w:p>
        </w:tc>
        <w:tc>
          <w:tcPr>
            <w:tcW w:w="2267" w:type="dxa"/>
          </w:tcPr>
          <w:p w14:paraId="32A27723" w14:textId="77777777" w:rsidR="00A10BBD" w:rsidRPr="006F06C2" w:rsidRDefault="00A10BBD" w:rsidP="00FC7658">
            <w:pPr>
              <w:pStyle w:val="TAL"/>
            </w:pPr>
            <w:r w:rsidRPr="006F06C2">
              <w:t>CellGroupConfig-SRB2-DRB(n, m)</w:t>
            </w:r>
          </w:p>
        </w:tc>
        <w:tc>
          <w:tcPr>
            <w:tcW w:w="1700" w:type="dxa"/>
          </w:tcPr>
          <w:p w14:paraId="1DC1434C" w14:textId="77777777" w:rsidR="00A10BBD" w:rsidRPr="006F06C2" w:rsidRDefault="00A10BBD" w:rsidP="00FC7658">
            <w:pPr>
              <w:pStyle w:val="TAL"/>
            </w:pPr>
            <w:r w:rsidRPr="006F06C2">
              <w:rPr>
                <w:lang w:eastAsia="zh-CN"/>
              </w:rPr>
              <w:t>38.508-1 [4] Table 4.8.1-2B</w:t>
            </w:r>
          </w:p>
        </w:tc>
        <w:tc>
          <w:tcPr>
            <w:tcW w:w="1245" w:type="dxa"/>
          </w:tcPr>
          <w:p w14:paraId="1A3F7C53" w14:textId="77777777" w:rsidR="00A10BBD" w:rsidRPr="006F06C2" w:rsidRDefault="00A10BBD" w:rsidP="00FC7658">
            <w:pPr>
              <w:pStyle w:val="TAL"/>
            </w:pPr>
          </w:p>
        </w:tc>
      </w:tr>
      <w:tr w:rsidR="00A10BBD" w:rsidRPr="006F06C2" w14:paraId="584B45BD" w14:textId="77777777" w:rsidTr="0044230C">
        <w:tblPrEx>
          <w:tblCellMar>
            <w:left w:w="108" w:type="dxa"/>
            <w:right w:w="108" w:type="dxa"/>
          </w:tblCellMar>
        </w:tblPrEx>
        <w:tc>
          <w:tcPr>
            <w:tcW w:w="4535" w:type="dxa"/>
            <w:gridSpan w:val="2"/>
          </w:tcPr>
          <w:p w14:paraId="2E94D160" w14:textId="77777777" w:rsidR="00A10BBD" w:rsidRPr="006F06C2" w:rsidRDefault="00A10BBD" w:rsidP="00FC7658">
            <w:pPr>
              <w:pStyle w:val="TAL"/>
            </w:pPr>
            <w:r w:rsidRPr="006F06C2">
              <w:t xml:space="preserve">      }</w:t>
            </w:r>
          </w:p>
        </w:tc>
        <w:tc>
          <w:tcPr>
            <w:tcW w:w="2267" w:type="dxa"/>
          </w:tcPr>
          <w:p w14:paraId="1E31188F" w14:textId="77777777" w:rsidR="00A10BBD" w:rsidRPr="006F06C2" w:rsidRDefault="00A10BBD" w:rsidP="00FC7658">
            <w:pPr>
              <w:pStyle w:val="TAL"/>
            </w:pPr>
          </w:p>
        </w:tc>
        <w:tc>
          <w:tcPr>
            <w:tcW w:w="1700" w:type="dxa"/>
          </w:tcPr>
          <w:p w14:paraId="5C87E0C4" w14:textId="77777777" w:rsidR="00A10BBD" w:rsidRPr="006F06C2" w:rsidRDefault="00A10BBD" w:rsidP="00FC7658">
            <w:pPr>
              <w:pStyle w:val="TAL"/>
            </w:pPr>
          </w:p>
        </w:tc>
        <w:tc>
          <w:tcPr>
            <w:tcW w:w="1245" w:type="dxa"/>
          </w:tcPr>
          <w:p w14:paraId="63C6AF98" w14:textId="77777777" w:rsidR="00A10BBD" w:rsidRPr="006F06C2" w:rsidRDefault="00A10BBD" w:rsidP="00FC7658">
            <w:pPr>
              <w:pStyle w:val="TAL"/>
            </w:pPr>
          </w:p>
        </w:tc>
      </w:tr>
      <w:tr w:rsidR="00A10BBD" w:rsidRPr="006F06C2" w14:paraId="44ADD8E3" w14:textId="77777777" w:rsidTr="0044230C">
        <w:tblPrEx>
          <w:tblCellMar>
            <w:left w:w="108" w:type="dxa"/>
            <w:right w:w="108" w:type="dxa"/>
          </w:tblCellMar>
        </w:tblPrEx>
        <w:tc>
          <w:tcPr>
            <w:tcW w:w="4535" w:type="dxa"/>
            <w:gridSpan w:val="2"/>
          </w:tcPr>
          <w:p w14:paraId="5ABF5699" w14:textId="77777777" w:rsidR="00A10BBD" w:rsidRPr="006F06C2" w:rsidRDefault="00A10BBD" w:rsidP="00FC7658">
            <w:pPr>
              <w:pStyle w:val="TAL"/>
            </w:pPr>
            <w:r w:rsidRPr="006F06C2">
              <w:t xml:space="preserve">    }</w:t>
            </w:r>
          </w:p>
        </w:tc>
        <w:tc>
          <w:tcPr>
            <w:tcW w:w="2267" w:type="dxa"/>
          </w:tcPr>
          <w:p w14:paraId="796A1DD8" w14:textId="77777777" w:rsidR="00A10BBD" w:rsidRPr="006F06C2" w:rsidRDefault="00A10BBD" w:rsidP="00FC7658">
            <w:pPr>
              <w:pStyle w:val="TAL"/>
            </w:pPr>
          </w:p>
        </w:tc>
        <w:tc>
          <w:tcPr>
            <w:tcW w:w="1700" w:type="dxa"/>
          </w:tcPr>
          <w:p w14:paraId="7707E7BE" w14:textId="77777777" w:rsidR="00A10BBD" w:rsidRPr="006F06C2" w:rsidRDefault="00A10BBD" w:rsidP="00FC7658">
            <w:pPr>
              <w:pStyle w:val="TAL"/>
            </w:pPr>
          </w:p>
        </w:tc>
        <w:tc>
          <w:tcPr>
            <w:tcW w:w="1245" w:type="dxa"/>
          </w:tcPr>
          <w:p w14:paraId="05526308" w14:textId="77777777" w:rsidR="00A10BBD" w:rsidRPr="006F06C2" w:rsidRDefault="00A10BBD" w:rsidP="00FC7658">
            <w:pPr>
              <w:pStyle w:val="TAL"/>
            </w:pPr>
          </w:p>
        </w:tc>
      </w:tr>
      <w:tr w:rsidR="00A10BBD" w:rsidRPr="006F06C2" w14:paraId="038A3259" w14:textId="77777777" w:rsidTr="0044230C">
        <w:tblPrEx>
          <w:tblCellMar>
            <w:left w:w="108" w:type="dxa"/>
            <w:right w:w="108" w:type="dxa"/>
          </w:tblCellMar>
        </w:tblPrEx>
        <w:tc>
          <w:tcPr>
            <w:tcW w:w="4535" w:type="dxa"/>
            <w:gridSpan w:val="2"/>
          </w:tcPr>
          <w:p w14:paraId="5C665208" w14:textId="77777777" w:rsidR="00A10BBD" w:rsidRPr="006F06C2" w:rsidRDefault="00A10BBD" w:rsidP="00FC7658">
            <w:pPr>
              <w:pStyle w:val="TAL"/>
            </w:pPr>
            <w:r w:rsidRPr="006F06C2">
              <w:t xml:space="preserve">  }</w:t>
            </w:r>
          </w:p>
        </w:tc>
        <w:tc>
          <w:tcPr>
            <w:tcW w:w="2267" w:type="dxa"/>
          </w:tcPr>
          <w:p w14:paraId="5C65E761" w14:textId="77777777" w:rsidR="00A10BBD" w:rsidRPr="006F06C2" w:rsidRDefault="00A10BBD" w:rsidP="00FC7658">
            <w:pPr>
              <w:pStyle w:val="TAL"/>
            </w:pPr>
          </w:p>
        </w:tc>
        <w:tc>
          <w:tcPr>
            <w:tcW w:w="1700" w:type="dxa"/>
          </w:tcPr>
          <w:p w14:paraId="4C6A5259" w14:textId="77777777" w:rsidR="00A10BBD" w:rsidRPr="006F06C2" w:rsidRDefault="00A10BBD" w:rsidP="00FC7658">
            <w:pPr>
              <w:pStyle w:val="TAL"/>
            </w:pPr>
          </w:p>
        </w:tc>
        <w:tc>
          <w:tcPr>
            <w:tcW w:w="1245" w:type="dxa"/>
          </w:tcPr>
          <w:p w14:paraId="25E5FF91" w14:textId="77777777" w:rsidR="00A10BBD" w:rsidRPr="006F06C2" w:rsidRDefault="00A10BBD" w:rsidP="00FC7658">
            <w:pPr>
              <w:pStyle w:val="TAL"/>
            </w:pPr>
          </w:p>
        </w:tc>
      </w:tr>
      <w:tr w:rsidR="00A10BBD" w:rsidRPr="006F06C2" w14:paraId="6141219B" w14:textId="77777777" w:rsidTr="0044230C">
        <w:tblPrEx>
          <w:tblCellMar>
            <w:left w:w="108" w:type="dxa"/>
            <w:right w:w="108" w:type="dxa"/>
          </w:tblCellMar>
        </w:tblPrEx>
        <w:tc>
          <w:tcPr>
            <w:tcW w:w="4535" w:type="dxa"/>
            <w:gridSpan w:val="2"/>
          </w:tcPr>
          <w:p w14:paraId="67BA3D8C" w14:textId="77777777" w:rsidR="00A10BBD" w:rsidRPr="006F06C2" w:rsidRDefault="00A10BBD" w:rsidP="00FC7658">
            <w:pPr>
              <w:pStyle w:val="TAL"/>
            </w:pPr>
            <w:r w:rsidRPr="006F06C2">
              <w:t>}</w:t>
            </w:r>
          </w:p>
        </w:tc>
        <w:tc>
          <w:tcPr>
            <w:tcW w:w="2267" w:type="dxa"/>
          </w:tcPr>
          <w:p w14:paraId="6ED80D0E" w14:textId="77777777" w:rsidR="00A10BBD" w:rsidRPr="006F06C2" w:rsidRDefault="00A10BBD" w:rsidP="00FC7658">
            <w:pPr>
              <w:pStyle w:val="TAL"/>
            </w:pPr>
          </w:p>
        </w:tc>
        <w:tc>
          <w:tcPr>
            <w:tcW w:w="1700" w:type="dxa"/>
          </w:tcPr>
          <w:p w14:paraId="7179D32F" w14:textId="77777777" w:rsidR="00A10BBD" w:rsidRPr="006F06C2" w:rsidRDefault="00A10BBD" w:rsidP="00FC7658">
            <w:pPr>
              <w:pStyle w:val="TAL"/>
            </w:pPr>
          </w:p>
        </w:tc>
        <w:tc>
          <w:tcPr>
            <w:tcW w:w="1245" w:type="dxa"/>
          </w:tcPr>
          <w:p w14:paraId="69A7B113" w14:textId="77777777" w:rsidR="00A10BBD" w:rsidRPr="006F06C2" w:rsidRDefault="00A10BBD" w:rsidP="00FC7658">
            <w:pPr>
              <w:pStyle w:val="TAL"/>
            </w:pPr>
          </w:p>
        </w:tc>
      </w:tr>
    </w:tbl>
    <w:p w14:paraId="1AB3333E" w14:textId="77777777" w:rsidR="00A10BBD" w:rsidRPr="006F06C2" w:rsidRDefault="00A10BBD" w:rsidP="00A10BBD"/>
    <w:p w14:paraId="67C195A2" w14:textId="77777777" w:rsidR="005F415F" w:rsidRPr="006F06C2" w:rsidRDefault="005F415F" w:rsidP="005F415F">
      <w:pPr>
        <w:pStyle w:val="Heading5"/>
        <w:rPr>
          <w:rFonts w:eastAsia="MS Mincho"/>
        </w:rPr>
      </w:pPr>
      <w:r w:rsidRPr="006F06C2">
        <w:rPr>
          <w:rFonts w:eastAsia="MS Mincho"/>
        </w:rPr>
        <w:t>8.1.1.3.2</w:t>
      </w:r>
      <w:r w:rsidRPr="006F06C2">
        <w:rPr>
          <w:rFonts w:eastAsia="MS Mincho"/>
        </w:rPr>
        <w:tab/>
      </w:r>
      <w:r w:rsidRPr="006F06C2">
        <w:rPr>
          <w:color w:val="000000"/>
          <w:sz w:val="20"/>
        </w:rPr>
        <w:t>RRC connection release / Redirection from NR to E-UTRA</w:t>
      </w:r>
      <w:bookmarkEnd w:id="12"/>
    </w:p>
    <w:p w14:paraId="089645F7" w14:textId="77777777" w:rsidR="005F415F" w:rsidRPr="006F06C2" w:rsidRDefault="005F415F" w:rsidP="005F415F">
      <w:pPr>
        <w:pStyle w:val="H6"/>
      </w:pPr>
      <w:r w:rsidRPr="006F06C2">
        <w:t>8.1.1.3.2.1</w:t>
      </w:r>
      <w:r w:rsidRPr="006F06C2">
        <w:tab/>
        <w:t>Test Purpose (TP)</w:t>
      </w:r>
    </w:p>
    <w:p w14:paraId="0806CD9B" w14:textId="77777777" w:rsidR="005F415F" w:rsidRPr="006F06C2" w:rsidRDefault="005F415F" w:rsidP="005F415F">
      <w:pPr>
        <w:pStyle w:val="H6"/>
        <w:rPr>
          <w:rFonts w:eastAsia="MS Mincho"/>
        </w:rPr>
      </w:pPr>
      <w:r w:rsidRPr="006F06C2">
        <w:rPr>
          <w:rFonts w:eastAsia="MS Mincho"/>
        </w:rPr>
        <w:t>(1)</w:t>
      </w:r>
    </w:p>
    <w:p w14:paraId="080A619E" w14:textId="77777777" w:rsidR="005F415F" w:rsidRPr="006F06C2" w:rsidRDefault="005F415F" w:rsidP="005F415F">
      <w:pPr>
        <w:pStyle w:val="PL"/>
        <w:rPr>
          <w:noProof w:val="0"/>
        </w:rPr>
      </w:pPr>
      <w:r w:rsidRPr="006F06C2">
        <w:rPr>
          <w:b/>
          <w:bCs/>
          <w:noProof w:val="0"/>
        </w:rPr>
        <w:t xml:space="preserve">with </w:t>
      </w:r>
      <w:r w:rsidRPr="006F06C2">
        <w:rPr>
          <w:noProof w:val="0"/>
        </w:rPr>
        <w:t>{ UE in NR RRC_CONNECTED state }</w:t>
      </w:r>
    </w:p>
    <w:p w14:paraId="114FA79E" w14:textId="77777777" w:rsidR="005F415F" w:rsidRPr="006F06C2" w:rsidRDefault="005F415F" w:rsidP="005F415F">
      <w:pPr>
        <w:pStyle w:val="PL"/>
        <w:rPr>
          <w:noProof w:val="0"/>
        </w:rPr>
      </w:pPr>
      <w:r w:rsidRPr="006F06C2">
        <w:rPr>
          <w:b/>
          <w:bCs/>
          <w:noProof w:val="0"/>
        </w:rPr>
        <w:t xml:space="preserve">ensure that </w:t>
      </w:r>
      <w:r w:rsidRPr="006F06C2">
        <w:rPr>
          <w:noProof w:val="0"/>
        </w:rPr>
        <w:t>{</w:t>
      </w:r>
    </w:p>
    <w:p w14:paraId="37DE1B3C" w14:textId="77777777" w:rsidR="005F415F" w:rsidRPr="006F06C2" w:rsidRDefault="005F415F" w:rsidP="005F415F">
      <w:pPr>
        <w:pStyle w:val="PL"/>
        <w:rPr>
          <w:noProof w:val="0"/>
        </w:rPr>
      </w:pPr>
      <w:r w:rsidRPr="006F06C2">
        <w:rPr>
          <w:b/>
          <w:bCs/>
          <w:noProof w:val="0"/>
        </w:rPr>
        <w:t xml:space="preserve">  when </w:t>
      </w:r>
      <w:r w:rsidRPr="006F06C2">
        <w:rPr>
          <w:noProof w:val="0"/>
        </w:rPr>
        <w:t>{ UE receives an RRCRelease message including an IE redirectionInformation with E-UTRA frequency }</w:t>
      </w:r>
    </w:p>
    <w:p w14:paraId="5EC7A789" w14:textId="77777777" w:rsidR="005F415F" w:rsidRPr="006F06C2" w:rsidRDefault="005F415F" w:rsidP="005F415F">
      <w:pPr>
        <w:pStyle w:val="PL"/>
        <w:rPr>
          <w:noProof w:val="0"/>
        </w:rPr>
      </w:pPr>
      <w:r w:rsidRPr="006F06C2">
        <w:rPr>
          <w:b/>
          <w:bCs/>
          <w:noProof w:val="0"/>
        </w:rPr>
        <w:t xml:space="preserve">    then </w:t>
      </w:r>
      <w:r w:rsidRPr="006F06C2">
        <w:rPr>
          <w:noProof w:val="0"/>
        </w:rPr>
        <w:t>{ UE enters RRC_IDLE state on E-UTRA frequency included in IE redirectionInformation }</w:t>
      </w:r>
    </w:p>
    <w:p w14:paraId="2C730B56" w14:textId="77777777" w:rsidR="005F415F" w:rsidRPr="006F06C2" w:rsidRDefault="005F415F" w:rsidP="005F415F">
      <w:pPr>
        <w:pStyle w:val="PL"/>
        <w:rPr>
          <w:noProof w:val="0"/>
        </w:rPr>
      </w:pPr>
      <w:r w:rsidRPr="006F06C2">
        <w:rPr>
          <w:b/>
          <w:bCs/>
          <w:noProof w:val="0"/>
        </w:rPr>
        <w:t xml:space="preserve">            </w:t>
      </w:r>
      <w:r w:rsidRPr="006F06C2">
        <w:rPr>
          <w:noProof w:val="0"/>
        </w:rPr>
        <w:t>}</w:t>
      </w:r>
    </w:p>
    <w:p w14:paraId="5486B08B" w14:textId="77777777" w:rsidR="005F415F" w:rsidRPr="006F06C2" w:rsidRDefault="005F415F" w:rsidP="005F415F">
      <w:pPr>
        <w:pStyle w:val="PL"/>
        <w:rPr>
          <w:noProof w:val="0"/>
        </w:rPr>
      </w:pPr>
    </w:p>
    <w:p w14:paraId="4E2F9737" w14:textId="77777777" w:rsidR="005F415F" w:rsidRPr="006F06C2" w:rsidRDefault="005F415F" w:rsidP="005F415F">
      <w:pPr>
        <w:pStyle w:val="H6"/>
      </w:pPr>
      <w:r w:rsidRPr="006F06C2">
        <w:t>8.1.1.3.2.2</w:t>
      </w:r>
      <w:r w:rsidRPr="006F06C2">
        <w:tab/>
        <w:t>Conformance requirements</w:t>
      </w:r>
    </w:p>
    <w:p w14:paraId="12C90734" w14:textId="77777777" w:rsidR="005F415F" w:rsidRPr="006F06C2" w:rsidRDefault="005F415F" w:rsidP="005F415F">
      <w:pPr>
        <w:rPr>
          <w:lang w:eastAsia="sv-SE"/>
        </w:rPr>
      </w:pPr>
      <w:r w:rsidRPr="006F06C2">
        <w:rPr>
          <w:lang w:eastAsia="sv-SE"/>
        </w:rPr>
        <w:t>References: The conformance requirements covered in the present TC are specified in: TS 38.331, clause 5.3.8.3, TS 38.304, clause 5.2.6.</w:t>
      </w:r>
    </w:p>
    <w:p w14:paraId="452610C9" w14:textId="77777777" w:rsidR="005F415F" w:rsidRPr="006F06C2" w:rsidRDefault="005F415F" w:rsidP="005F415F">
      <w:pPr>
        <w:rPr>
          <w:lang w:eastAsia="sv-SE"/>
        </w:rPr>
      </w:pPr>
      <w:r w:rsidRPr="006F06C2">
        <w:rPr>
          <w:lang w:eastAsia="sv-SE"/>
        </w:rPr>
        <w:t>[TS 38.331, clause 5.3.8.3]</w:t>
      </w:r>
    </w:p>
    <w:p w14:paraId="605EC004" w14:textId="77777777" w:rsidR="005F415F" w:rsidRPr="006F06C2" w:rsidRDefault="005F415F" w:rsidP="005F415F">
      <w:r w:rsidRPr="006F06C2">
        <w:t>The UE shall:</w:t>
      </w:r>
    </w:p>
    <w:p w14:paraId="2DF940DB" w14:textId="77777777" w:rsidR="005F415F" w:rsidRPr="006F06C2" w:rsidRDefault="005F415F" w:rsidP="005F415F">
      <w:pPr>
        <w:pStyle w:val="B1"/>
      </w:pPr>
      <w:r w:rsidRPr="006F06C2">
        <w:t>1&gt;</w:t>
      </w:r>
      <w:r w:rsidRPr="006F06C2">
        <w:tab/>
        <w:t xml:space="preserve">delay the following actions defined in this clause 60ms from the moment the </w:t>
      </w:r>
      <w:r w:rsidRPr="006F06C2">
        <w:rPr>
          <w:i/>
        </w:rPr>
        <w:t>RRCRelease</w:t>
      </w:r>
      <w:r w:rsidRPr="006F06C2">
        <w:t xml:space="preserve"> message was received or optionally when lower layers indicate that the receipt of the </w:t>
      </w:r>
      <w:r w:rsidRPr="006F06C2">
        <w:rPr>
          <w:i/>
        </w:rPr>
        <w:t>RRCRelease</w:t>
      </w:r>
      <w:r w:rsidRPr="006F06C2">
        <w:t xml:space="preserve"> message has been successfully acknowledged, whichever is earlier;</w:t>
      </w:r>
    </w:p>
    <w:p w14:paraId="4E39DE82" w14:textId="77777777" w:rsidR="005F415F" w:rsidRPr="006F06C2" w:rsidRDefault="005F415F" w:rsidP="005F415F">
      <w:pPr>
        <w:pStyle w:val="B1"/>
      </w:pPr>
      <w:r w:rsidRPr="006F06C2">
        <w:t>1&gt;</w:t>
      </w:r>
      <w:r w:rsidRPr="006F06C2">
        <w:tab/>
        <w:t>stop timer T320, if running;</w:t>
      </w:r>
    </w:p>
    <w:p w14:paraId="1D1A0FF9" w14:textId="77777777" w:rsidR="005F415F" w:rsidRPr="006F06C2" w:rsidRDefault="005F415F" w:rsidP="005F415F">
      <w:pPr>
        <w:pStyle w:val="B1"/>
      </w:pPr>
      <w:r w:rsidRPr="006F06C2">
        <w:t>1&gt;</w:t>
      </w:r>
      <w:r w:rsidRPr="006F06C2">
        <w:tab/>
        <w:t xml:space="preserve">if the </w:t>
      </w:r>
      <w:r w:rsidRPr="006F06C2">
        <w:rPr>
          <w:i/>
        </w:rPr>
        <w:t>RRCRelease</w:t>
      </w:r>
      <w:r w:rsidRPr="006F06C2">
        <w:t xml:space="preserve"> message includes </w:t>
      </w:r>
      <w:r w:rsidRPr="006F06C2">
        <w:rPr>
          <w:i/>
        </w:rPr>
        <w:t>redirectedCarrierInfo</w:t>
      </w:r>
      <w:r w:rsidRPr="006F06C2">
        <w:t xml:space="preserve"> indicating redirection to </w:t>
      </w:r>
      <w:r w:rsidRPr="006F06C2">
        <w:rPr>
          <w:i/>
        </w:rPr>
        <w:t>eutra</w:t>
      </w:r>
      <w:r w:rsidRPr="006F06C2">
        <w:t>:</w:t>
      </w:r>
    </w:p>
    <w:p w14:paraId="0BE388C5" w14:textId="77777777" w:rsidR="005F415F" w:rsidRPr="006F06C2" w:rsidRDefault="005F415F" w:rsidP="005F415F">
      <w:pPr>
        <w:pStyle w:val="B2"/>
      </w:pPr>
      <w:r w:rsidRPr="006F06C2">
        <w:t>2&gt;</w:t>
      </w:r>
      <w:r w:rsidRPr="006F06C2">
        <w:tab/>
        <w:t xml:space="preserve">if </w:t>
      </w:r>
      <w:r w:rsidRPr="006F06C2">
        <w:rPr>
          <w:i/>
        </w:rPr>
        <w:t>cnType</w:t>
      </w:r>
      <w:r w:rsidRPr="006F06C2">
        <w:t xml:space="preserve"> is included:</w:t>
      </w:r>
    </w:p>
    <w:p w14:paraId="3302A1B8" w14:textId="77777777" w:rsidR="005F415F" w:rsidRPr="006F06C2" w:rsidRDefault="005F415F" w:rsidP="005F415F">
      <w:pPr>
        <w:pStyle w:val="B3"/>
      </w:pPr>
      <w:r w:rsidRPr="006F06C2">
        <w:t>3&gt;</w:t>
      </w:r>
      <w:r w:rsidRPr="006F06C2">
        <w:tab/>
      </w:r>
      <w:r w:rsidR="007721D4" w:rsidRPr="006F06C2">
        <w:t xml:space="preserve">after the cell selection, indicate the available CN Type(s) and </w:t>
      </w:r>
      <w:r w:rsidRPr="006F06C2">
        <w:t xml:space="preserve">the received </w:t>
      </w:r>
      <w:r w:rsidRPr="006F06C2">
        <w:rPr>
          <w:i/>
        </w:rPr>
        <w:t>cnType</w:t>
      </w:r>
      <w:r w:rsidRPr="006F06C2">
        <w:t xml:space="preserve"> to upper layers;</w:t>
      </w:r>
    </w:p>
    <w:p w14:paraId="0702D382" w14:textId="77777777" w:rsidR="005F415F" w:rsidRPr="006F06C2" w:rsidRDefault="005F415F" w:rsidP="005F415F">
      <w:pPr>
        <w:pStyle w:val="NO"/>
        <w:rPr>
          <w:lang w:eastAsia="sv-SE"/>
        </w:rPr>
      </w:pPr>
      <w:r w:rsidRPr="006F06C2">
        <w:t>NOTE:</w:t>
      </w:r>
      <w:r w:rsidRPr="006F06C2">
        <w:tab/>
        <w:t xml:space="preserve">Handling the case if the E-UTRA cell selected after the redirection does not support the core network type specified by the </w:t>
      </w:r>
      <w:r w:rsidRPr="006F06C2">
        <w:rPr>
          <w:i/>
        </w:rPr>
        <w:t>cnType,</w:t>
      </w:r>
      <w:r w:rsidRPr="006F06C2">
        <w:t xml:space="preserve"> is up to UE implementation.</w:t>
      </w:r>
      <w:r w:rsidRPr="006F06C2">
        <w:rPr>
          <w:lang w:eastAsia="sv-SE"/>
        </w:rPr>
        <w:t xml:space="preserve"> </w:t>
      </w:r>
    </w:p>
    <w:p w14:paraId="1278D688" w14:textId="77777777" w:rsidR="005F415F" w:rsidRPr="006F06C2" w:rsidRDefault="005F415F" w:rsidP="005F415F">
      <w:pPr>
        <w:rPr>
          <w:lang w:eastAsia="sv-SE"/>
        </w:rPr>
      </w:pPr>
      <w:r w:rsidRPr="006F06C2">
        <w:rPr>
          <w:lang w:eastAsia="sv-SE"/>
        </w:rPr>
        <w:t>[TS 38.304, clause 5.2.6]</w:t>
      </w:r>
    </w:p>
    <w:p w14:paraId="40CACAA4" w14:textId="77777777" w:rsidR="005F415F" w:rsidRPr="006F06C2" w:rsidRDefault="007721D4" w:rsidP="005F415F">
      <w:r w:rsidRPr="006F06C2">
        <w:t xml:space="preserve">At reception of </w:t>
      </w:r>
      <w:r w:rsidRPr="006F06C2">
        <w:rPr>
          <w:i/>
        </w:rPr>
        <w:t>RRCRelease</w:t>
      </w:r>
      <w:r w:rsidRPr="006F06C2">
        <w:t xml:space="preserve"> message to transition the UE to RRC_IDLE or RRC_INACTIVE</w:t>
      </w:r>
      <w:r w:rsidR="005F415F" w:rsidRPr="006F06C2">
        <w:t xml:space="preserve">, UE shall attempt to camp on a suitable cell according to </w:t>
      </w:r>
      <w:r w:rsidR="005F415F" w:rsidRPr="006F06C2">
        <w:rPr>
          <w:i/>
        </w:rPr>
        <w:t>redirectedCarrierInfo</w:t>
      </w:r>
      <w:r w:rsidR="005F415F" w:rsidRPr="006F06C2">
        <w:t xml:space="preserve"> if included in the </w:t>
      </w:r>
      <w:r w:rsidR="005F415F" w:rsidRPr="006F06C2">
        <w:rPr>
          <w:i/>
        </w:rPr>
        <w:t>RRCRelease</w:t>
      </w:r>
      <w:r w:rsidR="005F415F" w:rsidRPr="006F06C2">
        <w:t xml:space="preserve"> message used for this transition. If the UE cannot find a suitable cell, the UE is allowed to camp on any suitable cell of the indicated RAT. If the </w:t>
      </w:r>
      <w:r w:rsidR="005F415F" w:rsidRPr="006F06C2">
        <w:rPr>
          <w:i/>
          <w:iCs/>
        </w:rPr>
        <w:t xml:space="preserve">RRCRelease </w:t>
      </w:r>
      <w:r w:rsidR="005F415F" w:rsidRPr="006F06C2">
        <w:t>message does not contain the</w:t>
      </w:r>
      <w:r w:rsidR="005F415F" w:rsidRPr="006F06C2">
        <w:rPr>
          <w:i/>
          <w:iCs/>
        </w:rPr>
        <w:t xml:space="preserve"> redirectedCarrierInfo,</w:t>
      </w:r>
      <w:r w:rsidR="005F415F" w:rsidRPr="006F06C2">
        <w:t xml:space="preserve"> UE shall attempt to select a suitable cell on an NR carrier. If no suitable cell is found according to the above, the UE shall perform cell selection using stored information in order to find a suitable cell to camp on.</w:t>
      </w:r>
    </w:p>
    <w:p w14:paraId="3ECCC800" w14:textId="77777777" w:rsidR="005F415F" w:rsidRPr="006F06C2" w:rsidRDefault="005F415F" w:rsidP="005F415F">
      <w:r w:rsidRPr="006F06C2">
        <w:t xml:space="preserve">When returning to RRC_IDLE state after UE moved to RRC_CONNECTED state from </w:t>
      </w:r>
      <w:r w:rsidRPr="006F06C2">
        <w:rPr>
          <w:i/>
        </w:rPr>
        <w:t>camped on any cell</w:t>
      </w:r>
      <w:r w:rsidRPr="006F06C2">
        <w:t xml:space="preserve"> state, UE shall attempt to camp on an acceptable cell according to </w:t>
      </w:r>
      <w:r w:rsidRPr="006F06C2">
        <w:rPr>
          <w:i/>
        </w:rPr>
        <w:t>redirectedCarrierInfo</w:t>
      </w:r>
      <w:r w:rsidRPr="006F06C2">
        <w:t xml:space="preserve">, if included in the </w:t>
      </w:r>
      <w:r w:rsidRPr="006F06C2">
        <w:rPr>
          <w:i/>
        </w:rPr>
        <w:t>RRCRelease</w:t>
      </w:r>
      <w:r w:rsidRPr="006F06C2">
        <w:t xml:space="preserve"> message. If the UE cannot find an acceptable cell, the UE is allowed to camp on any acceptable cell of the indicated RAT. If the </w:t>
      </w:r>
      <w:r w:rsidRPr="006F06C2">
        <w:rPr>
          <w:i/>
        </w:rPr>
        <w:t>RRCRelease</w:t>
      </w:r>
      <w:r w:rsidRPr="006F06C2">
        <w:t xml:space="preserve"> message does not contain </w:t>
      </w:r>
      <w:r w:rsidRPr="006F06C2">
        <w:rPr>
          <w:i/>
          <w:iCs/>
        </w:rPr>
        <w:t>redirectedCarrierInfo</w:t>
      </w:r>
      <w:r w:rsidRPr="006F06C2">
        <w:t xml:space="preserve"> UE shall attempt to select an acceptable cell on an NR frequency. If no acceptable cell is found according to the above, the UE shall continue to search for an acceptable cell of any PLMN in state </w:t>
      </w:r>
      <w:r w:rsidRPr="006F06C2">
        <w:rPr>
          <w:i/>
        </w:rPr>
        <w:t>any cell selection</w:t>
      </w:r>
      <w:r w:rsidRPr="006F06C2">
        <w:t>.</w:t>
      </w:r>
    </w:p>
    <w:p w14:paraId="51217A58" w14:textId="77777777" w:rsidR="005F415F" w:rsidRPr="006F06C2" w:rsidRDefault="005F415F" w:rsidP="005F415F">
      <w:pPr>
        <w:pStyle w:val="H6"/>
        <w:rPr>
          <w:lang w:eastAsia="sv-SE"/>
        </w:rPr>
      </w:pPr>
      <w:r w:rsidRPr="006F06C2">
        <w:rPr>
          <w:lang w:eastAsia="sv-SE"/>
        </w:rPr>
        <w:t>8.1.1.3.2.3</w:t>
      </w:r>
      <w:r w:rsidRPr="006F06C2">
        <w:rPr>
          <w:lang w:eastAsia="sv-SE"/>
        </w:rPr>
        <w:tab/>
        <w:t>Test description</w:t>
      </w:r>
    </w:p>
    <w:p w14:paraId="0C5F73B7" w14:textId="77777777" w:rsidR="005F415F" w:rsidRPr="006F06C2" w:rsidRDefault="005F415F" w:rsidP="005F415F">
      <w:pPr>
        <w:pStyle w:val="H6"/>
        <w:rPr>
          <w:lang w:eastAsia="sv-SE"/>
        </w:rPr>
      </w:pPr>
      <w:r w:rsidRPr="006F06C2">
        <w:rPr>
          <w:lang w:eastAsia="sv-SE"/>
        </w:rPr>
        <w:t>8.1.1.3.2.3.1</w:t>
      </w:r>
      <w:r w:rsidRPr="006F06C2">
        <w:rPr>
          <w:lang w:eastAsia="sv-SE"/>
        </w:rPr>
        <w:tab/>
        <w:t>Pre-test conditions</w:t>
      </w:r>
    </w:p>
    <w:p w14:paraId="44E6DC9E" w14:textId="77777777" w:rsidR="005F415F" w:rsidRPr="006F06C2" w:rsidRDefault="005F415F" w:rsidP="005F415F">
      <w:pPr>
        <w:pStyle w:val="H6"/>
        <w:rPr>
          <w:lang w:eastAsia="sv-SE"/>
        </w:rPr>
      </w:pPr>
      <w:r w:rsidRPr="006F06C2">
        <w:rPr>
          <w:lang w:eastAsia="sv-SE"/>
        </w:rPr>
        <w:t>System Simulator:</w:t>
      </w:r>
    </w:p>
    <w:p w14:paraId="67AA6885" w14:textId="77777777" w:rsidR="005F415F" w:rsidRPr="006F06C2" w:rsidRDefault="005F415F" w:rsidP="005F415F">
      <w:pPr>
        <w:pStyle w:val="B1"/>
        <w:rPr>
          <w:lang w:eastAsia="sv-SE"/>
        </w:rPr>
      </w:pPr>
      <w:r w:rsidRPr="006F06C2">
        <w:rPr>
          <w:lang w:eastAsia="sv-SE"/>
        </w:rPr>
        <w:t>-</w:t>
      </w:r>
      <w:r w:rsidRPr="006F06C2">
        <w:tab/>
      </w:r>
      <w:r w:rsidRPr="006F06C2">
        <w:rPr>
          <w:lang w:eastAsia="sv-SE"/>
        </w:rPr>
        <w:t xml:space="preserve">NR Cell 1 is the </w:t>
      </w:r>
      <w:r w:rsidRPr="006F06C2">
        <w:t>serving cell</w:t>
      </w:r>
      <w:r w:rsidR="00191546" w:rsidRPr="006F06C2">
        <w:t>. System information combination NR-6 as defined in TS 38.508 -1 [4] clause 4.4.3.1.2 is used</w:t>
      </w:r>
    </w:p>
    <w:p w14:paraId="0F78AF54" w14:textId="77777777" w:rsidR="005F415F" w:rsidRPr="006F06C2" w:rsidRDefault="005F415F" w:rsidP="005F415F">
      <w:pPr>
        <w:pStyle w:val="B1"/>
      </w:pPr>
      <w:r w:rsidRPr="006F06C2">
        <w:rPr>
          <w:lang w:eastAsia="sv-SE"/>
        </w:rPr>
        <w:t>-</w:t>
      </w:r>
      <w:r w:rsidRPr="006F06C2">
        <w:tab/>
      </w:r>
      <w:r w:rsidRPr="006F06C2">
        <w:rPr>
          <w:lang w:eastAsia="sv-SE"/>
        </w:rPr>
        <w:t xml:space="preserve">E-UTRA Cell 1 is a </w:t>
      </w:r>
      <w:r w:rsidRPr="006F06C2">
        <w:t>suitable neighbour cell</w:t>
      </w:r>
      <w:r w:rsidR="00191546" w:rsidRPr="006F06C2">
        <w:t xml:space="preserve">. </w:t>
      </w:r>
      <w:r w:rsidR="00191546" w:rsidRPr="006F06C2">
        <w:rPr>
          <w:lang w:eastAsia="en-US"/>
        </w:rPr>
        <w:t>System information combination 31 as defined in TS 38.508 [7], subclause 4.4.3.1.1</w:t>
      </w:r>
    </w:p>
    <w:p w14:paraId="23EAEA68" w14:textId="77777777" w:rsidR="005F415F" w:rsidRPr="006F06C2" w:rsidRDefault="005F415F" w:rsidP="005F415F">
      <w:pPr>
        <w:pStyle w:val="B1"/>
      </w:pPr>
      <w:r w:rsidRPr="006F06C2">
        <w:t>-</w:t>
      </w:r>
      <w:r w:rsidRPr="006F06C2">
        <w:tab/>
        <w:t xml:space="preserve">The parameters settings and power levels for NR Cell 1, E-UTRA Cell 1 are selected to ensure that camping on NR Cell 1 is guaranteed and no cell re-selection to E-UTRA Cell 1 can take place (E -UTRA Cell 1 priority is lower than serving NR Cell 1). </w:t>
      </w:r>
    </w:p>
    <w:p w14:paraId="062F56CD" w14:textId="77777777" w:rsidR="005F415F" w:rsidRPr="006F06C2" w:rsidRDefault="005F415F" w:rsidP="005F415F">
      <w:pPr>
        <w:pStyle w:val="H6"/>
        <w:ind w:left="0" w:firstLine="0"/>
        <w:rPr>
          <w:lang w:eastAsia="sv-SE"/>
        </w:rPr>
      </w:pPr>
      <w:r w:rsidRPr="006F06C2">
        <w:rPr>
          <w:lang w:eastAsia="sv-SE"/>
        </w:rPr>
        <w:t>UE:</w:t>
      </w:r>
    </w:p>
    <w:p w14:paraId="6121A0BB" w14:textId="77777777" w:rsidR="005F415F" w:rsidRPr="006F06C2" w:rsidRDefault="005F415F" w:rsidP="005F415F">
      <w:pPr>
        <w:pStyle w:val="B1"/>
        <w:rPr>
          <w:lang w:eastAsia="sv-SE"/>
        </w:rPr>
      </w:pPr>
      <w:r w:rsidRPr="006F06C2">
        <w:rPr>
          <w:lang w:eastAsia="sv-SE"/>
        </w:rPr>
        <w:t>-</w:t>
      </w:r>
      <w:r w:rsidRPr="006F06C2">
        <w:rPr>
          <w:lang w:eastAsia="sv-SE"/>
        </w:rPr>
        <w:tab/>
        <w:t>None</w:t>
      </w:r>
    </w:p>
    <w:p w14:paraId="622010DB" w14:textId="77777777" w:rsidR="005F415F" w:rsidRPr="006F06C2" w:rsidRDefault="005F415F" w:rsidP="005F415F">
      <w:pPr>
        <w:pStyle w:val="H6"/>
        <w:rPr>
          <w:lang w:eastAsia="sv-SE"/>
        </w:rPr>
      </w:pPr>
      <w:r w:rsidRPr="006F06C2">
        <w:rPr>
          <w:lang w:eastAsia="sv-SE"/>
        </w:rPr>
        <w:t xml:space="preserve">Preamble: </w:t>
      </w:r>
    </w:p>
    <w:p w14:paraId="0333831F" w14:textId="32EDD9D6" w:rsidR="00191546" w:rsidRPr="006F06C2" w:rsidRDefault="005F415F" w:rsidP="00191546">
      <w:pPr>
        <w:pStyle w:val="B1"/>
      </w:pPr>
      <w:r w:rsidRPr="006F06C2">
        <w:t>-</w:t>
      </w:r>
      <w:r w:rsidRPr="006F06C2">
        <w:tab/>
      </w:r>
      <w:r w:rsidR="00191546" w:rsidRPr="006F06C2">
        <w:t xml:space="preserve">With E-UTRA Cell 1 "Serving cell" and NR Cell 1 "Non-suitable "Off" cell", the UE is brought to state 1E-A, RRC_IDLE </w:t>
      </w:r>
      <w:r w:rsidR="003B1DCA" w:rsidRPr="006F06C2">
        <w:t xml:space="preserve">using generic procedure parameters </w:t>
      </w:r>
      <w:r w:rsidR="00191546" w:rsidRPr="006F06C2">
        <w:t>Connectivity (</w:t>
      </w:r>
      <w:r w:rsidR="003B1DCA" w:rsidRPr="006F06C2">
        <w:rPr>
          <w:i/>
          <w:iCs/>
        </w:rPr>
        <w:t>E-UTRA/EPC</w:t>
      </w:r>
      <w:r w:rsidR="00191546" w:rsidRPr="006F06C2">
        <w:t>)</w:t>
      </w:r>
      <w:r w:rsidR="003B1DCA" w:rsidRPr="006F06C2">
        <w:t xml:space="preserve"> and Unrestricted nr PDN (</w:t>
      </w:r>
      <w:r w:rsidR="003B1DCA" w:rsidRPr="006F06C2">
        <w:rPr>
          <w:i/>
          <w:iCs/>
        </w:rPr>
        <w:t>On</w:t>
      </w:r>
      <w:r w:rsidR="003B1DCA" w:rsidRPr="006F06C2">
        <w:t>)</w:t>
      </w:r>
      <w:r w:rsidR="00191546" w:rsidRPr="006F06C2">
        <w:t xml:space="preserve">, in accordance with the procedure described in TS 38.508-1 [4], </w:t>
      </w:r>
      <w:r w:rsidR="003B1DCA" w:rsidRPr="006F06C2">
        <w:t xml:space="preserve">clause </w:t>
      </w:r>
      <w:r w:rsidR="00191546" w:rsidRPr="006F06C2">
        <w:t>4.5.2.</w:t>
      </w:r>
    </w:p>
    <w:p w14:paraId="6A39DC67" w14:textId="77777777" w:rsidR="00191546" w:rsidRPr="006F06C2" w:rsidRDefault="00191546" w:rsidP="007267D5">
      <w:pPr>
        <w:pStyle w:val="B1"/>
      </w:pPr>
      <w:r w:rsidRPr="006F06C2">
        <w:t>-</w:t>
      </w:r>
      <w:r w:rsidRPr="006F06C2">
        <w:tab/>
        <w:t>the UE is switched-off</w:t>
      </w:r>
    </w:p>
    <w:p w14:paraId="48C958B3" w14:textId="77777777" w:rsidR="005F415F" w:rsidRPr="006F06C2" w:rsidRDefault="00191546" w:rsidP="00191546">
      <w:pPr>
        <w:pStyle w:val="B1"/>
      </w:pPr>
      <w:r w:rsidRPr="006F06C2">
        <w:t>-</w:t>
      </w:r>
      <w:r w:rsidRPr="006F06C2">
        <w:tab/>
        <w:t>With E-UTRA Cell 1 and NR Cell 1 power levels set according to T0, t</w:t>
      </w:r>
      <w:r w:rsidR="005F415F" w:rsidRPr="006F06C2">
        <w:t xml:space="preserve">he UE is </w:t>
      </w:r>
      <w:r w:rsidRPr="006F06C2">
        <w:t xml:space="preserve">brought to </w:t>
      </w:r>
      <w:r w:rsidR="005F415F" w:rsidRPr="006F06C2">
        <w:t>state 3N-A as defined in  TS 38.508-1 [4], clause 4.4A.2.</w:t>
      </w:r>
    </w:p>
    <w:p w14:paraId="6F5CB07A" w14:textId="77777777" w:rsidR="005F415F" w:rsidRPr="006F06C2" w:rsidRDefault="005F415F" w:rsidP="005F415F">
      <w:pPr>
        <w:pStyle w:val="H6"/>
        <w:rPr>
          <w:lang w:eastAsia="sv-SE"/>
        </w:rPr>
      </w:pPr>
      <w:r w:rsidRPr="006F06C2">
        <w:rPr>
          <w:lang w:eastAsia="sv-SE"/>
        </w:rPr>
        <w:t>8.1.1.3.2.3.2</w:t>
      </w:r>
      <w:r w:rsidRPr="006F06C2">
        <w:rPr>
          <w:lang w:eastAsia="sv-SE"/>
        </w:rPr>
        <w:tab/>
        <w:t>Test procedure sequence</w:t>
      </w:r>
    </w:p>
    <w:p w14:paraId="51EB3646" w14:textId="77777777" w:rsidR="005F415F" w:rsidRPr="006F06C2" w:rsidRDefault="005F415F" w:rsidP="005F415F">
      <w:r w:rsidRPr="006F06C2">
        <w:t>Tables 8.1.1.3.2.3.2-1/ 8.1.1.3.2.3.2-1A illustrates the downlink power levels to be applied for NR Cell 1, E-UTRA Cell 1 for the test execution.</w:t>
      </w:r>
    </w:p>
    <w:p w14:paraId="478E024E" w14:textId="170FA358" w:rsidR="005F415F" w:rsidRPr="006F06C2" w:rsidRDefault="005F415F" w:rsidP="005F415F">
      <w:pPr>
        <w:pStyle w:val="TH"/>
      </w:pPr>
      <w:r w:rsidRPr="006F06C2">
        <w:t xml:space="preserve">Table 8.1.1.3.2.3.2-1: Time instances of cell power level and parameter changes for </w:t>
      </w:r>
      <w:bookmarkStart w:id="13" w:name="_Hlk95237972"/>
      <w:r w:rsidR="0038774F" w:rsidRPr="006F06C2">
        <w:t>conducted test environment</w:t>
      </w:r>
      <w:bookmarkEnd w:id="13"/>
      <w:r w:rsidR="0038774F" w:rsidRPr="006F06C2">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5F415F" w:rsidRPr="006F06C2" w14:paraId="3B6D1FB0" w14:textId="77777777" w:rsidTr="00C359C5">
        <w:tc>
          <w:tcPr>
            <w:tcW w:w="534" w:type="dxa"/>
            <w:tcBorders>
              <w:top w:val="single" w:sz="4" w:space="0" w:color="auto"/>
              <w:left w:val="single" w:sz="4" w:space="0" w:color="auto"/>
              <w:bottom w:val="nil"/>
              <w:right w:val="single" w:sz="4" w:space="0" w:color="auto"/>
            </w:tcBorders>
          </w:tcPr>
          <w:p w14:paraId="2DFB533D" w14:textId="77777777" w:rsidR="005F415F" w:rsidRPr="006F06C2" w:rsidRDefault="005F415F" w:rsidP="00C359C5">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1DB50A07" w14:textId="77777777" w:rsidR="005F415F" w:rsidRPr="006F06C2" w:rsidRDefault="005F415F" w:rsidP="00C359C5">
            <w:pPr>
              <w:pStyle w:val="TAH"/>
              <w:rPr>
                <w:lang w:eastAsia="en-US"/>
              </w:rPr>
            </w:pPr>
            <w:r w:rsidRPr="006F06C2">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454E713B" w14:textId="77777777" w:rsidR="005F415F" w:rsidRPr="006F06C2" w:rsidRDefault="005F415F" w:rsidP="00C359C5">
            <w:pPr>
              <w:pStyle w:val="TAH"/>
              <w:rPr>
                <w:lang w:eastAsia="en-US"/>
              </w:rPr>
            </w:pPr>
            <w:r w:rsidRPr="006F06C2">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6D5AB13C" w14:textId="77777777" w:rsidR="005F415F" w:rsidRPr="006F06C2" w:rsidRDefault="005F415F" w:rsidP="00C359C5">
            <w:pPr>
              <w:pStyle w:val="TAH"/>
              <w:rPr>
                <w:lang w:eastAsia="en-US"/>
              </w:rPr>
            </w:pPr>
            <w:r w:rsidRPr="006F06C2">
              <w:rPr>
                <w:lang w:eastAsia="en-US"/>
              </w:rPr>
              <w:t>NR Cell 1</w:t>
            </w:r>
          </w:p>
        </w:tc>
        <w:tc>
          <w:tcPr>
            <w:tcW w:w="993" w:type="dxa"/>
            <w:tcBorders>
              <w:top w:val="single" w:sz="4" w:space="0" w:color="auto"/>
              <w:left w:val="single" w:sz="4" w:space="0" w:color="auto"/>
              <w:bottom w:val="single" w:sz="4" w:space="0" w:color="auto"/>
              <w:right w:val="single" w:sz="4" w:space="0" w:color="auto"/>
            </w:tcBorders>
          </w:tcPr>
          <w:p w14:paraId="4B4E2B9B" w14:textId="77777777" w:rsidR="005F415F" w:rsidRPr="006F06C2" w:rsidRDefault="005F415F" w:rsidP="00C359C5">
            <w:pPr>
              <w:pStyle w:val="TAH"/>
              <w:rPr>
                <w:lang w:eastAsia="en-US"/>
              </w:rPr>
            </w:pPr>
            <w:r w:rsidRPr="006F06C2">
              <w:rPr>
                <w:lang w:eastAsia="en-US"/>
              </w:rPr>
              <w:t>E-UTRA Cell 1</w:t>
            </w:r>
          </w:p>
        </w:tc>
        <w:tc>
          <w:tcPr>
            <w:tcW w:w="4111" w:type="dxa"/>
            <w:tcBorders>
              <w:top w:val="single" w:sz="4" w:space="0" w:color="auto"/>
              <w:left w:val="single" w:sz="4" w:space="0" w:color="auto"/>
              <w:bottom w:val="nil"/>
              <w:right w:val="single" w:sz="4" w:space="0" w:color="auto"/>
            </w:tcBorders>
            <w:hideMark/>
          </w:tcPr>
          <w:p w14:paraId="10EBA6DD" w14:textId="77777777" w:rsidR="005F415F" w:rsidRPr="006F06C2" w:rsidRDefault="005F415F" w:rsidP="00C359C5">
            <w:pPr>
              <w:pStyle w:val="TAH"/>
              <w:rPr>
                <w:lang w:eastAsia="en-US"/>
              </w:rPr>
            </w:pPr>
            <w:r w:rsidRPr="006F06C2">
              <w:rPr>
                <w:lang w:eastAsia="en-US"/>
              </w:rPr>
              <w:t>Remark</w:t>
            </w:r>
          </w:p>
        </w:tc>
      </w:tr>
    </w:tbl>
    <w:p w14:paraId="6CD0D342" w14:textId="77777777" w:rsidR="00473B0E" w:rsidRPr="006F06C2" w:rsidRDefault="00473B0E" w:rsidP="00473B0E">
      <w:pPr>
        <w:spacing w:after="0"/>
        <w:rPr>
          <w:rFonts w:ascii="Arial" w:hAnsi="Arial"/>
          <w:b/>
          <w:vanish/>
        </w:rPr>
      </w:pPr>
    </w:p>
    <w:tbl>
      <w:tblPr>
        <w:tblpPr w:leftFromText="180" w:rightFromText="180" w:vertAnchor="text" w:tblpY="1"/>
        <w:tblOverlap w:val="neve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34"/>
        <w:gridCol w:w="850"/>
        <w:gridCol w:w="850"/>
        <w:gridCol w:w="993"/>
        <w:gridCol w:w="4111"/>
      </w:tblGrid>
      <w:tr w:rsidR="003B1DCA" w:rsidRPr="006F06C2" w14:paraId="7D2665BE" w14:textId="77777777" w:rsidTr="00B8738D">
        <w:tc>
          <w:tcPr>
            <w:tcW w:w="534" w:type="dxa"/>
            <w:tcBorders>
              <w:top w:val="single" w:sz="4" w:space="0" w:color="auto"/>
              <w:left w:val="single" w:sz="4" w:space="0" w:color="auto"/>
              <w:bottom w:val="nil"/>
              <w:right w:val="single" w:sz="4" w:space="0" w:color="auto"/>
            </w:tcBorders>
            <w:vAlign w:val="center"/>
          </w:tcPr>
          <w:p w14:paraId="32E3B6E1" w14:textId="77777777" w:rsidR="003B1DCA" w:rsidRPr="006F06C2" w:rsidRDefault="003B1DCA" w:rsidP="003B1DCA">
            <w:pPr>
              <w:pStyle w:val="TAC"/>
            </w:pPr>
            <w:r w:rsidRPr="006F06C2">
              <w:t>T0</w:t>
            </w:r>
          </w:p>
        </w:tc>
        <w:tc>
          <w:tcPr>
            <w:tcW w:w="1134" w:type="dxa"/>
            <w:tcBorders>
              <w:top w:val="single" w:sz="4" w:space="0" w:color="auto"/>
              <w:left w:val="nil"/>
              <w:bottom w:val="single" w:sz="4" w:space="0" w:color="auto"/>
              <w:right w:val="single" w:sz="4" w:space="0" w:color="auto"/>
            </w:tcBorders>
          </w:tcPr>
          <w:p w14:paraId="64EBB26D" w14:textId="77777777" w:rsidR="003B1DCA" w:rsidRPr="006F06C2" w:rsidRDefault="003B1DCA" w:rsidP="003B1DCA">
            <w:pPr>
              <w:pStyle w:val="TAC"/>
            </w:pPr>
            <w:r w:rsidRPr="006F06C2">
              <w:t>Cell-specific RS EPRE</w:t>
            </w:r>
          </w:p>
        </w:tc>
        <w:tc>
          <w:tcPr>
            <w:tcW w:w="850" w:type="dxa"/>
            <w:tcBorders>
              <w:top w:val="single" w:sz="4" w:space="0" w:color="auto"/>
              <w:left w:val="nil"/>
              <w:bottom w:val="single" w:sz="4" w:space="0" w:color="auto"/>
              <w:right w:val="single" w:sz="4" w:space="0" w:color="auto"/>
            </w:tcBorders>
          </w:tcPr>
          <w:p w14:paraId="4128E487" w14:textId="77777777" w:rsidR="003B1DCA" w:rsidRPr="006F06C2" w:rsidRDefault="003B1DCA" w:rsidP="003B1DCA">
            <w:pPr>
              <w:pStyle w:val="TAC"/>
            </w:pPr>
            <w:r w:rsidRPr="006F06C2">
              <w:t>dBm/15kHz</w:t>
            </w:r>
          </w:p>
        </w:tc>
        <w:tc>
          <w:tcPr>
            <w:tcW w:w="850" w:type="dxa"/>
            <w:tcBorders>
              <w:top w:val="single" w:sz="4" w:space="0" w:color="auto"/>
              <w:left w:val="nil"/>
              <w:bottom w:val="single" w:sz="4" w:space="0" w:color="auto"/>
              <w:right w:val="single" w:sz="4" w:space="0" w:color="auto"/>
            </w:tcBorders>
          </w:tcPr>
          <w:p w14:paraId="58D3DC38" w14:textId="77777777" w:rsidR="003B1DCA" w:rsidRPr="006F06C2" w:rsidRDefault="003B1DCA" w:rsidP="003B1DCA">
            <w:pPr>
              <w:pStyle w:val="TAC"/>
            </w:pPr>
          </w:p>
        </w:tc>
        <w:tc>
          <w:tcPr>
            <w:tcW w:w="993" w:type="dxa"/>
            <w:tcBorders>
              <w:top w:val="single" w:sz="4" w:space="0" w:color="auto"/>
              <w:left w:val="nil"/>
              <w:bottom w:val="single" w:sz="4" w:space="0" w:color="auto"/>
              <w:right w:val="single" w:sz="4" w:space="0" w:color="auto"/>
            </w:tcBorders>
          </w:tcPr>
          <w:p w14:paraId="52B42DA1" w14:textId="77777777" w:rsidR="003B1DCA" w:rsidRPr="006F06C2" w:rsidRDefault="003B1DCA" w:rsidP="003B1DCA">
            <w:pPr>
              <w:pStyle w:val="TAC"/>
            </w:pPr>
            <w:r w:rsidRPr="006F06C2">
              <w:t>“Off”</w:t>
            </w:r>
          </w:p>
        </w:tc>
        <w:tc>
          <w:tcPr>
            <w:tcW w:w="4111" w:type="dxa"/>
            <w:tcBorders>
              <w:top w:val="single" w:sz="4" w:space="0" w:color="auto"/>
              <w:left w:val="nil"/>
              <w:bottom w:val="nil"/>
              <w:right w:val="single" w:sz="4" w:space="0" w:color="auto"/>
            </w:tcBorders>
            <w:vAlign w:val="center"/>
          </w:tcPr>
          <w:p w14:paraId="654758CC" w14:textId="77777777" w:rsidR="003B1DCA" w:rsidRPr="006F06C2" w:rsidRDefault="003B1DCA" w:rsidP="003B1DCA">
            <w:pPr>
              <w:pStyle w:val="TAL"/>
            </w:pPr>
          </w:p>
        </w:tc>
      </w:tr>
      <w:tr w:rsidR="003B1DCA" w:rsidRPr="006F06C2" w14:paraId="72DEB3B4" w14:textId="77777777" w:rsidTr="00B8738D">
        <w:tc>
          <w:tcPr>
            <w:tcW w:w="534" w:type="dxa"/>
            <w:tcBorders>
              <w:top w:val="nil"/>
              <w:left w:val="single" w:sz="4" w:space="0" w:color="auto"/>
              <w:bottom w:val="single" w:sz="4" w:space="0" w:color="auto"/>
              <w:right w:val="single" w:sz="4" w:space="0" w:color="auto"/>
            </w:tcBorders>
            <w:vAlign w:val="center"/>
          </w:tcPr>
          <w:p w14:paraId="451A2FD8" w14:textId="77777777" w:rsidR="003B1DCA" w:rsidRPr="006F06C2" w:rsidRDefault="003B1DCA" w:rsidP="003B1DCA">
            <w:pPr>
              <w:pStyle w:val="TAC"/>
            </w:pPr>
          </w:p>
        </w:tc>
        <w:tc>
          <w:tcPr>
            <w:tcW w:w="1134" w:type="dxa"/>
            <w:tcBorders>
              <w:top w:val="single" w:sz="4" w:space="0" w:color="auto"/>
              <w:left w:val="nil"/>
              <w:bottom w:val="single" w:sz="4" w:space="0" w:color="auto"/>
              <w:right w:val="single" w:sz="4" w:space="0" w:color="auto"/>
            </w:tcBorders>
          </w:tcPr>
          <w:p w14:paraId="18AA5B32" w14:textId="77777777" w:rsidR="003B1DCA" w:rsidRPr="006F06C2" w:rsidRDefault="003B1DCA" w:rsidP="003B1DCA">
            <w:pPr>
              <w:pStyle w:val="TAC"/>
            </w:pPr>
            <w:r w:rsidRPr="006F06C2">
              <w:t>SS/PBCH</w:t>
            </w:r>
          </w:p>
          <w:p w14:paraId="5A794BF4" w14:textId="77777777" w:rsidR="003B1DCA" w:rsidRPr="006F06C2" w:rsidRDefault="003B1DCA" w:rsidP="003B1DCA">
            <w:pPr>
              <w:pStyle w:val="TAC"/>
            </w:pPr>
            <w:r w:rsidRPr="006F06C2">
              <w:t>SSS EPRE</w:t>
            </w:r>
          </w:p>
        </w:tc>
        <w:tc>
          <w:tcPr>
            <w:tcW w:w="850" w:type="dxa"/>
            <w:tcBorders>
              <w:top w:val="single" w:sz="4" w:space="0" w:color="auto"/>
              <w:left w:val="nil"/>
              <w:bottom w:val="single" w:sz="4" w:space="0" w:color="auto"/>
              <w:right w:val="single" w:sz="4" w:space="0" w:color="auto"/>
            </w:tcBorders>
          </w:tcPr>
          <w:p w14:paraId="7A63B1B8" w14:textId="77777777" w:rsidR="003B1DCA" w:rsidRPr="006F06C2" w:rsidRDefault="003B1DCA" w:rsidP="003B1DCA">
            <w:pPr>
              <w:pStyle w:val="TAC"/>
            </w:pPr>
            <w:r w:rsidRPr="006F06C2">
              <w:t>dBm/SCS</w:t>
            </w:r>
          </w:p>
        </w:tc>
        <w:tc>
          <w:tcPr>
            <w:tcW w:w="850" w:type="dxa"/>
            <w:tcBorders>
              <w:top w:val="single" w:sz="4" w:space="0" w:color="auto"/>
              <w:left w:val="nil"/>
              <w:bottom w:val="single" w:sz="4" w:space="0" w:color="auto"/>
              <w:right w:val="single" w:sz="4" w:space="0" w:color="auto"/>
            </w:tcBorders>
          </w:tcPr>
          <w:p w14:paraId="5DA5D721" w14:textId="77777777" w:rsidR="003B1DCA" w:rsidRPr="006F06C2" w:rsidRDefault="003B1DCA" w:rsidP="003B1DCA">
            <w:pPr>
              <w:pStyle w:val="TAC"/>
            </w:pPr>
            <w:r w:rsidRPr="006F06C2">
              <w:t>-85</w:t>
            </w:r>
          </w:p>
        </w:tc>
        <w:tc>
          <w:tcPr>
            <w:tcW w:w="993" w:type="dxa"/>
            <w:tcBorders>
              <w:top w:val="single" w:sz="4" w:space="0" w:color="auto"/>
              <w:left w:val="nil"/>
              <w:bottom w:val="single" w:sz="4" w:space="0" w:color="auto"/>
              <w:right w:val="single" w:sz="4" w:space="0" w:color="auto"/>
            </w:tcBorders>
          </w:tcPr>
          <w:p w14:paraId="3E3AED6C" w14:textId="77777777" w:rsidR="003B1DCA" w:rsidRPr="006F06C2" w:rsidRDefault="003B1DCA" w:rsidP="003B1DCA">
            <w:pPr>
              <w:pStyle w:val="TAC"/>
            </w:pPr>
            <w:r w:rsidRPr="006F06C2">
              <w:t>-</w:t>
            </w:r>
          </w:p>
        </w:tc>
        <w:tc>
          <w:tcPr>
            <w:tcW w:w="4111" w:type="dxa"/>
            <w:tcBorders>
              <w:top w:val="nil"/>
              <w:left w:val="nil"/>
              <w:bottom w:val="single" w:sz="4" w:space="0" w:color="auto"/>
              <w:right w:val="single" w:sz="4" w:space="0" w:color="auto"/>
            </w:tcBorders>
            <w:vAlign w:val="center"/>
          </w:tcPr>
          <w:p w14:paraId="75B3194E" w14:textId="77777777" w:rsidR="003B1DCA" w:rsidRPr="006F06C2" w:rsidRDefault="003B1DCA" w:rsidP="003B1DCA">
            <w:pPr>
              <w:pStyle w:val="TAL"/>
            </w:pPr>
          </w:p>
        </w:tc>
      </w:tr>
    </w:tbl>
    <w:p w14:paraId="22457022" w14:textId="77777777" w:rsidR="00473B0E" w:rsidRPr="006F06C2" w:rsidRDefault="00473B0E" w:rsidP="00473B0E">
      <w:pPr>
        <w:spacing w:after="0"/>
        <w:rPr>
          <w:vanish/>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5F415F" w:rsidRPr="006F06C2" w14:paraId="3821487B" w14:textId="77777777" w:rsidTr="00C359C5">
        <w:tc>
          <w:tcPr>
            <w:tcW w:w="534" w:type="dxa"/>
            <w:vMerge w:val="restart"/>
            <w:tcBorders>
              <w:top w:val="single" w:sz="4" w:space="0" w:color="auto"/>
              <w:left w:val="single" w:sz="4" w:space="0" w:color="auto"/>
              <w:right w:val="single" w:sz="4" w:space="0" w:color="auto"/>
            </w:tcBorders>
            <w:hideMark/>
          </w:tcPr>
          <w:p w14:paraId="64656DA4" w14:textId="69CAC2AD" w:rsidR="005F415F" w:rsidRPr="006F06C2" w:rsidRDefault="005F415F" w:rsidP="00C359C5">
            <w:pPr>
              <w:pStyle w:val="TAC"/>
              <w:rPr>
                <w:lang w:eastAsia="en-US"/>
              </w:rPr>
            </w:pPr>
            <w:r w:rsidRPr="006F06C2">
              <w:rPr>
                <w:lang w:eastAsia="en-US"/>
              </w:rPr>
              <w:t>T</w:t>
            </w:r>
            <w:r w:rsidR="003B1DCA" w:rsidRPr="006F06C2">
              <w:rPr>
                <w:lang w:eastAsia="en-US"/>
              </w:rPr>
              <w:t>1</w:t>
            </w:r>
          </w:p>
        </w:tc>
        <w:tc>
          <w:tcPr>
            <w:tcW w:w="1134" w:type="dxa"/>
            <w:tcBorders>
              <w:top w:val="single" w:sz="4" w:space="0" w:color="auto"/>
              <w:left w:val="single" w:sz="4" w:space="0" w:color="auto"/>
              <w:bottom w:val="single" w:sz="4" w:space="0" w:color="auto"/>
              <w:right w:val="single" w:sz="4" w:space="0" w:color="auto"/>
            </w:tcBorders>
            <w:hideMark/>
          </w:tcPr>
          <w:p w14:paraId="222C0A17" w14:textId="77777777" w:rsidR="005F415F" w:rsidRPr="006F06C2" w:rsidRDefault="005F415F" w:rsidP="00C359C5">
            <w:pPr>
              <w:pStyle w:val="TAC"/>
              <w:rPr>
                <w:lang w:eastAsia="en-US"/>
              </w:rPr>
            </w:pPr>
            <w:r w:rsidRPr="006F06C2">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0E8BE236" w14:textId="77777777" w:rsidR="005F415F" w:rsidRPr="006F06C2" w:rsidRDefault="005F415F" w:rsidP="00C359C5">
            <w:pPr>
              <w:pStyle w:val="TAC"/>
              <w:rPr>
                <w:lang w:eastAsia="en-US"/>
              </w:rPr>
            </w:pPr>
            <w:r w:rsidRPr="006F06C2">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2771DA88" w14:textId="77777777" w:rsidR="005F415F" w:rsidRPr="006F06C2" w:rsidRDefault="005F415F" w:rsidP="00C359C5">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55D94DA0" w14:textId="77777777" w:rsidR="005F415F" w:rsidRPr="006F06C2" w:rsidRDefault="005F415F" w:rsidP="00C359C5">
            <w:pPr>
              <w:pStyle w:val="TAC"/>
              <w:rPr>
                <w:lang w:eastAsia="zh-CN"/>
              </w:rPr>
            </w:pPr>
            <w:r w:rsidRPr="006F06C2">
              <w:rPr>
                <w:lang w:eastAsia="zh-CN"/>
              </w:rPr>
              <w:t>-91</w:t>
            </w:r>
          </w:p>
        </w:tc>
        <w:tc>
          <w:tcPr>
            <w:tcW w:w="4111" w:type="dxa"/>
            <w:vMerge w:val="restart"/>
            <w:tcBorders>
              <w:top w:val="single" w:sz="4" w:space="0" w:color="auto"/>
              <w:left w:val="single" w:sz="4" w:space="0" w:color="auto"/>
              <w:right w:val="single" w:sz="4" w:space="0" w:color="auto"/>
            </w:tcBorders>
            <w:hideMark/>
          </w:tcPr>
          <w:p w14:paraId="0C83D223" w14:textId="77777777" w:rsidR="005F415F" w:rsidRPr="006F06C2" w:rsidRDefault="005F415F" w:rsidP="00C359C5">
            <w:pPr>
              <w:pStyle w:val="TAL"/>
              <w:rPr>
                <w:lang w:eastAsia="en-US"/>
              </w:rPr>
            </w:pPr>
            <w:r w:rsidRPr="006F06C2">
              <w:rPr>
                <w:lang w:eastAsia="en-US"/>
              </w:rPr>
              <w:t>The power levels are such that camping on NR Cell 1 is guaranteed.</w:t>
            </w:r>
          </w:p>
        </w:tc>
      </w:tr>
      <w:tr w:rsidR="005F415F" w:rsidRPr="006F06C2" w14:paraId="0F9A9891" w14:textId="77777777" w:rsidTr="00C359C5">
        <w:tc>
          <w:tcPr>
            <w:tcW w:w="534" w:type="dxa"/>
            <w:vMerge/>
            <w:tcBorders>
              <w:left w:val="single" w:sz="4" w:space="0" w:color="auto"/>
              <w:bottom w:val="single" w:sz="4" w:space="0" w:color="auto"/>
              <w:right w:val="single" w:sz="4" w:space="0" w:color="auto"/>
            </w:tcBorders>
          </w:tcPr>
          <w:p w14:paraId="6FE66043" w14:textId="77777777" w:rsidR="005F415F" w:rsidRPr="006F06C2" w:rsidRDefault="005F415F" w:rsidP="00C359C5">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7407D26A" w14:textId="77777777" w:rsidR="005F415F" w:rsidRPr="006F06C2" w:rsidRDefault="005F415F" w:rsidP="00C359C5">
            <w:pPr>
              <w:pStyle w:val="TAC"/>
              <w:rPr>
                <w:lang w:eastAsia="en-US"/>
              </w:rPr>
            </w:pPr>
            <w:r w:rsidRPr="006F06C2">
              <w:rPr>
                <w:lang w:eastAsia="en-US"/>
              </w:rPr>
              <w:t>SS/PBCH</w:t>
            </w:r>
          </w:p>
          <w:p w14:paraId="6B2011E2" w14:textId="77777777" w:rsidR="005F415F" w:rsidRPr="006F06C2" w:rsidRDefault="005F415F" w:rsidP="00C359C5">
            <w:pPr>
              <w:pStyle w:val="TAC"/>
              <w:rPr>
                <w:lang w:eastAsia="en-US"/>
              </w:rPr>
            </w:pPr>
            <w:r w:rsidRPr="006F06C2">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485B022A" w14:textId="77777777" w:rsidR="005F415F" w:rsidRPr="006F06C2" w:rsidRDefault="005F415F" w:rsidP="00C359C5">
            <w:pPr>
              <w:pStyle w:val="TAC"/>
              <w:rPr>
                <w:lang w:eastAsia="en-US"/>
              </w:rPr>
            </w:pPr>
            <w:r w:rsidRPr="006F06C2">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666ED0DC" w14:textId="77777777" w:rsidR="005F415F" w:rsidRPr="006F06C2" w:rsidRDefault="005F415F" w:rsidP="00C359C5">
            <w:pPr>
              <w:pStyle w:val="TAC"/>
              <w:rPr>
                <w:lang w:eastAsia="zh-CN"/>
              </w:rPr>
            </w:pPr>
            <w:r w:rsidRPr="006F06C2">
              <w:rPr>
                <w:lang w:eastAsia="zh-CN"/>
              </w:rPr>
              <w:t>-85</w:t>
            </w:r>
          </w:p>
        </w:tc>
        <w:tc>
          <w:tcPr>
            <w:tcW w:w="993" w:type="dxa"/>
            <w:tcBorders>
              <w:top w:val="single" w:sz="4" w:space="0" w:color="auto"/>
              <w:left w:val="single" w:sz="4" w:space="0" w:color="auto"/>
              <w:bottom w:val="single" w:sz="4" w:space="0" w:color="auto"/>
              <w:right w:val="single" w:sz="4" w:space="0" w:color="auto"/>
            </w:tcBorders>
          </w:tcPr>
          <w:p w14:paraId="444F6C53" w14:textId="77777777" w:rsidR="005F415F" w:rsidRPr="006F06C2" w:rsidRDefault="005F415F" w:rsidP="00C359C5">
            <w:pPr>
              <w:pStyle w:val="TAC"/>
              <w:rPr>
                <w:lang w:eastAsia="zh-CN"/>
              </w:rPr>
            </w:pPr>
            <w:r w:rsidRPr="006F06C2">
              <w:rPr>
                <w:lang w:eastAsia="zh-CN"/>
              </w:rPr>
              <w:t>-</w:t>
            </w:r>
          </w:p>
        </w:tc>
        <w:tc>
          <w:tcPr>
            <w:tcW w:w="4111" w:type="dxa"/>
            <w:vMerge/>
            <w:tcBorders>
              <w:left w:val="single" w:sz="4" w:space="0" w:color="auto"/>
              <w:bottom w:val="single" w:sz="4" w:space="0" w:color="auto"/>
              <w:right w:val="single" w:sz="4" w:space="0" w:color="auto"/>
            </w:tcBorders>
          </w:tcPr>
          <w:p w14:paraId="35FB9547" w14:textId="77777777" w:rsidR="005F415F" w:rsidRPr="006F06C2" w:rsidRDefault="005F415F" w:rsidP="00C359C5">
            <w:pPr>
              <w:pStyle w:val="TAL"/>
              <w:rPr>
                <w:lang w:eastAsia="en-US"/>
              </w:rPr>
            </w:pPr>
          </w:p>
        </w:tc>
      </w:tr>
    </w:tbl>
    <w:p w14:paraId="5CEB8438" w14:textId="77777777" w:rsidR="00473B0E" w:rsidRPr="006F06C2" w:rsidRDefault="00473B0E" w:rsidP="00473B0E">
      <w:pPr>
        <w:spacing w:after="0"/>
        <w:rPr>
          <w:vanish/>
        </w:rPr>
      </w:pPr>
    </w:p>
    <w:tbl>
      <w:tblPr>
        <w:tblpPr w:leftFromText="180" w:rightFromText="180" w:vertAnchor="text" w:tblpY="1"/>
        <w:tblOverlap w:val="neve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34"/>
        <w:gridCol w:w="850"/>
        <w:gridCol w:w="850"/>
        <w:gridCol w:w="993"/>
        <w:gridCol w:w="4111"/>
      </w:tblGrid>
      <w:tr w:rsidR="003B1DCA" w:rsidRPr="006F06C2" w14:paraId="3119B514" w14:textId="77777777" w:rsidTr="00B8738D">
        <w:tc>
          <w:tcPr>
            <w:tcW w:w="534" w:type="dxa"/>
            <w:tcBorders>
              <w:top w:val="single" w:sz="4" w:space="0" w:color="auto"/>
              <w:left w:val="single" w:sz="4" w:space="0" w:color="auto"/>
              <w:bottom w:val="nil"/>
              <w:right w:val="single" w:sz="4" w:space="0" w:color="auto"/>
            </w:tcBorders>
            <w:vAlign w:val="center"/>
          </w:tcPr>
          <w:p w14:paraId="50C6E320" w14:textId="77777777" w:rsidR="003B1DCA" w:rsidRPr="006F06C2" w:rsidRDefault="003B1DCA" w:rsidP="00B8738D">
            <w:pPr>
              <w:pStyle w:val="TAC"/>
            </w:pPr>
            <w:r w:rsidRPr="006F06C2">
              <w:t>T2</w:t>
            </w:r>
          </w:p>
        </w:tc>
        <w:tc>
          <w:tcPr>
            <w:tcW w:w="1134" w:type="dxa"/>
            <w:tcBorders>
              <w:top w:val="single" w:sz="4" w:space="0" w:color="auto"/>
              <w:left w:val="nil"/>
              <w:bottom w:val="single" w:sz="4" w:space="0" w:color="auto"/>
              <w:right w:val="single" w:sz="4" w:space="0" w:color="auto"/>
            </w:tcBorders>
          </w:tcPr>
          <w:p w14:paraId="7904157E" w14:textId="77777777" w:rsidR="003B1DCA" w:rsidRPr="006F06C2" w:rsidRDefault="003B1DCA" w:rsidP="00B8738D">
            <w:pPr>
              <w:pStyle w:val="TAC"/>
            </w:pPr>
            <w:r w:rsidRPr="006F06C2">
              <w:t>Cell-specific RS EPRE</w:t>
            </w:r>
          </w:p>
        </w:tc>
        <w:tc>
          <w:tcPr>
            <w:tcW w:w="850" w:type="dxa"/>
            <w:tcBorders>
              <w:top w:val="single" w:sz="4" w:space="0" w:color="auto"/>
              <w:left w:val="nil"/>
              <w:bottom w:val="single" w:sz="4" w:space="0" w:color="auto"/>
              <w:right w:val="single" w:sz="4" w:space="0" w:color="auto"/>
            </w:tcBorders>
          </w:tcPr>
          <w:p w14:paraId="2CB97EEE" w14:textId="77777777" w:rsidR="003B1DCA" w:rsidRPr="006F06C2" w:rsidRDefault="003B1DCA" w:rsidP="00B8738D">
            <w:pPr>
              <w:pStyle w:val="TAC"/>
            </w:pPr>
            <w:r w:rsidRPr="006F06C2">
              <w:t>dBm/15kHz</w:t>
            </w:r>
          </w:p>
        </w:tc>
        <w:tc>
          <w:tcPr>
            <w:tcW w:w="850" w:type="dxa"/>
            <w:tcBorders>
              <w:top w:val="single" w:sz="4" w:space="0" w:color="auto"/>
              <w:left w:val="nil"/>
              <w:bottom w:val="single" w:sz="4" w:space="0" w:color="auto"/>
              <w:right w:val="single" w:sz="4" w:space="0" w:color="auto"/>
            </w:tcBorders>
          </w:tcPr>
          <w:p w14:paraId="6347498D" w14:textId="77777777" w:rsidR="003B1DCA" w:rsidRPr="006F06C2" w:rsidRDefault="003B1DCA" w:rsidP="00B8738D">
            <w:pPr>
              <w:pStyle w:val="TAC"/>
            </w:pPr>
          </w:p>
        </w:tc>
        <w:tc>
          <w:tcPr>
            <w:tcW w:w="993" w:type="dxa"/>
            <w:tcBorders>
              <w:top w:val="single" w:sz="4" w:space="0" w:color="auto"/>
              <w:left w:val="nil"/>
              <w:bottom w:val="single" w:sz="4" w:space="0" w:color="auto"/>
              <w:right w:val="single" w:sz="4" w:space="0" w:color="auto"/>
            </w:tcBorders>
          </w:tcPr>
          <w:p w14:paraId="40DD7EF0" w14:textId="77777777" w:rsidR="003B1DCA" w:rsidRPr="006F06C2" w:rsidRDefault="003B1DCA" w:rsidP="00B8738D">
            <w:pPr>
              <w:pStyle w:val="TAC"/>
            </w:pPr>
            <w:r w:rsidRPr="006F06C2">
              <w:t>-91</w:t>
            </w:r>
          </w:p>
        </w:tc>
        <w:tc>
          <w:tcPr>
            <w:tcW w:w="4111" w:type="dxa"/>
            <w:tcBorders>
              <w:top w:val="single" w:sz="4" w:space="0" w:color="auto"/>
              <w:left w:val="nil"/>
              <w:bottom w:val="nil"/>
              <w:right w:val="single" w:sz="4" w:space="0" w:color="auto"/>
            </w:tcBorders>
            <w:vAlign w:val="center"/>
          </w:tcPr>
          <w:p w14:paraId="0C5B996D" w14:textId="77777777" w:rsidR="003B1DCA" w:rsidRPr="006F06C2" w:rsidRDefault="003B1DCA" w:rsidP="00B8738D">
            <w:pPr>
              <w:pStyle w:val="TAL"/>
            </w:pPr>
            <w:r w:rsidRPr="006F06C2">
              <w:t>The power levels are such that UE performs deregistration on E-UTRA cell and does not reselect NR Cell</w:t>
            </w:r>
          </w:p>
        </w:tc>
      </w:tr>
      <w:tr w:rsidR="003B1DCA" w:rsidRPr="006F06C2" w14:paraId="6C226AB6" w14:textId="77777777" w:rsidTr="00B8738D">
        <w:tc>
          <w:tcPr>
            <w:tcW w:w="534" w:type="dxa"/>
            <w:tcBorders>
              <w:top w:val="nil"/>
              <w:left w:val="single" w:sz="4" w:space="0" w:color="auto"/>
              <w:bottom w:val="single" w:sz="4" w:space="0" w:color="auto"/>
              <w:right w:val="single" w:sz="4" w:space="0" w:color="auto"/>
            </w:tcBorders>
            <w:vAlign w:val="center"/>
          </w:tcPr>
          <w:p w14:paraId="424488DF" w14:textId="77777777" w:rsidR="003B1DCA" w:rsidRPr="006F06C2" w:rsidRDefault="003B1DCA" w:rsidP="00B8738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tcPr>
          <w:p w14:paraId="5A43AD39" w14:textId="77777777" w:rsidR="003B1DCA" w:rsidRPr="006F06C2" w:rsidRDefault="003B1DCA" w:rsidP="00B8738D">
            <w:pPr>
              <w:pStyle w:val="TAC"/>
            </w:pPr>
            <w:r w:rsidRPr="006F06C2">
              <w:t>SS/PBCH</w:t>
            </w:r>
          </w:p>
          <w:p w14:paraId="71595838" w14:textId="77777777" w:rsidR="003B1DCA" w:rsidRPr="006F06C2" w:rsidRDefault="003B1DCA" w:rsidP="00B8738D">
            <w:pPr>
              <w:pStyle w:val="TAC"/>
            </w:pPr>
            <w:r w:rsidRPr="006F06C2">
              <w:t>SSS EPRE</w:t>
            </w:r>
          </w:p>
        </w:tc>
        <w:tc>
          <w:tcPr>
            <w:tcW w:w="850" w:type="dxa"/>
            <w:tcBorders>
              <w:top w:val="single" w:sz="4" w:space="0" w:color="auto"/>
              <w:left w:val="nil"/>
              <w:bottom w:val="single" w:sz="4" w:space="0" w:color="auto"/>
              <w:right w:val="single" w:sz="4" w:space="0" w:color="auto"/>
            </w:tcBorders>
          </w:tcPr>
          <w:p w14:paraId="0B9A477F" w14:textId="77777777" w:rsidR="003B1DCA" w:rsidRPr="006F06C2" w:rsidRDefault="003B1DCA" w:rsidP="00B8738D">
            <w:pPr>
              <w:pStyle w:val="TAC"/>
            </w:pPr>
            <w:r w:rsidRPr="006F06C2">
              <w:t>dBm/SCS</w:t>
            </w:r>
          </w:p>
        </w:tc>
        <w:tc>
          <w:tcPr>
            <w:tcW w:w="850" w:type="dxa"/>
            <w:tcBorders>
              <w:top w:val="single" w:sz="4" w:space="0" w:color="auto"/>
              <w:left w:val="nil"/>
              <w:bottom w:val="single" w:sz="4" w:space="0" w:color="auto"/>
              <w:right w:val="single" w:sz="4" w:space="0" w:color="auto"/>
            </w:tcBorders>
          </w:tcPr>
          <w:p w14:paraId="38B57D06" w14:textId="77777777" w:rsidR="003B1DCA" w:rsidRPr="006F06C2" w:rsidRDefault="003B1DCA" w:rsidP="00B8738D">
            <w:pPr>
              <w:pStyle w:val="TAC"/>
            </w:pPr>
            <w:r w:rsidRPr="006F06C2">
              <w:t>-110</w:t>
            </w:r>
          </w:p>
        </w:tc>
        <w:tc>
          <w:tcPr>
            <w:tcW w:w="993" w:type="dxa"/>
            <w:tcBorders>
              <w:top w:val="single" w:sz="4" w:space="0" w:color="auto"/>
              <w:left w:val="nil"/>
              <w:bottom w:val="single" w:sz="4" w:space="0" w:color="auto"/>
              <w:right w:val="single" w:sz="4" w:space="0" w:color="auto"/>
            </w:tcBorders>
          </w:tcPr>
          <w:p w14:paraId="258A1743" w14:textId="77777777" w:rsidR="003B1DCA" w:rsidRPr="006F06C2" w:rsidRDefault="003B1DCA" w:rsidP="00B8738D">
            <w:pPr>
              <w:pStyle w:val="TAC"/>
            </w:pPr>
            <w:r w:rsidRPr="006F06C2">
              <w:t>-</w:t>
            </w:r>
          </w:p>
        </w:tc>
        <w:tc>
          <w:tcPr>
            <w:tcW w:w="4111" w:type="dxa"/>
            <w:tcBorders>
              <w:top w:val="nil"/>
              <w:left w:val="nil"/>
              <w:bottom w:val="single" w:sz="4" w:space="0" w:color="auto"/>
              <w:right w:val="single" w:sz="4" w:space="0" w:color="auto"/>
            </w:tcBorders>
            <w:vAlign w:val="center"/>
          </w:tcPr>
          <w:p w14:paraId="3DAB3524" w14:textId="77777777" w:rsidR="003B1DCA" w:rsidRPr="006F06C2" w:rsidRDefault="003B1DCA" w:rsidP="00B8738D">
            <w:pPr>
              <w:overflowPunct/>
              <w:autoSpaceDE/>
              <w:autoSpaceDN/>
              <w:adjustRightInd/>
              <w:spacing w:after="0"/>
              <w:textAlignment w:val="auto"/>
              <w:rPr>
                <w:rFonts w:ascii="Arial" w:hAnsi="Arial"/>
                <w:sz w:val="18"/>
                <w:szCs w:val="18"/>
              </w:rPr>
            </w:pPr>
          </w:p>
        </w:tc>
      </w:tr>
    </w:tbl>
    <w:p w14:paraId="38DBA900" w14:textId="77777777" w:rsidR="005F415F" w:rsidRPr="006F06C2" w:rsidRDefault="005F415F" w:rsidP="005F415F">
      <w:pPr>
        <w:rPr>
          <w:lang w:eastAsia="sv-SE"/>
        </w:rPr>
      </w:pPr>
    </w:p>
    <w:p w14:paraId="5DEF32ED" w14:textId="4DFA1520" w:rsidR="005F415F" w:rsidRPr="006F06C2" w:rsidRDefault="005F415F" w:rsidP="005F415F">
      <w:pPr>
        <w:pStyle w:val="TH"/>
      </w:pPr>
      <w:r w:rsidRPr="006F06C2">
        <w:t>Table 8.1.1.3.2.3.2-</w:t>
      </w:r>
      <w:r w:rsidR="0038774F" w:rsidRPr="006F06C2">
        <w:t>1/</w:t>
      </w:r>
      <w:r w:rsidRPr="006F06C2">
        <w:t xml:space="preserve">1A: Time instances of cell power level and parameter changes for </w:t>
      </w:r>
      <w:r w:rsidR="0038774F" w:rsidRPr="006F06C2">
        <w:t>OTA test environment</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5F415F" w:rsidRPr="006F06C2" w14:paraId="1EB84745" w14:textId="77777777" w:rsidTr="00F60643">
        <w:tc>
          <w:tcPr>
            <w:tcW w:w="534" w:type="dxa"/>
            <w:tcBorders>
              <w:top w:val="single" w:sz="4" w:space="0" w:color="auto"/>
              <w:left w:val="single" w:sz="4" w:space="0" w:color="auto"/>
              <w:bottom w:val="nil"/>
              <w:right w:val="single" w:sz="4" w:space="0" w:color="auto"/>
            </w:tcBorders>
          </w:tcPr>
          <w:p w14:paraId="3C818457" w14:textId="77777777" w:rsidR="005F415F" w:rsidRPr="006F06C2" w:rsidRDefault="005F415F" w:rsidP="00C359C5">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4FBEDA11" w14:textId="77777777" w:rsidR="005F415F" w:rsidRPr="006F06C2" w:rsidRDefault="005F415F" w:rsidP="00C359C5">
            <w:pPr>
              <w:pStyle w:val="TAH"/>
              <w:rPr>
                <w:lang w:eastAsia="en-US"/>
              </w:rPr>
            </w:pPr>
            <w:r w:rsidRPr="006F06C2">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67C09D8F" w14:textId="77777777" w:rsidR="005F415F" w:rsidRPr="006F06C2" w:rsidRDefault="005F415F" w:rsidP="00C359C5">
            <w:pPr>
              <w:pStyle w:val="TAH"/>
              <w:rPr>
                <w:lang w:eastAsia="en-US"/>
              </w:rPr>
            </w:pPr>
            <w:r w:rsidRPr="006F06C2">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6369598E" w14:textId="77777777" w:rsidR="005F415F" w:rsidRPr="006F06C2" w:rsidRDefault="005F415F" w:rsidP="00C359C5">
            <w:pPr>
              <w:pStyle w:val="TAH"/>
              <w:rPr>
                <w:lang w:eastAsia="en-US"/>
              </w:rPr>
            </w:pPr>
            <w:r w:rsidRPr="006F06C2">
              <w:rPr>
                <w:lang w:eastAsia="en-US"/>
              </w:rPr>
              <w:t>NR Cell 1</w:t>
            </w:r>
          </w:p>
        </w:tc>
        <w:tc>
          <w:tcPr>
            <w:tcW w:w="993" w:type="dxa"/>
            <w:tcBorders>
              <w:top w:val="single" w:sz="4" w:space="0" w:color="auto"/>
              <w:left w:val="single" w:sz="4" w:space="0" w:color="auto"/>
              <w:bottom w:val="single" w:sz="4" w:space="0" w:color="auto"/>
              <w:right w:val="single" w:sz="4" w:space="0" w:color="auto"/>
            </w:tcBorders>
          </w:tcPr>
          <w:p w14:paraId="5B9D77EC" w14:textId="77777777" w:rsidR="005F415F" w:rsidRPr="006F06C2" w:rsidRDefault="005F415F" w:rsidP="00C359C5">
            <w:pPr>
              <w:pStyle w:val="TAH"/>
              <w:rPr>
                <w:lang w:eastAsia="en-US"/>
              </w:rPr>
            </w:pPr>
            <w:r w:rsidRPr="006F06C2">
              <w:rPr>
                <w:lang w:eastAsia="en-US"/>
              </w:rPr>
              <w:t>E-UTRA Cell 1</w:t>
            </w:r>
          </w:p>
        </w:tc>
        <w:tc>
          <w:tcPr>
            <w:tcW w:w="4111" w:type="dxa"/>
            <w:tcBorders>
              <w:top w:val="single" w:sz="4" w:space="0" w:color="auto"/>
              <w:left w:val="single" w:sz="4" w:space="0" w:color="auto"/>
              <w:bottom w:val="nil"/>
              <w:right w:val="single" w:sz="4" w:space="0" w:color="auto"/>
            </w:tcBorders>
            <w:hideMark/>
          </w:tcPr>
          <w:p w14:paraId="430E82AF" w14:textId="77777777" w:rsidR="005F415F" w:rsidRPr="006F06C2" w:rsidRDefault="005F415F" w:rsidP="00C359C5">
            <w:pPr>
              <w:pStyle w:val="TAH"/>
              <w:rPr>
                <w:lang w:eastAsia="en-US"/>
              </w:rPr>
            </w:pPr>
            <w:r w:rsidRPr="006F06C2">
              <w:rPr>
                <w:lang w:eastAsia="en-US"/>
              </w:rPr>
              <w:t>Remark</w:t>
            </w:r>
          </w:p>
        </w:tc>
      </w:tr>
      <w:tr w:rsidR="003B1DCA" w:rsidRPr="006F06C2" w14:paraId="64B95D7F" w14:textId="77777777" w:rsidTr="00F60643">
        <w:tc>
          <w:tcPr>
            <w:tcW w:w="534" w:type="dxa"/>
            <w:vMerge w:val="restart"/>
            <w:tcBorders>
              <w:top w:val="single" w:sz="4" w:space="0" w:color="auto"/>
              <w:left w:val="single" w:sz="4" w:space="0" w:color="auto"/>
              <w:right w:val="single" w:sz="4" w:space="0" w:color="auto"/>
            </w:tcBorders>
            <w:hideMark/>
          </w:tcPr>
          <w:p w14:paraId="249714AB" w14:textId="77777777" w:rsidR="003B1DCA" w:rsidRPr="006F06C2" w:rsidRDefault="003B1DCA" w:rsidP="003B1DCA">
            <w:pPr>
              <w:pStyle w:val="TAC"/>
              <w:rPr>
                <w:lang w:eastAsia="en-US"/>
              </w:rPr>
            </w:pPr>
            <w:r w:rsidRPr="006F06C2">
              <w:rPr>
                <w:lang w:eastAsia="en-US"/>
              </w:rPr>
              <w:t>T0</w:t>
            </w:r>
          </w:p>
        </w:tc>
        <w:tc>
          <w:tcPr>
            <w:tcW w:w="1134" w:type="dxa"/>
            <w:tcBorders>
              <w:top w:val="single" w:sz="4" w:space="0" w:color="auto"/>
              <w:left w:val="single" w:sz="4" w:space="0" w:color="auto"/>
              <w:bottom w:val="single" w:sz="4" w:space="0" w:color="auto"/>
              <w:right w:val="single" w:sz="4" w:space="0" w:color="auto"/>
            </w:tcBorders>
            <w:hideMark/>
          </w:tcPr>
          <w:p w14:paraId="5300A622" w14:textId="77777777" w:rsidR="003B1DCA" w:rsidRPr="006F06C2" w:rsidRDefault="003B1DCA" w:rsidP="003B1DCA">
            <w:pPr>
              <w:pStyle w:val="TAC"/>
              <w:rPr>
                <w:lang w:eastAsia="en-US"/>
              </w:rPr>
            </w:pPr>
            <w:r w:rsidRPr="006F06C2">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5AF2412A" w14:textId="77777777" w:rsidR="003B1DCA" w:rsidRPr="006F06C2" w:rsidRDefault="003B1DCA" w:rsidP="003B1DCA">
            <w:pPr>
              <w:pStyle w:val="TAC"/>
              <w:rPr>
                <w:lang w:eastAsia="en-US"/>
              </w:rPr>
            </w:pPr>
            <w:r w:rsidRPr="006F06C2">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1ABAC7CB" w14:textId="77777777" w:rsidR="003B1DCA" w:rsidRPr="006F06C2"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0A8F80EE" w14:textId="424D40E6" w:rsidR="003B1DCA" w:rsidRPr="006F06C2" w:rsidRDefault="003B1DCA" w:rsidP="003B1DCA">
            <w:pPr>
              <w:pStyle w:val="TAC"/>
              <w:rPr>
                <w:lang w:eastAsia="zh-CN"/>
              </w:rPr>
            </w:pPr>
            <w:r w:rsidRPr="006F06C2">
              <w:t>“Off”</w:t>
            </w:r>
          </w:p>
        </w:tc>
        <w:tc>
          <w:tcPr>
            <w:tcW w:w="4111" w:type="dxa"/>
            <w:vMerge w:val="restart"/>
            <w:tcBorders>
              <w:top w:val="single" w:sz="4" w:space="0" w:color="auto"/>
              <w:left w:val="single" w:sz="4" w:space="0" w:color="auto"/>
              <w:right w:val="single" w:sz="4" w:space="0" w:color="auto"/>
            </w:tcBorders>
          </w:tcPr>
          <w:p w14:paraId="3E51D732" w14:textId="6562AB8A" w:rsidR="003B1DCA" w:rsidRPr="006F06C2" w:rsidRDefault="003B1DCA" w:rsidP="003B1DCA">
            <w:pPr>
              <w:pStyle w:val="TAL"/>
              <w:rPr>
                <w:lang w:eastAsia="en-US"/>
              </w:rPr>
            </w:pPr>
          </w:p>
        </w:tc>
      </w:tr>
      <w:tr w:rsidR="003B1DCA" w:rsidRPr="006F06C2" w14:paraId="0D5AC860" w14:textId="77777777" w:rsidTr="00F60643">
        <w:tc>
          <w:tcPr>
            <w:tcW w:w="534" w:type="dxa"/>
            <w:vMerge/>
            <w:tcBorders>
              <w:left w:val="single" w:sz="4" w:space="0" w:color="auto"/>
              <w:bottom w:val="single" w:sz="4" w:space="0" w:color="auto"/>
              <w:right w:val="single" w:sz="4" w:space="0" w:color="auto"/>
            </w:tcBorders>
          </w:tcPr>
          <w:p w14:paraId="3644C427" w14:textId="77777777" w:rsidR="003B1DCA" w:rsidRPr="006F06C2"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725DF0B" w14:textId="77777777" w:rsidR="003B1DCA" w:rsidRPr="006F06C2" w:rsidRDefault="003B1DCA" w:rsidP="003B1DCA">
            <w:pPr>
              <w:pStyle w:val="TAC"/>
              <w:rPr>
                <w:lang w:eastAsia="en-US"/>
              </w:rPr>
            </w:pPr>
            <w:r w:rsidRPr="006F06C2">
              <w:rPr>
                <w:lang w:eastAsia="en-US"/>
              </w:rPr>
              <w:t>SS/PBCH</w:t>
            </w:r>
          </w:p>
          <w:p w14:paraId="52EA586D" w14:textId="77777777" w:rsidR="003B1DCA" w:rsidRPr="006F06C2" w:rsidRDefault="003B1DCA" w:rsidP="003B1DCA">
            <w:pPr>
              <w:pStyle w:val="TAC"/>
              <w:rPr>
                <w:lang w:eastAsia="en-US"/>
              </w:rPr>
            </w:pPr>
            <w:r w:rsidRPr="006F06C2">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034F269E" w14:textId="77777777" w:rsidR="003B1DCA" w:rsidRPr="006F06C2" w:rsidRDefault="003B1DCA" w:rsidP="003B1DCA">
            <w:pPr>
              <w:pStyle w:val="TAC"/>
              <w:rPr>
                <w:lang w:eastAsia="en-US"/>
              </w:rPr>
            </w:pPr>
            <w:r w:rsidRPr="006F06C2">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E8926C9" w14:textId="77777777" w:rsidR="003B1DCA" w:rsidRPr="006F06C2" w:rsidRDefault="003B1DCA" w:rsidP="003B1DCA">
            <w:pPr>
              <w:pStyle w:val="TAC"/>
              <w:rPr>
                <w:lang w:eastAsia="zh-CN"/>
              </w:rPr>
            </w:pPr>
            <w:r w:rsidRPr="006F06C2">
              <w:rPr>
                <w:lang w:eastAsia="zh-CN"/>
              </w:rPr>
              <w:t>-82</w:t>
            </w:r>
          </w:p>
        </w:tc>
        <w:tc>
          <w:tcPr>
            <w:tcW w:w="993" w:type="dxa"/>
            <w:tcBorders>
              <w:top w:val="single" w:sz="4" w:space="0" w:color="auto"/>
              <w:left w:val="single" w:sz="4" w:space="0" w:color="auto"/>
              <w:bottom w:val="single" w:sz="4" w:space="0" w:color="auto"/>
              <w:right w:val="single" w:sz="4" w:space="0" w:color="auto"/>
            </w:tcBorders>
          </w:tcPr>
          <w:p w14:paraId="3EA1A704" w14:textId="77777777" w:rsidR="003B1DCA" w:rsidRPr="006F06C2" w:rsidRDefault="003B1DCA" w:rsidP="003B1DCA">
            <w:pPr>
              <w:pStyle w:val="TAC"/>
              <w:rPr>
                <w:lang w:eastAsia="zh-CN"/>
              </w:rPr>
            </w:pPr>
            <w:r w:rsidRPr="006F06C2">
              <w:rPr>
                <w:lang w:eastAsia="zh-CN"/>
              </w:rPr>
              <w:t>-</w:t>
            </w:r>
          </w:p>
        </w:tc>
        <w:tc>
          <w:tcPr>
            <w:tcW w:w="4111" w:type="dxa"/>
            <w:vMerge/>
            <w:tcBorders>
              <w:left w:val="single" w:sz="4" w:space="0" w:color="auto"/>
              <w:bottom w:val="single" w:sz="4" w:space="0" w:color="auto"/>
              <w:right w:val="single" w:sz="4" w:space="0" w:color="auto"/>
            </w:tcBorders>
          </w:tcPr>
          <w:p w14:paraId="5A91258F" w14:textId="77777777" w:rsidR="003B1DCA" w:rsidRPr="006F06C2" w:rsidRDefault="003B1DCA" w:rsidP="003B1DCA">
            <w:pPr>
              <w:pStyle w:val="TAL"/>
              <w:rPr>
                <w:lang w:eastAsia="en-US"/>
              </w:rPr>
            </w:pPr>
          </w:p>
        </w:tc>
      </w:tr>
      <w:tr w:rsidR="003B1DCA" w:rsidRPr="006F06C2" w14:paraId="62ECD97B" w14:textId="77777777" w:rsidTr="00F60643">
        <w:tc>
          <w:tcPr>
            <w:tcW w:w="534" w:type="dxa"/>
            <w:vMerge w:val="restart"/>
            <w:tcBorders>
              <w:top w:val="single" w:sz="4" w:space="0" w:color="auto"/>
              <w:left w:val="single" w:sz="4" w:space="0" w:color="auto"/>
              <w:right w:val="single" w:sz="4" w:space="0" w:color="auto"/>
            </w:tcBorders>
            <w:hideMark/>
          </w:tcPr>
          <w:p w14:paraId="1E92F7C9" w14:textId="229B622F" w:rsidR="003B1DCA" w:rsidRPr="006F06C2" w:rsidRDefault="003B1DCA" w:rsidP="003B1DCA">
            <w:pPr>
              <w:pStyle w:val="TAC"/>
              <w:rPr>
                <w:lang w:eastAsia="en-US"/>
              </w:rPr>
            </w:pPr>
            <w:r w:rsidRPr="006F06C2">
              <w:rPr>
                <w:lang w:eastAsia="en-US"/>
              </w:rPr>
              <w:t>T1</w:t>
            </w:r>
          </w:p>
        </w:tc>
        <w:tc>
          <w:tcPr>
            <w:tcW w:w="1134" w:type="dxa"/>
            <w:tcBorders>
              <w:top w:val="single" w:sz="4" w:space="0" w:color="auto"/>
              <w:left w:val="single" w:sz="4" w:space="0" w:color="auto"/>
              <w:bottom w:val="single" w:sz="4" w:space="0" w:color="auto"/>
              <w:right w:val="single" w:sz="4" w:space="0" w:color="auto"/>
            </w:tcBorders>
            <w:hideMark/>
          </w:tcPr>
          <w:p w14:paraId="0738AC12" w14:textId="77777777" w:rsidR="003B1DCA" w:rsidRPr="006F06C2" w:rsidRDefault="003B1DCA" w:rsidP="003B1DCA">
            <w:pPr>
              <w:pStyle w:val="TAC"/>
              <w:rPr>
                <w:lang w:eastAsia="en-US"/>
              </w:rPr>
            </w:pPr>
            <w:r w:rsidRPr="006F06C2">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42DDE0C" w14:textId="77777777" w:rsidR="003B1DCA" w:rsidRPr="006F06C2" w:rsidRDefault="003B1DCA" w:rsidP="003B1DCA">
            <w:pPr>
              <w:pStyle w:val="TAC"/>
              <w:rPr>
                <w:lang w:eastAsia="en-US"/>
              </w:rPr>
            </w:pPr>
            <w:r w:rsidRPr="006F06C2">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EAC2BFC" w14:textId="77777777" w:rsidR="003B1DCA" w:rsidRPr="006F06C2"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7E2009CE" w14:textId="77777777" w:rsidR="003B1DCA" w:rsidRPr="006F06C2" w:rsidRDefault="003B1DCA" w:rsidP="003B1DCA">
            <w:pPr>
              <w:pStyle w:val="TAC"/>
              <w:rPr>
                <w:lang w:eastAsia="zh-CN"/>
              </w:rPr>
            </w:pPr>
            <w:r w:rsidRPr="006F06C2">
              <w:rPr>
                <w:lang w:eastAsia="zh-CN"/>
              </w:rPr>
              <w:t>-96</w:t>
            </w:r>
          </w:p>
        </w:tc>
        <w:tc>
          <w:tcPr>
            <w:tcW w:w="4111" w:type="dxa"/>
            <w:vMerge w:val="restart"/>
            <w:tcBorders>
              <w:top w:val="single" w:sz="4" w:space="0" w:color="auto"/>
              <w:left w:val="single" w:sz="4" w:space="0" w:color="auto"/>
              <w:right w:val="single" w:sz="4" w:space="0" w:color="auto"/>
            </w:tcBorders>
            <w:hideMark/>
          </w:tcPr>
          <w:p w14:paraId="2E252AEF" w14:textId="77777777" w:rsidR="003B1DCA" w:rsidRPr="006F06C2" w:rsidRDefault="003B1DCA" w:rsidP="003B1DCA">
            <w:pPr>
              <w:pStyle w:val="TAL"/>
              <w:rPr>
                <w:lang w:eastAsia="en-US"/>
              </w:rPr>
            </w:pPr>
            <w:r w:rsidRPr="006F06C2">
              <w:rPr>
                <w:lang w:eastAsia="en-US"/>
              </w:rPr>
              <w:t>The power levels are such that camping on NR Cell 1 is guaranteed.</w:t>
            </w:r>
          </w:p>
        </w:tc>
      </w:tr>
      <w:tr w:rsidR="003B1DCA" w:rsidRPr="006F06C2" w14:paraId="697C12E0" w14:textId="77777777" w:rsidTr="00F60643">
        <w:tc>
          <w:tcPr>
            <w:tcW w:w="534" w:type="dxa"/>
            <w:vMerge/>
            <w:tcBorders>
              <w:left w:val="single" w:sz="4" w:space="0" w:color="auto"/>
              <w:right w:val="single" w:sz="4" w:space="0" w:color="auto"/>
            </w:tcBorders>
          </w:tcPr>
          <w:p w14:paraId="3360288A" w14:textId="77777777" w:rsidR="003B1DCA" w:rsidRPr="006F06C2"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AFFFC58" w14:textId="77777777" w:rsidR="003B1DCA" w:rsidRPr="006F06C2" w:rsidRDefault="003B1DCA" w:rsidP="003B1DCA">
            <w:pPr>
              <w:pStyle w:val="TAC"/>
              <w:rPr>
                <w:lang w:eastAsia="en-US"/>
              </w:rPr>
            </w:pPr>
            <w:r w:rsidRPr="006F06C2">
              <w:rPr>
                <w:lang w:eastAsia="en-US"/>
              </w:rPr>
              <w:t>SS/PBCH</w:t>
            </w:r>
          </w:p>
          <w:p w14:paraId="19807704" w14:textId="77777777" w:rsidR="003B1DCA" w:rsidRPr="006F06C2" w:rsidRDefault="003B1DCA" w:rsidP="003B1DCA">
            <w:pPr>
              <w:pStyle w:val="TAC"/>
              <w:rPr>
                <w:lang w:eastAsia="en-US"/>
              </w:rPr>
            </w:pPr>
            <w:r w:rsidRPr="006F06C2">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70628D05" w14:textId="77777777" w:rsidR="003B1DCA" w:rsidRPr="006F06C2" w:rsidRDefault="003B1DCA" w:rsidP="003B1DCA">
            <w:pPr>
              <w:pStyle w:val="TAC"/>
              <w:rPr>
                <w:lang w:eastAsia="en-US"/>
              </w:rPr>
            </w:pPr>
            <w:r w:rsidRPr="006F06C2">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FC8FE58" w14:textId="77777777" w:rsidR="003B1DCA" w:rsidRPr="006F06C2" w:rsidRDefault="003B1DCA" w:rsidP="003B1DCA">
            <w:pPr>
              <w:pStyle w:val="TAC"/>
              <w:rPr>
                <w:lang w:eastAsia="zh-CN"/>
              </w:rPr>
            </w:pPr>
            <w:r w:rsidRPr="006F06C2">
              <w:rPr>
                <w:lang w:eastAsia="zh-CN"/>
              </w:rPr>
              <w:t>-82</w:t>
            </w:r>
          </w:p>
        </w:tc>
        <w:tc>
          <w:tcPr>
            <w:tcW w:w="993" w:type="dxa"/>
            <w:tcBorders>
              <w:top w:val="single" w:sz="4" w:space="0" w:color="auto"/>
              <w:left w:val="single" w:sz="4" w:space="0" w:color="auto"/>
              <w:bottom w:val="single" w:sz="4" w:space="0" w:color="auto"/>
              <w:right w:val="single" w:sz="4" w:space="0" w:color="auto"/>
            </w:tcBorders>
          </w:tcPr>
          <w:p w14:paraId="2CD21D75" w14:textId="77777777" w:rsidR="003B1DCA" w:rsidRPr="006F06C2" w:rsidRDefault="003B1DCA" w:rsidP="003B1DCA">
            <w:pPr>
              <w:pStyle w:val="TAC"/>
              <w:rPr>
                <w:lang w:eastAsia="zh-CN"/>
              </w:rPr>
            </w:pPr>
            <w:r w:rsidRPr="006F06C2">
              <w:rPr>
                <w:lang w:eastAsia="zh-CN"/>
              </w:rPr>
              <w:t>-</w:t>
            </w:r>
          </w:p>
        </w:tc>
        <w:tc>
          <w:tcPr>
            <w:tcW w:w="4111" w:type="dxa"/>
            <w:vMerge/>
            <w:tcBorders>
              <w:left w:val="single" w:sz="4" w:space="0" w:color="auto"/>
              <w:right w:val="single" w:sz="4" w:space="0" w:color="auto"/>
            </w:tcBorders>
          </w:tcPr>
          <w:p w14:paraId="13C0E0C8" w14:textId="77777777" w:rsidR="003B1DCA" w:rsidRPr="006F06C2" w:rsidRDefault="003B1DCA" w:rsidP="003B1DCA">
            <w:pPr>
              <w:pStyle w:val="TAL"/>
              <w:rPr>
                <w:lang w:eastAsia="en-US"/>
              </w:rPr>
            </w:pPr>
          </w:p>
        </w:tc>
      </w:tr>
      <w:tr w:rsidR="003B1DCA" w:rsidRPr="006F06C2" w14:paraId="4F7156F3" w14:textId="77777777" w:rsidTr="00F60643">
        <w:tc>
          <w:tcPr>
            <w:tcW w:w="534" w:type="dxa"/>
            <w:vMerge w:val="restart"/>
            <w:tcBorders>
              <w:top w:val="single" w:sz="4" w:space="0" w:color="auto"/>
              <w:left w:val="single" w:sz="4" w:space="0" w:color="auto"/>
              <w:right w:val="single" w:sz="4" w:space="0" w:color="auto"/>
            </w:tcBorders>
            <w:hideMark/>
          </w:tcPr>
          <w:p w14:paraId="2C3402E8" w14:textId="17FC65A4" w:rsidR="003B1DCA" w:rsidRPr="006F06C2" w:rsidRDefault="003B1DCA" w:rsidP="003B1DCA">
            <w:pPr>
              <w:pStyle w:val="TAC"/>
              <w:rPr>
                <w:lang w:eastAsia="en-US"/>
              </w:rPr>
            </w:pPr>
            <w:r w:rsidRPr="006F06C2">
              <w:rPr>
                <w:lang w:eastAsia="en-US"/>
              </w:rPr>
              <w:t>T2</w:t>
            </w:r>
          </w:p>
        </w:tc>
        <w:tc>
          <w:tcPr>
            <w:tcW w:w="1134" w:type="dxa"/>
            <w:tcBorders>
              <w:top w:val="single" w:sz="4" w:space="0" w:color="auto"/>
              <w:left w:val="single" w:sz="4" w:space="0" w:color="auto"/>
              <w:bottom w:val="single" w:sz="4" w:space="0" w:color="auto"/>
              <w:right w:val="single" w:sz="4" w:space="0" w:color="auto"/>
            </w:tcBorders>
            <w:hideMark/>
          </w:tcPr>
          <w:p w14:paraId="62604982" w14:textId="77777777" w:rsidR="003B1DCA" w:rsidRPr="006F06C2" w:rsidRDefault="003B1DCA" w:rsidP="003B1DCA">
            <w:pPr>
              <w:pStyle w:val="TAC"/>
              <w:rPr>
                <w:lang w:eastAsia="en-US"/>
              </w:rPr>
            </w:pPr>
            <w:r w:rsidRPr="006F06C2">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2F0E827" w14:textId="77777777" w:rsidR="003B1DCA" w:rsidRPr="006F06C2" w:rsidRDefault="003B1DCA" w:rsidP="003B1DCA">
            <w:pPr>
              <w:pStyle w:val="TAC"/>
              <w:rPr>
                <w:lang w:eastAsia="en-US"/>
              </w:rPr>
            </w:pPr>
            <w:r w:rsidRPr="006F06C2">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F06F78A" w14:textId="77777777" w:rsidR="003B1DCA" w:rsidRPr="006F06C2"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195314AB" w14:textId="1F17B677" w:rsidR="003B1DCA" w:rsidRPr="006F06C2" w:rsidRDefault="003B1DCA" w:rsidP="003B1DCA">
            <w:pPr>
              <w:pStyle w:val="TAC"/>
              <w:rPr>
                <w:lang w:eastAsia="zh-CN"/>
              </w:rPr>
            </w:pPr>
            <w:r w:rsidRPr="006F06C2">
              <w:t>-96</w:t>
            </w:r>
          </w:p>
        </w:tc>
        <w:tc>
          <w:tcPr>
            <w:tcW w:w="4111" w:type="dxa"/>
            <w:vMerge w:val="restart"/>
            <w:tcBorders>
              <w:top w:val="single" w:sz="4" w:space="0" w:color="auto"/>
              <w:left w:val="single" w:sz="4" w:space="0" w:color="auto"/>
              <w:right w:val="single" w:sz="4" w:space="0" w:color="auto"/>
            </w:tcBorders>
            <w:hideMark/>
          </w:tcPr>
          <w:p w14:paraId="234CAC0E" w14:textId="22EE59F9" w:rsidR="003B1DCA" w:rsidRPr="006F06C2" w:rsidRDefault="003B1DCA" w:rsidP="003B1DCA">
            <w:pPr>
              <w:pStyle w:val="TAL"/>
              <w:rPr>
                <w:lang w:eastAsia="en-US"/>
              </w:rPr>
            </w:pPr>
            <w:r w:rsidRPr="006F06C2">
              <w:t>The power levels are such that UE performs deregistration on E-UTRA cell and does not reselect NR Cell</w:t>
            </w:r>
          </w:p>
        </w:tc>
      </w:tr>
      <w:tr w:rsidR="003B1DCA" w:rsidRPr="006F06C2" w14:paraId="6873CF99" w14:textId="77777777" w:rsidTr="00F60643">
        <w:tc>
          <w:tcPr>
            <w:tcW w:w="534" w:type="dxa"/>
            <w:vMerge/>
            <w:tcBorders>
              <w:left w:val="single" w:sz="4" w:space="0" w:color="auto"/>
              <w:bottom w:val="single" w:sz="4" w:space="0" w:color="auto"/>
              <w:right w:val="single" w:sz="4" w:space="0" w:color="auto"/>
            </w:tcBorders>
          </w:tcPr>
          <w:p w14:paraId="4A217527" w14:textId="77777777" w:rsidR="003B1DCA" w:rsidRPr="006F06C2"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9840F3" w14:textId="77777777" w:rsidR="003B1DCA" w:rsidRPr="006F06C2" w:rsidRDefault="003B1DCA" w:rsidP="003B1DCA">
            <w:pPr>
              <w:pStyle w:val="TAC"/>
              <w:rPr>
                <w:lang w:eastAsia="en-US"/>
              </w:rPr>
            </w:pPr>
            <w:r w:rsidRPr="006F06C2">
              <w:rPr>
                <w:lang w:eastAsia="en-US"/>
              </w:rPr>
              <w:t>SS/PBCH</w:t>
            </w:r>
          </w:p>
          <w:p w14:paraId="6C004D57" w14:textId="77777777" w:rsidR="003B1DCA" w:rsidRPr="006F06C2" w:rsidRDefault="003B1DCA" w:rsidP="003B1DCA">
            <w:pPr>
              <w:pStyle w:val="TAC"/>
              <w:rPr>
                <w:lang w:eastAsia="en-US"/>
              </w:rPr>
            </w:pPr>
            <w:r w:rsidRPr="006F06C2">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62A4031B" w14:textId="77777777" w:rsidR="003B1DCA" w:rsidRPr="006F06C2" w:rsidRDefault="003B1DCA" w:rsidP="003B1DCA">
            <w:pPr>
              <w:pStyle w:val="TAC"/>
              <w:rPr>
                <w:lang w:eastAsia="en-US"/>
              </w:rPr>
            </w:pPr>
            <w:r w:rsidRPr="006F06C2">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49181BF8" w14:textId="5AADD8C9" w:rsidR="003B1DCA" w:rsidRPr="006F06C2" w:rsidRDefault="003B1DCA" w:rsidP="003B1DCA">
            <w:pPr>
              <w:pStyle w:val="TAC"/>
              <w:rPr>
                <w:lang w:eastAsia="zh-CN"/>
              </w:rPr>
            </w:pPr>
            <w:r w:rsidRPr="006F06C2">
              <w:t>-139</w:t>
            </w:r>
          </w:p>
        </w:tc>
        <w:tc>
          <w:tcPr>
            <w:tcW w:w="993" w:type="dxa"/>
            <w:tcBorders>
              <w:top w:val="single" w:sz="4" w:space="0" w:color="auto"/>
              <w:left w:val="single" w:sz="4" w:space="0" w:color="auto"/>
              <w:bottom w:val="single" w:sz="4" w:space="0" w:color="auto"/>
              <w:right w:val="single" w:sz="4" w:space="0" w:color="auto"/>
            </w:tcBorders>
          </w:tcPr>
          <w:p w14:paraId="3CF5C7EB" w14:textId="0D17BF07" w:rsidR="003B1DCA" w:rsidRPr="006F06C2" w:rsidRDefault="003B1DCA" w:rsidP="003B1DCA">
            <w:pPr>
              <w:pStyle w:val="TAC"/>
              <w:rPr>
                <w:lang w:eastAsia="zh-CN"/>
              </w:rPr>
            </w:pPr>
            <w:r w:rsidRPr="006F06C2">
              <w:t>-</w:t>
            </w:r>
          </w:p>
        </w:tc>
        <w:tc>
          <w:tcPr>
            <w:tcW w:w="4111" w:type="dxa"/>
            <w:vMerge/>
            <w:tcBorders>
              <w:left w:val="single" w:sz="4" w:space="0" w:color="auto"/>
              <w:bottom w:val="single" w:sz="4" w:space="0" w:color="auto"/>
              <w:right w:val="single" w:sz="4" w:space="0" w:color="auto"/>
            </w:tcBorders>
            <w:vAlign w:val="center"/>
          </w:tcPr>
          <w:p w14:paraId="3C035F82" w14:textId="77777777" w:rsidR="003B1DCA" w:rsidRPr="006F06C2" w:rsidRDefault="003B1DCA" w:rsidP="003B1DCA">
            <w:pPr>
              <w:pStyle w:val="TAL"/>
              <w:rPr>
                <w:lang w:eastAsia="en-US"/>
              </w:rPr>
            </w:pPr>
          </w:p>
        </w:tc>
      </w:tr>
    </w:tbl>
    <w:p w14:paraId="57ECFA62" w14:textId="77777777" w:rsidR="005F415F" w:rsidRPr="006F06C2" w:rsidRDefault="005F415F" w:rsidP="005F415F">
      <w:pPr>
        <w:rPr>
          <w:lang w:eastAsia="sv-SE"/>
        </w:rPr>
      </w:pPr>
    </w:p>
    <w:p w14:paraId="394E67BB" w14:textId="77777777" w:rsidR="005F415F" w:rsidRPr="006F06C2" w:rsidRDefault="005F415F" w:rsidP="005F415F">
      <w:pPr>
        <w:pStyle w:val="TH"/>
        <w:rPr>
          <w:lang w:eastAsia="sv-SE"/>
        </w:rPr>
      </w:pPr>
      <w:r w:rsidRPr="006F06C2">
        <w:rPr>
          <w:lang w:eastAsia="sv-SE"/>
        </w:rPr>
        <w:t>Table 8.1.1.3.2.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F415F" w:rsidRPr="006F06C2" w14:paraId="55C8BF8E" w14:textId="77777777" w:rsidTr="00F60643">
        <w:tc>
          <w:tcPr>
            <w:tcW w:w="643" w:type="dxa"/>
            <w:tcBorders>
              <w:top w:val="single" w:sz="4" w:space="0" w:color="auto"/>
              <w:left w:val="single" w:sz="4" w:space="0" w:color="auto"/>
              <w:bottom w:val="nil"/>
              <w:right w:val="single" w:sz="4" w:space="0" w:color="auto"/>
            </w:tcBorders>
            <w:hideMark/>
          </w:tcPr>
          <w:p w14:paraId="0FEE3A84" w14:textId="77777777" w:rsidR="005F415F" w:rsidRPr="006F06C2" w:rsidRDefault="005F415F" w:rsidP="00C359C5">
            <w:pPr>
              <w:pStyle w:val="TAH"/>
              <w:rPr>
                <w:lang w:eastAsia="en-US"/>
              </w:rPr>
            </w:pPr>
            <w:r w:rsidRPr="006F06C2">
              <w:rPr>
                <w:lang w:eastAsia="en-US"/>
              </w:rPr>
              <w:t>St</w:t>
            </w:r>
          </w:p>
        </w:tc>
        <w:tc>
          <w:tcPr>
            <w:tcW w:w="4325" w:type="dxa"/>
            <w:tcBorders>
              <w:top w:val="single" w:sz="4" w:space="0" w:color="auto"/>
              <w:left w:val="single" w:sz="4" w:space="0" w:color="auto"/>
              <w:bottom w:val="nil"/>
              <w:right w:val="single" w:sz="4" w:space="0" w:color="auto"/>
            </w:tcBorders>
            <w:hideMark/>
          </w:tcPr>
          <w:p w14:paraId="41479BAA" w14:textId="77777777" w:rsidR="005F415F" w:rsidRPr="006F06C2" w:rsidRDefault="005F415F" w:rsidP="00C359C5">
            <w:pPr>
              <w:pStyle w:val="TAH"/>
              <w:rPr>
                <w:lang w:eastAsia="en-US"/>
              </w:rPr>
            </w:pPr>
            <w:r w:rsidRPr="006F06C2">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732BAE0F" w14:textId="77777777" w:rsidR="005F415F" w:rsidRPr="006F06C2" w:rsidRDefault="005F415F" w:rsidP="00C359C5">
            <w:pPr>
              <w:pStyle w:val="TAH"/>
              <w:rPr>
                <w:lang w:eastAsia="en-US"/>
              </w:rPr>
            </w:pPr>
            <w:r w:rsidRPr="006F06C2">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6DC16577" w14:textId="77777777" w:rsidR="005F415F" w:rsidRPr="006F06C2" w:rsidRDefault="005F415F" w:rsidP="00C359C5">
            <w:pPr>
              <w:pStyle w:val="TAH"/>
              <w:rPr>
                <w:lang w:eastAsia="en-US"/>
              </w:rPr>
            </w:pPr>
            <w:r w:rsidRPr="006F06C2">
              <w:rPr>
                <w:lang w:eastAsia="en-US"/>
              </w:rPr>
              <w:t>TP</w:t>
            </w:r>
          </w:p>
        </w:tc>
        <w:tc>
          <w:tcPr>
            <w:tcW w:w="856" w:type="dxa"/>
            <w:tcBorders>
              <w:top w:val="single" w:sz="4" w:space="0" w:color="auto"/>
              <w:left w:val="single" w:sz="4" w:space="0" w:color="auto"/>
              <w:bottom w:val="nil"/>
              <w:right w:val="single" w:sz="4" w:space="0" w:color="auto"/>
            </w:tcBorders>
            <w:hideMark/>
          </w:tcPr>
          <w:p w14:paraId="2F5E755A" w14:textId="77777777" w:rsidR="005F415F" w:rsidRPr="006F06C2" w:rsidRDefault="005F415F" w:rsidP="00C359C5">
            <w:pPr>
              <w:pStyle w:val="TAH"/>
              <w:rPr>
                <w:lang w:eastAsia="en-US"/>
              </w:rPr>
            </w:pPr>
            <w:r w:rsidRPr="006F06C2">
              <w:rPr>
                <w:lang w:eastAsia="en-US"/>
              </w:rPr>
              <w:t>Verdict</w:t>
            </w:r>
          </w:p>
        </w:tc>
      </w:tr>
      <w:tr w:rsidR="005F415F" w:rsidRPr="006F06C2" w14:paraId="3FD4FB40" w14:textId="77777777" w:rsidTr="00F60643">
        <w:tc>
          <w:tcPr>
            <w:tcW w:w="643" w:type="dxa"/>
            <w:tcBorders>
              <w:top w:val="nil"/>
              <w:left w:val="single" w:sz="4" w:space="0" w:color="auto"/>
              <w:bottom w:val="single" w:sz="4" w:space="0" w:color="auto"/>
              <w:right w:val="single" w:sz="4" w:space="0" w:color="auto"/>
            </w:tcBorders>
          </w:tcPr>
          <w:p w14:paraId="11699DD4" w14:textId="77777777" w:rsidR="005F415F" w:rsidRPr="006F06C2" w:rsidRDefault="005F415F" w:rsidP="00C359C5">
            <w:pPr>
              <w:pStyle w:val="TAH"/>
              <w:rPr>
                <w:lang w:eastAsia="en-US"/>
              </w:rPr>
            </w:pPr>
          </w:p>
        </w:tc>
        <w:tc>
          <w:tcPr>
            <w:tcW w:w="4325" w:type="dxa"/>
            <w:tcBorders>
              <w:top w:val="nil"/>
              <w:left w:val="single" w:sz="4" w:space="0" w:color="auto"/>
              <w:bottom w:val="single" w:sz="4" w:space="0" w:color="auto"/>
              <w:right w:val="single" w:sz="4" w:space="0" w:color="auto"/>
            </w:tcBorders>
          </w:tcPr>
          <w:p w14:paraId="1BD88F6E" w14:textId="77777777" w:rsidR="005F415F" w:rsidRPr="006F06C2" w:rsidRDefault="005F415F" w:rsidP="00C359C5">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5E033864" w14:textId="77777777" w:rsidR="005F415F" w:rsidRPr="006F06C2" w:rsidRDefault="005F415F" w:rsidP="00C359C5">
            <w:pPr>
              <w:pStyle w:val="TAH"/>
              <w:rPr>
                <w:lang w:eastAsia="en-US"/>
              </w:rPr>
            </w:pPr>
            <w:r w:rsidRPr="006F06C2">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3C972E78" w14:textId="77777777" w:rsidR="005F415F" w:rsidRPr="006F06C2" w:rsidRDefault="005F415F" w:rsidP="00C359C5">
            <w:pPr>
              <w:pStyle w:val="TAH"/>
              <w:rPr>
                <w:lang w:eastAsia="en-US"/>
              </w:rPr>
            </w:pPr>
            <w:r w:rsidRPr="006F06C2">
              <w:rPr>
                <w:lang w:eastAsia="en-US"/>
              </w:rPr>
              <w:t>Message</w:t>
            </w:r>
          </w:p>
        </w:tc>
        <w:tc>
          <w:tcPr>
            <w:tcW w:w="542" w:type="dxa"/>
            <w:tcBorders>
              <w:top w:val="nil"/>
              <w:left w:val="single" w:sz="4" w:space="0" w:color="auto"/>
              <w:bottom w:val="single" w:sz="4" w:space="0" w:color="auto"/>
              <w:right w:val="single" w:sz="4" w:space="0" w:color="auto"/>
            </w:tcBorders>
          </w:tcPr>
          <w:p w14:paraId="0EDE78C7" w14:textId="77777777" w:rsidR="005F415F" w:rsidRPr="006F06C2" w:rsidRDefault="005F415F" w:rsidP="00C359C5">
            <w:pPr>
              <w:pStyle w:val="TAH"/>
              <w:rPr>
                <w:lang w:eastAsia="en-US"/>
              </w:rPr>
            </w:pPr>
          </w:p>
        </w:tc>
        <w:tc>
          <w:tcPr>
            <w:tcW w:w="856" w:type="dxa"/>
            <w:tcBorders>
              <w:top w:val="nil"/>
              <w:left w:val="single" w:sz="4" w:space="0" w:color="auto"/>
              <w:bottom w:val="single" w:sz="4" w:space="0" w:color="auto"/>
              <w:right w:val="single" w:sz="4" w:space="0" w:color="auto"/>
            </w:tcBorders>
          </w:tcPr>
          <w:p w14:paraId="07CC3334" w14:textId="77777777" w:rsidR="005F415F" w:rsidRPr="006F06C2" w:rsidRDefault="005F415F" w:rsidP="00C359C5">
            <w:pPr>
              <w:pStyle w:val="TAH"/>
              <w:rPr>
                <w:lang w:eastAsia="en-US"/>
              </w:rPr>
            </w:pPr>
          </w:p>
        </w:tc>
      </w:tr>
      <w:tr w:rsidR="003B1DCA" w:rsidRPr="006F06C2" w14:paraId="0EA56810"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4D4F70AE" w14:textId="30F16A87" w:rsidR="003B1DCA" w:rsidRPr="006F06C2" w:rsidRDefault="003B1DCA" w:rsidP="003B1DCA">
            <w:pPr>
              <w:pStyle w:val="TAC"/>
              <w:rPr>
                <w:lang w:eastAsia="en-US"/>
              </w:rPr>
            </w:pPr>
            <w:r w:rsidRPr="006F06C2">
              <w:rPr>
                <w:lang w:eastAsia="en-US"/>
              </w:rPr>
              <w:t>0</w:t>
            </w:r>
          </w:p>
        </w:tc>
        <w:tc>
          <w:tcPr>
            <w:tcW w:w="4325" w:type="dxa"/>
            <w:tcBorders>
              <w:top w:val="single" w:sz="4" w:space="0" w:color="auto"/>
              <w:left w:val="single" w:sz="4" w:space="0" w:color="auto"/>
              <w:bottom w:val="single" w:sz="4" w:space="0" w:color="auto"/>
              <w:right w:val="single" w:sz="4" w:space="0" w:color="auto"/>
            </w:tcBorders>
          </w:tcPr>
          <w:p w14:paraId="7BA292C8" w14:textId="2035CF0E" w:rsidR="003B1DCA" w:rsidRPr="006F06C2" w:rsidRDefault="003B1DCA" w:rsidP="003B1DCA">
            <w:pPr>
              <w:pStyle w:val="TAL"/>
              <w:rPr>
                <w:lang w:eastAsia="en-US"/>
              </w:rPr>
            </w:pPr>
            <w:r w:rsidRPr="006F06C2">
              <w:rPr>
                <w:lang w:eastAsia="en-US"/>
              </w:rPr>
              <w:t xml:space="preserve">The SS changes NR Cell 1 and E-UTRA Cell 1 level according to the row "T1" in </w:t>
            </w:r>
            <w:r w:rsidRPr="006F06C2">
              <w:t>Table 8.1.1.3.2.3.2-</w:t>
            </w:r>
            <w:r w:rsidR="0038774F" w:rsidRPr="006F06C2">
              <w:t>1/</w:t>
            </w:r>
            <w:r w:rsidRPr="006F06C2">
              <w:t>1A</w:t>
            </w:r>
          </w:p>
        </w:tc>
        <w:tc>
          <w:tcPr>
            <w:tcW w:w="720" w:type="dxa"/>
            <w:tcBorders>
              <w:top w:val="single" w:sz="4" w:space="0" w:color="auto"/>
              <w:left w:val="single" w:sz="4" w:space="0" w:color="auto"/>
              <w:bottom w:val="single" w:sz="4" w:space="0" w:color="auto"/>
              <w:right w:val="single" w:sz="4" w:space="0" w:color="auto"/>
            </w:tcBorders>
          </w:tcPr>
          <w:p w14:paraId="26E5FF1D" w14:textId="1981213F" w:rsidR="003B1DCA" w:rsidRPr="006F06C2" w:rsidRDefault="003B1DCA" w:rsidP="003B1DCA">
            <w:pPr>
              <w:pStyle w:val="TAC"/>
              <w:rPr>
                <w:lang w:eastAsia="en-US"/>
              </w:rPr>
            </w:pPr>
            <w:r w:rsidRPr="006F06C2">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078CA22" w14:textId="09E53DD7" w:rsidR="003B1DCA" w:rsidRPr="006F06C2" w:rsidRDefault="003B1DCA" w:rsidP="003B1DCA">
            <w:pPr>
              <w:pStyle w:val="TAL"/>
              <w:rPr>
                <w:iCs/>
                <w:lang w:eastAsia="en-US"/>
              </w:rPr>
            </w:pPr>
            <w:r w:rsidRPr="006F06C2">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14EF68F3" w14:textId="3A820D50" w:rsidR="003B1DCA" w:rsidRPr="006F06C2" w:rsidRDefault="003B1DCA" w:rsidP="003B1DCA">
            <w:pPr>
              <w:pStyle w:val="TAC"/>
              <w:rPr>
                <w:lang w:eastAsia="en-US"/>
              </w:rPr>
            </w:pPr>
            <w:r w:rsidRPr="006F06C2">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F99E9A6" w14:textId="2A459659" w:rsidR="003B1DCA" w:rsidRPr="006F06C2" w:rsidRDefault="003B1DCA" w:rsidP="003B1DCA">
            <w:pPr>
              <w:pStyle w:val="TAC"/>
              <w:rPr>
                <w:lang w:eastAsia="en-US"/>
              </w:rPr>
            </w:pPr>
            <w:r w:rsidRPr="006F06C2">
              <w:rPr>
                <w:lang w:eastAsia="en-US"/>
              </w:rPr>
              <w:t>-</w:t>
            </w:r>
          </w:p>
        </w:tc>
      </w:tr>
      <w:tr w:rsidR="003B1DCA" w:rsidRPr="006F06C2" w14:paraId="25AAC1F3"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121FC703" w14:textId="0DCDD7E6" w:rsidR="003B1DCA" w:rsidRPr="006F06C2" w:rsidRDefault="003B1DCA" w:rsidP="003B1DCA">
            <w:pPr>
              <w:pStyle w:val="TAC"/>
              <w:rPr>
                <w:lang w:eastAsia="en-US"/>
              </w:rPr>
            </w:pPr>
            <w:r w:rsidRPr="006F06C2">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682285B8" w14:textId="2CE04A87" w:rsidR="003B1DCA" w:rsidRPr="006F06C2" w:rsidRDefault="003B1DCA" w:rsidP="003B1DCA">
            <w:pPr>
              <w:pStyle w:val="TAL"/>
              <w:rPr>
                <w:lang w:eastAsia="en-US"/>
              </w:rPr>
            </w:pPr>
            <w:r w:rsidRPr="006F06C2">
              <w:rPr>
                <w:lang w:eastAsia="en-US"/>
              </w:rPr>
              <w:t xml:space="preserve">SS transmits an </w:t>
            </w:r>
            <w:r w:rsidRPr="006F06C2">
              <w:rPr>
                <w:i/>
                <w:iCs/>
                <w:lang w:eastAsia="en-US"/>
              </w:rPr>
              <w:t>RRCRelease</w:t>
            </w:r>
            <w:r w:rsidRPr="006F06C2">
              <w:rPr>
                <w:lang w:eastAsia="en-US"/>
              </w:rPr>
              <w:t xml:space="preserve"> message (IE </w:t>
            </w:r>
            <w:r w:rsidRPr="006F06C2">
              <w:rPr>
                <w:i/>
                <w:iCs/>
                <w:lang w:eastAsia="en-US"/>
              </w:rPr>
              <w:t>redirectionInformation</w:t>
            </w:r>
            <w:r w:rsidRPr="006F06C2">
              <w:rPr>
                <w:lang w:eastAsia="en-US"/>
              </w:rPr>
              <w:t xml:space="preserve"> including ARFCN-ValueEUTRA</w:t>
            </w:r>
            <w:r w:rsidRPr="006F06C2">
              <w:rPr>
                <w:i/>
                <w:iCs/>
                <w:lang w:eastAsia="en-US"/>
              </w:rPr>
              <w:t xml:space="preserve"> </w:t>
            </w:r>
            <w:r w:rsidRPr="006F06C2">
              <w:rPr>
                <w:iCs/>
                <w:lang w:eastAsia="en-US"/>
              </w:rPr>
              <w:t>of E-UTRA Cell 1</w:t>
            </w:r>
            <w:r w:rsidRPr="006F06C2">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0F70D690" w14:textId="3397EAD2" w:rsidR="003B1DCA" w:rsidRPr="006F06C2" w:rsidRDefault="003B1DCA" w:rsidP="003B1DCA">
            <w:pPr>
              <w:pStyle w:val="TAC"/>
              <w:rPr>
                <w:lang w:eastAsia="en-US"/>
              </w:rPr>
            </w:pPr>
            <w:r w:rsidRPr="006F06C2">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76E4094F" w14:textId="66184298" w:rsidR="003B1DCA" w:rsidRPr="006F06C2" w:rsidRDefault="003B1DCA" w:rsidP="003B1DCA">
            <w:pPr>
              <w:pStyle w:val="TAL"/>
              <w:rPr>
                <w:iCs/>
                <w:lang w:eastAsia="en-US"/>
              </w:rPr>
            </w:pPr>
            <w:r w:rsidRPr="006F06C2">
              <w:rPr>
                <w:iCs/>
                <w:lang w:eastAsia="en-US"/>
              </w:rPr>
              <w:t xml:space="preserve">NR RRC: </w:t>
            </w:r>
            <w:r w:rsidRPr="006F06C2">
              <w:rPr>
                <w:i/>
                <w:iCs/>
                <w:lang w:eastAsia="en-US"/>
              </w:rPr>
              <w:t>RRCRelease</w:t>
            </w:r>
          </w:p>
        </w:tc>
        <w:tc>
          <w:tcPr>
            <w:tcW w:w="542" w:type="dxa"/>
            <w:tcBorders>
              <w:top w:val="single" w:sz="4" w:space="0" w:color="auto"/>
              <w:left w:val="single" w:sz="4" w:space="0" w:color="auto"/>
              <w:bottom w:val="single" w:sz="4" w:space="0" w:color="auto"/>
              <w:right w:val="single" w:sz="4" w:space="0" w:color="auto"/>
            </w:tcBorders>
          </w:tcPr>
          <w:p w14:paraId="254601FA" w14:textId="4BBFA5EC" w:rsidR="003B1DCA" w:rsidRPr="006F06C2" w:rsidRDefault="003B1DCA" w:rsidP="003B1DCA">
            <w:pPr>
              <w:pStyle w:val="TAC"/>
              <w:rPr>
                <w:lang w:eastAsia="en-US"/>
              </w:rPr>
            </w:pPr>
            <w:r w:rsidRPr="006F06C2">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09C6AB6A" w14:textId="124D2D5F" w:rsidR="003B1DCA" w:rsidRPr="006F06C2" w:rsidRDefault="003B1DCA" w:rsidP="003B1DCA">
            <w:pPr>
              <w:pStyle w:val="TAC"/>
              <w:rPr>
                <w:lang w:eastAsia="en-US"/>
              </w:rPr>
            </w:pPr>
            <w:r w:rsidRPr="006F06C2">
              <w:rPr>
                <w:lang w:eastAsia="en-US"/>
              </w:rPr>
              <w:t>-</w:t>
            </w:r>
          </w:p>
        </w:tc>
      </w:tr>
      <w:tr w:rsidR="003B1DCA" w:rsidRPr="006F06C2" w14:paraId="6C0E812C"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363B45D6" w14:textId="77777777" w:rsidR="003B1DCA" w:rsidRPr="006F06C2" w:rsidRDefault="003B1DCA" w:rsidP="003B1DCA">
            <w:pPr>
              <w:pStyle w:val="TAC"/>
              <w:rPr>
                <w:lang w:eastAsia="en-US"/>
              </w:rPr>
            </w:pPr>
            <w:r w:rsidRPr="006F06C2">
              <w:rPr>
                <w:lang w:eastAsia="en-US"/>
              </w:rPr>
              <w:t>2</w:t>
            </w:r>
          </w:p>
        </w:tc>
        <w:tc>
          <w:tcPr>
            <w:tcW w:w="4325" w:type="dxa"/>
            <w:tcBorders>
              <w:top w:val="single" w:sz="4" w:space="0" w:color="auto"/>
              <w:left w:val="single" w:sz="4" w:space="0" w:color="auto"/>
              <w:bottom w:val="single" w:sz="4" w:space="0" w:color="auto"/>
              <w:right w:val="single" w:sz="4" w:space="0" w:color="auto"/>
            </w:tcBorders>
          </w:tcPr>
          <w:p w14:paraId="1AF2EF65" w14:textId="77777777" w:rsidR="003B1DCA" w:rsidRPr="006F06C2" w:rsidRDefault="003B1DCA" w:rsidP="003B1DCA">
            <w:pPr>
              <w:pStyle w:val="TAL"/>
              <w:rPr>
                <w:lang w:eastAsia="en-US"/>
              </w:rPr>
            </w:pPr>
            <w:r w:rsidRPr="006F06C2">
              <w:rPr>
                <w:lang w:eastAsia="en-US"/>
              </w:rPr>
              <w:t xml:space="preserve">Check: Does the test result of generic test procedure in TS </w:t>
            </w:r>
            <w:r w:rsidRPr="006F06C2">
              <w:t>38.508-1</w:t>
            </w:r>
            <w:r w:rsidRPr="006F06C2">
              <w:rPr>
                <w:lang w:eastAsia="en-US"/>
              </w:rPr>
              <w:t xml:space="preserve"> Table </w:t>
            </w:r>
            <w:r w:rsidRPr="006F06C2">
              <w:t>4.9.7.2.2-1</w:t>
            </w:r>
            <w:r w:rsidRPr="006F06C2">
              <w:rPr>
                <w:lang w:eastAsia="en-US"/>
              </w:rPr>
              <w:t xml:space="preserve"> is performed and the UE is camped on E-UTRAN Cell 1</w:t>
            </w:r>
            <w:r w:rsidRPr="006F06C2">
              <w:t>, with connected without release‘’</w:t>
            </w:r>
            <w:r w:rsidRPr="006F06C2">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74D6C88F" w14:textId="77777777" w:rsidR="003B1DCA" w:rsidRPr="006F06C2" w:rsidRDefault="003B1DCA" w:rsidP="003B1DCA">
            <w:pPr>
              <w:pStyle w:val="TAC"/>
              <w:rPr>
                <w:lang w:eastAsia="en-US"/>
              </w:rPr>
            </w:pPr>
            <w:r w:rsidRPr="006F06C2">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ED9121A" w14:textId="77777777" w:rsidR="003B1DCA" w:rsidRPr="006F06C2" w:rsidRDefault="003B1DCA" w:rsidP="003B1DCA">
            <w:pPr>
              <w:pStyle w:val="TAL"/>
              <w:rPr>
                <w:rFonts w:eastAsia="MS Mincho"/>
                <w:lang w:eastAsia="en-US"/>
              </w:rPr>
            </w:pPr>
            <w:r w:rsidRPr="006F06C2">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18986EE7" w14:textId="77777777" w:rsidR="003B1DCA" w:rsidRPr="006F06C2" w:rsidRDefault="003B1DCA" w:rsidP="003B1DCA">
            <w:pPr>
              <w:pStyle w:val="TAC"/>
              <w:rPr>
                <w:lang w:eastAsia="en-US"/>
              </w:rPr>
            </w:pPr>
            <w:r w:rsidRPr="006F06C2">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2AE34659" w14:textId="77777777" w:rsidR="003B1DCA" w:rsidRPr="006F06C2" w:rsidRDefault="003B1DCA" w:rsidP="003B1DCA">
            <w:pPr>
              <w:pStyle w:val="TAC"/>
              <w:rPr>
                <w:lang w:eastAsia="en-US"/>
              </w:rPr>
            </w:pPr>
            <w:r w:rsidRPr="006F06C2">
              <w:rPr>
                <w:lang w:eastAsia="en-US"/>
              </w:rPr>
              <w:t>-</w:t>
            </w:r>
          </w:p>
        </w:tc>
      </w:tr>
      <w:tr w:rsidR="003B1DCA" w:rsidRPr="006F06C2" w14:paraId="6A766CF8"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598D9DEA" w14:textId="05D804F6" w:rsidR="003B1DCA" w:rsidRPr="006F06C2" w:rsidRDefault="003B1DCA" w:rsidP="003B1DCA">
            <w:pPr>
              <w:pStyle w:val="TAC"/>
              <w:rPr>
                <w:lang w:eastAsia="en-US"/>
              </w:rPr>
            </w:pPr>
            <w:r w:rsidRPr="006F06C2">
              <w:t>2A</w:t>
            </w:r>
          </w:p>
        </w:tc>
        <w:tc>
          <w:tcPr>
            <w:tcW w:w="4325" w:type="dxa"/>
            <w:tcBorders>
              <w:top w:val="single" w:sz="4" w:space="0" w:color="auto"/>
              <w:left w:val="single" w:sz="4" w:space="0" w:color="auto"/>
              <w:bottom w:val="single" w:sz="4" w:space="0" w:color="auto"/>
              <w:right w:val="single" w:sz="4" w:space="0" w:color="auto"/>
            </w:tcBorders>
          </w:tcPr>
          <w:p w14:paraId="28F0109F" w14:textId="0E094245" w:rsidR="003B1DCA" w:rsidRPr="006F06C2" w:rsidRDefault="003B1DCA" w:rsidP="003B1DCA">
            <w:pPr>
              <w:pStyle w:val="TAL"/>
              <w:rPr>
                <w:lang w:eastAsia="en-US"/>
              </w:rPr>
            </w:pPr>
            <w:r w:rsidRPr="006F06C2">
              <w:t>SS changes NR Cell 1 SSS levels according to the row "T2" in Table 8.1.1.3.2.3.2-1/</w:t>
            </w:r>
            <w:r w:rsidR="0038774F" w:rsidRPr="006F06C2">
              <w:t>1A</w:t>
            </w:r>
            <w:r w:rsidRPr="006F06C2">
              <w:t>.</w:t>
            </w:r>
          </w:p>
        </w:tc>
        <w:tc>
          <w:tcPr>
            <w:tcW w:w="720" w:type="dxa"/>
            <w:tcBorders>
              <w:top w:val="single" w:sz="4" w:space="0" w:color="auto"/>
              <w:left w:val="single" w:sz="4" w:space="0" w:color="auto"/>
              <w:bottom w:val="single" w:sz="4" w:space="0" w:color="auto"/>
              <w:right w:val="single" w:sz="4" w:space="0" w:color="auto"/>
            </w:tcBorders>
          </w:tcPr>
          <w:p w14:paraId="1CBA6BD8" w14:textId="675C8A46" w:rsidR="003B1DCA" w:rsidRPr="006F06C2" w:rsidRDefault="003B1DCA" w:rsidP="003B1DCA">
            <w:pPr>
              <w:pStyle w:val="TAC"/>
              <w:rPr>
                <w:lang w:eastAsia="en-US"/>
              </w:rPr>
            </w:pPr>
            <w:r w:rsidRPr="006F06C2">
              <w:t>-</w:t>
            </w:r>
          </w:p>
        </w:tc>
        <w:tc>
          <w:tcPr>
            <w:tcW w:w="2517" w:type="dxa"/>
            <w:tcBorders>
              <w:top w:val="single" w:sz="4" w:space="0" w:color="auto"/>
              <w:left w:val="single" w:sz="4" w:space="0" w:color="auto"/>
              <w:bottom w:val="single" w:sz="4" w:space="0" w:color="auto"/>
              <w:right w:val="single" w:sz="4" w:space="0" w:color="auto"/>
            </w:tcBorders>
          </w:tcPr>
          <w:p w14:paraId="36C80D45" w14:textId="64318C99" w:rsidR="003B1DCA" w:rsidRPr="006F06C2" w:rsidRDefault="003B1DCA" w:rsidP="003B1DCA">
            <w:pPr>
              <w:pStyle w:val="TAL"/>
              <w:rPr>
                <w:rFonts w:eastAsia="MS Mincho"/>
                <w:lang w:eastAsia="en-US"/>
              </w:rPr>
            </w:pPr>
            <w:r w:rsidRPr="006F06C2">
              <w:rPr>
                <w:rFonts w:eastAsia="MS Mincho"/>
              </w:rPr>
              <w:t>-</w:t>
            </w:r>
          </w:p>
        </w:tc>
        <w:tc>
          <w:tcPr>
            <w:tcW w:w="542" w:type="dxa"/>
            <w:tcBorders>
              <w:top w:val="single" w:sz="4" w:space="0" w:color="auto"/>
              <w:left w:val="single" w:sz="4" w:space="0" w:color="auto"/>
              <w:bottom w:val="single" w:sz="4" w:space="0" w:color="auto"/>
              <w:right w:val="single" w:sz="4" w:space="0" w:color="auto"/>
            </w:tcBorders>
          </w:tcPr>
          <w:p w14:paraId="33B1D4B4" w14:textId="5BEBBC5F" w:rsidR="003B1DCA" w:rsidRPr="006F06C2" w:rsidRDefault="003B1DCA" w:rsidP="003B1DCA">
            <w:pPr>
              <w:pStyle w:val="TAC"/>
              <w:rPr>
                <w:lang w:eastAsia="en-US"/>
              </w:rPr>
            </w:pPr>
            <w:r w:rsidRPr="006F06C2">
              <w:t>-</w:t>
            </w:r>
          </w:p>
        </w:tc>
        <w:tc>
          <w:tcPr>
            <w:tcW w:w="856" w:type="dxa"/>
            <w:tcBorders>
              <w:top w:val="single" w:sz="4" w:space="0" w:color="auto"/>
              <w:left w:val="single" w:sz="4" w:space="0" w:color="auto"/>
              <w:bottom w:val="single" w:sz="4" w:space="0" w:color="auto"/>
              <w:right w:val="single" w:sz="4" w:space="0" w:color="auto"/>
            </w:tcBorders>
          </w:tcPr>
          <w:p w14:paraId="4839BF8D" w14:textId="7DA66CD6" w:rsidR="003B1DCA" w:rsidRPr="006F06C2" w:rsidRDefault="003B1DCA" w:rsidP="003B1DCA">
            <w:pPr>
              <w:pStyle w:val="TAC"/>
              <w:rPr>
                <w:lang w:eastAsia="en-US"/>
              </w:rPr>
            </w:pPr>
            <w:r w:rsidRPr="006F06C2">
              <w:t>-</w:t>
            </w:r>
          </w:p>
        </w:tc>
      </w:tr>
      <w:tr w:rsidR="003B1DCA" w:rsidRPr="006F06C2" w14:paraId="7E614799"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3F1BA6FC" w14:textId="77777777" w:rsidR="003B1DCA" w:rsidRPr="006F06C2" w:rsidRDefault="003B1DCA" w:rsidP="003B1DCA">
            <w:pPr>
              <w:pStyle w:val="TAC"/>
              <w:rPr>
                <w:lang w:eastAsia="en-US"/>
              </w:rPr>
            </w:pPr>
            <w:r w:rsidRPr="006F06C2">
              <w:rPr>
                <w:lang w:eastAsia="en-US"/>
              </w:rPr>
              <w:t>3</w:t>
            </w:r>
          </w:p>
        </w:tc>
        <w:tc>
          <w:tcPr>
            <w:tcW w:w="4325" w:type="dxa"/>
            <w:tcBorders>
              <w:top w:val="single" w:sz="4" w:space="0" w:color="auto"/>
              <w:left w:val="single" w:sz="4" w:space="0" w:color="auto"/>
              <w:bottom w:val="single" w:sz="4" w:space="0" w:color="auto"/>
              <w:right w:val="single" w:sz="4" w:space="0" w:color="auto"/>
            </w:tcBorders>
          </w:tcPr>
          <w:p w14:paraId="22E1F474" w14:textId="77777777" w:rsidR="003B1DCA" w:rsidRPr="006F06C2" w:rsidRDefault="003B1DCA" w:rsidP="003B1DCA">
            <w:pPr>
              <w:pStyle w:val="TAL"/>
            </w:pPr>
            <w:r w:rsidRPr="006F06C2">
              <w:t>At the end of this test procedure sequence, the UE is in end state E-UTRA connected</w:t>
            </w:r>
          </w:p>
          <w:p w14:paraId="516BD6FD" w14:textId="77777777" w:rsidR="003B1DCA" w:rsidRPr="006F06C2" w:rsidRDefault="003B1DCA" w:rsidP="003B1DCA">
            <w:pPr>
              <w:pStyle w:val="TAL"/>
              <w:rPr>
                <w:lang w:eastAsia="en-US"/>
              </w:rPr>
            </w:pPr>
            <w:r w:rsidRPr="006F06C2">
              <w:t>(E2_T3440) according to TS 36.508 [7].</w:t>
            </w:r>
          </w:p>
        </w:tc>
        <w:tc>
          <w:tcPr>
            <w:tcW w:w="720" w:type="dxa"/>
            <w:tcBorders>
              <w:top w:val="single" w:sz="4" w:space="0" w:color="auto"/>
              <w:left w:val="single" w:sz="4" w:space="0" w:color="auto"/>
              <w:bottom w:val="single" w:sz="4" w:space="0" w:color="auto"/>
              <w:right w:val="single" w:sz="4" w:space="0" w:color="auto"/>
            </w:tcBorders>
          </w:tcPr>
          <w:p w14:paraId="31238160" w14:textId="77777777" w:rsidR="003B1DCA" w:rsidRPr="006F06C2" w:rsidRDefault="003B1DCA" w:rsidP="003B1DCA">
            <w:pPr>
              <w:pStyle w:val="TAC"/>
              <w:rPr>
                <w:lang w:eastAsia="en-US"/>
              </w:rPr>
            </w:pPr>
            <w:r w:rsidRPr="006F06C2">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3A271512" w14:textId="77777777" w:rsidR="003B1DCA" w:rsidRPr="006F06C2" w:rsidRDefault="003B1DCA" w:rsidP="003B1DCA">
            <w:pPr>
              <w:pStyle w:val="TAL"/>
              <w:rPr>
                <w:rFonts w:eastAsia="MS Mincho"/>
                <w:lang w:eastAsia="en-US"/>
              </w:rPr>
            </w:pPr>
            <w:r w:rsidRPr="006F06C2">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08601B2D" w14:textId="77777777" w:rsidR="003B1DCA" w:rsidRPr="006F06C2" w:rsidRDefault="003B1DCA" w:rsidP="003B1DCA">
            <w:pPr>
              <w:pStyle w:val="TAC"/>
              <w:rPr>
                <w:lang w:eastAsia="en-US"/>
              </w:rPr>
            </w:pPr>
            <w:r w:rsidRPr="006F06C2">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69FF3356" w14:textId="77777777" w:rsidR="003B1DCA" w:rsidRPr="006F06C2" w:rsidRDefault="003B1DCA" w:rsidP="003B1DCA">
            <w:pPr>
              <w:pStyle w:val="TAC"/>
              <w:rPr>
                <w:lang w:eastAsia="en-US"/>
              </w:rPr>
            </w:pPr>
            <w:r w:rsidRPr="006F06C2">
              <w:rPr>
                <w:lang w:eastAsia="en-US"/>
              </w:rPr>
              <w:t>-</w:t>
            </w:r>
          </w:p>
        </w:tc>
      </w:tr>
    </w:tbl>
    <w:p w14:paraId="037E61B6" w14:textId="77777777" w:rsidR="005F415F" w:rsidRPr="006F06C2" w:rsidRDefault="005F415F" w:rsidP="005F415F">
      <w:pPr>
        <w:rPr>
          <w:lang w:eastAsia="sv-SE"/>
        </w:rPr>
      </w:pPr>
    </w:p>
    <w:p w14:paraId="227725D0" w14:textId="77777777" w:rsidR="005F415F" w:rsidRPr="006F06C2" w:rsidRDefault="005F415F" w:rsidP="005F415F">
      <w:pPr>
        <w:pStyle w:val="H6"/>
      </w:pPr>
      <w:r w:rsidRPr="006F06C2">
        <w:t>8.1.1.3.2.3.3</w:t>
      </w:r>
      <w:r w:rsidRPr="006F06C2">
        <w:rPr>
          <w:snapToGrid w:val="0"/>
        </w:rPr>
        <w:tab/>
        <w:t>Specific message contents</w:t>
      </w:r>
    </w:p>
    <w:p w14:paraId="4FF253DC" w14:textId="77777777" w:rsidR="005F415F" w:rsidRPr="006F06C2" w:rsidRDefault="005F415F" w:rsidP="005F415F">
      <w:pPr>
        <w:pStyle w:val="TH"/>
      </w:pPr>
      <w:r w:rsidRPr="006F06C2">
        <w:t xml:space="preserve">Table 8.1.1.3.2.3.3-1 </w:t>
      </w:r>
      <w:r w:rsidRPr="006F06C2">
        <w:rPr>
          <w:i/>
        </w:rPr>
        <w:t>RRCRelease</w:t>
      </w:r>
      <w:r w:rsidRPr="006F06C2">
        <w:t xml:space="preserve"> (step 1, Table 8.1.1.3.2.3.2-2)</w:t>
      </w:r>
    </w:p>
    <w:tbl>
      <w:tblPr>
        <w:tblW w:w="0" w:type="auto"/>
        <w:tblLayout w:type="fixed"/>
        <w:tblLook w:val="0000" w:firstRow="0" w:lastRow="0" w:firstColumn="0" w:lastColumn="0" w:noHBand="0" w:noVBand="0"/>
      </w:tblPr>
      <w:tblGrid>
        <w:gridCol w:w="4535"/>
        <w:gridCol w:w="2267"/>
        <w:gridCol w:w="1700"/>
        <w:gridCol w:w="1133"/>
      </w:tblGrid>
      <w:tr w:rsidR="005F415F" w:rsidRPr="006F06C2" w14:paraId="61A9DF26" w14:textId="77777777" w:rsidTr="00C359C5">
        <w:tc>
          <w:tcPr>
            <w:tcW w:w="9635" w:type="dxa"/>
            <w:gridSpan w:val="4"/>
            <w:tcBorders>
              <w:top w:val="single" w:sz="4" w:space="0" w:color="auto"/>
              <w:left w:val="single" w:sz="4" w:space="0" w:color="auto"/>
              <w:bottom w:val="single" w:sz="4" w:space="0" w:color="auto"/>
              <w:right w:val="single" w:sz="4" w:space="0" w:color="auto"/>
            </w:tcBorders>
          </w:tcPr>
          <w:p w14:paraId="1E87FAB6" w14:textId="04F74F48" w:rsidR="005F415F" w:rsidRPr="006F06C2" w:rsidRDefault="001953B5" w:rsidP="00C359C5">
            <w:pPr>
              <w:pStyle w:val="TAL"/>
            </w:pPr>
            <w:r w:rsidRPr="006F06C2">
              <w:t>Derivation Path: TS 38.5</w:t>
            </w:r>
            <w:r w:rsidR="005F415F" w:rsidRPr="006F06C2">
              <w:t xml:space="preserve">08-1 table </w:t>
            </w:r>
            <w:r w:rsidR="0075232C" w:rsidRPr="006F06C2">
              <w:rPr>
                <w:lang w:eastAsia="en-US"/>
              </w:rPr>
              <w:t>4.6.1-16</w:t>
            </w:r>
          </w:p>
        </w:tc>
      </w:tr>
      <w:tr w:rsidR="005F415F" w:rsidRPr="006F06C2" w14:paraId="42A3474E" w14:textId="77777777" w:rsidTr="00C359C5">
        <w:tc>
          <w:tcPr>
            <w:tcW w:w="4535" w:type="dxa"/>
            <w:tcBorders>
              <w:top w:val="single" w:sz="4" w:space="0" w:color="auto"/>
              <w:left w:val="single" w:sz="4" w:space="0" w:color="auto"/>
              <w:bottom w:val="single" w:sz="4" w:space="0" w:color="auto"/>
              <w:right w:val="single" w:sz="4" w:space="0" w:color="auto"/>
            </w:tcBorders>
          </w:tcPr>
          <w:p w14:paraId="4CE29623" w14:textId="77777777" w:rsidR="005F415F" w:rsidRPr="006F06C2" w:rsidRDefault="005F415F" w:rsidP="00C359C5">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BA694AF" w14:textId="77777777" w:rsidR="005F415F" w:rsidRPr="006F06C2" w:rsidRDefault="005F415F" w:rsidP="00C359C5">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30A2BA7E" w14:textId="77777777" w:rsidR="005F415F" w:rsidRPr="006F06C2" w:rsidRDefault="005F415F" w:rsidP="00C359C5">
            <w:pPr>
              <w:pStyle w:val="TAH"/>
              <w:rPr>
                <w:lang w:eastAsia="en-US"/>
              </w:rPr>
            </w:pPr>
            <w:r w:rsidRPr="006F06C2">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DD94119" w14:textId="77777777" w:rsidR="005F415F" w:rsidRPr="006F06C2" w:rsidRDefault="005F415F" w:rsidP="00C359C5">
            <w:pPr>
              <w:pStyle w:val="TAH"/>
              <w:rPr>
                <w:lang w:eastAsia="en-US"/>
              </w:rPr>
            </w:pPr>
            <w:r w:rsidRPr="006F06C2">
              <w:rPr>
                <w:lang w:eastAsia="en-US"/>
              </w:rPr>
              <w:t>Condition</w:t>
            </w:r>
          </w:p>
        </w:tc>
      </w:tr>
      <w:tr w:rsidR="005F415F" w:rsidRPr="006F06C2" w14:paraId="1FC68A06" w14:textId="77777777" w:rsidTr="00C359C5">
        <w:tc>
          <w:tcPr>
            <w:tcW w:w="4535" w:type="dxa"/>
            <w:tcBorders>
              <w:top w:val="single" w:sz="4" w:space="0" w:color="auto"/>
              <w:left w:val="single" w:sz="4" w:space="0" w:color="auto"/>
              <w:bottom w:val="single" w:sz="4" w:space="0" w:color="auto"/>
              <w:right w:val="single" w:sz="4" w:space="0" w:color="auto"/>
            </w:tcBorders>
          </w:tcPr>
          <w:p w14:paraId="0CF3527B" w14:textId="77777777" w:rsidR="005F415F" w:rsidRPr="006F06C2" w:rsidRDefault="005F415F" w:rsidP="00C359C5">
            <w:pPr>
              <w:pStyle w:val="TAL"/>
              <w:rPr>
                <w:lang w:eastAsia="en-US"/>
              </w:rPr>
            </w:pPr>
            <w:r w:rsidRPr="006F06C2">
              <w:rPr>
                <w:lang w:eastAsia="en-US"/>
              </w:rPr>
              <w:t>RRCRelease ::= SEQUENCE {</w:t>
            </w:r>
          </w:p>
        </w:tc>
        <w:tc>
          <w:tcPr>
            <w:tcW w:w="2267" w:type="dxa"/>
            <w:tcBorders>
              <w:top w:val="single" w:sz="4" w:space="0" w:color="auto"/>
              <w:left w:val="single" w:sz="4" w:space="0" w:color="auto"/>
              <w:bottom w:val="single" w:sz="4" w:space="0" w:color="auto"/>
              <w:right w:val="single" w:sz="4" w:space="0" w:color="auto"/>
            </w:tcBorders>
          </w:tcPr>
          <w:p w14:paraId="6DAFF5AC" w14:textId="77777777" w:rsidR="005F415F" w:rsidRPr="006F06C2"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270C225" w14:textId="77777777" w:rsidR="005F415F" w:rsidRPr="006F06C2"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D4C642" w14:textId="77777777" w:rsidR="005F415F" w:rsidRPr="006F06C2" w:rsidRDefault="005F415F" w:rsidP="00C359C5">
            <w:pPr>
              <w:pStyle w:val="TAL"/>
              <w:rPr>
                <w:lang w:eastAsia="en-US"/>
              </w:rPr>
            </w:pPr>
          </w:p>
        </w:tc>
      </w:tr>
      <w:tr w:rsidR="005F415F" w:rsidRPr="006F06C2" w14:paraId="7B5F828E" w14:textId="77777777" w:rsidTr="00C359C5">
        <w:tc>
          <w:tcPr>
            <w:tcW w:w="4535" w:type="dxa"/>
            <w:tcBorders>
              <w:top w:val="single" w:sz="4" w:space="0" w:color="auto"/>
              <w:left w:val="single" w:sz="4" w:space="0" w:color="auto"/>
              <w:bottom w:val="single" w:sz="4" w:space="0" w:color="auto"/>
              <w:right w:val="single" w:sz="4" w:space="0" w:color="auto"/>
            </w:tcBorders>
          </w:tcPr>
          <w:p w14:paraId="1EA9DCED" w14:textId="77777777" w:rsidR="005F415F" w:rsidRPr="006F06C2" w:rsidRDefault="005F415F" w:rsidP="00C359C5">
            <w:pPr>
              <w:pStyle w:val="TAL"/>
              <w:rPr>
                <w:lang w:eastAsia="en-US"/>
              </w:rPr>
            </w:pPr>
            <w:r w:rsidRPr="006F06C2">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58D3448" w14:textId="77777777" w:rsidR="005F415F" w:rsidRPr="006F06C2"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1B933C" w14:textId="77777777" w:rsidR="005F415F" w:rsidRPr="006F06C2"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DEC3FFC" w14:textId="77777777" w:rsidR="005F415F" w:rsidRPr="006F06C2" w:rsidRDefault="005F415F" w:rsidP="00C359C5">
            <w:pPr>
              <w:pStyle w:val="TAL"/>
              <w:rPr>
                <w:lang w:eastAsia="en-US"/>
              </w:rPr>
            </w:pPr>
          </w:p>
        </w:tc>
      </w:tr>
      <w:tr w:rsidR="005F415F" w:rsidRPr="006F06C2" w14:paraId="544028E3" w14:textId="77777777" w:rsidTr="00C359C5">
        <w:tc>
          <w:tcPr>
            <w:tcW w:w="4535" w:type="dxa"/>
            <w:tcBorders>
              <w:top w:val="single" w:sz="4" w:space="0" w:color="auto"/>
              <w:left w:val="single" w:sz="4" w:space="0" w:color="auto"/>
              <w:bottom w:val="single" w:sz="4" w:space="0" w:color="auto"/>
              <w:right w:val="single" w:sz="4" w:space="0" w:color="auto"/>
            </w:tcBorders>
          </w:tcPr>
          <w:p w14:paraId="1A2083E4" w14:textId="77777777" w:rsidR="005F415F" w:rsidRPr="006F06C2" w:rsidRDefault="005F415F" w:rsidP="00C359C5">
            <w:pPr>
              <w:pStyle w:val="TAL"/>
              <w:rPr>
                <w:lang w:eastAsia="en-US"/>
              </w:rPr>
            </w:pPr>
            <w:r w:rsidRPr="006F06C2">
              <w:rPr>
                <w:lang w:eastAsia="en-US"/>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6C707082" w14:textId="77777777" w:rsidR="005F415F" w:rsidRPr="006F06C2"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990B49" w14:textId="77777777" w:rsidR="005F415F" w:rsidRPr="006F06C2"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A52C443" w14:textId="77777777" w:rsidR="005F415F" w:rsidRPr="006F06C2" w:rsidRDefault="005F415F" w:rsidP="00C359C5">
            <w:pPr>
              <w:pStyle w:val="TAL"/>
              <w:rPr>
                <w:lang w:eastAsia="en-US"/>
              </w:rPr>
            </w:pPr>
          </w:p>
        </w:tc>
      </w:tr>
      <w:tr w:rsidR="005F415F" w:rsidRPr="006F06C2" w14:paraId="2A0E1677" w14:textId="77777777" w:rsidTr="00C359C5">
        <w:tc>
          <w:tcPr>
            <w:tcW w:w="4535" w:type="dxa"/>
            <w:tcBorders>
              <w:top w:val="single" w:sz="4" w:space="0" w:color="auto"/>
              <w:left w:val="single" w:sz="4" w:space="0" w:color="auto"/>
              <w:bottom w:val="single" w:sz="4" w:space="0" w:color="auto"/>
              <w:right w:val="single" w:sz="4" w:space="0" w:color="auto"/>
            </w:tcBorders>
          </w:tcPr>
          <w:p w14:paraId="3C6D71B2" w14:textId="77777777" w:rsidR="005F415F" w:rsidRPr="006F06C2" w:rsidRDefault="005F415F" w:rsidP="00C359C5">
            <w:pPr>
              <w:pStyle w:val="TAL"/>
              <w:rPr>
                <w:lang w:eastAsia="en-US"/>
              </w:rPr>
            </w:pPr>
            <w:r w:rsidRPr="006F06C2">
              <w:rPr>
                <w:lang w:eastAsia="en-US"/>
              </w:rPr>
              <w:t xml:space="preserve">      redirectedCarrierInfo </w:t>
            </w:r>
            <w:r w:rsidRPr="006F06C2">
              <w:t>CHOICE {</w:t>
            </w:r>
          </w:p>
        </w:tc>
        <w:tc>
          <w:tcPr>
            <w:tcW w:w="2267" w:type="dxa"/>
            <w:tcBorders>
              <w:top w:val="single" w:sz="4" w:space="0" w:color="auto"/>
              <w:left w:val="single" w:sz="4" w:space="0" w:color="auto"/>
              <w:bottom w:val="single" w:sz="4" w:space="0" w:color="auto"/>
              <w:right w:val="single" w:sz="4" w:space="0" w:color="auto"/>
            </w:tcBorders>
          </w:tcPr>
          <w:p w14:paraId="4DAF7C5A" w14:textId="77777777" w:rsidR="005F415F" w:rsidRPr="006F06C2"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42557F" w14:textId="77777777" w:rsidR="005F415F" w:rsidRPr="006F06C2"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BD6C9F1" w14:textId="77777777" w:rsidR="005F415F" w:rsidRPr="006F06C2" w:rsidRDefault="005F415F" w:rsidP="00C359C5">
            <w:pPr>
              <w:pStyle w:val="TAL"/>
              <w:rPr>
                <w:lang w:eastAsia="en-US"/>
              </w:rPr>
            </w:pPr>
          </w:p>
        </w:tc>
      </w:tr>
      <w:tr w:rsidR="005F415F" w:rsidRPr="006F06C2" w14:paraId="4FD0AC2C" w14:textId="77777777" w:rsidTr="00C359C5">
        <w:tc>
          <w:tcPr>
            <w:tcW w:w="4535" w:type="dxa"/>
            <w:tcBorders>
              <w:top w:val="single" w:sz="4" w:space="0" w:color="auto"/>
              <w:left w:val="single" w:sz="4" w:space="0" w:color="auto"/>
              <w:bottom w:val="single" w:sz="4" w:space="0" w:color="auto"/>
              <w:right w:val="single" w:sz="4" w:space="0" w:color="auto"/>
            </w:tcBorders>
          </w:tcPr>
          <w:p w14:paraId="7980AD11" w14:textId="77777777" w:rsidR="005F415F" w:rsidRPr="006F06C2" w:rsidRDefault="007D699B" w:rsidP="004D4CAC">
            <w:pPr>
              <w:pStyle w:val="PL"/>
              <w:rPr>
                <w:noProof w:val="0"/>
                <w:lang w:eastAsia="ko-KR"/>
              </w:rPr>
            </w:pPr>
            <w:r w:rsidRPr="006F06C2">
              <w:rPr>
                <w:rFonts w:ascii="Arial" w:hAnsi="Arial"/>
                <w:noProof w:val="0"/>
                <w:sz w:val="18"/>
                <w:lang w:eastAsia="en-US"/>
              </w:rPr>
              <w:t xml:space="preserve">     </w:t>
            </w:r>
            <w:r w:rsidRPr="006F06C2">
              <w:rPr>
                <w:rFonts w:ascii="Arial" w:hAnsi="Arial"/>
                <w:noProof w:val="0"/>
                <w:sz w:val="18"/>
              </w:rPr>
              <w:t xml:space="preserve">   </w:t>
            </w:r>
            <w:r w:rsidR="005F415F" w:rsidRPr="006F06C2">
              <w:rPr>
                <w:rFonts w:ascii="Arial" w:hAnsi="Arial"/>
                <w:noProof w:val="0"/>
                <w:sz w:val="18"/>
              </w:rPr>
              <w:t>eutra SEQUENCE {</w:t>
            </w:r>
          </w:p>
        </w:tc>
        <w:tc>
          <w:tcPr>
            <w:tcW w:w="2267" w:type="dxa"/>
            <w:tcBorders>
              <w:top w:val="single" w:sz="4" w:space="0" w:color="auto"/>
              <w:left w:val="single" w:sz="4" w:space="0" w:color="auto"/>
              <w:bottom w:val="single" w:sz="4" w:space="0" w:color="auto"/>
              <w:right w:val="single" w:sz="4" w:space="0" w:color="auto"/>
            </w:tcBorders>
          </w:tcPr>
          <w:p w14:paraId="587C5D36" w14:textId="77777777" w:rsidR="005F415F" w:rsidRPr="006F06C2" w:rsidRDefault="005F415F" w:rsidP="00C359C5">
            <w:pPr>
              <w:pStyle w:val="TAL"/>
            </w:pPr>
          </w:p>
        </w:tc>
        <w:tc>
          <w:tcPr>
            <w:tcW w:w="1700" w:type="dxa"/>
            <w:tcBorders>
              <w:top w:val="single" w:sz="4" w:space="0" w:color="auto"/>
              <w:left w:val="single" w:sz="4" w:space="0" w:color="auto"/>
              <w:bottom w:val="single" w:sz="4" w:space="0" w:color="auto"/>
              <w:right w:val="single" w:sz="4" w:space="0" w:color="auto"/>
            </w:tcBorders>
          </w:tcPr>
          <w:p w14:paraId="3610BA28" w14:textId="77777777" w:rsidR="005F415F" w:rsidRPr="006F06C2"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3AC26CB2" w14:textId="77777777" w:rsidR="005F415F" w:rsidRPr="006F06C2" w:rsidRDefault="005F415F" w:rsidP="00C359C5">
            <w:pPr>
              <w:pStyle w:val="TAL"/>
            </w:pPr>
          </w:p>
        </w:tc>
      </w:tr>
      <w:tr w:rsidR="005F415F" w:rsidRPr="006F06C2" w14:paraId="3E1AE050" w14:textId="77777777" w:rsidTr="00C359C5">
        <w:tc>
          <w:tcPr>
            <w:tcW w:w="4535" w:type="dxa"/>
            <w:tcBorders>
              <w:top w:val="single" w:sz="4" w:space="0" w:color="auto"/>
              <w:left w:val="single" w:sz="4" w:space="0" w:color="auto"/>
              <w:bottom w:val="single" w:sz="4" w:space="0" w:color="auto"/>
              <w:right w:val="single" w:sz="4" w:space="0" w:color="auto"/>
            </w:tcBorders>
          </w:tcPr>
          <w:p w14:paraId="136A0714" w14:textId="77777777" w:rsidR="005F415F" w:rsidRPr="006F06C2" w:rsidRDefault="005F415F" w:rsidP="00C359C5">
            <w:pPr>
              <w:pStyle w:val="TAL"/>
            </w:pPr>
            <w:r w:rsidRPr="006F06C2">
              <w:t xml:space="preserve">          </w:t>
            </w:r>
            <w:r w:rsidRPr="006F06C2">
              <w:rPr>
                <w:lang w:eastAsia="en-US"/>
              </w:rPr>
              <w:t>eutraFrequency</w:t>
            </w:r>
          </w:p>
        </w:tc>
        <w:tc>
          <w:tcPr>
            <w:tcW w:w="2267" w:type="dxa"/>
            <w:tcBorders>
              <w:top w:val="single" w:sz="4" w:space="0" w:color="auto"/>
              <w:left w:val="single" w:sz="4" w:space="0" w:color="auto"/>
              <w:bottom w:val="single" w:sz="4" w:space="0" w:color="auto"/>
              <w:right w:val="single" w:sz="4" w:space="0" w:color="auto"/>
            </w:tcBorders>
          </w:tcPr>
          <w:p w14:paraId="659E3DBD" w14:textId="77777777" w:rsidR="005F415F" w:rsidRPr="006F06C2" w:rsidRDefault="005F415F" w:rsidP="00C359C5">
            <w:pPr>
              <w:pStyle w:val="TAL"/>
            </w:pPr>
            <w:r w:rsidRPr="006F06C2">
              <w:t>EARFCN of E-UTRA Cell 1</w:t>
            </w:r>
          </w:p>
        </w:tc>
        <w:tc>
          <w:tcPr>
            <w:tcW w:w="1700" w:type="dxa"/>
            <w:tcBorders>
              <w:top w:val="single" w:sz="4" w:space="0" w:color="auto"/>
              <w:left w:val="single" w:sz="4" w:space="0" w:color="auto"/>
              <w:bottom w:val="single" w:sz="4" w:space="0" w:color="auto"/>
              <w:right w:val="single" w:sz="4" w:space="0" w:color="auto"/>
            </w:tcBorders>
          </w:tcPr>
          <w:p w14:paraId="02B373B3" w14:textId="77777777" w:rsidR="005F415F" w:rsidRPr="006F06C2"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396A4D0E" w14:textId="77777777" w:rsidR="005F415F" w:rsidRPr="006F06C2" w:rsidRDefault="005F415F" w:rsidP="00C359C5">
            <w:pPr>
              <w:pStyle w:val="TAL"/>
            </w:pPr>
          </w:p>
        </w:tc>
      </w:tr>
      <w:tr w:rsidR="005F415F" w:rsidRPr="006F06C2" w14:paraId="46982F33" w14:textId="77777777" w:rsidTr="00C359C5">
        <w:tc>
          <w:tcPr>
            <w:tcW w:w="4535" w:type="dxa"/>
            <w:tcBorders>
              <w:top w:val="single" w:sz="4" w:space="0" w:color="auto"/>
              <w:left w:val="single" w:sz="4" w:space="0" w:color="auto"/>
              <w:bottom w:val="single" w:sz="4" w:space="0" w:color="auto"/>
              <w:right w:val="single" w:sz="4" w:space="0" w:color="auto"/>
            </w:tcBorders>
          </w:tcPr>
          <w:p w14:paraId="281C3FD2" w14:textId="3E1257CD" w:rsidR="005F415F" w:rsidRPr="006F06C2" w:rsidRDefault="005F415F" w:rsidP="00C359C5">
            <w:pPr>
              <w:pStyle w:val="TAL"/>
            </w:pPr>
            <w:r w:rsidRPr="006F06C2">
              <w:t xml:space="preserve">          </w:t>
            </w:r>
            <w:r w:rsidRPr="006F06C2">
              <w:rPr>
                <w:lang w:eastAsia="en-US"/>
              </w:rPr>
              <w:t>cnType</w:t>
            </w:r>
          </w:p>
        </w:tc>
        <w:tc>
          <w:tcPr>
            <w:tcW w:w="2267" w:type="dxa"/>
            <w:tcBorders>
              <w:top w:val="single" w:sz="4" w:space="0" w:color="auto"/>
              <w:left w:val="single" w:sz="4" w:space="0" w:color="auto"/>
              <w:bottom w:val="single" w:sz="4" w:space="0" w:color="auto"/>
              <w:right w:val="single" w:sz="4" w:space="0" w:color="auto"/>
            </w:tcBorders>
          </w:tcPr>
          <w:p w14:paraId="5EC91E33" w14:textId="60BF2C30" w:rsidR="005F415F" w:rsidRPr="006F06C2" w:rsidRDefault="00263564" w:rsidP="00C359C5">
            <w:pPr>
              <w:pStyle w:val="TAL"/>
            </w:pPr>
            <w:r w:rsidRPr="006F06C2">
              <w:t>e</w:t>
            </w:r>
            <w:r w:rsidR="005F415F" w:rsidRPr="006F06C2">
              <w:t>pc</w:t>
            </w:r>
          </w:p>
        </w:tc>
        <w:tc>
          <w:tcPr>
            <w:tcW w:w="1700" w:type="dxa"/>
            <w:tcBorders>
              <w:top w:val="single" w:sz="4" w:space="0" w:color="auto"/>
              <w:left w:val="single" w:sz="4" w:space="0" w:color="auto"/>
              <w:bottom w:val="single" w:sz="4" w:space="0" w:color="auto"/>
              <w:right w:val="single" w:sz="4" w:space="0" w:color="auto"/>
            </w:tcBorders>
          </w:tcPr>
          <w:p w14:paraId="64986C3B" w14:textId="77777777" w:rsidR="005F415F" w:rsidRPr="006F06C2"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467D0E3E" w14:textId="77777777" w:rsidR="005F415F" w:rsidRPr="006F06C2" w:rsidRDefault="005F415F" w:rsidP="00C359C5">
            <w:pPr>
              <w:pStyle w:val="TAL"/>
            </w:pPr>
          </w:p>
        </w:tc>
      </w:tr>
      <w:tr w:rsidR="005F415F" w:rsidRPr="006F06C2" w14:paraId="27D7580B" w14:textId="77777777" w:rsidTr="00C359C5">
        <w:tc>
          <w:tcPr>
            <w:tcW w:w="4535" w:type="dxa"/>
            <w:tcBorders>
              <w:top w:val="single" w:sz="4" w:space="0" w:color="auto"/>
              <w:left w:val="single" w:sz="4" w:space="0" w:color="auto"/>
              <w:bottom w:val="single" w:sz="4" w:space="0" w:color="auto"/>
              <w:right w:val="single" w:sz="4" w:space="0" w:color="auto"/>
            </w:tcBorders>
          </w:tcPr>
          <w:p w14:paraId="575786BA" w14:textId="77777777" w:rsidR="005F415F" w:rsidRPr="006F06C2" w:rsidRDefault="005F415F" w:rsidP="00C359C5">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3D8672F" w14:textId="77777777" w:rsidR="005F415F" w:rsidRPr="006F06C2" w:rsidRDefault="005F415F" w:rsidP="00C359C5">
            <w:pPr>
              <w:pStyle w:val="TAL"/>
            </w:pPr>
          </w:p>
        </w:tc>
        <w:tc>
          <w:tcPr>
            <w:tcW w:w="1700" w:type="dxa"/>
            <w:tcBorders>
              <w:top w:val="single" w:sz="4" w:space="0" w:color="auto"/>
              <w:left w:val="single" w:sz="4" w:space="0" w:color="auto"/>
              <w:bottom w:val="single" w:sz="4" w:space="0" w:color="auto"/>
              <w:right w:val="single" w:sz="4" w:space="0" w:color="auto"/>
            </w:tcBorders>
          </w:tcPr>
          <w:p w14:paraId="2FFB5935" w14:textId="77777777" w:rsidR="005F415F" w:rsidRPr="006F06C2"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589A05A4" w14:textId="77777777" w:rsidR="005F415F" w:rsidRPr="006F06C2" w:rsidRDefault="005F415F" w:rsidP="00C359C5">
            <w:pPr>
              <w:pStyle w:val="TAL"/>
            </w:pPr>
          </w:p>
        </w:tc>
      </w:tr>
      <w:tr w:rsidR="005F415F" w:rsidRPr="006F06C2" w14:paraId="21CECB12" w14:textId="77777777" w:rsidTr="00C359C5">
        <w:tc>
          <w:tcPr>
            <w:tcW w:w="4535" w:type="dxa"/>
            <w:tcBorders>
              <w:top w:val="single" w:sz="4" w:space="0" w:color="auto"/>
              <w:left w:val="single" w:sz="4" w:space="0" w:color="auto"/>
              <w:bottom w:val="single" w:sz="4" w:space="0" w:color="auto"/>
              <w:right w:val="single" w:sz="4" w:space="0" w:color="auto"/>
            </w:tcBorders>
          </w:tcPr>
          <w:p w14:paraId="0B597451" w14:textId="77777777" w:rsidR="005F415F" w:rsidRPr="006F06C2" w:rsidRDefault="005F415F" w:rsidP="00C359C5">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1D0047F" w14:textId="77777777" w:rsidR="005F415F" w:rsidRPr="006F06C2"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49310A" w14:textId="77777777" w:rsidR="005F415F" w:rsidRPr="006F06C2"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EB0941" w14:textId="77777777" w:rsidR="005F415F" w:rsidRPr="006F06C2" w:rsidRDefault="005F415F" w:rsidP="00C359C5">
            <w:pPr>
              <w:pStyle w:val="TAL"/>
              <w:rPr>
                <w:lang w:eastAsia="en-US"/>
              </w:rPr>
            </w:pPr>
          </w:p>
        </w:tc>
      </w:tr>
      <w:tr w:rsidR="005F415F" w:rsidRPr="006F06C2" w14:paraId="41EE9A1A" w14:textId="77777777" w:rsidTr="00C359C5">
        <w:tc>
          <w:tcPr>
            <w:tcW w:w="4535" w:type="dxa"/>
            <w:tcBorders>
              <w:top w:val="single" w:sz="4" w:space="0" w:color="auto"/>
              <w:left w:val="single" w:sz="4" w:space="0" w:color="auto"/>
              <w:bottom w:val="single" w:sz="4" w:space="0" w:color="auto"/>
              <w:right w:val="single" w:sz="4" w:space="0" w:color="auto"/>
            </w:tcBorders>
          </w:tcPr>
          <w:p w14:paraId="15513DD2" w14:textId="77777777" w:rsidR="005F415F" w:rsidRPr="006F06C2" w:rsidRDefault="005F415F" w:rsidP="00C359C5">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8BD5151" w14:textId="77777777" w:rsidR="005F415F" w:rsidRPr="006F06C2"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1E57AD3" w14:textId="77777777" w:rsidR="005F415F" w:rsidRPr="006F06C2"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BA5C7CC" w14:textId="77777777" w:rsidR="005F415F" w:rsidRPr="006F06C2" w:rsidRDefault="005F415F" w:rsidP="00C359C5">
            <w:pPr>
              <w:pStyle w:val="TAL"/>
              <w:rPr>
                <w:lang w:eastAsia="en-US"/>
              </w:rPr>
            </w:pPr>
          </w:p>
        </w:tc>
      </w:tr>
      <w:tr w:rsidR="005F415F" w:rsidRPr="006F06C2" w14:paraId="601528FD" w14:textId="77777777" w:rsidTr="00C359C5">
        <w:tc>
          <w:tcPr>
            <w:tcW w:w="4535" w:type="dxa"/>
            <w:tcBorders>
              <w:top w:val="single" w:sz="4" w:space="0" w:color="auto"/>
              <w:left w:val="single" w:sz="4" w:space="0" w:color="auto"/>
              <w:bottom w:val="single" w:sz="4" w:space="0" w:color="auto"/>
              <w:right w:val="single" w:sz="4" w:space="0" w:color="auto"/>
            </w:tcBorders>
          </w:tcPr>
          <w:p w14:paraId="799AABBD" w14:textId="77777777" w:rsidR="005F415F" w:rsidRPr="006F06C2" w:rsidRDefault="005F415F" w:rsidP="00C359C5">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DBB58C3" w14:textId="77777777" w:rsidR="005F415F" w:rsidRPr="006F06C2"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7490848" w14:textId="77777777" w:rsidR="005F415F" w:rsidRPr="006F06C2"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7CF8B06" w14:textId="77777777" w:rsidR="005F415F" w:rsidRPr="006F06C2" w:rsidRDefault="005F415F" w:rsidP="00C359C5">
            <w:pPr>
              <w:pStyle w:val="TAL"/>
              <w:rPr>
                <w:lang w:eastAsia="en-US"/>
              </w:rPr>
            </w:pPr>
          </w:p>
        </w:tc>
      </w:tr>
      <w:tr w:rsidR="005F415F" w:rsidRPr="006F06C2" w14:paraId="6049E1E1" w14:textId="77777777" w:rsidTr="00C359C5">
        <w:tc>
          <w:tcPr>
            <w:tcW w:w="4535" w:type="dxa"/>
            <w:tcBorders>
              <w:top w:val="single" w:sz="4" w:space="0" w:color="auto"/>
              <w:left w:val="single" w:sz="4" w:space="0" w:color="auto"/>
              <w:bottom w:val="single" w:sz="4" w:space="0" w:color="auto"/>
              <w:right w:val="single" w:sz="4" w:space="0" w:color="auto"/>
            </w:tcBorders>
          </w:tcPr>
          <w:p w14:paraId="26D25A83" w14:textId="77777777" w:rsidR="005F415F" w:rsidRPr="006F06C2" w:rsidRDefault="005F415F" w:rsidP="00C359C5">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EE71CF1" w14:textId="77777777" w:rsidR="005F415F" w:rsidRPr="006F06C2"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4E4316" w14:textId="77777777" w:rsidR="005F415F" w:rsidRPr="006F06C2"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C706E72" w14:textId="77777777" w:rsidR="005F415F" w:rsidRPr="006F06C2" w:rsidRDefault="005F415F" w:rsidP="00C359C5">
            <w:pPr>
              <w:pStyle w:val="TAL"/>
              <w:rPr>
                <w:lang w:eastAsia="en-US"/>
              </w:rPr>
            </w:pPr>
          </w:p>
        </w:tc>
      </w:tr>
    </w:tbl>
    <w:p w14:paraId="0D6B661C" w14:textId="77777777" w:rsidR="005F415F" w:rsidRPr="006F06C2" w:rsidRDefault="005F415F" w:rsidP="005F415F"/>
    <w:p w14:paraId="6C38ECD4" w14:textId="210F09AD" w:rsidR="004F6962" w:rsidRPr="006F06C2" w:rsidRDefault="004F6962" w:rsidP="004F6962">
      <w:pPr>
        <w:pStyle w:val="Heading5"/>
      </w:pPr>
      <w:bookmarkStart w:id="14" w:name="_Toc21103200"/>
      <w:r w:rsidRPr="006F06C2">
        <w:t>8.1.1.3.3</w:t>
      </w:r>
      <w:r w:rsidRPr="006F06C2">
        <w:tab/>
      </w:r>
      <w:r w:rsidR="003B1DCA" w:rsidRPr="006F06C2">
        <w:t>RRC connection release / Success / With priority information / T320 expiry</w:t>
      </w:r>
      <w:bookmarkEnd w:id="14"/>
    </w:p>
    <w:p w14:paraId="5EE264BE" w14:textId="77777777" w:rsidR="004F6962" w:rsidRPr="006F06C2" w:rsidRDefault="004F6962" w:rsidP="004F6962">
      <w:pPr>
        <w:pStyle w:val="H6"/>
      </w:pPr>
      <w:r w:rsidRPr="006F06C2">
        <w:t>8.1.1.3.3.1</w:t>
      </w:r>
      <w:r w:rsidRPr="006F06C2">
        <w:tab/>
        <w:t>Test Purpose (TP)</w:t>
      </w:r>
    </w:p>
    <w:p w14:paraId="2E3FC43C" w14:textId="77777777" w:rsidR="004F6962" w:rsidRPr="006F06C2" w:rsidRDefault="004F6962" w:rsidP="004F6962">
      <w:pPr>
        <w:pStyle w:val="H6"/>
      </w:pPr>
      <w:r w:rsidRPr="006F06C2">
        <w:t>(1)</w:t>
      </w:r>
    </w:p>
    <w:p w14:paraId="5F580B42" w14:textId="77777777" w:rsidR="004F6962" w:rsidRPr="006F06C2" w:rsidRDefault="004F6962" w:rsidP="004F6962">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IDLE state having received an RRCRelease message with the freqPriorityListNR with higher priority frequency }</w:t>
      </w:r>
    </w:p>
    <w:p w14:paraId="4FB4DE88" w14:textId="77777777" w:rsidR="004F6962" w:rsidRPr="006F06C2" w:rsidRDefault="004F6962" w:rsidP="004F6962">
      <w:pPr>
        <w:pStyle w:val="PL"/>
        <w:rPr>
          <w:noProof w:val="0"/>
        </w:rPr>
      </w:pPr>
      <w:r w:rsidRPr="006F06C2">
        <w:rPr>
          <w:b/>
          <w:bCs/>
          <w:noProof w:val="0"/>
        </w:rPr>
        <w:t>ensure that</w:t>
      </w:r>
      <w:r w:rsidRPr="006F06C2">
        <w:rPr>
          <w:noProof w:val="0"/>
        </w:rPr>
        <w:t xml:space="preserve"> {</w:t>
      </w:r>
    </w:p>
    <w:p w14:paraId="68C9F566" w14:textId="77777777" w:rsidR="004F6962" w:rsidRPr="006F06C2" w:rsidRDefault="004F6962" w:rsidP="004F6962">
      <w:pPr>
        <w:pStyle w:val="PL"/>
        <w:rPr>
          <w:noProof w:val="0"/>
        </w:rPr>
      </w:pPr>
      <w:r w:rsidRPr="006F06C2">
        <w:rPr>
          <w:noProof w:val="0"/>
        </w:rPr>
        <w:t xml:space="preserve">  </w:t>
      </w:r>
      <w:r w:rsidRPr="006F06C2">
        <w:rPr>
          <w:b/>
          <w:bCs/>
          <w:noProof w:val="0"/>
        </w:rPr>
        <w:t>when</w:t>
      </w:r>
      <w:r w:rsidRPr="006F06C2">
        <w:rPr>
          <w:noProof w:val="0"/>
        </w:rPr>
        <w:t xml:space="preserve"> { UE detects the cell re-selection criteria are met for the cell which belongs to the higher priority frequency }</w:t>
      </w:r>
    </w:p>
    <w:p w14:paraId="26D83CC6" w14:textId="77777777" w:rsidR="004F6962" w:rsidRPr="006F06C2" w:rsidRDefault="004F6962" w:rsidP="004F6962">
      <w:pPr>
        <w:pStyle w:val="PL"/>
        <w:rPr>
          <w:noProof w:val="0"/>
        </w:rPr>
      </w:pPr>
      <w:r w:rsidRPr="006F06C2">
        <w:rPr>
          <w:noProof w:val="0"/>
        </w:rPr>
        <w:t xml:space="preserve">    </w:t>
      </w:r>
      <w:r w:rsidRPr="006F06C2">
        <w:rPr>
          <w:b/>
          <w:bCs/>
          <w:noProof w:val="0"/>
        </w:rPr>
        <w:t>then</w:t>
      </w:r>
      <w:r w:rsidRPr="006F06C2">
        <w:rPr>
          <w:noProof w:val="0"/>
        </w:rPr>
        <w:t xml:space="preserve"> { UE reselects the cell which belongs to the higher priority frequency }</w:t>
      </w:r>
    </w:p>
    <w:p w14:paraId="50A02EED" w14:textId="77777777" w:rsidR="008719DC" w:rsidRPr="006F06C2" w:rsidRDefault="004F6962" w:rsidP="008719DC">
      <w:pPr>
        <w:pStyle w:val="PL"/>
        <w:rPr>
          <w:noProof w:val="0"/>
        </w:rPr>
      </w:pPr>
      <w:r w:rsidRPr="006F06C2">
        <w:rPr>
          <w:noProof w:val="0"/>
        </w:rPr>
        <w:t xml:space="preserve">              }</w:t>
      </w:r>
    </w:p>
    <w:p w14:paraId="2C352060" w14:textId="77777777" w:rsidR="008719DC" w:rsidRPr="006F06C2" w:rsidRDefault="008719DC" w:rsidP="00FE1185">
      <w:pPr>
        <w:pStyle w:val="H6"/>
      </w:pPr>
      <w:r w:rsidRPr="006F06C2">
        <w:t>(2)</w:t>
      </w:r>
    </w:p>
    <w:p w14:paraId="0D27DA65" w14:textId="77777777" w:rsidR="008719DC" w:rsidRPr="006F06C2" w:rsidRDefault="008719DC" w:rsidP="008719DC">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IDLE state having received an RRCRelease message with the freqPriorityListNR with higher priority frequency and timer T320 }</w:t>
      </w:r>
    </w:p>
    <w:p w14:paraId="4CF20E29" w14:textId="77777777" w:rsidR="008719DC" w:rsidRPr="006F06C2" w:rsidRDefault="008719DC" w:rsidP="008719DC">
      <w:pPr>
        <w:pStyle w:val="PL"/>
        <w:rPr>
          <w:noProof w:val="0"/>
        </w:rPr>
      </w:pPr>
      <w:r w:rsidRPr="006F06C2">
        <w:rPr>
          <w:b/>
          <w:bCs/>
          <w:noProof w:val="0"/>
        </w:rPr>
        <w:t>ensure that</w:t>
      </w:r>
      <w:r w:rsidRPr="006F06C2">
        <w:rPr>
          <w:noProof w:val="0"/>
        </w:rPr>
        <w:t xml:space="preserve"> {</w:t>
      </w:r>
    </w:p>
    <w:p w14:paraId="7D1620F2" w14:textId="77777777" w:rsidR="008719DC" w:rsidRPr="006F06C2" w:rsidRDefault="008719DC" w:rsidP="008719DC">
      <w:pPr>
        <w:pStyle w:val="PL"/>
        <w:rPr>
          <w:noProof w:val="0"/>
        </w:rPr>
      </w:pPr>
      <w:r w:rsidRPr="006F06C2">
        <w:rPr>
          <w:noProof w:val="0"/>
        </w:rPr>
        <w:t xml:space="preserve">  </w:t>
      </w:r>
      <w:r w:rsidRPr="006F06C2">
        <w:rPr>
          <w:b/>
          <w:bCs/>
          <w:noProof w:val="0"/>
        </w:rPr>
        <w:t>when</w:t>
      </w:r>
      <w:r w:rsidRPr="006F06C2">
        <w:rPr>
          <w:noProof w:val="0"/>
        </w:rPr>
        <w:t xml:space="preserve"> { T320 timer expires }</w:t>
      </w:r>
    </w:p>
    <w:p w14:paraId="54FACCE3" w14:textId="77777777" w:rsidR="008719DC" w:rsidRPr="006F06C2" w:rsidRDefault="008719DC" w:rsidP="008719DC">
      <w:pPr>
        <w:pStyle w:val="PL"/>
        <w:rPr>
          <w:noProof w:val="0"/>
        </w:rPr>
      </w:pPr>
      <w:r w:rsidRPr="006F06C2">
        <w:rPr>
          <w:noProof w:val="0"/>
        </w:rPr>
        <w:t xml:space="preserve">    </w:t>
      </w:r>
      <w:r w:rsidRPr="006F06C2">
        <w:rPr>
          <w:b/>
          <w:bCs/>
          <w:noProof w:val="0"/>
        </w:rPr>
        <w:t>then</w:t>
      </w:r>
      <w:r w:rsidRPr="006F06C2">
        <w:rPr>
          <w:noProof w:val="0"/>
        </w:rPr>
        <w:t xml:space="preserve"> { UE discards the cell reselection priority information provided by the cellReselectionPriorities and apply the cell reselection priority information broadcast in the system information to perform reselection to another NR cell }</w:t>
      </w:r>
    </w:p>
    <w:p w14:paraId="34930CBD" w14:textId="77777777" w:rsidR="004F6962" w:rsidRPr="006F06C2" w:rsidRDefault="008719DC" w:rsidP="004F6962">
      <w:pPr>
        <w:pStyle w:val="PL"/>
        <w:rPr>
          <w:noProof w:val="0"/>
        </w:rPr>
      </w:pPr>
      <w:r w:rsidRPr="006F06C2">
        <w:rPr>
          <w:noProof w:val="0"/>
        </w:rPr>
        <w:t xml:space="preserve">              }</w:t>
      </w:r>
    </w:p>
    <w:p w14:paraId="085C7433" w14:textId="77777777" w:rsidR="004F6962" w:rsidRPr="006F06C2" w:rsidRDefault="004F6962" w:rsidP="004F6962">
      <w:pPr>
        <w:pStyle w:val="PL"/>
        <w:rPr>
          <w:noProof w:val="0"/>
        </w:rPr>
      </w:pPr>
    </w:p>
    <w:p w14:paraId="5DE26B38" w14:textId="77777777" w:rsidR="004F6962" w:rsidRPr="006F06C2" w:rsidRDefault="004F6962" w:rsidP="004F6962">
      <w:pPr>
        <w:pStyle w:val="H6"/>
      </w:pPr>
      <w:r w:rsidRPr="006F06C2">
        <w:t>8.1.1.3.3.2</w:t>
      </w:r>
      <w:r w:rsidRPr="006F06C2">
        <w:tab/>
        <w:t>Conformance requirements</w:t>
      </w:r>
    </w:p>
    <w:p w14:paraId="52382101" w14:textId="77777777" w:rsidR="004F6962" w:rsidRPr="006F06C2" w:rsidRDefault="004F6962" w:rsidP="004F6962">
      <w:pPr>
        <w:rPr>
          <w:lang w:eastAsia="sv-SE"/>
        </w:rPr>
      </w:pPr>
      <w:r w:rsidRPr="006F06C2">
        <w:t>References: The conformance requirements covered in the current TC are specified in: TS 38.331, clause 5.3.8.3 and TS38.304, clause 5.2.4.1, 5.2.4.2 and 5.2.4.5</w:t>
      </w:r>
      <w:r w:rsidRPr="006F06C2">
        <w:rPr>
          <w:lang w:eastAsia="zh-CN"/>
        </w:rPr>
        <w:t>.</w:t>
      </w:r>
      <w:r w:rsidRPr="006F06C2">
        <w:t xml:space="preserve"> Unless otherwise stated these are Rel-15 requirements.</w:t>
      </w:r>
    </w:p>
    <w:p w14:paraId="4E56FF26" w14:textId="77777777" w:rsidR="004F6962" w:rsidRPr="006F06C2" w:rsidRDefault="004F6962" w:rsidP="004F6962">
      <w:pPr>
        <w:rPr>
          <w:lang w:eastAsia="ko-KR"/>
        </w:rPr>
      </w:pPr>
      <w:r w:rsidRPr="006F06C2">
        <w:t>[TS 38.331, clause 5.3.8.3]</w:t>
      </w:r>
    </w:p>
    <w:p w14:paraId="7A874232" w14:textId="77777777" w:rsidR="004F6962" w:rsidRPr="006F06C2" w:rsidRDefault="004F6962" w:rsidP="004F6962">
      <w:r w:rsidRPr="006F06C2">
        <w:t>The UE shall:</w:t>
      </w:r>
    </w:p>
    <w:p w14:paraId="32037FDC" w14:textId="77777777" w:rsidR="004F6962" w:rsidRPr="006F06C2" w:rsidRDefault="004F6962" w:rsidP="004F6962">
      <w:pPr>
        <w:pStyle w:val="B1"/>
        <w:rPr>
          <w:lang w:eastAsia="zh-CN"/>
        </w:rPr>
      </w:pPr>
      <w:r w:rsidRPr="006F06C2">
        <w:t>1&gt;</w:t>
      </w:r>
      <w:r w:rsidRPr="006F06C2">
        <w:tab/>
        <w:t xml:space="preserve">delay the following actions defined in this sub-clause 60 ms from the moment the </w:t>
      </w:r>
      <w:r w:rsidRPr="006F06C2">
        <w:rPr>
          <w:i/>
        </w:rPr>
        <w:t>RRCRelease</w:t>
      </w:r>
      <w:r w:rsidRPr="006F06C2">
        <w:t xml:space="preserve"> message was received or optionally when lower layers indicate that the receipt of the </w:t>
      </w:r>
      <w:r w:rsidRPr="006F06C2">
        <w:rPr>
          <w:i/>
        </w:rPr>
        <w:t>RRCRelease</w:t>
      </w:r>
      <w:r w:rsidRPr="006F06C2">
        <w:t xml:space="preserve"> message has been successfully acknowledged, whichever is earlier;</w:t>
      </w:r>
    </w:p>
    <w:p w14:paraId="4B4CF2F6" w14:textId="77777777" w:rsidR="004F6962" w:rsidRPr="006F06C2" w:rsidRDefault="004F6962" w:rsidP="004F6962">
      <w:pPr>
        <w:pStyle w:val="B1"/>
        <w:rPr>
          <w:lang w:eastAsia="ko-KR"/>
        </w:rPr>
      </w:pPr>
      <w:r w:rsidRPr="006F06C2">
        <w:rPr>
          <w:lang w:eastAsia="zh-CN"/>
        </w:rPr>
        <w:t>1&gt;</w:t>
      </w:r>
      <w:r w:rsidRPr="006F06C2">
        <w:rPr>
          <w:lang w:eastAsia="zh-CN"/>
        </w:rPr>
        <w:tab/>
      </w:r>
      <w:r w:rsidRPr="006F06C2">
        <w:t>stop timer T380, if running;</w:t>
      </w:r>
    </w:p>
    <w:p w14:paraId="6211B19D" w14:textId="77777777" w:rsidR="004F6962" w:rsidRPr="006F06C2" w:rsidRDefault="004F6962" w:rsidP="004F6962">
      <w:pPr>
        <w:pStyle w:val="B1"/>
      </w:pPr>
      <w:r w:rsidRPr="006F06C2">
        <w:t>1&gt;</w:t>
      </w:r>
      <w:r w:rsidRPr="006F06C2">
        <w:tab/>
        <w:t>stop timer T320, if running;</w:t>
      </w:r>
    </w:p>
    <w:p w14:paraId="5BD7C39A" w14:textId="77777777" w:rsidR="004F6962" w:rsidRPr="006F06C2" w:rsidRDefault="004F6962" w:rsidP="004F6962">
      <w:pPr>
        <w:pStyle w:val="B1"/>
      </w:pPr>
      <w:r w:rsidRPr="006F06C2">
        <w:t>1&gt;</w:t>
      </w:r>
      <w:r w:rsidRPr="006F06C2">
        <w:tab/>
        <w:t>stop timer T390, if running;</w:t>
      </w:r>
    </w:p>
    <w:p w14:paraId="7F77D68A" w14:textId="77777777" w:rsidR="004F6962" w:rsidRPr="006F06C2" w:rsidRDefault="004F6962" w:rsidP="004F6962">
      <w:pPr>
        <w:pStyle w:val="B1"/>
      </w:pPr>
      <w:r w:rsidRPr="006F06C2">
        <w:t>1&gt;</w:t>
      </w:r>
      <w:r w:rsidRPr="006F06C2">
        <w:tab/>
        <w:t>if the</w:t>
      </w:r>
      <w:r w:rsidRPr="006F06C2">
        <w:rPr>
          <w:i/>
        </w:rPr>
        <w:t xml:space="preserve"> </w:t>
      </w:r>
      <w:r w:rsidRPr="006F06C2">
        <w:t>security is not activated, perform the actions upon going to RRC_IDLE as specified in 5.3.11 with the release cause 'other' upon which the procedure ends;</w:t>
      </w:r>
    </w:p>
    <w:p w14:paraId="336E660B" w14:textId="77777777" w:rsidR="004F6962" w:rsidRPr="006F06C2" w:rsidRDefault="004F6962" w:rsidP="004F6962">
      <w:pPr>
        <w:pStyle w:val="B1"/>
      </w:pPr>
      <w:r w:rsidRPr="006F06C2">
        <w:t>1&gt;</w:t>
      </w:r>
      <w:r w:rsidRPr="006F06C2">
        <w:tab/>
        <w:t xml:space="preserve">if the </w:t>
      </w:r>
      <w:r w:rsidRPr="006F06C2">
        <w:rPr>
          <w:i/>
        </w:rPr>
        <w:t>RRCRelease</w:t>
      </w:r>
      <w:r w:rsidRPr="006F06C2">
        <w:t xml:space="preserve"> message includes </w:t>
      </w:r>
      <w:r w:rsidRPr="006F06C2">
        <w:rPr>
          <w:i/>
        </w:rPr>
        <w:t>redirectedCarrierInfo</w:t>
      </w:r>
      <w:r w:rsidRPr="006F06C2">
        <w:t xml:space="preserve"> indicating redirection to </w:t>
      </w:r>
      <w:r w:rsidRPr="006F06C2">
        <w:rPr>
          <w:i/>
        </w:rPr>
        <w:t>eutra</w:t>
      </w:r>
      <w:r w:rsidRPr="006F06C2">
        <w:t>:</w:t>
      </w:r>
    </w:p>
    <w:p w14:paraId="2D4D7BDB" w14:textId="77777777" w:rsidR="004F6962" w:rsidRPr="006F06C2" w:rsidRDefault="004F6962" w:rsidP="004F6962">
      <w:pPr>
        <w:pStyle w:val="B2"/>
      </w:pPr>
      <w:r w:rsidRPr="006F06C2">
        <w:t>2&gt;</w:t>
      </w:r>
      <w:r w:rsidRPr="006F06C2">
        <w:tab/>
        <w:t xml:space="preserve">if </w:t>
      </w:r>
      <w:r w:rsidRPr="006F06C2">
        <w:rPr>
          <w:i/>
        </w:rPr>
        <w:t>cnType</w:t>
      </w:r>
      <w:r w:rsidRPr="006F06C2">
        <w:t xml:space="preserve"> is included:</w:t>
      </w:r>
    </w:p>
    <w:p w14:paraId="10953B75" w14:textId="77777777" w:rsidR="004F6962" w:rsidRPr="006F06C2" w:rsidRDefault="004F6962" w:rsidP="004F6962">
      <w:pPr>
        <w:pStyle w:val="B3"/>
      </w:pPr>
      <w:r w:rsidRPr="006F06C2">
        <w:t>3&gt;</w:t>
      </w:r>
      <w:r w:rsidRPr="006F06C2">
        <w:tab/>
        <w:t xml:space="preserve">after the cell selection, indicate the available CN Type(s) and the received </w:t>
      </w:r>
      <w:r w:rsidRPr="006F06C2">
        <w:rPr>
          <w:i/>
        </w:rPr>
        <w:t>cnType</w:t>
      </w:r>
      <w:r w:rsidRPr="006F06C2">
        <w:t xml:space="preserve"> to upper layers;</w:t>
      </w:r>
    </w:p>
    <w:p w14:paraId="4816A223" w14:textId="77777777" w:rsidR="004F6962" w:rsidRPr="006F06C2" w:rsidRDefault="004F6962" w:rsidP="004F6962">
      <w:pPr>
        <w:pStyle w:val="NO"/>
      </w:pPr>
      <w:r w:rsidRPr="006F06C2">
        <w:t>NOTE:</w:t>
      </w:r>
      <w:r w:rsidRPr="006F06C2">
        <w:tab/>
        <w:t xml:space="preserve">Handling the case if the E-UTRA cell selected after the redirection does not support the core network type specified by the </w:t>
      </w:r>
      <w:r w:rsidRPr="006F06C2">
        <w:rPr>
          <w:i/>
        </w:rPr>
        <w:t>cnType,</w:t>
      </w:r>
      <w:r w:rsidRPr="006F06C2">
        <w:t xml:space="preserve"> is up to UE implementation.</w:t>
      </w:r>
    </w:p>
    <w:p w14:paraId="2757001E" w14:textId="77777777" w:rsidR="004F6962" w:rsidRPr="006F06C2" w:rsidRDefault="004F6962" w:rsidP="004F6962">
      <w:pPr>
        <w:pStyle w:val="B1"/>
      </w:pPr>
      <w:r w:rsidRPr="006F06C2">
        <w:t>1&gt;</w:t>
      </w:r>
      <w:r w:rsidRPr="006F06C2">
        <w:tab/>
        <w:t xml:space="preserve">if the </w:t>
      </w:r>
      <w:r w:rsidRPr="006F06C2">
        <w:rPr>
          <w:i/>
        </w:rPr>
        <w:t>RRCRelease</w:t>
      </w:r>
      <w:r w:rsidRPr="006F06C2">
        <w:t xml:space="preserve"> message includes the </w:t>
      </w:r>
      <w:r w:rsidRPr="006F06C2">
        <w:rPr>
          <w:i/>
        </w:rPr>
        <w:t>cellReselectionPriorities</w:t>
      </w:r>
      <w:r w:rsidRPr="006F06C2">
        <w:t>:</w:t>
      </w:r>
    </w:p>
    <w:p w14:paraId="4FAC4BD9" w14:textId="77777777" w:rsidR="004F6962" w:rsidRPr="006F06C2" w:rsidRDefault="004F6962" w:rsidP="004F6962">
      <w:pPr>
        <w:pStyle w:val="B2"/>
      </w:pPr>
      <w:r w:rsidRPr="006F06C2">
        <w:t>2&gt;</w:t>
      </w:r>
      <w:r w:rsidRPr="006F06C2">
        <w:tab/>
        <w:t xml:space="preserve">store the cell reselection priority information provided by the </w:t>
      </w:r>
      <w:r w:rsidRPr="006F06C2">
        <w:rPr>
          <w:i/>
        </w:rPr>
        <w:t>cellReselectionPriorities</w:t>
      </w:r>
      <w:r w:rsidRPr="006F06C2">
        <w:t>;</w:t>
      </w:r>
    </w:p>
    <w:p w14:paraId="1FE6B294" w14:textId="77777777" w:rsidR="004F6962" w:rsidRPr="006F06C2" w:rsidRDefault="004F6962" w:rsidP="004F6962">
      <w:pPr>
        <w:pStyle w:val="B2"/>
      </w:pPr>
      <w:r w:rsidRPr="006F06C2">
        <w:t>2&gt;</w:t>
      </w:r>
      <w:r w:rsidRPr="006F06C2">
        <w:tab/>
        <w:t xml:space="preserve">if the </w:t>
      </w:r>
      <w:r w:rsidRPr="006F06C2">
        <w:rPr>
          <w:i/>
        </w:rPr>
        <w:t>t320</w:t>
      </w:r>
      <w:r w:rsidRPr="006F06C2">
        <w:t xml:space="preserve"> is included:</w:t>
      </w:r>
    </w:p>
    <w:p w14:paraId="705D9D12" w14:textId="77777777" w:rsidR="004F6962" w:rsidRPr="006F06C2" w:rsidRDefault="004F6962" w:rsidP="004F6962">
      <w:pPr>
        <w:pStyle w:val="B3"/>
      </w:pPr>
      <w:r w:rsidRPr="006F06C2">
        <w:t>3&gt;</w:t>
      </w:r>
      <w:r w:rsidRPr="006F06C2">
        <w:tab/>
        <w:t xml:space="preserve">start timer T320, with the timer value set according to the value of </w:t>
      </w:r>
      <w:r w:rsidRPr="006F06C2">
        <w:rPr>
          <w:i/>
        </w:rPr>
        <w:t>t320</w:t>
      </w:r>
      <w:r w:rsidRPr="006F06C2">
        <w:t>;</w:t>
      </w:r>
    </w:p>
    <w:p w14:paraId="525FBC6A" w14:textId="77777777" w:rsidR="004F6962" w:rsidRPr="006F06C2" w:rsidRDefault="004F6962" w:rsidP="004F6962">
      <w:pPr>
        <w:pStyle w:val="B1"/>
      </w:pPr>
      <w:r w:rsidRPr="006F06C2">
        <w:t>1&gt;</w:t>
      </w:r>
      <w:r w:rsidRPr="006F06C2">
        <w:tab/>
        <w:t>else:</w:t>
      </w:r>
    </w:p>
    <w:p w14:paraId="3DCC1888" w14:textId="77777777" w:rsidR="004F6962" w:rsidRPr="006F06C2" w:rsidRDefault="004F6962" w:rsidP="004F6962">
      <w:pPr>
        <w:pStyle w:val="B2"/>
      </w:pPr>
      <w:r w:rsidRPr="006F06C2">
        <w:t>2&gt;</w:t>
      </w:r>
      <w:r w:rsidRPr="006F06C2">
        <w:tab/>
        <w:t>apply the cell reselection priority information broadcast in the system information;</w:t>
      </w:r>
    </w:p>
    <w:p w14:paraId="59D5F411" w14:textId="77777777" w:rsidR="004F6962" w:rsidRPr="006F06C2" w:rsidRDefault="004F6962" w:rsidP="004F6962">
      <w:pPr>
        <w:pStyle w:val="B1"/>
      </w:pPr>
      <w:r w:rsidRPr="006F06C2">
        <w:t>1&gt;</w:t>
      </w:r>
      <w:r w:rsidRPr="006F06C2">
        <w:tab/>
        <w:t xml:space="preserve">if </w:t>
      </w:r>
      <w:r w:rsidRPr="006F06C2">
        <w:rPr>
          <w:i/>
          <w:iCs/>
        </w:rPr>
        <w:t>deprioritisationReq</w:t>
      </w:r>
      <w:r w:rsidRPr="006F06C2">
        <w:t xml:space="preserve"> is included:</w:t>
      </w:r>
    </w:p>
    <w:p w14:paraId="00012824" w14:textId="77777777" w:rsidR="004F6962" w:rsidRPr="006F06C2" w:rsidRDefault="004F6962" w:rsidP="004F6962">
      <w:pPr>
        <w:pStyle w:val="B2"/>
      </w:pPr>
      <w:r w:rsidRPr="006F06C2">
        <w:t>2&gt;</w:t>
      </w:r>
      <w:r w:rsidRPr="006F06C2">
        <w:tab/>
        <w:t xml:space="preserve">start or restart timer T325 with the timer value set to the </w:t>
      </w:r>
      <w:r w:rsidRPr="006F06C2">
        <w:rPr>
          <w:i/>
          <w:iCs/>
        </w:rPr>
        <w:t>deprioritisationTimer</w:t>
      </w:r>
      <w:r w:rsidRPr="006F06C2">
        <w:t xml:space="preserve"> signalled;</w:t>
      </w:r>
    </w:p>
    <w:p w14:paraId="476D9923" w14:textId="77777777" w:rsidR="004F6962" w:rsidRPr="006F06C2" w:rsidRDefault="004F6962" w:rsidP="004F6962">
      <w:pPr>
        <w:pStyle w:val="B2"/>
      </w:pPr>
      <w:r w:rsidRPr="006F06C2">
        <w:t>2&gt;</w:t>
      </w:r>
      <w:r w:rsidRPr="006F06C2">
        <w:tab/>
        <w:t>store the</w:t>
      </w:r>
      <w:r w:rsidRPr="006F06C2">
        <w:rPr>
          <w:i/>
          <w:iCs/>
        </w:rPr>
        <w:t xml:space="preserve"> deprioritisationReq</w:t>
      </w:r>
      <w:r w:rsidRPr="006F06C2">
        <w:t xml:space="preserve"> until T325 expiry;</w:t>
      </w:r>
    </w:p>
    <w:p w14:paraId="5298A610" w14:textId="77777777" w:rsidR="004F6962" w:rsidRPr="006F06C2" w:rsidRDefault="004F6962" w:rsidP="004F6962">
      <w:pPr>
        <w:pStyle w:val="B1"/>
      </w:pPr>
      <w:r w:rsidRPr="006F06C2">
        <w:t>1&gt;</w:t>
      </w:r>
      <w:r w:rsidRPr="006F06C2">
        <w:tab/>
        <w:t xml:space="preserve">if the </w:t>
      </w:r>
      <w:r w:rsidRPr="006F06C2">
        <w:rPr>
          <w:i/>
        </w:rPr>
        <w:t>RRCRelease</w:t>
      </w:r>
      <w:r w:rsidRPr="006F06C2">
        <w:t xml:space="preserve"> includes </w:t>
      </w:r>
      <w:r w:rsidRPr="006F06C2">
        <w:rPr>
          <w:i/>
        </w:rPr>
        <w:t>suspendConfig</w:t>
      </w:r>
      <w:r w:rsidRPr="006F06C2">
        <w:t>:</w:t>
      </w:r>
    </w:p>
    <w:p w14:paraId="45278D0D" w14:textId="77777777" w:rsidR="004F6962" w:rsidRPr="006F06C2" w:rsidRDefault="004F6962" w:rsidP="004F6962">
      <w:pPr>
        <w:pStyle w:val="B2"/>
      </w:pPr>
      <w:r w:rsidRPr="006F06C2">
        <w:t>2&gt;</w:t>
      </w:r>
      <w:r w:rsidRPr="006F06C2">
        <w:tab/>
        <w:t xml:space="preserve">apply the received </w:t>
      </w:r>
      <w:r w:rsidRPr="006F06C2">
        <w:rPr>
          <w:i/>
        </w:rPr>
        <w:t>suspendConfig</w:t>
      </w:r>
      <w:r w:rsidRPr="006F06C2">
        <w:t>;</w:t>
      </w:r>
    </w:p>
    <w:p w14:paraId="195B1261" w14:textId="77777777" w:rsidR="004F6962" w:rsidRPr="006F06C2" w:rsidRDefault="004F6962" w:rsidP="004F6962">
      <w:pPr>
        <w:pStyle w:val="B2"/>
      </w:pPr>
      <w:r w:rsidRPr="006F06C2">
        <w:t>2&gt;</w:t>
      </w:r>
      <w:r w:rsidRPr="006F06C2">
        <w:tab/>
        <w:t>reset MAC and release the default MAC Cell Group configuration, if any;</w:t>
      </w:r>
    </w:p>
    <w:p w14:paraId="55DCC0DE" w14:textId="77777777" w:rsidR="004F6962" w:rsidRPr="006F06C2" w:rsidRDefault="004F6962" w:rsidP="004F6962">
      <w:pPr>
        <w:pStyle w:val="B2"/>
      </w:pPr>
      <w:r w:rsidRPr="006F06C2">
        <w:t>2&gt;</w:t>
      </w:r>
      <w:r w:rsidRPr="006F06C2">
        <w:tab/>
        <w:t>re-establish RLC entities for SRB1;</w:t>
      </w:r>
    </w:p>
    <w:p w14:paraId="10DFF63E" w14:textId="77777777" w:rsidR="004F6962" w:rsidRPr="006F06C2" w:rsidRDefault="004F6962" w:rsidP="004F6962">
      <w:pPr>
        <w:pStyle w:val="B2"/>
      </w:pPr>
      <w:r w:rsidRPr="006F06C2">
        <w:t>2&gt;</w:t>
      </w:r>
      <w:r w:rsidRPr="006F06C2">
        <w:tab/>
        <w:t xml:space="preserve">if the </w:t>
      </w:r>
      <w:r w:rsidRPr="006F06C2">
        <w:rPr>
          <w:i/>
        </w:rPr>
        <w:t>RRCRelease</w:t>
      </w:r>
      <w:r w:rsidRPr="006F06C2">
        <w:t xml:space="preserve"> message with </w:t>
      </w:r>
      <w:r w:rsidRPr="006F06C2">
        <w:rPr>
          <w:i/>
        </w:rPr>
        <w:t>suspendConfig</w:t>
      </w:r>
      <w:r w:rsidRPr="006F06C2">
        <w:t xml:space="preserve"> was received in response to an </w:t>
      </w:r>
      <w:r w:rsidRPr="006F06C2">
        <w:rPr>
          <w:i/>
        </w:rPr>
        <w:t xml:space="preserve">RRCResumeRequest </w:t>
      </w:r>
      <w:r w:rsidRPr="006F06C2">
        <w:t xml:space="preserve">or an </w:t>
      </w:r>
      <w:r w:rsidRPr="006F06C2">
        <w:rPr>
          <w:i/>
        </w:rPr>
        <w:t>RRCResumeRequest1</w:t>
      </w:r>
      <w:r w:rsidRPr="006F06C2">
        <w:t>:</w:t>
      </w:r>
    </w:p>
    <w:p w14:paraId="7AF66A15" w14:textId="77777777" w:rsidR="004F6962" w:rsidRPr="006F06C2" w:rsidRDefault="004F6962" w:rsidP="004F6962">
      <w:pPr>
        <w:pStyle w:val="B3"/>
      </w:pPr>
      <w:r w:rsidRPr="006F06C2">
        <w:t>3&gt;</w:t>
      </w:r>
      <w:r w:rsidRPr="006F06C2">
        <w:tab/>
        <w:t>stop the timer T319 if running;</w:t>
      </w:r>
    </w:p>
    <w:p w14:paraId="5A50A55B" w14:textId="77777777" w:rsidR="004F6962" w:rsidRPr="006F06C2" w:rsidRDefault="004F6962" w:rsidP="004F6962">
      <w:pPr>
        <w:pStyle w:val="B3"/>
      </w:pPr>
      <w:r w:rsidRPr="006F06C2">
        <w:t>3&gt;</w:t>
      </w:r>
      <w:r w:rsidRPr="006F06C2">
        <w:tab/>
        <w:t>in the stored UE Inactive AS context:</w:t>
      </w:r>
    </w:p>
    <w:p w14:paraId="62E48C77" w14:textId="77777777" w:rsidR="004F6962" w:rsidRPr="006F06C2" w:rsidRDefault="004F6962" w:rsidP="004F6962">
      <w:pPr>
        <w:pStyle w:val="B4"/>
      </w:pPr>
      <w:r w:rsidRPr="006F06C2">
        <w:t>4&gt;</w:t>
      </w:r>
      <w:r w:rsidRPr="006F06C2">
        <w:tab/>
        <w:t>replace the K</w:t>
      </w:r>
      <w:r w:rsidRPr="006F06C2">
        <w:rPr>
          <w:vertAlign w:val="subscript"/>
        </w:rPr>
        <w:t>gNB</w:t>
      </w:r>
      <w:r w:rsidRPr="006F06C2">
        <w:t xml:space="preserve"> and K</w:t>
      </w:r>
      <w:r w:rsidRPr="006F06C2">
        <w:rPr>
          <w:vertAlign w:val="subscript"/>
        </w:rPr>
        <w:t>RRCint</w:t>
      </w:r>
      <w:r w:rsidRPr="006F06C2">
        <w:t xml:space="preserve"> keys with the current K</w:t>
      </w:r>
      <w:r w:rsidRPr="006F06C2">
        <w:rPr>
          <w:vertAlign w:val="subscript"/>
        </w:rPr>
        <w:t>gNB</w:t>
      </w:r>
      <w:r w:rsidRPr="006F06C2">
        <w:t xml:space="preserve"> and K</w:t>
      </w:r>
      <w:r w:rsidRPr="006F06C2">
        <w:rPr>
          <w:vertAlign w:val="subscript"/>
        </w:rPr>
        <w:t>RRCint</w:t>
      </w:r>
      <w:r w:rsidRPr="006F06C2">
        <w:t xml:space="preserve"> keys;</w:t>
      </w:r>
    </w:p>
    <w:p w14:paraId="74EDAD75" w14:textId="77777777" w:rsidR="004F6962" w:rsidRPr="006F06C2" w:rsidRDefault="004F6962" w:rsidP="004F6962">
      <w:pPr>
        <w:pStyle w:val="B4"/>
      </w:pPr>
      <w:r w:rsidRPr="006F06C2">
        <w:t>4&gt;</w:t>
      </w:r>
      <w:r w:rsidRPr="006F06C2">
        <w:tab/>
        <w:t xml:space="preserve">replace the C-RNTI with the temporary C-RNTI in the cell the UE has received the </w:t>
      </w:r>
      <w:r w:rsidRPr="006F06C2">
        <w:rPr>
          <w:i/>
        </w:rPr>
        <w:t>RRCRelease</w:t>
      </w:r>
      <w:r w:rsidRPr="006F06C2">
        <w:t xml:space="preserve"> message;</w:t>
      </w:r>
    </w:p>
    <w:p w14:paraId="5D2467D9" w14:textId="77777777" w:rsidR="004F6962" w:rsidRPr="006F06C2" w:rsidRDefault="004F6962" w:rsidP="004F6962">
      <w:pPr>
        <w:pStyle w:val="B4"/>
      </w:pPr>
      <w:r w:rsidRPr="006F06C2">
        <w:t>4&gt;</w:t>
      </w:r>
      <w:r w:rsidRPr="006F06C2">
        <w:tab/>
        <w:t xml:space="preserve">replace the </w:t>
      </w:r>
      <w:r w:rsidRPr="006F06C2">
        <w:rPr>
          <w:i/>
        </w:rPr>
        <w:t>cellIdentity</w:t>
      </w:r>
      <w:r w:rsidRPr="006F06C2">
        <w:t xml:space="preserve"> with the </w:t>
      </w:r>
      <w:r w:rsidRPr="006F06C2">
        <w:rPr>
          <w:i/>
        </w:rPr>
        <w:t>cellIdentity</w:t>
      </w:r>
      <w:r w:rsidRPr="006F06C2">
        <w:t xml:space="preserve"> of the cell the UE has received the </w:t>
      </w:r>
      <w:r w:rsidRPr="006F06C2">
        <w:rPr>
          <w:i/>
        </w:rPr>
        <w:t>RRCRelease</w:t>
      </w:r>
      <w:r w:rsidRPr="006F06C2">
        <w:t xml:space="preserve"> message;</w:t>
      </w:r>
    </w:p>
    <w:p w14:paraId="58B0E3E5" w14:textId="77777777" w:rsidR="004F6962" w:rsidRPr="006F06C2" w:rsidRDefault="004F6962" w:rsidP="004F6962">
      <w:pPr>
        <w:pStyle w:val="B4"/>
      </w:pPr>
      <w:r w:rsidRPr="006F06C2">
        <w:t>4&gt;</w:t>
      </w:r>
      <w:r w:rsidRPr="006F06C2">
        <w:tab/>
        <w:t>replace the physical cell identity</w:t>
      </w:r>
      <w:r w:rsidRPr="006F06C2">
        <w:rPr>
          <w:i/>
        </w:rPr>
        <w:t xml:space="preserve"> </w:t>
      </w:r>
      <w:r w:rsidRPr="006F06C2">
        <w:t xml:space="preserve">with the physical cell identity of the cell the UE has received the </w:t>
      </w:r>
      <w:r w:rsidRPr="006F06C2">
        <w:rPr>
          <w:i/>
        </w:rPr>
        <w:t>RRCRelease</w:t>
      </w:r>
      <w:r w:rsidRPr="006F06C2">
        <w:t xml:space="preserve"> message;</w:t>
      </w:r>
    </w:p>
    <w:p w14:paraId="1523AFE5" w14:textId="77777777" w:rsidR="004F6962" w:rsidRPr="006F06C2" w:rsidRDefault="004F6962" w:rsidP="004F6962">
      <w:pPr>
        <w:pStyle w:val="B4"/>
      </w:pPr>
      <w:r w:rsidRPr="006F06C2">
        <w:t>4&gt;</w:t>
      </w:r>
      <w:r w:rsidRPr="006F06C2">
        <w:tab/>
        <w:t xml:space="preserve">replace the </w:t>
      </w:r>
      <w:r w:rsidRPr="006F06C2">
        <w:rPr>
          <w:i/>
        </w:rPr>
        <w:t>suspendConfig</w:t>
      </w:r>
      <w:r w:rsidRPr="006F06C2">
        <w:t xml:space="preserve"> with the current </w:t>
      </w:r>
      <w:r w:rsidRPr="006F06C2">
        <w:rPr>
          <w:i/>
        </w:rPr>
        <w:t>suspendConfig</w:t>
      </w:r>
      <w:r w:rsidRPr="006F06C2">
        <w:t>;</w:t>
      </w:r>
    </w:p>
    <w:p w14:paraId="151FA6A8" w14:textId="77777777" w:rsidR="004F6962" w:rsidRPr="006F06C2" w:rsidRDefault="004F6962" w:rsidP="004F6962">
      <w:pPr>
        <w:pStyle w:val="B2"/>
      </w:pPr>
      <w:r w:rsidRPr="006F06C2">
        <w:t>2&gt;</w:t>
      </w:r>
      <w:r w:rsidRPr="006F06C2">
        <w:tab/>
        <w:t>else:</w:t>
      </w:r>
    </w:p>
    <w:p w14:paraId="7A4932ED" w14:textId="77777777" w:rsidR="004F6962" w:rsidRPr="006F06C2" w:rsidRDefault="004F6962" w:rsidP="004F6962">
      <w:pPr>
        <w:pStyle w:val="B3"/>
      </w:pPr>
      <w:r w:rsidRPr="006F06C2">
        <w:t>3&gt;</w:t>
      </w:r>
      <w:r w:rsidRPr="006F06C2">
        <w:tab/>
        <w:t xml:space="preserve">store in the UE Inactive AS Context the received </w:t>
      </w:r>
      <w:r w:rsidRPr="006F06C2">
        <w:rPr>
          <w:i/>
        </w:rPr>
        <w:t>suspendConfig</w:t>
      </w:r>
      <w:r w:rsidRPr="006F06C2">
        <w:t xml:space="preserve">, all current parameters configured with </w:t>
      </w:r>
      <w:r w:rsidRPr="006F06C2">
        <w:rPr>
          <w:i/>
        </w:rPr>
        <w:t>RRCReconfiguration</w:t>
      </w:r>
      <w:r w:rsidRPr="006F06C2">
        <w:t xml:space="preserve"> or </w:t>
      </w:r>
      <w:r w:rsidRPr="006F06C2">
        <w:rPr>
          <w:i/>
        </w:rPr>
        <w:t>RRCResume</w:t>
      </w:r>
      <w:r w:rsidRPr="006F06C2">
        <w:t>, the current K</w:t>
      </w:r>
      <w:r w:rsidRPr="006F06C2">
        <w:rPr>
          <w:vertAlign w:val="subscript"/>
        </w:rPr>
        <w:t>gNB</w:t>
      </w:r>
      <w:r w:rsidRPr="006F06C2">
        <w:t xml:space="preserve"> and K</w:t>
      </w:r>
      <w:r w:rsidRPr="006F06C2">
        <w:rPr>
          <w:vertAlign w:val="subscript"/>
        </w:rPr>
        <w:t xml:space="preserve">RRCint </w:t>
      </w:r>
      <w:r w:rsidRPr="006F06C2">
        <w:t xml:space="preserve">keys, the ROHC state, the C-RNTI used in the source PCell, the </w:t>
      </w:r>
      <w:r w:rsidRPr="006F06C2">
        <w:rPr>
          <w:i/>
        </w:rPr>
        <w:t>cellIdentity</w:t>
      </w:r>
      <w:r w:rsidRPr="006F06C2">
        <w:t xml:space="preserve"> and the physical cell identity of the source PCell;</w:t>
      </w:r>
    </w:p>
    <w:p w14:paraId="65339B44" w14:textId="77777777" w:rsidR="004F6962" w:rsidRPr="006F06C2" w:rsidRDefault="004F6962" w:rsidP="004F6962">
      <w:pPr>
        <w:pStyle w:val="B2"/>
      </w:pPr>
      <w:r w:rsidRPr="006F06C2">
        <w:t>2&gt;</w:t>
      </w:r>
      <w:r w:rsidRPr="006F06C2">
        <w:tab/>
        <w:t>suspend all SRB(s) and DRB(s), except SRB0;</w:t>
      </w:r>
    </w:p>
    <w:p w14:paraId="07D87292" w14:textId="77777777" w:rsidR="004F6962" w:rsidRPr="006F06C2" w:rsidRDefault="004F6962" w:rsidP="004F6962">
      <w:pPr>
        <w:pStyle w:val="B2"/>
      </w:pPr>
      <w:r w:rsidRPr="006F06C2">
        <w:t>2&gt;</w:t>
      </w:r>
      <w:r w:rsidRPr="006F06C2">
        <w:tab/>
        <w:t>indicate PDCP suspend to lower layers of all DRBs;</w:t>
      </w:r>
    </w:p>
    <w:p w14:paraId="15B00FFA" w14:textId="77777777" w:rsidR="004F6962" w:rsidRPr="006F06C2" w:rsidRDefault="004F6962" w:rsidP="004F6962">
      <w:pPr>
        <w:pStyle w:val="B2"/>
      </w:pPr>
      <w:r w:rsidRPr="006F06C2">
        <w:t>2&gt;</w:t>
      </w:r>
      <w:r w:rsidRPr="006F06C2">
        <w:tab/>
        <w:t xml:space="preserve">if the </w:t>
      </w:r>
      <w:r w:rsidRPr="006F06C2">
        <w:rPr>
          <w:i/>
        </w:rPr>
        <w:t>t380</w:t>
      </w:r>
      <w:r w:rsidRPr="006F06C2">
        <w:t xml:space="preserve"> is included:</w:t>
      </w:r>
    </w:p>
    <w:p w14:paraId="1E61A17F" w14:textId="77777777" w:rsidR="004F6962" w:rsidRPr="006F06C2" w:rsidRDefault="004F6962" w:rsidP="004F6962">
      <w:pPr>
        <w:pStyle w:val="B3"/>
      </w:pPr>
      <w:r w:rsidRPr="006F06C2">
        <w:t>3&gt;</w:t>
      </w:r>
      <w:r w:rsidRPr="006F06C2">
        <w:tab/>
        <w:t>start timer T380, with the timer value set to</w:t>
      </w:r>
      <w:r w:rsidRPr="006F06C2">
        <w:rPr>
          <w:i/>
        </w:rPr>
        <w:t xml:space="preserve"> t380</w:t>
      </w:r>
      <w:r w:rsidRPr="006F06C2">
        <w:t>;</w:t>
      </w:r>
    </w:p>
    <w:p w14:paraId="227D370B" w14:textId="77777777" w:rsidR="004F6962" w:rsidRPr="006F06C2" w:rsidRDefault="004F6962" w:rsidP="004F6962">
      <w:pPr>
        <w:pStyle w:val="B2"/>
      </w:pPr>
      <w:r w:rsidRPr="006F06C2">
        <w:t>2&gt;</w:t>
      </w:r>
      <w:r w:rsidRPr="006F06C2">
        <w:tab/>
        <w:t xml:space="preserve">if the </w:t>
      </w:r>
      <w:r w:rsidRPr="006F06C2">
        <w:rPr>
          <w:i/>
        </w:rPr>
        <w:t>RRCRelease</w:t>
      </w:r>
      <w:r w:rsidRPr="006F06C2">
        <w:t xml:space="preserve"> message is including the </w:t>
      </w:r>
      <w:r w:rsidRPr="006F06C2">
        <w:rPr>
          <w:i/>
        </w:rPr>
        <w:t>waitTime</w:t>
      </w:r>
      <w:r w:rsidRPr="006F06C2">
        <w:t>:</w:t>
      </w:r>
    </w:p>
    <w:p w14:paraId="38B5536C" w14:textId="77777777" w:rsidR="004F6962" w:rsidRPr="006F06C2" w:rsidRDefault="004F6962" w:rsidP="004F6962">
      <w:pPr>
        <w:pStyle w:val="B3"/>
      </w:pPr>
      <w:r w:rsidRPr="006F06C2">
        <w:t>3&gt;</w:t>
      </w:r>
      <w:r w:rsidRPr="006F06C2">
        <w:tab/>
        <w:t xml:space="preserve">start timer T302 with the value set to the </w:t>
      </w:r>
      <w:r w:rsidRPr="006F06C2">
        <w:rPr>
          <w:i/>
        </w:rPr>
        <w:t>waitTime</w:t>
      </w:r>
      <w:r w:rsidRPr="006F06C2">
        <w:t>;</w:t>
      </w:r>
    </w:p>
    <w:p w14:paraId="1F4E3971" w14:textId="77777777" w:rsidR="004F6962" w:rsidRPr="006F06C2" w:rsidRDefault="004F6962" w:rsidP="004F6962">
      <w:pPr>
        <w:pStyle w:val="B3"/>
      </w:pPr>
      <w:r w:rsidRPr="006F06C2">
        <w:t>3&gt;</w:t>
      </w:r>
      <w:r w:rsidRPr="006F06C2">
        <w:tab/>
        <w:t>inform the upper layer that access barring is applicable for all access categories except categories '0' and '2';</w:t>
      </w:r>
    </w:p>
    <w:p w14:paraId="16FE6A69" w14:textId="77777777" w:rsidR="004F6962" w:rsidRPr="006F06C2" w:rsidRDefault="004F6962" w:rsidP="004F6962">
      <w:pPr>
        <w:pStyle w:val="B2"/>
      </w:pPr>
      <w:r w:rsidRPr="006F06C2">
        <w:t>2&gt;</w:t>
      </w:r>
      <w:r w:rsidRPr="006F06C2">
        <w:tab/>
        <w:t>indicate the suspension of the RRC connection to upper layers;</w:t>
      </w:r>
    </w:p>
    <w:p w14:paraId="39450720" w14:textId="77777777" w:rsidR="004F6962" w:rsidRPr="006F06C2" w:rsidRDefault="004F6962" w:rsidP="004F6962">
      <w:pPr>
        <w:pStyle w:val="B2"/>
      </w:pPr>
      <w:r w:rsidRPr="006F06C2">
        <w:t>2&gt;</w:t>
      </w:r>
      <w:r w:rsidRPr="006F06C2">
        <w:tab/>
        <w:t>enter RRC_INACTIVE and perform cell selection as specified in TS 38.304 [20];</w:t>
      </w:r>
    </w:p>
    <w:p w14:paraId="282F2D52" w14:textId="77777777" w:rsidR="004F6962" w:rsidRPr="006F06C2" w:rsidRDefault="004F6962" w:rsidP="004F6962">
      <w:pPr>
        <w:pStyle w:val="B1"/>
      </w:pPr>
      <w:r w:rsidRPr="006F06C2">
        <w:t>1&gt;</w:t>
      </w:r>
      <w:r w:rsidRPr="006F06C2">
        <w:tab/>
        <w:t>else</w:t>
      </w:r>
    </w:p>
    <w:p w14:paraId="34EA5C56" w14:textId="77777777" w:rsidR="004F6962" w:rsidRPr="006F06C2" w:rsidRDefault="004F6962" w:rsidP="004F6962">
      <w:pPr>
        <w:pStyle w:val="B1"/>
      </w:pPr>
      <w:r w:rsidRPr="006F06C2">
        <w:t>2&gt;</w:t>
      </w:r>
      <w:r w:rsidRPr="006F06C2">
        <w:tab/>
        <w:t>perform the actions upon going to RRC_IDLE as specified in 5.3.11, with the release cause 'other'.</w:t>
      </w:r>
    </w:p>
    <w:p w14:paraId="1DE515E7" w14:textId="77777777" w:rsidR="008719DC" w:rsidRPr="006F06C2" w:rsidRDefault="008719DC" w:rsidP="008719DC">
      <w:r w:rsidRPr="006F06C2">
        <w:t>[TS 38.331, clause 5.3.8.4]</w:t>
      </w:r>
    </w:p>
    <w:p w14:paraId="7885FD68" w14:textId="77777777" w:rsidR="008719DC" w:rsidRPr="006F06C2" w:rsidRDefault="008719DC" w:rsidP="008719DC">
      <w:r w:rsidRPr="006F06C2">
        <w:t>The UE shall:</w:t>
      </w:r>
    </w:p>
    <w:p w14:paraId="47576B5A" w14:textId="77777777" w:rsidR="008719DC" w:rsidRPr="006F06C2" w:rsidRDefault="008719DC" w:rsidP="008719DC">
      <w:pPr>
        <w:pStyle w:val="B1"/>
      </w:pPr>
      <w:r w:rsidRPr="006F06C2">
        <w:t>1&gt;</w:t>
      </w:r>
      <w:r w:rsidRPr="006F06C2">
        <w:tab/>
        <w:t>if T320 expires:</w:t>
      </w:r>
    </w:p>
    <w:p w14:paraId="7FBE3D2C" w14:textId="77777777" w:rsidR="008719DC" w:rsidRPr="006F06C2" w:rsidRDefault="008719DC" w:rsidP="008719DC">
      <w:pPr>
        <w:pStyle w:val="B2"/>
      </w:pPr>
      <w:r w:rsidRPr="006F06C2">
        <w:t>2&gt;</w:t>
      </w:r>
      <w:r w:rsidRPr="006F06C2">
        <w:tab/>
        <w:t xml:space="preserve">if stored, discard the cell reselection priority information provided by the </w:t>
      </w:r>
      <w:r w:rsidRPr="006F06C2">
        <w:rPr>
          <w:i/>
        </w:rPr>
        <w:t>cellReselectionPriorities</w:t>
      </w:r>
      <w:r w:rsidRPr="006F06C2">
        <w:t xml:space="preserve"> or inherited from another RAT;</w:t>
      </w:r>
    </w:p>
    <w:p w14:paraId="403DCD40" w14:textId="77777777" w:rsidR="008719DC" w:rsidRPr="006F06C2" w:rsidRDefault="008719DC" w:rsidP="008719DC">
      <w:r w:rsidRPr="006F06C2">
        <w:t>2&gt;</w:t>
      </w:r>
      <w:r w:rsidRPr="006F06C2">
        <w:tab/>
        <w:t>apply the cell reselection priority information broadcast in the system information.</w:t>
      </w:r>
    </w:p>
    <w:p w14:paraId="1DF7EB4A" w14:textId="77777777" w:rsidR="004F6962" w:rsidRPr="006F06C2" w:rsidRDefault="004F6962" w:rsidP="004F6962">
      <w:r w:rsidRPr="006F06C2">
        <w:t>[TS 38.304, clause 5.2.4.1]</w:t>
      </w:r>
    </w:p>
    <w:p w14:paraId="4B0A43F5" w14:textId="77777777" w:rsidR="004F6962" w:rsidRPr="006F06C2" w:rsidRDefault="004F6962" w:rsidP="004F6962">
      <w:r w:rsidRPr="006F06C2">
        <w:t xml:space="preserve">Absolute priorities of different NR frequencies or inter-RAT frequencies may be provided to the UE in the system information, in the </w:t>
      </w:r>
      <w:r w:rsidRPr="006F06C2">
        <w:rPr>
          <w:i/>
        </w:rPr>
        <w:t xml:space="preserve">RRCRelease </w:t>
      </w:r>
      <w:r w:rsidRPr="006F06C2">
        <w:t xml:space="preserve">message, or by inheriting from another RAT at inter-RAT cell (re)selection. In the case of system information, an NR frequency or inter-RAT frequency may be listed without providing a priority (i.e. the field </w:t>
      </w:r>
      <w:r w:rsidRPr="006F06C2">
        <w:rPr>
          <w:i/>
        </w:rPr>
        <w:t>cellReselectionPriority</w:t>
      </w:r>
      <w:r w:rsidRPr="006F06C2">
        <w:t xml:space="preserve"> is absent for that frequency). If priorities are provided in dedicated signalling, the UE shall ignore all the priorities provided in system information. If UE is in </w:t>
      </w:r>
      <w:r w:rsidRPr="006F06C2">
        <w:rPr>
          <w:i/>
        </w:rPr>
        <w:t>camped on any cell</w:t>
      </w:r>
      <w:r w:rsidRPr="006F06C2">
        <w:t xml:space="preserve"> state, UE shall only apply the priorities provided by system information from current cell, and the UE preserves priorities provided by dedicated signalling </w:t>
      </w:r>
      <w:r w:rsidRPr="006F06C2">
        <w:rPr>
          <w:lang w:eastAsia="zh-CN"/>
        </w:rPr>
        <w:t xml:space="preserve">and </w:t>
      </w:r>
      <w:r w:rsidRPr="006F06C2">
        <w:rPr>
          <w:i/>
        </w:rPr>
        <w:t>deprioritisationReq</w:t>
      </w:r>
      <w:r w:rsidRPr="006F06C2">
        <w:t xml:space="preserve"> </w:t>
      </w:r>
      <w:r w:rsidRPr="006F06C2">
        <w:rPr>
          <w:lang w:eastAsia="zh-CN"/>
        </w:rPr>
        <w:t xml:space="preserve">received in </w:t>
      </w:r>
      <w:r w:rsidRPr="006F06C2">
        <w:rPr>
          <w:i/>
          <w:lang w:eastAsia="zh-CN"/>
        </w:rPr>
        <w:t>RRCRelease</w:t>
      </w:r>
      <w:r w:rsidRPr="006F06C2">
        <w:rPr>
          <w:lang w:eastAsia="zh-CN"/>
        </w:rPr>
        <w:t xml:space="preserve"> </w:t>
      </w:r>
      <w:r w:rsidRPr="006F06C2">
        <w:t xml:space="preserve">unless specified otherwise. </w:t>
      </w:r>
      <w:r w:rsidRPr="006F06C2">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63DDF22E" w14:textId="77777777" w:rsidR="004F6962" w:rsidRPr="006F06C2" w:rsidRDefault="004F6962" w:rsidP="004F6962">
      <w:r w:rsidRPr="006F06C2">
        <w:t>The UE shall only perform cell reselection evaluation for NR frequencies and inter-RAT frequencies that are given in system information and for which the UE has a priority provided.</w:t>
      </w:r>
    </w:p>
    <w:p w14:paraId="54A0C94B" w14:textId="77777777" w:rsidR="004F6962" w:rsidRPr="006F06C2" w:rsidRDefault="004F6962" w:rsidP="004F6962">
      <w:pPr>
        <w:rPr>
          <w:lang w:eastAsia="zh-CN"/>
        </w:rPr>
      </w:pPr>
      <w:r w:rsidRPr="006F06C2">
        <w:rPr>
          <w:lang w:eastAsia="zh-CN"/>
        </w:rPr>
        <w:t xml:space="preserve">In case UE receives </w:t>
      </w:r>
      <w:r w:rsidRPr="006F06C2">
        <w:rPr>
          <w:i/>
          <w:lang w:eastAsia="zh-CN"/>
        </w:rPr>
        <w:t xml:space="preserve">RRCRelease </w:t>
      </w:r>
      <w:r w:rsidRPr="006F06C2">
        <w:rPr>
          <w:lang w:eastAsia="zh-CN"/>
        </w:rPr>
        <w:t xml:space="preserve">with </w:t>
      </w:r>
      <w:r w:rsidRPr="006F06C2">
        <w:rPr>
          <w:i/>
        </w:rPr>
        <w:t>deprioritisationReq</w:t>
      </w:r>
      <w:r w:rsidRPr="006F06C2">
        <w:rPr>
          <w:lang w:eastAsia="zh-CN"/>
        </w:rPr>
        <w:t xml:space="preserve">, UE shall consider current frequency and stored frequencies due to the previously received </w:t>
      </w:r>
      <w:r w:rsidRPr="006F06C2">
        <w:rPr>
          <w:i/>
          <w:lang w:eastAsia="zh-CN"/>
        </w:rPr>
        <w:t>RRCRelease</w:t>
      </w:r>
      <w:r w:rsidRPr="006F06C2">
        <w:rPr>
          <w:lang w:eastAsia="zh-CN"/>
        </w:rPr>
        <w:t xml:space="preserve"> with </w:t>
      </w:r>
      <w:r w:rsidRPr="006F06C2">
        <w:rPr>
          <w:i/>
        </w:rPr>
        <w:t xml:space="preserve">deprioritisationReq </w:t>
      </w:r>
      <w:r w:rsidRPr="006F06C2">
        <w:rPr>
          <w:lang w:eastAsia="zh-CN"/>
        </w:rPr>
        <w:t xml:space="preserve">or all the frequencies of NR to be the lowest priority frequency </w:t>
      </w:r>
      <w:r w:rsidRPr="006F06C2">
        <w:t xml:space="preserve">(i.e. </w:t>
      </w:r>
      <w:r w:rsidRPr="006F06C2">
        <w:rPr>
          <w:lang w:eastAsia="zh-CN"/>
        </w:rPr>
        <w:t>low</w:t>
      </w:r>
      <w:r w:rsidRPr="006F06C2">
        <w:t xml:space="preserve">er than any of the network configured values) while </w:t>
      </w:r>
      <w:r w:rsidRPr="006F06C2">
        <w:rPr>
          <w:lang w:eastAsia="zh-CN"/>
        </w:rPr>
        <w:t>T325 is running irrespective of camped RAT.</w:t>
      </w:r>
      <w:r w:rsidRPr="006F06C2">
        <w:t xml:space="preserve"> The UE shall delete the stored deprioritisation request(s) when a PLMN selection is performed on request by NAS (TS 23.122 [9]).</w:t>
      </w:r>
    </w:p>
    <w:p w14:paraId="37572261" w14:textId="77777777" w:rsidR="004F6962" w:rsidRPr="006F06C2" w:rsidRDefault="004F6962" w:rsidP="004F6962">
      <w:pPr>
        <w:pStyle w:val="NO"/>
        <w:rPr>
          <w:lang w:eastAsia="zh-CN"/>
        </w:rPr>
      </w:pPr>
      <w:r w:rsidRPr="006F06C2">
        <w:rPr>
          <w:lang w:eastAsia="zh-CN"/>
        </w:rPr>
        <w:t>NOTE:</w:t>
      </w:r>
      <w:r w:rsidRPr="006F06C2">
        <w:rPr>
          <w:lang w:eastAsia="zh-CN"/>
        </w:rPr>
        <w:tab/>
        <w:t xml:space="preserve">UE should search for a higher priority layer for cell reselection as soon as possible after the change of priority. The minimum </w:t>
      </w:r>
      <w:r w:rsidRPr="006F06C2">
        <w:t>related performance requirements specified in TS 38.133 [8] are still applicable.</w:t>
      </w:r>
    </w:p>
    <w:p w14:paraId="24CEBECD" w14:textId="77777777" w:rsidR="004F6962" w:rsidRPr="006F06C2" w:rsidRDefault="004F6962" w:rsidP="004F6962">
      <w:pPr>
        <w:rPr>
          <w:lang w:eastAsia="ko-KR"/>
        </w:rPr>
      </w:pPr>
      <w:r w:rsidRPr="006F06C2">
        <w:t>The UE shall delete priorities provided by dedicated signalling when:</w:t>
      </w:r>
    </w:p>
    <w:p w14:paraId="2A7A96F7" w14:textId="77777777" w:rsidR="004F6962" w:rsidRPr="006F06C2" w:rsidRDefault="004F6962" w:rsidP="004F6962">
      <w:pPr>
        <w:pStyle w:val="B1"/>
      </w:pPr>
      <w:r w:rsidRPr="006F06C2">
        <w:t>-</w:t>
      </w:r>
      <w:r w:rsidRPr="006F06C2">
        <w:tab/>
        <w:t>the UE enters a different RRC state; or</w:t>
      </w:r>
    </w:p>
    <w:p w14:paraId="3BFE4910" w14:textId="77777777" w:rsidR="004F6962" w:rsidRPr="006F06C2" w:rsidRDefault="004F6962" w:rsidP="004F6962">
      <w:pPr>
        <w:pStyle w:val="B1"/>
      </w:pPr>
      <w:r w:rsidRPr="006F06C2">
        <w:t>-</w:t>
      </w:r>
      <w:r w:rsidRPr="006F06C2">
        <w:tab/>
        <w:t>the optional validity time of dedicated priorities (T320) expires; or</w:t>
      </w:r>
    </w:p>
    <w:p w14:paraId="2545C1A8" w14:textId="77777777" w:rsidR="004F6962" w:rsidRPr="006F06C2" w:rsidRDefault="004F6962" w:rsidP="004F6962">
      <w:pPr>
        <w:pStyle w:val="B1"/>
      </w:pPr>
      <w:r w:rsidRPr="006F06C2">
        <w:t>-</w:t>
      </w:r>
      <w:r w:rsidRPr="006F06C2">
        <w:tab/>
        <w:t>a PLMN selection is performed on request by NAS (TS 23.122 [9]).</w:t>
      </w:r>
    </w:p>
    <w:p w14:paraId="00231184" w14:textId="77777777" w:rsidR="004F6962" w:rsidRPr="006F06C2" w:rsidRDefault="004F6962" w:rsidP="004F6962">
      <w:pPr>
        <w:pStyle w:val="NO"/>
        <w:rPr>
          <w:lang w:eastAsia="ko-KR"/>
        </w:rPr>
      </w:pPr>
      <w:r w:rsidRPr="006F06C2">
        <w:t>NOTE 2:</w:t>
      </w:r>
      <w:r w:rsidRPr="006F06C2">
        <w:tab/>
        <w:t>Equal priorities between RATs are not supported.</w:t>
      </w:r>
    </w:p>
    <w:p w14:paraId="5C63B35E" w14:textId="77777777" w:rsidR="004F6962" w:rsidRPr="006F06C2" w:rsidRDefault="004F6962" w:rsidP="004F6962">
      <w:r w:rsidRPr="006F06C2">
        <w:t>The UE shall not consider any black listed cells as candidate for cell reselection.</w:t>
      </w:r>
    </w:p>
    <w:p w14:paraId="77E502C0" w14:textId="77777777" w:rsidR="004F6962" w:rsidRPr="006F06C2" w:rsidRDefault="004F6962" w:rsidP="004F6962">
      <w:r w:rsidRPr="006F06C2">
        <w:t>The UE shall inherit the priorities provided by dedicated signalling and the remaining validity time (i.e. T320 in NR and E-UTRA), if configured, at inter-RAT cell (re)selection.</w:t>
      </w:r>
    </w:p>
    <w:p w14:paraId="27A773AA" w14:textId="77777777" w:rsidR="004F6962" w:rsidRPr="006F06C2" w:rsidRDefault="004F6962" w:rsidP="004F6962">
      <w:pPr>
        <w:pStyle w:val="B1"/>
      </w:pPr>
      <w:r w:rsidRPr="006F06C2">
        <w:t>NOTE 3:</w:t>
      </w:r>
      <w:r w:rsidRPr="006F06C2">
        <w:tab/>
        <w:t>The network may assign dedicated cell reselection priorities for frequencies not configured by system information.</w:t>
      </w:r>
    </w:p>
    <w:p w14:paraId="5E0D1A98" w14:textId="77777777" w:rsidR="008719DC" w:rsidRPr="006F06C2" w:rsidRDefault="008719DC" w:rsidP="008719DC">
      <w:pPr>
        <w:pStyle w:val="B1"/>
        <w:ind w:left="0" w:firstLine="0"/>
        <w:rPr>
          <w:lang w:eastAsia="zh-CN"/>
        </w:rPr>
      </w:pPr>
      <w:r w:rsidRPr="006F06C2">
        <w:rPr>
          <w:lang w:eastAsia="zh-CN"/>
        </w:rPr>
        <w:t>[TS 38.304, clause 5.2.4.1]</w:t>
      </w:r>
    </w:p>
    <w:p w14:paraId="37C23141" w14:textId="77777777" w:rsidR="008719DC" w:rsidRPr="006F06C2" w:rsidRDefault="008719DC" w:rsidP="008719DC">
      <w:r w:rsidRPr="006F06C2">
        <w:t xml:space="preserve">Absolute priorities of different NR frequencies or inter-RAT frequencies may be provided to the UE in the system information, in the </w:t>
      </w:r>
      <w:r w:rsidRPr="006F06C2">
        <w:rPr>
          <w:i/>
        </w:rPr>
        <w:t xml:space="preserve">RRCRelease </w:t>
      </w:r>
      <w:r w:rsidRPr="006F06C2">
        <w:t xml:space="preserve">message, or by inheriting from another RAT at inter-RAT cell (re)selection. In the case of system information, an NR frequency or inter-RAT frequency may be listed without providing a priority (i.e. the field </w:t>
      </w:r>
      <w:r w:rsidRPr="006F06C2">
        <w:rPr>
          <w:i/>
        </w:rPr>
        <w:t>cellReselectionPriority</w:t>
      </w:r>
      <w:r w:rsidRPr="006F06C2">
        <w:t xml:space="preserve"> is absent for that frequency). If priorities are provided in dedicated signalling, the UE shall ignore all the priorities provided in system information. If UE is in </w:t>
      </w:r>
      <w:r w:rsidRPr="006F06C2">
        <w:rPr>
          <w:i/>
        </w:rPr>
        <w:t>camped on any cell</w:t>
      </w:r>
      <w:r w:rsidRPr="006F06C2">
        <w:t xml:space="preserve"> state, UE shall only apply the priorities provided by system information from current cell, and the UE preserves priorities provided by dedicated signalling </w:t>
      </w:r>
      <w:r w:rsidRPr="006F06C2">
        <w:rPr>
          <w:lang w:eastAsia="zh-CN"/>
        </w:rPr>
        <w:t xml:space="preserve">and </w:t>
      </w:r>
      <w:r w:rsidRPr="006F06C2">
        <w:rPr>
          <w:i/>
        </w:rPr>
        <w:t>deprioritisationReq</w:t>
      </w:r>
      <w:r w:rsidRPr="006F06C2">
        <w:t xml:space="preserve"> </w:t>
      </w:r>
      <w:r w:rsidRPr="006F06C2">
        <w:rPr>
          <w:lang w:eastAsia="zh-CN"/>
        </w:rPr>
        <w:t xml:space="preserve">received in </w:t>
      </w:r>
      <w:r w:rsidRPr="006F06C2">
        <w:rPr>
          <w:i/>
          <w:lang w:eastAsia="zh-CN"/>
        </w:rPr>
        <w:t>RRCRelease</w:t>
      </w:r>
      <w:r w:rsidRPr="006F06C2">
        <w:rPr>
          <w:lang w:eastAsia="zh-CN"/>
        </w:rPr>
        <w:t xml:space="preserve"> </w:t>
      </w:r>
      <w:r w:rsidRPr="006F06C2">
        <w:t xml:space="preserve">unless specified otherwise. </w:t>
      </w:r>
      <w:r w:rsidRPr="006F06C2">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2FE86401" w14:textId="77777777" w:rsidR="008719DC" w:rsidRPr="006F06C2" w:rsidRDefault="008719DC" w:rsidP="008719DC">
      <w:r w:rsidRPr="006F06C2">
        <w:t>The UE shall only perform cell reselection evaluation for NR frequencies and inter-RAT frequencies that are given in system information and for which the UE has a priority provided.</w:t>
      </w:r>
    </w:p>
    <w:p w14:paraId="01514898" w14:textId="77777777" w:rsidR="008719DC" w:rsidRPr="006F06C2" w:rsidRDefault="008719DC" w:rsidP="008719DC">
      <w:pPr>
        <w:rPr>
          <w:lang w:eastAsia="zh-CN"/>
        </w:rPr>
      </w:pPr>
      <w:r w:rsidRPr="006F06C2">
        <w:rPr>
          <w:lang w:eastAsia="zh-CN"/>
        </w:rPr>
        <w:t xml:space="preserve">In case UE receives </w:t>
      </w:r>
      <w:r w:rsidRPr="006F06C2">
        <w:rPr>
          <w:i/>
          <w:lang w:eastAsia="zh-CN"/>
        </w:rPr>
        <w:t xml:space="preserve">RRCRelease </w:t>
      </w:r>
      <w:r w:rsidRPr="006F06C2">
        <w:rPr>
          <w:lang w:eastAsia="zh-CN"/>
        </w:rPr>
        <w:t xml:space="preserve">with </w:t>
      </w:r>
      <w:r w:rsidRPr="006F06C2">
        <w:rPr>
          <w:i/>
        </w:rPr>
        <w:t>deprioritisationReq</w:t>
      </w:r>
      <w:r w:rsidRPr="006F06C2">
        <w:rPr>
          <w:lang w:eastAsia="zh-CN"/>
        </w:rPr>
        <w:t xml:space="preserve">, UE shall consider current frequency and stored frequencies due to the previously received </w:t>
      </w:r>
      <w:r w:rsidRPr="006F06C2">
        <w:rPr>
          <w:i/>
          <w:lang w:eastAsia="zh-CN"/>
        </w:rPr>
        <w:t>RRCRelease</w:t>
      </w:r>
      <w:r w:rsidRPr="006F06C2">
        <w:rPr>
          <w:lang w:eastAsia="zh-CN"/>
        </w:rPr>
        <w:t xml:space="preserve"> with </w:t>
      </w:r>
      <w:r w:rsidRPr="006F06C2">
        <w:rPr>
          <w:i/>
        </w:rPr>
        <w:t xml:space="preserve">deprioritisationReq </w:t>
      </w:r>
      <w:r w:rsidRPr="006F06C2">
        <w:rPr>
          <w:lang w:eastAsia="zh-CN"/>
        </w:rPr>
        <w:t xml:space="preserve">or all the frequencies of NR to be the lowest priority frequency </w:t>
      </w:r>
      <w:r w:rsidRPr="006F06C2">
        <w:t xml:space="preserve">(i.e. </w:t>
      </w:r>
      <w:r w:rsidRPr="006F06C2">
        <w:rPr>
          <w:lang w:eastAsia="zh-CN"/>
        </w:rPr>
        <w:t>low</w:t>
      </w:r>
      <w:r w:rsidRPr="006F06C2">
        <w:t xml:space="preserve">er than any of the network configured values) while </w:t>
      </w:r>
      <w:r w:rsidRPr="006F06C2">
        <w:rPr>
          <w:lang w:eastAsia="zh-CN"/>
        </w:rPr>
        <w:t>T325 is running irrespective of camped RAT.</w:t>
      </w:r>
      <w:r w:rsidRPr="006F06C2">
        <w:t xml:space="preserve"> The UE shall delete the stored deprioritisation request(s) when a PLMN selection is performed on request by NAS (TS 23.122 [9]).</w:t>
      </w:r>
    </w:p>
    <w:p w14:paraId="265A949C" w14:textId="77777777" w:rsidR="008719DC" w:rsidRPr="006F06C2" w:rsidRDefault="008719DC" w:rsidP="008719DC">
      <w:pPr>
        <w:pStyle w:val="NO"/>
        <w:rPr>
          <w:lang w:eastAsia="zh-CN"/>
        </w:rPr>
      </w:pPr>
      <w:r w:rsidRPr="006F06C2">
        <w:rPr>
          <w:lang w:eastAsia="zh-CN"/>
        </w:rPr>
        <w:t>NOTE:</w:t>
      </w:r>
      <w:r w:rsidRPr="006F06C2">
        <w:rPr>
          <w:lang w:eastAsia="zh-CN"/>
        </w:rPr>
        <w:tab/>
        <w:t xml:space="preserve">UE should search for a higher priority layer for cell reselection as soon as possible after the change of priority. The minimum </w:t>
      </w:r>
      <w:r w:rsidRPr="006F06C2">
        <w:rPr>
          <w:lang w:eastAsia="ko-KR"/>
        </w:rPr>
        <w:t>related performance requirements specified in TS 38.133 [8] are still applicable.</w:t>
      </w:r>
    </w:p>
    <w:p w14:paraId="7C03F0A6" w14:textId="77777777" w:rsidR="008719DC" w:rsidRPr="006F06C2" w:rsidRDefault="008719DC" w:rsidP="008719DC">
      <w:r w:rsidRPr="006F06C2">
        <w:t>The UE shall delete priorities provided by dedicated signalling when:</w:t>
      </w:r>
    </w:p>
    <w:p w14:paraId="3E33FCB0" w14:textId="77777777" w:rsidR="008719DC" w:rsidRPr="006F06C2" w:rsidRDefault="008719DC" w:rsidP="008719DC">
      <w:pPr>
        <w:pStyle w:val="B1"/>
      </w:pPr>
      <w:r w:rsidRPr="006F06C2">
        <w:t>-</w:t>
      </w:r>
      <w:r w:rsidRPr="006F06C2">
        <w:tab/>
        <w:t>the UE enters a different RRC state; or</w:t>
      </w:r>
    </w:p>
    <w:p w14:paraId="6B71CF37" w14:textId="77777777" w:rsidR="008719DC" w:rsidRPr="006F06C2" w:rsidRDefault="008719DC" w:rsidP="008719DC">
      <w:pPr>
        <w:pStyle w:val="B1"/>
      </w:pPr>
      <w:r w:rsidRPr="006F06C2">
        <w:t>-</w:t>
      </w:r>
      <w:r w:rsidRPr="006F06C2">
        <w:tab/>
        <w:t>the optional validity time of dedicated priorities (T320) expires; or</w:t>
      </w:r>
    </w:p>
    <w:p w14:paraId="082764AC" w14:textId="77777777" w:rsidR="008719DC" w:rsidRPr="006F06C2" w:rsidRDefault="008719DC" w:rsidP="008719DC">
      <w:pPr>
        <w:pStyle w:val="B1"/>
      </w:pPr>
      <w:r w:rsidRPr="006F06C2">
        <w:t>-</w:t>
      </w:r>
      <w:r w:rsidRPr="006F06C2">
        <w:tab/>
        <w:t>a PLMN selection is performed on request by NAS (TS 23.122 [9]).</w:t>
      </w:r>
    </w:p>
    <w:p w14:paraId="6A4DDF57" w14:textId="77777777" w:rsidR="008719DC" w:rsidRPr="006F06C2" w:rsidRDefault="008719DC" w:rsidP="008719DC">
      <w:pPr>
        <w:pStyle w:val="NO"/>
      </w:pPr>
      <w:r w:rsidRPr="006F06C2">
        <w:t>NOTE 2:</w:t>
      </w:r>
      <w:r w:rsidRPr="006F06C2">
        <w:tab/>
        <w:t>Equal priorities between RATs are not supported.</w:t>
      </w:r>
    </w:p>
    <w:p w14:paraId="487E0A09" w14:textId="77777777" w:rsidR="008719DC" w:rsidRPr="006F06C2" w:rsidRDefault="008719DC" w:rsidP="008719DC">
      <w:r w:rsidRPr="006F06C2">
        <w:t>The UE shall not consider any black listed cells as candidate for cell reselection.</w:t>
      </w:r>
    </w:p>
    <w:p w14:paraId="2653D7A8" w14:textId="77777777" w:rsidR="008719DC" w:rsidRPr="006F06C2" w:rsidRDefault="008719DC" w:rsidP="008719DC">
      <w:r w:rsidRPr="006F06C2">
        <w:t>The UE shall inherit the priorities provided by dedicated signalling and the remaining validity time (i.e. T320 in NR and E-UTRA), if configured, at inter-RAT cell (re)selection.</w:t>
      </w:r>
    </w:p>
    <w:p w14:paraId="79852072" w14:textId="77777777" w:rsidR="008719DC" w:rsidRPr="006F06C2" w:rsidRDefault="008719DC" w:rsidP="008719DC">
      <w:pPr>
        <w:pStyle w:val="NO"/>
      </w:pPr>
      <w:r w:rsidRPr="006F06C2">
        <w:t>NOTE 3:</w:t>
      </w:r>
      <w:r w:rsidRPr="006F06C2">
        <w:tab/>
        <w:t>The network may assign dedicated cell reselection priorities for frequencies not configured by system information.</w:t>
      </w:r>
    </w:p>
    <w:p w14:paraId="033A9C25" w14:textId="77777777" w:rsidR="004F6962" w:rsidRPr="006F06C2" w:rsidRDefault="004F6962" w:rsidP="004F6962">
      <w:pPr>
        <w:pStyle w:val="B1"/>
        <w:ind w:left="0" w:firstLine="0"/>
      </w:pPr>
      <w:r w:rsidRPr="006F06C2">
        <w:t>[TS 38.304, clause 5.2.4.2]</w:t>
      </w:r>
    </w:p>
    <w:p w14:paraId="7A84EC1D" w14:textId="77777777" w:rsidR="004F6962" w:rsidRPr="006F06C2" w:rsidRDefault="004F6962" w:rsidP="004F6962">
      <w:r w:rsidRPr="006F06C2">
        <w:t>Following rules are used by the UE to limit needed measurements:</w:t>
      </w:r>
    </w:p>
    <w:p w14:paraId="586308FA" w14:textId="77777777" w:rsidR="004F6962" w:rsidRPr="006F06C2" w:rsidRDefault="004F6962" w:rsidP="004F6962">
      <w:pPr>
        <w:pStyle w:val="B1"/>
      </w:pPr>
      <w:r w:rsidRPr="006F06C2">
        <w:t>-</w:t>
      </w:r>
      <w:r w:rsidRPr="006F06C2">
        <w:tab/>
        <w:t>If the serving cell fulfils Srxlev</w:t>
      </w:r>
      <w:r w:rsidRPr="006F06C2">
        <w:rPr>
          <w:vertAlign w:val="subscript"/>
        </w:rPr>
        <w:t xml:space="preserve"> </w:t>
      </w:r>
      <w:r w:rsidRPr="006F06C2">
        <w:t>&gt; S</w:t>
      </w:r>
      <w:r w:rsidRPr="006F06C2">
        <w:rPr>
          <w:vertAlign w:val="subscript"/>
        </w:rPr>
        <w:t>IntraSearchP</w:t>
      </w:r>
      <w:r w:rsidRPr="006F06C2">
        <w:t xml:space="preserve"> and Squal &gt; S</w:t>
      </w:r>
      <w:r w:rsidRPr="006F06C2">
        <w:rPr>
          <w:vertAlign w:val="subscript"/>
        </w:rPr>
        <w:t>IntraSearchQ</w:t>
      </w:r>
      <w:r w:rsidRPr="006F06C2">
        <w:t>, the UE may choose not to perform intra-frequency measurements.</w:t>
      </w:r>
    </w:p>
    <w:p w14:paraId="6A5C33B6" w14:textId="77777777" w:rsidR="004F6962" w:rsidRPr="006F06C2" w:rsidRDefault="004F6962" w:rsidP="004F6962">
      <w:pPr>
        <w:pStyle w:val="B1"/>
      </w:pPr>
      <w:r w:rsidRPr="006F06C2">
        <w:t>-</w:t>
      </w:r>
      <w:r w:rsidRPr="006F06C2">
        <w:tab/>
        <w:t>Otherwise, the UE shall perform intra-frequency measurements.</w:t>
      </w:r>
    </w:p>
    <w:p w14:paraId="6E38C599" w14:textId="77777777" w:rsidR="004F6962" w:rsidRPr="006F06C2" w:rsidRDefault="004F6962" w:rsidP="004F6962">
      <w:pPr>
        <w:pStyle w:val="B1"/>
      </w:pPr>
      <w:r w:rsidRPr="006F06C2">
        <w:rPr>
          <w:lang w:eastAsia="zh-CN"/>
        </w:rPr>
        <w:t>-</w:t>
      </w:r>
      <w:r w:rsidRPr="006F06C2">
        <w:rPr>
          <w:lang w:eastAsia="zh-CN"/>
        </w:rPr>
        <w:tab/>
        <w:t xml:space="preserve">The UE shall apply the following rules for NR inter-frequencies and inter-RAT frequencies which are indicated in </w:t>
      </w:r>
      <w:r w:rsidRPr="006F06C2">
        <w:t>system information</w:t>
      </w:r>
      <w:r w:rsidRPr="006F06C2">
        <w:rPr>
          <w:lang w:eastAsia="zh-CN"/>
        </w:rPr>
        <w:t xml:space="preserve"> and for which the UE has priority provided as defined in 5.2.4.1:</w:t>
      </w:r>
    </w:p>
    <w:p w14:paraId="130181C9" w14:textId="77777777" w:rsidR="004F6962" w:rsidRPr="006F06C2" w:rsidRDefault="004F6962" w:rsidP="004F6962">
      <w:pPr>
        <w:pStyle w:val="B2"/>
      </w:pPr>
      <w:r w:rsidRPr="006F06C2">
        <w:rPr>
          <w:lang w:eastAsia="zh-CN"/>
        </w:rPr>
        <w:t>-</w:t>
      </w:r>
      <w:r w:rsidRPr="006F06C2">
        <w:rPr>
          <w:lang w:eastAsia="zh-CN"/>
        </w:rPr>
        <w:tab/>
        <w:t xml:space="preserve">For a NR inter-frequency or inter-RAT frequency with a reselection priority higher than the reselection priority of the current NR frequency, </w:t>
      </w:r>
      <w:r w:rsidRPr="006F06C2">
        <w:t>the UE shall perform measurements of higher priority NR inter-frequency or inter-RAT frequencies according to TS 38.133 [8].</w:t>
      </w:r>
    </w:p>
    <w:p w14:paraId="3BDCB198" w14:textId="77777777" w:rsidR="004F6962" w:rsidRPr="006F06C2" w:rsidRDefault="004F6962" w:rsidP="004F6962">
      <w:pPr>
        <w:pStyle w:val="B2"/>
        <w:rPr>
          <w:lang w:eastAsia="zh-CN"/>
        </w:rPr>
      </w:pPr>
      <w:r w:rsidRPr="006F06C2">
        <w:rPr>
          <w:lang w:eastAsia="zh-CN"/>
        </w:rPr>
        <w:t>-</w:t>
      </w:r>
      <w:r w:rsidRPr="006F06C2">
        <w:rPr>
          <w:lang w:eastAsia="zh-CN"/>
        </w:rPr>
        <w:tab/>
        <w:t>For a NR inter-frequency with an equal or lower reselection priority than the reselection priority</w:t>
      </w:r>
      <w:r w:rsidRPr="006F06C2">
        <w:t xml:space="preserve"> </w:t>
      </w:r>
      <w:r w:rsidRPr="006F06C2">
        <w:rPr>
          <w:lang w:eastAsia="zh-CN"/>
        </w:rPr>
        <w:t>of the current NR frequency and for inter-RAT frequency with lower reselection priority than the reselection priority</w:t>
      </w:r>
      <w:r w:rsidRPr="006F06C2">
        <w:t xml:space="preserve"> </w:t>
      </w:r>
      <w:r w:rsidRPr="006F06C2">
        <w:rPr>
          <w:lang w:eastAsia="zh-CN"/>
        </w:rPr>
        <w:t>of the current NR frequency:</w:t>
      </w:r>
    </w:p>
    <w:p w14:paraId="1C95E931" w14:textId="77777777" w:rsidR="004F6962" w:rsidRPr="006F06C2" w:rsidRDefault="004F6962" w:rsidP="004F6962">
      <w:pPr>
        <w:pStyle w:val="B3"/>
      </w:pPr>
      <w:r w:rsidRPr="006F06C2">
        <w:t>-</w:t>
      </w:r>
      <w:r w:rsidRPr="006F06C2">
        <w:tab/>
        <w:t>If the serving cell fulfils Srxlev &gt; S</w:t>
      </w:r>
      <w:r w:rsidRPr="006F06C2">
        <w:rPr>
          <w:vertAlign w:val="subscript"/>
        </w:rPr>
        <w:t>nonIntraSearchP</w:t>
      </w:r>
      <w:r w:rsidRPr="006F06C2">
        <w:t xml:space="preserve"> and Squal &gt; S</w:t>
      </w:r>
      <w:r w:rsidRPr="006F06C2">
        <w:rPr>
          <w:vertAlign w:val="subscript"/>
        </w:rPr>
        <w:t>nonIntraSearchQ</w:t>
      </w:r>
      <w:r w:rsidRPr="006F06C2">
        <w:t>, the UE may choose not to perform measurements of NR inter-frequencies or inter-RAT frequency cells of equal or lower priority;</w:t>
      </w:r>
    </w:p>
    <w:p w14:paraId="3E1FAF87" w14:textId="77777777" w:rsidR="004F6962" w:rsidRPr="006F06C2" w:rsidRDefault="004F6962" w:rsidP="004F6962">
      <w:pPr>
        <w:pStyle w:val="B1"/>
        <w:rPr>
          <w:lang w:eastAsia="ko-KR"/>
        </w:rPr>
      </w:pPr>
      <w:r w:rsidRPr="006F06C2">
        <w:t>-</w:t>
      </w:r>
      <w:r w:rsidRPr="006F06C2">
        <w:tab/>
        <w:t>Otherwise,</w:t>
      </w:r>
      <w:r w:rsidRPr="006F06C2">
        <w:rPr>
          <w:i/>
        </w:rPr>
        <w:t xml:space="preserve"> </w:t>
      </w:r>
      <w:r w:rsidRPr="006F06C2">
        <w:t>the UE shall perform measurements of NR inter-frequencies or inter-RAT frequency cells of equal or lower priority according to TS 38.133 [8].</w:t>
      </w:r>
    </w:p>
    <w:p w14:paraId="609DA6C2" w14:textId="77777777" w:rsidR="004F6962" w:rsidRPr="006F06C2" w:rsidRDefault="004F6962" w:rsidP="004F6962">
      <w:pPr>
        <w:pStyle w:val="B1"/>
        <w:ind w:left="0" w:firstLine="0"/>
      </w:pPr>
      <w:r w:rsidRPr="006F06C2">
        <w:t>[TS 38.304, clause 5.2.4.5]</w:t>
      </w:r>
    </w:p>
    <w:p w14:paraId="1B133CB7" w14:textId="77777777" w:rsidR="004F6962" w:rsidRPr="006F06C2" w:rsidRDefault="004F6962" w:rsidP="004F6962">
      <w:r w:rsidRPr="006F06C2">
        <w:t xml:space="preserve">If </w:t>
      </w:r>
      <w:r w:rsidRPr="006F06C2">
        <w:rPr>
          <w:rFonts w:ascii="Times New Roman Italic" w:hAnsi="Times New Roman Italic"/>
          <w:bCs/>
          <w:i/>
        </w:rPr>
        <w:t>threshServingLowQ</w:t>
      </w:r>
      <w:r w:rsidRPr="006F06C2">
        <w:rPr>
          <w:i/>
          <w:iCs/>
        </w:rPr>
        <w:t xml:space="preserve"> </w:t>
      </w:r>
      <w:r w:rsidRPr="006F06C2">
        <w:t>is broadcast in system information and more than 1 second has elapsed since the UE camped on the current serving cell, cell reselection to a cell on a higher priority NR frequency or inter-RAT frequency than the serving frequency shall be performed if:</w:t>
      </w:r>
    </w:p>
    <w:p w14:paraId="4C0D02F5" w14:textId="77777777" w:rsidR="004F6962" w:rsidRPr="006F06C2" w:rsidRDefault="004F6962" w:rsidP="004F6962">
      <w:pPr>
        <w:pStyle w:val="B1"/>
      </w:pPr>
      <w:r w:rsidRPr="006F06C2">
        <w:t>-</w:t>
      </w:r>
      <w:r w:rsidRPr="006F06C2">
        <w:tab/>
        <w:t>A cell of a higher priority NR or EUTRAN RAT/frequency fulfils Squal &gt; Thresh</w:t>
      </w:r>
      <w:r w:rsidRPr="006F06C2">
        <w:rPr>
          <w:vertAlign w:val="subscript"/>
        </w:rPr>
        <w:t>X, HighQ</w:t>
      </w:r>
      <w:r w:rsidRPr="006F06C2">
        <w:t xml:space="preserve"> during a time interval Treselection</w:t>
      </w:r>
      <w:r w:rsidRPr="006F06C2">
        <w:rPr>
          <w:vertAlign w:val="subscript"/>
        </w:rPr>
        <w:t>RAT</w:t>
      </w:r>
    </w:p>
    <w:p w14:paraId="2A375FF9" w14:textId="77777777" w:rsidR="004F6962" w:rsidRPr="006F06C2" w:rsidRDefault="004F6962" w:rsidP="004F6962">
      <w:r w:rsidRPr="006F06C2">
        <w:t>Otherwise, cell reselection to a cell on a higher priority NR frequency or inter-RAT frequency than the serving frequency shall be performed if:</w:t>
      </w:r>
    </w:p>
    <w:p w14:paraId="2969ADAC" w14:textId="77777777" w:rsidR="004F6962" w:rsidRPr="006F06C2" w:rsidRDefault="004F6962" w:rsidP="004F6962">
      <w:pPr>
        <w:pStyle w:val="B1"/>
      </w:pPr>
      <w:r w:rsidRPr="006F06C2">
        <w:t>-</w:t>
      </w:r>
      <w:r w:rsidRPr="006F06C2">
        <w:tab/>
        <w:t>A cell of a higher priority RAT/ frequency fulfils Srxlev &gt; Thresh</w:t>
      </w:r>
      <w:r w:rsidRPr="006F06C2">
        <w:rPr>
          <w:vertAlign w:val="subscript"/>
        </w:rPr>
        <w:t>X, HighP</w:t>
      </w:r>
      <w:r w:rsidRPr="006F06C2">
        <w:t xml:space="preserve"> during a time interval Treselection</w:t>
      </w:r>
      <w:r w:rsidRPr="006F06C2">
        <w:rPr>
          <w:vertAlign w:val="subscript"/>
        </w:rPr>
        <w:t>RAT</w:t>
      </w:r>
      <w:r w:rsidRPr="006F06C2">
        <w:t>; and</w:t>
      </w:r>
    </w:p>
    <w:p w14:paraId="56386DA2" w14:textId="77777777" w:rsidR="004F6962" w:rsidRPr="006F06C2" w:rsidRDefault="004F6962" w:rsidP="004F6962">
      <w:pPr>
        <w:pStyle w:val="B1"/>
        <w:rPr>
          <w:lang w:eastAsia="ko-KR"/>
        </w:rPr>
      </w:pPr>
      <w:r w:rsidRPr="006F06C2">
        <w:t>-</w:t>
      </w:r>
      <w:r w:rsidRPr="006F06C2">
        <w:tab/>
        <w:t>More than 1 second has elapsed since the UE camped on the current serving cell.</w:t>
      </w:r>
    </w:p>
    <w:p w14:paraId="4DD2CB00" w14:textId="77777777" w:rsidR="004F6962" w:rsidRPr="006F06C2" w:rsidRDefault="004F6962" w:rsidP="004F6962">
      <w:r w:rsidRPr="006F06C2">
        <w:t>Cell reselection to a cell on an equal priority NR frequency shall be based on ranking for intra-frequency cell reselection as defined in sub-clause 5.2.4.6.</w:t>
      </w:r>
    </w:p>
    <w:p w14:paraId="2AC28F1A" w14:textId="77777777" w:rsidR="004F6962" w:rsidRPr="006F06C2" w:rsidRDefault="004F6962" w:rsidP="004F6962">
      <w:r w:rsidRPr="006F06C2">
        <w:t xml:space="preserve">If </w:t>
      </w:r>
      <w:r w:rsidRPr="006F06C2">
        <w:rPr>
          <w:rFonts w:ascii="Times New Roman Italic" w:hAnsi="Times New Roman Italic"/>
          <w:bCs/>
          <w:i/>
        </w:rPr>
        <w:t>threshServingLowQ</w:t>
      </w:r>
      <w:r w:rsidRPr="006F06C2">
        <w:rPr>
          <w:i/>
          <w:iCs/>
        </w:rPr>
        <w:t xml:space="preserve"> </w:t>
      </w:r>
      <w:r w:rsidRPr="006F06C2">
        <w:t>is broadcast in system information and more than 1 second has elapsed since the UE camped on the current serving cell, cell reselection to a cell on a lower priority NR frequency or inter-RAT frequency than the serving frequency shall be performed if:</w:t>
      </w:r>
    </w:p>
    <w:p w14:paraId="04F89298" w14:textId="77777777" w:rsidR="004F6962" w:rsidRPr="006F06C2" w:rsidRDefault="004F6962" w:rsidP="004F6962">
      <w:pPr>
        <w:pStyle w:val="B1"/>
        <w:rPr>
          <w:lang w:eastAsia="ko-KR"/>
        </w:rPr>
      </w:pPr>
      <w:r w:rsidRPr="006F06C2">
        <w:t>-</w:t>
      </w:r>
      <w:r w:rsidRPr="006F06C2">
        <w:tab/>
        <w:t>The serving cell fulfils Squal &lt; Thresh</w:t>
      </w:r>
      <w:r w:rsidRPr="006F06C2">
        <w:rPr>
          <w:vertAlign w:val="subscript"/>
        </w:rPr>
        <w:t>Serving, LowQ</w:t>
      </w:r>
      <w:r w:rsidRPr="006F06C2">
        <w:t xml:space="preserve"> and a cell of a lower priority NR or E-UTRAN RAT/ frequency fulfils Squal &gt; Thresh</w:t>
      </w:r>
      <w:r w:rsidRPr="006F06C2">
        <w:rPr>
          <w:vertAlign w:val="subscript"/>
        </w:rPr>
        <w:t>X, LowQ</w:t>
      </w:r>
      <w:r w:rsidRPr="006F06C2">
        <w:t xml:space="preserve"> during a time interval Treselection</w:t>
      </w:r>
      <w:r w:rsidRPr="006F06C2">
        <w:rPr>
          <w:vertAlign w:val="subscript"/>
        </w:rPr>
        <w:t>RAT</w:t>
      </w:r>
      <w:r w:rsidRPr="006F06C2">
        <w:t>.</w:t>
      </w:r>
    </w:p>
    <w:p w14:paraId="4F1C82E5" w14:textId="77777777" w:rsidR="004F6962" w:rsidRPr="006F06C2" w:rsidRDefault="004F6962" w:rsidP="004F6962">
      <w:r w:rsidRPr="006F06C2">
        <w:t>Otherwise, cell reselection to a cell on a lower priority NR frequency or inter-RAT frequency than the serving frequency shall be performed if:</w:t>
      </w:r>
    </w:p>
    <w:p w14:paraId="13D67571" w14:textId="77777777" w:rsidR="004F6962" w:rsidRPr="006F06C2" w:rsidRDefault="004F6962" w:rsidP="004F6962">
      <w:pPr>
        <w:pStyle w:val="B1"/>
      </w:pPr>
      <w:r w:rsidRPr="006F06C2">
        <w:t>-</w:t>
      </w:r>
      <w:r w:rsidRPr="006F06C2">
        <w:tab/>
        <w:t>The serving cell fulfils Srxlev &lt; Thresh</w:t>
      </w:r>
      <w:r w:rsidRPr="006F06C2">
        <w:rPr>
          <w:vertAlign w:val="subscript"/>
        </w:rPr>
        <w:t>Serving, LowP</w:t>
      </w:r>
      <w:r w:rsidRPr="006F06C2">
        <w:t xml:space="preserve"> and a cell of a lower priority RAT/ frequency fulfils Srxlev &gt; Thresh</w:t>
      </w:r>
      <w:r w:rsidRPr="006F06C2">
        <w:rPr>
          <w:vertAlign w:val="subscript"/>
        </w:rPr>
        <w:t>X, LowP</w:t>
      </w:r>
      <w:r w:rsidRPr="006F06C2">
        <w:t xml:space="preserve"> during a time interval Treselection</w:t>
      </w:r>
      <w:r w:rsidRPr="006F06C2">
        <w:rPr>
          <w:vertAlign w:val="subscript"/>
        </w:rPr>
        <w:t>RAT</w:t>
      </w:r>
      <w:r w:rsidRPr="006F06C2">
        <w:t>; and</w:t>
      </w:r>
    </w:p>
    <w:p w14:paraId="25643942" w14:textId="77777777" w:rsidR="004F6962" w:rsidRPr="006F06C2" w:rsidRDefault="004F6962" w:rsidP="004F6962">
      <w:pPr>
        <w:pStyle w:val="B1"/>
        <w:tabs>
          <w:tab w:val="left" w:pos="567"/>
        </w:tabs>
        <w:ind w:left="709" w:hanging="425"/>
      </w:pPr>
      <w:r w:rsidRPr="006F06C2">
        <w:t>-</w:t>
      </w:r>
      <w:r w:rsidRPr="006F06C2">
        <w:tab/>
        <w:t>More than 1 second has elapsed since the UE camped on the current serving cell.</w:t>
      </w:r>
    </w:p>
    <w:p w14:paraId="10F55E37" w14:textId="77777777" w:rsidR="004F6962" w:rsidRPr="006F06C2" w:rsidRDefault="004F6962" w:rsidP="004F6962">
      <w:r w:rsidRPr="006F06C2">
        <w:t>Cell reselection to a higher priority RAT/frequency shall take precedence over a lower priority RAT/frequency if multiple cells of different priorities fulfil the cell reselection criteria.</w:t>
      </w:r>
    </w:p>
    <w:p w14:paraId="302C112A" w14:textId="77777777" w:rsidR="004F6962" w:rsidRPr="006F06C2" w:rsidRDefault="004F6962" w:rsidP="004F6962">
      <w:r w:rsidRPr="006F06C2">
        <w:t>If more than one cell meets the above criteria, the UE shall reselect a cell as follows:</w:t>
      </w:r>
    </w:p>
    <w:p w14:paraId="259B400B" w14:textId="77777777" w:rsidR="004F6962" w:rsidRPr="006F06C2" w:rsidRDefault="004F6962" w:rsidP="004F6962">
      <w:pPr>
        <w:pStyle w:val="B1"/>
      </w:pPr>
      <w:r w:rsidRPr="006F06C2">
        <w:t>-</w:t>
      </w:r>
      <w:r w:rsidRPr="006F06C2">
        <w:tab/>
        <w:t xml:space="preserve">If the highest-priority frequency is an NR frequency, </w:t>
      </w:r>
      <w:r w:rsidRPr="006F06C2">
        <w:rPr>
          <w:rFonts w:eastAsia="Malgun Gothic"/>
        </w:rPr>
        <w:t>the highest ranked cell</w:t>
      </w:r>
      <w:r w:rsidRPr="006F06C2">
        <w:t xml:space="preserve"> among the cells on the highest priority frequency(ies) meeting the criteria according to clause 5.2.4.6;</w:t>
      </w:r>
    </w:p>
    <w:p w14:paraId="4FF499EC" w14:textId="77777777" w:rsidR="008719DC" w:rsidRPr="006F06C2" w:rsidRDefault="004F6962" w:rsidP="008719DC">
      <w:pPr>
        <w:pStyle w:val="B1"/>
      </w:pPr>
      <w:r w:rsidRPr="006F06C2">
        <w:t>-</w:t>
      </w:r>
      <w:r w:rsidRPr="006F06C2">
        <w:tab/>
        <w:t xml:space="preserve">If the highest-priority frequency is from another RAT, </w:t>
      </w:r>
      <w:r w:rsidRPr="006F06C2">
        <w:rPr>
          <w:rFonts w:eastAsia="Malgun Gothic"/>
        </w:rPr>
        <w:t>the highest ranked cell</w:t>
      </w:r>
      <w:r w:rsidRPr="006F06C2">
        <w:t xml:space="preserve"> among the cells on the highest priority frequency(ies) meeting the criteria of that RAT.</w:t>
      </w:r>
    </w:p>
    <w:p w14:paraId="75C1C7DA" w14:textId="77777777" w:rsidR="008719DC" w:rsidRPr="006F06C2" w:rsidRDefault="008719DC" w:rsidP="008719DC">
      <w:pPr>
        <w:rPr>
          <w:lang w:eastAsia="zh-CN"/>
        </w:rPr>
      </w:pPr>
      <w:r w:rsidRPr="006F06C2">
        <w:rPr>
          <w:lang w:eastAsia="zh-CN"/>
        </w:rPr>
        <w:t>[TS 38.304, clause 5.2.4.6]</w:t>
      </w:r>
    </w:p>
    <w:p w14:paraId="261CDD39" w14:textId="77777777" w:rsidR="008719DC" w:rsidRPr="006F06C2" w:rsidRDefault="008719DC" w:rsidP="008719DC">
      <w:r w:rsidRPr="006F06C2">
        <w:t>The cell-ranking criterion R</w:t>
      </w:r>
      <w:r w:rsidRPr="006F06C2">
        <w:rPr>
          <w:vertAlign w:val="subscript"/>
        </w:rPr>
        <w:t>s</w:t>
      </w:r>
      <w:r w:rsidRPr="006F06C2">
        <w:t xml:space="preserve"> for serving cell and R</w:t>
      </w:r>
      <w:r w:rsidRPr="006F06C2">
        <w:rPr>
          <w:vertAlign w:val="subscript"/>
        </w:rPr>
        <w:t>n</w:t>
      </w:r>
      <w:r w:rsidRPr="006F06C2">
        <w:t xml:space="preserve"> for neighbouring cells is defined by:</w:t>
      </w:r>
    </w:p>
    <w:tbl>
      <w:tblPr>
        <w:tblW w:w="0" w:type="auto"/>
        <w:tblInd w:w="108" w:type="dxa"/>
        <w:tblLook w:val="01E0" w:firstRow="1" w:lastRow="1" w:firstColumn="1" w:lastColumn="1" w:noHBand="0" w:noVBand="0"/>
      </w:tblPr>
      <w:tblGrid>
        <w:gridCol w:w="6204"/>
      </w:tblGrid>
      <w:tr w:rsidR="008719DC" w:rsidRPr="006F06C2" w14:paraId="2D6CE15B" w14:textId="77777777" w:rsidTr="008719DC">
        <w:trPr>
          <w:trHeight w:val="927"/>
        </w:trPr>
        <w:tc>
          <w:tcPr>
            <w:tcW w:w="6204" w:type="dxa"/>
            <w:shd w:val="clear" w:color="auto" w:fill="auto"/>
            <w:vAlign w:val="center"/>
          </w:tcPr>
          <w:p w14:paraId="3C5FA441" w14:textId="77777777" w:rsidR="008719DC" w:rsidRPr="006F06C2" w:rsidRDefault="008719DC" w:rsidP="008719DC">
            <w:pPr>
              <w:pStyle w:val="EQ"/>
              <w:rPr>
                <w:noProof w:val="0"/>
              </w:rPr>
            </w:pPr>
            <w:r w:rsidRPr="006F06C2">
              <w:rPr>
                <w:noProof w:val="0"/>
              </w:rPr>
              <w:t>R</w:t>
            </w:r>
            <w:r w:rsidRPr="006F06C2">
              <w:rPr>
                <w:noProof w:val="0"/>
                <w:vertAlign w:val="subscript"/>
              </w:rPr>
              <w:t>s</w:t>
            </w:r>
            <w:r w:rsidRPr="006F06C2">
              <w:rPr>
                <w:noProof w:val="0"/>
              </w:rPr>
              <w:t xml:space="preserve"> = Q</w:t>
            </w:r>
            <w:r w:rsidRPr="006F06C2">
              <w:rPr>
                <w:noProof w:val="0"/>
                <w:vertAlign w:val="subscript"/>
              </w:rPr>
              <w:t>meas,s</w:t>
            </w:r>
            <w:r w:rsidRPr="006F06C2">
              <w:rPr>
                <w:noProof w:val="0"/>
              </w:rPr>
              <w:t xml:space="preserve"> +Q</w:t>
            </w:r>
            <w:r w:rsidRPr="006F06C2">
              <w:rPr>
                <w:noProof w:val="0"/>
                <w:vertAlign w:val="subscript"/>
              </w:rPr>
              <w:t>hyst</w:t>
            </w:r>
            <w:r w:rsidRPr="006F06C2">
              <w:rPr>
                <w:noProof w:val="0"/>
              </w:rPr>
              <w:t xml:space="preserve"> </w:t>
            </w:r>
            <w:r w:rsidRPr="006F06C2">
              <w:rPr>
                <w:noProof w:val="0"/>
                <w:lang w:eastAsia="zh-CN"/>
              </w:rPr>
              <w:t>-</w:t>
            </w:r>
            <w:r w:rsidRPr="006F06C2">
              <w:rPr>
                <w:noProof w:val="0"/>
              </w:rPr>
              <w:t xml:space="preserve"> Qoffset</w:t>
            </w:r>
            <w:r w:rsidRPr="006F06C2">
              <w:rPr>
                <w:noProof w:val="0"/>
                <w:vertAlign w:val="subscript"/>
              </w:rPr>
              <w:t>temp</w:t>
            </w:r>
          </w:p>
          <w:p w14:paraId="3C2D3591" w14:textId="77777777" w:rsidR="008719DC" w:rsidRPr="006F06C2" w:rsidRDefault="008719DC" w:rsidP="008719DC">
            <w:pPr>
              <w:pStyle w:val="EQ"/>
              <w:rPr>
                <w:noProof w:val="0"/>
              </w:rPr>
            </w:pPr>
            <w:r w:rsidRPr="006F06C2">
              <w:rPr>
                <w:noProof w:val="0"/>
              </w:rPr>
              <w:t>R</w:t>
            </w:r>
            <w:r w:rsidRPr="006F06C2">
              <w:rPr>
                <w:noProof w:val="0"/>
                <w:vertAlign w:val="subscript"/>
              </w:rPr>
              <w:t>n</w:t>
            </w:r>
            <w:r w:rsidRPr="006F06C2">
              <w:rPr>
                <w:noProof w:val="0"/>
              </w:rPr>
              <w:t xml:space="preserve"> = Q</w:t>
            </w:r>
            <w:r w:rsidRPr="006F06C2">
              <w:rPr>
                <w:noProof w:val="0"/>
                <w:vertAlign w:val="subscript"/>
              </w:rPr>
              <w:t>meas,n</w:t>
            </w:r>
            <w:r w:rsidRPr="006F06C2">
              <w:rPr>
                <w:noProof w:val="0"/>
              </w:rPr>
              <w:t xml:space="preserve"> -Qoffset </w:t>
            </w:r>
            <w:r w:rsidRPr="006F06C2">
              <w:rPr>
                <w:noProof w:val="0"/>
                <w:lang w:eastAsia="zh-CN"/>
              </w:rPr>
              <w:t>-</w:t>
            </w:r>
            <w:r w:rsidRPr="006F06C2">
              <w:rPr>
                <w:noProof w:val="0"/>
              </w:rPr>
              <w:t xml:space="preserve"> Qoffset</w:t>
            </w:r>
            <w:r w:rsidRPr="006F06C2">
              <w:rPr>
                <w:noProof w:val="0"/>
                <w:vertAlign w:val="subscript"/>
              </w:rPr>
              <w:t>temp</w:t>
            </w:r>
          </w:p>
        </w:tc>
      </w:tr>
    </w:tbl>
    <w:p w14:paraId="450E2631" w14:textId="77777777" w:rsidR="008719DC" w:rsidRPr="006F06C2" w:rsidRDefault="008719DC" w:rsidP="008719DC">
      <w:r w:rsidRPr="006F06C2">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19DC" w:rsidRPr="006F06C2" w14:paraId="69DBA7C3" w14:textId="77777777" w:rsidTr="008719DC">
        <w:tc>
          <w:tcPr>
            <w:tcW w:w="1276" w:type="dxa"/>
          </w:tcPr>
          <w:p w14:paraId="4ADC003D" w14:textId="77777777" w:rsidR="008719DC" w:rsidRPr="006F06C2" w:rsidRDefault="008719DC" w:rsidP="008719DC">
            <w:pPr>
              <w:pStyle w:val="TAL"/>
            </w:pPr>
            <w:r w:rsidRPr="006F06C2">
              <w:t>Q</w:t>
            </w:r>
            <w:r w:rsidRPr="006F06C2">
              <w:rPr>
                <w:vertAlign w:val="subscript"/>
              </w:rPr>
              <w:t>meas</w:t>
            </w:r>
          </w:p>
        </w:tc>
        <w:tc>
          <w:tcPr>
            <w:tcW w:w="5387" w:type="dxa"/>
          </w:tcPr>
          <w:p w14:paraId="75020736" w14:textId="77777777" w:rsidR="008719DC" w:rsidRPr="006F06C2" w:rsidRDefault="008719DC" w:rsidP="008719DC">
            <w:pPr>
              <w:pStyle w:val="TAL"/>
            </w:pPr>
            <w:r w:rsidRPr="006F06C2">
              <w:t>RSRP measurement quantity used in cell reselections.</w:t>
            </w:r>
          </w:p>
        </w:tc>
      </w:tr>
      <w:tr w:rsidR="008719DC" w:rsidRPr="006F06C2" w14:paraId="172A90B4" w14:textId="77777777" w:rsidTr="008719DC">
        <w:tc>
          <w:tcPr>
            <w:tcW w:w="1276" w:type="dxa"/>
          </w:tcPr>
          <w:p w14:paraId="2ABFDB80" w14:textId="77777777" w:rsidR="008719DC" w:rsidRPr="006F06C2" w:rsidRDefault="008719DC" w:rsidP="008719DC">
            <w:pPr>
              <w:pStyle w:val="TAL"/>
            </w:pPr>
            <w:r w:rsidRPr="006F06C2">
              <w:t>Qoffset</w:t>
            </w:r>
          </w:p>
        </w:tc>
        <w:tc>
          <w:tcPr>
            <w:tcW w:w="5387" w:type="dxa"/>
          </w:tcPr>
          <w:p w14:paraId="1D549A6A" w14:textId="77777777" w:rsidR="008719DC" w:rsidRPr="006F06C2" w:rsidRDefault="008719DC" w:rsidP="008719DC">
            <w:pPr>
              <w:pStyle w:val="TAL"/>
              <w:rPr>
                <w:lang w:eastAsia="zh-CN"/>
              </w:rPr>
            </w:pPr>
            <w:r w:rsidRPr="006F06C2">
              <w:rPr>
                <w:lang w:eastAsia="zh-CN"/>
              </w:rPr>
              <w:t>For intra-frequency: Equals to Qoffset</w:t>
            </w:r>
            <w:r w:rsidRPr="006F06C2">
              <w:rPr>
                <w:vertAlign w:val="subscript"/>
              </w:rPr>
              <w:t>s,n</w:t>
            </w:r>
            <w:r w:rsidRPr="006F06C2">
              <w:rPr>
                <w:lang w:eastAsia="zh-CN"/>
              </w:rPr>
              <w:t>, if Qoffset</w:t>
            </w:r>
            <w:r w:rsidRPr="006F06C2">
              <w:rPr>
                <w:vertAlign w:val="subscript"/>
              </w:rPr>
              <w:t>s,n</w:t>
            </w:r>
            <w:r w:rsidRPr="006F06C2">
              <w:rPr>
                <w:lang w:eastAsia="zh-CN"/>
              </w:rPr>
              <w:t xml:space="preserve"> is valid, otherwise this equals to zero.</w:t>
            </w:r>
          </w:p>
          <w:p w14:paraId="51B490F9" w14:textId="77777777" w:rsidR="008719DC" w:rsidRPr="006F06C2" w:rsidRDefault="008719DC" w:rsidP="008719DC">
            <w:pPr>
              <w:pStyle w:val="TAL"/>
              <w:rPr>
                <w:lang w:eastAsia="zh-CN"/>
              </w:rPr>
            </w:pPr>
            <w:r w:rsidRPr="006F06C2">
              <w:rPr>
                <w:lang w:eastAsia="zh-CN"/>
              </w:rPr>
              <w:t>For inter-frequency: E</w:t>
            </w:r>
            <w:r w:rsidRPr="006F06C2">
              <w:t>quals to Qoffset</w:t>
            </w:r>
            <w:r w:rsidRPr="006F06C2">
              <w:rPr>
                <w:vertAlign w:val="subscript"/>
              </w:rPr>
              <w:t>s,n</w:t>
            </w:r>
            <w:r w:rsidRPr="006F06C2">
              <w:t xml:space="preserve"> </w:t>
            </w:r>
            <w:r w:rsidRPr="006F06C2">
              <w:rPr>
                <w:lang w:eastAsia="zh-CN"/>
              </w:rPr>
              <w:t>plus</w:t>
            </w:r>
            <w:r w:rsidRPr="006F06C2">
              <w:t xml:space="preserve"> Qoffset</w:t>
            </w:r>
            <w:r w:rsidRPr="006F06C2">
              <w:rPr>
                <w:vertAlign w:val="subscript"/>
              </w:rPr>
              <w:t>frequency</w:t>
            </w:r>
            <w:r w:rsidRPr="006F06C2">
              <w:t>, if Qoffset</w:t>
            </w:r>
            <w:r w:rsidRPr="006F06C2">
              <w:rPr>
                <w:vertAlign w:val="subscript"/>
              </w:rPr>
              <w:t>s,n</w:t>
            </w:r>
            <w:r w:rsidRPr="006F06C2">
              <w:t xml:space="preserve"> is valid</w:t>
            </w:r>
            <w:r w:rsidRPr="006F06C2">
              <w:rPr>
                <w:lang w:eastAsia="zh-CN"/>
              </w:rPr>
              <w:t>,</w:t>
            </w:r>
            <w:r w:rsidRPr="006F06C2">
              <w:t xml:space="preserve"> otherwise this equals to Qoffset</w:t>
            </w:r>
            <w:r w:rsidRPr="006F06C2">
              <w:rPr>
                <w:vertAlign w:val="subscript"/>
              </w:rPr>
              <w:t>frequency</w:t>
            </w:r>
            <w:r w:rsidRPr="006F06C2">
              <w:rPr>
                <w:lang w:eastAsia="zh-CN"/>
              </w:rPr>
              <w:t>.</w:t>
            </w:r>
          </w:p>
        </w:tc>
      </w:tr>
      <w:tr w:rsidR="008719DC" w:rsidRPr="006F06C2" w14:paraId="3052ABB7" w14:textId="77777777" w:rsidTr="008719DC">
        <w:tc>
          <w:tcPr>
            <w:tcW w:w="1276" w:type="dxa"/>
            <w:tcBorders>
              <w:top w:val="single" w:sz="4" w:space="0" w:color="auto"/>
              <w:left w:val="single" w:sz="4" w:space="0" w:color="auto"/>
              <w:bottom w:val="single" w:sz="4" w:space="0" w:color="auto"/>
              <w:right w:val="single" w:sz="4" w:space="0" w:color="auto"/>
            </w:tcBorders>
          </w:tcPr>
          <w:p w14:paraId="56FE009D" w14:textId="77777777" w:rsidR="008719DC" w:rsidRPr="006F06C2" w:rsidRDefault="008719DC" w:rsidP="008719DC">
            <w:pPr>
              <w:pStyle w:val="TAL"/>
            </w:pPr>
            <w:r w:rsidRPr="006F06C2">
              <w:t>Qoffset</w:t>
            </w:r>
            <w:r w:rsidRPr="006F06C2">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696A5BDA" w14:textId="77777777" w:rsidR="008719DC" w:rsidRPr="006F06C2" w:rsidRDefault="008719DC" w:rsidP="008719DC">
            <w:pPr>
              <w:pStyle w:val="TAL"/>
              <w:rPr>
                <w:lang w:eastAsia="zh-CN"/>
              </w:rPr>
            </w:pPr>
            <w:r w:rsidRPr="006F06C2">
              <w:rPr>
                <w:lang w:eastAsia="zh-CN"/>
              </w:rPr>
              <w:t xml:space="preserve">Offset temporarily applied to a cell as specified in </w:t>
            </w:r>
            <w:r w:rsidRPr="006F06C2">
              <w:t xml:space="preserve">TS 38.331 </w:t>
            </w:r>
            <w:r w:rsidRPr="006F06C2">
              <w:rPr>
                <w:lang w:eastAsia="zh-CN"/>
              </w:rPr>
              <w:t>[3].</w:t>
            </w:r>
          </w:p>
        </w:tc>
      </w:tr>
    </w:tbl>
    <w:p w14:paraId="6E924612" w14:textId="77777777" w:rsidR="008719DC" w:rsidRPr="006F06C2" w:rsidRDefault="008719DC" w:rsidP="008719DC"/>
    <w:p w14:paraId="7C972263" w14:textId="77777777" w:rsidR="008719DC" w:rsidRPr="006F06C2" w:rsidRDefault="008719DC" w:rsidP="008719DC">
      <w:r w:rsidRPr="006F06C2">
        <w:t>The UE shall perform ranking of all cells that fulfil the cell selection criterion S, which is defined in 5.2.3.2.</w:t>
      </w:r>
    </w:p>
    <w:p w14:paraId="4D0F27ED" w14:textId="77777777" w:rsidR="008719DC" w:rsidRPr="006F06C2" w:rsidRDefault="008719DC" w:rsidP="008719DC">
      <w:r w:rsidRPr="006F06C2">
        <w:t>The cells shall be ranked according to the R criteria specified above by deriving Q</w:t>
      </w:r>
      <w:r w:rsidRPr="006F06C2">
        <w:rPr>
          <w:vertAlign w:val="subscript"/>
        </w:rPr>
        <w:t xml:space="preserve">meas,n </w:t>
      </w:r>
      <w:r w:rsidRPr="006F06C2">
        <w:t>and Q</w:t>
      </w:r>
      <w:r w:rsidRPr="006F06C2">
        <w:rPr>
          <w:vertAlign w:val="subscript"/>
        </w:rPr>
        <w:t xml:space="preserve">meas,s </w:t>
      </w:r>
      <w:r w:rsidRPr="006F06C2">
        <w:t>and calculating the R values using averaged RSRP results.</w:t>
      </w:r>
    </w:p>
    <w:p w14:paraId="597B8198" w14:textId="77777777" w:rsidR="008719DC" w:rsidRPr="006F06C2" w:rsidRDefault="008719DC" w:rsidP="008719DC">
      <w:r w:rsidRPr="006F06C2">
        <w:t xml:space="preserve">If </w:t>
      </w:r>
      <w:r w:rsidRPr="006F06C2">
        <w:rPr>
          <w:i/>
        </w:rPr>
        <w:t>rangeToBestCell</w:t>
      </w:r>
      <w:r w:rsidRPr="006F06C2">
        <w:t xml:space="preserve"> is not configured, the UE shall perform cell reselection to the highest ranked cell. If this cell is found to be not-suitable, the UE shall behave according to clause 5.2.4.4.</w:t>
      </w:r>
    </w:p>
    <w:p w14:paraId="72277D88" w14:textId="77777777" w:rsidR="008719DC" w:rsidRPr="006F06C2" w:rsidRDefault="008719DC" w:rsidP="008719DC">
      <w:pPr>
        <w:pStyle w:val="B2"/>
        <w:ind w:left="0" w:firstLine="0"/>
      </w:pPr>
      <w:r w:rsidRPr="006F06C2">
        <w:t xml:space="preserve">If </w:t>
      </w:r>
      <w:r w:rsidRPr="006F06C2">
        <w:rPr>
          <w:i/>
        </w:rPr>
        <w:t>rangeToBestCell</w:t>
      </w:r>
      <w:r w:rsidRPr="006F06C2">
        <w:t xml:space="preserve"> is configured</w:t>
      </w:r>
      <w:r w:rsidRPr="006F06C2">
        <w:rPr>
          <w:i/>
        </w:rPr>
        <w:t xml:space="preserve">, </w:t>
      </w:r>
      <w:r w:rsidRPr="006F06C2">
        <w:t xml:space="preserve">then the UE shall perform cell reselection to the cell with the highest number of beams above the threshold (i.e. </w:t>
      </w:r>
      <w:r w:rsidRPr="006F06C2">
        <w:rPr>
          <w:i/>
        </w:rPr>
        <w:t>absThreshSS-BlocksConsolidation</w:t>
      </w:r>
      <w:r w:rsidRPr="006F06C2">
        <w:t xml:space="preserve">) among the cells whose R value is within </w:t>
      </w:r>
      <w:r w:rsidRPr="006F06C2">
        <w:rPr>
          <w:i/>
        </w:rPr>
        <w:t xml:space="preserve">rangeToBestCell </w:t>
      </w:r>
      <w:r w:rsidRPr="006F06C2">
        <w:t>of the R value of the highest ranked cell. If there are multiple such cells, the UE shall perform cell reselection to the highest ranked cell among them. If this cell is found to be not-suitable, the UE shall behave according to clause 5.2.4.4.</w:t>
      </w:r>
    </w:p>
    <w:p w14:paraId="7007B806" w14:textId="77777777" w:rsidR="008719DC" w:rsidRPr="006F06C2" w:rsidRDefault="008719DC" w:rsidP="008719DC">
      <w:r w:rsidRPr="006F06C2">
        <w:t>In all cases, the UE shall reselect the new cell, only if the following conditions are met:</w:t>
      </w:r>
    </w:p>
    <w:p w14:paraId="732BB47D" w14:textId="77777777" w:rsidR="008719DC" w:rsidRPr="006F06C2" w:rsidRDefault="008719DC" w:rsidP="008719DC">
      <w:pPr>
        <w:pStyle w:val="B1"/>
      </w:pPr>
      <w:r w:rsidRPr="006F06C2">
        <w:t>-</w:t>
      </w:r>
      <w:r w:rsidRPr="006F06C2">
        <w:tab/>
        <w:t>the</w:t>
      </w:r>
      <w:r w:rsidRPr="006F06C2">
        <w:tab/>
        <w:t>new cell is better than the serving cell according to the cell reselection criteria specified above during a time interval Treselection</w:t>
      </w:r>
      <w:r w:rsidRPr="006F06C2">
        <w:rPr>
          <w:vertAlign w:val="subscript"/>
        </w:rPr>
        <w:t>RAT</w:t>
      </w:r>
      <w:r w:rsidRPr="006F06C2">
        <w:t>;</w:t>
      </w:r>
    </w:p>
    <w:p w14:paraId="6EB8186B" w14:textId="77777777" w:rsidR="008719DC" w:rsidRPr="006F06C2" w:rsidRDefault="008719DC" w:rsidP="008719D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6F06C2">
        <w:t>-</w:t>
      </w:r>
      <w:r w:rsidRPr="006F06C2">
        <w:tab/>
        <w:t>more than 1 second has elapsed since the UE camped on the current serving cell.</w:t>
      </w:r>
    </w:p>
    <w:p w14:paraId="278DA833" w14:textId="77777777" w:rsidR="004F6962" w:rsidRPr="006F06C2" w:rsidRDefault="008719DC" w:rsidP="00EE2286">
      <w:pPr>
        <w:pStyle w:val="NO"/>
        <w:rPr>
          <w:rFonts w:eastAsia="Malgun Gothic"/>
        </w:rPr>
      </w:pPr>
      <w:r w:rsidRPr="006F06C2">
        <w:rPr>
          <w:rFonts w:eastAsia="Malgun Gothic"/>
        </w:rPr>
        <w:t>NOTE:</w:t>
      </w:r>
      <w:r w:rsidRPr="006F06C2">
        <w:rPr>
          <w:rFonts w:eastAsia="Malgun Gothic"/>
        </w:rPr>
        <w:tab/>
        <w:t xml:space="preserve">If </w:t>
      </w:r>
      <w:r w:rsidRPr="006F06C2">
        <w:rPr>
          <w:rFonts w:eastAsia="Malgun Gothic"/>
          <w:i/>
        </w:rPr>
        <w:t>rangeToBestCell</w:t>
      </w:r>
      <w:r w:rsidRPr="006F06C2">
        <w:rPr>
          <w:rFonts w:eastAsia="Malgun Gothic"/>
        </w:rPr>
        <w:t xml:space="preserve"> is configured but </w:t>
      </w:r>
      <w:r w:rsidRPr="006F06C2">
        <w:rPr>
          <w:rFonts w:eastAsia="Malgun Gothic"/>
          <w:i/>
        </w:rPr>
        <w:t>absThreshSS-BlocksConsolidation</w:t>
      </w:r>
      <w:r w:rsidRPr="006F06C2">
        <w:rPr>
          <w:rFonts w:eastAsia="Malgun Gothic"/>
        </w:rPr>
        <w:t xml:space="preserve"> is not configured on an NR frequency, the UE considers that there is one beam above the threshold for each cell on that frequency.</w:t>
      </w:r>
    </w:p>
    <w:p w14:paraId="007A7297" w14:textId="77777777" w:rsidR="004F6962" w:rsidRPr="006F06C2" w:rsidRDefault="004F6962" w:rsidP="004F6962">
      <w:pPr>
        <w:pStyle w:val="H6"/>
      </w:pPr>
      <w:r w:rsidRPr="006F06C2">
        <w:t>8.1.1.3.3.3</w:t>
      </w:r>
      <w:r w:rsidRPr="006F06C2">
        <w:tab/>
        <w:t>Test description</w:t>
      </w:r>
    </w:p>
    <w:p w14:paraId="748AB7F6" w14:textId="77777777" w:rsidR="004F6962" w:rsidRPr="006F06C2" w:rsidRDefault="004F6962" w:rsidP="004F6962">
      <w:pPr>
        <w:pStyle w:val="H6"/>
        <w:rPr>
          <w:lang w:eastAsia="zh-CN"/>
        </w:rPr>
      </w:pPr>
      <w:r w:rsidRPr="006F06C2">
        <w:t>8.1.1.3.3.3.1</w:t>
      </w:r>
      <w:r w:rsidRPr="006F06C2">
        <w:tab/>
        <w:t>Pre-test conditions</w:t>
      </w:r>
    </w:p>
    <w:p w14:paraId="08C03F8C" w14:textId="77777777" w:rsidR="004F6962" w:rsidRPr="006F06C2" w:rsidRDefault="004F6962" w:rsidP="004F6962">
      <w:pPr>
        <w:pStyle w:val="H6"/>
        <w:rPr>
          <w:lang w:eastAsia="en-US"/>
        </w:rPr>
      </w:pPr>
      <w:r w:rsidRPr="006F06C2">
        <w:rPr>
          <w:lang w:eastAsia="en-US"/>
        </w:rPr>
        <w:t>System Simulator:</w:t>
      </w:r>
    </w:p>
    <w:p w14:paraId="5252A185" w14:textId="77777777" w:rsidR="004F6962" w:rsidRPr="006F06C2" w:rsidRDefault="004F6962" w:rsidP="004F6962">
      <w:pPr>
        <w:pStyle w:val="B1"/>
        <w:rPr>
          <w:lang w:eastAsia="ko-KR"/>
        </w:rPr>
      </w:pPr>
      <w:r w:rsidRPr="006F06C2">
        <w:t>-</w:t>
      </w:r>
      <w:r w:rsidRPr="006F06C2">
        <w:tab/>
        <w:t>NR Cell 1,</w:t>
      </w:r>
      <w:r w:rsidR="00A10BBD" w:rsidRPr="006F06C2">
        <w:t xml:space="preserve"> </w:t>
      </w:r>
      <w:r w:rsidRPr="006F06C2">
        <w:t>NR Cell 3 and NR Cell</w:t>
      </w:r>
      <w:r w:rsidRPr="006F06C2">
        <w:rPr>
          <w:lang w:eastAsia="zh-CN"/>
        </w:rPr>
        <w:t>6</w:t>
      </w:r>
      <w:r w:rsidRPr="006F06C2">
        <w:t>.</w:t>
      </w:r>
    </w:p>
    <w:p w14:paraId="470B45FB" w14:textId="77777777" w:rsidR="004F6962" w:rsidRPr="006F06C2" w:rsidRDefault="004F6962" w:rsidP="004F6962">
      <w:pPr>
        <w:pStyle w:val="B2"/>
        <w:ind w:left="0" w:firstLineChars="150" w:firstLine="300"/>
      </w:pPr>
      <w:r w:rsidRPr="006F06C2">
        <w:t>-</w:t>
      </w:r>
      <w:r w:rsidRPr="006F06C2">
        <w:tab/>
        <w:t>NR Cell 1 (TAI-1) serving cell.</w:t>
      </w:r>
    </w:p>
    <w:p w14:paraId="16887FC9" w14:textId="77777777" w:rsidR="004F6962" w:rsidRPr="006F06C2" w:rsidRDefault="004F6962" w:rsidP="004F6962">
      <w:pPr>
        <w:pStyle w:val="B1"/>
      </w:pPr>
      <w:r w:rsidRPr="006F06C2">
        <w:t>-</w:t>
      </w:r>
      <w:r w:rsidRPr="006F06C2">
        <w:tab/>
        <w:t>System information combination NR-4 as defined in TS 38.508</w:t>
      </w:r>
      <w:r w:rsidRPr="006F06C2">
        <w:rPr>
          <w:lang w:eastAsia="zh-CN"/>
        </w:rPr>
        <w:t>-1</w:t>
      </w:r>
      <w:r w:rsidRPr="006F06C2">
        <w:t xml:space="preserve"> [</w:t>
      </w:r>
      <w:r w:rsidRPr="006F06C2">
        <w:rPr>
          <w:lang w:eastAsia="zh-CN"/>
        </w:rPr>
        <w:t>4</w:t>
      </w:r>
      <w:r w:rsidRPr="006F06C2">
        <w:t>] clause 4.4.3.1.2-1 is used in NR cells.</w:t>
      </w:r>
    </w:p>
    <w:p w14:paraId="0D9AEE15" w14:textId="77777777" w:rsidR="004F6962" w:rsidRPr="006F06C2" w:rsidRDefault="004F6962" w:rsidP="00595E65">
      <w:pPr>
        <w:pStyle w:val="NO"/>
        <w:rPr>
          <w:rFonts w:eastAsia="Malgun Gothic"/>
        </w:rPr>
      </w:pPr>
      <w:r w:rsidRPr="006F06C2">
        <w:t>NOTE: For Cell 3 and 6 TAI is set to TAI-2</w:t>
      </w:r>
    </w:p>
    <w:p w14:paraId="0BAC479E" w14:textId="77777777" w:rsidR="004F6962" w:rsidRPr="006F06C2" w:rsidRDefault="004F6962" w:rsidP="004F6962">
      <w:pPr>
        <w:pStyle w:val="H6"/>
      </w:pPr>
      <w:r w:rsidRPr="006F06C2">
        <w:t>UE:</w:t>
      </w:r>
    </w:p>
    <w:p w14:paraId="6B441D69" w14:textId="77777777" w:rsidR="004F6962" w:rsidRPr="006F06C2" w:rsidRDefault="004F6962" w:rsidP="004F6962">
      <w:pPr>
        <w:pStyle w:val="B1"/>
        <w:rPr>
          <w:lang w:eastAsia="en-US"/>
        </w:rPr>
      </w:pPr>
      <w:r w:rsidRPr="006F06C2">
        <w:rPr>
          <w:lang w:eastAsia="en-US"/>
        </w:rPr>
        <w:t>-</w:t>
      </w:r>
      <w:r w:rsidRPr="006F06C2">
        <w:rPr>
          <w:lang w:eastAsia="en-US"/>
        </w:rPr>
        <w:tab/>
        <w:t>None.</w:t>
      </w:r>
    </w:p>
    <w:p w14:paraId="2F293B02" w14:textId="77777777" w:rsidR="004F6962" w:rsidRPr="006F06C2" w:rsidRDefault="004F6962" w:rsidP="004F6962">
      <w:pPr>
        <w:pStyle w:val="H6"/>
        <w:rPr>
          <w:lang w:eastAsia="en-US"/>
        </w:rPr>
      </w:pPr>
      <w:r w:rsidRPr="006F06C2">
        <w:rPr>
          <w:lang w:eastAsia="en-US"/>
        </w:rPr>
        <w:t>Preamble:</w:t>
      </w:r>
    </w:p>
    <w:p w14:paraId="5BC98AED" w14:textId="77777777" w:rsidR="00A10BBD" w:rsidRPr="006F06C2" w:rsidRDefault="00A10BBD" w:rsidP="00005800">
      <w:pPr>
        <w:pStyle w:val="B1"/>
        <w:rPr>
          <w:lang w:eastAsia="en-US"/>
        </w:rPr>
      </w:pPr>
      <w:r w:rsidRPr="006F06C2">
        <w:rPr>
          <w:lang w:eastAsia="en-US"/>
        </w:rPr>
        <w:t>-</w:t>
      </w:r>
      <w:r w:rsidRPr="006F06C2">
        <w:rPr>
          <w:lang w:eastAsia="en-US"/>
        </w:rPr>
        <w:tab/>
        <w:t>If pc_IP_Ping is set to TRUE then, the UE is in 5GS state 3N-A according to TS 38.508-1 [4], clause 4.4A.2 Table 4.4A.2-3.</w:t>
      </w:r>
    </w:p>
    <w:p w14:paraId="5DE37FB6" w14:textId="77777777" w:rsidR="00A10BBD" w:rsidRPr="006F06C2" w:rsidRDefault="00A10BBD" w:rsidP="00005800">
      <w:pPr>
        <w:pStyle w:val="B1"/>
        <w:rPr>
          <w:lang w:eastAsia="en-US"/>
        </w:rPr>
      </w:pPr>
      <w:r w:rsidRPr="006F06C2">
        <w:rPr>
          <w:lang w:eastAsia="en-US"/>
        </w:rPr>
        <w:t>-</w:t>
      </w:r>
      <w:r w:rsidRPr="006F06C2">
        <w:rPr>
          <w:lang w:eastAsia="en-US"/>
        </w:rPr>
        <w:tab/>
        <w:t>Else, the UE is in 5GS state 3N-A and Test Loop Function (On) with UE test loop mode B on NR Cell 1 according to 38.508-1[4], clause 4.4A.2 Table 4.4A.2-3.</w:t>
      </w:r>
    </w:p>
    <w:p w14:paraId="7BA74C3E" w14:textId="77777777" w:rsidR="004F6962" w:rsidRPr="006F06C2" w:rsidRDefault="004F6962" w:rsidP="004F6962">
      <w:pPr>
        <w:pStyle w:val="H6"/>
      </w:pPr>
      <w:r w:rsidRPr="006F06C2">
        <w:t>8.1.1.3.3.3.2</w:t>
      </w:r>
      <w:r w:rsidRPr="006F06C2">
        <w:tab/>
        <w:t>Test procedure sequence</w:t>
      </w:r>
    </w:p>
    <w:p w14:paraId="5C24F2A3" w14:textId="77777777" w:rsidR="004F6962" w:rsidRPr="006F06C2" w:rsidRDefault="004F6962" w:rsidP="004F6962">
      <w:r w:rsidRPr="006F06C2">
        <w:rPr>
          <w:rFonts w:eastAsia="MS Gothic"/>
        </w:rPr>
        <w:t xml:space="preserve">Table 8.1.1.3.3.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6F06C2">
        <w:t>clause.</w:t>
      </w:r>
    </w:p>
    <w:p w14:paraId="107D4AD5" w14:textId="77777777" w:rsidR="004F6962" w:rsidRPr="006F06C2" w:rsidRDefault="004F6962" w:rsidP="004F6962">
      <w:pPr>
        <w:pStyle w:val="TH"/>
        <w:rPr>
          <w:rFonts w:eastAsia="MS Gothic"/>
        </w:rPr>
      </w:pPr>
      <w:r w:rsidRPr="006F06C2">
        <w:t>Table 8.1.1.3.3.3.2-1: Time instances of cell power level and parameter changes for FR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913"/>
        <w:gridCol w:w="720"/>
        <w:gridCol w:w="1260"/>
        <w:gridCol w:w="1260"/>
        <w:gridCol w:w="1260"/>
        <w:gridCol w:w="2699"/>
      </w:tblGrid>
      <w:tr w:rsidR="004F6962" w:rsidRPr="006F06C2" w14:paraId="6E2988E2" w14:textId="77777777" w:rsidTr="008719DC">
        <w:tc>
          <w:tcPr>
            <w:tcW w:w="533" w:type="dxa"/>
            <w:tcBorders>
              <w:top w:val="single" w:sz="4" w:space="0" w:color="auto"/>
              <w:left w:val="single" w:sz="4" w:space="0" w:color="auto"/>
              <w:bottom w:val="nil"/>
              <w:right w:val="single" w:sz="4" w:space="0" w:color="auto"/>
            </w:tcBorders>
          </w:tcPr>
          <w:p w14:paraId="31AC8B45" w14:textId="77777777" w:rsidR="004F6962" w:rsidRPr="006F06C2" w:rsidRDefault="004F6962">
            <w:pPr>
              <w:pStyle w:val="TAH"/>
            </w:pPr>
          </w:p>
        </w:tc>
        <w:tc>
          <w:tcPr>
            <w:tcW w:w="1913" w:type="dxa"/>
            <w:tcBorders>
              <w:top w:val="single" w:sz="4" w:space="0" w:color="auto"/>
              <w:left w:val="single" w:sz="4" w:space="0" w:color="auto"/>
              <w:bottom w:val="nil"/>
              <w:right w:val="single" w:sz="4" w:space="0" w:color="auto"/>
            </w:tcBorders>
            <w:hideMark/>
          </w:tcPr>
          <w:p w14:paraId="4367B141" w14:textId="77777777" w:rsidR="004F6962" w:rsidRPr="006F06C2" w:rsidRDefault="004F6962">
            <w:pPr>
              <w:pStyle w:val="TAH"/>
            </w:pPr>
            <w:r w:rsidRPr="006F06C2">
              <w:t>Parameter</w:t>
            </w:r>
          </w:p>
        </w:tc>
        <w:tc>
          <w:tcPr>
            <w:tcW w:w="720" w:type="dxa"/>
            <w:tcBorders>
              <w:top w:val="single" w:sz="4" w:space="0" w:color="auto"/>
              <w:left w:val="single" w:sz="4" w:space="0" w:color="auto"/>
              <w:bottom w:val="single" w:sz="4" w:space="0" w:color="auto"/>
              <w:right w:val="single" w:sz="4" w:space="0" w:color="auto"/>
            </w:tcBorders>
            <w:hideMark/>
          </w:tcPr>
          <w:p w14:paraId="7C07E69F" w14:textId="77777777" w:rsidR="004F6962" w:rsidRPr="006F06C2" w:rsidRDefault="004F6962">
            <w:pPr>
              <w:pStyle w:val="TAH"/>
            </w:pPr>
            <w:r w:rsidRPr="006F06C2">
              <w:t>Unit</w:t>
            </w:r>
          </w:p>
        </w:tc>
        <w:tc>
          <w:tcPr>
            <w:tcW w:w="1260" w:type="dxa"/>
            <w:tcBorders>
              <w:top w:val="single" w:sz="4" w:space="0" w:color="auto"/>
              <w:left w:val="single" w:sz="4" w:space="0" w:color="auto"/>
              <w:bottom w:val="single" w:sz="4" w:space="0" w:color="auto"/>
              <w:right w:val="single" w:sz="4" w:space="0" w:color="auto"/>
            </w:tcBorders>
            <w:hideMark/>
          </w:tcPr>
          <w:p w14:paraId="56276410" w14:textId="77777777" w:rsidR="004F6962" w:rsidRPr="006F06C2" w:rsidRDefault="004F6962">
            <w:pPr>
              <w:pStyle w:val="TAH"/>
            </w:pPr>
            <w:r w:rsidRPr="006F06C2">
              <w:t>NR Cell 1</w:t>
            </w:r>
          </w:p>
        </w:tc>
        <w:tc>
          <w:tcPr>
            <w:tcW w:w="1260" w:type="dxa"/>
            <w:tcBorders>
              <w:top w:val="single" w:sz="4" w:space="0" w:color="auto"/>
              <w:left w:val="single" w:sz="4" w:space="0" w:color="auto"/>
              <w:bottom w:val="single" w:sz="4" w:space="0" w:color="auto"/>
              <w:right w:val="single" w:sz="4" w:space="0" w:color="auto"/>
            </w:tcBorders>
            <w:hideMark/>
          </w:tcPr>
          <w:p w14:paraId="40368EDB" w14:textId="77777777" w:rsidR="004F6962" w:rsidRPr="006F06C2" w:rsidRDefault="004F6962">
            <w:pPr>
              <w:pStyle w:val="TAH"/>
            </w:pPr>
            <w:r w:rsidRPr="006F06C2">
              <w:t>NR Cell 3</w:t>
            </w:r>
          </w:p>
        </w:tc>
        <w:tc>
          <w:tcPr>
            <w:tcW w:w="1260" w:type="dxa"/>
            <w:tcBorders>
              <w:top w:val="single" w:sz="4" w:space="0" w:color="auto"/>
              <w:left w:val="single" w:sz="4" w:space="0" w:color="auto"/>
              <w:bottom w:val="single" w:sz="4" w:space="0" w:color="auto"/>
              <w:right w:val="single" w:sz="4" w:space="0" w:color="auto"/>
            </w:tcBorders>
            <w:hideMark/>
          </w:tcPr>
          <w:p w14:paraId="0813479F" w14:textId="77777777" w:rsidR="004F6962" w:rsidRPr="006F06C2" w:rsidRDefault="004F6962">
            <w:pPr>
              <w:pStyle w:val="TAH"/>
            </w:pPr>
            <w:r w:rsidRPr="006F06C2">
              <w:t xml:space="preserve">NR Cell </w:t>
            </w:r>
            <w:r w:rsidRPr="006F06C2">
              <w:rPr>
                <w:lang w:eastAsia="zh-CN"/>
              </w:rPr>
              <w:t>6</w:t>
            </w:r>
          </w:p>
        </w:tc>
        <w:tc>
          <w:tcPr>
            <w:tcW w:w="2699" w:type="dxa"/>
            <w:tcBorders>
              <w:top w:val="single" w:sz="4" w:space="0" w:color="auto"/>
              <w:left w:val="single" w:sz="4" w:space="0" w:color="auto"/>
              <w:bottom w:val="nil"/>
              <w:right w:val="single" w:sz="4" w:space="0" w:color="auto"/>
            </w:tcBorders>
            <w:hideMark/>
          </w:tcPr>
          <w:p w14:paraId="66AF4CFE" w14:textId="77777777" w:rsidR="004F6962" w:rsidRPr="006F06C2" w:rsidRDefault="004F6962">
            <w:pPr>
              <w:pStyle w:val="TAH"/>
            </w:pPr>
            <w:r w:rsidRPr="006F06C2">
              <w:t>Remark</w:t>
            </w:r>
          </w:p>
        </w:tc>
      </w:tr>
      <w:tr w:rsidR="004F6962" w:rsidRPr="006F06C2" w14:paraId="67D94359"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4A75336C" w14:textId="77777777" w:rsidR="004F6962" w:rsidRPr="006F06C2" w:rsidRDefault="004F6962" w:rsidP="004F6962">
            <w:pPr>
              <w:pStyle w:val="TAL"/>
              <w:rPr>
                <w:b/>
                <w:bCs/>
              </w:rPr>
            </w:pPr>
            <w:r w:rsidRPr="006F06C2">
              <w:rPr>
                <w:b/>
                <w:bCs/>
              </w:rPr>
              <w:t>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0D4290AD" w14:textId="77777777" w:rsidR="008719DC" w:rsidRPr="006F06C2" w:rsidRDefault="008719DC" w:rsidP="008719DC">
            <w:pPr>
              <w:pStyle w:val="TAL"/>
              <w:jc w:val="center"/>
            </w:pPr>
            <w:r w:rsidRPr="006F06C2">
              <w:t>SS/PBCH</w:t>
            </w:r>
          </w:p>
          <w:p w14:paraId="4DB4F98A" w14:textId="77777777" w:rsidR="004F6962" w:rsidRPr="006F06C2" w:rsidRDefault="008719DC" w:rsidP="008719DC">
            <w:pPr>
              <w:pStyle w:val="TAL"/>
            </w:pPr>
            <w:r w:rsidRPr="006F06C2">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32D601EB" w14:textId="77777777" w:rsidR="004F6962" w:rsidRPr="006F06C2" w:rsidRDefault="004F6962" w:rsidP="004F6962">
            <w:pPr>
              <w:pStyle w:val="TAC"/>
            </w:pPr>
            <w:r w:rsidRPr="006F06C2">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7146598" w14:textId="77777777" w:rsidR="004F6962" w:rsidRPr="006F06C2" w:rsidRDefault="004F6962" w:rsidP="004F6962">
            <w:pPr>
              <w:pStyle w:val="TAC"/>
            </w:pPr>
            <w:r w:rsidRPr="006F06C2">
              <w:t>-8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8A4E29" w14:textId="77777777" w:rsidR="004F6962" w:rsidRPr="006F06C2" w:rsidRDefault="004F6962" w:rsidP="004F6962">
            <w:pPr>
              <w:pStyle w:val="TAC"/>
            </w:pPr>
            <w:r w:rsidRPr="006F06C2">
              <w:t>Off</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8E561DA" w14:textId="77777777" w:rsidR="004F6962" w:rsidRPr="006F06C2" w:rsidRDefault="004F6962" w:rsidP="004F6962">
            <w:pPr>
              <w:pStyle w:val="TAC"/>
            </w:pPr>
            <w:r w:rsidRPr="006F06C2">
              <w:t>Off</w:t>
            </w:r>
          </w:p>
        </w:tc>
        <w:tc>
          <w:tcPr>
            <w:tcW w:w="2699" w:type="dxa"/>
            <w:tcBorders>
              <w:top w:val="single" w:sz="4" w:space="0" w:color="auto"/>
              <w:left w:val="single" w:sz="4" w:space="0" w:color="auto"/>
              <w:bottom w:val="single" w:sz="4" w:space="0" w:color="auto"/>
              <w:right w:val="single" w:sz="4" w:space="0" w:color="auto"/>
            </w:tcBorders>
            <w:hideMark/>
          </w:tcPr>
          <w:p w14:paraId="62E78B56" w14:textId="77777777" w:rsidR="004F6962" w:rsidRPr="006F06C2" w:rsidRDefault="004F6962">
            <w:pPr>
              <w:pStyle w:val="TAL"/>
            </w:pPr>
            <w:r w:rsidRPr="006F06C2">
              <w:t>The power level values are assigned to satisfy Srxlev</w:t>
            </w:r>
            <w:r w:rsidRPr="006F06C2">
              <w:rPr>
                <w:vertAlign w:val="subscript"/>
              </w:rPr>
              <w:t xml:space="preserve">Cell 1 </w:t>
            </w:r>
            <w:r w:rsidRPr="006F06C2">
              <w:t>&gt; S</w:t>
            </w:r>
            <w:r w:rsidRPr="006F06C2">
              <w:rPr>
                <w:vertAlign w:val="subscript"/>
              </w:rPr>
              <w:t>intrasearch</w:t>
            </w:r>
            <w:r w:rsidRPr="006F06C2">
              <w:t>. (NOTE 1)</w:t>
            </w:r>
          </w:p>
        </w:tc>
      </w:tr>
      <w:tr w:rsidR="00A10BBD" w:rsidRPr="006F06C2" w14:paraId="46CC9D0B"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14F996C2" w14:textId="77777777" w:rsidR="00A10BBD" w:rsidRPr="006F06C2" w:rsidRDefault="00A10BBD" w:rsidP="00A10BBD">
            <w:pPr>
              <w:pStyle w:val="TAL"/>
              <w:rPr>
                <w:b/>
                <w:bCs/>
              </w:rPr>
            </w:pPr>
            <w:r w:rsidRPr="006F06C2">
              <w:rPr>
                <w:b/>
                <w:bCs/>
              </w:rPr>
              <w:t>T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61959C2" w14:textId="77777777" w:rsidR="00A10BBD" w:rsidRPr="006F06C2" w:rsidRDefault="00A10BBD" w:rsidP="00A10BBD">
            <w:pPr>
              <w:pStyle w:val="TAL"/>
              <w:jc w:val="center"/>
            </w:pPr>
            <w:r w:rsidRPr="006F06C2">
              <w:t>SS/PBCH</w:t>
            </w:r>
          </w:p>
          <w:p w14:paraId="559533AD" w14:textId="77777777" w:rsidR="00A10BBD" w:rsidRPr="006F06C2" w:rsidRDefault="00A10BBD" w:rsidP="00A10BBD">
            <w:pPr>
              <w:pStyle w:val="TAL"/>
            </w:pPr>
            <w:r w:rsidRPr="006F06C2">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57EC69A2" w14:textId="77777777" w:rsidR="00A10BBD" w:rsidRPr="006F06C2" w:rsidRDefault="00A10BBD" w:rsidP="00A10BBD">
            <w:pPr>
              <w:pStyle w:val="TAC"/>
            </w:pPr>
            <w:r w:rsidRPr="006F06C2">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39D5A5F" w14:textId="77777777" w:rsidR="00A10BBD" w:rsidRPr="006F06C2" w:rsidRDefault="00A10BBD" w:rsidP="00A10BBD">
            <w:pPr>
              <w:pStyle w:val="TAC"/>
            </w:pPr>
            <w:r w:rsidRPr="006F06C2">
              <w:t>-8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C547" w14:textId="77777777" w:rsidR="00A10BBD" w:rsidRPr="006F06C2" w:rsidRDefault="00A10BBD" w:rsidP="00A10BBD">
            <w:pPr>
              <w:pStyle w:val="TAC"/>
            </w:pPr>
            <w:r w:rsidRPr="006F06C2">
              <w:t>-9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BD1BAB" w14:textId="77777777" w:rsidR="00A10BBD" w:rsidRPr="006F06C2" w:rsidRDefault="00A10BBD" w:rsidP="00A10BBD">
            <w:pPr>
              <w:pStyle w:val="TAC"/>
            </w:pPr>
            <w:r w:rsidRPr="006F06C2">
              <w:t>-88</w:t>
            </w:r>
          </w:p>
        </w:tc>
        <w:tc>
          <w:tcPr>
            <w:tcW w:w="2699" w:type="dxa"/>
            <w:tcBorders>
              <w:top w:val="single" w:sz="4" w:space="0" w:color="auto"/>
              <w:left w:val="single" w:sz="4" w:space="0" w:color="auto"/>
              <w:bottom w:val="single" w:sz="4" w:space="0" w:color="auto"/>
              <w:right w:val="single" w:sz="4" w:space="0" w:color="auto"/>
            </w:tcBorders>
            <w:hideMark/>
          </w:tcPr>
          <w:p w14:paraId="31DB5806" w14:textId="77777777" w:rsidR="00A10BBD" w:rsidRPr="006F06C2" w:rsidRDefault="00A10BBD" w:rsidP="00A10BBD">
            <w:pPr>
              <w:pStyle w:val="TAL"/>
            </w:pPr>
            <w:r w:rsidRPr="006F06C2">
              <w:t>The power level values are assigned to satisfy both Thresh</w:t>
            </w:r>
            <w:r w:rsidRPr="006F06C2">
              <w:rPr>
                <w:vertAlign w:val="subscript"/>
              </w:rPr>
              <w:t>x, high</w:t>
            </w:r>
            <w:r w:rsidRPr="006F06C2">
              <w:t xml:space="preserve"> &lt; Srxlev</w:t>
            </w:r>
            <w:r w:rsidRPr="006F06C2">
              <w:rPr>
                <w:vertAlign w:val="subscript"/>
              </w:rPr>
              <w:t>Cell 3</w:t>
            </w:r>
            <w:r w:rsidRPr="006F06C2">
              <w:t xml:space="preserve"> and Thresh</w:t>
            </w:r>
            <w:r w:rsidRPr="006F06C2">
              <w:rPr>
                <w:vertAlign w:val="subscript"/>
              </w:rPr>
              <w:t>x, low</w:t>
            </w:r>
            <w:r w:rsidRPr="006F06C2">
              <w:t xml:space="preserve"> </w:t>
            </w:r>
            <w:r w:rsidRPr="006F06C2">
              <w:rPr>
                <w:lang w:eastAsia="zh-CN"/>
              </w:rPr>
              <w:t>&lt;</w:t>
            </w:r>
            <w:r w:rsidRPr="006F06C2">
              <w:t>Srxlev</w:t>
            </w:r>
            <w:r w:rsidRPr="006F06C2">
              <w:rPr>
                <w:vertAlign w:val="subscript"/>
              </w:rPr>
              <w:t xml:space="preserve">Cell </w:t>
            </w:r>
            <w:r w:rsidRPr="006F06C2">
              <w:rPr>
                <w:vertAlign w:val="subscript"/>
                <w:lang w:eastAsia="zh-CN"/>
              </w:rPr>
              <w:t>6</w:t>
            </w:r>
            <w:r w:rsidRPr="006F06C2">
              <w:t>.</w:t>
            </w:r>
          </w:p>
        </w:tc>
      </w:tr>
      <w:tr w:rsidR="00A10BBD" w:rsidRPr="006F06C2" w14:paraId="73298348" w14:textId="77777777" w:rsidTr="008719DC">
        <w:tc>
          <w:tcPr>
            <w:tcW w:w="533" w:type="dxa"/>
            <w:tcBorders>
              <w:top w:val="single" w:sz="4" w:space="0" w:color="auto"/>
              <w:left w:val="single" w:sz="4" w:space="0" w:color="auto"/>
              <w:bottom w:val="single" w:sz="4" w:space="0" w:color="auto"/>
              <w:right w:val="single" w:sz="4" w:space="0" w:color="auto"/>
            </w:tcBorders>
            <w:vAlign w:val="center"/>
          </w:tcPr>
          <w:p w14:paraId="32B1980C" w14:textId="77777777" w:rsidR="00A10BBD" w:rsidRPr="006F06C2" w:rsidRDefault="00A10BBD" w:rsidP="00A10BBD">
            <w:pPr>
              <w:pStyle w:val="TAL"/>
              <w:rPr>
                <w:b/>
                <w:bCs/>
                <w:lang w:eastAsia="zh-CN"/>
              </w:rPr>
            </w:pPr>
            <w:r w:rsidRPr="006F06C2">
              <w:rPr>
                <w:b/>
                <w:bCs/>
                <w:lang w:eastAsia="zh-CN"/>
              </w:rPr>
              <w:t>T2</w:t>
            </w:r>
          </w:p>
        </w:tc>
        <w:tc>
          <w:tcPr>
            <w:tcW w:w="1913" w:type="dxa"/>
            <w:tcBorders>
              <w:top w:val="single" w:sz="4" w:space="0" w:color="auto"/>
              <w:left w:val="single" w:sz="4" w:space="0" w:color="auto"/>
              <w:bottom w:val="single" w:sz="4" w:space="0" w:color="auto"/>
              <w:right w:val="single" w:sz="4" w:space="0" w:color="auto"/>
            </w:tcBorders>
            <w:vAlign w:val="center"/>
          </w:tcPr>
          <w:p w14:paraId="6222D129" w14:textId="77777777" w:rsidR="00A10BBD" w:rsidRPr="006F06C2" w:rsidRDefault="00A10BBD" w:rsidP="00A10BBD">
            <w:pPr>
              <w:pStyle w:val="TAL"/>
              <w:jc w:val="center"/>
            </w:pPr>
            <w:r w:rsidRPr="006F06C2">
              <w:t>SS/PBCH</w:t>
            </w:r>
          </w:p>
          <w:p w14:paraId="6CBEF2B3" w14:textId="77777777" w:rsidR="00A10BBD" w:rsidRPr="006F06C2" w:rsidRDefault="00A10BBD" w:rsidP="00A10BBD">
            <w:pPr>
              <w:pStyle w:val="TAL"/>
            </w:pPr>
            <w:r w:rsidRPr="006F06C2">
              <w:t>SSS EPRE</w:t>
            </w:r>
          </w:p>
        </w:tc>
        <w:tc>
          <w:tcPr>
            <w:tcW w:w="720" w:type="dxa"/>
            <w:tcBorders>
              <w:top w:val="single" w:sz="4" w:space="0" w:color="auto"/>
              <w:left w:val="single" w:sz="4" w:space="0" w:color="auto"/>
              <w:bottom w:val="single" w:sz="4" w:space="0" w:color="auto"/>
              <w:right w:val="single" w:sz="4" w:space="0" w:color="auto"/>
            </w:tcBorders>
            <w:vAlign w:val="center"/>
          </w:tcPr>
          <w:p w14:paraId="7471B0F0" w14:textId="77777777" w:rsidR="00A10BBD" w:rsidRPr="006F06C2" w:rsidRDefault="00A10BBD" w:rsidP="00A10BBD">
            <w:pPr>
              <w:pStyle w:val="TAC"/>
            </w:pPr>
            <w:r w:rsidRPr="006F06C2">
              <w:t>dBm/SCS</w:t>
            </w:r>
          </w:p>
        </w:tc>
        <w:tc>
          <w:tcPr>
            <w:tcW w:w="1260" w:type="dxa"/>
            <w:tcBorders>
              <w:top w:val="single" w:sz="4" w:space="0" w:color="auto"/>
              <w:left w:val="single" w:sz="4" w:space="0" w:color="auto"/>
              <w:bottom w:val="single" w:sz="4" w:space="0" w:color="auto"/>
              <w:right w:val="single" w:sz="4" w:space="0" w:color="auto"/>
            </w:tcBorders>
            <w:vAlign w:val="center"/>
          </w:tcPr>
          <w:p w14:paraId="489DE764" w14:textId="77777777" w:rsidR="00A10BBD" w:rsidRPr="006F06C2" w:rsidRDefault="00A10BBD" w:rsidP="00A10BBD">
            <w:pPr>
              <w:pStyle w:val="TAC"/>
              <w:rPr>
                <w:lang w:eastAsia="zh-CN"/>
              </w:rPr>
            </w:pPr>
            <w:r w:rsidRPr="006F06C2">
              <w:rPr>
                <w:lang w:eastAsia="zh-CN"/>
              </w:rPr>
              <w:t>-88</w:t>
            </w:r>
          </w:p>
        </w:tc>
        <w:tc>
          <w:tcPr>
            <w:tcW w:w="1260" w:type="dxa"/>
            <w:tcBorders>
              <w:top w:val="single" w:sz="4" w:space="0" w:color="auto"/>
              <w:left w:val="single" w:sz="4" w:space="0" w:color="auto"/>
              <w:bottom w:val="single" w:sz="4" w:space="0" w:color="auto"/>
              <w:right w:val="single" w:sz="4" w:space="0" w:color="auto"/>
            </w:tcBorders>
            <w:vAlign w:val="center"/>
          </w:tcPr>
          <w:p w14:paraId="6CC2B913" w14:textId="77777777" w:rsidR="00A10BBD" w:rsidRPr="006F06C2" w:rsidRDefault="00A10BBD" w:rsidP="00A10BBD">
            <w:pPr>
              <w:pStyle w:val="TAC"/>
              <w:rPr>
                <w:lang w:eastAsia="zh-CN"/>
              </w:rPr>
            </w:pPr>
            <w:r w:rsidRPr="006F06C2">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tcPr>
          <w:p w14:paraId="0542EE44" w14:textId="77777777" w:rsidR="00A10BBD" w:rsidRPr="006F06C2" w:rsidRDefault="00A10BBD" w:rsidP="00A10BBD">
            <w:pPr>
              <w:pStyle w:val="TAC"/>
              <w:rPr>
                <w:lang w:eastAsia="zh-CN"/>
              </w:rPr>
            </w:pPr>
            <w:r w:rsidRPr="006F06C2">
              <w:rPr>
                <w:lang w:eastAsia="zh-CN"/>
              </w:rPr>
              <w:t>-88</w:t>
            </w:r>
          </w:p>
        </w:tc>
        <w:tc>
          <w:tcPr>
            <w:tcW w:w="2699" w:type="dxa"/>
            <w:tcBorders>
              <w:top w:val="single" w:sz="4" w:space="0" w:color="auto"/>
              <w:left w:val="single" w:sz="4" w:space="0" w:color="auto"/>
              <w:bottom w:val="single" w:sz="4" w:space="0" w:color="auto"/>
              <w:right w:val="single" w:sz="4" w:space="0" w:color="auto"/>
            </w:tcBorders>
          </w:tcPr>
          <w:p w14:paraId="73BB4A97" w14:textId="77777777" w:rsidR="00A10BBD" w:rsidRPr="006F06C2" w:rsidRDefault="00A10BBD" w:rsidP="00A10BBD">
            <w:pPr>
              <w:pStyle w:val="TAL"/>
            </w:pPr>
            <w:r w:rsidRPr="006F06C2">
              <w:t>The power level values are assigned to satisfy Thresh</w:t>
            </w:r>
            <w:r w:rsidRPr="006F06C2">
              <w:rPr>
                <w:vertAlign w:val="subscript"/>
              </w:rPr>
              <w:t xml:space="preserve">x, </w:t>
            </w:r>
            <w:r w:rsidRPr="006F06C2">
              <w:rPr>
                <w:vertAlign w:val="subscript"/>
                <w:lang w:eastAsia="zh-CN"/>
              </w:rPr>
              <w:t>high</w:t>
            </w:r>
            <w:r w:rsidRPr="006F06C2">
              <w:t xml:space="preserve"> </w:t>
            </w:r>
            <w:r w:rsidRPr="006F06C2">
              <w:rPr>
                <w:lang w:eastAsia="zh-CN"/>
              </w:rPr>
              <w:t xml:space="preserve">&lt; </w:t>
            </w:r>
            <w:r w:rsidRPr="006F06C2">
              <w:t>Srxlev</w:t>
            </w:r>
            <w:r w:rsidRPr="006F06C2">
              <w:rPr>
                <w:vertAlign w:val="subscript"/>
              </w:rPr>
              <w:t xml:space="preserve">Cell </w:t>
            </w:r>
            <w:r w:rsidRPr="006F06C2">
              <w:rPr>
                <w:vertAlign w:val="subscript"/>
                <w:lang w:eastAsia="zh-CN"/>
              </w:rPr>
              <w:t>6</w:t>
            </w:r>
            <w:r w:rsidRPr="006F06C2">
              <w:t>.</w:t>
            </w:r>
          </w:p>
        </w:tc>
      </w:tr>
      <w:tr w:rsidR="004F6962" w:rsidRPr="006F06C2" w14:paraId="45388424"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1A9E47E3" w14:textId="77777777" w:rsidR="004F6962" w:rsidRPr="006F06C2" w:rsidRDefault="004F6962">
            <w:pPr>
              <w:pStyle w:val="TAN"/>
            </w:pPr>
            <w:r w:rsidRPr="006F06C2">
              <w:t>NOTE 1:</w:t>
            </w:r>
            <w:r w:rsidRPr="006F06C2">
              <w:tab/>
              <w:t>Power level “Off” is defined in TS38.508 Table 6.2.2.1-3.</w:t>
            </w:r>
          </w:p>
        </w:tc>
      </w:tr>
    </w:tbl>
    <w:p w14:paraId="24322728" w14:textId="77777777" w:rsidR="004F6962" w:rsidRPr="006F06C2" w:rsidRDefault="004F6962" w:rsidP="004F6962">
      <w:pPr>
        <w:rPr>
          <w:lang w:eastAsia="x-none"/>
        </w:rPr>
      </w:pPr>
    </w:p>
    <w:p w14:paraId="3314E759" w14:textId="77777777" w:rsidR="004F6962" w:rsidRPr="006F06C2" w:rsidRDefault="004F6962" w:rsidP="004F6962">
      <w:pPr>
        <w:pStyle w:val="TH"/>
        <w:rPr>
          <w:rFonts w:eastAsia="MS Gothic"/>
          <w:lang w:eastAsia="x-none"/>
        </w:rPr>
      </w:pPr>
      <w:r w:rsidRPr="006F06C2">
        <w:t>Table 8.1.1.3.3.3.2-</w:t>
      </w:r>
      <w:r w:rsidRPr="006F06C2">
        <w:rPr>
          <w:lang w:eastAsia="zh-CN"/>
        </w:rPr>
        <w:t>2</w:t>
      </w:r>
      <w:r w:rsidRPr="006F06C2">
        <w:t xml:space="preserve"> Time instances of cell power level and parameter changes for FR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913"/>
        <w:gridCol w:w="720"/>
        <w:gridCol w:w="1260"/>
        <w:gridCol w:w="1260"/>
        <w:gridCol w:w="1260"/>
        <w:gridCol w:w="2699"/>
      </w:tblGrid>
      <w:tr w:rsidR="004F6962" w:rsidRPr="006F06C2" w14:paraId="5E6952C8" w14:textId="77777777" w:rsidTr="008719DC">
        <w:tc>
          <w:tcPr>
            <w:tcW w:w="533" w:type="dxa"/>
            <w:tcBorders>
              <w:top w:val="single" w:sz="4" w:space="0" w:color="auto"/>
              <w:left w:val="single" w:sz="4" w:space="0" w:color="auto"/>
              <w:bottom w:val="nil"/>
              <w:right w:val="single" w:sz="4" w:space="0" w:color="auto"/>
            </w:tcBorders>
          </w:tcPr>
          <w:p w14:paraId="43FC158D" w14:textId="77777777" w:rsidR="004F6962" w:rsidRPr="006F06C2" w:rsidRDefault="004F6962">
            <w:pPr>
              <w:pStyle w:val="TAH"/>
            </w:pPr>
          </w:p>
        </w:tc>
        <w:tc>
          <w:tcPr>
            <w:tcW w:w="1913" w:type="dxa"/>
            <w:tcBorders>
              <w:top w:val="single" w:sz="4" w:space="0" w:color="auto"/>
              <w:left w:val="single" w:sz="4" w:space="0" w:color="auto"/>
              <w:bottom w:val="nil"/>
              <w:right w:val="single" w:sz="4" w:space="0" w:color="auto"/>
            </w:tcBorders>
            <w:hideMark/>
          </w:tcPr>
          <w:p w14:paraId="38D3A25B" w14:textId="77777777" w:rsidR="004F6962" w:rsidRPr="006F06C2" w:rsidRDefault="004F6962">
            <w:pPr>
              <w:pStyle w:val="TAH"/>
            </w:pPr>
            <w:r w:rsidRPr="006F06C2">
              <w:t>Parameter</w:t>
            </w:r>
          </w:p>
        </w:tc>
        <w:tc>
          <w:tcPr>
            <w:tcW w:w="720" w:type="dxa"/>
            <w:tcBorders>
              <w:top w:val="single" w:sz="4" w:space="0" w:color="auto"/>
              <w:left w:val="single" w:sz="4" w:space="0" w:color="auto"/>
              <w:bottom w:val="single" w:sz="4" w:space="0" w:color="auto"/>
              <w:right w:val="single" w:sz="4" w:space="0" w:color="auto"/>
            </w:tcBorders>
            <w:hideMark/>
          </w:tcPr>
          <w:p w14:paraId="2A08589F" w14:textId="77777777" w:rsidR="004F6962" w:rsidRPr="006F06C2" w:rsidRDefault="004F6962">
            <w:pPr>
              <w:pStyle w:val="TAH"/>
            </w:pPr>
            <w:r w:rsidRPr="006F06C2">
              <w:t>Unit</w:t>
            </w:r>
          </w:p>
        </w:tc>
        <w:tc>
          <w:tcPr>
            <w:tcW w:w="1260" w:type="dxa"/>
            <w:tcBorders>
              <w:top w:val="single" w:sz="4" w:space="0" w:color="auto"/>
              <w:left w:val="single" w:sz="4" w:space="0" w:color="auto"/>
              <w:bottom w:val="single" w:sz="4" w:space="0" w:color="auto"/>
              <w:right w:val="single" w:sz="4" w:space="0" w:color="auto"/>
            </w:tcBorders>
            <w:hideMark/>
          </w:tcPr>
          <w:p w14:paraId="1D3CA441" w14:textId="77777777" w:rsidR="004F6962" w:rsidRPr="006F06C2" w:rsidRDefault="004F6962">
            <w:pPr>
              <w:pStyle w:val="TAH"/>
            </w:pPr>
            <w:r w:rsidRPr="006F06C2">
              <w:t>NR Cell 1</w:t>
            </w:r>
          </w:p>
        </w:tc>
        <w:tc>
          <w:tcPr>
            <w:tcW w:w="1260" w:type="dxa"/>
            <w:tcBorders>
              <w:top w:val="single" w:sz="4" w:space="0" w:color="auto"/>
              <w:left w:val="single" w:sz="4" w:space="0" w:color="auto"/>
              <w:bottom w:val="single" w:sz="4" w:space="0" w:color="auto"/>
              <w:right w:val="single" w:sz="4" w:space="0" w:color="auto"/>
            </w:tcBorders>
            <w:hideMark/>
          </w:tcPr>
          <w:p w14:paraId="3A7618F2" w14:textId="77777777" w:rsidR="004F6962" w:rsidRPr="006F06C2" w:rsidRDefault="004F6962">
            <w:pPr>
              <w:pStyle w:val="TAH"/>
            </w:pPr>
            <w:r w:rsidRPr="006F06C2">
              <w:t>NR Cell 3</w:t>
            </w:r>
          </w:p>
        </w:tc>
        <w:tc>
          <w:tcPr>
            <w:tcW w:w="1260" w:type="dxa"/>
            <w:tcBorders>
              <w:top w:val="single" w:sz="4" w:space="0" w:color="auto"/>
              <w:left w:val="single" w:sz="4" w:space="0" w:color="auto"/>
              <w:bottom w:val="single" w:sz="4" w:space="0" w:color="auto"/>
              <w:right w:val="single" w:sz="4" w:space="0" w:color="auto"/>
            </w:tcBorders>
            <w:hideMark/>
          </w:tcPr>
          <w:p w14:paraId="5FA7D2C1" w14:textId="77777777" w:rsidR="004F6962" w:rsidRPr="006F06C2" w:rsidRDefault="004F6962">
            <w:pPr>
              <w:pStyle w:val="TAH"/>
            </w:pPr>
            <w:r w:rsidRPr="006F06C2">
              <w:t xml:space="preserve">NR Cell </w:t>
            </w:r>
            <w:r w:rsidRPr="006F06C2">
              <w:rPr>
                <w:lang w:eastAsia="zh-CN"/>
              </w:rPr>
              <w:t>6</w:t>
            </w:r>
          </w:p>
        </w:tc>
        <w:tc>
          <w:tcPr>
            <w:tcW w:w="2699" w:type="dxa"/>
            <w:tcBorders>
              <w:top w:val="single" w:sz="4" w:space="0" w:color="auto"/>
              <w:left w:val="single" w:sz="4" w:space="0" w:color="auto"/>
              <w:bottom w:val="nil"/>
              <w:right w:val="single" w:sz="4" w:space="0" w:color="auto"/>
            </w:tcBorders>
            <w:hideMark/>
          </w:tcPr>
          <w:p w14:paraId="444D23F5" w14:textId="77777777" w:rsidR="004F6962" w:rsidRPr="006F06C2" w:rsidRDefault="004F6962">
            <w:pPr>
              <w:pStyle w:val="TAH"/>
            </w:pPr>
            <w:r w:rsidRPr="006F06C2">
              <w:t>Remark</w:t>
            </w:r>
          </w:p>
        </w:tc>
      </w:tr>
      <w:tr w:rsidR="004F6962" w:rsidRPr="006F06C2" w14:paraId="4DD1468E"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0999A843" w14:textId="77777777" w:rsidR="004F6962" w:rsidRPr="006F06C2" w:rsidRDefault="004F6962" w:rsidP="004F6962">
            <w:pPr>
              <w:pStyle w:val="TAL"/>
              <w:rPr>
                <w:b/>
                <w:bCs/>
              </w:rPr>
            </w:pPr>
            <w:r w:rsidRPr="006F06C2">
              <w:rPr>
                <w:b/>
                <w:bCs/>
              </w:rPr>
              <w:t>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66D8D181" w14:textId="77777777" w:rsidR="008719DC" w:rsidRPr="006F06C2" w:rsidRDefault="008719DC" w:rsidP="008719DC">
            <w:pPr>
              <w:pStyle w:val="TAL"/>
              <w:jc w:val="center"/>
            </w:pPr>
            <w:r w:rsidRPr="006F06C2">
              <w:t>SS/PBCH</w:t>
            </w:r>
          </w:p>
          <w:p w14:paraId="26EA206D" w14:textId="77777777" w:rsidR="004F6962" w:rsidRPr="006F06C2" w:rsidRDefault="008719DC" w:rsidP="008719DC">
            <w:pPr>
              <w:pStyle w:val="TAL"/>
            </w:pPr>
            <w:r w:rsidRPr="006F06C2">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7EEAB1E9" w14:textId="77777777" w:rsidR="004F6962" w:rsidRPr="006F06C2" w:rsidRDefault="004F6962" w:rsidP="004F6962">
            <w:pPr>
              <w:pStyle w:val="TAC"/>
            </w:pPr>
            <w:r w:rsidRPr="006F06C2">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CB84051" w14:textId="77777777" w:rsidR="004F6962" w:rsidRPr="006F06C2" w:rsidRDefault="003A6FF0" w:rsidP="004F6962">
            <w:pPr>
              <w:pStyle w:val="TAC"/>
            </w:pPr>
            <w:r w:rsidRPr="006F06C2">
              <w:t>-8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38822E5" w14:textId="77777777" w:rsidR="004F6962" w:rsidRPr="006F06C2" w:rsidRDefault="008719DC" w:rsidP="004F6962">
            <w:pPr>
              <w:pStyle w:val="TAC"/>
            </w:pPr>
            <w:r w:rsidRPr="006F06C2">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8AF58E5" w14:textId="77777777" w:rsidR="004F6962" w:rsidRPr="006F06C2" w:rsidRDefault="008719DC" w:rsidP="004F6962">
            <w:pPr>
              <w:pStyle w:val="TAC"/>
            </w:pPr>
            <w:r w:rsidRPr="006F06C2">
              <w:rPr>
                <w:lang w:eastAsia="zh-CN"/>
              </w:rPr>
              <w:t>Off</w:t>
            </w:r>
          </w:p>
        </w:tc>
        <w:tc>
          <w:tcPr>
            <w:tcW w:w="2699" w:type="dxa"/>
            <w:tcBorders>
              <w:top w:val="single" w:sz="4" w:space="0" w:color="auto"/>
              <w:left w:val="single" w:sz="4" w:space="0" w:color="auto"/>
              <w:bottom w:val="single" w:sz="4" w:space="0" w:color="auto"/>
              <w:right w:val="single" w:sz="4" w:space="0" w:color="auto"/>
            </w:tcBorders>
            <w:hideMark/>
          </w:tcPr>
          <w:p w14:paraId="29F241C1" w14:textId="77777777" w:rsidR="004F6962" w:rsidRPr="006F06C2" w:rsidRDefault="004F6962">
            <w:pPr>
              <w:pStyle w:val="TAL"/>
            </w:pPr>
            <w:r w:rsidRPr="006F06C2">
              <w:t>The power level values are assigned to satisfy Srxlev</w:t>
            </w:r>
            <w:r w:rsidRPr="006F06C2">
              <w:rPr>
                <w:vertAlign w:val="subscript"/>
              </w:rPr>
              <w:t xml:space="preserve">Cell 1 </w:t>
            </w:r>
            <w:r w:rsidRPr="006F06C2">
              <w:t>&gt; S</w:t>
            </w:r>
            <w:r w:rsidRPr="006F06C2">
              <w:rPr>
                <w:vertAlign w:val="subscript"/>
              </w:rPr>
              <w:t>intrasearch</w:t>
            </w:r>
            <w:r w:rsidRPr="006F06C2">
              <w:t>. (NOTE 1)</w:t>
            </w:r>
          </w:p>
        </w:tc>
      </w:tr>
      <w:tr w:rsidR="004F6962" w:rsidRPr="006F06C2" w14:paraId="2B5A4DF2"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708C8D53" w14:textId="77777777" w:rsidR="004F6962" w:rsidRPr="006F06C2" w:rsidRDefault="004F6962" w:rsidP="004F6962">
            <w:pPr>
              <w:pStyle w:val="TAL"/>
              <w:rPr>
                <w:b/>
                <w:bCs/>
              </w:rPr>
            </w:pPr>
            <w:r w:rsidRPr="006F06C2">
              <w:rPr>
                <w:b/>
                <w:bCs/>
              </w:rPr>
              <w:t>T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B169DE4" w14:textId="77777777" w:rsidR="008719DC" w:rsidRPr="006F06C2" w:rsidRDefault="008719DC" w:rsidP="008719DC">
            <w:pPr>
              <w:pStyle w:val="TAL"/>
              <w:jc w:val="center"/>
            </w:pPr>
            <w:r w:rsidRPr="006F06C2">
              <w:t>SS/PBCH</w:t>
            </w:r>
          </w:p>
          <w:p w14:paraId="0DB40DAC" w14:textId="77777777" w:rsidR="004F6962" w:rsidRPr="006F06C2" w:rsidRDefault="008719DC" w:rsidP="008719DC">
            <w:pPr>
              <w:pStyle w:val="TAL"/>
            </w:pPr>
            <w:r w:rsidRPr="006F06C2">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4F7D2ACB" w14:textId="77777777" w:rsidR="004F6962" w:rsidRPr="006F06C2" w:rsidRDefault="004F6962" w:rsidP="004F6962">
            <w:pPr>
              <w:pStyle w:val="TAC"/>
            </w:pPr>
            <w:r w:rsidRPr="006F06C2">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DF8724" w14:textId="77777777" w:rsidR="004F6962" w:rsidRPr="006F06C2" w:rsidRDefault="003A6FF0" w:rsidP="004F6962">
            <w:pPr>
              <w:pStyle w:val="TAC"/>
            </w:pPr>
            <w:r w:rsidRPr="006F06C2">
              <w:t>-8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5017F2" w14:textId="77777777" w:rsidR="004F6962" w:rsidRPr="006F06C2" w:rsidRDefault="003A6FF0" w:rsidP="004F6962">
            <w:pPr>
              <w:pStyle w:val="TAC"/>
            </w:pPr>
            <w:r w:rsidRPr="006F06C2">
              <w:t>-9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4B3444D" w14:textId="77777777" w:rsidR="004F6962" w:rsidRPr="006F06C2" w:rsidRDefault="003A6FF0" w:rsidP="004F6962">
            <w:pPr>
              <w:pStyle w:val="TAC"/>
            </w:pPr>
            <w:r w:rsidRPr="006F06C2">
              <w:rPr>
                <w:lang w:eastAsia="zh-CN"/>
              </w:rPr>
              <w:t>-82</w:t>
            </w:r>
          </w:p>
        </w:tc>
        <w:tc>
          <w:tcPr>
            <w:tcW w:w="2699" w:type="dxa"/>
            <w:tcBorders>
              <w:top w:val="single" w:sz="4" w:space="0" w:color="auto"/>
              <w:left w:val="single" w:sz="4" w:space="0" w:color="auto"/>
              <w:bottom w:val="single" w:sz="4" w:space="0" w:color="auto"/>
              <w:right w:val="single" w:sz="4" w:space="0" w:color="auto"/>
            </w:tcBorders>
            <w:hideMark/>
          </w:tcPr>
          <w:p w14:paraId="7C50304F" w14:textId="77777777" w:rsidR="004F6962" w:rsidRPr="006F06C2" w:rsidRDefault="004F6962">
            <w:pPr>
              <w:pStyle w:val="TAL"/>
            </w:pPr>
            <w:r w:rsidRPr="006F06C2">
              <w:t>The power level values are assigned to satisfy both Thresh</w:t>
            </w:r>
            <w:r w:rsidRPr="006F06C2">
              <w:rPr>
                <w:vertAlign w:val="subscript"/>
              </w:rPr>
              <w:t xml:space="preserve">x, </w:t>
            </w:r>
            <w:r w:rsidR="00A10BBD" w:rsidRPr="006F06C2">
              <w:rPr>
                <w:vertAlign w:val="subscript"/>
              </w:rPr>
              <w:t>high</w:t>
            </w:r>
            <w:r w:rsidRPr="006F06C2">
              <w:t xml:space="preserve"> &lt; Srxlev</w:t>
            </w:r>
            <w:r w:rsidRPr="006F06C2">
              <w:rPr>
                <w:vertAlign w:val="subscript"/>
              </w:rPr>
              <w:t>Cell 3</w:t>
            </w:r>
            <w:r w:rsidRPr="006F06C2">
              <w:t xml:space="preserve"> and Thresh</w:t>
            </w:r>
            <w:r w:rsidRPr="006F06C2">
              <w:rPr>
                <w:vertAlign w:val="subscript"/>
              </w:rPr>
              <w:t xml:space="preserve">x, </w:t>
            </w:r>
            <w:r w:rsidR="00A10BBD" w:rsidRPr="006F06C2">
              <w:rPr>
                <w:vertAlign w:val="subscript"/>
              </w:rPr>
              <w:t>low</w:t>
            </w:r>
            <w:r w:rsidRPr="006F06C2">
              <w:t xml:space="preserve"> </w:t>
            </w:r>
            <w:r w:rsidRPr="006F06C2">
              <w:rPr>
                <w:lang w:eastAsia="zh-CN"/>
              </w:rPr>
              <w:t>&lt;</w:t>
            </w:r>
            <w:r w:rsidRPr="006F06C2">
              <w:t>Srxlev</w:t>
            </w:r>
            <w:r w:rsidRPr="006F06C2">
              <w:rPr>
                <w:vertAlign w:val="subscript"/>
              </w:rPr>
              <w:t xml:space="preserve">Cell </w:t>
            </w:r>
            <w:r w:rsidRPr="006F06C2">
              <w:rPr>
                <w:vertAlign w:val="subscript"/>
                <w:lang w:eastAsia="zh-CN"/>
              </w:rPr>
              <w:t>6</w:t>
            </w:r>
            <w:r w:rsidRPr="006F06C2">
              <w:t>.</w:t>
            </w:r>
          </w:p>
        </w:tc>
      </w:tr>
      <w:tr w:rsidR="008719DC" w:rsidRPr="006F06C2" w14:paraId="26F158DD" w14:textId="77777777" w:rsidTr="008719DC">
        <w:tc>
          <w:tcPr>
            <w:tcW w:w="533" w:type="dxa"/>
            <w:tcBorders>
              <w:top w:val="single" w:sz="4" w:space="0" w:color="auto"/>
              <w:left w:val="single" w:sz="4" w:space="0" w:color="auto"/>
              <w:bottom w:val="single" w:sz="4" w:space="0" w:color="auto"/>
              <w:right w:val="single" w:sz="4" w:space="0" w:color="auto"/>
            </w:tcBorders>
            <w:vAlign w:val="center"/>
          </w:tcPr>
          <w:p w14:paraId="426D1182" w14:textId="77777777" w:rsidR="008719DC" w:rsidRPr="006F06C2" w:rsidRDefault="008719DC" w:rsidP="008719DC">
            <w:pPr>
              <w:pStyle w:val="TAL"/>
              <w:rPr>
                <w:b/>
                <w:bCs/>
                <w:lang w:eastAsia="zh-CN"/>
              </w:rPr>
            </w:pPr>
            <w:r w:rsidRPr="006F06C2">
              <w:rPr>
                <w:b/>
                <w:bCs/>
                <w:lang w:eastAsia="zh-CN"/>
              </w:rPr>
              <w:t>T2</w:t>
            </w:r>
          </w:p>
        </w:tc>
        <w:tc>
          <w:tcPr>
            <w:tcW w:w="1913" w:type="dxa"/>
            <w:tcBorders>
              <w:top w:val="single" w:sz="4" w:space="0" w:color="auto"/>
              <w:left w:val="single" w:sz="4" w:space="0" w:color="auto"/>
              <w:bottom w:val="single" w:sz="4" w:space="0" w:color="auto"/>
              <w:right w:val="single" w:sz="4" w:space="0" w:color="auto"/>
            </w:tcBorders>
            <w:vAlign w:val="center"/>
          </w:tcPr>
          <w:p w14:paraId="6D4584D6" w14:textId="77777777" w:rsidR="008719DC" w:rsidRPr="006F06C2" w:rsidRDefault="008719DC" w:rsidP="008719DC">
            <w:pPr>
              <w:pStyle w:val="TAL"/>
              <w:jc w:val="center"/>
            </w:pPr>
            <w:r w:rsidRPr="006F06C2">
              <w:t>SS/PBCH</w:t>
            </w:r>
          </w:p>
          <w:p w14:paraId="1F05F311" w14:textId="77777777" w:rsidR="008719DC" w:rsidRPr="006F06C2" w:rsidRDefault="008719DC" w:rsidP="008719DC">
            <w:pPr>
              <w:pStyle w:val="TAL"/>
            </w:pPr>
            <w:r w:rsidRPr="006F06C2">
              <w:t>SSS EPRE</w:t>
            </w:r>
          </w:p>
        </w:tc>
        <w:tc>
          <w:tcPr>
            <w:tcW w:w="720" w:type="dxa"/>
            <w:tcBorders>
              <w:top w:val="single" w:sz="4" w:space="0" w:color="auto"/>
              <w:left w:val="single" w:sz="4" w:space="0" w:color="auto"/>
              <w:bottom w:val="single" w:sz="4" w:space="0" w:color="auto"/>
              <w:right w:val="single" w:sz="4" w:space="0" w:color="auto"/>
            </w:tcBorders>
            <w:vAlign w:val="center"/>
          </w:tcPr>
          <w:p w14:paraId="424A8740" w14:textId="77777777" w:rsidR="008719DC" w:rsidRPr="006F06C2" w:rsidRDefault="008719DC" w:rsidP="008719DC">
            <w:pPr>
              <w:pStyle w:val="TAC"/>
            </w:pPr>
            <w:r w:rsidRPr="006F06C2">
              <w:t>dBm/SCS</w:t>
            </w:r>
          </w:p>
        </w:tc>
        <w:tc>
          <w:tcPr>
            <w:tcW w:w="1260" w:type="dxa"/>
            <w:tcBorders>
              <w:top w:val="single" w:sz="4" w:space="0" w:color="auto"/>
              <w:left w:val="single" w:sz="4" w:space="0" w:color="auto"/>
              <w:bottom w:val="single" w:sz="4" w:space="0" w:color="auto"/>
              <w:right w:val="single" w:sz="4" w:space="0" w:color="auto"/>
            </w:tcBorders>
            <w:vAlign w:val="center"/>
          </w:tcPr>
          <w:p w14:paraId="4033854E" w14:textId="77777777" w:rsidR="008719DC" w:rsidRPr="006F06C2" w:rsidRDefault="003A6FF0" w:rsidP="008719DC">
            <w:pPr>
              <w:pStyle w:val="TAC"/>
              <w:rPr>
                <w:lang w:eastAsia="zh-CN"/>
              </w:rPr>
            </w:pPr>
            <w:r w:rsidRPr="006F06C2">
              <w:t>-82</w:t>
            </w:r>
          </w:p>
        </w:tc>
        <w:tc>
          <w:tcPr>
            <w:tcW w:w="1260" w:type="dxa"/>
            <w:tcBorders>
              <w:top w:val="single" w:sz="4" w:space="0" w:color="auto"/>
              <w:left w:val="single" w:sz="4" w:space="0" w:color="auto"/>
              <w:bottom w:val="single" w:sz="4" w:space="0" w:color="auto"/>
              <w:right w:val="single" w:sz="4" w:space="0" w:color="auto"/>
            </w:tcBorders>
            <w:vAlign w:val="center"/>
          </w:tcPr>
          <w:p w14:paraId="138DE020" w14:textId="77777777" w:rsidR="008719DC" w:rsidRPr="006F06C2" w:rsidRDefault="008719DC" w:rsidP="008719DC">
            <w:pPr>
              <w:pStyle w:val="TAC"/>
              <w:rPr>
                <w:lang w:eastAsia="zh-CN"/>
              </w:rPr>
            </w:pPr>
            <w:r w:rsidRPr="006F06C2">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tcPr>
          <w:p w14:paraId="44DBD67C" w14:textId="77777777" w:rsidR="008719DC" w:rsidRPr="006F06C2" w:rsidRDefault="003A6FF0" w:rsidP="008719DC">
            <w:pPr>
              <w:pStyle w:val="TAC"/>
              <w:rPr>
                <w:lang w:eastAsia="zh-CN"/>
              </w:rPr>
            </w:pPr>
            <w:r w:rsidRPr="006F06C2">
              <w:t>-82</w:t>
            </w:r>
          </w:p>
        </w:tc>
        <w:tc>
          <w:tcPr>
            <w:tcW w:w="2699" w:type="dxa"/>
            <w:tcBorders>
              <w:top w:val="single" w:sz="4" w:space="0" w:color="auto"/>
              <w:left w:val="single" w:sz="4" w:space="0" w:color="auto"/>
              <w:bottom w:val="single" w:sz="4" w:space="0" w:color="auto"/>
              <w:right w:val="single" w:sz="4" w:space="0" w:color="auto"/>
            </w:tcBorders>
          </w:tcPr>
          <w:p w14:paraId="40C028FD" w14:textId="77777777" w:rsidR="008719DC" w:rsidRPr="006F06C2" w:rsidRDefault="008719DC" w:rsidP="008719DC">
            <w:pPr>
              <w:pStyle w:val="TAL"/>
            </w:pPr>
            <w:r w:rsidRPr="006F06C2">
              <w:t>The power level values are assigned to satisfy Thresh</w:t>
            </w:r>
            <w:r w:rsidRPr="006F06C2">
              <w:rPr>
                <w:vertAlign w:val="subscript"/>
              </w:rPr>
              <w:t xml:space="preserve">x, </w:t>
            </w:r>
            <w:r w:rsidRPr="006F06C2">
              <w:rPr>
                <w:vertAlign w:val="subscript"/>
                <w:lang w:eastAsia="zh-CN"/>
              </w:rPr>
              <w:t>high</w:t>
            </w:r>
            <w:r w:rsidRPr="006F06C2">
              <w:t xml:space="preserve"> </w:t>
            </w:r>
            <w:r w:rsidRPr="006F06C2">
              <w:rPr>
                <w:lang w:eastAsia="zh-CN"/>
              </w:rPr>
              <w:t xml:space="preserve">&lt; </w:t>
            </w:r>
            <w:r w:rsidRPr="006F06C2">
              <w:t>Srxlev</w:t>
            </w:r>
            <w:r w:rsidRPr="006F06C2">
              <w:rPr>
                <w:vertAlign w:val="subscript"/>
              </w:rPr>
              <w:t xml:space="preserve">Cell </w:t>
            </w:r>
            <w:r w:rsidRPr="006F06C2">
              <w:rPr>
                <w:vertAlign w:val="subscript"/>
                <w:lang w:eastAsia="zh-CN"/>
              </w:rPr>
              <w:t>6</w:t>
            </w:r>
            <w:r w:rsidRPr="006F06C2">
              <w:t>.</w:t>
            </w:r>
          </w:p>
        </w:tc>
      </w:tr>
      <w:tr w:rsidR="004F6962" w:rsidRPr="006F06C2" w14:paraId="3498297E"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13EADFCB" w14:textId="77777777" w:rsidR="004F6962" w:rsidRPr="006F06C2" w:rsidRDefault="004F6962">
            <w:pPr>
              <w:pStyle w:val="TAN"/>
            </w:pPr>
            <w:r w:rsidRPr="006F06C2">
              <w:t>NOTE 1:</w:t>
            </w:r>
            <w:r w:rsidRPr="006F06C2">
              <w:tab/>
              <w:t>Power level “Off” is defined in TS38.508 Table 6.2.2.1-3.</w:t>
            </w:r>
          </w:p>
        </w:tc>
      </w:tr>
    </w:tbl>
    <w:p w14:paraId="4C7C89D5" w14:textId="77777777" w:rsidR="004F6962" w:rsidRPr="006F06C2" w:rsidRDefault="004F6962" w:rsidP="004F6962">
      <w:pPr>
        <w:rPr>
          <w:lang w:eastAsia="x-none"/>
        </w:rPr>
      </w:pPr>
    </w:p>
    <w:p w14:paraId="60C0A005" w14:textId="77777777" w:rsidR="004F6962" w:rsidRPr="006F06C2" w:rsidRDefault="004F6962" w:rsidP="004F6962">
      <w:pPr>
        <w:pStyle w:val="TH"/>
        <w:rPr>
          <w:lang w:eastAsia="x-none"/>
        </w:rPr>
      </w:pPr>
      <w:r w:rsidRPr="006F06C2">
        <w:t>Table 8.1.1.3.3.3.2-</w:t>
      </w:r>
      <w:r w:rsidR="008719DC" w:rsidRPr="006F06C2">
        <w:t>3</w:t>
      </w:r>
      <w:r w:rsidRPr="006F06C2">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4F6962" w:rsidRPr="006F06C2" w14:paraId="66A23467" w14:textId="77777777" w:rsidTr="008719DC">
        <w:tc>
          <w:tcPr>
            <w:tcW w:w="649" w:type="dxa"/>
            <w:tcBorders>
              <w:top w:val="single" w:sz="4" w:space="0" w:color="auto"/>
              <w:left w:val="single" w:sz="4" w:space="0" w:color="auto"/>
              <w:bottom w:val="nil"/>
              <w:right w:val="single" w:sz="4" w:space="0" w:color="auto"/>
            </w:tcBorders>
            <w:hideMark/>
          </w:tcPr>
          <w:p w14:paraId="58C7D261" w14:textId="77777777" w:rsidR="004F6962" w:rsidRPr="006F06C2" w:rsidRDefault="004F6962">
            <w:pPr>
              <w:pStyle w:val="TAH"/>
            </w:pPr>
            <w:r w:rsidRPr="006F06C2">
              <w:t>St</w:t>
            </w:r>
          </w:p>
        </w:tc>
        <w:tc>
          <w:tcPr>
            <w:tcW w:w="3970" w:type="dxa"/>
            <w:tcBorders>
              <w:top w:val="single" w:sz="4" w:space="0" w:color="auto"/>
              <w:left w:val="single" w:sz="4" w:space="0" w:color="auto"/>
              <w:bottom w:val="nil"/>
              <w:right w:val="single" w:sz="4" w:space="0" w:color="auto"/>
            </w:tcBorders>
            <w:hideMark/>
          </w:tcPr>
          <w:p w14:paraId="04DEC908" w14:textId="77777777" w:rsidR="004F6962" w:rsidRPr="006F06C2" w:rsidRDefault="004F6962">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1D2D9B2" w14:textId="77777777" w:rsidR="004F6962" w:rsidRPr="006F06C2" w:rsidRDefault="004F6962">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40F67ECB" w14:textId="77777777" w:rsidR="004F6962" w:rsidRPr="006F06C2" w:rsidRDefault="004F6962">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4B6B18C6" w14:textId="77777777" w:rsidR="004F6962" w:rsidRPr="006F06C2" w:rsidRDefault="004F6962">
            <w:pPr>
              <w:pStyle w:val="TAH"/>
            </w:pPr>
            <w:r w:rsidRPr="006F06C2">
              <w:t>Verdict</w:t>
            </w:r>
          </w:p>
        </w:tc>
      </w:tr>
      <w:tr w:rsidR="004F6962" w:rsidRPr="006F06C2" w14:paraId="1F279A2E" w14:textId="77777777" w:rsidTr="008719DC">
        <w:tc>
          <w:tcPr>
            <w:tcW w:w="649" w:type="dxa"/>
            <w:tcBorders>
              <w:top w:val="nil"/>
              <w:left w:val="single" w:sz="4" w:space="0" w:color="auto"/>
              <w:bottom w:val="single" w:sz="4" w:space="0" w:color="auto"/>
              <w:right w:val="single" w:sz="4" w:space="0" w:color="auto"/>
            </w:tcBorders>
          </w:tcPr>
          <w:p w14:paraId="77C13067" w14:textId="77777777" w:rsidR="004F6962" w:rsidRPr="006F06C2" w:rsidRDefault="004F6962">
            <w:pPr>
              <w:pStyle w:val="TAH"/>
            </w:pPr>
          </w:p>
        </w:tc>
        <w:tc>
          <w:tcPr>
            <w:tcW w:w="3970" w:type="dxa"/>
            <w:tcBorders>
              <w:top w:val="nil"/>
              <w:left w:val="single" w:sz="4" w:space="0" w:color="auto"/>
              <w:bottom w:val="single" w:sz="4" w:space="0" w:color="auto"/>
              <w:right w:val="single" w:sz="4" w:space="0" w:color="auto"/>
            </w:tcBorders>
          </w:tcPr>
          <w:p w14:paraId="496AC937" w14:textId="77777777" w:rsidR="004F6962" w:rsidRPr="006F06C2" w:rsidRDefault="004F696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0B62F1B" w14:textId="77777777" w:rsidR="004F6962" w:rsidRPr="006F06C2" w:rsidRDefault="004F6962">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0839D669" w14:textId="77777777" w:rsidR="004F6962" w:rsidRPr="006F06C2" w:rsidRDefault="004F6962">
            <w:pPr>
              <w:pStyle w:val="TAH"/>
            </w:pPr>
            <w:r w:rsidRPr="006F06C2">
              <w:t>Message</w:t>
            </w:r>
          </w:p>
        </w:tc>
        <w:tc>
          <w:tcPr>
            <w:tcW w:w="567" w:type="dxa"/>
            <w:tcBorders>
              <w:top w:val="nil"/>
              <w:left w:val="single" w:sz="4" w:space="0" w:color="auto"/>
              <w:bottom w:val="single" w:sz="4" w:space="0" w:color="auto"/>
              <w:right w:val="single" w:sz="4" w:space="0" w:color="auto"/>
            </w:tcBorders>
          </w:tcPr>
          <w:p w14:paraId="2DE32514" w14:textId="77777777" w:rsidR="004F6962" w:rsidRPr="006F06C2" w:rsidRDefault="004F6962">
            <w:pPr>
              <w:pStyle w:val="TAH"/>
            </w:pPr>
          </w:p>
        </w:tc>
        <w:tc>
          <w:tcPr>
            <w:tcW w:w="892" w:type="dxa"/>
            <w:tcBorders>
              <w:top w:val="nil"/>
              <w:left w:val="single" w:sz="4" w:space="0" w:color="auto"/>
              <w:bottom w:val="single" w:sz="4" w:space="0" w:color="auto"/>
              <w:right w:val="single" w:sz="4" w:space="0" w:color="auto"/>
            </w:tcBorders>
          </w:tcPr>
          <w:p w14:paraId="7E124D2C" w14:textId="77777777" w:rsidR="004F6962" w:rsidRPr="006F06C2" w:rsidRDefault="004F6962">
            <w:pPr>
              <w:pStyle w:val="TAH"/>
            </w:pPr>
          </w:p>
        </w:tc>
      </w:tr>
      <w:tr w:rsidR="004F6962" w:rsidRPr="006F06C2" w14:paraId="13B7057A"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4D52A0AA" w14:textId="77777777" w:rsidR="004F6962" w:rsidRPr="006F06C2" w:rsidRDefault="004F6962">
            <w:pPr>
              <w:pStyle w:val="TAC"/>
            </w:pPr>
            <w:r w:rsidRPr="006F06C2">
              <w:t>1</w:t>
            </w:r>
          </w:p>
        </w:tc>
        <w:tc>
          <w:tcPr>
            <w:tcW w:w="3970" w:type="dxa"/>
            <w:tcBorders>
              <w:top w:val="single" w:sz="4" w:space="0" w:color="auto"/>
              <w:left w:val="single" w:sz="4" w:space="0" w:color="auto"/>
              <w:bottom w:val="single" w:sz="4" w:space="0" w:color="auto"/>
              <w:right w:val="single" w:sz="4" w:space="0" w:color="auto"/>
            </w:tcBorders>
            <w:hideMark/>
          </w:tcPr>
          <w:p w14:paraId="75EA7E4F" w14:textId="77777777" w:rsidR="004F6962" w:rsidRPr="006F06C2" w:rsidRDefault="004F6962">
            <w:pPr>
              <w:pStyle w:val="TAL"/>
            </w:pPr>
            <w:r w:rsidRPr="006F06C2">
              <w:t>The SS changes NR Cell 1</w:t>
            </w:r>
            <w:r w:rsidR="004A6422" w:rsidRPr="006F06C2">
              <w:t>, NR</w:t>
            </w:r>
            <w:r w:rsidRPr="006F06C2">
              <w:t xml:space="preserve"> Cell 3 and NR Cell </w:t>
            </w:r>
            <w:r w:rsidRPr="006F06C2">
              <w:rPr>
                <w:lang w:eastAsia="zh-CN"/>
              </w:rPr>
              <w:t>6</w:t>
            </w:r>
            <w:r w:rsidRPr="006F06C2">
              <w:t xml:space="preserve"> power level according to the row "T1" in table 8.1.1.3.3.3.2-1/</w:t>
            </w:r>
            <w:r w:rsidRPr="006F06C2">
              <w:rPr>
                <w:lang w:eastAsia="zh-CN"/>
              </w:rPr>
              <w:t>2.</w:t>
            </w:r>
          </w:p>
        </w:tc>
        <w:tc>
          <w:tcPr>
            <w:tcW w:w="709" w:type="dxa"/>
            <w:tcBorders>
              <w:top w:val="single" w:sz="4" w:space="0" w:color="auto"/>
              <w:left w:val="single" w:sz="4" w:space="0" w:color="auto"/>
              <w:bottom w:val="single" w:sz="4" w:space="0" w:color="auto"/>
              <w:right w:val="single" w:sz="4" w:space="0" w:color="auto"/>
            </w:tcBorders>
            <w:hideMark/>
          </w:tcPr>
          <w:p w14:paraId="3FFC93C3" w14:textId="77777777" w:rsidR="004F6962" w:rsidRPr="006F06C2" w:rsidRDefault="004F6962">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57BD6B71" w14:textId="77777777" w:rsidR="004F6962" w:rsidRPr="006F06C2" w:rsidRDefault="004F6962">
            <w:pPr>
              <w:pStyle w:val="TAL"/>
              <w:rPr>
                <w:iCs/>
                <w:lang w:eastAsia="zh-CN"/>
              </w:rPr>
            </w:pPr>
            <w:r w:rsidRPr="006F06C2">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8CFB275" w14:textId="77777777" w:rsidR="004F6962" w:rsidRPr="006F06C2" w:rsidRDefault="004F6962">
            <w:pPr>
              <w:pStyle w:val="TAC"/>
              <w:rPr>
                <w:lang w:eastAsia="x-none"/>
              </w:rPr>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2FDF543" w14:textId="77777777" w:rsidR="004F6962" w:rsidRPr="006F06C2" w:rsidRDefault="004F6962">
            <w:pPr>
              <w:pStyle w:val="TAC"/>
            </w:pPr>
            <w:r w:rsidRPr="006F06C2">
              <w:t>-</w:t>
            </w:r>
          </w:p>
        </w:tc>
      </w:tr>
      <w:tr w:rsidR="004F6962" w:rsidRPr="006F06C2" w14:paraId="40797D16"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6F59CFCA" w14:textId="77777777" w:rsidR="004F6962" w:rsidRPr="006F06C2" w:rsidRDefault="004F6962">
            <w:pPr>
              <w:pStyle w:val="TAC"/>
            </w:pPr>
            <w:r w:rsidRPr="006F06C2">
              <w:t>2</w:t>
            </w:r>
          </w:p>
        </w:tc>
        <w:tc>
          <w:tcPr>
            <w:tcW w:w="3970" w:type="dxa"/>
            <w:tcBorders>
              <w:top w:val="single" w:sz="4" w:space="0" w:color="auto"/>
              <w:left w:val="single" w:sz="4" w:space="0" w:color="auto"/>
              <w:bottom w:val="single" w:sz="4" w:space="0" w:color="auto"/>
              <w:right w:val="single" w:sz="4" w:space="0" w:color="auto"/>
            </w:tcBorders>
            <w:hideMark/>
          </w:tcPr>
          <w:p w14:paraId="63857A9B" w14:textId="77777777" w:rsidR="004F6962" w:rsidRPr="006F06C2" w:rsidRDefault="004F6962">
            <w:pPr>
              <w:pStyle w:val="TAL"/>
            </w:pPr>
            <w:r w:rsidRPr="006F06C2">
              <w:t xml:space="preserve">The SS transmits an </w:t>
            </w:r>
            <w:r w:rsidRPr="006F06C2">
              <w:rPr>
                <w:i/>
                <w:iCs/>
              </w:rPr>
              <w:t>RRCRelease</w:t>
            </w:r>
            <w:r w:rsidRPr="006F06C2">
              <w:t xml:space="preserve"> message including the </w:t>
            </w:r>
            <w:r w:rsidRPr="006F06C2">
              <w:rPr>
                <w:i/>
              </w:rPr>
              <w:t>freqPriorityListNR</w:t>
            </w:r>
            <w:r w:rsidRPr="006F06C2">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12BD80D3" w14:textId="77777777" w:rsidR="004F6962" w:rsidRPr="006F06C2" w:rsidRDefault="004F6962">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0B03E371" w14:textId="77777777" w:rsidR="004F6962" w:rsidRPr="006F06C2" w:rsidRDefault="004F6962">
            <w:pPr>
              <w:pStyle w:val="TAL"/>
            </w:pPr>
            <w:r w:rsidRPr="006F06C2">
              <w:rPr>
                <w:iCs/>
              </w:rPr>
              <w:t xml:space="preserve">NR RRC: </w:t>
            </w:r>
            <w:r w:rsidRPr="006F06C2">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2F390FCA" w14:textId="77777777" w:rsidR="004F6962" w:rsidRPr="006F06C2" w:rsidRDefault="004F6962">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B1F7287" w14:textId="77777777" w:rsidR="004F6962" w:rsidRPr="006F06C2" w:rsidRDefault="004F6962">
            <w:pPr>
              <w:pStyle w:val="TAC"/>
            </w:pPr>
            <w:r w:rsidRPr="006F06C2">
              <w:t>-</w:t>
            </w:r>
          </w:p>
        </w:tc>
      </w:tr>
      <w:tr w:rsidR="004A6422" w:rsidRPr="006F06C2" w:rsidDel="00DB3D24" w14:paraId="3B971DCA" w14:textId="77777777" w:rsidTr="003F1FFB">
        <w:tc>
          <w:tcPr>
            <w:tcW w:w="649" w:type="dxa"/>
            <w:tcBorders>
              <w:top w:val="single" w:sz="4" w:space="0" w:color="auto"/>
              <w:left w:val="single" w:sz="4" w:space="0" w:color="auto"/>
              <w:bottom w:val="single" w:sz="4" w:space="0" w:color="auto"/>
              <w:right w:val="single" w:sz="4" w:space="0" w:color="auto"/>
            </w:tcBorders>
          </w:tcPr>
          <w:p w14:paraId="0FC078E1" w14:textId="77777777" w:rsidR="004A6422" w:rsidRPr="006F06C2" w:rsidRDefault="004A6422" w:rsidP="003F1FFB">
            <w:pPr>
              <w:pStyle w:val="TAC"/>
            </w:pPr>
            <w:r w:rsidRPr="006F06C2">
              <w:rPr>
                <w:lang w:eastAsia="zh-CN"/>
              </w:rPr>
              <w:t>2A</w:t>
            </w:r>
          </w:p>
        </w:tc>
        <w:tc>
          <w:tcPr>
            <w:tcW w:w="3970" w:type="dxa"/>
            <w:tcBorders>
              <w:top w:val="single" w:sz="4" w:space="0" w:color="auto"/>
              <w:left w:val="single" w:sz="4" w:space="0" w:color="auto"/>
              <w:bottom w:val="single" w:sz="4" w:space="0" w:color="auto"/>
              <w:right w:val="single" w:sz="4" w:space="0" w:color="auto"/>
            </w:tcBorders>
          </w:tcPr>
          <w:p w14:paraId="65EA18F1" w14:textId="77777777" w:rsidR="004A6422" w:rsidRPr="006F06C2" w:rsidRDefault="004A6422" w:rsidP="003F1FFB">
            <w:pPr>
              <w:pStyle w:val="TAL"/>
            </w:pPr>
            <w:r w:rsidRPr="006F06C2">
              <w:rPr>
                <w:szCs w:val="18"/>
              </w:rPr>
              <w:t xml:space="preserve">Check: Does the UE transmits an </w:t>
            </w:r>
            <w:r w:rsidRPr="006F06C2">
              <w:rPr>
                <w:i/>
                <w:iCs/>
                <w:szCs w:val="18"/>
              </w:rPr>
              <w:t>RRC</w:t>
            </w:r>
            <w:r w:rsidR="003A6FF0" w:rsidRPr="006F06C2">
              <w:rPr>
                <w:i/>
                <w:iCs/>
              </w:rPr>
              <w:t>Setup</w:t>
            </w:r>
            <w:r w:rsidRPr="006F06C2">
              <w:rPr>
                <w:i/>
                <w:iCs/>
                <w:szCs w:val="18"/>
              </w:rPr>
              <w:t>Request</w:t>
            </w:r>
            <w:r w:rsidRPr="006F06C2">
              <w:rPr>
                <w:szCs w:val="18"/>
              </w:rPr>
              <w:t xml:space="preserve"> message on </w:t>
            </w:r>
            <w:r w:rsidRPr="006F06C2">
              <w:rPr>
                <w:szCs w:val="18"/>
                <w:lang w:eastAsia="zh-CN"/>
              </w:rPr>
              <w:t>NR Cell3</w:t>
            </w:r>
            <w:r w:rsidRPr="006F06C2">
              <w:rPr>
                <w:szCs w:val="18"/>
              </w:rPr>
              <w:t>?</w:t>
            </w:r>
          </w:p>
        </w:tc>
        <w:tc>
          <w:tcPr>
            <w:tcW w:w="709" w:type="dxa"/>
            <w:tcBorders>
              <w:top w:val="single" w:sz="4" w:space="0" w:color="auto"/>
              <w:left w:val="single" w:sz="4" w:space="0" w:color="auto"/>
              <w:bottom w:val="single" w:sz="4" w:space="0" w:color="auto"/>
              <w:right w:val="single" w:sz="4" w:space="0" w:color="auto"/>
            </w:tcBorders>
          </w:tcPr>
          <w:p w14:paraId="60CBC125" w14:textId="77777777" w:rsidR="004A6422" w:rsidRPr="006F06C2" w:rsidDel="00DB3D24" w:rsidRDefault="004A6422" w:rsidP="003F1FFB">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03BDA25B" w14:textId="77777777" w:rsidR="004A6422" w:rsidRPr="006F06C2" w:rsidDel="00DB3D24" w:rsidRDefault="004A6422" w:rsidP="003F1FFB">
            <w:pPr>
              <w:pStyle w:val="TAL"/>
            </w:pPr>
            <w:r w:rsidRPr="006F06C2">
              <w:rPr>
                <w:rFonts w:eastAsia="Malgun Gothic" w:cs="Arial"/>
                <w:szCs w:val="18"/>
              </w:rPr>
              <w:t xml:space="preserve">NR RRC: </w:t>
            </w:r>
            <w:r w:rsidRPr="006F06C2">
              <w:rPr>
                <w:rFonts w:eastAsia="Malgun Gothic" w:cs="Arial"/>
                <w:i/>
                <w:szCs w:val="18"/>
              </w:rPr>
              <w:t>RRCSetupRequest</w:t>
            </w:r>
          </w:p>
        </w:tc>
        <w:tc>
          <w:tcPr>
            <w:tcW w:w="567" w:type="dxa"/>
            <w:tcBorders>
              <w:top w:val="single" w:sz="4" w:space="0" w:color="auto"/>
              <w:left w:val="single" w:sz="4" w:space="0" w:color="auto"/>
              <w:bottom w:val="single" w:sz="4" w:space="0" w:color="auto"/>
              <w:right w:val="single" w:sz="4" w:space="0" w:color="auto"/>
            </w:tcBorders>
          </w:tcPr>
          <w:p w14:paraId="1D0A1E7B" w14:textId="77777777" w:rsidR="004A6422" w:rsidRPr="006F06C2" w:rsidDel="00DB3D24" w:rsidRDefault="004A6422" w:rsidP="003F1FFB">
            <w:pPr>
              <w:pStyle w:val="TAC"/>
            </w:pPr>
            <w:r w:rsidRPr="006F06C2">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2840089C" w14:textId="77777777" w:rsidR="004A6422" w:rsidRPr="006F06C2" w:rsidDel="00DB3D24" w:rsidRDefault="004A6422" w:rsidP="003F1FFB">
            <w:pPr>
              <w:pStyle w:val="TAC"/>
            </w:pPr>
            <w:r w:rsidRPr="006F06C2">
              <w:rPr>
                <w:lang w:eastAsia="zh-CN"/>
              </w:rPr>
              <w:t>P</w:t>
            </w:r>
          </w:p>
        </w:tc>
      </w:tr>
      <w:tr w:rsidR="004A6422" w:rsidRPr="006F06C2" w:rsidDel="00DB3D24" w14:paraId="24A0E126" w14:textId="77777777" w:rsidTr="003F1FFB">
        <w:tc>
          <w:tcPr>
            <w:tcW w:w="649" w:type="dxa"/>
            <w:tcBorders>
              <w:top w:val="single" w:sz="4" w:space="0" w:color="auto"/>
              <w:left w:val="single" w:sz="4" w:space="0" w:color="auto"/>
              <w:bottom w:val="single" w:sz="4" w:space="0" w:color="auto"/>
              <w:right w:val="single" w:sz="4" w:space="0" w:color="auto"/>
            </w:tcBorders>
          </w:tcPr>
          <w:p w14:paraId="2F5EB569" w14:textId="77777777" w:rsidR="004A6422" w:rsidRPr="006F06C2" w:rsidRDefault="004A6422" w:rsidP="003F1FFB">
            <w:pPr>
              <w:pStyle w:val="TAC"/>
            </w:pPr>
            <w:r w:rsidRPr="006F06C2">
              <w:rPr>
                <w:lang w:eastAsia="zh-CN"/>
              </w:rPr>
              <w:t>2B</w:t>
            </w:r>
          </w:p>
        </w:tc>
        <w:tc>
          <w:tcPr>
            <w:tcW w:w="3970" w:type="dxa"/>
            <w:tcBorders>
              <w:top w:val="single" w:sz="4" w:space="0" w:color="auto"/>
              <w:left w:val="single" w:sz="4" w:space="0" w:color="auto"/>
              <w:bottom w:val="single" w:sz="4" w:space="0" w:color="auto"/>
              <w:right w:val="single" w:sz="4" w:space="0" w:color="auto"/>
            </w:tcBorders>
          </w:tcPr>
          <w:p w14:paraId="5F624D9E" w14:textId="77777777" w:rsidR="004A6422" w:rsidRPr="006F06C2" w:rsidRDefault="004A6422" w:rsidP="003F1FFB">
            <w:pPr>
              <w:pStyle w:val="TAL"/>
            </w:pPr>
            <w:r w:rsidRPr="006F06C2">
              <w:rPr>
                <w:szCs w:val="18"/>
              </w:rPr>
              <w:t xml:space="preserve">SS transmit an </w:t>
            </w:r>
            <w:r w:rsidRPr="006F06C2">
              <w:rPr>
                <w:i/>
                <w:iCs/>
                <w:szCs w:val="18"/>
              </w:rPr>
              <w:t>RRCSetup</w:t>
            </w:r>
            <w:r w:rsidRPr="006F06C2">
              <w:rPr>
                <w:szCs w:val="18"/>
              </w:rPr>
              <w:t xml:space="preserve"> message on</w:t>
            </w:r>
            <w:r w:rsidRPr="006F06C2">
              <w:rPr>
                <w:szCs w:val="18"/>
                <w:lang w:eastAsia="zh-CN"/>
              </w:rPr>
              <w:t xml:space="preserve"> NR Cell3.</w:t>
            </w:r>
          </w:p>
        </w:tc>
        <w:tc>
          <w:tcPr>
            <w:tcW w:w="709" w:type="dxa"/>
            <w:tcBorders>
              <w:top w:val="single" w:sz="4" w:space="0" w:color="auto"/>
              <w:left w:val="single" w:sz="4" w:space="0" w:color="auto"/>
              <w:bottom w:val="single" w:sz="4" w:space="0" w:color="auto"/>
              <w:right w:val="single" w:sz="4" w:space="0" w:color="auto"/>
            </w:tcBorders>
          </w:tcPr>
          <w:p w14:paraId="59488362" w14:textId="77777777" w:rsidR="004A6422" w:rsidRPr="006F06C2" w:rsidDel="00DB3D24" w:rsidRDefault="004A6422" w:rsidP="003F1FFB">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4DE53066" w14:textId="77777777" w:rsidR="004A6422" w:rsidRPr="006F06C2" w:rsidDel="00DB3D24" w:rsidRDefault="004A6422" w:rsidP="003F1FFB">
            <w:pPr>
              <w:pStyle w:val="TAL"/>
            </w:pPr>
            <w:r w:rsidRPr="006F06C2">
              <w:rPr>
                <w:rFonts w:eastAsia="Malgun Gothic" w:cs="Arial"/>
                <w:szCs w:val="18"/>
              </w:rPr>
              <w:t>NR RRC:</w:t>
            </w:r>
            <w:r w:rsidRPr="006F06C2">
              <w:rPr>
                <w:rFonts w:eastAsia="Malgun Gothic" w:cs="Arial"/>
                <w:i/>
                <w:szCs w:val="18"/>
              </w:rPr>
              <w:t xml:space="preserve"> RRCSetup</w:t>
            </w:r>
          </w:p>
        </w:tc>
        <w:tc>
          <w:tcPr>
            <w:tcW w:w="567" w:type="dxa"/>
            <w:tcBorders>
              <w:top w:val="single" w:sz="4" w:space="0" w:color="auto"/>
              <w:left w:val="single" w:sz="4" w:space="0" w:color="auto"/>
              <w:bottom w:val="single" w:sz="4" w:space="0" w:color="auto"/>
              <w:right w:val="single" w:sz="4" w:space="0" w:color="auto"/>
            </w:tcBorders>
          </w:tcPr>
          <w:p w14:paraId="6C7EA52C" w14:textId="77777777" w:rsidR="004A6422" w:rsidRPr="006F06C2" w:rsidDel="00DB3D24" w:rsidRDefault="004A6422" w:rsidP="003F1FFB">
            <w:pPr>
              <w:pStyle w:val="TAC"/>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1938D4F" w14:textId="77777777" w:rsidR="004A6422" w:rsidRPr="006F06C2" w:rsidDel="00DB3D24" w:rsidRDefault="004A6422" w:rsidP="003F1FFB">
            <w:pPr>
              <w:pStyle w:val="TAC"/>
            </w:pPr>
            <w:r w:rsidRPr="006F06C2">
              <w:rPr>
                <w:lang w:eastAsia="zh-CN"/>
              </w:rPr>
              <w:t>-</w:t>
            </w:r>
          </w:p>
        </w:tc>
      </w:tr>
      <w:tr w:rsidR="004A6422" w:rsidRPr="006F06C2" w:rsidDel="00DB3D24" w14:paraId="7A9F8ADA" w14:textId="77777777" w:rsidTr="003F1FFB">
        <w:tc>
          <w:tcPr>
            <w:tcW w:w="649" w:type="dxa"/>
            <w:tcBorders>
              <w:top w:val="single" w:sz="4" w:space="0" w:color="auto"/>
              <w:left w:val="single" w:sz="4" w:space="0" w:color="auto"/>
              <w:bottom w:val="single" w:sz="4" w:space="0" w:color="auto"/>
              <w:right w:val="single" w:sz="4" w:space="0" w:color="auto"/>
            </w:tcBorders>
          </w:tcPr>
          <w:p w14:paraId="4AEA334A" w14:textId="77777777" w:rsidR="004A6422" w:rsidRPr="006F06C2" w:rsidRDefault="004A6422" w:rsidP="003F1FFB">
            <w:pPr>
              <w:pStyle w:val="TAC"/>
            </w:pPr>
            <w:r w:rsidRPr="006F06C2">
              <w:rPr>
                <w:lang w:eastAsia="zh-CN"/>
              </w:rPr>
              <w:t>2C</w:t>
            </w:r>
          </w:p>
        </w:tc>
        <w:tc>
          <w:tcPr>
            <w:tcW w:w="3970" w:type="dxa"/>
            <w:tcBorders>
              <w:top w:val="single" w:sz="4" w:space="0" w:color="auto"/>
              <w:left w:val="single" w:sz="4" w:space="0" w:color="auto"/>
              <w:bottom w:val="single" w:sz="4" w:space="0" w:color="auto"/>
              <w:right w:val="single" w:sz="4" w:space="0" w:color="auto"/>
            </w:tcBorders>
          </w:tcPr>
          <w:p w14:paraId="15BE7879" w14:textId="07A832D2" w:rsidR="004A6422" w:rsidRPr="006F06C2" w:rsidRDefault="004A6422" w:rsidP="003F1FFB">
            <w:pPr>
              <w:pStyle w:val="TAL"/>
            </w:pPr>
            <w:r w:rsidRPr="006F06C2">
              <w:rPr>
                <w:szCs w:val="18"/>
              </w:rPr>
              <w:t>Check: Does the UE transmits an RRCSetupComplete message to confirm the successful completion of the connection establishment and a REGISTRATION REQUEST</w:t>
            </w:r>
            <w:r w:rsidRPr="006F06C2" w:rsidDel="00A150BD">
              <w:rPr>
                <w:szCs w:val="18"/>
              </w:rPr>
              <w:t xml:space="preserve"> </w:t>
            </w:r>
            <w:r w:rsidRPr="006F06C2">
              <w:rPr>
                <w:szCs w:val="18"/>
              </w:rPr>
              <w:t>message indicating "mobility registration updating"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47208496" w14:textId="77777777" w:rsidR="004A6422" w:rsidRPr="006F06C2" w:rsidDel="00DB3D24" w:rsidRDefault="004A6422" w:rsidP="003F1FFB">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458B4509" w14:textId="77777777" w:rsidR="004A6422" w:rsidRPr="006F06C2" w:rsidRDefault="004A6422" w:rsidP="003F1FFB">
            <w:pPr>
              <w:widowControl w:val="0"/>
              <w:spacing w:after="0"/>
              <w:rPr>
                <w:rFonts w:ascii="Arial" w:eastAsia="Malgun Gothic" w:hAnsi="Arial" w:cs="Arial"/>
                <w:sz w:val="18"/>
                <w:szCs w:val="18"/>
              </w:rPr>
            </w:pPr>
            <w:r w:rsidRPr="006F06C2">
              <w:rPr>
                <w:rFonts w:ascii="Arial" w:eastAsia="Malgun Gothic" w:hAnsi="Arial" w:cs="Arial"/>
                <w:sz w:val="18"/>
                <w:szCs w:val="18"/>
              </w:rPr>
              <w:t>NR RRC: RRCSetupComplete</w:t>
            </w:r>
          </w:p>
          <w:p w14:paraId="0AE43C3F" w14:textId="77777777" w:rsidR="004A6422" w:rsidRPr="006F06C2" w:rsidDel="00DB3D24" w:rsidRDefault="004A6422" w:rsidP="003F1FFB">
            <w:pPr>
              <w:pStyle w:val="TAL"/>
            </w:pPr>
            <w:r w:rsidRPr="006F06C2">
              <w:rPr>
                <w:rFonts w:eastAsia="Malgun Gothic" w:cs="Arial"/>
                <w:szCs w:val="18"/>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70E7E56C" w14:textId="77777777" w:rsidR="004A6422" w:rsidRPr="006F06C2" w:rsidDel="00DB3D24" w:rsidRDefault="004A6422" w:rsidP="003F1FFB">
            <w:pPr>
              <w:pStyle w:val="TAC"/>
            </w:pPr>
            <w:r w:rsidRPr="006F06C2">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0B594458" w14:textId="77777777" w:rsidR="004A6422" w:rsidRPr="006F06C2" w:rsidDel="00DB3D24" w:rsidRDefault="004A6422" w:rsidP="003F1FFB">
            <w:pPr>
              <w:pStyle w:val="TAC"/>
            </w:pPr>
            <w:r w:rsidRPr="006F06C2">
              <w:rPr>
                <w:lang w:eastAsia="zh-CN"/>
              </w:rPr>
              <w:t>P</w:t>
            </w:r>
          </w:p>
        </w:tc>
      </w:tr>
      <w:tr w:rsidR="004F6962" w:rsidRPr="006F06C2" w14:paraId="7246D290" w14:textId="77777777" w:rsidTr="00E74B08">
        <w:tc>
          <w:tcPr>
            <w:tcW w:w="649" w:type="dxa"/>
            <w:tcBorders>
              <w:top w:val="single" w:sz="4" w:space="0" w:color="auto"/>
              <w:left w:val="single" w:sz="4" w:space="0" w:color="auto"/>
              <w:bottom w:val="single" w:sz="4" w:space="0" w:color="auto"/>
              <w:right w:val="single" w:sz="4" w:space="0" w:color="auto"/>
            </w:tcBorders>
            <w:hideMark/>
          </w:tcPr>
          <w:p w14:paraId="559ED7D0" w14:textId="77777777" w:rsidR="004F6962" w:rsidRPr="006F06C2" w:rsidRDefault="004F6962">
            <w:pPr>
              <w:pStyle w:val="TAC"/>
            </w:pPr>
            <w:r w:rsidRPr="006F06C2">
              <w:t>3</w:t>
            </w:r>
          </w:p>
        </w:tc>
        <w:tc>
          <w:tcPr>
            <w:tcW w:w="3970" w:type="dxa"/>
            <w:tcBorders>
              <w:top w:val="single" w:sz="4" w:space="0" w:color="auto"/>
              <w:left w:val="single" w:sz="4" w:space="0" w:color="auto"/>
              <w:bottom w:val="single" w:sz="4" w:space="0" w:color="auto"/>
              <w:right w:val="single" w:sz="4" w:space="0" w:color="auto"/>
            </w:tcBorders>
            <w:hideMark/>
          </w:tcPr>
          <w:p w14:paraId="49CA21E6" w14:textId="77777777" w:rsidR="004F6962" w:rsidRPr="006F06C2" w:rsidRDefault="004A6422">
            <w:pPr>
              <w:pStyle w:val="TAL"/>
            </w:pPr>
            <w:r w:rsidRPr="006F06C2">
              <w:t>Void</w:t>
            </w:r>
          </w:p>
        </w:tc>
        <w:tc>
          <w:tcPr>
            <w:tcW w:w="709" w:type="dxa"/>
            <w:tcBorders>
              <w:top w:val="single" w:sz="4" w:space="0" w:color="auto"/>
              <w:left w:val="single" w:sz="4" w:space="0" w:color="auto"/>
              <w:bottom w:val="single" w:sz="4" w:space="0" w:color="auto"/>
              <w:right w:val="single" w:sz="4" w:space="0" w:color="auto"/>
            </w:tcBorders>
            <w:hideMark/>
          </w:tcPr>
          <w:p w14:paraId="6A835E80" w14:textId="77777777" w:rsidR="004F6962" w:rsidRPr="006F06C2" w:rsidRDefault="004F6962">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4CCD4E8F" w14:textId="77777777" w:rsidR="004F6962" w:rsidRPr="006F06C2" w:rsidRDefault="004F6962">
            <w:pPr>
              <w:pStyle w:val="TAL"/>
            </w:pPr>
          </w:p>
        </w:tc>
        <w:tc>
          <w:tcPr>
            <w:tcW w:w="567" w:type="dxa"/>
            <w:tcBorders>
              <w:top w:val="single" w:sz="4" w:space="0" w:color="auto"/>
              <w:left w:val="single" w:sz="4" w:space="0" w:color="auto"/>
              <w:bottom w:val="single" w:sz="4" w:space="0" w:color="auto"/>
              <w:right w:val="single" w:sz="4" w:space="0" w:color="auto"/>
            </w:tcBorders>
          </w:tcPr>
          <w:p w14:paraId="7B4B99AA" w14:textId="77777777" w:rsidR="004F6962" w:rsidRPr="006F06C2" w:rsidRDefault="004F6962">
            <w:pPr>
              <w:pStyle w:val="TAC"/>
            </w:pPr>
          </w:p>
        </w:tc>
        <w:tc>
          <w:tcPr>
            <w:tcW w:w="892" w:type="dxa"/>
            <w:tcBorders>
              <w:top w:val="single" w:sz="4" w:space="0" w:color="auto"/>
              <w:left w:val="single" w:sz="4" w:space="0" w:color="auto"/>
              <w:bottom w:val="single" w:sz="4" w:space="0" w:color="auto"/>
              <w:right w:val="single" w:sz="4" w:space="0" w:color="auto"/>
            </w:tcBorders>
          </w:tcPr>
          <w:p w14:paraId="1E53072C" w14:textId="77777777" w:rsidR="004F6962" w:rsidRPr="006F06C2" w:rsidRDefault="004F6962">
            <w:pPr>
              <w:pStyle w:val="TAC"/>
            </w:pPr>
          </w:p>
        </w:tc>
      </w:tr>
      <w:tr w:rsidR="00A10BBD" w:rsidRPr="006F06C2" w14:paraId="088B94E7" w14:textId="77777777" w:rsidTr="0044230C">
        <w:tc>
          <w:tcPr>
            <w:tcW w:w="649" w:type="dxa"/>
            <w:tcBorders>
              <w:top w:val="single" w:sz="4" w:space="0" w:color="auto"/>
              <w:left w:val="single" w:sz="4" w:space="0" w:color="auto"/>
              <w:bottom w:val="single" w:sz="4" w:space="0" w:color="auto"/>
              <w:right w:val="single" w:sz="4" w:space="0" w:color="auto"/>
            </w:tcBorders>
          </w:tcPr>
          <w:p w14:paraId="2208C544"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3A</w:t>
            </w:r>
          </w:p>
        </w:tc>
        <w:tc>
          <w:tcPr>
            <w:tcW w:w="3970" w:type="dxa"/>
            <w:tcBorders>
              <w:top w:val="single" w:sz="4" w:space="0" w:color="auto"/>
              <w:left w:val="single" w:sz="4" w:space="0" w:color="auto"/>
              <w:bottom w:val="single" w:sz="4" w:space="0" w:color="auto"/>
              <w:right w:val="single" w:sz="4" w:space="0" w:color="auto"/>
            </w:tcBorders>
          </w:tcPr>
          <w:p w14:paraId="45848B5C" w14:textId="77777777" w:rsidR="00A10BBD" w:rsidRPr="006F06C2" w:rsidRDefault="00A10BBD" w:rsidP="00A10BBD">
            <w:pPr>
              <w:keepNext/>
              <w:keepLines/>
              <w:overflowPunct/>
              <w:autoSpaceDE/>
              <w:autoSpaceDN/>
              <w:adjustRightInd/>
              <w:spacing w:after="0"/>
              <w:textAlignment w:val="auto"/>
              <w:rPr>
                <w:rFonts w:ascii="Arial" w:hAnsi="Arial"/>
                <w:sz w:val="18"/>
                <w:lang w:eastAsia="en-US"/>
              </w:rPr>
            </w:pPr>
            <w:r w:rsidRPr="006F06C2">
              <w:rPr>
                <w:rFonts w:ascii="Arial" w:hAnsi="Arial"/>
                <w:sz w:val="18"/>
                <w:szCs w:val="18"/>
                <w:lang w:eastAsia="en-US"/>
              </w:rPr>
              <w:t xml:space="preserve">The SS transmits a </w:t>
            </w:r>
            <w:r w:rsidRPr="006F06C2">
              <w:rPr>
                <w:rFonts w:ascii="Arial" w:hAnsi="Arial"/>
                <w:i/>
                <w:iCs/>
                <w:sz w:val="18"/>
                <w:szCs w:val="18"/>
                <w:lang w:eastAsia="en-US"/>
              </w:rPr>
              <w:t>SecurityModeCommand</w:t>
            </w:r>
            <w:r w:rsidRPr="006F06C2">
              <w:rPr>
                <w:rFonts w:ascii="Arial" w:hAnsi="Arial"/>
                <w:sz w:val="18"/>
                <w:szCs w:val="18"/>
                <w:lang w:eastAsia="en-US"/>
              </w:rPr>
              <w:t xml:space="preserve"> message. </w:t>
            </w:r>
          </w:p>
        </w:tc>
        <w:tc>
          <w:tcPr>
            <w:tcW w:w="709" w:type="dxa"/>
            <w:tcBorders>
              <w:top w:val="single" w:sz="4" w:space="0" w:color="auto"/>
              <w:left w:val="single" w:sz="4" w:space="0" w:color="auto"/>
              <w:bottom w:val="single" w:sz="4" w:space="0" w:color="auto"/>
              <w:right w:val="single" w:sz="4" w:space="0" w:color="auto"/>
            </w:tcBorders>
          </w:tcPr>
          <w:p w14:paraId="08E3111B"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0A13F3A2" w14:textId="77777777" w:rsidR="00A10BBD" w:rsidRPr="006F06C2" w:rsidRDefault="00A10BBD" w:rsidP="00A10BBD">
            <w:pPr>
              <w:widowControl w:val="0"/>
              <w:overflowPunct/>
              <w:spacing w:after="0"/>
              <w:textAlignment w:val="auto"/>
              <w:rPr>
                <w:rFonts w:ascii="Arial" w:eastAsia="Malgun Gothic" w:hAnsi="Arial" w:cs="Arial"/>
                <w:sz w:val="18"/>
                <w:szCs w:val="18"/>
              </w:rPr>
            </w:pPr>
            <w:r w:rsidRPr="006F06C2">
              <w:rPr>
                <w:rFonts w:ascii="Arial" w:eastAsia="Malgun Gothic" w:hAnsi="Arial" w:cs="Arial"/>
                <w:sz w:val="18"/>
                <w:szCs w:val="18"/>
              </w:rPr>
              <w:t xml:space="preserve">NR RRC: </w:t>
            </w:r>
            <w:r w:rsidRPr="006F06C2">
              <w:rPr>
                <w:rFonts w:ascii="Arial" w:eastAsia="Malgun Gothic" w:hAnsi="Arial" w:cs="Arial"/>
                <w:i/>
                <w:sz w:val="18"/>
                <w:szCs w:val="18"/>
              </w:rPr>
              <w:t xml:space="preserve">SecurityModeCommand </w:t>
            </w:r>
          </w:p>
        </w:tc>
        <w:tc>
          <w:tcPr>
            <w:tcW w:w="567" w:type="dxa"/>
            <w:tcBorders>
              <w:top w:val="single" w:sz="4" w:space="0" w:color="auto"/>
              <w:left w:val="single" w:sz="4" w:space="0" w:color="auto"/>
              <w:bottom w:val="single" w:sz="4" w:space="0" w:color="auto"/>
              <w:right w:val="single" w:sz="4" w:space="0" w:color="auto"/>
            </w:tcBorders>
          </w:tcPr>
          <w:p w14:paraId="3A763185"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63568079"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p>
        </w:tc>
      </w:tr>
      <w:tr w:rsidR="00A10BBD" w:rsidRPr="006F06C2" w14:paraId="64189261" w14:textId="77777777" w:rsidTr="0044230C">
        <w:tc>
          <w:tcPr>
            <w:tcW w:w="649" w:type="dxa"/>
            <w:tcBorders>
              <w:top w:val="single" w:sz="4" w:space="0" w:color="auto"/>
              <w:left w:val="single" w:sz="4" w:space="0" w:color="auto"/>
              <w:bottom w:val="single" w:sz="4" w:space="0" w:color="auto"/>
              <w:right w:val="single" w:sz="4" w:space="0" w:color="auto"/>
            </w:tcBorders>
          </w:tcPr>
          <w:p w14:paraId="6DDC0774"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zh-CN"/>
              </w:rPr>
              <w:t>3B</w:t>
            </w:r>
          </w:p>
        </w:tc>
        <w:tc>
          <w:tcPr>
            <w:tcW w:w="3970" w:type="dxa"/>
            <w:tcBorders>
              <w:top w:val="single" w:sz="4" w:space="0" w:color="auto"/>
              <w:left w:val="single" w:sz="4" w:space="0" w:color="auto"/>
              <w:bottom w:val="single" w:sz="4" w:space="0" w:color="auto"/>
              <w:right w:val="single" w:sz="4" w:space="0" w:color="auto"/>
            </w:tcBorders>
          </w:tcPr>
          <w:p w14:paraId="2D16ED6B" w14:textId="77777777" w:rsidR="00A10BBD" w:rsidRPr="006F06C2" w:rsidRDefault="00A10BBD" w:rsidP="00A10BBD">
            <w:pPr>
              <w:keepNext/>
              <w:keepLines/>
              <w:overflowPunct/>
              <w:autoSpaceDE/>
              <w:autoSpaceDN/>
              <w:adjustRightInd/>
              <w:spacing w:after="0"/>
              <w:textAlignment w:val="auto"/>
              <w:rPr>
                <w:rFonts w:ascii="Arial" w:hAnsi="Arial"/>
                <w:sz w:val="18"/>
                <w:lang w:eastAsia="en-US"/>
              </w:rPr>
            </w:pPr>
            <w:r w:rsidRPr="006F06C2">
              <w:rPr>
                <w:rFonts w:ascii="Arial" w:hAnsi="Arial"/>
                <w:sz w:val="18"/>
                <w:szCs w:val="18"/>
                <w:lang w:eastAsia="en-US"/>
              </w:rPr>
              <w:t xml:space="preserve">The UE transmits a </w:t>
            </w:r>
            <w:r w:rsidRPr="006F06C2">
              <w:rPr>
                <w:rFonts w:ascii="Arial" w:hAnsi="Arial"/>
                <w:i/>
                <w:iCs/>
                <w:sz w:val="18"/>
                <w:szCs w:val="18"/>
                <w:lang w:eastAsia="en-US"/>
              </w:rPr>
              <w:t>SecurityModeComplete</w:t>
            </w:r>
            <w:r w:rsidRPr="006F06C2">
              <w:rPr>
                <w:rFonts w:ascii="Arial" w:hAnsi="Arial"/>
                <w:sz w:val="18"/>
                <w:szCs w:val="18"/>
                <w:lang w:eastAsia="en-US"/>
              </w:rPr>
              <w:t xml:space="preserve"> message. </w:t>
            </w:r>
          </w:p>
        </w:tc>
        <w:tc>
          <w:tcPr>
            <w:tcW w:w="709" w:type="dxa"/>
            <w:tcBorders>
              <w:top w:val="single" w:sz="4" w:space="0" w:color="auto"/>
              <w:left w:val="single" w:sz="4" w:space="0" w:color="auto"/>
              <w:bottom w:val="single" w:sz="4" w:space="0" w:color="auto"/>
              <w:right w:val="single" w:sz="4" w:space="0" w:color="auto"/>
            </w:tcBorders>
          </w:tcPr>
          <w:p w14:paraId="639EFA82"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64FD48DB" w14:textId="77777777" w:rsidR="00A10BBD" w:rsidRPr="006F06C2" w:rsidRDefault="00A10BBD" w:rsidP="00A10BBD">
            <w:pPr>
              <w:widowControl w:val="0"/>
              <w:overflowPunct/>
              <w:spacing w:after="0"/>
              <w:textAlignment w:val="auto"/>
              <w:rPr>
                <w:rFonts w:ascii="Arial" w:eastAsia="Malgun Gothic" w:hAnsi="Arial" w:cs="Arial"/>
                <w:sz w:val="18"/>
                <w:szCs w:val="18"/>
              </w:rPr>
            </w:pPr>
            <w:r w:rsidRPr="006F06C2">
              <w:rPr>
                <w:rFonts w:ascii="Arial" w:eastAsia="Malgun Gothic" w:hAnsi="Arial" w:cs="Arial"/>
                <w:sz w:val="18"/>
                <w:szCs w:val="18"/>
              </w:rPr>
              <w:t xml:space="preserve">NR RRC: </w:t>
            </w:r>
            <w:r w:rsidRPr="006F06C2">
              <w:rPr>
                <w:rFonts w:ascii="Arial" w:eastAsia="Malgun Gothic" w:hAnsi="Arial" w:cs="Arial"/>
                <w:i/>
                <w:sz w:val="18"/>
                <w:szCs w:val="18"/>
              </w:rPr>
              <w:t>SecurityModeComplete</w:t>
            </w:r>
            <w:r w:rsidRPr="006F06C2">
              <w:rPr>
                <w:rFonts w:ascii="Arial" w:eastAsia="Malgun Gothic" w:hAnsi="Arial" w:cs="Arial"/>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63E0EE85"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472B52E9"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p>
        </w:tc>
      </w:tr>
      <w:tr w:rsidR="00A10BBD" w:rsidRPr="006F06C2" w14:paraId="7D1B4193" w14:textId="77777777" w:rsidTr="0044230C">
        <w:tc>
          <w:tcPr>
            <w:tcW w:w="649" w:type="dxa"/>
            <w:tcBorders>
              <w:top w:val="single" w:sz="4" w:space="0" w:color="auto"/>
              <w:left w:val="single" w:sz="4" w:space="0" w:color="auto"/>
              <w:bottom w:val="single" w:sz="4" w:space="0" w:color="auto"/>
              <w:right w:val="single" w:sz="4" w:space="0" w:color="auto"/>
            </w:tcBorders>
          </w:tcPr>
          <w:p w14:paraId="1DB475FF"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3C-3D</w:t>
            </w:r>
          </w:p>
        </w:tc>
        <w:tc>
          <w:tcPr>
            <w:tcW w:w="3970" w:type="dxa"/>
            <w:tcBorders>
              <w:top w:val="single" w:sz="4" w:space="0" w:color="auto"/>
              <w:left w:val="single" w:sz="4" w:space="0" w:color="auto"/>
              <w:bottom w:val="single" w:sz="4" w:space="0" w:color="auto"/>
              <w:right w:val="single" w:sz="4" w:space="0" w:color="auto"/>
            </w:tcBorders>
          </w:tcPr>
          <w:p w14:paraId="2F1F7A8D" w14:textId="77777777" w:rsidR="00A10BBD" w:rsidRPr="006F06C2" w:rsidRDefault="00A10BBD" w:rsidP="00A10BBD">
            <w:pPr>
              <w:keepNext/>
              <w:keepLines/>
              <w:overflowPunct/>
              <w:autoSpaceDE/>
              <w:autoSpaceDN/>
              <w:adjustRightInd/>
              <w:spacing w:after="0"/>
              <w:textAlignment w:val="auto"/>
              <w:rPr>
                <w:rFonts w:ascii="Arial" w:hAnsi="Arial"/>
                <w:sz w:val="18"/>
                <w:szCs w:val="18"/>
                <w:lang w:eastAsia="en-US"/>
              </w:rPr>
            </w:pPr>
            <w:r w:rsidRPr="006F06C2">
              <w:rPr>
                <w:rFonts w:ascii="Arial" w:hAnsi="Arial"/>
                <w:sz w:val="18"/>
                <w:szCs w:val="18"/>
                <w:lang w:eastAsia="en-US"/>
              </w:rPr>
              <w:t xml:space="preserve">Steps 4-5 of TS 38.508-1 [4] Table 4.9.5.2.2-1 of the generic procedure are performed. </w:t>
            </w:r>
          </w:p>
        </w:tc>
        <w:tc>
          <w:tcPr>
            <w:tcW w:w="709" w:type="dxa"/>
            <w:tcBorders>
              <w:top w:val="single" w:sz="4" w:space="0" w:color="auto"/>
              <w:left w:val="single" w:sz="4" w:space="0" w:color="auto"/>
              <w:bottom w:val="single" w:sz="4" w:space="0" w:color="auto"/>
              <w:right w:val="single" w:sz="4" w:space="0" w:color="auto"/>
            </w:tcBorders>
          </w:tcPr>
          <w:p w14:paraId="65AD2E90"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zh-CN"/>
              </w:rPr>
              <w:t>-</w:t>
            </w:r>
          </w:p>
        </w:tc>
        <w:tc>
          <w:tcPr>
            <w:tcW w:w="2978" w:type="dxa"/>
            <w:tcBorders>
              <w:top w:val="single" w:sz="4" w:space="0" w:color="auto"/>
              <w:left w:val="single" w:sz="4" w:space="0" w:color="auto"/>
              <w:bottom w:val="single" w:sz="4" w:space="0" w:color="auto"/>
              <w:right w:val="single" w:sz="4" w:space="0" w:color="auto"/>
            </w:tcBorders>
          </w:tcPr>
          <w:p w14:paraId="3FE0451F" w14:textId="77777777" w:rsidR="00A10BBD" w:rsidRPr="006F06C2" w:rsidRDefault="00A10BBD" w:rsidP="00A10BBD">
            <w:pPr>
              <w:widowControl w:val="0"/>
              <w:overflowPunct/>
              <w:spacing w:after="0"/>
              <w:textAlignment w:val="auto"/>
              <w:rPr>
                <w:rFonts w:ascii="Arial" w:eastAsia="Malgun Gothic" w:hAnsi="Arial" w:cs="Arial"/>
                <w:sz w:val="18"/>
                <w:szCs w:val="18"/>
              </w:rPr>
            </w:pPr>
            <w:r w:rsidRPr="006F06C2">
              <w:rPr>
                <w:rFonts w:ascii="Arial" w:eastAsia="Malgun Gothic" w:hAnsi="Arial" w:cs="Arial"/>
                <w:sz w:val="24"/>
                <w:szCs w:val="24"/>
                <w:lang w:eastAsia="zh-CN"/>
              </w:rPr>
              <w:t>-</w:t>
            </w:r>
          </w:p>
        </w:tc>
        <w:tc>
          <w:tcPr>
            <w:tcW w:w="567" w:type="dxa"/>
            <w:tcBorders>
              <w:top w:val="single" w:sz="4" w:space="0" w:color="auto"/>
              <w:left w:val="single" w:sz="4" w:space="0" w:color="auto"/>
              <w:bottom w:val="single" w:sz="4" w:space="0" w:color="auto"/>
              <w:right w:val="single" w:sz="4" w:space="0" w:color="auto"/>
            </w:tcBorders>
          </w:tcPr>
          <w:p w14:paraId="19C884F0"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3CA0BA63"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zh-CN"/>
              </w:rPr>
              <w:t>-</w:t>
            </w:r>
          </w:p>
        </w:tc>
      </w:tr>
      <w:tr w:rsidR="00A10BBD" w:rsidRPr="006F06C2" w14:paraId="40F8CB55" w14:textId="77777777" w:rsidTr="0044230C">
        <w:tc>
          <w:tcPr>
            <w:tcW w:w="649" w:type="dxa"/>
            <w:tcBorders>
              <w:top w:val="single" w:sz="4" w:space="0" w:color="auto"/>
              <w:left w:val="single" w:sz="4" w:space="0" w:color="auto"/>
              <w:bottom w:val="single" w:sz="4" w:space="0" w:color="auto"/>
              <w:right w:val="single" w:sz="4" w:space="0" w:color="auto"/>
            </w:tcBorders>
          </w:tcPr>
          <w:p w14:paraId="19AFADE6"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3E</w:t>
            </w:r>
          </w:p>
        </w:tc>
        <w:tc>
          <w:tcPr>
            <w:tcW w:w="3970" w:type="dxa"/>
            <w:tcBorders>
              <w:top w:val="single" w:sz="4" w:space="0" w:color="auto"/>
              <w:left w:val="single" w:sz="4" w:space="0" w:color="auto"/>
              <w:bottom w:val="single" w:sz="4" w:space="0" w:color="auto"/>
              <w:right w:val="single" w:sz="4" w:space="0" w:color="auto"/>
            </w:tcBorders>
          </w:tcPr>
          <w:p w14:paraId="03AF1006" w14:textId="77777777" w:rsidR="00A10BBD" w:rsidRPr="006F06C2" w:rsidRDefault="00A10BBD" w:rsidP="00A10BBD">
            <w:pPr>
              <w:keepNext/>
              <w:keepLines/>
              <w:overflowPunct/>
              <w:autoSpaceDE/>
              <w:autoSpaceDN/>
              <w:adjustRightInd/>
              <w:spacing w:after="0"/>
              <w:textAlignment w:val="auto"/>
              <w:rPr>
                <w:rFonts w:ascii="Arial" w:hAnsi="Arial"/>
                <w:sz w:val="18"/>
                <w:szCs w:val="18"/>
                <w:lang w:eastAsia="en-US"/>
              </w:rPr>
            </w:pPr>
            <w:r w:rsidRPr="006F06C2">
              <w:rPr>
                <w:rFonts w:ascii="Arial" w:hAnsi="Arial"/>
                <w:sz w:val="18"/>
                <w:szCs w:val="18"/>
                <w:lang w:eastAsia="en-US"/>
              </w:rPr>
              <w:t xml:space="preserve">The SS transmits an </w:t>
            </w:r>
            <w:r w:rsidRPr="006F06C2">
              <w:rPr>
                <w:rFonts w:ascii="Arial" w:hAnsi="Arial"/>
                <w:i/>
                <w:iCs/>
                <w:sz w:val="18"/>
                <w:szCs w:val="18"/>
                <w:lang w:eastAsia="en-US"/>
              </w:rPr>
              <w:t>RRCReconfiguration</w:t>
            </w:r>
            <w:r w:rsidRPr="006F06C2">
              <w:rPr>
                <w:rFonts w:ascii="Arial" w:hAnsi="Arial"/>
                <w:sz w:val="18"/>
                <w:szCs w:val="18"/>
                <w:lang w:eastAsia="en-US"/>
              </w:rPr>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tcPr>
          <w:p w14:paraId="6E0663E2"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0632CDAA" w14:textId="77777777" w:rsidR="00A10BBD" w:rsidRPr="006F06C2" w:rsidRDefault="00A10BBD" w:rsidP="00A10BBD">
            <w:pPr>
              <w:widowControl w:val="0"/>
              <w:overflowPunct/>
              <w:spacing w:after="0"/>
              <w:textAlignment w:val="auto"/>
              <w:rPr>
                <w:rFonts w:ascii="Arial" w:eastAsia="Malgun Gothic" w:hAnsi="Arial" w:cs="Arial"/>
                <w:sz w:val="18"/>
                <w:szCs w:val="18"/>
              </w:rPr>
            </w:pPr>
            <w:r w:rsidRPr="006F06C2">
              <w:rPr>
                <w:rFonts w:ascii="Arial" w:eastAsia="Malgun Gothic" w:hAnsi="Arial" w:cs="Arial"/>
                <w:sz w:val="18"/>
                <w:szCs w:val="18"/>
              </w:rPr>
              <w:t xml:space="preserve">NR RRC: </w:t>
            </w:r>
            <w:r w:rsidRPr="006F06C2">
              <w:rPr>
                <w:rFonts w:ascii="Arial" w:eastAsia="Malgun Gothic" w:hAnsi="Arial" w:cs="Arial"/>
                <w:i/>
                <w:sz w:val="18"/>
                <w:szCs w:val="18"/>
              </w:rPr>
              <w:t>RRCReconfiguration</w:t>
            </w:r>
          </w:p>
        </w:tc>
        <w:tc>
          <w:tcPr>
            <w:tcW w:w="567" w:type="dxa"/>
            <w:tcBorders>
              <w:top w:val="single" w:sz="4" w:space="0" w:color="auto"/>
              <w:left w:val="single" w:sz="4" w:space="0" w:color="auto"/>
              <w:bottom w:val="single" w:sz="4" w:space="0" w:color="auto"/>
              <w:right w:val="single" w:sz="4" w:space="0" w:color="auto"/>
            </w:tcBorders>
          </w:tcPr>
          <w:p w14:paraId="6608B046"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65F4C23"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en-US"/>
              </w:rPr>
              <w:t>-</w:t>
            </w:r>
          </w:p>
        </w:tc>
      </w:tr>
      <w:tr w:rsidR="00A10BBD" w:rsidRPr="006F06C2" w14:paraId="10C0E7FC" w14:textId="77777777" w:rsidTr="0044230C">
        <w:tc>
          <w:tcPr>
            <w:tcW w:w="649" w:type="dxa"/>
            <w:tcBorders>
              <w:top w:val="single" w:sz="4" w:space="0" w:color="auto"/>
              <w:left w:val="single" w:sz="4" w:space="0" w:color="auto"/>
              <w:bottom w:val="single" w:sz="4" w:space="0" w:color="auto"/>
              <w:right w:val="single" w:sz="4" w:space="0" w:color="auto"/>
            </w:tcBorders>
          </w:tcPr>
          <w:p w14:paraId="239D5605"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zh-CN"/>
              </w:rPr>
              <w:t>3F</w:t>
            </w:r>
          </w:p>
        </w:tc>
        <w:tc>
          <w:tcPr>
            <w:tcW w:w="3970" w:type="dxa"/>
            <w:tcBorders>
              <w:top w:val="single" w:sz="4" w:space="0" w:color="auto"/>
              <w:left w:val="single" w:sz="4" w:space="0" w:color="auto"/>
              <w:bottom w:val="single" w:sz="4" w:space="0" w:color="auto"/>
              <w:right w:val="single" w:sz="4" w:space="0" w:color="auto"/>
            </w:tcBorders>
          </w:tcPr>
          <w:p w14:paraId="65F9C4FF" w14:textId="77777777" w:rsidR="00A10BBD" w:rsidRPr="006F06C2" w:rsidRDefault="00A10BBD" w:rsidP="00A10BB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The UE transmits an </w:t>
            </w:r>
            <w:r w:rsidRPr="006F06C2">
              <w:rPr>
                <w:rFonts w:ascii="Arial" w:hAnsi="Arial"/>
                <w:i/>
                <w:sz w:val="18"/>
                <w:lang w:eastAsia="en-US"/>
              </w:rPr>
              <w:t>RRCReconfigurationComplete</w:t>
            </w:r>
            <w:r w:rsidRPr="006F06C2">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A0759E8"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4710E901" w14:textId="77777777" w:rsidR="00A10BBD" w:rsidRPr="006F06C2" w:rsidRDefault="00A10BBD" w:rsidP="00A10BB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NR RRC: </w:t>
            </w:r>
            <w:r w:rsidRPr="006F06C2">
              <w:rPr>
                <w:rFonts w:ascii="Arial" w:hAnsi="Arial"/>
                <w:i/>
                <w:sz w:val="18"/>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EC7AF64"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DA07BF9"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r>
      <w:tr w:rsidR="00A10BBD" w:rsidRPr="006F06C2" w14:paraId="01E879AC" w14:textId="77777777" w:rsidTr="0044230C">
        <w:tc>
          <w:tcPr>
            <w:tcW w:w="649" w:type="dxa"/>
            <w:tcBorders>
              <w:top w:val="single" w:sz="4" w:space="0" w:color="auto"/>
              <w:left w:val="single" w:sz="4" w:space="0" w:color="auto"/>
              <w:bottom w:val="single" w:sz="4" w:space="0" w:color="auto"/>
              <w:right w:val="single" w:sz="4" w:space="0" w:color="auto"/>
            </w:tcBorders>
          </w:tcPr>
          <w:p w14:paraId="53907102"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zh-CN"/>
              </w:rPr>
              <w:t>3G</w:t>
            </w:r>
          </w:p>
        </w:tc>
        <w:tc>
          <w:tcPr>
            <w:tcW w:w="3970" w:type="dxa"/>
            <w:tcBorders>
              <w:top w:val="single" w:sz="4" w:space="0" w:color="auto"/>
              <w:left w:val="single" w:sz="4" w:space="0" w:color="auto"/>
              <w:bottom w:val="single" w:sz="4" w:space="0" w:color="auto"/>
              <w:right w:val="single" w:sz="4" w:space="0" w:color="auto"/>
            </w:tcBorders>
          </w:tcPr>
          <w:p w14:paraId="674C37FC" w14:textId="77777777" w:rsidR="00A10BBD" w:rsidRPr="006F06C2" w:rsidRDefault="00A10BBD" w:rsidP="00A10BB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Check: Does the test result of generic test procedure in TS 38.508-1 [4] subclause 4.9.1 indicate that the UE is capable of exchanging IP data on DRB #n associated with the first PDU session on NR Cell 3?</w:t>
            </w:r>
          </w:p>
        </w:tc>
        <w:tc>
          <w:tcPr>
            <w:tcW w:w="709" w:type="dxa"/>
            <w:tcBorders>
              <w:top w:val="single" w:sz="4" w:space="0" w:color="auto"/>
              <w:left w:val="single" w:sz="4" w:space="0" w:color="auto"/>
              <w:bottom w:val="single" w:sz="4" w:space="0" w:color="auto"/>
              <w:right w:val="single" w:sz="4" w:space="0" w:color="auto"/>
            </w:tcBorders>
          </w:tcPr>
          <w:p w14:paraId="720CABB7"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6B247E45" w14:textId="77777777" w:rsidR="00A10BBD" w:rsidRPr="006F06C2" w:rsidRDefault="00A10BBD" w:rsidP="00A10BB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720D0165"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zh-CN"/>
              </w:rPr>
              <w:t>1</w:t>
            </w:r>
          </w:p>
        </w:tc>
        <w:tc>
          <w:tcPr>
            <w:tcW w:w="892" w:type="dxa"/>
            <w:tcBorders>
              <w:top w:val="single" w:sz="4" w:space="0" w:color="auto"/>
              <w:left w:val="single" w:sz="4" w:space="0" w:color="auto"/>
              <w:bottom w:val="single" w:sz="4" w:space="0" w:color="auto"/>
              <w:right w:val="single" w:sz="4" w:space="0" w:color="auto"/>
            </w:tcBorders>
          </w:tcPr>
          <w:p w14:paraId="77FB61EB"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zh-CN"/>
              </w:rPr>
              <w:t>-</w:t>
            </w:r>
          </w:p>
        </w:tc>
      </w:tr>
      <w:tr w:rsidR="00A10BBD" w:rsidRPr="006F06C2" w14:paraId="709C0FAB" w14:textId="77777777" w:rsidTr="0044230C">
        <w:tc>
          <w:tcPr>
            <w:tcW w:w="649" w:type="dxa"/>
            <w:tcBorders>
              <w:top w:val="single" w:sz="4" w:space="0" w:color="auto"/>
              <w:left w:val="single" w:sz="4" w:space="0" w:color="auto"/>
              <w:bottom w:val="single" w:sz="4" w:space="0" w:color="auto"/>
              <w:right w:val="single" w:sz="4" w:space="0" w:color="auto"/>
            </w:tcBorders>
          </w:tcPr>
          <w:p w14:paraId="4E90745B"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3H</w:t>
            </w:r>
          </w:p>
        </w:tc>
        <w:tc>
          <w:tcPr>
            <w:tcW w:w="3970" w:type="dxa"/>
            <w:tcBorders>
              <w:top w:val="single" w:sz="4" w:space="0" w:color="auto"/>
              <w:left w:val="single" w:sz="4" w:space="0" w:color="auto"/>
              <w:bottom w:val="single" w:sz="4" w:space="0" w:color="auto"/>
              <w:right w:val="single" w:sz="4" w:space="0" w:color="auto"/>
            </w:tcBorders>
          </w:tcPr>
          <w:p w14:paraId="16CC9BBC" w14:textId="77777777" w:rsidR="00A10BBD" w:rsidRPr="006F06C2" w:rsidRDefault="00A10BBD" w:rsidP="00A10BB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The SS releases RRC connection.</w:t>
            </w:r>
          </w:p>
        </w:tc>
        <w:tc>
          <w:tcPr>
            <w:tcW w:w="709" w:type="dxa"/>
            <w:tcBorders>
              <w:top w:val="single" w:sz="4" w:space="0" w:color="auto"/>
              <w:left w:val="single" w:sz="4" w:space="0" w:color="auto"/>
              <w:bottom w:val="single" w:sz="4" w:space="0" w:color="auto"/>
              <w:right w:val="single" w:sz="4" w:space="0" w:color="auto"/>
            </w:tcBorders>
          </w:tcPr>
          <w:p w14:paraId="427F2927"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235A9D4E" w14:textId="77777777" w:rsidR="00A10BBD" w:rsidRPr="006F06C2" w:rsidRDefault="00A10BBD" w:rsidP="00A10BBD">
            <w:pPr>
              <w:keepNext/>
              <w:keepLines/>
              <w:overflowPunct/>
              <w:autoSpaceDE/>
              <w:autoSpaceDN/>
              <w:adjustRightInd/>
              <w:spacing w:after="0"/>
              <w:textAlignment w:val="auto"/>
              <w:rPr>
                <w:rFonts w:ascii="Arial" w:hAnsi="Arial"/>
                <w:sz w:val="18"/>
                <w:lang w:eastAsia="zh-CN"/>
              </w:rPr>
            </w:pPr>
            <w:r w:rsidRPr="006F06C2">
              <w:rPr>
                <w:rFonts w:ascii="Arial"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66516E88"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5D0A5642"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w:t>
            </w:r>
          </w:p>
        </w:tc>
      </w:tr>
      <w:tr w:rsidR="008719DC" w:rsidRPr="006F06C2" w14:paraId="16919815" w14:textId="77777777" w:rsidTr="008719DC">
        <w:tc>
          <w:tcPr>
            <w:tcW w:w="649" w:type="dxa"/>
            <w:tcBorders>
              <w:top w:val="single" w:sz="4" w:space="0" w:color="auto"/>
              <w:left w:val="single" w:sz="4" w:space="0" w:color="auto"/>
              <w:bottom w:val="single" w:sz="4" w:space="0" w:color="auto"/>
              <w:right w:val="single" w:sz="4" w:space="0" w:color="auto"/>
            </w:tcBorders>
          </w:tcPr>
          <w:p w14:paraId="2E121054" w14:textId="77777777" w:rsidR="008719DC" w:rsidRPr="006F06C2" w:rsidRDefault="008719DC" w:rsidP="008719DC">
            <w:pPr>
              <w:pStyle w:val="TAC"/>
              <w:rPr>
                <w:lang w:eastAsia="zh-CN"/>
              </w:rPr>
            </w:pPr>
            <w:r w:rsidRPr="006F06C2">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06092E13" w14:textId="39CE805C" w:rsidR="008719DC" w:rsidRPr="006F06C2" w:rsidRDefault="008719DC" w:rsidP="008719DC">
            <w:pPr>
              <w:pStyle w:val="TAL"/>
            </w:pPr>
            <w:r w:rsidRPr="006F06C2">
              <w:t>The SS changes NR Cell 1,</w:t>
            </w:r>
            <w:r w:rsidR="00263564" w:rsidRPr="006F06C2">
              <w:t xml:space="preserve"> </w:t>
            </w:r>
            <w:r w:rsidRPr="006F06C2">
              <w:t xml:space="preserve">NR Cell 3 and NR Cell </w:t>
            </w:r>
            <w:r w:rsidRPr="006F06C2">
              <w:rPr>
                <w:lang w:eastAsia="zh-CN"/>
              </w:rPr>
              <w:t>6</w:t>
            </w:r>
            <w:r w:rsidRPr="006F06C2">
              <w:t xml:space="preserve"> power level according to the row "T0" in table 8.1.1.3.3.3.2-1/</w:t>
            </w:r>
            <w:r w:rsidRPr="006F06C2">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2939544A" w14:textId="77777777" w:rsidR="008719DC" w:rsidRPr="006F06C2" w:rsidRDefault="008719DC" w:rsidP="008719DC">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17635601" w14:textId="77777777" w:rsidR="008719DC" w:rsidRPr="006F06C2" w:rsidRDefault="008719DC" w:rsidP="008719DC">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8E723E7" w14:textId="77777777" w:rsidR="008719DC" w:rsidRPr="006F06C2" w:rsidRDefault="008719DC" w:rsidP="008719DC">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36592FF5" w14:textId="77777777" w:rsidR="008719DC" w:rsidRPr="006F06C2" w:rsidRDefault="008719DC" w:rsidP="008719DC">
            <w:pPr>
              <w:pStyle w:val="TAC"/>
              <w:rPr>
                <w:lang w:eastAsia="zh-CN"/>
              </w:rPr>
            </w:pPr>
            <w:r w:rsidRPr="006F06C2">
              <w:rPr>
                <w:lang w:eastAsia="zh-CN"/>
              </w:rPr>
              <w:t>-</w:t>
            </w:r>
          </w:p>
        </w:tc>
      </w:tr>
      <w:tr w:rsidR="008719DC" w:rsidRPr="006F06C2" w14:paraId="20D53933" w14:textId="77777777" w:rsidTr="008719DC">
        <w:tc>
          <w:tcPr>
            <w:tcW w:w="649" w:type="dxa"/>
            <w:tcBorders>
              <w:top w:val="single" w:sz="4" w:space="0" w:color="auto"/>
              <w:left w:val="single" w:sz="4" w:space="0" w:color="auto"/>
              <w:bottom w:val="single" w:sz="4" w:space="0" w:color="auto"/>
              <w:right w:val="single" w:sz="4" w:space="0" w:color="auto"/>
            </w:tcBorders>
          </w:tcPr>
          <w:p w14:paraId="6A841B71" w14:textId="77777777" w:rsidR="008719DC" w:rsidRPr="006F06C2" w:rsidRDefault="008719DC" w:rsidP="008719DC">
            <w:pPr>
              <w:pStyle w:val="TAC"/>
              <w:rPr>
                <w:lang w:eastAsia="zh-CN"/>
              </w:rPr>
            </w:pPr>
            <w:r w:rsidRPr="006F06C2">
              <w:rPr>
                <w:lang w:eastAsia="zh-CN"/>
              </w:rPr>
              <w:t>5</w:t>
            </w:r>
            <w:r w:rsidR="00A10BBD" w:rsidRPr="006F06C2">
              <w:rPr>
                <w:lang w:eastAsia="zh-CN"/>
              </w:rPr>
              <w:t>-5B</w:t>
            </w:r>
          </w:p>
        </w:tc>
        <w:tc>
          <w:tcPr>
            <w:tcW w:w="3970" w:type="dxa"/>
            <w:tcBorders>
              <w:top w:val="single" w:sz="4" w:space="0" w:color="auto"/>
              <w:left w:val="single" w:sz="4" w:space="0" w:color="auto"/>
              <w:bottom w:val="single" w:sz="4" w:space="0" w:color="auto"/>
              <w:right w:val="single" w:sz="4" w:space="0" w:color="auto"/>
            </w:tcBorders>
          </w:tcPr>
          <w:p w14:paraId="691DB8A2" w14:textId="77777777" w:rsidR="008719DC" w:rsidRPr="006F06C2" w:rsidRDefault="00A10BBD" w:rsidP="008719DC">
            <w:pPr>
              <w:pStyle w:val="TAL"/>
              <w:rPr>
                <w:lang w:eastAsia="zh-CN"/>
              </w:rPr>
            </w:pPr>
            <w:r w:rsidRPr="006F06C2">
              <w:t xml:space="preserve">Steps 1-3 </w:t>
            </w:r>
            <w:r w:rsidRPr="006F06C2">
              <w:rPr>
                <w:rFonts w:eastAsia="DengXian"/>
              </w:rPr>
              <w:t>in TS 38.508-1 [4] Table 4.9.5.2.2-1 are peformed on NR Cell 1.</w:t>
            </w:r>
            <w:r w:rsidRPr="006F06C2">
              <w:t xml:space="preserve"> </w:t>
            </w:r>
          </w:p>
        </w:tc>
        <w:tc>
          <w:tcPr>
            <w:tcW w:w="709" w:type="dxa"/>
            <w:tcBorders>
              <w:top w:val="single" w:sz="4" w:space="0" w:color="auto"/>
              <w:left w:val="single" w:sz="4" w:space="0" w:color="auto"/>
              <w:bottom w:val="single" w:sz="4" w:space="0" w:color="auto"/>
              <w:right w:val="single" w:sz="4" w:space="0" w:color="auto"/>
            </w:tcBorders>
          </w:tcPr>
          <w:p w14:paraId="3440FEFC" w14:textId="77777777" w:rsidR="008719DC" w:rsidRPr="006F06C2" w:rsidRDefault="008719DC" w:rsidP="008719DC">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3C82E51C" w14:textId="77777777" w:rsidR="008719DC" w:rsidRPr="006F06C2" w:rsidRDefault="008719DC" w:rsidP="008719DC">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49C3BAB" w14:textId="77777777" w:rsidR="008719DC" w:rsidRPr="006F06C2" w:rsidRDefault="008719DC" w:rsidP="008719DC">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78A9B016" w14:textId="77777777" w:rsidR="008719DC" w:rsidRPr="006F06C2" w:rsidRDefault="008719DC" w:rsidP="008719DC">
            <w:pPr>
              <w:pStyle w:val="TAC"/>
              <w:rPr>
                <w:lang w:eastAsia="zh-CN"/>
              </w:rPr>
            </w:pPr>
            <w:r w:rsidRPr="006F06C2">
              <w:rPr>
                <w:lang w:eastAsia="zh-CN"/>
              </w:rPr>
              <w:t>-</w:t>
            </w:r>
          </w:p>
        </w:tc>
      </w:tr>
      <w:tr w:rsidR="00A10BBD" w:rsidRPr="006F06C2" w14:paraId="34A35DBE" w14:textId="77777777" w:rsidTr="0044230C">
        <w:tc>
          <w:tcPr>
            <w:tcW w:w="649" w:type="dxa"/>
            <w:tcBorders>
              <w:top w:val="single" w:sz="4" w:space="0" w:color="auto"/>
              <w:left w:val="single" w:sz="4" w:space="0" w:color="auto"/>
              <w:bottom w:val="single" w:sz="4" w:space="0" w:color="auto"/>
              <w:right w:val="single" w:sz="4" w:space="0" w:color="auto"/>
            </w:tcBorders>
          </w:tcPr>
          <w:p w14:paraId="2F002116" w14:textId="77777777" w:rsidR="00A10BBD" w:rsidRPr="006F06C2" w:rsidRDefault="00A10BBD" w:rsidP="0044230C">
            <w:pPr>
              <w:pStyle w:val="TAC"/>
              <w:rPr>
                <w:lang w:eastAsia="zh-CN"/>
              </w:rPr>
            </w:pPr>
            <w:r w:rsidRPr="006F06C2">
              <w:rPr>
                <w:lang w:eastAsia="zh-CN"/>
              </w:rPr>
              <w:t>5C</w:t>
            </w:r>
          </w:p>
        </w:tc>
        <w:tc>
          <w:tcPr>
            <w:tcW w:w="3970" w:type="dxa"/>
            <w:tcBorders>
              <w:top w:val="single" w:sz="4" w:space="0" w:color="auto"/>
              <w:left w:val="single" w:sz="4" w:space="0" w:color="auto"/>
              <w:bottom w:val="single" w:sz="4" w:space="0" w:color="auto"/>
              <w:right w:val="single" w:sz="4" w:space="0" w:color="auto"/>
            </w:tcBorders>
          </w:tcPr>
          <w:p w14:paraId="33020E60" w14:textId="77777777" w:rsidR="00A10BBD" w:rsidRPr="006F06C2" w:rsidRDefault="00A10BBD" w:rsidP="0044230C">
            <w:pPr>
              <w:pStyle w:val="TAL"/>
              <w:rPr>
                <w:lang w:eastAsia="zh-CN"/>
              </w:rPr>
            </w:pPr>
            <w:r w:rsidRPr="006F06C2">
              <w:t xml:space="preserve">The SS transmits a </w:t>
            </w:r>
            <w:r w:rsidRPr="006F06C2">
              <w:rPr>
                <w:i/>
              </w:rPr>
              <w:t>SecurityModeCommand</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70EE5A5B" w14:textId="77777777" w:rsidR="00A10BBD" w:rsidRPr="006F06C2" w:rsidRDefault="00A10BBD" w:rsidP="0044230C">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030D3AF7" w14:textId="77777777" w:rsidR="00A10BBD" w:rsidRPr="006F06C2" w:rsidRDefault="00A10BBD" w:rsidP="0044230C">
            <w:pPr>
              <w:pStyle w:val="TAL"/>
              <w:rPr>
                <w:lang w:eastAsia="zh-CN"/>
              </w:rPr>
            </w:pPr>
            <w:r w:rsidRPr="006F06C2">
              <w:t xml:space="preserve">NR </w:t>
            </w:r>
            <w:smartTag w:uri="urn:schemas-microsoft-com:office:smarttags" w:element="stockticker">
              <w:r w:rsidRPr="006F06C2">
                <w:t>RRC</w:t>
              </w:r>
            </w:smartTag>
            <w:r w:rsidRPr="006F06C2">
              <w:t xml:space="preserve">: </w:t>
            </w:r>
            <w:r w:rsidRPr="006F06C2">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2D9BCA68" w14:textId="77777777" w:rsidR="00A10BBD" w:rsidRPr="006F06C2" w:rsidRDefault="00A10BBD" w:rsidP="0044230C">
            <w:pPr>
              <w:pStyle w:val="TAC"/>
              <w:rPr>
                <w:lang w:eastAsia="zh-CN"/>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4CB0C5DC" w14:textId="77777777" w:rsidR="00A10BBD" w:rsidRPr="006F06C2" w:rsidRDefault="00A10BBD" w:rsidP="0044230C">
            <w:pPr>
              <w:pStyle w:val="TAC"/>
              <w:rPr>
                <w:lang w:eastAsia="zh-CN"/>
              </w:rPr>
            </w:pPr>
            <w:r w:rsidRPr="006F06C2">
              <w:t>-</w:t>
            </w:r>
          </w:p>
        </w:tc>
      </w:tr>
      <w:tr w:rsidR="00A10BBD" w:rsidRPr="006F06C2" w14:paraId="1EC5317F" w14:textId="77777777" w:rsidTr="0044230C">
        <w:tc>
          <w:tcPr>
            <w:tcW w:w="649" w:type="dxa"/>
            <w:tcBorders>
              <w:top w:val="single" w:sz="4" w:space="0" w:color="auto"/>
              <w:left w:val="single" w:sz="4" w:space="0" w:color="auto"/>
              <w:bottom w:val="single" w:sz="4" w:space="0" w:color="auto"/>
              <w:right w:val="single" w:sz="4" w:space="0" w:color="auto"/>
            </w:tcBorders>
          </w:tcPr>
          <w:p w14:paraId="7A500D2C" w14:textId="77777777" w:rsidR="00A10BBD" w:rsidRPr="006F06C2" w:rsidRDefault="00A10BBD" w:rsidP="0044230C">
            <w:pPr>
              <w:pStyle w:val="TAC"/>
              <w:rPr>
                <w:lang w:eastAsia="zh-CN"/>
              </w:rPr>
            </w:pPr>
            <w:r w:rsidRPr="006F06C2">
              <w:rPr>
                <w:lang w:eastAsia="zh-CN"/>
              </w:rPr>
              <w:t>5D</w:t>
            </w:r>
          </w:p>
        </w:tc>
        <w:tc>
          <w:tcPr>
            <w:tcW w:w="3970" w:type="dxa"/>
            <w:tcBorders>
              <w:top w:val="single" w:sz="4" w:space="0" w:color="auto"/>
              <w:left w:val="single" w:sz="4" w:space="0" w:color="auto"/>
              <w:bottom w:val="single" w:sz="4" w:space="0" w:color="auto"/>
              <w:right w:val="single" w:sz="4" w:space="0" w:color="auto"/>
            </w:tcBorders>
          </w:tcPr>
          <w:p w14:paraId="6C16584D" w14:textId="77777777" w:rsidR="00A10BBD" w:rsidRPr="006F06C2" w:rsidRDefault="00A10BBD" w:rsidP="0044230C">
            <w:pPr>
              <w:pStyle w:val="TAL"/>
              <w:rPr>
                <w:lang w:eastAsia="zh-CN"/>
              </w:rPr>
            </w:pPr>
            <w:r w:rsidRPr="006F06C2">
              <w:t>The UE transmits a</w:t>
            </w:r>
            <w:r w:rsidRPr="006F06C2">
              <w:rPr>
                <w:i/>
              </w:rPr>
              <w:t xml:space="preserve"> SecurityMode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304683F9" w14:textId="77777777" w:rsidR="00A10BBD" w:rsidRPr="006F06C2" w:rsidRDefault="00A10BBD" w:rsidP="0044230C">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1C41C6FE" w14:textId="77777777" w:rsidR="00A10BBD" w:rsidRPr="006F06C2" w:rsidRDefault="00A10BBD" w:rsidP="0044230C">
            <w:pPr>
              <w:pStyle w:val="TAL"/>
              <w:rPr>
                <w:lang w:eastAsia="zh-CN"/>
              </w:rPr>
            </w:pPr>
            <w:r w:rsidRPr="006F06C2">
              <w:t xml:space="preserve">NR </w:t>
            </w:r>
            <w:smartTag w:uri="urn:schemas-microsoft-com:office:smarttags" w:element="stockticker">
              <w:r w:rsidRPr="006F06C2">
                <w:t>RRC</w:t>
              </w:r>
            </w:smartTag>
            <w:r w:rsidRPr="006F06C2">
              <w:t xml:space="preserve">: </w:t>
            </w:r>
            <w:r w:rsidRPr="006F06C2">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227BC874" w14:textId="77777777" w:rsidR="00A10BBD" w:rsidRPr="006F06C2" w:rsidRDefault="00A10BBD" w:rsidP="0044230C">
            <w:pPr>
              <w:pStyle w:val="TAC"/>
              <w:rPr>
                <w:lang w:eastAsia="zh-CN"/>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01C5DD3D" w14:textId="77777777" w:rsidR="00A10BBD" w:rsidRPr="006F06C2" w:rsidRDefault="00A10BBD" w:rsidP="0044230C">
            <w:pPr>
              <w:pStyle w:val="TAC"/>
              <w:rPr>
                <w:lang w:eastAsia="zh-CN"/>
              </w:rPr>
            </w:pPr>
            <w:r w:rsidRPr="006F06C2">
              <w:t>-</w:t>
            </w:r>
          </w:p>
        </w:tc>
      </w:tr>
      <w:tr w:rsidR="00A10BBD" w:rsidRPr="006F06C2" w14:paraId="6D175FC0" w14:textId="77777777" w:rsidTr="0044230C">
        <w:tc>
          <w:tcPr>
            <w:tcW w:w="649" w:type="dxa"/>
            <w:tcBorders>
              <w:top w:val="single" w:sz="4" w:space="0" w:color="auto"/>
              <w:left w:val="single" w:sz="4" w:space="0" w:color="auto"/>
              <w:bottom w:val="single" w:sz="4" w:space="0" w:color="auto"/>
              <w:right w:val="single" w:sz="4" w:space="0" w:color="auto"/>
            </w:tcBorders>
          </w:tcPr>
          <w:p w14:paraId="0E08A1CB" w14:textId="77777777" w:rsidR="00A10BBD" w:rsidRPr="006F06C2" w:rsidRDefault="00A10BBD" w:rsidP="0044230C">
            <w:pPr>
              <w:pStyle w:val="TAC"/>
              <w:rPr>
                <w:lang w:eastAsia="zh-CN"/>
              </w:rPr>
            </w:pPr>
            <w:r w:rsidRPr="006F06C2">
              <w:rPr>
                <w:lang w:eastAsia="zh-CN"/>
              </w:rPr>
              <w:t>5E-5F</w:t>
            </w:r>
          </w:p>
        </w:tc>
        <w:tc>
          <w:tcPr>
            <w:tcW w:w="3970" w:type="dxa"/>
            <w:tcBorders>
              <w:top w:val="single" w:sz="4" w:space="0" w:color="auto"/>
              <w:left w:val="single" w:sz="4" w:space="0" w:color="auto"/>
              <w:bottom w:val="single" w:sz="4" w:space="0" w:color="auto"/>
              <w:right w:val="single" w:sz="4" w:space="0" w:color="auto"/>
            </w:tcBorders>
          </w:tcPr>
          <w:p w14:paraId="7C33AC41" w14:textId="77777777" w:rsidR="00A10BBD" w:rsidRPr="006F06C2" w:rsidRDefault="00A10BBD" w:rsidP="0044230C">
            <w:pPr>
              <w:pStyle w:val="TAL"/>
              <w:rPr>
                <w:lang w:eastAsia="zh-CN"/>
              </w:rPr>
            </w:pPr>
            <w:r w:rsidRPr="006F06C2">
              <w:t xml:space="preserve">Steps 4-5 </w:t>
            </w:r>
            <w:r w:rsidRPr="006F06C2">
              <w:rPr>
                <w:rFonts w:eastAsia="DengXian"/>
              </w:rPr>
              <w:t>in TS 38.508-1 [4] Table 4.9.5.2.2-1 are peformed.</w:t>
            </w:r>
          </w:p>
        </w:tc>
        <w:tc>
          <w:tcPr>
            <w:tcW w:w="709" w:type="dxa"/>
            <w:tcBorders>
              <w:top w:val="single" w:sz="4" w:space="0" w:color="auto"/>
              <w:left w:val="single" w:sz="4" w:space="0" w:color="auto"/>
              <w:bottom w:val="single" w:sz="4" w:space="0" w:color="auto"/>
              <w:right w:val="single" w:sz="4" w:space="0" w:color="auto"/>
            </w:tcBorders>
          </w:tcPr>
          <w:p w14:paraId="65642CB4" w14:textId="77777777" w:rsidR="00A10BBD" w:rsidRPr="006F06C2" w:rsidRDefault="00A10BBD" w:rsidP="0044230C">
            <w:pPr>
              <w:pStyle w:val="TAC"/>
            </w:pPr>
          </w:p>
        </w:tc>
        <w:tc>
          <w:tcPr>
            <w:tcW w:w="2978" w:type="dxa"/>
            <w:tcBorders>
              <w:top w:val="single" w:sz="4" w:space="0" w:color="auto"/>
              <w:left w:val="single" w:sz="4" w:space="0" w:color="auto"/>
              <w:bottom w:val="single" w:sz="4" w:space="0" w:color="auto"/>
              <w:right w:val="single" w:sz="4" w:space="0" w:color="auto"/>
            </w:tcBorders>
          </w:tcPr>
          <w:p w14:paraId="4F13CF3B" w14:textId="77777777" w:rsidR="00A10BBD" w:rsidRPr="006F06C2" w:rsidRDefault="00A10BBD" w:rsidP="0044230C">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601DC1B" w14:textId="77777777" w:rsidR="00A10BBD" w:rsidRPr="006F06C2" w:rsidRDefault="004A6422" w:rsidP="0044230C">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065D133" w14:textId="77777777" w:rsidR="00A10BBD" w:rsidRPr="006F06C2" w:rsidRDefault="004A6422" w:rsidP="0044230C">
            <w:pPr>
              <w:pStyle w:val="TAC"/>
              <w:rPr>
                <w:lang w:eastAsia="zh-CN"/>
              </w:rPr>
            </w:pPr>
            <w:r w:rsidRPr="006F06C2">
              <w:rPr>
                <w:lang w:eastAsia="zh-CN"/>
              </w:rPr>
              <w:t>-</w:t>
            </w:r>
          </w:p>
        </w:tc>
      </w:tr>
      <w:tr w:rsidR="008719DC" w:rsidRPr="006F06C2" w14:paraId="2084EE17" w14:textId="77777777" w:rsidTr="008719DC">
        <w:tc>
          <w:tcPr>
            <w:tcW w:w="649" w:type="dxa"/>
            <w:tcBorders>
              <w:top w:val="single" w:sz="4" w:space="0" w:color="auto"/>
              <w:left w:val="single" w:sz="4" w:space="0" w:color="auto"/>
              <w:bottom w:val="single" w:sz="4" w:space="0" w:color="auto"/>
              <w:right w:val="single" w:sz="4" w:space="0" w:color="auto"/>
            </w:tcBorders>
          </w:tcPr>
          <w:p w14:paraId="34C13ADE" w14:textId="77777777" w:rsidR="008719DC" w:rsidRPr="006F06C2" w:rsidRDefault="008719DC" w:rsidP="008719DC">
            <w:pPr>
              <w:pStyle w:val="TAC"/>
              <w:rPr>
                <w:lang w:eastAsia="zh-CN"/>
              </w:rPr>
            </w:pPr>
            <w:r w:rsidRPr="006F06C2">
              <w:t>6</w:t>
            </w:r>
          </w:p>
        </w:tc>
        <w:tc>
          <w:tcPr>
            <w:tcW w:w="3970" w:type="dxa"/>
            <w:tcBorders>
              <w:top w:val="single" w:sz="4" w:space="0" w:color="auto"/>
              <w:left w:val="single" w:sz="4" w:space="0" w:color="auto"/>
              <w:bottom w:val="single" w:sz="4" w:space="0" w:color="auto"/>
              <w:right w:val="single" w:sz="4" w:space="0" w:color="auto"/>
            </w:tcBorders>
          </w:tcPr>
          <w:p w14:paraId="73FC22B3" w14:textId="77777777" w:rsidR="008719DC" w:rsidRPr="006F06C2" w:rsidRDefault="008719DC" w:rsidP="008719DC">
            <w:pPr>
              <w:pStyle w:val="TAL"/>
              <w:rPr>
                <w:lang w:eastAsia="zh-CN"/>
              </w:rPr>
            </w:pPr>
            <w:r w:rsidRPr="006F06C2">
              <w:t xml:space="preserve">The SS transmits an </w:t>
            </w:r>
            <w:r w:rsidRPr="006F06C2">
              <w:rPr>
                <w:i/>
              </w:rPr>
              <w:t>RRCRelease</w:t>
            </w:r>
            <w:r w:rsidRPr="006F06C2">
              <w:t xml:space="preserve"> message containing IE </w:t>
            </w:r>
            <w:r w:rsidRPr="006F06C2">
              <w:rPr>
                <w:i/>
              </w:rPr>
              <w:t>freqPriorityListNR</w:t>
            </w:r>
            <w:r w:rsidRPr="006F06C2">
              <w:t xml:space="preserve"> to update the cell reselection priority of NR Cell 6 and the timer T320. </w:t>
            </w:r>
          </w:p>
        </w:tc>
        <w:tc>
          <w:tcPr>
            <w:tcW w:w="709" w:type="dxa"/>
            <w:tcBorders>
              <w:top w:val="single" w:sz="4" w:space="0" w:color="auto"/>
              <w:left w:val="single" w:sz="4" w:space="0" w:color="auto"/>
              <w:bottom w:val="single" w:sz="4" w:space="0" w:color="auto"/>
              <w:right w:val="single" w:sz="4" w:space="0" w:color="auto"/>
            </w:tcBorders>
          </w:tcPr>
          <w:p w14:paraId="2ACC14E1" w14:textId="77777777" w:rsidR="008719DC" w:rsidRPr="006F06C2" w:rsidRDefault="008719DC" w:rsidP="008719DC">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7249CC49" w14:textId="77777777" w:rsidR="008719DC" w:rsidRPr="006F06C2" w:rsidRDefault="008719DC" w:rsidP="008719DC">
            <w:pPr>
              <w:pStyle w:val="TAL"/>
              <w:rPr>
                <w:lang w:eastAsia="zh-CN"/>
              </w:rPr>
            </w:pPr>
            <w:r w:rsidRPr="006F06C2">
              <w:t xml:space="preserve">NR </w:t>
            </w:r>
            <w:smartTag w:uri="urn:schemas-microsoft-com:office:smarttags" w:element="stockticker">
              <w:r w:rsidRPr="006F06C2">
                <w:t>RRC</w:t>
              </w:r>
            </w:smartTag>
            <w:r w:rsidRPr="006F06C2">
              <w:t xml:space="preserve">: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tcPr>
          <w:p w14:paraId="142EF07A" w14:textId="77777777" w:rsidR="008719DC" w:rsidRPr="006F06C2" w:rsidRDefault="008719DC" w:rsidP="008719DC">
            <w:pPr>
              <w:pStyle w:val="TAC"/>
              <w:rPr>
                <w:lang w:eastAsia="zh-CN"/>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67CC37C8" w14:textId="77777777" w:rsidR="008719DC" w:rsidRPr="006F06C2" w:rsidRDefault="008719DC" w:rsidP="008719DC">
            <w:pPr>
              <w:pStyle w:val="TAC"/>
              <w:rPr>
                <w:lang w:eastAsia="zh-CN"/>
              </w:rPr>
            </w:pPr>
            <w:r w:rsidRPr="006F06C2">
              <w:t>-</w:t>
            </w:r>
          </w:p>
        </w:tc>
      </w:tr>
      <w:tr w:rsidR="008719DC" w:rsidRPr="006F06C2" w14:paraId="22620F60" w14:textId="77777777" w:rsidTr="008719DC">
        <w:tc>
          <w:tcPr>
            <w:tcW w:w="649" w:type="dxa"/>
            <w:tcBorders>
              <w:top w:val="single" w:sz="4" w:space="0" w:color="auto"/>
              <w:left w:val="single" w:sz="4" w:space="0" w:color="auto"/>
              <w:bottom w:val="single" w:sz="4" w:space="0" w:color="auto"/>
              <w:right w:val="single" w:sz="4" w:space="0" w:color="auto"/>
            </w:tcBorders>
          </w:tcPr>
          <w:p w14:paraId="26AEBA8E" w14:textId="77777777" w:rsidR="008719DC" w:rsidRPr="006F06C2" w:rsidRDefault="008719DC" w:rsidP="008719DC">
            <w:pPr>
              <w:pStyle w:val="TAC"/>
              <w:rPr>
                <w:lang w:eastAsia="zh-CN"/>
              </w:rPr>
            </w:pPr>
            <w:r w:rsidRPr="006F06C2">
              <w:t>7</w:t>
            </w:r>
          </w:p>
        </w:tc>
        <w:tc>
          <w:tcPr>
            <w:tcW w:w="3970" w:type="dxa"/>
            <w:tcBorders>
              <w:top w:val="single" w:sz="4" w:space="0" w:color="auto"/>
              <w:left w:val="single" w:sz="4" w:space="0" w:color="auto"/>
              <w:bottom w:val="single" w:sz="4" w:space="0" w:color="auto"/>
              <w:right w:val="single" w:sz="4" w:space="0" w:color="auto"/>
            </w:tcBorders>
          </w:tcPr>
          <w:p w14:paraId="18379708" w14:textId="77777777" w:rsidR="008719DC" w:rsidRPr="006F06C2" w:rsidRDefault="008719DC" w:rsidP="008719DC">
            <w:pPr>
              <w:pStyle w:val="TAL"/>
              <w:rPr>
                <w:lang w:eastAsia="zh-CN"/>
              </w:rPr>
            </w:pPr>
            <w:r w:rsidRPr="006F06C2">
              <w:t>The SS changes NR Cell 1</w:t>
            </w:r>
            <w:r w:rsidR="004A6422" w:rsidRPr="006F06C2">
              <w:t>, NR</w:t>
            </w:r>
            <w:r w:rsidRPr="006F06C2">
              <w:t xml:space="preserve"> Cell 3 and NR Cell </w:t>
            </w:r>
            <w:r w:rsidRPr="006F06C2">
              <w:rPr>
                <w:lang w:eastAsia="zh-CN"/>
              </w:rPr>
              <w:t>6</w:t>
            </w:r>
            <w:r w:rsidRPr="006F06C2">
              <w:t xml:space="preserve"> power level according to the row "T2" in table 8.1.1.3.3.3.2-1/</w:t>
            </w:r>
            <w:r w:rsidRPr="006F06C2">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27A9BF49" w14:textId="77777777" w:rsidR="008719DC" w:rsidRPr="006F06C2" w:rsidRDefault="008719DC" w:rsidP="008719DC">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361C21E5" w14:textId="77777777" w:rsidR="008719DC" w:rsidRPr="006F06C2" w:rsidRDefault="008719DC" w:rsidP="008719DC">
            <w:pPr>
              <w:pStyle w:val="TAL"/>
              <w:rPr>
                <w:lang w:eastAsia="zh-CN"/>
              </w:rPr>
            </w:pPr>
            <w:r w:rsidRPr="006F06C2">
              <w:t>-</w:t>
            </w:r>
          </w:p>
        </w:tc>
        <w:tc>
          <w:tcPr>
            <w:tcW w:w="567" w:type="dxa"/>
            <w:tcBorders>
              <w:top w:val="single" w:sz="4" w:space="0" w:color="auto"/>
              <w:left w:val="single" w:sz="4" w:space="0" w:color="auto"/>
              <w:bottom w:val="single" w:sz="4" w:space="0" w:color="auto"/>
              <w:right w:val="single" w:sz="4" w:space="0" w:color="auto"/>
            </w:tcBorders>
          </w:tcPr>
          <w:p w14:paraId="704D27E1" w14:textId="77777777" w:rsidR="008719DC" w:rsidRPr="006F06C2" w:rsidRDefault="008719DC" w:rsidP="008719DC">
            <w:pPr>
              <w:pStyle w:val="TAC"/>
              <w:rPr>
                <w:lang w:eastAsia="zh-CN"/>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5AFFCCD6" w14:textId="77777777" w:rsidR="008719DC" w:rsidRPr="006F06C2" w:rsidRDefault="008719DC" w:rsidP="008719DC">
            <w:pPr>
              <w:pStyle w:val="TAC"/>
              <w:rPr>
                <w:lang w:eastAsia="zh-CN"/>
              </w:rPr>
            </w:pPr>
            <w:r w:rsidRPr="006F06C2">
              <w:t>-</w:t>
            </w:r>
          </w:p>
        </w:tc>
      </w:tr>
      <w:tr w:rsidR="008719DC" w:rsidRPr="006F06C2" w14:paraId="123007A2" w14:textId="77777777" w:rsidTr="008719DC">
        <w:tc>
          <w:tcPr>
            <w:tcW w:w="649" w:type="dxa"/>
            <w:tcBorders>
              <w:top w:val="single" w:sz="4" w:space="0" w:color="auto"/>
              <w:left w:val="single" w:sz="4" w:space="0" w:color="auto"/>
              <w:bottom w:val="single" w:sz="4" w:space="0" w:color="auto"/>
              <w:right w:val="single" w:sz="4" w:space="0" w:color="auto"/>
            </w:tcBorders>
          </w:tcPr>
          <w:p w14:paraId="26F4A35A" w14:textId="77777777" w:rsidR="008719DC" w:rsidRPr="006F06C2" w:rsidRDefault="008719DC" w:rsidP="008719DC">
            <w:pPr>
              <w:pStyle w:val="TAC"/>
              <w:rPr>
                <w:lang w:eastAsia="zh-CN"/>
              </w:rPr>
            </w:pPr>
            <w:r w:rsidRPr="006F06C2">
              <w:t>8</w:t>
            </w:r>
          </w:p>
        </w:tc>
        <w:tc>
          <w:tcPr>
            <w:tcW w:w="3970" w:type="dxa"/>
            <w:tcBorders>
              <w:top w:val="single" w:sz="4" w:space="0" w:color="auto"/>
              <w:left w:val="single" w:sz="4" w:space="0" w:color="auto"/>
              <w:bottom w:val="single" w:sz="4" w:space="0" w:color="auto"/>
              <w:right w:val="single" w:sz="4" w:space="0" w:color="auto"/>
            </w:tcBorders>
          </w:tcPr>
          <w:p w14:paraId="122B867F" w14:textId="77777777" w:rsidR="008719DC" w:rsidRPr="006F06C2" w:rsidRDefault="008719DC" w:rsidP="008719DC">
            <w:pPr>
              <w:pStyle w:val="TAL"/>
              <w:rPr>
                <w:lang w:eastAsia="zh-CN"/>
              </w:rPr>
            </w:pPr>
            <w:r w:rsidRPr="006F06C2">
              <w:t xml:space="preserve">Check: Does the UE transmit an </w:t>
            </w:r>
            <w:r w:rsidRPr="006F06C2">
              <w:rPr>
                <w:i/>
                <w:iCs/>
              </w:rPr>
              <w:t>RRCSetupRequest</w:t>
            </w:r>
            <w:r w:rsidRPr="006F06C2">
              <w:t xml:space="preserve"> message within T320 running?</w:t>
            </w:r>
          </w:p>
        </w:tc>
        <w:tc>
          <w:tcPr>
            <w:tcW w:w="709" w:type="dxa"/>
            <w:tcBorders>
              <w:top w:val="single" w:sz="4" w:space="0" w:color="auto"/>
              <w:left w:val="single" w:sz="4" w:space="0" w:color="auto"/>
              <w:bottom w:val="single" w:sz="4" w:space="0" w:color="auto"/>
              <w:right w:val="single" w:sz="4" w:space="0" w:color="auto"/>
            </w:tcBorders>
          </w:tcPr>
          <w:p w14:paraId="2AD35E9A" w14:textId="77777777" w:rsidR="008719DC" w:rsidRPr="006F06C2" w:rsidRDefault="008719DC" w:rsidP="008719DC">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09E0F0B9" w14:textId="77777777" w:rsidR="008719DC" w:rsidRPr="006F06C2" w:rsidRDefault="008719DC" w:rsidP="008719DC">
            <w:pPr>
              <w:pStyle w:val="TAL"/>
              <w:rPr>
                <w:lang w:eastAsia="zh-CN"/>
              </w:rPr>
            </w:pPr>
            <w:r w:rsidRPr="006F06C2">
              <w:t xml:space="preserve">NR </w:t>
            </w:r>
            <w:smartTag w:uri="urn:schemas-microsoft-com:office:smarttags" w:element="stockticker">
              <w:r w:rsidRPr="006F06C2">
                <w:t>RRC</w:t>
              </w:r>
            </w:smartTag>
            <w:r w:rsidRPr="006F06C2">
              <w:t xml:space="preserve">: </w:t>
            </w:r>
            <w:r w:rsidRPr="006F06C2">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157F9438" w14:textId="77777777" w:rsidR="008719DC" w:rsidRPr="006F06C2" w:rsidRDefault="008719DC" w:rsidP="008719DC">
            <w:pPr>
              <w:pStyle w:val="TAC"/>
              <w:rPr>
                <w:lang w:eastAsia="zh-CN"/>
              </w:rPr>
            </w:pPr>
            <w:r w:rsidRPr="006F06C2">
              <w:t>2</w:t>
            </w:r>
          </w:p>
        </w:tc>
        <w:tc>
          <w:tcPr>
            <w:tcW w:w="892" w:type="dxa"/>
            <w:tcBorders>
              <w:top w:val="single" w:sz="4" w:space="0" w:color="auto"/>
              <w:left w:val="single" w:sz="4" w:space="0" w:color="auto"/>
              <w:bottom w:val="single" w:sz="4" w:space="0" w:color="auto"/>
              <w:right w:val="single" w:sz="4" w:space="0" w:color="auto"/>
            </w:tcBorders>
          </w:tcPr>
          <w:p w14:paraId="5A65E5DC" w14:textId="77777777" w:rsidR="008719DC" w:rsidRPr="006F06C2" w:rsidRDefault="008719DC" w:rsidP="008719DC">
            <w:pPr>
              <w:pStyle w:val="TAC"/>
              <w:rPr>
                <w:lang w:eastAsia="zh-CN"/>
              </w:rPr>
            </w:pPr>
            <w:r w:rsidRPr="006F06C2">
              <w:t>F</w:t>
            </w:r>
          </w:p>
        </w:tc>
      </w:tr>
      <w:tr w:rsidR="008719DC" w:rsidRPr="006F06C2" w14:paraId="45CB165E" w14:textId="77777777" w:rsidTr="008719DC">
        <w:tc>
          <w:tcPr>
            <w:tcW w:w="649" w:type="dxa"/>
            <w:tcBorders>
              <w:top w:val="single" w:sz="4" w:space="0" w:color="auto"/>
              <w:left w:val="single" w:sz="4" w:space="0" w:color="auto"/>
              <w:bottom w:val="single" w:sz="4" w:space="0" w:color="auto"/>
              <w:right w:val="single" w:sz="4" w:space="0" w:color="auto"/>
            </w:tcBorders>
          </w:tcPr>
          <w:p w14:paraId="57A19C1B" w14:textId="77777777" w:rsidR="008719DC" w:rsidRPr="006F06C2" w:rsidRDefault="008719DC" w:rsidP="008719DC">
            <w:pPr>
              <w:pStyle w:val="TAC"/>
              <w:rPr>
                <w:lang w:eastAsia="zh-CN"/>
              </w:rPr>
            </w:pPr>
            <w:r w:rsidRPr="006F06C2">
              <w:t>9</w:t>
            </w:r>
          </w:p>
        </w:tc>
        <w:tc>
          <w:tcPr>
            <w:tcW w:w="3970" w:type="dxa"/>
            <w:tcBorders>
              <w:top w:val="single" w:sz="4" w:space="0" w:color="auto"/>
              <w:left w:val="single" w:sz="4" w:space="0" w:color="auto"/>
              <w:bottom w:val="single" w:sz="4" w:space="0" w:color="auto"/>
              <w:right w:val="single" w:sz="4" w:space="0" w:color="auto"/>
            </w:tcBorders>
          </w:tcPr>
          <w:p w14:paraId="6DEE91DF" w14:textId="77777777" w:rsidR="008719DC" w:rsidRPr="006F06C2" w:rsidRDefault="008719DC" w:rsidP="008719DC">
            <w:pPr>
              <w:pStyle w:val="TAL"/>
              <w:rPr>
                <w:lang w:eastAsia="zh-CN"/>
              </w:rPr>
            </w:pPr>
            <w:r w:rsidRPr="006F06C2">
              <w:t xml:space="preserve">Check: After timer T320 expiry, </w:t>
            </w:r>
            <w:r w:rsidR="00A10BBD" w:rsidRPr="006F06C2">
              <w:t xml:space="preserve">does the UE perform the Registration procedure for mobility registration update as </w:t>
            </w:r>
            <w:r w:rsidR="00A10BBD" w:rsidRPr="006F06C2">
              <w:rPr>
                <w:szCs w:val="18"/>
              </w:rPr>
              <w:t xml:space="preserve">described in steps 1-3 of Table 4.9.5.2.2-1 </w:t>
            </w:r>
            <w:r w:rsidR="00A10BBD" w:rsidRPr="006F06C2">
              <w:t>on NR Cell 6?</w:t>
            </w:r>
            <w:r w:rsidR="00A10BBD" w:rsidRPr="006F06C2" w:rsidDel="007C6771">
              <w:t xml:space="preserve"> </w:t>
            </w:r>
          </w:p>
        </w:tc>
        <w:tc>
          <w:tcPr>
            <w:tcW w:w="709" w:type="dxa"/>
            <w:tcBorders>
              <w:top w:val="single" w:sz="4" w:space="0" w:color="auto"/>
              <w:left w:val="single" w:sz="4" w:space="0" w:color="auto"/>
              <w:bottom w:val="single" w:sz="4" w:space="0" w:color="auto"/>
              <w:right w:val="single" w:sz="4" w:space="0" w:color="auto"/>
            </w:tcBorders>
          </w:tcPr>
          <w:p w14:paraId="745EFE96" w14:textId="77777777" w:rsidR="008719DC" w:rsidRPr="006F06C2" w:rsidRDefault="008719DC" w:rsidP="008719DC">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7B59B3F4" w14:textId="77777777" w:rsidR="008719DC" w:rsidRPr="006F06C2" w:rsidRDefault="008719DC" w:rsidP="008719DC">
            <w:pPr>
              <w:pStyle w:val="TAL"/>
              <w:rPr>
                <w:lang w:eastAsia="zh-CN"/>
              </w:rPr>
            </w:pPr>
            <w:r w:rsidRPr="006F06C2">
              <w:t>-</w:t>
            </w:r>
          </w:p>
        </w:tc>
        <w:tc>
          <w:tcPr>
            <w:tcW w:w="567" w:type="dxa"/>
            <w:tcBorders>
              <w:top w:val="single" w:sz="4" w:space="0" w:color="auto"/>
              <w:left w:val="single" w:sz="4" w:space="0" w:color="auto"/>
              <w:bottom w:val="single" w:sz="4" w:space="0" w:color="auto"/>
              <w:right w:val="single" w:sz="4" w:space="0" w:color="auto"/>
            </w:tcBorders>
          </w:tcPr>
          <w:p w14:paraId="3B599466" w14:textId="77777777" w:rsidR="008719DC" w:rsidRPr="006F06C2" w:rsidRDefault="008719DC" w:rsidP="008719DC">
            <w:pPr>
              <w:pStyle w:val="TAC"/>
              <w:rPr>
                <w:lang w:eastAsia="zh-CN"/>
              </w:rPr>
            </w:pPr>
            <w:r w:rsidRPr="006F06C2">
              <w:rPr>
                <w:rFonts w:eastAsia="MS Mincho"/>
              </w:rPr>
              <w:t>2</w:t>
            </w:r>
          </w:p>
        </w:tc>
        <w:tc>
          <w:tcPr>
            <w:tcW w:w="892" w:type="dxa"/>
            <w:tcBorders>
              <w:top w:val="single" w:sz="4" w:space="0" w:color="auto"/>
              <w:left w:val="single" w:sz="4" w:space="0" w:color="auto"/>
              <w:bottom w:val="single" w:sz="4" w:space="0" w:color="auto"/>
              <w:right w:val="single" w:sz="4" w:space="0" w:color="auto"/>
            </w:tcBorders>
          </w:tcPr>
          <w:p w14:paraId="769ED129" w14:textId="77777777" w:rsidR="008719DC" w:rsidRPr="006F06C2" w:rsidRDefault="004A6422" w:rsidP="008719DC">
            <w:pPr>
              <w:pStyle w:val="TAC"/>
              <w:rPr>
                <w:lang w:eastAsia="zh-CN"/>
              </w:rPr>
            </w:pPr>
            <w:r w:rsidRPr="006F06C2">
              <w:rPr>
                <w:lang w:eastAsia="zh-CN"/>
              </w:rPr>
              <w:t>-</w:t>
            </w:r>
          </w:p>
        </w:tc>
      </w:tr>
      <w:tr w:rsidR="00A10BBD" w:rsidRPr="006F06C2" w14:paraId="022EC0F3" w14:textId="77777777" w:rsidTr="0044230C">
        <w:tc>
          <w:tcPr>
            <w:tcW w:w="649" w:type="dxa"/>
            <w:tcBorders>
              <w:top w:val="single" w:sz="4" w:space="0" w:color="auto"/>
              <w:left w:val="single" w:sz="4" w:space="0" w:color="auto"/>
              <w:bottom w:val="single" w:sz="4" w:space="0" w:color="auto"/>
              <w:right w:val="single" w:sz="4" w:space="0" w:color="auto"/>
            </w:tcBorders>
          </w:tcPr>
          <w:p w14:paraId="1B25F363" w14:textId="77777777" w:rsidR="00A10BBD" w:rsidRPr="006F06C2" w:rsidRDefault="00A10BBD" w:rsidP="0044230C">
            <w:pPr>
              <w:pStyle w:val="TAC"/>
              <w:rPr>
                <w:lang w:eastAsia="zh-CN"/>
              </w:rPr>
            </w:pPr>
            <w:r w:rsidRPr="006F06C2">
              <w:rPr>
                <w:lang w:eastAsia="zh-CN"/>
              </w:rPr>
              <w:t>10</w:t>
            </w:r>
          </w:p>
        </w:tc>
        <w:tc>
          <w:tcPr>
            <w:tcW w:w="3970" w:type="dxa"/>
            <w:tcBorders>
              <w:top w:val="single" w:sz="4" w:space="0" w:color="auto"/>
              <w:left w:val="single" w:sz="4" w:space="0" w:color="auto"/>
              <w:bottom w:val="single" w:sz="4" w:space="0" w:color="auto"/>
              <w:right w:val="single" w:sz="4" w:space="0" w:color="auto"/>
            </w:tcBorders>
          </w:tcPr>
          <w:p w14:paraId="19F6CB46" w14:textId="77777777" w:rsidR="00A10BBD" w:rsidRPr="006F06C2" w:rsidRDefault="00A10BBD" w:rsidP="0044230C">
            <w:pPr>
              <w:pStyle w:val="TAL"/>
            </w:pPr>
            <w:r w:rsidRPr="006F06C2">
              <w:t xml:space="preserve">The SS transmits a </w:t>
            </w:r>
            <w:r w:rsidRPr="006F06C2">
              <w:rPr>
                <w:i/>
              </w:rPr>
              <w:t>SecurityModeCommand</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2BE0F9A6" w14:textId="77777777" w:rsidR="00A10BBD" w:rsidRPr="006F06C2" w:rsidRDefault="00A10BBD" w:rsidP="0044230C">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70D61823" w14:textId="77777777" w:rsidR="00A10BBD" w:rsidRPr="006F06C2" w:rsidRDefault="00A10BBD" w:rsidP="0044230C">
            <w:pPr>
              <w:pStyle w:val="TAL"/>
            </w:pPr>
            <w:r w:rsidRPr="006F06C2">
              <w:t xml:space="preserve">NR </w:t>
            </w:r>
            <w:smartTag w:uri="urn:schemas-microsoft-com:office:smarttags" w:element="stockticker">
              <w:r w:rsidRPr="006F06C2">
                <w:t>RRC</w:t>
              </w:r>
            </w:smartTag>
            <w:r w:rsidRPr="006F06C2">
              <w:t xml:space="preserve">: </w:t>
            </w:r>
            <w:r w:rsidRPr="006F06C2">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6068F7D1" w14:textId="77777777" w:rsidR="00A10BBD" w:rsidRPr="006F06C2" w:rsidRDefault="00A10BBD" w:rsidP="0044230C">
            <w:pPr>
              <w:pStyle w:val="TAC"/>
              <w:rPr>
                <w:rFonts w:eastAsia="MS Mincho"/>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35F7E591" w14:textId="77777777" w:rsidR="00A10BBD" w:rsidRPr="006F06C2" w:rsidRDefault="00A10BBD" w:rsidP="0044230C">
            <w:pPr>
              <w:pStyle w:val="TAC"/>
              <w:rPr>
                <w:rFonts w:eastAsia="MS Mincho"/>
              </w:rPr>
            </w:pPr>
            <w:r w:rsidRPr="006F06C2">
              <w:t>-</w:t>
            </w:r>
          </w:p>
        </w:tc>
      </w:tr>
      <w:tr w:rsidR="00A10BBD" w:rsidRPr="006F06C2" w14:paraId="6CE02F47" w14:textId="77777777" w:rsidTr="0044230C">
        <w:tc>
          <w:tcPr>
            <w:tcW w:w="649" w:type="dxa"/>
            <w:tcBorders>
              <w:top w:val="single" w:sz="4" w:space="0" w:color="auto"/>
              <w:left w:val="single" w:sz="4" w:space="0" w:color="auto"/>
              <w:bottom w:val="single" w:sz="4" w:space="0" w:color="auto"/>
              <w:right w:val="single" w:sz="4" w:space="0" w:color="auto"/>
            </w:tcBorders>
          </w:tcPr>
          <w:p w14:paraId="56ACD283" w14:textId="77777777" w:rsidR="00A10BBD" w:rsidRPr="006F06C2" w:rsidRDefault="00A10BBD" w:rsidP="0044230C">
            <w:pPr>
              <w:pStyle w:val="TAC"/>
              <w:rPr>
                <w:lang w:eastAsia="zh-CN"/>
              </w:rPr>
            </w:pPr>
            <w:r w:rsidRPr="006F06C2">
              <w:rPr>
                <w:lang w:eastAsia="zh-CN"/>
              </w:rPr>
              <w:t>11</w:t>
            </w:r>
          </w:p>
        </w:tc>
        <w:tc>
          <w:tcPr>
            <w:tcW w:w="3970" w:type="dxa"/>
            <w:tcBorders>
              <w:top w:val="single" w:sz="4" w:space="0" w:color="auto"/>
              <w:left w:val="single" w:sz="4" w:space="0" w:color="auto"/>
              <w:bottom w:val="single" w:sz="4" w:space="0" w:color="auto"/>
              <w:right w:val="single" w:sz="4" w:space="0" w:color="auto"/>
            </w:tcBorders>
          </w:tcPr>
          <w:p w14:paraId="3F14DA30" w14:textId="77777777" w:rsidR="00A10BBD" w:rsidRPr="006F06C2" w:rsidRDefault="00A10BBD" w:rsidP="0044230C">
            <w:pPr>
              <w:pStyle w:val="TAL"/>
            </w:pPr>
            <w:r w:rsidRPr="006F06C2">
              <w:t>The UE transmits a</w:t>
            </w:r>
            <w:r w:rsidRPr="006F06C2">
              <w:rPr>
                <w:i/>
              </w:rPr>
              <w:t xml:space="preserve"> SecurityMode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1E0331D1" w14:textId="77777777" w:rsidR="00A10BBD" w:rsidRPr="006F06C2" w:rsidRDefault="00A10BBD" w:rsidP="0044230C">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7B9AD240" w14:textId="77777777" w:rsidR="00A10BBD" w:rsidRPr="006F06C2" w:rsidRDefault="00A10BBD" w:rsidP="0044230C">
            <w:pPr>
              <w:pStyle w:val="TAL"/>
            </w:pPr>
            <w:r w:rsidRPr="006F06C2">
              <w:t xml:space="preserve">NR </w:t>
            </w:r>
            <w:smartTag w:uri="urn:schemas-microsoft-com:office:smarttags" w:element="stockticker">
              <w:r w:rsidRPr="006F06C2">
                <w:t>RRC</w:t>
              </w:r>
            </w:smartTag>
            <w:r w:rsidRPr="006F06C2">
              <w:t xml:space="preserve">: </w:t>
            </w:r>
            <w:r w:rsidRPr="006F06C2">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7D80CB58" w14:textId="77777777" w:rsidR="00A10BBD" w:rsidRPr="006F06C2" w:rsidRDefault="00A10BBD" w:rsidP="0044230C">
            <w:pPr>
              <w:pStyle w:val="TAC"/>
              <w:rPr>
                <w:rFonts w:eastAsia="MS Mincho"/>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5105F6F6" w14:textId="77777777" w:rsidR="00A10BBD" w:rsidRPr="006F06C2" w:rsidRDefault="00A10BBD" w:rsidP="0044230C">
            <w:pPr>
              <w:pStyle w:val="TAC"/>
              <w:rPr>
                <w:rFonts w:eastAsia="MS Mincho"/>
              </w:rPr>
            </w:pPr>
            <w:r w:rsidRPr="006F06C2">
              <w:t>-</w:t>
            </w:r>
          </w:p>
        </w:tc>
      </w:tr>
      <w:tr w:rsidR="00A10BBD" w:rsidRPr="006F06C2" w14:paraId="03A6881C" w14:textId="77777777" w:rsidTr="0044230C">
        <w:tc>
          <w:tcPr>
            <w:tcW w:w="649" w:type="dxa"/>
            <w:tcBorders>
              <w:top w:val="single" w:sz="4" w:space="0" w:color="auto"/>
              <w:left w:val="single" w:sz="4" w:space="0" w:color="auto"/>
              <w:bottom w:val="single" w:sz="4" w:space="0" w:color="auto"/>
              <w:right w:val="single" w:sz="4" w:space="0" w:color="auto"/>
            </w:tcBorders>
          </w:tcPr>
          <w:p w14:paraId="6F82B6EB" w14:textId="77777777" w:rsidR="00A10BBD" w:rsidRPr="006F06C2" w:rsidRDefault="00A10BBD" w:rsidP="0044230C">
            <w:pPr>
              <w:pStyle w:val="TAC"/>
              <w:rPr>
                <w:lang w:eastAsia="zh-CN"/>
              </w:rPr>
            </w:pPr>
            <w:r w:rsidRPr="006F06C2">
              <w:rPr>
                <w:lang w:eastAsia="zh-CN"/>
              </w:rPr>
              <w:t>12-13</w:t>
            </w:r>
          </w:p>
        </w:tc>
        <w:tc>
          <w:tcPr>
            <w:tcW w:w="3970" w:type="dxa"/>
            <w:tcBorders>
              <w:top w:val="single" w:sz="4" w:space="0" w:color="auto"/>
              <w:left w:val="single" w:sz="4" w:space="0" w:color="auto"/>
              <w:bottom w:val="single" w:sz="4" w:space="0" w:color="auto"/>
              <w:right w:val="single" w:sz="4" w:space="0" w:color="auto"/>
            </w:tcBorders>
          </w:tcPr>
          <w:p w14:paraId="04B04697" w14:textId="77777777" w:rsidR="00A10BBD" w:rsidRPr="006F06C2" w:rsidRDefault="00A10BBD" w:rsidP="0044230C">
            <w:pPr>
              <w:pStyle w:val="TAL"/>
            </w:pPr>
            <w:r w:rsidRPr="006F06C2">
              <w:rPr>
                <w:szCs w:val="18"/>
              </w:rPr>
              <w:t xml:space="preserve">Steps 4-5 of Table 4.9.5.2.2-1 of the generic procedure are performed. </w:t>
            </w:r>
          </w:p>
        </w:tc>
        <w:tc>
          <w:tcPr>
            <w:tcW w:w="709" w:type="dxa"/>
            <w:tcBorders>
              <w:top w:val="single" w:sz="4" w:space="0" w:color="auto"/>
              <w:left w:val="single" w:sz="4" w:space="0" w:color="auto"/>
              <w:bottom w:val="single" w:sz="4" w:space="0" w:color="auto"/>
              <w:right w:val="single" w:sz="4" w:space="0" w:color="auto"/>
            </w:tcBorders>
          </w:tcPr>
          <w:p w14:paraId="7990D403" w14:textId="77777777" w:rsidR="00A10BBD" w:rsidRPr="006F06C2" w:rsidRDefault="00A10BBD" w:rsidP="0044230C">
            <w:pPr>
              <w:pStyle w:val="TAC"/>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44226A08" w14:textId="77777777" w:rsidR="00A10BBD" w:rsidRPr="006F06C2" w:rsidRDefault="00A10BBD" w:rsidP="0044230C">
            <w:pPr>
              <w:pStyle w:val="TAL"/>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74A80F5" w14:textId="77777777" w:rsidR="00A10BBD" w:rsidRPr="006F06C2" w:rsidRDefault="00A10BBD" w:rsidP="0044230C">
            <w:pPr>
              <w:pStyle w:val="TAC"/>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0421EDC" w14:textId="77777777" w:rsidR="00A10BBD" w:rsidRPr="006F06C2" w:rsidRDefault="00A10BBD" w:rsidP="0044230C">
            <w:pPr>
              <w:pStyle w:val="TAC"/>
            </w:pPr>
            <w:r w:rsidRPr="006F06C2">
              <w:rPr>
                <w:lang w:eastAsia="zh-CN"/>
              </w:rPr>
              <w:t>-</w:t>
            </w:r>
          </w:p>
        </w:tc>
      </w:tr>
      <w:tr w:rsidR="00A10BBD" w:rsidRPr="006F06C2" w14:paraId="1B3ECE64" w14:textId="77777777" w:rsidTr="0044230C">
        <w:tc>
          <w:tcPr>
            <w:tcW w:w="649" w:type="dxa"/>
            <w:tcBorders>
              <w:top w:val="single" w:sz="4" w:space="0" w:color="auto"/>
              <w:left w:val="single" w:sz="4" w:space="0" w:color="auto"/>
              <w:bottom w:val="single" w:sz="4" w:space="0" w:color="auto"/>
              <w:right w:val="single" w:sz="4" w:space="0" w:color="auto"/>
            </w:tcBorders>
          </w:tcPr>
          <w:p w14:paraId="26C057C4" w14:textId="77777777" w:rsidR="00A10BBD" w:rsidRPr="006F06C2" w:rsidRDefault="00A10BBD" w:rsidP="0044230C">
            <w:pPr>
              <w:pStyle w:val="TAC"/>
            </w:pPr>
            <w:r w:rsidRPr="006F06C2">
              <w:rPr>
                <w:lang w:eastAsia="zh-CN"/>
              </w:rPr>
              <w:t>14</w:t>
            </w:r>
          </w:p>
        </w:tc>
        <w:tc>
          <w:tcPr>
            <w:tcW w:w="3970" w:type="dxa"/>
            <w:tcBorders>
              <w:top w:val="single" w:sz="4" w:space="0" w:color="auto"/>
              <w:left w:val="single" w:sz="4" w:space="0" w:color="auto"/>
              <w:bottom w:val="single" w:sz="4" w:space="0" w:color="auto"/>
              <w:right w:val="single" w:sz="4" w:space="0" w:color="auto"/>
            </w:tcBorders>
          </w:tcPr>
          <w:p w14:paraId="3BF3C7E4" w14:textId="77777777" w:rsidR="00A10BBD" w:rsidRPr="006F06C2" w:rsidRDefault="00A10BBD" w:rsidP="0044230C">
            <w:pPr>
              <w:pStyle w:val="TAL"/>
            </w:pPr>
            <w:r w:rsidRPr="006F06C2">
              <w:t xml:space="preserve">The SS transmits an </w:t>
            </w:r>
            <w:r w:rsidRPr="006F06C2">
              <w:rPr>
                <w:i/>
              </w:rPr>
              <w:t>RRCReconfiguration</w:t>
            </w:r>
            <w:r w:rsidRPr="006F06C2">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tcPr>
          <w:p w14:paraId="124846A4" w14:textId="77777777" w:rsidR="00A10BBD" w:rsidRPr="006F06C2" w:rsidRDefault="00A10BBD" w:rsidP="0044230C">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79CAC469" w14:textId="77777777" w:rsidR="00A10BBD" w:rsidRPr="006F06C2" w:rsidRDefault="00A10BBD" w:rsidP="0044230C">
            <w:pPr>
              <w:pStyle w:val="TAL"/>
            </w:pPr>
            <w:r w:rsidRPr="006F06C2">
              <w:t xml:space="preserve">NR RRC: </w:t>
            </w:r>
            <w:r w:rsidRPr="006F06C2">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2DDF13E" w14:textId="77777777" w:rsidR="00A10BBD" w:rsidRPr="006F06C2" w:rsidRDefault="00A10BBD" w:rsidP="0044230C">
            <w:pPr>
              <w:pStyle w:val="TAC"/>
              <w:rPr>
                <w:rFonts w:eastAsia="MS Mincho"/>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477CD687" w14:textId="77777777" w:rsidR="00A10BBD" w:rsidRPr="006F06C2" w:rsidRDefault="00A10BBD" w:rsidP="0044230C">
            <w:pPr>
              <w:pStyle w:val="TAC"/>
              <w:rPr>
                <w:rFonts w:eastAsia="MS Mincho"/>
              </w:rPr>
            </w:pPr>
            <w:r w:rsidRPr="006F06C2">
              <w:t>-</w:t>
            </w:r>
          </w:p>
        </w:tc>
      </w:tr>
      <w:tr w:rsidR="00A10BBD" w:rsidRPr="006F06C2" w14:paraId="047EB0A3" w14:textId="77777777" w:rsidTr="0044230C">
        <w:tc>
          <w:tcPr>
            <w:tcW w:w="649" w:type="dxa"/>
            <w:tcBorders>
              <w:top w:val="single" w:sz="4" w:space="0" w:color="auto"/>
              <w:left w:val="single" w:sz="4" w:space="0" w:color="auto"/>
              <w:bottom w:val="single" w:sz="4" w:space="0" w:color="auto"/>
              <w:right w:val="single" w:sz="4" w:space="0" w:color="auto"/>
            </w:tcBorders>
          </w:tcPr>
          <w:p w14:paraId="53808188" w14:textId="77777777" w:rsidR="00A10BBD" w:rsidRPr="006F06C2" w:rsidRDefault="00A10BBD" w:rsidP="0044230C">
            <w:pPr>
              <w:pStyle w:val="TAC"/>
            </w:pPr>
            <w:r w:rsidRPr="006F06C2">
              <w:rPr>
                <w:lang w:eastAsia="zh-CN"/>
              </w:rPr>
              <w:t>15</w:t>
            </w:r>
          </w:p>
        </w:tc>
        <w:tc>
          <w:tcPr>
            <w:tcW w:w="3970" w:type="dxa"/>
            <w:tcBorders>
              <w:top w:val="single" w:sz="4" w:space="0" w:color="auto"/>
              <w:left w:val="single" w:sz="4" w:space="0" w:color="auto"/>
              <w:bottom w:val="single" w:sz="4" w:space="0" w:color="auto"/>
              <w:right w:val="single" w:sz="4" w:space="0" w:color="auto"/>
            </w:tcBorders>
          </w:tcPr>
          <w:p w14:paraId="03F628E2" w14:textId="77777777" w:rsidR="00A10BBD" w:rsidRPr="006F06C2" w:rsidRDefault="00A10BBD" w:rsidP="0044230C">
            <w:pPr>
              <w:pStyle w:val="TAL"/>
            </w:pPr>
            <w:r w:rsidRPr="006F06C2">
              <w:t xml:space="preserve">The UE transmits an </w:t>
            </w:r>
            <w:r w:rsidRPr="006F06C2">
              <w:rPr>
                <w:i/>
              </w:rPr>
              <w:t>RRCReconfiguration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158B1DDA" w14:textId="77777777" w:rsidR="00A10BBD" w:rsidRPr="006F06C2" w:rsidRDefault="00A10BBD" w:rsidP="0044230C">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1504ED12" w14:textId="77777777" w:rsidR="00A10BBD" w:rsidRPr="006F06C2" w:rsidRDefault="00A10BBD" w:rsidP="0044230C">
            <w:pPr>
              <w:pStyle w:val="TAL"/>
            </w:pPr>
            <w:r w:rsidRPr="006F06C2">
              <w:t xml:space="preserve">NR RRC: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790779D7" w14:textId="77777777" w:rsidR="00A10BBD" w:rsidRPr="006F06C2" w:rsidRDefault="00A10BBD" w:rsidP="0044230C">
            <w:pPr>
              <w:pStyle w:val="TAC"/>
              <w:rPr>
                <w:rFonts w:eastAsia="MS Mincho"/>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2EDA370D" w14:textId="77777777" w:rsidR="00A10BBD" w:rsidRPr="006F06C2" w:rsidRDefault="00A10BBD" w:rsidP="0044230C">
            <w:pPr>
              <w:pStyle w:val="TAC"/>
              <w:rPr>
                <w:rFonts w:eastAsia="MS Mincho"/>
              </w:rPr>
            </w:pPr>
            <w:r w:rsidRPr="006F06C2">
              <w:t>-</w:t>
            </w:r>
          </w:p>
        </w:tc>
      </w:tr>
      <w:tr w:rsidR="00A10BBD" w:rsidRPr="006F06C2" w14:paraId="772F49BF" w14:textId="77777777" w:rsidTr="0044230C">
        <w:tc>
          <w:tcPr>
            <w:tcW w:w="649" w:type="dxa"/>
            <w:tcBorders>
              <w:top w:val="single" w:sz="4" w:space="0" w:color="auto"/>
              <w:left w:val="single" w:sz="4" w:space="0" w:color="auto"/>
              <w:bottom w:val="single" w:sz="4" w:space="0" w:color="auto"/>
              <w:right w:val="single" w:sz="4" w:space="0" w:color="auto"/>
            </w:tcBorders>
          </w:tcPr>
          <w:p w14:paraId="0B4B1890" w14:textId="77777777" w:rsidR="00A10BBD" w:rsidRPr="006F06C2" w:rsidRDefault="00A10BBD" w:rsidP="0044230C">
            <w:pPr>
              <w:pStyle w:val="TAC"/>
              <w:rPr>
                <w:lang w:eastAsia="zh-CN"/>
              </w:rPr>
            </w:pPr>
            <w:r w:rsidRPr="006F06C2">
              <w:rPr>
                <w:lang w:eastAsia="zh-CN"/>
              </w:rPr>
              <w:t>16</w:t>
            </w:r>
          </w:p>
        </w:tc>
        <w:tc>
          <w:tcPr>
            <w:tcW w:w="3970" w:type="dxa"/>
            <w:tcBorders>
              <w:top w:val="single" w:sz="4" w:space="0" w:color="auto"/>
              <w:left w:val="single" w:sz="4" w:space="0" w:color="auto"/>
              <w:bottom w:val="single" w:sz="4" w:space="0" w:color="auto"/>
              <w:right w:val="single" w:sz="4" w:space="0" w:color="auto"/>
            </w:tcBorders>
          </w:tcPr>
          <w:p w14:paraId="5AF9FA64" w14:textId="77777777" w:rsidR="00A10BBD" w:rsidRPr="006F06C2" w:rsidRDefault="00A10BBD" w:rsidP="0044230C">
            <w:pPr>
              <w:pStyle w:val="TAL"/>
            </w:pPr>
            <w:r w:rsidRPr="006F06C2">
              <w:t>Check: Does the test result of generic test procedure in TS 38.508-1 subclause 4.9.1 indicate that the UE is capable of exchanging IP data on DRB #n associated with the first PDU session on NR Cell 6?</w:t>
            </w:r>
          </w:p>
        </w:tc>
        <w:tc>
          <w:tcPr>
            <w:tcW w:w="709" w:type="dxa"/>
            <w:tcBorders>
              <w:top w:val="single" w:sz="4" w:space="0" w:color="auto"/>
              <w:left w:val="single" w:sz="4" w:space="0" w:color="auto"/>
              <w:bottom w:val="single" w:sz="4" w:space="0" w:color="auto"/>
              <w:right w:val="single" w:sz="4" w:space="0" w:color="auto"/>
            </w:tcBorders>
          </w:tcPr>
          <w:p w14:paraId="4307C35E" w14:textId="77777777" w:rsidR="00A10BBD" w:rsidRPr="006F06C2" w:rsidRDefault="00A10BBD" w:rsidP="0044230C">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1BDEBC5A" w14:textId="77777777" w:rsidR="00A10BBD" w:rsidRPr="006F06C2" w:rsidRDefault="00A10BBD" w:rsidP="0044230C">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tcPr>
          <w:p w14:paraId="4AEC7BF2" w14:textId="77777777" w:rsidR="00A10BBD" w:rsidRPr="006F06C2" w:rsidRDefault="00A10BBD" w:rsidP="0044230C">
            <w:pPr>
              <w:pStyle w:val="TAC"/>
              <w:rPr>
                <w:rFonts w:eastAsia="MS Mincho"/>
              </w:rPr>
            </w:pPr>
            <w:r w:rsidRPr="006F06C2">
              <w:rPr>
                <w:lang w:eastAsia="zh-CN"/>
              </w:rPr>
              <w:t>2</w:t>
            </w:r>
          </w:p>
        </w:tc>
        <w:tc>
          <w:tcPr>
            <w:tcW w:w="892" w:type="dxa"/>
            <w:tcBorders>
              <w:top w:val="single" w:sz="4" w:space="0" w:color="auto"/>
              <w:left w:val="single" w:sz="4" w:space="0" w:color="auto"/>
              <w:bottom w:val="single" w:sz="4" w:space="0" w:color="auto"/>
              <w:right w:val="single" w:sz="4" w:space="0" w:color="auto"/>
            </w:tcBorders>
          </w:tcPr>
          <w:p w14:paraId="6D5BD60B" w14:textId="77777777" w:rsidR="00A10BBD" w:rsidRPr="006F06C2" w:rsidRDefault="00A10BBD" w:rsidP="0044230C">
            <w:pPr>
              <w:pStyle w:val="TAC"/>
              <w:rPr>
                <w:rFonts w:eastAsia="MS Mincho"/>
              </w:rPr>
            </w:pPr>
            <w:r w:rsidRPr="006F06C2">
              <w:rPr>
                <w:lang w:eastAsia="zh-CN"/>
              </w:rPr>
              <w:t>-</w:t>
            </w:r>
          </w:p>
        </w:tc>
      </w:tr>
    </w:tbl>
    <w:p w14:paraId="6C2D1800" w14:textId="77777777" w:rsidR="004F6962" w:rsidRPr="006F06C2" w:rsidRDefault="004F6962" w:rsidP="004F6962">
      <w:pPr>
        <w:rPr>
          <w:rFonts w:eastAsia="Malgun Gothic"/>
          <w:lang w:eastAsia="ko-KR"/>
        </w:rPr>
      </w:pPr>
    </w:p>
    <w:p w14:paraId="18FE9C55" w14:textId="77777777" w:rsidR="004F6962" w:rsidRPr="006F06C2" w:rsidRDefault="004F6962" w:rsidP="004F6962">
      <w:pPr>
        <w:pStyle w:val="H6"/>
        <w:rPr>
          <w:lang w:eastAsia="zh-CN"/>
        </w:rPr>
      </w:pPr>
      <w:r w:rsidRPr="006F06C2">
        <w:t>8.1.1.3.3.3.3</w:t>
      </w:r>
      <w:r w:rsidRPr="006F06C2">
        <w:tab/>
        <w:t>Specific message contents</w:t>
      </w:r>
    </w:p>
    <w:p w14:paraId="7AC024BE" w14:textId="77777777" w:rsidR="004F6962" w:rsidRPr="006F06C2" w:rsidRDefault="004F6962" w:rsidP="004F6962">
      <w:pPr>
        <w:pStyle w:val="TH"/>
        <w:rPr>
          <w:lang w:eastAsia="en-US"/>
        </w:rPr>
      </w:pPr>
      <w:r w:rsidRPr="006F06C2">
        <w:rPr>
          <w:lang w:eastAsia="en-US"/>
        </w:rPr>
        <w:t xml:space="preserve">Table </w:t>
      </w:r>
      <w:r w:rsidRPr="006F06C2">
        <w:t>8.1.1.3.3.3.3</w:t>
      </w:r>
      <w:r w:rsidRPr="006F06C2">
        <w:rPr>
          <w:lang w:eastAsia="en-US"/>
        </w:rPr>
        <w:t xml:space="preserve">-1: </w:t>
      </w:r>
      <w:r w:rsidRPr="006F06C2">
        <w:rPr>
          <w:i/>
          <w:iCs/>
        </w:rPr>
        <w:t>RRCRelease</w:t>
      </w:r>
      <w:r w:rsidRPr="006F06C2">
        <w:rPr>
          <w:lang w:eastAsia="en-US"/>
        </w:rPr>
        <w:t xml:space="preserve"> (step 2, </w:t>
      </w:r>
      <w:r w:rsidRPr="006F06C2">
        <w:t>Table 8.1.1.3.3.3.2-</w:t>
      </w:r>
      <w:r w:rsidR="002C0094" w:rsidRPr="006F06C2">
        <w:t>3</w:t>
      </w:r>
      <w:r w:rsidRPr="006F06C2">
        <w:rPr>
          <w:lang w:eastAsia="en-US"/>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E6E6E6"/>
        <w:tblLayout w:type="fixed"/>
        <w:tblCellMar>
          <w:left w:w="99" w:type="dxa"/>
          <w:right w:w="99" w:type="dxa"/>
        </w:tblCellMar>
        <w:tblLook w:val="04A0" w:firstRow="1" w:lastRow="0" w:firstColumn="1" w:lastColumn="0" w:noHBand="0" w:noVBand="1"/>
      </w:tblPr>
      <w:tblGrid>
        <w:gridCol w:w="4535"/>
        <w:gridCol w:w="2267"/>
        <w:gridCol w:w="1700"/>
        <w:gridCol w:w="1133"/>
      </w:tblGrid>
      <w:tr w:rsidR="004F6962" w:rsidRPr="006F06C2" w14:paraId="394D533A" w14:textId="77777777" w:rsidTr="004F6962">
        <w:trPr>
          <w:cantSplit/>
        </w:trPr>
        <w:tc>
          <w:tcPr>
            <w:tcW w:w="9635" w:type="dxa"/>
            <w:gridSpan w:val="4"/>
            <w:tcBorders>
              <w:top w:val="single" w:sz="4" w:space="0" w:color="000000"/>
              <w:left w:val="single" w:sz="4" w:space="0" w:color="000000"/>
              <w:bottom w:val="single" w:sz="4" w:space="0" w:color="000000"/>
              <w:right w:val="single" w:sz="4" w:space="0" w:color="000000"/>
            </w:tcBorders>
            <w:shd w:val="clear" w:color="auto" w:fill="auto"/>
            <w:hideMark/>
          </w:tcPr>
          <w:p w14:paraId="384E923F" w14:textId="5BD5675C" w:rsidR="004F6962" w:rsidRPr="006F06C2" w:rsidRDefault="001953B5">
            <w:pPr>
              <w:pStyle w:val="TAL"/>
              <w:rPr>
                <w:lang w:eastAsia="x-none"/>
              </w:rPr>
            </w:pPr>
            <w:r w:rsidRPr="006F06C2">
              <w:t>Derivation Path: TS 38.5</w:t>
            </w:r>
            <w:r w:rsidR="004F6962" w:rsidRPr="006F06C2">
              <w:t>08</w:t>
            </w:r>
            <w:r w:rsidR="00A10BBD" w:rsidRPr="006F06C2">
              <w:t xml:space="preserve"> [4]</w:t>
            </w:r>
            <w:r w:rsidR="004F6962" w:rsidRPr="006F06C2">
              <w:t xml:space="preserve"> Table </w:t>
            </w:r>
            <w:r w:rsidR="0075232C" w:rsidRPr="006F06C2">
              <w:t>4.6.1-16</w:t>
            </w:r>
          </w:p>
        </w:tc>
      </w:tr>
      <w:tr w:rsidR="004F6962" w:rsidRPr="006F06C2" w14:paraId="5C9AC312"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667EB7D4" w14:textId="77777777" w:rsidR="004F6962" w:rsidRPr="006F06C2" w:rsidRDefault="004F6962">
            <w:pPr>
              <w:pStyle w:val="TAH"/>
            </w:pPr>
            <w:r w:rsidRPr="006F06C2">
              <w:t>Information Element</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265F1F1A" w14:textId="77777777" w:rsidR="004F6962" w:rsidRPr="006F06C2" w:rsidRDefault="004F6962">
            <w:pPr>
              <w:pStyle w:val="TAH"/>
            </w:pPr>
            <w:r w:rsidRPr="006F06C2">
              <w:t>Value/remark</w:t>
            </w:r>
          </w:p>
        </w:tc>
        <w:tc>
          <w:tcPr>
            <w:tcW w:w="1700" w:type="dxa"/>
            <w:tcBorders>
              <w:top w:val="single" w:sz="4" w:space="0" w:color="000000"/>
              <w:left w:val="single" w:sz="4" w:space="0" w:color="000000"/>
              <w:bottom w:val="single" w:sz="4" w:space="0" w:color="000000"/>
              <w:right w:val="single" w:sz="4" w:space="0" w:color="000000"/>
            </w:tcBorders>
            <w:shd w:val="clear" w:color="auto" w:fill="auto"/>
            <w:hideMark/>
          </w:tcPr>
          <w:p w14:paraId="2A38EF2E" w14:textId="77777777" w:rsidR="004F6962" w:rsidRPr="006F06C2" w:rsidRDefault="004F6962">
            <w:pPr>
              <w:pStyle w:val="TAH"/>
            </w:pPr>
            <w:r w:rsidRPr="006F06C2">
              <w:t>Comment</w:t>
            </w:r>
          </w:p>
        </w:tc>
        <w:tc>
          <w:tcPr>
            <w:tcW w:w="1133" w:type="dxa"/>
            <w:tcBorders>
              <w:top w:val="single" w:sz="4" w:space="0" w:color="000000"/>
              <w:left w:val="single" w:sz="4" w:space="0" w:color="000000"/>
              <w:bottom w:val="single" w:sz="4" w:space="0" w:color="000000"/>
              <w:right w:val="single" w:sz="4" w:space="0" w:color="000000"/>
            </w:tcBorders>
            <w:shd w:val="clear" w:color="auto" w:fill="auto"/>
            <w:hideMark/>
          </w:tcPr>
          <w:p w14:paraId="653C7D2B" w14:textId="77777777" w:rsidR="004F6962" w:rsidRPr="006F06C2" w:rsidRDefault="004F6962">
            <w:pPr>
              <w:pStyle w:val="TAH"/>
            </w:pPr>
            <w:r w:rsidRPr="006F06C2">
              <w:t>Condition</w:t>
            </w:r>
          </w:p>
        </w:tc>
      </w:tr>
      <w:tr w:rsidR="004F6962" w:rsidRPr="006F06C2" w14:paraId="7934A500"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383A6B52" w14:textId="77777777" w:rsidR="004F6962" w:rsidRPr="006F06C2" w:rsidRDefault="004F6962">
            <w:pPr>
              <w:pStyle w:val="TAL"/>
            </w:pPr>
            <w:r w:rsidRPr="006F06C2">
              <w:t>RRCRelease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4340434" w14:textId="77777777" w:rsidR="004F6962" w:rsidRPr="006F06C2"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A920972"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F8129FC" w14:textId="77777777" w:rsidR="004F6962" w:rsidRPr="006F06C2" w:rsidRDefault="004F6962">
            <w:pPr>
              <w:pStyle w:val="TAL"/>
            </w:pPr>
          </w:p>
        </w:tc>
      </w:tr>
      <w:tr w:rsidR="004F6962" w:rsidRPr="006F06C2" w14:paraId="7BD96731"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73AAE5E3" w14:textId="77777777" w:rsidR="004F6962" w:rsidRPr="006F06C2" w:rsidRDefault="004F6962">
            <w:pPr>
              <w:pStyle w:val="TAL"/>
            </w:pPr>
            <w:r w:rsidRPr="006F06C2">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421D16" w14:textId="77777777" w:rsidR="004F6962" w:rsidRPr="006F06C2"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62DD49"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0D022F1" w14:textId="77777777" w:rsidR="004F6962" w:rsidRPr="006F06C2" w:rsidRDefault="004F6962">
            <w:pPr>
              <w:pStyle w:val="TAL"/>
            </w:pPr>
          </w:p>
        </w:tc>
      </w:tr>
      <w:tr w:rsidR="004F6962" w:rsidRPr="006F06C2" w14:paraId="3015CB4D"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5E58B584" w14:textId="77777777" w:rsidR="004F6962" w:rsidRPr="006F06C2" w:rsidRDefault="004F6962">
            <w:pPr>
              <w:pStyle w:val="TAL"/>
            </w:pPr>
            <w:r w:rsidRPr="006F06C2">
              <w:t xml:space="preserve">    rrcReleas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386664" w14:textId="77777777" w:rsidR="004F6962" w:rsidRPr="006F06C2"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BCD135"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8B2D803" w14:textId="77777777" w:rsidR="004F6962" w:rsidRPr="006F06C2" w:rsidRDefault="004F6962">
            <w:pPr>
              <w:pStyle w:val="TAL"/>
            </w:pPr>
          </w:p>
        </w:tc>
      </w:tr>
      <w:tr w:rsidR="004F6962" w:rsidRPr="006F06C2" w14:paraId="2FDA4464"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F250524" w14:textId="77777777" w:rsidR="004F6962" w:rsidRPr="006F06C2" w:rsidRDefault="004F6962">
            <w:pPr>
              <w:pStyle w:val="TAL"/>
            </w:pPr>
            <w:r w:rsidRPr="006F06C2">
              <w:t xml:space="preserve">      cellReselectionPriorities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A430A72" w14:textId="77777777" w:rsidR="004F6962" w:rsidRPr="006F06C2"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F4A57C"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C7D595E" w14:textId="77777777" w:rsidR="004F6962" w:rsidRPr="006F06C2" w:rsidRDefault="004F6962">
            <w:pPr>
              <w:pStyle w:val="TAL"/>
            </w:pPr>
          </w:p>
        </w:tc>
      </w:tr>
      <w:tr w:rsidR="004F6962" w:rsidRPr="006F06C2" w14:paraId="52DB87FA"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637E709D" w14:textId="77777777" w:rsidR="004F6962" w:rsidRPr="006F06C2" w:rsidRDefault="004F6962">
            <w:pPr>
              <w:pStyle w:val="TAL"/>
              <w:rPr>
                <w:lang w:eastAsia="zh-CN"/>
              </w:rPr>
            </w:pPr>
            <w:r w:rsidRPr="006F06C2">
              <w:rPr>
                <w:lang w:eastAsia="zh-CN"/>
              </w:rPr>
              <w:t xml:space="preserve">        </w:t>
            </w:r>
            <w:r w:rsidRPr="006F06C2">
              <w:t>freqPriorityListEUTRA</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04B33166" w14:textId="77777777" w:rsidR="004F6962" w:rsidRPr="006F06C2" w:rsidRDefault="004F6962">
            <w:pPr>
              <w:pStyle w:val="TAL"/>
              <w:rPr>
                <w:lang w:eastAsia="zh-CN"/>
              </w:rPr>
            </w:pPr>
            <w:r w:rsidRPr="006F06C2">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7ABAEB" w14:textId="77777777" w:rsidR="004F6962" w:rsidRPr="006F06C2" w:rsidRDefault="004F6962">
            <w:pPr>
              <w:pStyle w:val="TAL"/>
              <w:rPr>
                <w:lang w:eastAsia="x-none"/>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61B14C" w14:textId="77777777" w:rsidR="004F6962" w:rsidRPr="006F06C2" w:rsidRDefault="004F6962">
            <w:pPr>
              <w:pStyle w:val="TAL"/>
            </w:pPr>
          </w:p>
        </w:tc>
      </w:tr>
      <w:tr w:rsidR="004F6962" w:rsidRPr="006F06C2" w14:paraId="4442F58F"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AFC53B7" w14:textId="77777777" w:rsidR="004F6962" w:rsidRPr="006F06C2" w:rsidRDefault="004F6962" w:rsidP="0063034F">
            <w:pPr>
              <w:pStyle w:val="TAL"/>
              <w:rPr>
                <w:lang w:eastAsia="zh-CN"/>
              </w:rPr>
            </w:pPr>
            <w:r w:rsidRPr="006F06C2">
              <w:rPr>
                <w:lang w:eastAsia="zh-CN"/>
              </w:rPr>
              <w:t xml:space="preserve">        </w:t>
            </w:r>
            <w:r w:rsidRPr="006F06C2">
              <w:t xml:space="preserve">freqPriorityListNR SEQUENCE (SIZE (1..maxFreq)) OF </w:t>
            </w:r>
            <w:r w:rsidR="0063034F" w:rsidRPr="006F06C2">
              <w:t>FreqPriorityNR</w:t>
            </w: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2481C6" w14:textId="77777777" w:rsidR="004F6962" w:rsidRPr="006F06C2" w:rsidRDefault="00A10BBD">
            <w:pPr>
              <w:pStyle w:val="TAL"/>
              <w:rPr>
                <w:lang w:eastAsia="x-none"/>
              </w:rPr>
            </w:pPr>
            <w:r w:rsidRPr="006F06C2">
              <w:rPr>
                <w:lang w:eastAsia="zh-CN"/>
              </w:rPr>
              <w:t>3 entrie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937129"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F68D869" w14:textId="77777777" w:rsidR="004F6962" w:rsidRPr="006F06C2" w:rsidRDefault="004F6962">
            <w:pPr>
              <w:pStyle w:val="TAL"/>
            </w:pPr>
          </w:p>
        </w:tc>
      </w:tr>
      <w:tr w:rsidR="0063034F" w:rsidRPr="006F06C2" w14:paraId="18C3C3CE"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7D33861" w14:textId="77777777" w:rsidR="0063034F" w:rsidRPr="006F06C2" w:rsidRDefault="0063034F">
            <w:pPr>
              <w:pStyle w:val="TAL"/>
            </w:pPr>
            <w:r w:rsidRPr="006F06C2">
              <w:rPr>
                <w:lang w:eastAsia="zh-CN"/>
              </w:rPr>
              <w:t xml:space="preserve">          </w:t>
            </w:r>
            <w:r w:rsidRPr="006F06C2">
              <w:t>FreqPriorityNR[1]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D26BB60" w14:textId="77777777" w:rsidR="0063034F" w:rsidRPr="006F06C2" w:rsidRDefault="006303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EF3F6C" w14:textId="77777777" w:rsidR="0063034F" w:rsidRPr="006F06C2" w:rsidRDefault="0063034F">
            <w:pPr>
              <w:pStyle w:val="TAL"/>
            </w:pPr>
            <w:r w:rsidRPr="006F06C2">
              <w:t>entry 1</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260DB24" w14:textId="77777777" w:rsidR="0063034F" w:rsidRPr="006F06C2" w:rsidRDefault="0063034F">
            <w:pPr>
              <w:pStyle w:val="TAL"/>
            </w:pPr>
          </w:p>
        </w:tc>
      </w:tr>
      <w:tr w:rsidR="004F6962" w:rsidRPr="006F06C2" w14:paraId="08A6E333"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93B7381" w14:textId="77777777" w:rsidR="004F6962" w:rsidRPr="006F06C2" w:rsidRDefault="004F6962">
            <w:pPr>
              <w:pStyle w:val="TAL"/>
            </w:pPr>
            <w:r w:rsidRPr="006F06C2">
              <w:t xml:space="preserve">          </w:t>
            </w:r>
            <w:r w:rsidR="0063034F" w:rsidRPr="006F06C2">
              <w:t xml:space="preserve">  </w:t>
            </w:r>
            <w:r w:rsidRPr="006F06C2">
              <w:t>carrierFreq</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68CAE225" w14:textId="77777777" w:rsidR="004F6962" w:rsidRPr="006F06C2" w:rsidRDefault="004F6962">
            <w:pPr>
              <w:pStyle w:val="TAL"/>
            </w:pPr>
            <w:r w:rsidRPr="006F06C2">
              <w:t>Same downlink ARFCN as used for NR Cell 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A528DD1"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C1765BD" w14:textId="77777777" w:rsidR="004F6962" w:rsidRPr="006F06C2" w:rsidRDefault="004F6962">
            <w:pPr>
              <w:pStyle w:val="TAL"/>
            </w:pPr>
          </w:p>
        </w:tc>
      </w:tr>
      <w:tr w:rsidR="004F6962" w:rsidRPr="006F06C2" w14:paraId="75DCE164"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0566BF59" w14:textId="77777777" w:rsidR="004F6962" w:rsidRPr="006F06C2" w:rsidRDefault="004F6962">
            <w:pPr>
              <w:pStyle w:val="TAL"/>
            </w:pPr>
            <w:r w:rsidRPr="006F06C2">
              <w:t xml:space="preserve">          </w:t>
            </w:r>
            <w:r w:rsidR="0063034F" w:rsidRPr="006F06C2">
              <w:t xml:space="preserve">  </w:t>
            </w:r>
            <w:r w:rsidRPr="006F06C2">
              <w:t>cellReselection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1C76610" w14:textId="77777777" w:rsidR="004F6962" w:rsidRPr="006F06C2" w:rsidRDefault="004F6962">
            <w:pPr>
              <w:pStyle w:val="TAL"/>
            </w:pPr>
            <w:r w:rsidRPr="006F06C2">
              <w:t>4</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A35E82"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B6D943E" w14:textId="77777777" w:rsidR="004F6962" w:rsidRPr="006F06C2" w:rsidRDefault="004F6962">
            <w:pPr>
              <w:pStyle w:val="TAL"/>
            </w:pPr>
          </w:p>
        </w:tc>
      </w:tr>
      <w:tr w:rsidR="00A10BBD" w:rsidRPr="006F06C2" w14:paraId="77DF6101"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5BFB57C" w14:textId="77777777" w:rsidR="00A10BBD" w:rsidRPr="006F06C2" w:rsidRDefault="00A10BBD" w:rsidP="0044230C">
            <w:pPr>
              <w:pStyle w:val="TAL"/>
            </w:pPr>
            <w:r w:rsidRPr="006F06C2">
              <w:t xml:space="preserve">          </w:t>
            </w:r>
            <w:r w:rsidR="0063034F" w:rsidRPr="006F06C2">
              <w:t xml:space="preserve">  </w:t>
            </w:r>
            <w:r w:rsidRPr="006F06C2">
              <w:t>cellReselectionSub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6A22F24" w14:textId="77777777" w:rsidR="00A10BBD" w:rsidRPr="006F06C2" w:rsidRDefault="00A10BBD" w:rsidP="0044230C">
            <w:pPr>
              <w:pStyle w:val="TAL"/>
              <w:rPr>
                <w:lang w:eastAsia="zh-CN"/>
              </w:rPr>
            </w:pPr>
            <w:r w:rsidRPr="006F06C2">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6F72A6E" w14:textId="77777777" w:rsidR="00A10BBD" w:rsidRPr="006F06C2"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3239A33" w14:textId="77777777" w:rsidR="00A10BBD" w:rsidRPr="006F06C2" w:rsidRDefault="00A10BBD" w:rsidP="0044230C">
            <w:pPr>
              <w:pStyle w:val="TAL"/>
            </w:pPr>
          </w:p>
        </w:tc>
      </w:tr>
      <w:tr w:rsidR="0063034F" w:rsidRPr="006F06C2" w14:paraId="3508C069"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F995255" w14:textId="77777777" w:rsidR="0063034F" w:rsidRPr="006F06C2" w:rsidRDefault="0063034F">
            <w:pPr>
              <w:pStyle w:val="TAL"/>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7F8612B" w14:textId="77777777" w:rsidR="0063034F" w:rsidRPr="006F06C2" w:rsidRDefault="006303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B483BE" w14:textId="77777777" w:rsidR="0063034F" w:rsidRPr="006F06C2" w:rsidRDefault="0063034F">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E2ED0B1" w14:textId="77777777" w:rsidR="0063034F" w:rsidRPr="006F06C2" w:rsidRDefault="0063034F">
            <w:pPr>
              <w:pStyle w:val="TAL"/>
            </w:pPr>
          </w:p>
        </w:tc>
      </w:tr>
      <w:tr w:rsidR="0063034F" w:rsidRPr="006F06C2" w14:paraId="3D003AEE"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CA5922" w14:textId="77777777" w:rsidR="0063034F" w:rsidRPr="006F06C2" w:rsidRDefault="0063034F" w:rsidP="00144ED2">
            <w:pPr>
              <w:pStyle w:val="TAL"/>
            </w:pPr>
            <w:r w:rsidRPr="006F06C2">
              <w:rPr>
                <w:lang w:eastAsia="zh-CN"/>
              </w:rPr>
              <w:t xml:space="preserve">          </w:t>
            </w:r>
            <w:r w:rsidRPr="006F06C2">
              <w:t>FreqPriorityNR[2]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CA30CA" w14:textId="77777777" w:rsidR="0063034F" w:rsidRPr="006F06C2"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3BE7B24" w14:textId="77777777" w:rsidR="0063034F" w:rsidRPr="006F06C2" w:rsidRDefault="00144ED2" w:rsidP="00144ED2">
            <w:pPr>
              <w:pStyle w:val="TAL"/>
            </w:pPr>
            <w:r w:rsidRPr="006F06C2">
              <w:t>entry 2</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D86F209" w14:textId="77777777" w:rsidR="0063034F" w:rsidRPr="006F06C2" w:rsidRDefault="0063034F" w:rsidP="00144ED2">
            <w:pPr>
              <w:pStyle w:val="TAL"/>
            </w:pPr>
          </w:p>
        </w:tc>
      </w:tr>
      <w:tr w:rsidR="004F6962" w:rsidRPr="006F06C2" w14:paraId="667C5435"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CE19972" w14:textId="77777777" w:rsidR="004F6962" w:rsidRPr="006F06C2" w:rsidRDefault="004F6962">
            <w:pPr>
              <w:pStyle w:val="TAL"/>
            </w:pPr>
            <w:r w:rsidRPr="006F06C2">
              <w:t xml:space="preserve">          </w:t>
            </w:r>
            <w:r w:rsidR="0063034F" w:rsidRPr="006F06C2">
              <w:t xml:space="preserve">  </w:t>
            </w:r>
            <w:r w:rsidRPr="006F06C2">
              <w:t>carrierFreq</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05C89437" w14:textId="77777777" w:rsidR="004F6962" w:rsidRPr="006F06C2" w:rsidRDefault="004F6962">
            <w:pPr>
              <w:pStyle w:val="TAL"/>
            </w:pPr>
            <w:r w:rsidRPr="006F06C2">
              <w:t>Same downlink ARFCN as used for NR Cell 3</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AEAC7BC"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BFD7B9F" w14:textId="77777777" w:rsidR="004F6962" w:rsidRPr="006F06C2" w:rsidRDefault="004F6962">
            <w:pPr>
              <w:pStyle w:val="TAL"/>
            </w:pPr>
          </w:p>
        </w:tc>
      </w:tr>
      <w:tr w:rsidR="004F6962" w:rsidRPr="006F06C2" w14:paraId="706D820D"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AB7601A" w14:textId="77777777" w:rsidR="004F6962" w:rsidRPr="006F06C2" w:rsidRDefault="004F6962">
            <w:pPr>
              <w:pStyle w:val="TAL"/>
            </w:pPr>
            <w:r w:rsidRPr="006F06C2">
              <w:t xml:space="preserve">          </w:t>
            </w:r>
            <w:r w:rsidR="0063034F" w:rsidRPr="006F06C2">
              <w:t xml:space="preserve">  </w:t>
            </w:r>
            <w:r w:rsidRPr="006F06C2">
              <w:t>cellReselection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77EEA008" w14:textId="77777777" w:rsidR="004F6962" w:rsidRPr="006F06C2" w:rsidRDefault="00A10BBD">
            <w:pPr>
              <w:pStyle w:val="TAL"/>
            </w:pPr>
            <w:r w:rsidRPr="006F06C2">
              <w:t>5</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87E43E7"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EFFA519" w14:textId="77777777" w:rsidR="004F6962" w:rsidRPr="006F06C2" w:rsidRDefault="004F6962">
            <w:pPr>
              <w:pStyle w:val="TAL"/>
            </w:pPr>
          </w:p>
        </w:tc>
      </w:tr>
      <w:tr w:rsidR="00A10BBD" w:rsidRPr="006F06C2" w14:paraId="5FD0D397"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2321FD" w14:textId="77777777" w:rsidR="00A10BBD" w:rsidRPr="006F06C2" w:rsidRDefault="00A10BBD" w:rsidP="0044230C">
            <w:pPr>
              <w:pStyle w:val="TAL"/>
            </w:pPr>
            <w:r w:rsidRPr="006F06C2">
              <w:t xml:space="preserve">          </w:t>
            </w:r>
            <w:r w:rsidR="0063034F" w:rsidRPr="006F06C2">
              <w:t xml:space="preserve">  </w:t>
            </w:r>
            <w:r w:rsidRPr="006F06C2">
              <w:t>cellReselectionSub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2DBA4BA" w14:textId="77777777" w:rsidR="00A10BBD" w:rsidRPr="006F06C2" w:rsidRDefault="00A10BBD" w:rsidP="0044230C">
            <w:pPr>
              <w:pStyle w:val="TAL"/>
            </w:pPr>
            <w:r w:rsidRPr="006F06C2">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F4B47C9" w14:textId="77777777" w:rsidR="00A10BBD" w:rsidRPr="006F06C2"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60DF085" w14:textId="77777777" w:rsidR="00A10BBD" w:rsidRPr="006F06C2" w:rsidRDefault="00A10BBD" w:rsidP="0044230C">
            <w:pPr>
              <w:pStyle w:val="TAL"/>
            </w:pPr>
          </w:p>
        </w:tc>
      </w:tr>
      <w:tr w:rsidR="0063034F" w:rsidRPr="006F06C2" w14:paraId="584F87B1"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9522750" w14:textId="77777777" w:rsidR="0063034F" w:rsidRPr="006F06C2" w:rsidRDefault="0063034F" w:rsidP="00144ED2">
            <w:pPr>
              <w:pStyle w:val="TAL"/>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FBB11A4" w14:textId="77777777" w:rsidR="0063034F" w:rsidRPr="006F06C2"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6A0716F" w14:textId="77777777" w:rsidR="0063034F" w:rsidRPr="006F06C2" w:rsidRDefault="0063034F" w:rsidP="00144ED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2C7349" w14:textId="77777777" w:rsidR="0063034F" w:rsidRPr="006F06C2" w:rsidRDefault="0063034F" w:rsidP="00144ED2">
            <w:pPr>
              <w:pStyle w:val="TAL"/>
            </w:pPr>
          </w:p>
        </w:tc>
      </w:tr>
      <w:tr w:rsidR="0063034F" w:rsidRPr="006F06C2" w14:paraId="3AC5603F"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E1578C6" w14:textId="77777777" w:rsidR="0063034F" w:rsidRPr="006F06C2" w:rsidRDefault="0063034F" w:rsidP="00144ED2">
            <w:pPr>
              <w:pStyle w:val="TAL"/>
            </w:pPr>
            <w:r w:rsidRPr="006F06C2">
              <w:rPr>
                <w:lang w:eastAsia="zh-CN"/>
              </w:rPr>
              <w:t xml:space="preserve">          </w:t>
            </w:r>
            <w:r w:rsidRPr="006F06C2">
              <w:t>FreqPriorityNR[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C73E37" w14:textId="77777777" w:rsidR="0063034F" w:rsidRPr="006F06C2"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EAA883E" w14:textId="77777777" w:rsidR="0063034F" w:rsidRPr="006F06C2" w:rsidRDefault="00144ED2" w:rsidP="00144ED2">
            <w:pPr>
              <w:pStyle w:val="TAL"/>
            </w:pPr>
            <w:r w:rsidRPr="006F06C2">
              <w:t>entry 3</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F397835" w14:textId="77777777" w:rsidR="0063034F" w:rsidRPr="006F06C2" w:rsidRDefault="0063034F" w:rsidP="00144ED2">
            <w:pPr>
              <w:pStyle w:val="TAL"/>
            </w:pPr>
          </w:p>
        </w:tc>
      </w:tr>
      <w:tr w:rsidR="004F6962" w:rsidRPr="006F06C2" w14:paraId="6E0063C7"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10A264E" w14:textId="77777777" w:rsidR="004F6962" w:rsidRPr="006F06C2" w:rsidRDefault="004F6962">
            <w:pPr>
              <w:pStyle w:val="TAL"/>
            </w:pPr>
            <w:r w:rsidRPr="006F06C2">
              <w:t xml:space="preserve">          </w:t>
            </w:r>
            <w:r w:rsidR="0063034F" w:rsidRPr="006F06C2">
              <w:t xml:space="preserve">  </w:t>
            </w:r>
            <w:r w:rsidRPr="006F06C2">
              <w:t>carrierFreq</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3D6C5ADF" w14:textId="77777777" w:rsidR="004F6962" w:rsidRPr="006F06C2" w:rsidRDefault="004F6962">
            <w:pPr>
              <w:pStyle w:val="TAL"/>
            </w:pPr>
            <w:r w:rsidRPr="006F06C2">
              <w:t xml:space="preserve">Same downlink ARFCN as used for NR Cell </w:t>
            </w:r>
            <w:r w:rsidRPr="006F06C2">
              <w:rPr>
                <w:lang w:eastAsia="zh-CN"/>
              </w:rPr>
              <w:t>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0E7035E"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978E545" w14:textId="77777777" w:rsidR="004F6962" w:rsidRPr="006F06C2" w:rsidRDefault="004F6962">
            <w:pPr>
              <w:pStyle w:val="TAL"/>
            </w:pPr>
          </w:p>
        </w:tc>
      </w:tr>
      <w:tr w:rsidR="004F6962" w:rsidRPr="006F06C2" w14:paraId="776A38E6"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000BB30" w14:textId="77777777" w:rsidR="004F6962" w:rsidRPr="006F06C2" w:rsidRDefault="004F6962">
            <w:pPr>
              <w:pStyle w:val="TAL"/>
            </w:pPr>
            <w:r w:rsidRPr="006F06C2">
              <w:t xml:space="preserve">          </w:t>
            </w:r>
            <w:r w:rsidR="0063034F" w:rsidRPr="006F06C2">
              <w:t xml:space="preserve">  </w:t>
            </w:r>
            <w:r w:rsidRPr="006F06C2">
              <w:t>cellReselection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719D782" w14:textId="77777777" w:rsidR="004F6962" w:rsidRPr="006F06C2" w:rsidRDefault="00A10BBD">
            <w:pPr>
              <w:pStyle w:val="TAL"/>
            </w:pPr>
            <w:r w:rsidRPr="006F06C2">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56D837A"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5598C5B" w14:textId="77777777" w:rsidR="004F6962" w:rsidRPr="006F06C2" w:rsidRDefault="004F6962">
            <w:pPr>
              <w:pStyle w:val="TAL"/>
            </w:pPr>
          </w:p>
        </w:tc>
      </w:tr>
      <w:tr w:rsidR="00A10BBD" w:rsidRPr="006F06C2" w14:paraId="172DA0D5"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115D873" w14:textId="77777777" w:rsidR="00A10BBD" w:rsidRPr="006F06C2" w:rsidRDefault="00A10BBD" w:rsidP="0044230C">
            <w:pPr>
              <w:pStyle w:val="TAL"/>
            </w:pPr>
            <w:r w:rsidRPr="006F06C2">
              <w:t xml:space="preserve">          </w:t>
            </w:r>
            <w:r w:rsidR="0063034F" w:rsidRPr="006F06C2">
              <w:t xml:space="preserve">  </w:t>
            </w:r>
            <w:r w:rsidRPr="006F06C2">
              <w:t>cellReselectionSub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1D8838" w14:textId="77777777" w:rsidR="00A10BBD" w:rsidRPr="006F06C2" w:rsidRDefault="00A10BBD" w:rsidP="0044230C">
            <w:pPr>
              <w:pStyle w:val="TAL"/>
            </w:pPr>
            <w:r w:rsidRPr="006F06C2">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DFFC162" w14:textId="77777777" w:rsidR="00A10BBD" w:rsidRPr="006F06C2"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7AA9BF3" w14:textId="77777777" w:rsidR="00A10BBD" w:rsidRPr="006F06C2" w:rsidRDefault="00A10BBD" w:rsidP="0044230C">
            <w:pPr>
              <w:pStyle w:val="TAL"/>
            </w:pPr>
          </w:p>
        </w:tc>
      </w:tr>
      <w:tr w:rsidR="0063034F" w:rsidRPr="006F06C2" w14:paraId="281503A9"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C7FBFE7" w14:textId="77777777" w:rsidR="0063034F" w:rsidRPr="006F06C2" w:rsidRDefault="0063034F" w:rsidP="00144ED2">
            <w:pPr>
              <w:pStyle w:val="TAL"/>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F1E76B" w14:textId="77777777" w:rsidR="0063034F" w:rsidRPr="006F06C2"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47E04A" w14:textId="77777777" w:rsidR="0063034F" w:rsidRPr="006F06C2" w:rsidRDefault="0063034F" w:rsidP="00144ED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27470B7" w14:textId="77777777" w:rsidR="0063034F" w:rsidRPr="006F06C2" w:rsidRDefault="0063034F" w:rsidP="00144ED2">
            <w:pPr>
              <w:pStyle w:val="TAL"/>
            </w:pPr>
          </w:p>
        </w:tc>
      </w:tr>
      <w:tr w:rsidR="004F6962" w:rsidRPr="006F06C2" w14:paraId="727EBC43"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93A2271" w14:textId="77777777" w:rsidR="004F6962" w:rsidRPr="006F06C2" w:rsidRDefault="004F6962">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6481DCB" w14:textId="77777777" w:rsidR="004F6962" w:rsidRPr="006F06C2" w:rsidRDefault="004F6962">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7ABDF4C"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7A22554" w14:textId="77777777" w:rsidR="004F6962" w:rsidRPr="006F06C2" w:rsidRDefault="004F6962">
            <w:pPr>
              <w:pStyle w:val="TAL"/>
            </w:pPr>
          </w:p>
        </w:tc>
      </w:tr>
      <w:tr w:rsidR="004F6962" w:rsidRPr="006F06C2" w14:paraId="5A2ED410"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030951C0" w14:textId="77777777" w:rsidR="004F6962" w:rsidRPr="006F06C2" w:rsidRDefault="004F6962">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791EC86" w14:textId="77777777" w:rsidR="004F6962" w:rsidRPr="006F06C2" w:rsidRDefault="004F6962">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42B85E1"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BBF83C" w14:textId="77777777" w:rsidR="004F6962" w:rsidRPr="006F06C2" w:rsidRDefault="004F6962">
            <w:pPr>
              <w:pStyle w:val="TAL"/>
            </w:pPr>
          </w:p>
        </w:tc>
      </w:tr>
      <w:tr w:rsidR="004F6962" w:rsidRPr="006F06C2" w14:paraId="03955557"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518A417A" w14:textId="77777777" w:rsidR="004F6962" w:rsidRPr="006F06C2" w:rsidRDefault="004F6962">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FFED317" w14:textId="77777777" w:rsidR="004F6962" w:rsidRPr="006F06C2"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DF4F72B"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9BAEFFC" w14:textId="77777777" w:rsidR="004F6962" w:rsidRPr="006F06C2" w:rsidRDefault="004F6962">
            <w:pPr>
              <w:pStyle w:val="TAL"/>
            </w:pPr>
          </w:p>
        </w:tc>
      </w:tr>
      <w:tr w:rsidR="004F6962" w:rsidRPr="006F06C2" w14:paraId="5B535B6E"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12F7A654" w14:textId="77777777" w:rsidR="004F6962" w:rsidRPr="006F06C2" w:rsidRDefault="004F6962">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1B48F13" w14:textId="77777777" w:rsidR="004F6962" w:rsidRPr="006F06C2"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E1AC56"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A9D3050" w14:textId="77777777" w:rsidR="004F6962" w:rsidRPr="006F06C2" w:rsidRDefault="004F6962">
            <w:pPr>
              <w:pStyle w:val="TAL"/>
            </w:pPr>
          </w:p>
        </w:tc>
      </w:tr>
      <w:tr w:rsidR="004F6962" w:rsidRPr="006F06C2" w14:paraId="6701990A"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7E77A28" w14:textId="77777777" w:rsidR="004F6962" w:rsidRPr="006F06C2" w:rsidRDefault="004F6962">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461949" w14:textId="77777777" w:rsidR="004F6962" w:rsidRPr="006F06C2"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A44EDAB" w14:textId="77777777" w:rsidR="004F6962" w:rsidRPr="006F06C2"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15EA58B" w14:textId="77777777" w:rsidR="004F6962" w:rsidRPr="006F06C2" w:rsidRDefault="004F6962">
            <w:pPr>
              <w:pStyle w:val="TAL"/>
            </w:pPr>
          </w:p>
        </w:tc>
      </w:tr>
    </w:tbl>
    <w:p w14:paraId="435902C7" w14:textId="77777777" w:rsidR="004F6962" w:rsidRPr="006F06C2" w:rsidRDefault="004F6962" w:rsidP="004F6962">
      <w:pPr>
        <w:overflowPunct/>
        <w:autoSpaceDE/>
        <w:adjustRightInd/>
        <w:rPr>
          <w:rFonts w:eastAsia="Malgun Gothic"/>
          <w:lang w:eastAsia="ko-KR"/>
        </w:rPr>
      </w:pPr>
    </w:p>
    <w:p w14:paraId="48CC6695" w14:textId="77777777" w:rsidR="004F6962" w:rsidRPr="006F06C2" w:rsidRDefault="004F6962" w:rsidP="004F6962">
      <w:pPr>
        <w:pStyle w:val="TH"/>
        <w:rPr>
          <w:lang w:eastAsia="en-US"/>
        </w:rPr>
      </w:pPr>
      <w:r w:rsidRPr="006F06C2">
        <w:rPr>
          <w:lang w:eastAsia="en-US"/>
        </w:rPr>
        <w:t xml:space="preserve">Table </w:t>
      </w:r>
      <w:r w:rsidRPr="006F06C2">
        <w:t>8.1.1.3.3.3.3</w:t>
      </w:r>
      <w:r w:rsidRPr="006F06C2">
        <w:rPr>
          <w:lang w:eastAsia="en-US"/>
        </w:rPr>
        <w:t xml:space="preserve">-2: </w:t>
      </w:r>
      <w:r w:rsidR="00A10BBD" w:rsidRPr="006F06C2">
        <w:rPr>
          <w:i/>
        </w:rPr>
        <w:t>SIB4</w:t>
      </w:r>
      <w:r w:rsidRPr="006F06C2">
        <w:t xml:space="preserve"> for Cell 1 (preamble and all steps, Table 8.1.1.3.3.3.2-</w:t>
      </w:r>
      <w:r w:rsidR="002C0094" w:rsidRPr="006F06C2">
        <w:t>3</w:t>
      </w:r>
      <w:r w:rsidRPr="006F06C2">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4F6962" w:rsidRPr="006F06C2" w14:paraId="58BC52E9" w14:textId="77777777" w:rsidTr="00144ED2">
        <w:tc>
          <w:tcPr>
            <w:tcW w:w="9630" w:type="dxa"/>
            <w:gridSpan w:val="4"/>
            <w:tcBorders>
              <w:top w:val="single" w:sz="4" w:space="0" w:color="auto"/>
              <w:left w:val="single" w:sz="4" w:space="0" w:color="auto"/>
              <w:bottom w:val="single" w:sz="4" w:space="0" w:color="auto"/>
              <w:right w:val="single" w:sz="4" w:space="0" w:color="auto"/>
            </w:tcBorders>
            <w:hideMark/>
          </w:tcPr>
          <w:p w14:paraId="6488373F" w14:textId="68AE9096" w:rsidR="004F6962" w:rsidRPr="006F06C2" w:rsidRDefault="001953B5">
            <w:pPr>
              <w:pStyle w:val="TAL"/>
              <w:rPr>
                <w:lang w:eastAsia="x-none"/>
              </w:rPr>
            </w:pPr>
            <w:r w:rsidRPr="006F06C2">
              <w:t>Derivation Path: TS 38.5</w:t>
            </w:r>
            <w:r w:rsidR="004F6962" w:rsidRPr="006F06C2">
              <w:t>08-1 [4], Table 4.6.2-3</w:t>
            </w:r>
          </w:p>
        </w:tc>
      </w:tr>
      <w:tr w:rsidR="004F6962" w:rsidRPr="006F06C2" w14:paraId="2B9719B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4BC5AB7B" w14:textId="77777777" w:rsidR="004F6962" w:rsidRPr="006F06C2" w:rsidRDefault="004F6962">
            <w:pPr>
              <w:pStyle w:val="TAH"/>
            </w:pPr>
            <w:r w:rsidRPr="006F06C2">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9506AAB" w14:textId="77777777" w:rsidR="004F6962" w:rsidRPr="006F06C2" w:rsidRDefault="004F6962">
            <w:pPr>
              <w:pStyle w:val="TAH"/>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1D190BEC" w14:textId="77777777" w:rsidR="004F6962" w:rsidRPr="006F06C2" w:rsidRDefault="004F6962">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hideMark/>
          </w:tcPr>
          <w:p w14:paraId="64EB227E" w14:textId="77777777" w:rsidR="004F6962" w:rsidRPr="006F06C2" w:rsidRDefault="004F6962">
            <w:pPr>
              <w:pStyle w:val="TAH"/>
            </w:pPr>
            <w:r w:rsidRPr="006F06C2">
              <w:t>Condition</w:t>
            </w:r>
          </w:p>
        </w:tc>
      </w:tr>
      <w:tr w:rsidR="004F6962" w:rsidRPr="006F06C2" w14:paraId="47CB8314"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5EC31298" w14:textId="77777777" w:rsidR="004F6962" w:rsidRPr="006F06C2" w:rsidRDefault="004F6962">
            <w:pPr>
              <w:pStyle w:val="TAL"/>
            </w:pPr>
            <w:r w:rsidRPr="006F06C2">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7CAD2E20" w14:textId="77777777" w:rsidR="004F6962" w:rsidRPr="006F06C2" w:rsidRDefault="004F6962">
            <w:pPr>
              <w:pStyle w:val="TAL"/>
            </w:pPr>
          </w:p>
        </w:tc>
        <w:tc>
          <w:tcPr>
            <w:tcW w:w="1699" w:type="dxa"/>
            <w:tcBorders>
              <w:top w:val="single" w:sz="4" w:space="0" w:color="auto"/>
              <w:left w:val="single" w:sz="4" w:space="0" w:color="auto"/>
              <w:bottom w:val="single" w:sz="4" w:space="0" w:color="auto"/>
              <w:right w:val="single" w:sz="4" w:space="0" w:color="auto"/>
            </w:tcBorders>
          </w:tcPr>
          <w:p w14:paraId="1ACF8AD2" w14:textId="77777777" w:rsidR="004F6962" w:rsidRPr="006F06C2"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270D643F" w14:textId="77777777" w:rsidR="004F6962" w:rsidRPr="006F06C2" w:rsidRDefault="004F6962">
            <w:pPr>
              <w:pStyle w:val="TAL"/>
            </w:pPr>
          </w:p>
        </w:tc>
      </w:tr>
      <w:tr w:rsidR="004F6962" w:rsidRPr="006F06C2" w14:paraId="1E740EBA"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57066F6" w14:textId="77777777" w:rsidR="004F6962" w:rsidRPr="006F06C2" w:rsidRDefault="004F6962" w:rsidP="00144ED2">
            <w:pPr>
              <w:pStyle w:val="TAL"/>
            </w:pPr>
            <w:r w:rsidRPr="006F06C2">
              <w:t xml:space="preserve">  interFreqCarrierFreqList SEQUENCE (SIZE (1..maxFreq)) OF </w:t>
            </w:r>
            <w:r w:rsidR="00144ED2" w:rsidRPr="006F06C2">
              <w:t>InterFreqCarrierFreqInfo</w:t>
            </w:r>
            <w:r w:rsidRPr="006F06C2">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242ADD43" w14:textId="77777777" w:rsidR="004F6962" w:rsidRPr="006F06C2" w:rsidRDefault="004F6962">
            <w:pPr>
              <w:pStyle w:val="TAL"/>
            </w:pPr>
            <w:r w:rsidRPr="006F06C2">
              <w:t>2 entries</w:t>
            </w:r>
          </w:p>
        </w:tc>
        <w:tc>
          <w:tcPr>
            <w:tcW w:w="1699" w:type="dxa"/>
            <w:tcBorders>
              <w:top w:val="single" w:sz="4" w:space="0" w:color="auto"/>
              <w:left w:val="single" w:sz="4" w:space="0" w:color="auto"/>
              <w:bottom w:val="single" w:sz="4" w:space="0" w:color="auto"/>
              <w:right w:val="single" w:sz="4" w:space="0" w:color="auto"/>
            </w:tcBorders>
          </w:tcPr>
          <w:p w14:paraId="1B770A6A" w14:textId="77777777" w:rsidR="004F6962" w:rsidRPr="006F06C2"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40D74B64" w14:textId="77777777" w:rsidR="004F6962" w:rsidRPr="006F06C2" w:rsidRDefault="004F6962">
            <w:pPr>
              <w:pStyle w:val="TAL"/>
            </w:pPr>
          </w:p>
        </w:tc>
      </w:tr>
      <w:tr w:rsidR="00144ED2" w:rsidRPr="006F06C2" w14:paraId="4A3EA7EF" w14:textId="77777777" w:rsidTr="00144ED2">
        <w:tc>
          <w:tcPr>
            <w:tcW w:w="4532" w:type="dxa"/>
            <w:tcBorders>
              <w:top w:val="single" w:sz="4" w:space="0" w:color="auto"/>
              <w:left w:val="single" w:sz="4" w:space="0" w:color="auto"/>
              <w:bottom w:val="single" w:sz="4" w:space="0" w:color="auto"/>
              <w:right w:val="single" w:sz="4" w:space="0" w:color="auto"/>
            </w:tcBorders>
          </w:tcPr>
          <w:p w14:paraId="6565AF6A" w14:textId="77777777" w:rsidR="00144ED2" w:rsidRPr="006F06C2" w:rsidRDefault="00144ED2" w:rsidP="00144ED2">
            <w:pPr>
              <w:pStyle w:val="TAL"/>
            </w:pPr>
            <w:r w:rsidRPr="006F06C2">
              <w:t xml:space="preserve">    InterFreqCarrierFreqInfo[1] SEQUENCE {</w:t>
            </w:r>
          </w:p>
        </w:tc>
        <w:tc>
          <w:tcPr>
            <w:tcW w:w="2265" w:type="dxa"/>
            <w:tcBorders>
              <w:top w:val="single" w:sz="4" w:space="0" w:color="auto"/>
              <w:left w:val="single" w:sz="4" w:space="0" w:color="auto"/>
              <w:bottom w:val="single" w:sz="4" w:space="0" w:color="auto"/>
              <w:right w:val="single" w:sz="4" w:space="0" w:color="auto"/>
            </w:tcBorders>
          </w:tcPr>
          <w:p w14:paraId="0907580B"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9C94C00" w14:textId="77777777" w:rsidR="00144ED2" w:rsidRPr="006F06C2" w:rsidRDefault="00144ED2" w:rsidP="00144ED2">
            <w:pPr>
              <w:pStyle w:val="TAL"/>
            </w:pPr>
            <w:r w:rsidRPr="006F06C2">
              <w:t>entry 1</w:t>
            </w:r>
          </w:p>
        </w:tc>
        <w:tc>
          <w:tcPr>
            <w:tcW w:w="1134" w:type="dxa"/>
            <w:tcBorders>
              <w:top w:val="single" w:sz="4" w:space="0" w:color="auto"/>
              <w:left w:val="single" w:sz="4" w:space="0" w:color="auto"/>
              <w:bottom w:val="single" w:sz="4" w:space="0" w:color="auto"/>
              <w:right w:val="single" w:sz="4" w:space="0" w:color="auto"/>
            </w:tcBorders>
          </w:tcPr>
          <w:p w14:paraId="3A758A12" w14:textId="77777777" w:rsidR="00144ED2" w:rsidRPr="006F06C2" w:rsidRDefault="00144ED2" w:rsidP="00144ED2">
            <w:pPr>
              <w:pStyle w:val="TAL"/>
            </w:pPr>
          </w:p>
        </w:tc>
      </w:tr>
      <w:tr w:rsidR="00144ED2" w:rsidRPr="006F06C2" w14:paraId="760626E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0BD5C08" w14:textId="77777777" w:rsidR="00144ED2" w:rsidRPr="006F06C2" w:rsidRDefault="00144ED2" w:rsidP="00144ED2">
            <w:pPr>
              <w:pStyle w:val="TAL"/>
            </w:pPr>
            <w:r w:rsidRPr="006F06C2">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5B808170" w14:textId="77777777" w:rsidR="00144ED2" w:rsidRPr="006F06C2" w:rsidRDefault="00144ED2" w:rsidP="00144ED2">
            <w:pPr>
              <w:pStyle w:val="TAL"/>
            </w:pPr>
            <w:r w:rsidRPr="006F06C2">
              <w:t>Same downlink NR ARFCN as used for NR Cell 3</w:t>
            </w:r>
          </w:p>
        </w:tc>
        <w:tc>
          <w:tcPr>
            <w:tcW w:w="1699" w:type="dxa"/>
            <w:tcBorders>
              <w:top w:val="single" w:sz="4" w:space="0" w:color="auto"/>
              <w:left w:val="single" w:sz="4" w:space="0" w:color="auto"/>
              <w:bottom w:val="single" w:sz="4" w:space="0" w:color="auto"/>
              <w:right w:val="single" w:sz="4" w:space="0" w:color="auto"/>
            </w:tcBorders>
          </w:tcPr>
          <w:p w14:paraId="6BF27A0E"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50415928" w14:textId="77777777" w:rsidR="00144ED2" w:rsidRPr="006F06C2" w:rsidRDefault="00144ED2" w:rsidP="00144ED2">
            <w:pPr>
              <w:pStyle w:val="TAL"/>
            </w:pPr>
          </w:p>
        </w:tc>
      </w:tr>
      <w:tr w:rsidR="00144ED2" w:rsidRPr="006F06C2" w14:paraId="4D9D4000"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510324E" w14:textId="77777777" w:rsidR="00144ED2" w:rsidRPr="006F06C2" w:rsidRDefault="00144ED2" w:rsidP="00144ED2">
            <w:pPr>
              <w:pStyle w:val="TAL"/>
              <w:rPr>
                <w:lang w:eastAsia="zh-CN"/>
              </w:rPr>
            </w:pPr>
            <w:r w:rsidRPr="006F06C2">
              <w:rPr>
                <w:lang w:eastAsia="zh-CN"/>
              </w:rPr>
              <w:t xml:space="preserve">      </w:t>
            </w:r>
            <w:r w:rsidRPr="006F06C2">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3966BCDE" w14:textId="77777777" w:rsidR="00144ED2" w:rsidRPr="006F06C2" w:rsidRDefault="00144ED2" w:rsidP="00144ED2">
            <w:pPr>
              <w:pStyle w:val="TAL"/>
              <w:rPr>
                <w:lang w:eastAsia="zh-CN"/>
              </w:rPr>
            </w:pPr>
            <w:r w:rsidRPr="006F06C2">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35686505" w14:textId="77777777" w:rsidR="00144ED2" w:rsidRPr="006F06C2"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00F83887" w14:textId="77777777" w:rsidR="00144ED2" w:rsidRPr="006F06C2" w:rsidRDefault="00144ED2" w:rsidP="00144ED2">
            <w:pPr>
              <w:pStyle w:val="TAL"/>
            </w:pPr>
          </w:p>
        </w:tc>
      </w:tr>
      <w:tr w:rsidR="00144ED2" w:rsidRPr="006F06C2" w14:paraId="49011C5F" w14:textId="77777777" w:rsidTr="00144ED2">
        <w:tc>
          <w:tcPr>
            <w:tcW w:w="4532" w:type="dxa"/>
            <w:tcBorders>
              <w:top w:val="single" w:sz="4" w:space="0" w:color="auto"/>
              <w:left w:val="single" w:sz="4" w:space="0" w:color="auto"/>
              <w:bottom w:val="single" w:sz="4" w:space="0" w:color="auto"/>
              <w:right w:val="single" w:sz="4" w:space="0" w:color="auto"/>
            </w:tcBorders>
          </w:tcPr>
          <w:p w14:paraId="24AD193E" w14:textId="77777777" w:rsidR="00144ED2" w:rsidRPr="006F06C2" w:rsidRDefault="00144ED2" w:rsidP="00144ED2">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1FAE2B47"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7BF0EC4"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77A67C72" w14:textId="77777777" w:rsidR="00144ED2" w:rsidRPr="006F06C2" w:rsidRDefault="00144ED2" w:rsidP="00144ED2">
            <w:pPr>
              <w:pStyle w:val="TAL"/>
            </w:pPr>
          </w:p>
        </w:tc>
      </w:tr>
      <w:tr w:rsidR="00144ED2" w:rsidRPr="006F06C2" w14:paraId="7A26B3A8" w14:textId="77777777" w:rsidTr="00144ED2">
        <w:tc>
          <w:tcPr>
            <w:tcW w:w="4532" w:type="dxa"/>
            <w:tcBorders>
              <w:top w:val="single" w:sz="4" w:space="0" w:color="auto"/>
              <w:left w:val="single" w:sz="4" w:space="0" w:color="auto"/>
              <w:bottom w:val="single" w:sz="4" w:space="0" w:color="auto"/>
              <w:right w:val="single" w:sz="4" w:space="0" w:color="auto"/>
            </w:tcBorders>
          </w:tcPr>
          <w:p w14:paraId="4AAA4533" w14:textId="77777777" w:rsidR="00144ED2" w:rsidRPr="006F06C2" w:rsidRDefault="00144ED2" w:rsidP="00144ED2">
            <w:pPr>
              <w:pStyle w:val="TAL"/>
            </w:pPr>
            <w:r w:rsidRPr="006F06C2">
              <w:t xml:space="preserve">    InterFreqCarrierFreqInfo[2] SEQUENCE {</w:t>
            </w:r>
          </w:p>
        </w:tc>
        <w:tc>
          <w:tcPr>
            <w:tcW w:w="2265" w:type="dxa"/>
            <w:tcBorders>
              <w:top w:val="single" w:sz="4" w:space="0" w:color="auto"/>
              <w:left w:val="single" w:sz="4" w:space="0" w:color="auto"/>
              <w:bottom w:val="single" w:sz="4" w:space="0" w:color="auto"/>
              <w:right w:val="single" w:sz="4" w:space="0" w:color="auto"/>
            </w:tcBorders>
          </w:tcPr>
          <w:p w14:paraId="012D8375"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4A18CF62" w14:textId="77777777" w:rsidR="00144ED2" w:rsidRPr="006F06C2" w:rsidRDefault="00144ED2" w:rsidP="00144ED2">
            <w:pPr>
              <w:pStyle w:val="TAL"/>
            </w:pPr>
            <w:r w:rsidRPr="006F06C2">
              <w:t>entry 2</w:t>
            </w:r>
          </w:p>
        </w:tc>
        <w:tc>
          <w:tcPr>
            <w:tcW w:w="1134" w:type="dxa"/>
            <w:tcBorders>
              <w:top w:val="single" w:sz="4" w:space="0" w:color="auto"/>
              <w:left w:val="single" w:sz="4" w:space="0" w:color="auto"/>
              <w:bottom w:val="single" w:sz="4" w:space="0" w:color="auto"/>
              <w:right w:val="single" w:sz="4" w:space="0" w:color="auto"/>
            </w:tcBorders>
          </w:tcPr>
          <w:p w14:paraId="34D8BF11" w14:textId="77777777" w:rsidR="00144ED2" w:rsidRPr="006F06C2" w:rsidRDefault="00144ED2" w:rsidP="00144ED2">
            <w:pPr>
              <w:pStyle w:val="TAL"/>
            </w:pPr>
          </w:p>
        </w:tc>
      </w:tr>
      <w:tr w:rsidR="00144ED2" w:rsidRPr="006F06C2" w14:paraId="7D0ED192"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39C734FC" w14:textId="77777777" w:rsidR="00144ED2" w:rsidRPr="006F06C2" w:rsidRDefault="00144ED2" w:rsidP="00144ED2">
            <w:pPr>
              <w:pStyle w:val="TAL"/>
            </w:pPr>
            <w:r w:rsidRPr="006F06C2">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2A487241" w14:textId="77777777" w:rsidR="00144ED2" w:rsidRPr="006F06C2" w:rsidRDefault="00144ED2" w:rsidP="00144ED2">
            <w:pPr>
              <w:pStyle w:val="TAL"/>
            </w:pPr>
            <w:r w:rsidRPr="006F06C2">
              <w:t xml:space="preserve">Same downlink NR ARFCN as used for NR Cell </w:t>
            </w:r>
            <w:r w:rsidRPr="006F06C2">
              <w:rPr>
                <w:lang w:eastAsia="zh-CN"/>
              </w:rPr>
              <w:t>6</w:t>
            </w:r>
          </w:p>
        </w:tc>
        <w:tc>
          <w:tcPr>
            <w:tcW w:w="1699" w:type="dxa"/>
            <w:tcBorders>
              <w:top w:val="single" w:sz="4" w:space="0" w:color="auto"/>
              <w:left w:val="single" w:sz="4" w:space="0" w:color="auto"/>
              <w:bottom w:val="single" w:sz="4" w:space="0" w:color="auto"/>
              <w:right w:val="single" w:sz="4" w:space="0" w:color="auto"/>
            </w:tcBorders>
          </w:tcPr>
          <w:p w14:paraId="3853DEC3"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0495ACB2" w14:textId="77777777" w:rsidR="00144ED2" w:rsidRPr="006F06C2" w:rsidRDefault="00144ED2" w:rsidP="00144ED2">
            <w:pPr>
              <w:pStyle w:val="TAL"/>
            </w:pPr>
          </w:p>
        </w:tc>
      </w:tr>
      <w:tr w:rsidR="00144ED2" w:rsidRPr="006F06C2" w14:paraId="7539A8B9"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3C8AD4FC" w14:textId="77777777" w:rsidR="00144ED2" w:rsidRPr="006F06C2" w:rsidRDefault="00144ED2" w:rsidP="00144ED2">
            <w:pPr>
              <w:pStyle w:val="TAL"/>
              <w:rPr>
                <w:lang w:eastAsia="zh-CN"/>
              </w:rPr>
            </w:pPr>
            <w:r w:rsidRPr="006F06C2">
              <w:rPr>
                <w:lang w:eastAsia="zh-CN"/>
              </w:rPr>
              <w:t xml:space="preserve">      </w:t>
            </w:r>
            <w:r w:rsidRPr="006F06C2">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3519A6A2" w14:textId="77777777" w:rsidR="00144ED2" w:rsidRPr="006F06C2" w:rsidRDefault="00144ED2" w:rsidP="00144ED2">
            <w:pPr>
              <w:pStyle w:val="TAL"/>
              <w:rPr>
                <w:lang w:eastAsia="zh-CN"/>
              </w:rPr>
            </w:pPr>
            <w:r w:rsidRPr="006F06C2">
              <w:rPr>
                <w:lang w:eastAsia="zh-CN"/>
              </w:rPr>
              <w:t>5</w:t>
            </w:r>
          </w:p>
        </w:tc>
        <w:tc>
          <w:tcPr>
            <w:tcW w:w="1699" w:type="dxa"/>
            <w:tcBorders>
              <w:top w:val="single" w:sz="4" w:space="0" w:color="auto"/>
              <w:left w:val="single" w:sz="4" w:space="0" w:color="auto"/>
              <w:bottom w:val="single" w:sz="4" w:space="0" w:color="auto"/>
              <w:right w:val="single" w:sz="4" w:space="0" w:color="auto"/>
            </w:tcBorders>
          </w:tcPr>
          <w:p w14:paraId="341A5B96" w14:textId="77777777" w:rsidR="00144ED2" w:rsidRPr="006F06C2"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72384EF3" w14:textId="77777777" w:rsidR="00144ED2" w:rsidRPr="006F06C2" w:rsidRDefault="00144ED2" w:rsidP="00144ED2">
            <w:pPr>
              <w:pStyle w:val="TAL"/>
            </w:pPr>
          </w:p>
        </w:tc>
      </w:tr>
      <w:tr w:rsidR="00144ED2" w:rsidRPr="006F06C2" w14:paraId="45BA604B" w14:textId="77777777" w:rsidTr="00144ED2">
        <w:tc>
          <w:tcPr>
            <w:tcW w:w="4532" w:type="dxa"/>
            <w:tcBorders>
              <w:top w:val="single" w:sz="4" w:space="0" w:color="auto"/>
              <w:left w:val="single" w:sz="4" w:space="0" w:color="auto"/>
              <w:bottom w:val="single" w:sz="4" w:space="0" w:color="auto"/>
              <w:right w:val="single" w:sz="4" w:space="0" w:color="auto"/>
            </w:tcBorders>
          </w:tcPr>
          <w:p w14:paraId="400AC980" w14:textId="77777777" w:rsidR="00144ED2" w:rsidRPr="006F06C2" w:rsidRDefault="00144ED2" w:rsidP="00144ED2">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78E11CEC"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6F1F7960"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25804A98" w14:textId="77777777" w:rsidR="00144ED2" w:rsidRPr="006F06C2" w:rsidRDefault="00144ED2" w:rsidP="00144ED2">
            <w:pPr>
              <w:pStyle w:val="TAL"/>
            </w:pPr>
          </w:p>
        </w:tc>
      </w:tr>
      <w:tr w:rsidR="00144ED2" w:rsidRPr="006F06C2" w14:paraId="0D1F094E"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1A0CE422" w14:textId="77777777" w:rsidR="00144ED2" w:rsidRPr="006F06C2" w:rsidRDefault="00144ED2" w:rsidP="00144ED2">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7B989961"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84124D0"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662DFBBA" w14:textId="77777777" w:rsidR="00144ED2" w:rsidRPr="006F06C2" w:rsidRDefault="00144ED2" w:rsidP="00144ED2">
            <w:pPr>
              <w:pStyle w:val="TAL"/>
            </w:pPr>
          </w:p>
        </w:tc>
      </w:tr>
      <w:tr w:rsidR="00144ED2" w:rsidRPr="006F06C2" w14:paraId="7D610D24"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7AB4BD0A" w14:textId="77777777" w:rsidR="00144ED2" w:rsidRPr="006F06C2" w:rsidRDefault="00144ED2" w:rsidP="00144ED2">
            <w:pPr>
              <w:pStyle w:val="TAL"/>
            </w:pPr>
            <w:r w:rsidRPr="006F06C2">
              <w:t>}</w:t>
            </w:r>
          </w:p>
        </w:tc>
        <w:tc>
          <w:tcPr>
            <w:tcW w:w="2265" w:type="dxa"/>
            <w:tcBorders>
              <w:top w:val="single" w:sz="4" w:space="0" w:color="auto"/>
              <w:left w:val="single" w:sz="4" w:space="0" w:color="auto"/>
              <w:bottom w:val="single" w:sz="4" w:space="0" w:color="auto"/>
              <w:right w:val="single" w:sz="4" w:space="0" w:color="auto"/>
            </w:tcBorders>
          </w:tcPr>
          <w:p w14:paraId="02C52252"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5FC256AA"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3D839E6A" w14:textId="77777777" w:rsidR="00144ED2" w:rsidRPr="006F06C2" w:rsidRDefault="00144ED2" w:rsidP="00144ED2">
            <w:pPr>
              <w:pStyle w:val="TAL"/>
            </w:pPr>
          </w:p>
        </w:tc>
      </w:tr>
    </w:tbl>
    <w:p w14:paraId="0F42069B" w14:textId="77777777" w:rsidR="004F6962" w:rsidRPr="006F06C2" w:rsidRDefault="004F6962" w:rsidP="004F6962">
      <w:pPr>
        <w:overflowPunct/>
        <w:autoSpaceDE/>
        <w:adjustRightInd/>
        <w:rPr>
          <w:rFonts w:eastAsia="Malgun Gothic"/>
          <w:lang w:eastAsia="ko-KR"/>
        </w:rPr>
      </w:pPr>
    </w:p>
    <w:p w14:paraId="73042AC4" w14:textId="77777777" w:rsidR="004F6962" w:rsidRPr="006F06C2" w:rsidRDefault="004F6962" w:rsidP="004F6962">
      <w:pPr>
        <w:pStyle w:val="TH"/>
      </w:pPr>
      <w:r w:rsidRPr="006F06C2">
        <w:t xml:space="preserve">Table 8.1.1.3.3.3.3-3: </w:t>
      </w:r>
      <w:r w:rsidR="00A10BBD" w:rsidRPr="006F06C2">
        <w:rPr>
          <w:i/>
        </w:rPr>
        <w:t>SIB4</w:t>
      </w:r>
      <w:r w:rsidRPr="006F06C2">
        <w:t xml:space="preserve"> for Cell 6 (all steps, Table 8.1.1.3.3.3.2-</w:t>
      </w:r>
      <w:r w:rsidR="002C0094" w:rsidRPr="006F06C2">
        <w:t>3</w:t>
      </w:r>
      <w:r w:rsidRPr="006F06C2">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4F6962" w:rsidRPr="006F06C2" w14:paraId="7B8B7CF8" w14:textId="77777777" w:rsidTr="002C0094">
        <w:tc>
          <w:tcPr>
            <w:tcW w:w="9630" w:type="dxa"/>
            <w:gridSpan w:val="4"/>
            <w:tcBorders>
              <w:top w:val="single" w:sz="4" w:space="0" w:color="auto"/>
              <w:left w:val="single" w:sz="4" w:space="0" w:color="auto"/>
              <w:bottom w:val="single" w:sz="4" w:space="0" w:color="auto"/>
              <w:right w:val="single" w:sz="4" w:space="0" w:color="auto"/>
            </w:tcBorders>
            <w:hideMark/>
          </w:tcPr>
          <w:p w14:paraId="01E9A5D5" w14:textId="3B694D24" w:rsidR="004F6962" w:rsidRPr="006F06C2" w:rsidRDefault="001953B5">
            <w:pPr>
              <w:pStyle w:val="TAL"/>
            </w:pPr>
            <w:r w:rsidRPr="006F06C2">
              <w:t>Derivation Path: TS 38.5</w:t>
            </w:r>
            <w:r w:rsidR="004F6962" w:rsidRPr="006F06C2">
              <w:t>08-1 [4], Table 4.6.2-3</w:t>
            </w:r>
          </w:p>
        </w:tc>
      </w:tr>
      <w:tr w:rsidR="004F6962" w:rsidRPr="006F06C2" w14:paraId="503598C7"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14636D3" w14:textId="77777777" w:rsidR="004F6962" w:rsidRPr="006F06C2" w:rsidRDefault="004F6962">
            <w:pPr>
              <w:pStyle w:val="TAH"/>
            </w:pPr>
            <w:r w:rsidRPr="006F06C2">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DB20974" w14:textId="77777777" w:rsidR="004F6962" w:rsidRPr="006F06C2" w:rsidRDefault="004F6962">
            <w:pPr>
              <w:pStyle w:val="TAH"/>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622187F2" w14:textId="77777777" w:rsidR="004F6962" w:rsidRPr="006F06C2" w:rsidRDefault="004F6962">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hideMark/>
          </w:tcPr>
          <w:p w14:paraId="3B6942D4" w14:textId="77777777" w:rsidR="004F6962" w:rsidRPr="006F06C2" w:rsidRDefault="004F6962">
            <w:pPr>
              <w:pStyle w:val="TAH"/>
            </w:pPr>
            <w:r w:rsidRPr="006F06C2">
              <w:t>Condition</w:t>
            </w:r>
          </w:p>
        </w:tc>
      </w:tr>
      <w:tr w:rsidR="004F6962" w:rsidRPr="006F06C2" w14:paraId="32AF08D8"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332FB5C" w14:textId="77777777" w:rsidR="004F6962" w:rsidRPr="006F06C2" w:rsidRDefault="004F6962">
            <w:pPr>
              <w:pStyle w:val="TAL"/>
            </w:pPr>
            <w:r w:rsidRPr="006F06C2">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45E1D5EF" w14:textId="77777777" w:rsidR="004F6962" w:rsidRPr="006F06C2" w:rsidRDefault="004F6962">
            <w:pPr>
              <w:pStyle w:val="TAL"/>
            </w:pPr>
          </w:p>
        </w:tc>
        <w:tc>
          <w:tcPr>
            <w:tcW w:w="1699" w:type="dxa"/>
            <w:tcBorders>
              <w:top w:val="single" w:sz="4" w:space="0" w:color="auto"/>
              <w:left w:val="single" w:sz="4" w:space="0" w:color="auto"/>
              <w:bottom w:val="single" w:sz="4" w:space="0" w:color="auto"/>
              <w:right w:val="single" w:sz="4" w:space="0" w:color="auto"/>
            </w:tcBorders>
          </w:tcPr>
          <w:p w14:paraId="03D8FFAE" w14:textId="77777777" w:rsidR="004F6962" w:rsidRPr="006F06C2"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36D55F1F" w14:textId="77777777" w:rsidR="004F6962" w:rsidRPr="006F06C2" w:rsidRDefault="004F6962">
            <w:pPr>
              <w:pStyle w:val="TAL"/>
            </w:pPr>
          </w:p>
        </w:tc>
      </w:tr>
      <w:tr w:rsidR="00144ED2" w:rsidRPr="006F06C2" w14:paraId="38D1EE8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7FF32579" w14:textId="77777777" w:rsidR="00144ED2" w:rsidRPr="006F06C2" w:rsidRDefault="00144ED2" w:rsidP="00144ED2">
            <w:pPr>
              <w:pStyle w:val="TAL"/>
            </w:pPr>
            <w:r w:rsidRPr="006F06C2">
              <w:t xml:space="preserve">  interFreqCarrierFreqList SEQUENCE (SIZE (1..maxFreq)) OF InterFreqCarrierFreqInfo {</w:t>
            </w:r>
          </w:p>
        </w:tc>
        <w:tc>
          <w:tcPr>
            <w:tcW w:w="2265" w:type="dxa"/>
            <w:tcBorders>
              <w:top w:val="single" w:sz="4" w:space="0" w:color="auto"/>
              <w:left w:val="single" w:sz="4" w:space="0" w:color="auto"/>
              <w:bottom w:val="single" w:sz="4" w:space="0" w:color="auto"/>
              <w:right w:val="single" w:sz="4" w:space="0" w:color="auto"/>
            </w:tcBorders>
            <w:hideMark/>
          </w:tcPr>
          <w:p w14:paraId="2DF19F73" w14:textId="77777777" w:rsidR="00144ED2" w:rsidRPr="006F06C2" w:rsidRDefault="00144ED2" w:rsidP="00144ED2">
            <w:pPr>
              <w:pStyle w:val="TAL"/>
            </w:pPr>
            <w:r w:rsidRPr="006F06C2">
              <w:t>2 entries</w:t>
            </w:r>
          </w:p>
        </w:tc>
        <w:tc>
          <w:tcPr>
            <w:tcW w:w="1699" w:type="dxa"/>
            <w:tcBorders>
              <w:top w:val="single" w:sz="4" w:space="0" w:color="auto"/>
              <w:left w:val="single" w:sz="4" w:space="0" w:color="auto"/>
              <w:bottom w:val="single" w:sz="4" w:space="0" w:color="auto"/>
              <w:right w:val="single" w:sz="4" w:space="0" w:color="auto"/>
            </w:tcBorders>
          </w:tcPr>
          <w:p w14:paraId="297EC86F"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7FDC1300" w14:textId="77777777" w:rsidR="00144ED2" w:rsidRPr="006F06C2" w:rsidRDefault="00144ED2" w:rsidP="00144ED2">
            <w:pPr>
              <w:pStyle w:val="TAL"/>
            </w:pPr>
          </w:p>
        </w:tc>
      </w:tr>
      <w:tr w:rsidR="00144ED2" w:rsidRPr="006F06C2" w14:paraId="3497A459" w14:textId="77777777" w:rsidTr="00144ED2">
        <w:tc>
          <w:tcPr>
            <w:tcW w:w="4532" w:type="dxa"/>
            <w:tcBorders>
              <w:top w:val="single" w:sz="4" w:space="0" w:color="auto"/>
              <w:left w:val="single" w:sz="4" w:space="0" w:color="auto"/>
              <w:bottom w:val="single" w:sz="4" w:space="0" w:color="auto"/>
              <w:right w:val="single" w:sz="4" w:space="0" w:color="auto"/>
            </w:tcBorders>
          </w:tcPr>
          <w:p w14:paraId="68B93AF6" w14:textId="77777777" w:rsidR="00144ED2" w:rsidRPr="006F06C2" w:rsidRDefault="00144ED2" w:rsidP="00144ED2">
            <w:pPr>
              <w:pStyle w:val="TAL"/>
            </w:pPr>
            <w:r w:rsidRPr="006F06C2">
              <w:t xml:space="preserve">    InterFreqCarrierFreqInfo[1] SEQUENCE {</w:t>
            </w:r>
          </w:p>
        </w:tc>
        <w:tc>
          <w:tcPr>
            <w:tcW w:w="2265" w:type="dxa"/>
            <w:tcBorders>
              <w:top w:val="single" w:sz="4" w:space="0" w:color="auto"/>
              <w:left w:val="single" w:sz="4" w:space="0" w:color="auto"/>
              <w:bottom w:val="single" w:sz="4" w:space="0" w:color="auto"/>
              <w:right w:val="single" w:sz="4" w:space="0" w:color="auto"/>
            </w:tcBorders>
          </w:tcPr>
          <w:p w14:paraId="2517E1DC"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0407D61" w14:textId="77777777" w:rsidR="00144ED2" w:rsidRPr="006F06C2" w:rsidRDefault="00144ED2" w:rsidP="00144ED2">
            <w:pPr>
              <w:pStyle w:val="TAL"/>
            </w:pPr>
            <w:r w:rsidRPr="006F06C2">
              <w:t>entry 1</w:t>
            </w:r>
          </w:p>
        </w:tc>
        <w:tc>
          <w:tcPr>
            <w:tcW w:w="1134" w:type="dxa"/>
            <w:tcBorders>
              <w:top w:val="single" w:sz="4" w:space="0" w:color="auto"/>
              <w:left w:val="single" w:sz="4" w:space="0" w:color="auto"/>
              <w:bottom w:val="single" w:sz="4" w:space="0" w:color="auto"/>
              <w:right w:val="single" w:sz="4" w:space="0" w:color="auto"/>
            </w:tcBorders>
          </w:tcPr>
          <w:p w14:paraId="6516BE83" w14:textId="77777777" w:rsidR="00144ED2" w:rsidRPr="006F06C2" w:rsidRDefault="00144ED2" w:rsidP="00144ED2">
            <w:pPr>
              <w:pStyle w:val="TAL"/>
            </w:pPr>
          </w:p>
        </w:tc>
      </w:tr>
      <w:tr w:rsidR="00144ED2" w:rsidRPr="006F06C2" w14:paraId="019B19F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888AE5E" w14:textId="77777777" w:rsidR="00144ED2" w:rsidRPr="006F06C2" w:rsidRDefault="00144ED2" w:rsidP="00144ED2">
            <w:pPr>
              <w:pStyle w:val="TAL"/>
            </w:pPr>
            <w:r w:rsidRPr="006F06C2">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6E96234A" w14:textId="77777777" w:rsidR="00144ED2" w:rsidRPr="006F06C2" w:rsidRDefault="00144ED2" w:rsidP="00144ED2">
            <w:pPr>
              <w:pStyle w:val="TAL"/>
            </w:pPr>
            <w:r w:rsidRPr="006F06C2">
              <w:t>Same downlink NR ARFCN as used for NR Cell 1</w:t>
            </w:r>
          </w:p>
        </w:tc>
        <w:tc>
          <w:tcPr>
            <w:tcW w:w="1699" w:type="dxa"/>
            <w:tcBorders>
              <w:top w:val="single" w:sz="4" w:space="0" w:color="auto"/>
              <w:left w:val="single" w:sz="4" w:space="0" w:color="auto"/>
              <w:bottom w:val="single" w:sz="4" w:space="0" w:color="auto"/>
              <w:right w:val="single" w:sz="4" w:space="0" w:color="auto"/>
            </w:tcBorders>
          </w:tcPr>
          <w:p w14:paraId="10D4B13E"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4AA0459B" w14:textId="77777777" w:rsidR="00144ED2" w:rsidRPr="006F06C2" w:rsidRDefault="00144ED2" w:rsidP="00144ED2">
            <w:pPr>
              <w:pStyle w:val="TAL"/>
            </w:pPr>
          </w:p>
        </w:tc>
      </w:tr>
      <w:tr w:rsidR="00144ED2" w:rsidRPr="006F06C2" w14:paraId="73A99965"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640A7BF" w14:textId="77777777" w:rsidR="00144ED2" w:rsidRPr="006F06C2" w:rsidRDefault="00144ED2" w:rsidP="00144ED2">
            <w:pPr>
              <w:pStyle w:val="TAL"/>
              <w:rPr>
                <w:lang w:eastAsia="zh-CN"/>
              </w:rPr>
            </w:pPr>
            <w:r w:rsidRPr="006F06C2">
              <w:rPr>
                <w:lang w:eastAsia="zh-CN"/>
              </w:rPr>
              <w:t xml:space="preserve">      </w:t>
            </w:r>
            <w:r w:rsidRPr="006F06C2">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69702400" w14:textId="77777777" w:rsidR="00144ED2" w:rsidRPr="006F06C2" w:rsidRDefault="00144ED2" w:rsidP="00144ED2">
            <w:pPr>
              <w:pStyle w:val="TAL"/>
              <w:rPr>
                <w:lang w:eastAsia="zh-CN"/>
              </w:rPr>
            </w:pPr>
            <w:r w:rsidRPr="006F06C2">
              <w:rPr>
                <w:lang w:eastAsia="zh-CN"/>
              </w:rPr>
              <w:t>4</w:t>
            </w:r>
          </w:p>
        </w:tc>
        <w:tc>
          <w:tcPr>
            <w:tcW w:w="1699" w:type="dxa"/>
            <w:tcBorders>
              <w:top w:val="single" w:sz="4" w:space="0" w:color="auto"/>
              <w:left w:val="single" w:sz="4" w:space="0" w:color="auto"/>
              <w:bottom w:val="single" w:sz="4" w:space="0" w:color="auto"/>
              <w:right w:val="single" w:sz="4" w:space="0" w:color="auto"/>
            </w:tcBorders>
          </w:tcPr>
          <w:p w14:paraId="0E220299" w14:textId="77777777" w:rsidR="00144ED2" w:rsidRPr="006F06C2"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49CA5EF4" w14:textId="77777777" w:rsidR="00144ED2" w:rsidRPr="006F06C2" w:rsidRDefault="00144ED2" w:rsidP="00144ED2">
            <w:pPr>
              <w:pStyle w:val="TAL"/>
            </w:pPr>
          </w:p>
        </w:tc>
      </w:tr>
      <w:tr w:rsidR="00144ED2" w:rsidRPr="006F06C2" w14:paraId="10E07506" w14:textId="77777777" w:rsidTr="00144ED2">
        <w:tc>
          <w:tcPr>
            <w:tcW w:w="4532" w:type="dxa"/>
            <w:tcBorders>
              <w:top w:val="single" w:sz="4" w:space="0" w:color="auto"/>
              <w:left w:val="single" w:sz="4" w:space="0" w:color="auto"/>
              <w:bottom w:val="single" w:sz="4" w:space="0" w:color="auto"/>
              <w:right w:val="single" w:sz="4" w:space="0" w:color="auto"/>
            </w:tcBorders>
          </w:tcPr>
          <w:p w14:paraId="4C6EA0F7" w14:textId="77777777" w:rsidR="00144ED2" w:rsidRPr="006F06C2" w:rsidRDefault="00144ED2" w:rsidP="00144ED2">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4B220583"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33A4E00"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ECF46EB" w14:textId="77777777" w:rsidR="00144ED2" w:rsidRPr="006F06C2" w:rsidRDefault="00144ED2" w:rsidP="00144ED2">
            <w:pPr>
              <w:pStyle w:val="TAL"/>
            </w:pPr>
          </w:p>
        </w:tc>
      </w:tr>
      <w:tr w:rsidR="00144ED2" w:rsidRPr="006F06C2" w14:paraId="10FDD6B9" w14:textId="77777777" w:rsidTr="00144ED2">
        <w:tc>
          <w:tcPr>
            <w:tcW w:w="4532" w:type="dxa"/>
            <w:tcBorders>
              <w:top w:val="single" w:sz="4" w:space="0" w:color="auto"/>
              <w:left w:val="single" w:sz="4" w:space="0" w:color="auto"/>
              <w:bottom w:val="single" w:sz="4" w:space="0" w:color="auto"/>
              <w:right w:val="single" w:sz="4" w:space="0" w:color="auto"/>
            </w:tcBorders>
          </w:tcPr>
          <w:p w14:paraId="0DF61DE1" w14:textId="77777777" w:rsidR="00144ED2" w:rsidRPr="006F06C2" w:rsidRDefault="00144ED2" w:rsidP="00144ED2">
            <w:pPr>
              <w:pStyle w:val="TAL"/>
            </w:pPr>
            <w:r w:rsidRPr="006F06C2">
              <w:t xml:space="preserve">    InterFreqCarrierFreqInfo[2] SEQUENCE {</w:t>
            </w:r>
          </w:p>
        </w:tc>
        <w:tc>
          <w:tcPr>
            <w:tcW w:w="2265" w:type="dxa"/>
            <w:tcBorders>
              <w:top w:val="single" w:sz="4" w:space="0" w:color="auto"/>
              <w:left w:val="single" w:sz="4" w:space="0" w:color="auto"/>
              <w:bottom w:val="single" w:sz="4" w:space="0" w:color="auto"/>
              <w:right w:val="single" w:sz="4" w:space="0" w:color="auto"/>
            </w:tcBorders>
          </w:tcPr>
          <w:p w14:paraId="35E50B25"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EE94C14" w14:textId="77777777" w:rsidR="00144ED2" w:rsidRPr="006F06C2" w:rsidRDefault="00144ED2" w:rsidP="00144ED2">
            <w:pPr>
              <w:pStyle w:val="TAL"/>
            </w:pPr>
            <w:r w:rsidRPr="006F06C2">
              <w:t>entry 2</w:t>
            </w:r>
          </w:p>
        </w:tc>
        <w:tc>
          <w:tcPr>
            <w:tcW w:w="1134" w:type="dxa"/>
            <w:tcBorders>
              <w:top w:val="single" w:sz="4" w:space="0" w:color="auto"/>
              <w:left w:val="single" w:sz="4" w:space="0" w:color="auto"/>
              <w:bottom w:val="single" w:sz="4" w:space="0" w:color="auto"/>
              <w:right w:val="single" w:sz="4" w:space="0" w:color="auto"/>
            </w:tcBorders>
          </w:tcPr>
          <w:p w14:paraId="4718799A" w14:textId="77777777" w:rsidR="00144ED2" w:rsidRPr="006F06C2" w:rsidRDefault="00144ED2" w:rsidP="00144ED2">
            <w:pPr>
              <w:pStyle w:val="TAL"/>
            </w:pPr>
          </w:p>
        </w:tc>
      </w:tr>
      <w:tr w:rsidR="00144ED2" w:rsidRPr="006F06C2" w14:paraId="30407127"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75233F83" w14:textId="77777777" w:rsidR="00144ED2" w:rsidRPr="006F06C2" w:rsidRDefault="00144ED2" w:rsidP="00144ED2">
            <w:pPr>
              <w:pStyle w:val="TAL"/>
            </w:pPr>
            <w:r w:rsidRPr="006F06C2">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6448694B" w14:textId="77777777" w:rsidR="00144ED2" w:rsidRPr="006F06C2" w:rsidRDefault="00144ED2" w:rsidP="00144ED2">
            <w:pPr>
              <w:pStyle w:val="TAL"/>
            </w:pPr>
            <w:r w:rsidRPr="006F06C2">
              <w:t xml:space="preserve">Same downlink NR ARFCN as used for NR Cell </w:t>
            </w:r>
            <w:r w:rsidRPr="006F06C2">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48FC40E1"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051E164" w14:textId="77777777" w:rsidR="00144ED2" w:rsidRPr="006F06C2" w:rsidRDefault="00144ED2" w:rsidP="00144ED2">
            <w:pPr>
              <w:pStyle w:val="TAL"/>
            </w:pPr>
          </w:p>
        </w:tc>
      </w:tr>
      <w:tr w:rsidR="00144ED2" w:rsidRPr="006F06C2" w14:paraId="021CE009"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341A502" w14:textId="77777777" w:rsidR="00144ED2" w:rsidRPr="006F06C2" w:rsidRDefault="00144ED2" w:rsidP="00144ED2">
            <w:pPr>
              <w:pStyle w:val="TAL"/>
              <w:rPr>
                <w:lang w:eastAsia="zh-CN"/>
              </w:rPr>
            </w:pPr>
            <w:r w:rsidRPr="006F06C2">
              <w:rPr>
                <w:lang w:eastAsia="zh-CN"/>
              </w:rPr>
              <w:t xml:space="preserve">      </w:t>
            </w:r>
            <w:r w:rsidRPr="006F06C2">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78640E45" w14:textId="77777777" w:rsidR="00144ED2" w:rsidRPr="006F06C2" w:rsidRDefault="00144ED2" w:rsidP="00144ED2">
            <w:pPr>
              <w:pStyle w:val="TAL"/>
              <w:rPr>
                <w:lang w:eastAsia="zh-CN"/>
              </w:rPr>
            </w:pPr>
            <w:r w:rsidRPr="006F06C2">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31847763" w14:textId="77777777" w:rsidR="00144ED2" w:rsidRPr="006F06C2"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41E4D06E" w14:textId="77777777" w:rsidR="00144ED2" w:rsidRPr="006F06C2" w:rsidRDefault="00144ED2" w:rsidP="00144ED2">
            <w:pPr>
              <w:pStyle w:val="TAL"/>
            </w:pPr>
          </w:p>
        </w:tc>
      </w:tr>
      <w:tr w:rsidR="00144ED2" w:rsidRPr="006F06C2" w14:paraId="40E41C81" w14:textId="77777777" w:rsidTr="00144ED2">
        <w:tc>
          <w:tcPr>
            <w:tcW w:w="4532" w:type="dxa"/>
            <w:tcBorders>
              <w:top w:val="single" w:sz="4" w:space="0" w:color="auto"/>
              <w:left w:val="single" w:sz="4" w:space="0" w:color="auto"/>
              <w:bottom w:val="single" w:sz="4" w:space="0" w:color="auto"/>
              <w:right w:val="single" w:sz="4" w:space="0" w:color="auto"/>
            </w:tcBorders>
          </w:tcPr>
          <w:p w14:paraId="28CB651B" w14:textId="77777777" w:rsidR="00144ED2" w:rsidRPr="006F06C2" w:rsidRDefault="00144ED2" w:rsidP="00144ED2">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1DF27A41"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A48D7FE"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579316F2" w14:textId="77777777" w:rsidR="00144ED2" w:rsidRPr="006F06C2" w:rsidRDefault="00144ED2" w:rsidP="00144ED2">
            <w:pPr>
              <w:pStyle w:val="TAL"/>
            </w:pPr>
          </w:p>
        </w:tc>
      </w:tr>
      <w:tr w:rsidR="00144ED2" w:rsidRPr="006F06C2" w14:paraId="271DBF7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0A264B7F" w14:textId="77777777" w:rsidR="00144ED2" w:rsidRPr="006F06C2" w:rsidRDefault="00144ED2" w:rsidP="00144ED2">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7A2AF750"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5D5EB065"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4A2081B" w14:textId="77777777" w:rsidR="00144ED2" w:rsidRPr="006F06C2" w:rsidRDefault="00144ED2" w:rsidP="00144ED2">
            <w:pPr>
              <w:pStyle w:val="TAL"/>
            </w:pPr>
          </w:p>
        </w:tc>
      </w:tr>
      <w:tr w:rsidR="00144ED2" w:rsidRPr="006F06C2" w14:paraId="704DDA5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B47E36B" w14:textId="77777777" w:rsidR="00144ED2" w:rsidRPr="006F06C2" w:rsidRDefault="00144ED2" w:rsidP="00144ED2">
            <w:pPr>
              <w:pStyle w:val="TAL"/>
            </w:pPr>
            <w:r w:rsidRPr="006F06C2">
              <w:t>}</w:t>
            </w:r>
          </w:p>
        </w:tc>
        <w:tc>
          <w:tcPr>
            <w:tcW w:w="2265" w:type="dxa"/>
            <w:tcBorders>
              <w:top w:val="single" w:sz="4" w:space="0" w:color="auto"/>
              <w:left w:val="single" w:sz="4" w:space="0" w:color="auto"/>
              <w:bottom w:val="single" w:sz="4" w:space="0" w:color="auto"/>
              <w:right w:val="single" w:sz="4" w:space="0" w:color="auto"/>
            </w:tcBorders>
          </w:tcPr>
          <w:p w14:paraId="4FEC64E0" w14:textId="77777777" w:rsidR="00144ED2" w:rsidRPr="006F06C2"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3AE6B985" w14:textId="77777777" w:rsidR="00144ED2" w:rsidRPr="006F06C2"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4067FC7B" w14:textId="77777777" w:rsidR="00144ED2" w:rsidRPr="006F06C2" w:rsidRDefault="00144ED2" w:rsidP="00144ED2">
            <w:pPr>
              <w:pStyle w:val="TAL"/>
            </w:pPr>
          </w:p>
        </w:tc>
      </w:tr>
    </w:tbl>
    <w:p w14:paraId="75BF2043" w14:textId="77777777" w:rsidR="002C0094" w:rsidRPr="006F06C2" w:rsidRDefault="002C0094" w:rsidP="002C0094">
      <w:pPr>
        <w:rPr>
          <w:lang w:eastAsia="x-none"/>
        </w:rPr>
      </w:pPr>
    </w:p>
    <w:p w14:paraId="40459B8F" w14:textId="77777777" w:rsidR="002C0094" w:rsidRPr="006F06C2" w:rsidRDefault="002C0094" w:rsidP="002C0094">
      <w:pPr>
        <w:pStyle w:val="TH"/>
      </w:pPr>
      <w:r w:rsidRPr="006F06C2">
        <w:t xml:space="preserve">Table 8.1.1.3.3.3.3-4: </w:t>
      </w:r>
      <w:r w:rsidRPr="006F06C2">
        <w:rPr>
          <w:i/>
          <w:iCs/>
        </w:rPr>
        <w:t>RRCRelease</w:t>
      </w:r>
      <w:r w:rsidRPr="006F06C2">
        <w:t xml:space="preserve"> (step 6, Table </w:t>
      </w:r>
      <w:r w:rsidRPr="006F06C2">
        <w:rPr>
          <w:lang w:eastAsia="zh-CN"/>
        </w:rPr>
        <w:t>8.1.1.3.5</w:t>
      </w:r>
      <w:r w:rsidRPr="006F06C2">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C0094" w:rsidRPr="006F06C2" w14:paraId="092538C1" w14:textId="77777777" w:rsidTr="008C25A3">
        <w:tc>
          <w:tcPr>
            <w:tcW w:w="9747" w:type="dxa"/>
            <w:gridSpan w:val="4"/>
            <w:tcBorders>
              <w:top w:val="single" w:sz="4" w:space="0" w:color="auto"/>
              <w:left w:val="single" w:sz="4" w:space="0" w:color="auto"/>
              <w:bottom w:val="single" w:sz="4" w:space="0" w:color="auto"/>
              <w:right w:val="single" w:sz="4" w:space="0" w:color="auto"/>
            </w:tcBorders>
            <w:hideMark/>
          </w:tcPr>
          <w:p w14:paraId="496D821C" w14:textId="77777777" w:rsidR="002C0094" w:rsidRPr="006F06C2" w:rsidRDefault="002C0094" w:rsidP="008C25A3">
            <w:pPr>
              <w:pStyle w:val="TAL"/>
            </w:pPr>
            <w:r w:rsidRPr="006F06C2">
              <w:t>Derivation Path: TS 38.508-1 [4], Table 4.6.1-16</w:t>
            </w:r>
          </w:p>
        </w:tc>
      </w:tr>
      <w:tr w:rsidR="002C0094" w:rsidRPr="006F06C2" w14:paraId="7E9DB757"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73FEE9A6" w14:textId="77777777" w:rsidR="002C0094" w:rsidRPr="006F06C2" w:rsidRDefault="002C0094" w:rsidP="008C25A3">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568596" w14:textId="77777777" w:rsidR="002C0094" w:rsidRPr="006F06C2" w:rsidRDefault="002C0094" w:rsidP="008C25A3">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334F7DC5" w14:textId="77777777" w:rsidR="002C0094" w:rsidRPr="006F06C2" w:rsidRDefault="002C0094" w:rsidP="008C25A3">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0B98C3D7" w14:textId="77777777" w:rsidR="002C0094" w:rsidRPr="006F06C2" w:rsidRDefault="002C0094" w:rsidP="008C25A3">
            <w:pPr>
              <w:pStyle w:val="TAH"/>
            </w:pPr>
            <w:r w:rsidRPr="006F06C2">
              <w:t>Condition</w:t>
            </w:r>
          </w:p>
        </w:tc>
      </w:tr>
      <w:tr w:rsidR="002C0094" w:rsidRPr="006F06C2" w14:paraId="1AA9510F"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38F7334" w14:textId="77777777" w:rsidR="002C0094" w:rsidRPr="006F06C2" w:rsidRDefault="002C0094" w:rsidP="008C25A3">
            <w:pPr>
              <w:pStyle w:val="TAL"/>
            </w:pPr>
            <w:r w:rsidRPr="006F06C2">
              <w:t>RRCRelease ::= SEQUENCE {</w:t>
            </w:r>
          </w:p>
        </w:tc>
        <w:tc>
          <w:tcPr>
            <w:tcW w:w="2267" w:type="dxa"/>
            <w:tcBorders>
              <w:top w:val="single" w:sz="4" w:space="0" w:color="auto"/>
              <w:left w:val="single" w:sz="4" w:space="0" w:color="auto"/>
              <w:bottom w:val="single" w:sz="4" w:space="0" w:color="auto"/>
              <w:right w:val="single" w:sz="4" w:space="0" w:color="auto"/>
            </w:tcBorders>
          </w:tcPr>
          <w:p w14:paraId="31434944" w14:textId="77777777" w:rsidR="002C0094" w:rsidRPr="006F06C2"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7D5E7218" w14:textId="77777777" w:rsidR="002C0094" w:rsidRPr="006F06C2"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2B4BEBFF" w14:textId="77777777" w:rsidR="002C0094" w:rsidRPr="006F06C2" w:rsidRDefault="002C0094" w:rsidP="008C25A3">
            <w:pPr>
              <w:pStyle w:val="TAL"/>
            </w:pPr>
          </w:p>
        </w:tc>
      </w:tr>
      <w:tr w:rsidR="002C0094" w:rsidRPr="006F06C2" w14:paraId="551A0ED3"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6C97617F" w14:textId="77777777" w:rsidR="002C0094" w:rsidRPr="006F06C2" w:rsidRDefault="002C0094" w:rsidP="008C25A3">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684360F" w14:textId="77777777" w:rsidR="002C0094" w:rsidRPr="006F06C2"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191A86BD" w14:textId="77777777" w:rsidR="002C0094" w:rsidRPr="006F06C2"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29AFB75C" w14:textId="77777777" w:rsidR="002C0094" w:rsidRPr="006F06C2" w:rsidRDefault="002C0094" w:rsidP="008C25A3">
            <w:pPr>
              <w:pStyle w:val="TAL"/>
            </w:pPr>
          </w:p>
        </w:tc>
      </w:tr>
      <w:tr w:rsidR="002C0094" w:rsidRPr="006F06C2" w14:paraId="2703564F"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63B79CA7" w14:textId="77777777" w:rsidR="002C0094" w:rsidRPr="006F06C2" w:rsidRDefault="002C0094" w:rsidP="008C25A3">
            <w:pPr>
              <w:pStyle w:val="TAL"/>
            </w:pPr>
            <w:r w:rsidRPr="006F06C2">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16019101" w14:textId="77777777" w:rsidR="002C0094" w:rsidRPr="006F06C2"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5524A123" w14:textId="77777777" w:rsidR="002C0094" w:rsidRPr="006F06C2"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7946AA61" w14:textId="77777777" w:rsidR="002C0094" w:rsidRPr="006F06C2" w:rsidRDefault="002C0094" w:rsidP="008C25A3">
            <w:pPr>
              <w:pStyle w:val="TAL"/>
            </w:pPr>
          </w:p>
        </w:tc>
      </w:tr>
      <w:tr w:rsidR="002C0094" w:rsidRPr="006F06C2" w14:paraId="6089AE0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612CCF8" w14:textId="77777777" w:rsidR="002C0094" w:rsidRPr="006F06C2" w:rsidRDefault="002C0094" w:rsidP="008C25A3">
            <w:pPr>
              <w:pStyle w:val="TAL"/>
            </w:pPr>
            <w:r w:rsidRPr="006F06C2">
              <w:t xml:space="preserve">      cellReselectionPriorities SEQUENCE {</w:t>
            </w:r>
          </w:p>
        </w:tc>
        <w:tc>
          <w:tcPr>
            <w:tcW w:w="2267" w:type="dxa"/>
            <w:tcBorders>
              <w:top w:val="single" w:sz="4" w:space="0" w:color="auto"/>
              <w:left w:val="single" w:sz="4" w:space="0" w:color="auto"/>
              <w:bottom w:val="single" w:sz="4" w:space="0" w:color="auto"/>
              <w:right w:val="single" w:sz="4" w:space="0" w:color="auto"/>
            </w:tcBorders>
          </w:tcPr>
          <w:p w14:paraId="5A4E2FBE" w14:textId="77777777" w:rsidR="002C0094" w:rsidRPr="006F06C2"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048A6A36" w14:textId="77777777" w:rsidR="002C0094" w:rsidRPr="006F06C2"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4D195975" w14:textId="77777777" w:rsidR="002C0094" w:rsidRPr="006F06C2" w:rsidRDefault="002C0094" w:rsidP="008C25A3">
            <w:pPr>
              <w:pStyle w:val="TAL"/>
            </w:pPr>
          </w:p>
        </w:tc>
      </w:tr>
      <w:tr w:rsidR="00A10BBD" w:rsidRPr="006F06C2" w14:paraId="43C6E926" w14:textId="77777777" w:rsidTr="0044230C">
        <w:tc>
          <w:tcPr>
            <w:tcW w:w="4535" w:type="dxa"/>
            <w:tcBorders>
              <w:top w:val="single" w:sz="4" w:space="0" w:color="auto"/>
              <w:left w:val="single" w:sz="4" w:space="0" w:color="auto"/>
              <w:bottom w:val="single" w:sz="4" w:space="0" w:color="auto"/>
              <w:right w:val="single" w:sz="4" w:space="0" w:color="auto"/>
            </w:tcBorders>
          </w:tcPr>
          <w:p w14:paraId="1CE70CAE" w14:textId="77777777" w:rsidR="00A10BBD" w:rsidRPr="006F06C2" w:rsidRDefault="00A10BBD" w:rsidP="0044230C">
            <w:pPr>
              <w:pStyle w:val="TAL"/>
            </w:pPr>
            <w:r w:rsidRPr="006F06C2">
              <w:t xml:space="preserve">        freqPriorityListEUTRA</w:t>
            </w:r>
          </w:p>
        </w:tc>
        <w:tc>
          <w:tcPr>
            <w:tcW w:w="2267" w:type="dxa"/>
            <w:tcBorders>
              <w:top w:val="single" w:sz="4" w:space="0" w:color="auto"/>
              <w:left w:val="single" w:sz="4" w:space="0" w:color="auto"/>
              <w:bottom w:val="single" w:sz="4" w:space="0" w:color="auto"/>
              <w:right w:val="single" w:sz="4" w:space="0" w:color="auto"/>
            </w:tcBorders>
          </w:tcPr>
          <w:p w14:paraId="66DE2E86" w14:textId="77777777" w:rsidR="00A10BBD" w:rsidRPr="006F06C2" w:rsidRDefault="00A10BBD" w:rsidP="0044230C">
            <w:pPr>
              <w:pStyle w:val="TAL"/>
              <w:rPr>
                <w:lang w:eastAsia="zh-CN"/>
              </w:rPr>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4ABB72C" w14:textId="77777777" w:rsidR="00A10BBD" w:rsidRPr="006F06C2" w:rsidRDefault="00A10BBD" w:rsidP="0044230C">
            <w:pPr>
              <w:pStyle w:val="TAL"/>
            </w:pPr>
          </w:p>
        </w:tc>
        <w:tc>
          <w:tcPr>
            <w:tcW w:w="1245" w:type="dxa"/>
            <w:tcBorders>
              <w:top w:val="single" w:sz="4" w:space="0" w:color="auto"/>
              <w:left w:val="single" w:sz="4" w:space="0" w:color="auto"/>
              <w:bottom w:val="single" w:sz="4" w:space="0" w:color="auto"/>
              <w:right w:val="single" w:sz="4" w:space="0" w:color="auto"/>
            </w:tcBorders>
          </w:tcPr>
          <w:p w14:paraId="7A9F13C8" w14:textId="77777777" w:rsidR="00A10BBD" w:rsidRPr="006F06C2" w:rsidRDefault="00A10BBD" w:rsidP="0044230C">
            <w:pPr>
              <w:pStyle w:val="TAL"/>
            </w:pPr>
          </w:p>
        </w:tc>
      </w:tr>
      <w:tr w:rsidR="00144ED2" w:rsidRPr="006F06C2" w14:paraId="44900372" w14:textId="77777777" w:rsidTr="0044230C">
        <w:tc>
          <w:tcPr>
            <w:tcW w:w="4535" w:type="dxa"/>
            <w:tcBorders>
              <w:top w:val="single" w:sz="4" w:space="0" w:color="auto"/>
              <w:left w:val="single" w:sz="4" w:space="0" w:color="auto"/>
              <w:bottom w:val="single" w:sz="4" w:space="0" w:color="auto"/>
              <w:right w:val="single" w:sz="4" w:space="0" w:color="auto"/>
            </w:tcBorders>
          </w:tcPr>
          <w:p w14:paraId="40EB3CA2" w14:textId="77777777" w:rsidR="00144ED2" w:rsidRPr="006F06C2" w:rsidRDefault="00144ED2" w:rsidP="00144ED2">
            <w:pPr>
              <w:pStyle w:val="TAL"/>
              <w:rPr>
                <w:lang w:eastAsia="zh-CN"/>
              </w:rPr>
            </w:pPr>
            <w:r w:rsidRPr="006F06C2">
              <w:rPr>
                <w:lang w:eastAsia="zh-CN"/>
              </w:rPr>
              <w:t xml:space="preserve">        </w:t>
            </w:r>
            <w:r w:rsidRPr="006F06C2">
              <w:t>freqPriorityListNR SEQUENCE (SIZE (1..maxFreq)) OF FreqPriorityNR {</w:t>
            </w:r>
          </w:p>
        </w:tc>
        <w:tc>
          <w:tcPr>
            <w:tcW w:w="2267" w:type="dxa"/>
            <w:tcBorders>
              <w:top w:val="single" w:sz="4" w:space="0" w:color="auto"/>
              <w:left w:val="single" w:sz="4" w:space="0" w:color="auto"/>
              <w:bottom w:val="single" w:sz="4" w:space="0" w:color="auto"/>
              <w:right w:val="single" w:sz="4" w:space="0" w:color="auto"/>
            </w:tcBorders>
          </w:tcPr>
          <w:p w14:paraId="1B81E6EC" w14:textId="77777777" w:rsidR="00144ED2" w:rsidRPr="006F06C2" w:rsidRDefault="00144ED2" w:rsidP="00144ED2">
            <w:pPr>
              <w:pStyle w:val="TAL"/>
              <w:rPr>
                <w:lang w:eastAsia="x-none"/>
              </w:rPr>
            </w:pPr>
            <w:r w:rsidRPr="006F06C2">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6184BDEE"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3C773744" w14:textId="77777777" w:rsidR="00144ED2" w:rsidRPr="006F06C2" w:rsidRDefault="00144ED2" w:rsidP="00144ED2">
            <w:pPr>
              <w:pStyle w:val="TAL"/>
            </w:pPr>
          </w:p>
        </w:tc>
      </w:tr>
      <w:tr w:rsidR="00144ED2" w:rsidRPr="006F06C2" w14:paraId="3F0DD94F" w14:textId="77777777" w:rsidTr="0044230C">
        <w:tc>
          <w:tcPr>
            <w:tcW w:w="4535" w:type="dxa"/>
            <w:tcBorders>
              <w:top w:val="single" w:sz="4" w:space="0" w:color="auto"/>
              <w:left w:val="single" w:sz="4" w:space="0" w:color="auto"/>
              <w:bottom w:val="single" w:sz="4" w:space="0" w:color="auto"/>
              <w:right w:val="single" w:sz="4" w:space="0" w:color="auto"/>
            </w:tcBorders>
          </w:tcPr>
          <w:p w14:paraId="63E0FACA" w14:textId="77777777" w:rsidR="00144ED2" w:rsidRPr="006F06C2" w:rsidRDefault="00144ED2" w:rsidP="00144ED2">
            <w:pPr>
              <w:pStyle w:val="TAL"/>
            </w:pPr>
            <w:r w:rsidRPr="006F06C2">
              <w:rPr>
                <w:lang w:eastAsia="zh-CN"/>
              </w:rPr>
              <w:t xml:space="preserve">          </w:t>
            </w:r>
            <w:r w:rsidRPr="006F06C2">
              <w:t>FreqPriorityNR[1] SEQUENCE {</w:t>
            </w:r>
          </w:p>
        </w:tc>
        <w:tc>
          <w:tcPr>
            <w:tcW w:w="2267" w:type="dxa"/>
            <w:tcBorders>
              <w:top w:val="single" w:sz="4" w:space="0" w:color="auto"/>
              <w:left w:val="single" w:sz="4" w:space="0" w:color="auto"/>
              <w:bottom w:val="single" w:sz="4" w:space="0" w:color="auto"/>
              <w:right w:val="single" w:sz="4" w:space="0" w:color="auto"/>
            </w:tcBorders>
          </w:tcPr>
          <w:p w14:paraId="4901F112"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6A8A29A3" w14:textId="77777777" w:rsidR="00144ED2" w:rsidRPr="006F06C2" w:rsidRDefault="00144ED2" w:rsidP="00144ED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516C33D8" w14:textId="77777777" w:rsidR="00144ED2" w:rsidRPr="006F06C2" w:rsidRDefault="00144ED2" w:rsidP="00144ED2">
            <w:pPr>
              <w:pStyle w:val="TAL"/>
            </w:pPr>
          </w:p>
        </w:tc>
      </w:tr>
      <w:tr w:rsidR="00144ED2" w:rsidRPr="006F06C2" w14:paraId="0EE2C5AE" w14:textId="77777777" w:rsidTr="0044230C">
        <w:tc>
          <w:tcPr>
            <w:tcW w:w="4535" w:type="dxa"/>
            <w:tcBorders>
              <w:top w:val="single" w:sz="4" w:space="0" w:color="auto"/>
              <w:left w:val="single" w:sz="4" w:space="0" w:color="auto"/>
              <w:bottom w:val="single" w:sz="4" w:space="0" w:color="auto"/>
              <w:right w:val="single" w:sz="4" w:space="0" w:color="auto"/>
            </w:tcBorders>
          </w:tcPr>
          <w:p w14:paraId="11567E80" w14:textId="77777777" w:rsidR="00144ED2" w:rsidRPr="006F06C2" w:rsidRDefault="00144ED2" w:rsidP="00144ED2">
            <w:pPr>
              <w:pStyle w:val="TAL"/>
            </w:pPr>
            <w:r w:rsidRPr="006F06C2">
              <w:t xml:space="preserve">            carrierFreq</w:t>
            </w:r>
          </w:p>
        </w:tc>
        <w:tc>
          <w:tcPr>
            <w:tcW w:w="2267" w:type="dxa"/>
            <w:tcBorders>
              <w:top w:val="single" w:sz="4" w:space="0" w:color="auto"/>
              <w:left w:val="single" w:sz="4" w:space="0" w:color="auto"/>
              <w:bottom w:val="single" w:sz="4" w:space="0" w:color="auto"/>
              <w:right w:val="single" w:sz="4" w:space="0" w:color="auto"/>
            </w:tcBorders>
          </w:tcPr>
          <w:p w14:paraId="3E3F9CF6" w14:textId="77777777" w:rsidR="00144ED2" w:rsidRPr="006F06C2" w:rsidRDefault="00144ED2" w:rsidP="00144ED2">
            <w:pPr>
              <w:pStyle w:val="TAL"/>
            </w:pPr>
            <w:r w:rsidRPr="006F06C2">
              <w:t>ARFCN-ValueNR of NR Cell 1</w:t>
            </w:r>
          </w:p>
        </w:tc>
        <w:tc>
          <w:tcPr>
            <w:tcW w:w="1700" w:type="dxa"/>
            <w:tcBorders>
              <w:top w:val="single" w:sz="4" w:space="0" w:color="auto"/>
              <w:left w:val="single" w:sz="4" w:space="0" w:color="auto"/>
              <w:bottom w:val="single" w:sz="4" w:space="0" w:color="auto"/>
              <w:right w:val="single" w:sz="4" w:space="0" w:color="auto"/>
            </w:tcBorders>
          </w:tcPr>
          <w:p w14:paraId="29756681"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17EA343D" w14:textId="77777777" w:rsidR="00144ED2" w:rsidRPr="006F06C2" w:rsidRDefault="00144ED2" w:rsidP="00144ED2">
            <w:pPr>
              <w:pStyle w:val="TAL"/>
            </w:pPr>
          </w:p>
        </w:tc>
      </w:tr>
      <w:tr w:rsidR="00144ED2" w:rsidRPr="006F06C2" w14:paraId="7860645E" w14:textId="77777777" w:rsidTr="0044230C">
        <w:tc>
          <w:tcPr>
            <w:tcW w:w="4535" w:type="dxa"/>
            <w:tcBorders>
              <w:top w:val="single" w:sz="4" w:space="0" w:color="auto"/>
              <w:left w:val="single" w:sz="4" w:space="0" w:color="auto"/>
              <w:bottom w:val="single" w:sz="4" w:space="0" w:color="auto"/>
              <w:right w:val="single" w:sz="4" w:space="0" w:color="auto"/>
            </w:tcBorders>
          </w:tcPr>
          <w:p w14:paraId="2CC65C8F" w14:textId="77777777" w:rsidR="00144ED2" w:rsidRPr="006F06C2" w:rsidRDefault="00144ED2" w:rsidP="00144ED2">
            <w:pPr>
              <w:pStyle w:val="TAL"/>
            </w:pPr>
            <w:r w:rsidRPr="006F06C2">
              <w:t xml:space="preserve">            cellReselectionPriority</w:t>
            </w:r>
          </w:p>
        </w:tc>
        <w:tc>
          <w:tcPr>
            <w:tcW w:w="2267" w:type="dxa"/>
            <w:tcBorders>
              <w:top w:val="single" w:sz="4" w:space="0" w:color="auto"/>
              <w:left w:val="single" w:sz="4" w:space="0" w:color="auto"/>
              <w:bottom w:val="single" w:sz="4" w:space="0" w:color="auto"/>
              <w:right w:val="single" w:sz="4" w:space="0" w:color="auto"/>
            </w:tcBorders>
          </w:tcPr>
          <w:p w14:paraId="50D9A434" w14:textId="77777777" w:rsidR="00144ED2" w:rsidRPr="006F06C2" w:rsidRDefault="00144ED2" w:rsidP="00144ED2">
            <w:pPr>
              <w:pStyle w:val="TAL"/>
            </w:pPr>
            <w:r w:rsidRPr="006F06C2">
              <w:t>4</w:t>
            </w:r>
          </w:p>
        </w:tc>
        <w:tc>
          <w:tcPr>
            <w:tcW w:w="1700" w:type="dxa"/>
            <w:tcBorders>
              <w:top w:val="single" w:sz="4" w:space="0" w:color="auto"/>
              <w:left w:val="single" w:sz="4" w:space="0" w:color="auto"/>
              <w:bottom w:val="single" w:sz="4" w:space="0" w:color="auto"/>
              <w:right w:val="single" w:sz="4" w:space="0" w:color="auto"/>
            </w:tcBorders>
          </w:tcPr>
          <w:p w14:paraId="487D38F4"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06FECF39" w14:textId="77777777" w:rsidR="00144ED2" w:rsidRPr="006F06C2" w:rsidRDefault="00144ED2" w:rsidP="00144ED2">
            <w:pPr>
              <w:pStyle w:val="TAL"/>
            </w:pPr>
          </w:p>
        </w:tc>
      </w:tr>
      <w:tr w:rsidR="00144ED2" w:rsidRPr="006F06C2" w14:paraId="25B2E0B8" w14:textId="77777777" w:rsidTr="0044230C">
        <w:tc>
          <w:tcPr>
            <w:tcW w:w="4535" w:type="dxa"/>
            <w:tcBorders>
              <w:top w:val="single" w:sz="4" w:space="0" w:color="auto"/>
              <w:left w:val="single" w:sz="4" w:space="0" w:color="auto"/>
              <w:bottom w:val="single" w:sz="4" w:space="0" w:color="auto"/>
              <w:right w:val="single" w:sz="4" w:space="0" w:color="auto"/>
            </w:tcBorders>
          </w:tcPr>
          <w:p w14:paraId="24F75FDD" w14:textId="77777777" w:rsidR="00144ED2" w:rsidRPr="006F06C2" w:rsidRDefault="00144ED2" w:rsidP="00144ED2">
            <w:pPr>
              <w:pStyle w:val="TAL"/>
            </w:pPr>
            <w:r w:rsidRPr="006F06C2">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4125628C" w14:textId="77777777" w:rsidR="00144ED2" w:rsidRPr="006F06C2" w:rsidRDefault="00144ED2" w:rsidP="00144ED2">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524276B7"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AD12CDC" w14:textId="77777777" w:rsidR="00144ED2" w:rsidRPr="006F06C2" w:rsidRDefault="00144ED2" w:rsidP="00144ED2">
            <w:pPr>
              <w:pStyle w:val="TAL"/>
            </w:pPr>
          </w:p>
        </w:tc>
      </w:tr>
      <w:tr w:rsidR="00144ED2" w:rsidRPr="006F06C2" w14:paraId="7D99C5DC" w14:textId="77777777" w:rsidTr="00144ED2">
        <w:tc>
          <w:tcPr>
            <w:tcW w:w="4535" w:type="dxa"/>
            <w:tcBorders>
              <w:top w:val="single" w:sz="4" w:space="0" w:color="auto"/>
              <w:left w:val="single" w:sz="4" w:space="0" w:color="auto"/>
              <w:bottom w:val="single" w:sz="4" w:space="0" w:color="auto"/>
              <w:right w:val="single" w:sz="4" w:space="0" w:color="auto"/>
            </w:tcBorders>
          </w:tcPr>
          <w:p w14:paraId="5A63C2CA" w14:textId="77777777" w:rsidR="00144ED2" w:rsidRPr="006F06C2" w:rsidRDefault="00144ED2" w:rsidP="00144ED2">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034B851"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418FDBB5"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6EC9841" w14:textId="77777777" w:rsidR="00144ED2" w:rsidRPr="006F06C2" w:rsidRDefault="00144ED2" w:rsidP="00144ED2">
            <w:pPr>
              <w:pStyle w:val="TAL"/>
            </w:pPr>
          </w:p>
        </w:tc>
      </w:tr>
      <w:tr w:rsidR="00144ED2" w:rsidRPr="006F06C2" w14:paraId="61695FC6" w14:textId="77777777" w:rsidTr="00144ED2">
        <w:tc>
          <w:tcPr>
            <w:tcW w:w="4535" w:type="dxa"/>
            <w:tcBorders>
              <w:top w:val="single" w:sz="4" w:space="0" w:color="auto"/>
              <w:left w:val="single" w:sz="4" w:space="0" w:color="auto"/>
              <w:bottom w:val="single" w:sz="4" w:space="0" w:color="auto"/>
              <w:right w:val="single" w:sz="4" w:space="0" w:color="auto"/>
            </w:tcBorders>
          </w:tcPr>
          <w:p w14:paraId="0F48775F" w14:textId="77777777" w:rsidR="00144ED2" w:rsidRPr="006F06C2" w:rsidRDefault="00144ED2" w:rsidP="00144ED2">
            <w:pPr>
              <w:pStyle w:val="TAL"/>
            </w:pPr>
            <w:r w:rsidRPr="006F06C2">
              <w:rPr>
                <w:lang w:eastAsia="zh-CN"/>
              </w:rPr>
              <w:t xml:space="preserve">          </w:t>
            </w:r>
            <w:r w:rsidRPr="006F06C2">
              <w:t>FreqPriorityNR[1] SEQUENCE {</w:t>
            </w:r>
          </w:p>
        </w:tc>
        <w:tc>
          <w:tcPr>
            <w:tcW w:w="2267" w:type="dxa"/>
            <w:tcBorders>
              <w:top w:val="single" w:sz="4" w:space="0" w:color="auto"/>
              <w:left w:val="single" w:sz="4" w:space="0" w:color="auto"/>
              <w:bottom w:val="single" w:sz="4" w:space="0" w:color="auto"/>
              <w:right w:val="single" w:sz="4" w:space="0" w:color="auto"/>
            </w:tcBorders>
          </w:tcPr>
          <w:p w14:paraId="6A182118"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3ABA8EA7" w14:textId="77777777" w:rsidR="00144ED2" w:rsidRPr="006F06C2" w:rsidRDefault="00144ED2" w:rsidP="00144ED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21FF7CF4" w14:textId="77777777" w:rsidR="00144ED2" w:rsidRPr="006F06C2" w:rsidRDefault="00144ED2" w:rsidP="00144ED2">
            <w:pPr>
              <w:pStyle w:val="TAL"/>
            </w:pPr>
          </w:p>
        </w:tc>
      </w:tr>
      <w:tr w:rsidR="00144ED2" w:rsidRPr="006F06C2" w14:paraId="1094A819"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228C258B" w14:textId="77777777" w:rsidR="00144ED2" w:rsidRPr="006F06C2" w:rsidRDefault="00144ED2" w:rsidP="00144ED2">
            <w:pPr>
              <w:pStyle w:val="TAL"/>
            </w:pPr>
            <w:r w:rsidRPr="006F06C2">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75890D93" w14:textId="77777777" w:rsidR="00144ED2" w:rsidRPr="006F06C2" w:rsidRDefault="00144ED2" w:rsidP="00144ED2">
            <w:pPr>
              <w:pStyle w:val="TAL"/>
            </w:pPr>
            <w:r w:rsidRPr="006F06C2">
              <w:t>ARFCN-ValueNR of NR Cell 6</w:t>
            </w:r>
          </w:p>
        </w:tc>
        <w:tc>
          <w:tcPr>
            <w:tcW w:w="1700" w:type="dxa"/>
            <w:tcBorders>
              <w:top w:val="single" w:sz="4" w:space="0" w:color="auto"/>
              <w:left w:val="single" w:sz="4" w:space="0" w:color="auto"/>
              <w:bottom w:val="single" w:sz="4" w:space="0" w:color="auto"/>
              <w:right w:val="single" w:sz="4" w:space="0" w:color="auto"/>
            </w:tcBorders>
          </w:tcPr>
          <w:p w14:paraId="25DAB691"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29A9D62" w14:textId="77777777" w:rsidR="00144ED2" w:rsidRPr="006F06C2" w:rsidRDefault="00144ED2" w:rsidP="00144ED2">
            <w:pPr>
              <w:pStyle w:val="TAL"/>
            </w:pPr>
          </w:p>
        </w:tc>
      </w:tr>
      <w:tr w:rsidR="00144ED2" w:rsidRPr="006F06C2" w14:paraId="47B4EB8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32018559" w14:textId="77777777" w:rsidR="00144ED2" w:rsidRPr="006F06C2" w:rsidRDefault="00144ED2" w:rsidP="00144ED2">
            <w:pPr>
              <w:pStyle w:val="TAL"/>
            </w:pPr>
            <w:r w:rsidRPr="006F06C2">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7F657EFF" w14:textId="77777777" w:rsidR="00144ED2" w:rsidRPr="006F06C2" w:rsidRDefault="00144ED2" w:rsidP="00144ED2">
            <w:pPr>
              <w:pStyle w:val="TAL"/>
            </w:pPr>
            <w:r w:rsidRPr="006F06C2">
              <w:t>3</w:t>
            </w:r>
          </w:p>
        </w:tc>
        <w:tc>
          <w:tcPr>
            <w:tcW w:w="1700" w:type="dxa"/>
            <w:tcBorders>
              <w:top w:val="single" w:sz="4" w:space="0" w:color="auto"/>
              <w:left w:val="single" w:sz="4" w:space="0" w:color="auto"/>
              <w:bottom w:val="single" w:sz="4" w:space="0" w:color="auto"/>
              <w:right w:val="single" w:sz="4" w:space="0" w:color="auto"/>
            </w:tcBorders>
          </w:tcPr>
          <w:p w14:paraId="73C5EA67"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0ABE75AC" w14:textId="77777777" w:rsidR="00144ED2" w:rsidRPr="006F06C2" w:rsidRDefault="00144ED2" w:rsidP="00144ED2">
            <w:pPr>
              <w:pStyle w:val="TAL"/>
            </w:pPr>
          </w:p>
        </w:tc>
      </w:tr>
      <w:tr w:rsidR="00144ED2" w:rsidRPr="006F06C2" w14:paraId="72919450"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2BC5BAF" w14:textId="77777777" w:rsidR="00144ED2" w:rsidRPr="006F06C2" w:rsidRDefault="00144ED2" w:rsidP="00144ED2">
            <w:pPr>
              <w:pStyle w:val="TAL"/>
            </w:pPr>
            <w:r w:rsidRPr="006F06C2">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hideMark/>
          </w:tcPr>
          <w:p w14:paraId="0F16008D" w14:textId="77777777" w:rsidR="00144ED2" w:rsidRPr="006F06C2" w:rsidRDefault="00144ED2" w:rsidP="00144ED2">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5A1FC8A3"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1060F487" w14:textId="77777777" w:rsidR="00144ED2" w:rsidRPr="006F06C2" w:rsidRDefault="00144ED2" w:rsidP="00144ED2">
            <w:pPr>
              <w:pStyle w:val="TAL"/>
            </w:pPr>
          </w:p>
        </w:tc>
      </w:tr>
      <w:tr w:rsidR="00144ED2" w:rsidRPr="006F06C2" w14:paraId="014F2C4C" w14:textId="77777777" w:rsidTr="00144ED2">
        <w:tc>
          <w:tcPr>
            <w:tcW w:w="4535" w:type="dxa"/>
            <w:tcBorders>
              <w:top w:val="single" w:sz="4" w:space="0" w:color="auto"/>
              <w:left w:val="single" w:sz="4" w:space="0" w:color="auto"/>
              <w:bottom w:val="single" w:sz="4" w:space="0" w:color="auto"/>
              <w:right w:val="single" w:sz="4" w:space="0" w:color="auto"/>
            </w:tcBorders>
          </w:tcPr>
          <w:p w14:paraId="55F3C6E2" w14:textId="77777777" w:rsidR="00144ED2" w:rsidRPr="006F06C2" w:rsidRDefault="00144ED2" w:rsidP="00144ED2">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21B5D4"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C4944CF"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1E174EB" w14:textId="77777777" w:rsidR="00144ED2" w:rsidRPr="006F06C2" w:rsidRDefault="00144ED2" w:rsidP="00144ED2">
            <w:pPr>
              <w:pStyle w:val="TAL"/>
            </w:pPr>
          </w:p>
        </w:tc>
      </w:tr>
      <w:tr w:rsidR="00144ED2" w:rsidRPr="006F06C2" w14:paraId="60040F6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556319AE" w14:textId="77777777" w:rsidR="00144ED2" w:rsidRPr="006F06C2" w:rsidRDefault="00144ED2" w:rsidP="00144ED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5DCF949"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95438FE"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F1B2916" w14:textId="77777777" w:rsidR="00144ED2" w:rsidRPr="006F06C2" w:rsidRDefault="00144ED2" w:rsidP="00144ED2">
            <w:pPr>
              <w:pStyle w:val="TAL"/>
            </w:pPr>
          </w:p>
        </w:tc>
      </w:tr>
      <w:tr w:rsidR="00144ED2" w:rsidRPr="006F06C2" w14:paraId="6B32597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16CFB72A" w14:textId="77777777" w:rsidR="00144ED2" w:rsidRPr="006F06C2" w:rsidRDefault="00144ED2" w:rsidP="00144ED2">
            <w:pPr>
              <w:pStyle w:val="TAL"/>
            </w:pPr>
            <w:r w:rsidRPr="006F06C2">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39B28A71" w14:textId="77777777" w:rsidR="00144ED2" w:rsidRPr="006F06C2" w:rsidRDefault="00144ED2" w:rsidP="00144ED2">
            <w:pPr>
              <w:pStyle w:val="TAL"/>
            </w:pPr>
            <w:r w:rsidRPr="006F06C2">
              <w:t>min5</w:t>
            </w:r>
          </w:p>
        </w:tc>
        <w:tc>
          <w:tcPr>
            <w:tcW w:w="1700" w:type="dxa"/>
            <w:tcBorders>
              <w:top w:val="single" w:sz="4" w:space="0" w:color="auto"/>
              <w:left w:val="single" w:sz="4" w:space="0" w:color="auto"/>
              <w:bottom w:val="single" w:sz="4" w:space="0" w:color="auto"/>
              <w:right w:val="single" w:sz="4" w:space="0" w:color="auto"/>
            </w:tcBorders>
          </w:tcPr>
          <w:p w14:paraId="1175F622"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5702B19" w14:textId="77777777" w:rsidR="00144ED2" w:rsidRPr="006F06C2" w:rsidRDefault="00144ED2" w:rsidP="00144ED2">
            <w:pPr>
              <w:pStyle w:val="TAL"/>
            </w:pPr>
          </w:p>
        </w:tc>
      </w:tr>
      <w:tr w:rsidR="00144ED2" w:rsidRPr="006F06C2" w14:paraId="2735482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59FF08C" w14:textId="77777777" w:rsidR="00144ED2" w:rsidRPr="006F06C2" w:rsidRDefault="00144ED2" w:rsidP="00144ED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3DBE022"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053257D0"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75F89C5" w14:textId="77777777" w:rsidR="00144ED2" w:rsidRPr="006F06C2" w:rsidRDefault="00144ED2" w:rsidP="00144ED2">
            <w:pPr>
              <w:pStyle w:val="TAL"/>
            </w:pPr>
          </w:p>
        </w:tc>
      </w:tr>
      <w:tr w:rsidR="00144ED2" w:rsidRPr="006F06C2" w14:paraId="3D85B3A9"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21D9DC4" w14:textId="77777777" w:rsidR="00144ED2" w:rsidRPr="006F06C2" w:rsidRDefault="00144ED2" w:rsidP="00144ED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53A3861"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591A25A"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F0E2A9D" w14:textId="77777777" w:rsidR="00144ED2" w:rsidRPr="006F06C2" w:rsidRDefault="00144ED2" w:rsidP="00144ED2">
            <w:pPr>
              <w:pStyle w:val="TAL"/>
            </w:pPr>
          </w:p>
        </w:tc>
      </w:tr>
      <w:tr w:rsidR="00144ED2" w:rsidRPr="006F06C2" w14:paraId="636AC96C"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D4A2014" w14:textId="77777777" w:rsidR="00144ED2" w:rsidRPr="006F06C2" w:rsidRDefault="00144ED2" w:rsidP="00144ED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FBD7642"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26E9766"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37B2DA3B" w14:textId="77777777" w:rsidR="00144ED2" w:rsidRPr="006F06C2" w:rsidRDefault="00144ED2" w:rsidP="00144ED2">
            <w:pPr>
              <w:pStyle w:val="TAL"/>
            </w:pPr>
          </w:p>
        </w:tc>
      </w:tr>
      <w:tr w:rsidR="00144ED2" w:rsidRPr="006F06C2" w14:paraId="13FB9A3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12BE12B9" w14:textId="77777777" w:rsidR="00144ED2" w:rsidRPr="006F06C2" w:rsidRDefault="00144ED2" w:rsidP="00144ED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20E0F88F"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71AC4603" w14:textId="77777777" w:rsidR="00144ED2" w:rsidRPr="006F06C2"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906C68A" w14:textId="77777777" w:rsidR="00144ED2" w:rsidRPr="006F06C2" w:rsidRDefault="00144ED2" w:rsidP="00144ED2">
            <w:pPr>
              <w:pStyle w:val="TAL"/>
            </w:pPr>
          </w:p>
        </w:tc>
      </w:tr>
    </w:tbl>
    <w:p w14:paraId="3658E49C" w14:textId="77777777" w:rsidR="00A10BBD" w:rsidRPr="006F06C2" w:rsidRDefault="00A10BBD" w:rsidP="00C00C81"/>
    <w:p w14:paraId="0B471555" w14:textId="77777777" w:rsidR="00A10BBD" w:rsidRPr="006F06C2" w:rsidRDefault="00A10BBD" w:rsidP="00005800">
      <w:pPr>
        <w:pStyle w:val="TH"/>
      </w:pPr>
      <w:r w:rsidRPr="006F06C2">
        <w:t>Table 8.1.1.3.</w:t>
      </w:r>
      <w:r w:rsidRPr="006F06C2">
        <w:rPr>
          <w:lang w:eastAsia="zh-CN"/>
        </w:rPr>
        <w:t>3</w:t>
      </w:r>
      <w:r w:rsidRPr="006F06C2">
        <w:t>.3.3-</w:t>
      </w:r>
      <w:r w:rsidRPr="006F06C2">
        <w:rPr>
          <w:lang w:eastAsia="zh-CN"/>
        </w:rPr>
        <w:t>5</w:t>
      </w:r>
      <w:r w:rsidRPr="006F06C2">
        <w:t xml:space="preserve">: </w:t>
      </w:r>
      <w:r w:rsidRPr="006F06C2">
        <w:rPr>
          <w:i/>
        </w:rPr>
        <w:t>RRCReconfiguration</w:t>
      </w:r>
      <w:r w:rsidRPr="006F06C2">
        <w:t xml:space="preserve"> message (step </w:t>
      </w:r>
      <w:r w:rsidRPr="006F06C2">
        <w:rPr>
          <w:lang w:eastAsia="zh-CN"/>
        </w:rPr>
        <w:t>3E and step 14</w:t>
      </w:r>
      <w:r w:rsidRPr="006F06C2">
        <w:t>, Table 8.1.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10BBD" w:rsidRPr="006F06C2" w14:paraId="3C1A4CC8" w14:textId="77777777" w:rsidTr="0044230C">
        <w:trPr>
          <w:gridBefore w:val="1"/>
          <w:wBefore w:w="9" w:type="dxa"/>
        </w:trPr>
        <w:tc>
          <w:tcPr>
            <w:tcW w:w="9738" w:type="dxa"/>
            <w:gridSpan w:val="4"/>
          </w:tcPr>
          <w:p w14:paraId="410A1D7E" w14:textId="77777777" w:rsidR="00A10BBD" w:rsidRPr="006F06C2" w:rsidRDefault="00A10BBD" w:rsidP="00005800">
            <w:pPr>
              <w:pStyle w:val="TAL"/>
            </w:pPr>
            <w:r w:rsidRPr="006F06C2">
              <w:t>Derivation Path: TS 38.508-1 [4] Table 4.6.1-13</w:t>
            </w:r>
          </w:p>
        </w:tc>
      </w:tr>
      <w:tr w:rsidR="00A10BBD" w:rsidRPr="006F06C2" w14:paraId="1F514328" w14:textId="77777777" w:rsidTr="0044230C">
        <w:tblPrEx>
          <w:tblCellMar>
            <w:left w:w="108" w:type="dxa"/>
            <w:right w:w="108" w:type="dxa"/>
          </w:tblCellMar>
        </w:tblPrEx>
        <w:tc>
          <w:tcPr>
            <w:tcW w:w="4535" w:type="dxa"/>
            <w:gridSpan w:val="2"/>
          </w:tcPr>
          <w:p w14:paraId="58005E9C" w14:textId="77777777" w:rsidR="00A10BBD" w:rsidRPr="006F06C2" w:rsidRDefault="00A10BBD" w:rsidP="00005800">
            <w:pPr>
              <w:pStyle w:val="TAH"/>
            </w:pPr>
            <w:r w:rsidRPr="006F06C2">
              <w:t>Information Element</w:t>
            </w:r>
          </w:p>
        </w:tc>
        <w:tc>
          <w:tcPr>
            <w:tcW w:w="2267" w:type="dxa"/>
          </w:tcPr>
          <w:p w14:paraId="213A6B3A" w14:textId="77777777" w:rsidR="00A10BBD" w:rsidRPr="006F06C2" w:rsidRDefault="00A10BBD" w:rsidP="00005800">
            <w:pPr>
              <w:pStyle w:val="TAH"/>
            </w:pPr>
            <w:r w:rsidRPr="006F06C2">
              <w:t>Value/remark</w:t>
            </w:r>
          </w:p>
        </w:tc>
        <w:tc>
          <w:tcPr>
            <w:tcW w:w="1700" w:type="dxa"/>
          </w:tcPr>
          <w:p w14:paraId="593060C4" w14:textId="77777777" w:rsidR="00A10BBD" w:rsidRPr="006F06C2" w:rsidRDefault="00A10BBD" w:rsidP="00005800">
            <w:pPr>
              <w:pStyle w:val="TAH"/>
            </w:pPr>
            <w:r w:rsidRPr="006F06C2">
              <w:t>Comment</w:t>
            </w:r>
          </w:p>
        </w:tc>
        <w:tc>
          <w:tcPr>
            <w:tcW w:w="1245" w:type="dxa"/>
          </w:tcPr>
          <w:p w14:paraId="2FFD3118" w14:textId="77777777" w:rsidR="00A10BBD" w:rsidRPr="006F06C2" w:rsidRDefault="00A10BBD" w:rsidP="00005800">
            <w:pPr>
              <w:pStyle w:val="TAH"/>
            </w:pPr>
            <w:r w:rsidRPr="006F06C2">
              <w:t>Condition</w:t>
            </w:r>
          </w:p>
        </w:tc>
      </w:tr>
      <w:tr w:rsidR="00A10BBD" w:rsidRPr="006F06C2" w14:paraId="1B9F5BE7" w14:textId="77777777" w:rsidTr="0044230C">
        <w:tblPrEx>
          <w:tblCellMar>
            <w:left w:w="108" w:type="dxa"/>
            <w:right w:w="108" w:type="dxa"/>
          </w:tblCellMar>
        </w:tblPrEx>
        <w:tc>
          <w:tcPr>
            <w:tcW w:w="4535" w:type="dxa"/>
            <w:gridSpan w:val="2"/>
          </w:tcPr>
          <w:p w14:paraId="0B8A1C6B" w14:textId="77777777" w:rsidR="00A10BBD" w:rsidRPr="006F06C2" w:rsidRDefault="00A10BBD" w:rsidP="00005800">
            <w:pPr>
              <w:pStyle w:val="TAL"/>
            </w:pPr>
            <w:r w:rsidRPr="006F06C2">
              <w:t>RRCReconfiguration ::= SEQUENCE {</w:t>
            </w:r>
          </w:p>
        </w:tc>
        <w:tc>
          <w:tcPr>
            <w:tcW w:w="2267" w:type="dxa"/>
          </w:tcPr>
          <w:p w14:paraId="4C70E1E7" w14:textId="77777777" w:rsidR="00A10BBD" w:rsidRPr="006F06C2" w:rsidRDefault="00A10BBD" w:rsidP="00005800">
            <w:pPr>
              <w:pStyle w:val="TAL"/>
            </w:pPr>
          </w:p>
        </w:tc>
        <w:tc>
          <w:tcPr>
            <w:tcW w:w="1700" w:type="dxa"/>
          </w:tcPr>
          <w:p w14:paraId="21973B21" w14:textId="77777777" w:rsidR="00A10BBD" w:rsidRPr="006F06C2" w:rsidRDefault="00A10BBD" w:rsidP="00005800">
            <w:pPr>
              <w:pStyle w:val="TAL"/>
            </w:pPr>
          </w:p>
        </w:tc>
        <w:tc>
          <w:tcPr>
            <w:tcW w:w="1245" w:type="dxa"/>
          </w:tcPr>
          <w:p w14:paraId="41C41D28" w14:textId="77777777" w:rsidR="00A10BBD" w:rsidRPr="006F06C2" w:rsidRDefault="00A10BBD" w:rsidP="00005800">
            <w:pPr>
              <w:pStyle w:val="TAL"/>
            </w:pPr>
          </w:p>
        </w:tc>
      </w:tr>
      <w:tr w:rsidR="00A10BBD" w:rsidRPr="006F06C2" w14:paraId="23D3C9C9" w14:textId="77777777" w:rsidTr="0044230C">
        <w:tblPrEx>
          <w:tblCellMar>
            <w:left w:w="108" w:type="dxa"/>
            <w:right w:w="108" w:type="dxa"/>
          </w:tblCellMar>
        </w:tblPrEx>
        <w:tc>
          <w:tcPr>
            <w:tcW w:w="4535" w:type="dxa"/>
            <w:gridSpan w:val="2"/>
          </w:tcPr>
          <w:p w14:paraId="4B9574A0" w14:textId="77777777" w:rsidR="00A10BBD" w:rsidRPr="006F06C2" w:rsidRDefault="00A10BBD" w:rsidP="00005800">
            <w:pPr>
              <w:pStyle w:val="TAL"/>
            </w:pPr>
            <w:r w:rsidRPr="006F06C2">
              <w:t xml:space="preserve">  criticalExtensions CHOICE {</w:t>
            </w:r>
          </w:p>
        </w:tc>
        <w:tc>
          <w:tcPr>
            <w:tcW w:w="2267" w:type="dxa"/>
          </w:tcPr>
          <w:p w14:paraId="3FA7F172" w14:textId="77777777" w:rsidR="00A10BBD" w:rsidRPr="006F06C2" w:rsidRDefault="00A10BBD" w:rsidP="00005800">
            <w:pPr>
              <w:pStyle w:val="TAL"/>
            </w:pPr>
          </w:p>
        </w:tc>
        <w:tc>
          <w:tcPr>
            <w:tcW w:w="1700" w:type="dxa"/>
          </w:tcPr>
          <w:p w14:paraId="28E67BA8" w14:textId="77777777" w:rsidR="00A10BBD" w:rsidRPr="006F06C2" w:rsidRDefault="00A10BBD" w:rsidP="00005800">
            <w:pPr>
              <w:pStyle w:val="TAL"/>
            </w:pPr>
          </w:p>
        </w:tc>
        <w:tc>
          <w:tcPr>
            <w:tcW w:w="1245" w:type="dxa"/>
          </w:tcPr>
          <w:p w14:paraId="2D229C52" w14:textId="77777777" w:rsidR="00A10BBD" w:rsidRPr="006F06C2" w:rsidRDefault="00A10BBD" w:rsidP="00005800">
            <w:pPr>
              <w:pStyle w:val="TAL"/>
            </w:pPr>
          </w:p>
        </w:tc>
      </w:tr>
      <w:tr w:rsidR="00A10BBD" w:rsidRPr="006F06C2" w14:paraId="0633065B" w14:textId="77777777" w:rsidTr="0044230C">
        <w:tblPrEx>
          <w:tblCellMar>
            <w:left w:w="108" w:type="dxa"/>
            <w:right w:w="108" w:type="dxa"/>
          </w:tblCellMar>
        </w:tblPrEx>
        <w:tc>
          <w:tcPr>
            <w:tcW w:w="4535" w:type="dxa"/>
            <w:gridSpan w:val="2"/>
          </w:tcPr>
          <w:p w14:paraId="0EF0EF40" w14:textId="77777777" w:rsidR="00A10BBD" w:rsidRPr="006F06C2" w:rsidRDefault="00A10BBD" w:rsidP="00005800">
            <w:pPr>
              <w:pStyle w:val="TAL"/>
            </w:pPr>
            <w:r w:rsidRPr="006F06C2">
              <w:t xml:space="preserve">    rrcReconfiguration SEQUENCE {</w:t>
            </w:r>
          </w:p>
        </w:tc>
        <w:tc>
          <w:tcPr>
            <w:tcW w:w="2267" w:type="dxa"/>
          </w:tcPr>
          <w:p w14:paraId="4C172BD0" w14:textId="77777777" w:rsidR="00A10BBD" w:rsidRPr="006F06C2" w:rsidRDefault="00A10BBD" w:rsidP="00005800">
            <w:pPr>
              <w:pStyle w:val="TAL"/>
            </w:pPr>
          </w:p>
        </w:tc>
        <w:tc>
          <w:tcPr>
            <w:tcW w:w="1700" w:type="dxa"/>
          </w:tcPr>
          <w:p w14:paraId="2FF8A1EE" w14:textId="77777777" w:rsidR="00A10BBD" w:rsidRPr="006F06C2" w:rsidRDefault="00A10BBD" w:rsidP="00005800">
            <w:pPr>
              <w:pStyle w:val="TAL"/>
            </w:pPr>
          </w:p>
        </w:tc>
        <w:tc>
          <w:tcPr>
            <w:tcW w:w="1245" w:type="dxa"/>
          </w:tcPr>
          <w:p w14:paraId="7068F95B" w14:textId="77777777" w:rsidR="00A10BBD" w:rsidRPr="006F06C2" w:rsidRDefault="00A10BBD" w:rsidP="00005800">
            <w:pPr>
              <w:pStyle w:val="TAL"/>
            </w:pPr>
          </w:p>
        </w:tc>
      </w:tr>
      <w:tr w:rsidR="00A10BBD" w:rsidRPr="006F06C2" w14:paraId="6618FC52" w14:textId="77777777" w:rsidTr="0044230C">
        <w:tblPrEx>
          <w:tblCellMar>
            <w:left w:w="108" w:type="dxa"/>
            <w:right w:w="108" w:type="dxa"/>
          </w:tblCellMar>
        </w:tblPrEx>
        <w:tc>
          <w:tcPr>
            <w:tcW w:w="4535" w:type="dxa"/>
            <w:gridSpan w:val="2"/>
            <w:tcBorders>
              <w:top w:val="nil"/>
            </w:tcBorders>
          </w:tcPr>
          <w:p w14:paraId="6E8792EB" w14:textId="77777777" w:rsidR="00A10BBD" w:rsidRPr="006F06C2" w:rsidRDefault="00A10BBD" w:rsidP="00005800">
            <w:pPr>
              <w:pStyle w:val="TAL"/>
            </w:pPr>
          </w:p>
        </w:tc>
        <w:tc>
          <w:tcPr>
            <w:tcW w:w="2267" w:type="dxa"/>
          </w:tcPr>
          <w:p w14:paraId="621C349C" w14:textId="77777777" w:rsidR="00A10BBD" w:rsidRPr="006F06C2" w:rsidRDefault="00A10BBD" w:rsidP="00005800">
            <w:pPr>
              <w:pStyle w:val="TAL"/>
            </w:pPr>
            <w:r w:rsidRPr="006F06C2">
              <w:t>RadioBearerConfig-SRB2-DRB (n, m)</w:t>
            </w:r>
          </w:p>
        </w:tc>
        <w:tc>
          <w:tcPr>
            <w:tcW w:w="1700" w:type="dxa"/>
          </w:tcPr>
          <w:p w14:paraId="6F1B2C98" w14:textId="77777777" w:rsidR="00A10BBD" w:rsidRPr="006F06C2" w:rsidRDefault="00A10BBD" w:rsidP="00005800">
            <w:pPr>
              <w:pStyle w:val="TAL"/>
            </w:pPr>
            <w:r w:rsidRPr="006F06C2">
              <w:rPr>
                <w:lang w:eastAsia="zh-CN"/>
              </w:rPr>
              <w:t>38.508-1 [4] Table 4.8.1-4</w:t>
            </w:r>
          </w:p>
        </w:tc>
        <w:tc>
          <w:tcPr>
            <w:tcW w:w="1245" w:type="dxa"/>
          </w:tcPr>
          <w:p w14:paraId="008AC0F4" w14:textId="77777777" w:rsidR="00A10BBD" w:rsidRPr="006F06C2" w:rsidRDefault="00A10BBD" w:rsidP="00005800">
            <w:pPr>
              <w:pStyle w:val="TAL"/>
            </w:pPr>
          </w:p>
        </w:tc>
      </w:tr>
      <w:tr w:rsidR="00A10BBD" w:rsidRPr="006F06C2" w14:paraId="3AFF8D88" w14:textId="77777777" w:rsidTr="0044230C">
        <w:tblPrEx>
          <w:tblCellMar>
            <w:left w:w="108" w:type="dxa"/>
            <w:right w:w="108" w:type="dxa"/>
          </w:tblCellMar>
        </w:tblPrEx>
        <w:tc>
          <w:tcPr>
            <w:tcW w:w="4535" w:type="dxa"/>
            <w:gridSpan w:val="2"/>
          </w:tcPr>
          <w:p w14:paraId="6794D205" w14:textId="77777777" w:rsidR="00A10BBD" w:rsidRPr="006F06C2" w:rsidRDefault="00A10BBD" w:rsidP="00005800">
            <w:pPr>
              <w:pStyle w:val="TAL"/>
            </w:pPr>
            <w:r w:rsidRPr="006F06C2">
              <w:t xml:space="preserve">      nonCriticalExtension SEQUENCE {</w:t>
            </w:r>
          </w:p>
        </w:tc>
        <w:tc>
          <w:tcPr>
            <w:tcW w:w="2267" w:type="dxa"/>
          </w:tcPr>
          <w:p w14:paraId="5349F543" w14:textId="77777777" w:rsidR="00A10BBD" w:rsidRPr="006F06C2" w:rsidRDefault="00A10BBD" w:rsidP="00005800">
            <w:pPr>
              <w:pStyle w:val="TAL"/>
            </w:pPr>
          </w:p>
        </w:tc>
        <w:tc>
          <w:tcPr>
            <w:tcW w:w="1700" w:type="dxa"/>
          </w:tcPr>
          <w:p w14:paraId="5752F74F" w14:textId="77777777" w:rsidR="00A10BBD" w:rsidRPr="006F06C2" w:rsidRDefault="00A10BBD" w:rsidP="00005800">
            <w:pPr>
              <w:pStyle w:val="TAL"/>
            </w:pPr>
          </w:p>
        </w:tc>
        <w:tc>
          <w:tcPr>
            <w:tcW w:w="1245" w:type="dxa"/>
          </w:tcPr>
          <w:p w14:paraId="24E68817" w14:textId="77777777" w:rsidR="00A10BBD" w:rsidRPr="006F06C2" w:rsidRDefault="00A10BBD" w:rsidP="00005800">
            <w:pPr>
              <w:pStyle w:val="TAL"/>
            </w:pPr>
          </w:p>
        </w:tc>
      </w:tr>
      <w:tr w:rsidR="00A10BBD" w:rsidRPr="006F06C2" w14:paraId="708E0D75" w14:textId="77777777" w:rsidTr="0044230C">
        <w:tblPrEx>
          <w:tblCellMar>
            <w:left w:w="108" w:type="dxa"/>
            <w:right w:w="108" w:type="dxa"/>
          </w:tblCellMar>
        </w:tblPrEx>
        <w:tc>
          <w:tcPr>
            <w:tcW w:w="4535" w:type="dxa"/>
            <w:gridSpan w:val="2"/>
          </w:tcPr>
          <w:p w14:paraId="78E57691" w14:textId="77777777" w:rsidR="00A10BBD" w:rsidRPr="006F06C2" w:rsidRDefault="00A10BBD" w:rsidP="00005800">
            <w:pPr>
              <w:pStyle w:val="TAL"/>
            </w:pPr>
            <w:r w:rsidRPr="006F06C2">
              <w:t xml:space="preserve">        masterCellGroup</w:t>
            </w:r>
          </w:p>
        </w:tc>
        <w:tc>
          <w:tcPr>
            <w:tcW w:w="2267" w:type="dxa"/>
          </w:tcPr>
          <w:p w14:paraId="1602828D" w14:textId="77777777" w:rsidR="00A10BBD" w:rsidRPr="006F06C2" w:rsidRDefault="00A10BBD" w:rsidP="00005800">
            <w:pPr>
              <w:pStyle w:val="TAL"/>
            </w:pPr>
            <w:r w:rsidRPr="006F06C2">
              <w:t>CellGroupConfig-SRB2-DRB(n, m)</w:t>
            </w:r>
          </w:p>
        </w:tc>
        <w:tc>
          <w:tcPr>
            <w:tcW w:w="1700" w:type="dxa"/>
          </w:tcPr>
          <w:p w14:paraId="79572805" w14:textId="77777777" w:rsidR="00A10BBD" w:rsidRPr="006F06C2" w:rsidRDefault="00A10BBD" w:rsidP="00005800">
            <w:pPr>
              <w:pStyle w:val="TAL"/>
            </w:pPr>
            <w:r w:rsidRPr="006F06C2">
              <w:rPr>
                <w:lang w:eastAsia="zh-CN"/>
              </w:rPr>
              <w:t>38.508-1 [4] Table 4.8.1-2B</w:t>
            </w:r>
          </w:p>
        </w:tc>
        <w:tc>
          <w:tcPr>
            <w:tcW w:w="1245" w:type="dxa"/>
          </w:tcPr>
          <w:p w14:paraId="1FA74EFD" w14:textId="77777777" w:rsidR="00A10BBD" w:rsidRPr="006F06C2" w:rsidRDefault="00A10BBD" w:rsidP="00005800">
            <w:pPr>
              <w:pStyle w:val="TAL"/>
            </w:pPr>
          </w:p>
        </w:tc>
      </w:tr>
      <w:tr w:rsidR="00A10BBD" w:rsidRPr="006F06C2" w14:paraId="516E4F3F" w14:textId="77777777" w:rsidTr="0044230C">
        <w:tblPrEx>
          <w:tblCellMar>
            <w:left w:w="108" w:type="dxa"/>
            <w:right w:w="108" w:type="dxa"/>
          </w:tblCellMar>
        </w:tblPrEx>
        <w:tc>
          <w:tcPr>
            <w:tcW w:w="4535" w:type="dxa"/>
            <w:gridSpan w:val="2"/>
          </w:tcPr>
          <w:p w14:paraId="14A741A2" w14:textId="77777777" w:rsidR="00A10BBD" w:rsidRPr="006F06C2" w:rsidRDefault="00A10BBD" w:rsidP="00005800">
            <w:pPr>
              <w:pStyle w:val="TAL"/>
            </w:pPr>
            <w:r w:rsidRPr="006F06C2">
              <w:t xml:space="preserve">      }</w:t>
            </w:r>
          </w:p>
        </w:tc>
        <w:tc>
          <w:tcPr>
            <w:tcW w:w="2267" w:type="dxa"/>
          </w:tcPr>
          <w:p w14:paraId="6F8DAEB4" w14:textId="77777777" w:rsidR="00A10BBD" w:rsidRPr="006F06C2" w:rsidRDefault="00A10BBD" w:rsidP="00005800">
            <w:pPr>
              <w:pStyle w:val="TAL"/>
            </w:pPr>
          </w:p>
        </w:tc>
        <w:tc>
          <w:tcPr>
            <w:tcW w:w="1700" w:type="dxa"/>
          </w:tcPr>
          <w:p w14:paraId="29741AD7" w14:textId="77777777" w:rsidR="00A10BBD" w:rsidRPr="006F06C2" w:rsidRDefault="00A10BBD" w:rsidP="00005800">
            <w:pPr>
              <w:pStyle w:val="TAL"/>
            </w:pPr>
          </w:p>
        </w:tc>
        <w:tc>
          <w:tcPr>
            <w:tcW w:w="1245" w:type="dxa"/>
          </w:tcPr>
          <w:p w14:paraId="66366FDD" w14:textId="77777777" w:rsidR="00A10BBD" w:rsidRPr="006F06C2" w:rsidRDefault="00A10BBD" w:rsidP="00005800">
            <w:pPr>
              <w:pStyle w:val="TAL"/>
            </w:pPr>
          </w:p>
        </w:tc>
      </w:tr>
      <w:tr w:rsidR="00A10BBD" w:rsidRPr="006F06C2" w14:paraId="7D5B617B" w14:textId="77777777" w:rsidTr="0044230C">
        <w:tblPrEx>
          <w:tblCellMar>
            <w:left w:w="108" w:type="dxa"/>
            <w:right w:w="108" w:type="dxa"/>
          </w:tblCellMar>
        </w:tblPrEx>
        <w:tc>
          <w:tcPr>
            <w:tcW w:w="4535" w:type="dxa"/>
            <w:gridSpan w:val="2"/>
          </w:tcPr>
          <w:p w14:paraId="0FE2F530" w14:textId="77777777" w:rsidR="00A10BBD" w:rsidRPr="006F06C2" w:rsidRDefault="00A10BBD" w:rsidP="00005800">
            <w:pPr>
              <w:pStyle w:val="TAL"/>
            </w:pPr>
            <w:r w:rsidRPr="006F06C2">
              <w:t xml:space="preserve">    }</w:t>
            </w:r>
          </w:p>
        </w:tc>
        <w:tc>
          <w:tcPr>
            <w:tcW w:w="2267" w:type="dxa"/>
          </w:tcPr>
          <w:p w14:paraId="10E4E8FD" w14:textId="77777777" w:rsidR="00A10BBD" w:rsidRPr="006F06C2" w:rsidRDefault="00A10BBD" w:rsidP="00005800">
            <w:pPr>
              <w:pStyle w:val="TAL"/>
            </w:pPr>
          </w:p>
        </w:tc>
        <w:tc>
          <w:tcPr>
            <w:tcW w:w="1700" w:type="dxa"/>
          </w:tcPr>
          <w:p w14:paraId="38CAEE61" w14:textId="77777777" w:rsidR="00A10BBD" w:rsidRPr="006F06C2" w:rsidRDefault="00A10BBD" w:rsidP="00005800">
            <w:pPr>
              <w:pStyle w:val="TAL"/>
            </w:pPr>
          </w:p>
        </w:tc>
        <w:tc>
          <w:tcPr>
            <w:tcW w:w="1245" w:type="dxa"/>
          </w:tcPr>
          <w:p w14:paraId="5C27C91E" w14:textId="77777777" w:rsidR="00A10BBD" w:rsidRPr="006F06C2" w:rsidRDefault="00A10BBD" w:rsidP="00005800">
            <w:pPr>
              <w:pStyle w:val="TAL"/>
            </w:pPr>
          </w:p>
        </w:tc>
      </w:tr>
      <w:tr w:rsidR="00A10BBD" w:rsidRPr="006F06C2" w14:paraId="5B379A5F" w14:textId="77777777" w:rsidTr="0044230C">
        <w:tblPrEx>
          <w:tblCellMar>
            <w:left w:w="108" w:type="dxa"/>
            <w:right w:w="108" w:type="dxa"/>
          </w:tblCellMar>
        </w:tblPrEx>
        <w:tc>
          <w:tcPr>
            <w:tcW w:w="4535" w:type="dxa"/>
            <w:gridSpan w:val="2"/>
          </w:tcPr>
          <w:p w14:paraId="35B7A6DE" w14:textId="77777777" w:rsidR="00A10BBD" w:rsidRPr="006F06C2" w:rsidRDefault="00A10BBD" w:rsidP="00005800">
            <w:pPr>
              <w:pStyle w:val="TAL"/>
            </w:pPr>
            <w:r w:rsidRPr="006F06C2">
              <w:t xml:space="preserve">  }</w:t>
            </w:r>
          </w:p>
        </w:tc>
        <w:tc>
          <w:tcPr>
            <w:tcW w:w="2267" w:type="dxa"/>
          </w:tcPr>
          <w:p w14:paraId="61895DCD" w14:textId="77777777" w:rsidR="00A10BBD" w:rsidRPr="006F06C2" w:rsidRDefault="00A10BBD" w:rsidP="00005800">
            <w:pPr>
              <w:pStyle w:val="TAL"/>
            </w:pPr>
          </w:p>
        </w:tc>
        <w:tc>
          <w:tcPr>
            <w:tcW w:w="1700" w:type="dxa"/>
          </w:tcPr>
          <w:p w14:paraId="6DE0626D" w14:textId="77777777" w:rsidR="00A10BBD" w:rsidRPr="006F06C2" w:rsidRDefault="00A10BBD" w:rsidP="00005800">
            <w:pPr>
              <w:pStyle w:val="TAL"/>
            </w:pPr>
          </w:p>
        </w:tc>
        <w:tc>
          <w:tcPr>
            <w:tcW w:w="1245" w:type="dxa"/>
          </w:tcPr>
          <w:p w14:paraId="542CF173" w14:textId="77777777" w:rsidR="00A10BBD" w:rsidRPr="006F06C2" w:rsidRDefault="00A10BBD" w:rsidP="00005800">
            <w:pPr>
              <w:pStyle w:val="TAL"/>
            </w:pPr>
          </w:p>
        </w:tc>
      </w:tr>
      <w:tr w:rsidR="00A10BBD" w:rsidRPr="006F06C2" w14:paraId="23033376" w14:textId="77777777" w:rsidTr="0044230C">
        <w:tblPrEx>
          <w:tblCellMar>
            <w:left w:w="108" w:type="dxa"/>
            <w:right w:w="108" w:type="dxa"/>
          </w:tblCellMar>
        </w:tblPrEx>
        <w:tc>
          <w:tcPr>
            <w:tcW w:w="4535" w:type="dxa"/>
            <w:gridSpan w:val="2"/>
          </w:tcPr>
          <w:p w14:paraId="7F2A274B" w14:textId="77777777" w:rsidR="00A10BBD" w:rsidRPr="006F06C2" w:rsidRDefault="00A10BBD" w:rsidP="00005800">
            <w:pPr>
              <w:pStyle w:val="TAL"/>
            </w:pPr>
            <w:r w:rsidRPr="006F06C2">
              <w:t>}</w:t>
            </w:r>
          </w:p>
        </w:tc>
        <w:tc>
          <w:tcPr>
            <w:tcW w:w="2267" w:type="dxa"/>
          </w:tcPr>
          <w:p w14:paraId="0F3260F5" w14:textId="77777777" w:rsidR="00A10BBD" w:rsidRPr="006F06C2" w:rsidRDefault="00A10BBD" w:rsidP="00005800">
            <w:pPr>
              <w:pStyle w:val="TAL"/>
            </w:pPr>
          </w:p>
        </w:tc>
        <w:tc>
          <w:tcPr>
            <w:tcW w:w="1700" w:type="dxa"/>
          </w:tcPr>
          <w:p w14:paraId="1ABE6276" w14:textId="77777777" w:rsidR="00A10BBD" w:rsidRPr="006F06C2" w:rsidRDefault="00A10BBD" w:rsidP="00005800">
            <w:pPr>
              <w:pStyle w:val="TAL"/>
            </w:pPr>
          </w:p>
        </w:tc>
        <w:tc>
          <w:tcPr>
            <w:tcW w:w="1245" w:type="dxa"/>
          </w:tcPr>
          <w:p w14:paraId="14D3F8F9" w14:textId="77777777" w:rsidR="00A10BBD" w:rsidRPr="006F06C2" w:rsidRDefault="00A10BBD" w:rsidP="00005800">
            <w:pPr>
              <w:pStyle w:val="TAL"/>
            </w:pPr>
          </w:p>
        </w:tc>
      </w:tr>
    </w:tbl>
    <w:p w14:paraId="4CDA08E3" w14:textId="77777777" w:rsidR="004F6962" w:rsidRPr="006F06C2" w:rsidRDefault="004F6962" w:rsidP="004F6962">
      <w:pPr>
        <w:rPr>
          <w:lang w:eastAsia="x-none"/>
        </w:rPr>
      </w:pPr>
    </w:p>
    <w:p w14:paraId="7C386452" w14:textId="77777777" w:rsidR="00C00C81" w:rsidRPr="006F06C2" w:rsidRDefault="00C00C81" w:rsidP="00C00C81">
      <w:pPr>
        <w:pStyle w:val="TH"/>
      </w:pPr>
      <w:bookmarkStart w:id="15" w:name="_Toc21103201"/>
      <w:r w:rsidRPr="006F06C2">
        <w:t xml:space="preserve">Table 8.1.1.3.3.3.3-6: </w:t>
      </w:r>
      <w:r w:rsidRPr="006F06C2">
        <w:rPr>
          <w:i/>
        </w:rPr>
        <w:t>SIB4</w:t>
      </w:r>
      <w:r w:rsidRPr="006F06C2">
        <w:t xml:space="preserve"> for Cell 3 (all steps, Table 8.1.1.3.3.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C00C81" w:rsidRPr="006F06C2" w14:paraId="7C443492" w14:textId="77777777" w:rsidTr="00715A37">
        <w:tc>
          <w:tcPr>
            <w:tcW w:w="9630" w:type="dxa"/>
            <w:gridSpan w:val="4"/>
            <w:tcBorders>
              <w:top w:val="single" w:sz="4" w:space="0" w:color="auto"/>
              <w:left w:val="single" w:sz="4" w:space="0" w:color="auto"/>
              <w:bottom w:val="single" w:sz="4" w:space="0" w:color="auto"/>
              <w:right w:val="single" w:sz="4" w:space="0" w:color="auto"/>
            </w:tcBorders>
            <w:hideMark/>
          </w:tcPr>
          <w:p w14:paraId="1A6DAAF5" w14:textId="7A603D00" w:rsidR="00C00C81" w:rsidRPr="006F06C2" w:rsidRDefault="001953B5" w:rsidP="00715A37">
            <w:pPr>
              <w:pStyle w:val="TAL"/>
            </w:pPr>
            <w:r w:rsidRPr="006F06C2">
              <w:t>Derivation Path: TS 38.5</w:t>
            </w:r>
            <w:r w:rsidR="00C00C81" w:rsidRPr="006F06C2">
              <w:t>08-1 [4], Table 4.6.2-3</w:t>
            </w:r>
          </w:p>
        </w:tc>
      </w:tr>
      <w:tr w:rsidR="00C00C81" w:rsidRPr="006F06C2" w14:paraId="017A512E"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5FA1AE63" w14:textId="77777777" w:rsidR="00C00C81" w:rsidRPr="006F06C2" w:rsidRDefault="00C00C81" w:rsidP="00715A37">
            <w:pPr>
              <w:pStyle w:val="TAH"/>
            </w:pPr>
            <w:r w:rsidRPr="006F06C2">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8ABF4CA" w14:textId="77777777" w:rsidR="00C00C81" w:rsidRPr="006F06C2" w:rsidRDefault="00C00C81" w:rsidP="00715A37">
            <w:pPr>
              <w:pStyle w:val="TAH"/>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57DAC7A4" w14:textId="77777777" w:rsidR="00C00C81" w:rsidRPr="006F06C2" w:rsidRDefault="00C00C81" w:rsidP="00715A37">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hideMark/>
          </w:tcPr>
          <w:p w14:paraId="7F29CBBF" w14:textId="77777777" w:rsidR="00C00C81" w:rsidRPr="006F06C2" w:rsidRDefault="00C00C81" w:rsidP="00715A37">
            <w:pPr>
              <w:pStyle w:val="TAH"/>
            </w:pPr>
            <w:r w:rsidRPr="006F06C2">
              <w:t>Condition</w:t>
            </w:r>
          </w:p>
        </w:tc>
      </w:tr>
      <w:tr w:rsidR="00C00C81" w:rsidRPr="006F06C2" w14:paraId="0352EBD2"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4C890FAD" w14:textId="77777777" w:rsidR="00C00C81" w:rsidRPr="006F06C2" w:rsidRDefault="00C00C81" w:rsidP="00715A37">
            <w:pPr>
              <w:pStyle w:val="TAL"/>
            </w:pPr>
            <w:r w:rsidRPr="006F06C2">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412B4201" w14:textId="77777777" w:rsidR="00C00C81" w:rsidRPr="006F06C2"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39003B8" w14:textId="77777777" w:rsidR="00C00C81" w:rsidRPr="006F06C2"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36EB7E24" w14:textId="77777777" w:rsidR="00C00C81" w:rsidRPr="006F06C2" w:rsidRDefault="00C00C81" w:rsidP="00715A37">
            <w:pPr>
              <w:pStyle w:val="TAL"/>
            </w:pPr>
          </w:p>
        </w:tc>
      </w:tr>
      <w:tr w:rsidR="00C00C81" w:rsidRPr="006F06C2" w14:paraId="6C2D8556"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1F2D885F" w14:textId="77777777" w:rsidR="00C00C81" w:rsidRPr="006F06C2" w:rsidRDefault="00C00C81" w:rsidP="00715A37">
            <w:pPr>
              <w:pStyle w:val="TAL"/>
            </w:pPr>
            <w:r w:rsidRPr="006F06C2">
              <w:t xml:space="preserve">  interFreqCarrierFreqList SEQUENCE (SIZE (1..maxFreq)) OF InterFreqCarrierFreqInfo {</w:t>
            </w:r>
          </w:p>
        </w:tc>
        <w:tc>
          <w:tcPr>
            <w:tcW w:w="2265" w:type="dxa"/>
            <w:tcBorders>
              <w:top w:val="single" w:sz="4" w:space="0" w:color="auto"/>
              <w:left w:val="single" w:sz="4" w:space="0" w:color="auto"/>
              <w:bottom w:val="single" w:sz="4" w:space="0" w:color="auto"/>
              <w:right w:val="single" w:sz="4" w:space="0" w:color="auto"/>
            </w:tcBorders>
            <w:hideMark/>
          </w:tcPr>
          <w:p w14:paraId="30D55704" w14:textId="77777777" w:rsidR="00C00C81" w:rsidRPr="006F06C2" w:rsidRDefault="00C00C81" w:rsidP="00715A37">
            <w:pPr>
              <w:pStyle w:val="TAL"/>
            </w:pPr>
            <w:r w:rsidRPr="006F06C2">
              <w:t>2 entries</w:t>
            </w:r>
          </w:p>
        </w:tc>
        <w:tc>
          <w:tcPr>
            <w:tcW w:w="1699" w:type="dxa"/>
            <w:tcBorders>
              <w:top w:val="single" w:sz="4" w:space="0" w:color="auto"/>
              <w:left w:val="single" w:sz="4" w:space="0" w:color="auto"/>
              <w:bottom w:val="single" w:sz="4" w:space="0" w:color="auto"/>
              <w:right w:val="single" w:sz="4" w:space="0" w:color="auto"/>
            </w:tcBorders>
          </w:tcPr>
          <w:p w14:paraId="03780F45" w14:textId="77777777" w:rsidR="00C00C81" w:rsidRPr="006F06C2"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2FEE833D" w14:textId="77777777" w:rsidR="00C00C81" w:rsidRPr="006F06C2" w:rsidRDefault="00C00C81" w:rsidP="00715A37">
            <w:pPr>
              <w:pStyle w:val="TAL"/>
            </w:pPr>
          </w:p>
        </w:tc>
      </w:tr>
      <w:tr w:rsidR="00C00C81" w:rsidRPr="006F06C2" w14:paraId="2ACA96C3" w14:textId="77777777" w:rsidTr="00715A37">
        <w:tc>
          <w:tcPr>
            <w:tcW w:w="4532" w:type="dxa"/>
            <w:tcBorders>
              <w:top w:val="single" w:sz="4" w:space="0" w:color="auto"/>
              <w:left w:val="single" w:sz="4" w:space="0" w:color="auto"/>
              <w:bottom w:val="single" w:sz="4" w:space="0" w:color="auto"/>
              <w:right w:val="single" w:sz="4" w:space="0" w:color="auto"/>
            </w:tcBorders>
          </w:tcPr>
          <w:p w14:paraId="29612DB4" w14:textId="77777777" w:rsidR="00C00C81" w:rsidRPr="006F06C2" w:rsidRDefault="00C00C81" w:rsidP="00715A37">
            <w:pPr>
              <w:pStyle w:val="TAL"/>
            </w:pPr>
            <w:r w:rsidRPr="006F06C2">
              <w:t xml:space="preserve">    InterFreqCarrierFreqInfo[1] SEQUENCE {</w:t>
            </w:r>
          </w:p>
        </w:tc>
        <w:tc>
          <w:tcPr>
            <w:tcW w:w="2265" w:type="dxa"/>
            <w:tcBorders>
              <w:top w:val="single" w:sz="4" w:space="0" w:color="auto"/>
              <w:left w:val="single" w:sz="4" w:space="0" w:color="auto"/>
              <w:bottom w:val="single" w:sz="4" w:space="0" w:color="auto"/>
              <w:right w:val="single" w:sz="4" w:space="0" w:color="auto"/>
            </w:tcBorders>
          </w:tcPr>
          <w:p w14:paraId="102316CE" w14:textId="77777777" w:rsidR="00C00C81" w:rsidRPr="006F06C2"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2D2E8A18" w14:textId="77777777" w:rsidR="00C00C81" w:rsidRPr="006F06C2" w:rsidRDefault="00C00C81" w:rsidP="00715A37">
            <w:pPr>
              <w:pStyle w:val="TAL"/>
            </w:pPr>
            <w:r w:rsidRPr="006F06C2">
              <w:t>entry 1</w:t>
            </w:r>
          </w:p>
        </w:tc>
        <w:tc>
          <w:tcPr>
            <w:tcW w:w="1134" w:type="dxa"/>
            <w:tcBorders>
              <w:top w:val="single" w:sz="4" w:space="0" w:color="auto"/>
              <w:left w:val="single" w:sz="4" w:space="0" w:color="auto"/>
              <w:bottom w:val="single" w:sz="4" w:space="0" w:color="auto"/>
              <w:right w:val="single" w:sz="4" w:space="0" w:color="auto"/>
            </w:tcBorders>
          </w:tcPr>
          <w:p w14:paraId="6D748977" w14:textId="77777777" w:rsidR="00C00C81" w:rsidRPr="006F06C2" w:rsidRDefault="00C00C81" w:rsidP="00715A37">
            <w:pPr>
              <w:pStyle w:val="TAL"/>
            </w:pPr>
          </w:p>
        </w:tc>
      </w:tr>
      <w:tr w:rsidR="00C00C81" w:rsidRPr="006F06C2" w14:paraId="1C775217"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39068C7C" w14:textId="77777777" w:rsidR="00C00C81" w:rsidRPr="006F06C2" w:rsidRDefault="00C00C81" w:rsidP="00715A37">
            <w:pPr>
              <w:pStyle w:val="TAL"/>
            </w:pPr>
            <w:r w:rsidRPr="006F06C2">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4B483C20" w14:textId="77777777" w:rsidR="00C00C81" w:rsidRPr="006F06C2" w:rsidRDefault="00C00C81" w:rsidP="00715A37">
            <w:pPr>
              <w:pStyle w:val="TAL"/>
            </w:pPr>
            <w:r w:rsidRPr="006F06C2">
              <w:t>Same downlink NR ARFCN as used for NR Cell 1</w:t>
            </w:r>
          </w:p>
        </w:tc>
        <w:tc>
          <w:tcPr>
            <w:tcW w:w="1699" w:type="dxa"/>
            <w:tcBorders>
              <w:top w:val="single" w:sz="4" w:space="0" w:color="auto"/>
              <w:left w:val="single" w:sz="4" w:space="0" w:color="auto"/>
              <w:bottom w:val="single" w:sz="4" w:space="0" w:color="auto"/>
              <w:right w:val="single" w:sz="4" w:space="0" w:color="auto"/>
            </w:tcBorders>
          </w:tcPr>
          <w:p w14:paraId="2D37719E" w14:textId="77777777" w:rsidR="00C00C81" w:rsidRPr="006F06C2"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430E73A5" w14:textId="77777777" w:rsidR="00C00C81" w:rsidRPr="006F06C2" w:rsidRDefault="00C00C81" w:rsidP="00715A37">
            <w:pPr>
              <w:pStyle w:val="TAL"/>
            </w:pPr>
          </w:p>
        </w:tc>
      </w:tr>
      <w:tr w:rsidR="00C00C81" w:rsidRPr="006F06C2" w14:paraId="0C1F8F04"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28950B55" w14:textId="77777777" w:rsidR="00C00C81" w:rsidRPr="006F06C2" w:rsidRDefault="00C00C81" w:rsidP="00715A37">
            <w:pPr>
              <w:pStyle w:val="TAL"/>
              <w:rPr>
                <w:lang w:eastAsia="zh-CN"/>
              </w:rPr>
            </w:pPr>
            <w:r w:rsidRPr="006F06C2">
              <w:t xml:space="preserve">      t-ReselectionNR</w:t>
            </w:r>
          </w:p>
        </w:tc>
        <w:tc>
          <w:tcPr>
            <w:tcW w:w="2265" w:type="dxa"/>
            <w:tcBorders>
              <w:top w:val="single" w:sz="4" w:space="0" w:color="auto"/>
              <w:left w:val="single" w:sz="4" w:space="0" w:color="auto"/>
              <w:bottom w:val="single" w:sz="4" w:space="0" w:color="auto"/>
              <w:right w:val="single" w:sz="4" w:space="0" w:color="auto"/>
            </w:tcBorders>
            <w:hideMark/>
          </w:tcPr>
          <w:p w14:paraId="78E08096" w14:textId="77777777" w:rsidR="00C00C81" w:rsidRPr="006F06C2" w:rsidRDefault="00C00C81" w:rsidP="00715A37">
            <w:pPr>
              <w:pStyle w:val="TAL"/>
              <w:rPr>
                <w:lang w:eastAsia="zh-CN"/>
              </w:rPr>
            </w:pPr>
            <w:r w:rsidRPr="006F06C2">
              <w:t>1</w:t>
            </w:r>
          </w:p>
        </w:tc>
        <w:tc>
          <w:tcPr>
            <w:tcW w:w="1699" w:type="dxa"/>
            <w:tcBorders>
              <w:top w:val="single" w:sz="4" w:space="0" w:color="auto"/>
              <w:left w:val="single" w:sz="4" w:space="0" w:color="auto"/>
              <w:bottom w:val="single" w:sz="4" w:space="0" w:color="auto"/>
              <w:right w:val="single" w:sz="4" w:space="0" w:color="auto"/>
            </w:tcBorders>
          </w:tcPr>
          <w:p w14:paraId="57B1E9FC" w14:textId="77777777" w:rsidR="00C00C81" w:rsidRPr="006F06C2" w:rsidRDefault="00C00C81" w:rsidP="00715A37">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5F6A4D2D" w14:textId="77777777" w:rsidR="00C00C81" w:rsidRPr="006F06C2" w:rsidRDefault="00C00C81" w:rsidP="00715A37">
            <w:pPr>
              <w:pStyle w:val="TAL"/>
            </w:pPr>
          </w:p>
        </w:tc>
      </w:tr>
      <w:tr w:rsidR="00C00C81" w:rsidRPr="006F06C2" w14:paraId="7041EA06" w14:textId="77777777" w:rsidTr="00715A37">
        <w:tc>
          <w:tcPr>
            <w:tcW w:w="4532" w:type="dxa"/>
            <w:tcBorders>
              <w:top w:val="single" w:sz="4" w:space="0" w:color="auto"/>
              <w:left w:val="single" w:sz="4" w:space="0" w:color="auto"/>
              <w:bottom w:val="single" w:sz="4" w:space="0" w:color="auto"/>
              <w:right w:val="single" w:sz="4" w:space="0" w:color="auto"/>
            </w:tcBorders>
          </w:tcPr>
          <w:p w14:paraId="31BE53DC" w14:textId="77777777" w:rsidR="00C00C81" w:rsidRPr="006F06C2" w:rsidRDefault="00C00C81" w:rsidP="00715A37">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6DA3FCBB" w14:textId="77777777" w:rsidR="00C00C81" w:rsidRPr="006F06C2"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47237BA8" w14:textId="77777777" w:rsidR="00C00C81" w:rsidRPr="006F06C2"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374BC143" w14:textId="77777777" w:rsidR="00C00C81" w:rsidRPr="006F06C2" w:rsidRDefault="00C00C81" w:rsidP="00715A37">
            <w:pPr>
              <w:pStyle w:val="TAL"/>
            </w:pPr>
          </w:p>
        </w:tc>
      </w:tr>
      <w:tr w:rsidR="00C00C81" w:rsidRPr="006F06C2" w14:paraId="5E7662B4" w14:textId="77777777" w:rsidTr="00715A37">
        <w:tc>
          <w:tcPr>
            <w:tcW w:w="4532" w:type="dxa"/>
            <w:tcBorders>
              <w:top w:val="single" w:sz="4" w:space="0" w:color="auto"/>
              <w:left w:val="single" w:sz="4" w:space="0" w:color="auto"/>
              <w:bottom w:val="single" w:sz="4" w:space="0" w:color="auto"/>
              <w:right w:val="single" w:sz="4" w:space="0" w:color="auto"/>
            </w:tcBorders>
          </w:tcPr>
          <w:p w14:paraId="2BBBDB59" w14:textId="77777777" w:rsidR="00C00C81" w:rsidRPr="006F06C2" w:rsidRDefault="00C00C81" w:rsidP="00715A37">
            <w:pPr>
              <w:pStyle w:val="TAL"/>
            </w:pPr>
            <w:r w:rsidRPr="006F06C2">
              <w:t xml:space="preserve">    InterFreqCarrierFreqInfo[2] SEQUENCE {</w:t>
            </w:r>
          </w:p>
        </w:tc>
        <w:tc>
          <w:tcPr>
            <w:tcW w:w="2265" w:type="dxa"/>
            <w:tcBorders>
              <w:top w:val="single" w:sz="4" w:space="0" w:color="auto"/>
              <w:left w:val="single" w:sz="4" w:space="0" w:color="auto"/>
              <w:bottom w:val="single" w:sz="4" w:space="0" w:color="auto"/>
              <w:right w:val="single" w:sz="4" w:space="0" w:color="auto"/>
            </w:tcBorders>
          </w:tcPr>
          <w:p w14:paraId="60DA9FD9" w14:textId="77777777" w:rsidR="00C00C81" w:rsidRPr="006F06C2"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E3342B7" w14:textId="77777777" w:rsidR="00C00C81" w:rsidRPr="006F06C2" w:rsidRDefault="00C00C81" w:rsidP="00715A37">
            <w:pPr>
              <w:pStyle w:val="TAL"/>
            </w:pPr>
            <w:r w:rsidRPr="006F06C2">
              <w:t>entry 2</w:t>
            </w:r>
          </w:p>
        </w:tc>
        <w:tc>
          <w:tcPr>
            <w:tcW w:w="1134" w:type="dxa"/>
            <w:tcBorders>
              <w:top w:val="single" w:sz="4" w:space="0" w:color="auto"/>
              <w:left w:val="single" w:sz="4" w:space="0" w:color="auto"/>
              <w:bottom w:val="single" w:sz="4" w:space="0" w:color="auto"/>
              <w:right w:val="single" w:sz="4" w:space="0" w:color="auto"/>
            </w:tcBorders>
          </w:tcPr>
          <w:p w14:paraId="4F933C1F" w14:textId="77777777" w:rsidR="00C00C81" w:rsidRPr="006F06C2" w:rsidRDefault="00C00C81" w:rsidP="00715A37">
            <w:pPr>
              <w:pStyle w:val="TAL"/>
            </w:pPr>
          </w:p>
        </w:tc>
      </w:tr>
      <w:tr w:rsidR="00C00C81" w:rsidRPr="006F06C2" w14:paraId="6B86E79A"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7EB56D60" w14:textId="77777777" w:rsidR="00C00C81" w:rsidRPr="006F06C2" w:rsidRDefault="00C00C81" w:rsidP="00715A37">
            <w:pPr>
              <w:pStyle w:val="TAL"/>
            </w:pPr>
            <w:r w:rsidRPr="006F06C2">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113201DA" w14:textId="77777777" w:rsidR="00C00C81" w:rsidRPr="006F06C2" w:rsidRDefault="00C00C81" w:rsidP="00715A37">
            <w:pPr>
              <w:pStyle w:val="TAL"/>
            </w:pPr>
            <w:r w:rsidRPr="006F06C2">
              <w:t xml:space="preserve">Same downlink NR ARFCN as used for NR Cell </w:t>
            </w:r>
            <w:r w:rsidRPr="006F06C2">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467DB2FB" w14:textId="77777777" w:rsidR="00C00C81" w:rsidRPr="006F06C2"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5F481628" w14:textId="77777777" w:rsidR="00C00C81" w:rsidRPr="006F06C2" w:rsidRDefault="00C00C81" w:rsidP="00715A37">
            <w:pPr>
              <w:pStyle w:val="TAL"/>
            </w:pPr>
          </w:p>
        </w:tc>
      </w:tr>
      <w:tr w:rsidR="00C00C81" w:rsidRPr="006F06C2" w14:paraId="4E104B6F" w14:textId="77777777" w:rsidTr="00715A37">
        <w:tc>
          <w:tcPr>
            <w:tcW w:w="4532" w:type="dxa"/>
            <w:tcBorders>
              <w:top w:val="single" w:sz="4" w:space="0" w:color="auto"/>
              <w:left w:val="single" w:sz="4" w:space="0" w:color="auto"/>
              <w:bottom w:val="single" w:sz="4" w:space="0" w:color="auto"/>
              <w:right w:val="single" w:sz="4" w:space="0" w:color="auto"/>
            </w:tcBorders>
          </w:tcPr>
          <w:p w14:paraId="316FEE71" w14:textId="77777777" w:rsidR="00C00C81" w:rsidRPr="006F06C2" w:rsidRDefault="00C00C81" w:rsidP="00715A37">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2E1B2351" w14:textId="77777777" w:rsidR="00C00C81" w:rsidRPr="006F06C2"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6226B217" w14:textId="77777777" w:rsidR="00C00C81" w:rsidRPr="006F06C2"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018B0A21" w14:textId="77777777" w:rsidR="00C00C81" w:rsidRPr="006F06C2" w:rsidRDefault="00C00C81" w:rsidP="00715A37">
            <w:pPr>
              <w:pStyle w:val="TAL"/>
            </w:pPr>
          </w:p>
        </w:tc>
      </w:tr>
      <w:tr w:rsidR="00C00C81" w:rsidRPr="006F06C2" w14:paraId="56934B3C"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622ACB0C" w14:textId="77777777" w:rsidR="00C00C81" w:rsidRPr="006F06C2" w:rsidRDefault="00C00C81" w:rsidP="00715A37">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1EBC7BFB" w14:textId="77777777" w:rsidR="00C00C81" w:rsidRPr="006F06C2"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FECFFE2" w14:textId="77777777" w:rsidR="00C00C81" w:rsidRPr="006F06C2"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022167AF" w14:textId="77777777" w:rsidR="00C00C81" w:rsidRPr="006F06C2" w:rsidRDefault="00C00C81" w:rsidP="00715A37">
            <w:pPr>
              <w:pStyle w:val="TAL"/>
            </w:pPr>
          </w:p>
        </w:tc>
      </w:tr>
      <w:tr w:rsidR="00C00C81" w:rsidRPr="006F06C2" w14:paraId="64BFEC2D"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6BBA3282" w14:textId="77777777" w:rsidR="00C00C81" w:rsidRPr="006F06C2" w:rsidRDefault="00C00C81" w:rsidP="00715A37">
            <w:pPr>
              <w:pStyle w:val="TAL"/>
            </w:pPr>
            <w:r w:rsidRPr="006F06C2">
              <w:t>}</w:t>
            </w:r>
          </w:p>
        </w:tc>
        <w:tc>
          <w:tcPr>
            <w:tcW w:w="2265" w:type="dxa"/>
            <w:tcBorders>
              <w:top w:val="single" w:sz="4" w:space="0" w:color="auto"/>
              <w:left w:val="single" w:sz="4" w:space="0" w:color="auto"/>
              <w:bottom w:val="single" w:sz="4" w:space="0" w:color="auto"/>
              <w:right w:val="single" w:sz="4" w:space="0" w:color="auto"/>
            </w:tcBorders>
          </w:tcPr>
          <w:p w14:paraId="6130A3C7" w14:textId="77777777" w:rsidR="00C00C81" w:rsidRPr="006F06C2"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2208018E" w14:textId="77777777" w:rsidR="00C00C81" w:rsidRPr="006F06C2"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28306C85" w14:textId="77777777" w:rsidR="00C00C81" w:rsidRPr="006F06C2" w:rsidRDefault="00C00C81" w:rsidP="00715A37">
            <w:pPr>
              <w:pStyle w:val="TAL"/>
            </w:pPr>
          </w:p>
        </w:tc>
      </w:tr>
    </w:tbl>
    <w:p w14:paraId="7FD3D457" w14:textId="77777777" w:rsidR="00C00C81" w:rsidRPr="006F06C2" w:rsidRDefault="00C00C81" w:rsidP="007065F4"/>
    <w:p w14:paraId="6393D031" w14:textId="5AB252FE" w:rsidR="006A53CF" w:rsidRPr="006F06C2" w:rsidRDefault="006A53CF" w:rsidP="006A53CF">
      <w:pPr>
        <w:pStyle w:val="Heading5"/>
        <w:rPr>
          <w:lang w:eastAsia="x-none"/>
        </w:rPr>
      </w:pPr>
      <w:r w:rsidRPr="006F06C2">
        <w:t>8.1.1.3.4</w:t>
      </w:r>
      <w:r w:rsidRPr="006F06C2">
        <w:tab/>
      </w:r>
      <w:r w:rsidR="003B1DCA" w:rsidRPr="006F06C2">
        <w:t>RRC connection release / Success / With priority information / T320 expiry / E-UTRA</w:t>
      </w:r>
      <w:bookmarkEnd w:id="15"/>
    </w:p>
    <w:p w14:paraId="38A6DEF0" w14:textId="77777777" w:rsidR="006A53CF" w:rsidRPr="006F06C2" w:rsidRDefault="006A53CF" w:rsidP="006A53CF">
      <w:pPr>
        <w:pStyle w:val="H6"/>
      </w:pPr>
      <w:r w:rsidRPr="006F06C2">
        <w:t>8.1.1.3.4.1</w:t>
      </w:r>
      <w:r w:rsidRPr="006F06C2">
        <w:tab/>
        <w:t>Test Purpose (TP)</w:t>
      </w:r>
    </w:p>
    <w:p w14:paraId="74C36FAE" w14:textId="77777777" w:rsidR="006A53CF" w:rsidRPr="006F06C2" w:rsidRDefault="006A53CF" w:rsidP="006A53CF">
      <w:pPr>
        <w:pStyle w:val="H6"/>
      </w:pPr>
      <w:r w:rsidRPr="006F06C2">
        <w:t>(1)</w:t>
      </w:r>
    </w:p>
    <w:p w14:paraId="08A065E4" w14:textId="77777777" w:rsidR="006A53CF" w:rsidRPr="006F06C2" w:rsidRDefault="006A53CF" w:rsidP="006A53CF">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IDLE state having received an RRCRelease message with the freqPriorityListEUTRA with higher priority frequency }</w:t>
      </w:r>
    </w:p>
    <w:p w14:paraId="0C71A317" w14:textId="77777777" w:rsidR="006A53CF" w:rsidRPr="006F06C2" w:rsidRDefault="006A53CF" w:rsidP="006A53CF">
      <w:pPr>
        <w:pStyle w:val="PL"/>
        <w:rPr>
          <w:noProof w:val="0"/>
        </w:rPr>
      </w:pPr>
      <w:r w:rsidRPr="006F06C2">
        <w:rPr>
          <w:b/>
          <w:bCs/>
          <w:noProof w:val="0"/>
        </w:rPr>
        <w:t>ensure that</w:t>
      </w:r>
      <w:r w:rsidRPr="006F06C2">
        <w:rPr>
          <w:noProof w:val="0"/>
        </w:rPr>
        <w:t xml:space="preserve"> {</w:t>
      </w:r>
    </w:p>
    <w:p w14:paraId="7E8A52DD" w14:textId="77777777" w:rsidR="006A53CF" w:rsidRPr="006F06C2" w:rsidRDefault="006A53CF" w:rsidP="006A53CF">
      <w:pPr>
        <w:pStyle w:val="PL"/>
        <w:rPr>
          <w:noProof w:val="0"/>
        </w:rPr>
      </w:pPr>
      <w:r w:rsidRPr="006F06C2">
        <w:rPr>
          <w:noProof w:val="0"/>
        </w:rPr>
        <w:t xml:space="preserve">  </w:t>
      </w:r>
      <w:r w:rsidRPr="006F06C2">
        <w:rPr>
          <w:b/>
          <w:bCs/>
          <w:noProof w:val="0"/>
        </w:rPr>
        <w:t>when</w:t>
      </w:r>
      <w:r w:rsidRPr="006F06C2">
        <w:rPr>
          <w:noProof w:val="0"/>
        </w:rPr>
        <w:t xml:space="preserve"> { UE detects the cell re-selection criteria are met for the cell which belongs to the higher priority EUTRA frequency }</w:t>
      </w:r>
    </w:p>
    <w:p w14:paraId="1B99DA41" w14:textId="77777777" w:rsidR="006A53CF" w:rsidRPr="006F06C2" w:rsidRDefault="006A53CF" w:rsidP="006A53CF">
      <w:pPr>
        <w:pStyle w:val="PL"/>
        <w:rPr>
          <w:noProof w:val="0"/>
        </w:rPr>
      </w:pPr>
      <w:r w:rsidRPr="006F06C2">
        <w:rPr>
          <w:noProof w:val="0"/>
        </w:rPr>
        <w:t xml:space="preserve">    </w:t>
      </w:r>
      <w:r w:rsidRPr="006F06C2">
        <w:rPr>
          <w:b/>
          <w:bCs/>
          <w:noProof w:val="0"/>
        </w:rPr>
        <w:t>then</w:t>
      </w:r>
      <w:r w:rsidRPr="006F06C2">
        <w:rPr>
          <w:noProof w:val="0"/>
        </w:rPr>
        <w:t xml:space="preserve"> { UE reselects the cell which belongs to the higher priority EUTRA frequency }</w:t>
      </w:r>
    </w:p>
    <w:p w14:paraId="7856ADBA" w14:textId="77777777" w:rsidR="006A53CF" w:rsidRPr="006F06C2" w:rsidRDefault="006A53CF" w:rsidP="006A53CF">
      <w:pPr>
        <w:pStyle w:val="PL"/>
        <w:rPr>
          <w:noProof w:val="0"/>
        </w:rPr>
      </w:pPr>
      <w:r w:rsidRPr="006F06C2">
        <w:rPr>
          <w:noProof w:val="0"/>
        </w:rPr>
        <w:t xml:space="preserve">              }</w:t>
      </w:r>
    </w:p>
    <w:p w14:paraId="3053A8AA" w14:textId="77777777" w:rsidR="008719DC" w:rsidRPr="006F06C2" w:rsidRDefault="008719DC" w:rsidP="008719DC">
      <w:pPr>
        <w:pStyle w:val="PL"/>
        <w:rPr>
          <w:noProof w:val="0"/>
        </w:rPr>
      </w:pPr>
    </w:p>
    <w:p w14:paraId="147A5169" w14:textId="77777777" w:rsidR="008719DC" w:rsidRPr="006F06C2" w:rsidRDefault="008719DC" w:rsidP="008719DC">
      <w:pPr>
        <w:pStyle w:val="H6"/>
      </w:pPr>
      <w:r w:rsidRPr="006F06C2">
        <w:t>(2)</w:t>
      </w:r>
    </w:p>
    <w:p w14:paraId="3391DFD8" w14:textId="77777777" w:rsidR="008719DC" w:rsidRPr="006F06C2" w:rsidRDefault="008719DC" w:rsidP="008719DC">
      <w:pPr>
        <w:pStyle w:val="PL"/>
        <w:rPr>
          <w:rFonts w:eastAsia="MS Gothic"/>
          <w:noProof w:val="0"/>
        </w:rPr>
      </w:pPr>
      <w:r w:rsidRPr="006F06C2">
        <w:rPr>
          <w:rFonts w:eastAsia="MS Gothic"/>
          <w:b/>
          <w:noProof w:val="0"/>
        </w:rPr>
        <w:t>with</w:t>
      </w:r>
      <w:r w:rsidRPr="006F06C2">
        <w:rPr>
          <w:rFonts w:eastAsia="MS Gothic"/>
          <w:noProof w:val="0"/>
        </w:rPr>
        <w:t xml:space="preserve"> { </w:t>
      </w:r>
      <w:r w:rsidRPr="006F06C2">
        <w:rPr>
          <w:noProof w:val="0"/>
        </w:rPr>
        <w:t>UE in NR RRC_IDLE state having received an RRCRelease message with the freqPriorityListEUTRA with higher priority frequency and timer T320</w:t>
      </w:r>
      <w:r w:rsidRPr="006F06C2">
        <w:rPr>
          <w:noProof w:val="0"/>
          <w:lang w:eastAsia="zh-CN"/>
        </w:rPr>
        <w:t xml:space="preserve"> </w:t>
      </w:r>
      <w:r w:rsidRPr="006F06C2">
        <w:rPr>
          <w:rFonts w:eastAsia="MS Gothic"/>
          <w:noProof w:val="0"/>
        </w:rPr>
        <w:t>}</w:t>
      </w:r>
    </w:p>
    <w:p w14:paraId="7E452BDE" w14:textId="77777777" w:rsidR="008719DC" w:rsidRPr="006F06C2" w:rsidRDefault="008719DC" w:rsidP="008719DC">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3EB0F203" w14:textId="77777777" w:rsidR="008719DC" w:rsidRPr="006F06C2" w:rsidRDefault="008719DC" w:rsidP="008719DC">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w:t>
      </w:r>
      <w:r w:rsidRPr="006F06C2">
        <w:rPr>
          <w:noProof w:val="0"/>
        </w:rPr>
        <w:t xml:space="preserve">T320 timer expires </w:t>
      </w:r>
      <w:r w:rsidRPr="006F06C2">
        <w:rPr>
          <w:noProof w:val="0"/>
          <w:lang w:eastAsia="zh-CN"/>
        </w:rPr>
        <w:t>}</w:t>
      </w:r>
    </w:p>
    <w:p w14:paraId="25413B6D" w14:textId="77777777" w:rsidR="008719DC" w:rsidRPr="006F06C2" w:rsidRDefault="008719DC" w:rsidP="008719DC">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discards the cell reselection priority information provided by the cellReselectionPriorities and apply the cell reselection priority information broadcast in the system information to perform reselection to an E-UTRA cell }</w:t>
      </w:r>
    </w:p>
    <w:p w14:paraId="5291925F" w14:textId="77777777" w:rsidR="008719DC" w:rsidRPr="006F06C2" w:rsidRDefault="008719DC" w:rsidP="008719DC">
      <w:pPr>
        <w:pStyle w:val="PL"/>
        <w:rPr>
          <w:noProof w:val="0"/>
        </w:rPr>
      </w:pPr>
      <w:r w:rsidRPr="006F06C2">
        <w:rPr>
          <w:noProof w:val="0"/>
        </w:rPr>
        <w:t xml:space="preserve">            }</w:t>
      </w:r>
    </w:p>
    <w:p w14:paraId="35A9352F" w14:textId="77777777" w:rsidR="006A53CF" w:rsidRPr="006F06C2" w:rsidRDefault="006A53CF" w:rsidP="006A53CF">
      <w:pPr>
        <w:pStyle w:val="PL"/>
        <w:rPr>
          <w:noProof w:val="0"/>
        </w:rPr>
      </w:pPr>
    </w:p>
    <w:p w14:paraId="376A0A6A" w14:textId="77777777" w:rsidR="006A53CF" w:rsidRPr="006F06C2" w:rsidRDefault="006A53CF" w:rsidP="006A53CF">
      <w:pPr>
        <w:pStyle w:val="H6"/>
      </w:pPr>
      <w:r w:rsidRPr="006F06C2">
        <w:t>8.1.1.3.4.2</w:t>
      </w:r>
      <w:r w:rsidRPr="006F06C2">
        <w:tab/>
        <w:t>Conformance requirements</w:t>
      </w:r>
    </w:p>
    <w:p w14:paraId="7A1E6324" w14:textId="77777777" w:rsidR="006A53CF" w:rsidRPr="006F06C2" w:rsidRDefault="006A53CF" w:rsidP="006A53CF">
      <w:pPr>
        <w:rPr>
          <w:lang w:eastAsia="sv-SE"/>
        </w:rPr>
      </w:pPr>
      <w:r w:rsidRPr="006F06C2">
        <w:t xml:space="preserve">References: The conformance requirements covered in the current TC are specified in: TS 38.331, clause 5.3.8.3 and T 38.304, clause 5.2.4.1. Unless otherwise stated these are Rel-15 requirements. </w:t>
      </w:r>
    </w:p>
    <w:p w14:paraId="7ACE45B9" w14:textId="77777777" w:rsidR="006A53CF" w:rsidRPr="006F06C2" w:rsidRDefault="006A53CF" w:rsidP="006A53CF">
      <w:r w:rsidRPr="006F06C2">
        <w:t>[TS 38.331, clause 5.3.8.3]</w:t>
      </w:r>
    </w:p>
    <w:p w14:paraId="5655CEE7" w14:textId="77777777" w:rsidR="006A53CF" w:rsidRPr="006F06C2" w:rsidRDefault="006A53CF" w:rsidP="006A53CF">
      <w:r w:rsidRPr="006F06C2">
        <w:t>The UE shall:</w:t>
      </w:r>
    </w:p>
    <w:p w14:paraId="34EF6822" w14:textId="77777777" w:rsidR="006A53CF" w:rsidRPr="006F06C2" w:rsidRDefault="006A53CF" w:rsidP="006A53CF">
      <w:pPr>
        <w:pStyle w:val="B1"/>
        <w:rPr>
          <w:lang w:eastAsia="zh-CN"/>
        </w:rPr>
      </w:pPr>
      <w:r w:rsidRPr="006F06C2">
        <w:t>1&gt;</w:t>
      </w:r>
      <w:r w:rsidRPr="006F06C2">
        <w:tab/>
        <w:t xml:space="preserve">delay the following actions defined in this sub-clause 60 ms from the moment the </w:t>
      </w:r>
      <w:r w:rsidRPr="006F06C2">
        <w:rPr>
          <w:i/>
        </w:rPr>
        <w:t>RRCRelease</w:t>
      </w:r>
      <w:r w:rsidRPr="006F06C2">
        <w:t xml:space="preserve"> message was received or optionally when lower layers indicate that the receipt of the </w:t>
      </w:r>
      <w:r w:rsidRPr="006F06C2">
        <w:rPr>
          <w:i/>
        </w:rPr>
        <w:t>RRCRelease</w:t>
      </w:r>
      <w:r w:rsidRPr="006F06C2">
        <w:t xml:space="preserve"> message has been successfully acknowledged, whichever is earlier;</w:t>
      </w:r>
    </w:p>
    <w:p w14:paraId="5F7AAFA0" w14:textId="77777777" w:rsidR="006A53CF" w:rsidRPr="006F06C2" w:rsidRDefault="006A53CF" w:rsidP="006A53CF">
      <w:pPr>
        <w:pStyle w:val="B1"/>
      </w:pPr>
      <w:r w:rsidRPr="006F06C2">
        <w:rPr>
          <w:lang w:eastAsia="zh-CN"/>
        </w:rPr>
        <w:t>1&gt;</w:t>
      </w:r>
      <w:r w:rsidRPr="006F06C2">
        <w:rPr>
          <w:lang w:eastAsia="zh-CN"/>
        </w:rPr>
        <w:tab/>
      </w:r>
      <w:r w:rsidRPr="006F06C2">
        <w:t>stop timer T380, if running;</w:t>
      </w:r>
    </w:p>
    <w:p w14:paraId="00B06DB6" w14:textId="77777777" w:rsidR="006A53CF" w:rsidRPr="006F06C2" w:rsidRDefault="006A53CF" w:rsidP="006A53CF">
      <w:pPr>
        <w:pStyle w:val="B1"/>
      </w:pPr>
      <w:r w:rsidRPr="006F06C2">
        <w:t>1&gt;</w:t>
      </w:r>
      <w:r w:rsidRPr="006F06C2">
        <w:tab/>
        <w:t>stop timer T320, if running;</w:t>
      </w:r>
    </w:p>
    <w:p w14:paraId="0B6D97C4" w14:textId="77777777" w:rsidR="006A53CF" w:rsidRPr="006F06C2" w:rsidRDefault="006A53CF" w:rsidP="006A53CF">
      <w:pPr>
        <w:pStyle w:val="B1"/>
      </w:pPr>
      <w:r w:rsidRPr="006F06C2">
        <w:t>1&gt;</w:t>
      </w:r>
      <w:r w:rsidRPr="006F06C2">
        <w:tab/>
        <w:t>stop timer T390, if running;</w:t>
      </w:r>
    </w:p>
    <w:p w14:paraId="0663F9F9" w14:textId="77777777" w:rsidR="006A53CF" w:rsidRPr="006F06C2" w:rsidRDefault="006A53CF" w:rsidP="006A53CF">
      <w:pPr>
        <w:pStyle w:val="B1"/>
      </w:pPr>
      <w:r w:rsidRPr="006F06C2">
        <w:t>1&gt;</w:t>
      </w:r>
      <w:r w:rsidRPr="006F06C2">
        <w:tab/>
        <w:t>if the</w:t>
      </w:r>
      <w:r w:rsidRPr="006F06C2">
        <w:rPr>
          <w:i/>
        </w:rPr>
        <w:t xml:space="preserve"> </w:t>
      </w:r>
      <w:r w:rsidRPr="006F06C2">
        <w:t>security is not activated, perform the actions upon going to RRC_IDLE as specified in 5.3.11 with the release cause 'other' upon which the procedure ends;</w:t>
      </w:r>
    </w:p>
    <w:p w14:paraId="4479742D" w14:textId="77777777" w:rsidR="006A53CF" w:rsidRPr="006F06C2" w:rsidRDefault="006A53CF" w:rsidP="006A53CF">
      <w:pPr>
        <w:pStyle w:val="NO"/>
        <w:rPr>
          <w:lang w:eastAsia="zh-CN"/>
        </w:rPr>
      </w:pPr>
      <w:r w:rsidRPr="006F06C2">
        <w:rPr>
          <w:lang w:eastAsia="zh-CN"/>
        </w:rPr>
        <w:t>…</w:t>
      </w:r>
    </w:p>
    <w:p w14:paraId="026AB2B6" w14:textId="77777777" w:rsidR="006A53CF" w:rsidRPr="006F06C2" w:rsidRDefault="006A53CF" w:rsidP="006A53CF">
      <w:pPr>
        <w:pStyle w:val="B1"/>
      </w:pPr>
      <w:r w:rsidRPr="006F06C2">
        <w:t>1&gt;</w:t>
      </w:r>
      <w:r w:rsidRPr="006F06C2">
        <w:tab/>
        <w:t xml:space="preserve">if the </w:t>
      </w:r>
      <w:r w:rsidRPr="006F06C2">
        <w:rPr>
          <w:i/>
        </w:rPr>
        <w:t>RRCRelease</w:t>
      </w:r>
      <w:r w:rsidRPr="006F06C2">
        <w:t xml:space="preserve"> message includes the </w:t>
      </w:r>
      <w:r w:rsidRPr="006F06C2">
        <w:rPr>
          <w:i/>
        </w:rPr>
        <w:t>cellReselectionPriorities</w:t>
      </w:r>
      <w:r w:rsidRPr="006F06C2">
        <w:t>:</w:t>
      </w:r>
    </w:p>
    <w:p w14:paraId="5256AF81" w14:textId="77777777" w:rsidR="006A53CF" w:rsidRPr="006F06C2" w:rsidRDefault="006A53CF" w:rsidP="006A53CF">
      <w:pPr>
        <w:pStyle w:val="B2"/>
      </w:pPr>
      <w:r w:rsidRPr="006F06C2">
        <w:t>2&gt;</w:t>
      </w:r>
      <w:r w:rsidRPr="006F06C2">
        <w:tab/>
        <w:t xml:space="preserve">store the cell reselection priority information provided by the </w:t>
      </w:r>
      <w:r w:rsidRPr="006F06C2">
        <w:rPr>
          <w:i/>
        </w:rPr>
        <w:t>cellReselectionPriorities</w:t>
      </w:r>
      <w:r w:rsidRPr="006F06C2">
        <w:t>;</w:t>
      </w:r>
    </w:p>
    <w:p w14:paraId="6297DB54" w14:textId="77777777" w:rsidR="006A53CF" w:rsidRPr="006F06C2" w:rsidRDefault="006A53CF" w:rsidP="006A53CF">
      <w:pPr>
        <w:pStyle w:val="B2"/>
      </w:pPr>
      <w:r w:rsidRPr="006F06C2">
        <w:t>2&gt;</w:t>
      </w:r>
      <w:r w:rsidRPr="006F06C2">
        <w:tab/>
        <w:t xml:space="preserve">if the </w:t>
      </w:r>
      <w:r w:rsidRPr="006F06C2">
        <w:rPr>
          <w:i/>
        </w:rPr>
        <w:t>t320</w:t>
      </w:r>
      <w:r w:rsidRPr="006F06C2">
        <w:t xml:space="preserve"> is included:</w:t>
      </w:r>
    </w:p>
    <w:p w14:paraId="76C612D5" w14:textId="77777777" w:rsidR="006A53CF" w:rsidRPr="006F06C2" w:rsidRDefault="006A53CF" w:rsidP="006A53CF">
      <w:pPr>
        <w:pStyle w:val="B3"/>
      </w:pPr>
      <w:r w:rsidRPr="006F06C2">
        <w:t>3&gt;</w:t>
      </w:r>
      <w:r w:rsidRPr="006F06C2">
        <w:tab/>
        <w:t xml:space="preserve">start timer T320, with the timer value set according to the value of </w:t>
      </w:r>
      <w:r w:rsidRPr="006F06C2">
        <w:rPr>
          <w:i/>
        </w:rPr>
        <w:t>t320</w:t>
      </w:r>
      <w:r w:rsidRPr="006F06C2">
        <w:t>;</w:t>
      </w:r>
    </w:p>
    <w:p w14:paraId="27CD761C" w14:textId="77777777" w:rsidR="006A53CF" w:rsidRPr="006F06C2" w:rsidRDefault="006A53CF" w:rsidP="006A53CF">
      <w:pPr>
        <w:pStyle w:val="B1"/>
      </w:pPr>
      <w:r w:rsidRPr="006F06C2">
        <w:t>1&gt;</w:t>
      </w:r>
      <w:r w:rsidRPr="006F06C2">
        <w:tab/>
        <w:t>else:</w:t>
      </w:r>
    </w:p>
    <w:p w14:paraId="1038C60C" w14:textId="77777777" w:rsidR="006A53CF" w:rsidRPr="006F06C2" w:rsidRDefault="006A53CF" w:rsidP="006A53CF">
      <w:pPr>
        <w:pStyle w:val="B2"/>
      </w:pPr>
      <w:r w:rsidRPr="006F06C2">
        <w:t>2&gt;</w:t>
      </w:r>
      <w:r w:rsidRPr="006F06C2">
        <w:tab/>
        <w:t>apply the cell reselection priority information broadcast in the system information;</w:t>
      </w:r>
    </w:p>
    <w:p w14:paraId="6D1284D6" w14:textId="77777777" w:rsidR="006A53CF" w:rsidRPr="006F06C2" w:rsidRDefault="006A53CF" w:rsidP="006A53CF">
      <w:r w:rsidRPr="006F06C2">
        <w:t>[TS 38.304, clause 5.2.4.1]</w:t>
      </w:r>
    </w:p>
    <w:p w14:paraId="7A7EF4B5" w14:textId="77777777" w:rsidR="006A53CF" w:rsidRPr="006F06C2" w:rsidRDefault="006A53CF" w:rsidP="006A53CF">
      <w:r w:rsidRPr="006F06C2">
        <w:t xml:space="preserve">Absolute priorities of different NR frequencies or inter-RAT frequencies may be provided to the UE in the system information, in the </w:t>
      </w:r>
      <w:r w:rsidRPr="006F06C2">
        <w:rPr>
          <w:i/>
        </w:rPr>
        <w:t xml:space="preserve">RRCRelease </w:t>
      </w:r>
      <w:r w:rsidRPr="006F06C2">
        <w:t xml:space="preserve">message, or by inheriting from another RAT at inter-RAT cell (re)selection. In the case of system information, an NR frequency or inter-RAT frequency may be listed without providing a priority (i.e. the field </w:t>
      </w:r>
      <w:r w:rsidRPr="006F06C2">
        <w:rPr>
          <w:i/>
        </w:rPr>
        <w:t>cellReselectionPriority</w:t>
      </w:r>
      <w:r w:rsidRPr="006F06C2">
        <w:t xml:space="preserve"> is absent for that frequency). If priorities are provided in dedicated signalling, the UE shall ignore all the priorities provided in system information. If UE is in </w:t>
      </w:r>
      <w:r w:rsidRPr="006F06C2">
        <w:rPr>
          <w:i/>
        </w:rPr>
        <w:t>camped on any cell</w:t>
      </w:r>
      <w:r w:rsidRPr="006F06C2">
        <w:t xml:space="preserve"> state, UE shall only apply the priorities provided by system information from current cell, and the UE preserves priorities provided by dedicated signalling </w:t>
      </w:r>
      <w:r w:rsidRPr="006F06C2">
        <w:rPr>
          <w:lang w:eastAsia="zh-CN"/>
        </w:rPr>
        <w:t xml:space="preserve">and </w:t>
      </w:r>
      <w:r w:rsidRPr="006F06C2">
        <w:rPr>
          <w:i/>
        </w:rPr>
        <w:t>deprioritisationReq</w:t>
      </w:r>
      <w:r w:rsidRPr="006F06C2">
        <w:t xml:space="preserve"> </w:t>
      </w:r>
      <w:r w:rsidRPr="006F06C2">
        <w:rPr>
          <w:lang w:eastAsia="zh-CN"/>
        </w:rPr>
        <w:t xml:space="preserve">received in </w:t>
      </w:r>
      <w:r w:rsidRPr="006F06C2">
        <w:rPr>
          <w:i/>
          <w:lang w:eastAsia="zh-CN"/>
        </w:rPr>
        <w:t>RRCRelease</w:t>
      </w:r>
      <w:r w:rsidRPr="006F06C2">
        <w:rPr>
          <w:lang w:eastAsia="zh-CN"/>
        </w:rPr>
        <w:t xml:space="preserve"> </w:t>
      </w:r>
      <w:r w:rsidRPr="006F06C2">
        <w:t xml:space="preserve">unless specified otherwise. </w:t>
      </w:r>
      <w:r w:rsidRPr="006F06C2">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737EC467" w14:textId="77777777" w:rsidR="008719DC" w:rsidRPr="006F06C2" w:rsidRDefault="006A53CF" w:rsidP="008719DC">
      <w:r w:rsidRPr="006F06C2">
        <w:t>The UE shall only perform cell reselection evaluation for NR frequencies and inter-RAT frequencies that are given in system information and for which the UE has a priority provided.</w:t>
      </w:r>
    </w:p>
    <w:p w14:paraId="61419EF9" w14:textId="77777777" w:rsidR="008719DC" w:rsidRPr="006F06C2" w:rsidRDefault="008719DC" w:rsidP="008719DC">
      <w:pPr>
        <w:rPr>
          <w:lang w:eastAsia="zh-CN"/>
        </w:rPr>
      </w:pPr>
      <w:r w:rsidRPr="006F06C2">
        <w:rPr>
          <w:lang w:eastAsia="zh-CN"/>
        </w:rPr>
        <w:t xml:space="preserve">In case UE receives </w:t>
      </w:r>
      <w:r w:rsidRPr="006F06C2">
        <w:rPr>
          <w:i/>
          <w:lang w:eastAsia="zh-CN"/>
        </w:rPr>
        <w:t xml:space="preserve">RRCRelease </w:t>
      </w:r>
      <w:r w:rsidRPr="006F06C2">
        <w:rPr>
          <w:lang w:eastAsia="zh-CN"/>
        </w:rPr>
        <w:t xml:space="preserve">with </w:t>
      </w:r>
      <w:r w:rsidRPr="006F06C2">
        <w:rPr>
          <w:i/>
        </w:rPr>
        <w:t>deprioritisationReq</w:t>
      </w:r>
      <w:r w:rsidRPr="006F06C2">
        <w:rPr>
          <w:lang w:eastAsia="zh-CN"/>
        </w:rPr>
        <w:t xml:space="preserve">, UE shall consider current frequency and stored frequencies due to the previously received </w:t>
      </w:r>
      <w:r w:rsidRPr="006F06C2">
        <w:rPr>
          <w:i/>
          <w:lang w:eastAsia="zh-CN"/>
        </w:rPr>
        <w:t>RRCRelease</w:t>
      </w:r>
      <w:r w:rsidRPr="006F06C2">
        <w:rPr>
          <w:lang w:eastAsia="zh-CN"/>
        </w:rPr>
        <w:t xml:space="preserve"> with </w:t>
      </w:r>
      <w:r w:rsidRPr="006F06C2">
        <w:rPr>
          <w:i/>
        </w:rPr>
        <w:t xml:space="preserve">deprioritisationReq </w:t>
      </w:r>
      <w:r w:rsidRPr="006F06C2">
        <w:rPr>
          <w:lang w:eastAsia="zh-CN"/>
        </w:rPr>
        <w:t xml:space="preserve">or all the frequencies of NR to be the lowest priority frequency </w:t>
      </w:r>
      <w:r w:rsidRPr="006F06C2">
        <w:t xml:space="preserve">(i.e. </w:t>
      </w:r>
      <w:r w:rsidRPr="006F06C2">
        <w:rPr>
          <w:lang w:eastAsia="zh-CN"/>
        </w:rPr>
        <w:t>low</w:t>
      </w:r>
      <w:r w:rsidRPr="006F06C2">
        <w:t xml:space="preserve">er than any of the network configured values) while </w:t>
      </w:r>
      <w:r w:rsidRPr="006F06C2">
        <w:rPr>
          <w:lang w:eastAsia="zh-CN"/>
        </w:rPr>
        <w:t>T325 is running irrespective of camped RAT.</w:t>
      </w:r>
      <w:r w:rsidRPr="006F06C2">
        <w:t xml:space="preserve"> The UE shall delete the stored deprioritisation request(s) when a PLMN selection is performed on request by NAS (TS 23.122 [9]).</w:t>
      </w:r>
    </w:p>
    <w:p w14:paraId="2D7CA487" w14:textId="77777777" w:rsidR="008719DC" w:rsidRPr="006F06C2" w:rsidRDefault="008719DC" w:rsidP="008719DC">
      <w:pPr>
        <w:pStyle w:val="NO"/>
        <w:rPr>
          <w:lang w:eastAsia="zh-CN"/>
        </w:rPr>
      </w:pPr>
      <w:r w:rsidRPr="006F06C2">
        <w:rPr>
          <w:lang w:eastAsia="zh-CN"/>
        </w:rPr>
        <w:t>NOTE:</w:t>
      </w:r>
      <w:r w:rsidRPr="006F06C2">
        <w:rPr>
          <w:lang w:eastAsia="zh-CN"/>
        </w:rPr>
        <w:tab/>
        <w:t xml:space="preserve">UE should search for a higher priority layer for cell reselection as soon as possible after the change of priority. The minimum </w:t>
      </w:r>
      <w:r w:rsidRPr="006F06C2">
        <w:t>related performance requirements specified in TS 38.133 [8] are still applicable.</w:t>
      </w:r>
    </w:p>
    <w:p w14:paraId="21C0A25E" w14:textId="77777777" w:rsidR="008719DC" w:rsidRPr="006F06C2" w:rsidRDefault="008719DC" w:rsidP="008719DC">
      <w:r w:rsidRPr="006F06C2">
        <w:t>The UE shall delete priorities provided by dedicated signalling when:</w:t>
      </w:r>
    </w:p>
    <w:p w14:paraId="7621A306" w14:textId="77777777" w:rsidR="008719DC" w:rsidRPr="006F06C2" w:rsidRDefault="008719DC" w:rsidP="008719DC">
      <w:pPr>
        <w:pStyle w:val="B1"/>
      </w:pPr>
      <w:r w:rsidRPr="006F06C2">
        <w:t>-</w:t>
      </w:r>
      <w:r w:rsidRPr="006F06C2">
        <w:tab/>
        <w:t>the UE enters a different RRC state; or</w:t>
      </w:r>
    </w:p>
    <w:p w14:paraId="037803D6" w14:textId="77777777" w:rsidR="008719DC" w:rsidRPr="006F06C2" w:rsidRDefault="008719DC" w:rsidP="008719DC">
      <w:pPr>
        <w:pStyle w:val="B1"/>
      </w:pPr>
      <w:r w:rsidRPr="006F06C2">
        <w:t>-</w:t>
      </w:r>
      <w:r w:rsidRPr="006F06C2">
        <w:tab/>
        <w:t>the optional validity time of dedicated priorities (T320) expires; or</w:t>
      </w:r>
    </w:p>
    <w:p w14:paraId="2E37D686" w14:textId="77777777" w:rsidR="008719DC" w:rsidRPr="006F06C2" w:rsidRDefault="008719DC" w:rsidP="008719DC">
      <w:pPr>
        <w:pStyle w:val="B1"/>
      </w:pPr>
      <w:r w:rsidRPr="006F06C2">
        <w:t>-</w:t>
      </w:r>
      <w:r w:rsidRPr="006F06C2">
        <w:tab/>
        <w:t>a PLMN selection is performed on request by NAS (TS 23.122 [9]).</w:t>
      </w:r>
    </w:p>
    <w:p w14:paraId="2F2DABD9" w14:textId="77777777" w:rsidR="008719DC" w:rsidRPr="006F06C2" w:rsidRDefault="008719DC" w:rsidP="008719DC">
      <w:pPr>
        <w:pStyle w:val="NO"/>
      </w:pPr>
      <w:r w:rsidRPr="006F06C2">
        <w:t>NOTE 2:</w:t>
      </w:r>
      <w:r w:rsidRPr="006F06C2">
        <w:tab/>
        <w:t>Equal priorities between RATs are not supported.</w:t>
      </w:r>
    </w:p>
    <w:p w14:paraId="06265D28" w14:textId="77777777" w:rsidR="008719DC" w:rsidRPr="006F06C2" w:rsidRDefault="008719DC" w:rsidP="008719DC">
      <w:r w:rsidRPr="006F06C2">
        <w:t>The UE shall not consider any black listed cells as candidate for cell reselection.</w:t>
      </w:r>
    </w:p>
    <w:p w14:paraId="08D0794A" w14:textId="77777777" w:rsidR="008719DC" w:rsidRPr="006F06C2" w:rsidRDefault="008719DC" w:rsidP="008719DC">
      <w:r w:rsidRPr="006F06C2">
        <w:t>The UE shall inherit the priorities provided by dedicated signalling and the remaining validity time (i.e. T320 in NR and E-UTRA), if configured, at inter-RAT cell (re)selection.</w:t>
      </w:r>
    </w:p>
    <w:p w14:paraId="40C9B060" w14:textId="77777777" w:rsidR="006A53CF" w:rsidRPr="006F06C2" w:rsidRDefault="008719DC" w:rsidP="008719DC">
      <w:r w:rsidRPr="006F06C2">
        <w:t>NOTE 3:</w:t>
      </w:r>
      <w:r w:rsidRPr="006F06C2">
        <w:tab/>
        <w:t>The network may assign dedicated cell reselection priorities for frequencies not configured by system information.</w:t>
      </w:r>
    </w:p>
    <w:p w14:paraId="148017F6" w14:textId="77777777" w:rsidR="008719DC" w:rsidRPr="006F06C2" w:rsidRDefault="008719DC" w:rsidP="008719DC">
      <w:pPr>
        <w:rPr>
          <w:bCs/>
        </w:rPr>
      </w:pPr>
      <w:r w:rsidRPr="006F06C2">
        <w:t>[TS 38.331, clause 5.3.8.4]</w:t>
      </w:r>
    </w:p>
    <w:p w14:paraId="1123FDFB" w14:textId="77777777" w:rsidR="008719DC" w:rsidRPr="006F06C2" w:rsidRDefault="008719DC" w:rsidP="008719DC">
      <w:r w:rsidRPr="006F06C2">
        <w:t>The UE shall:</w:t>
      </w:r>
    </w:p>
    <w:p w14:paraId="2CD32FD8" w14:textId="77777777" w:rsidR="008719DC" w:rsidRPr="006F06C2" w:rsidRDefault="008719DC" w:rsidP="008719DC">
      <w:pPr>
        <w:pStyle w:val="B1"/>
      </w:pPr>
      <w:r w:rsidRPr="006F06C2">
        <w:t>1&gt;</w:t>
      </w:r>
      <w:r w:rsidRPr="006F06C2">
        <w:tab/>
        <w:t>if T320 expires:</w:t>
      </w:r>
    </w:p>
    <w:p w14:paraId="3CDF4B02" w14:textId="77777777" w:rsidR="008719DC" w:rsidRPr="006F06C2" w:rsidRDefault="008719DC" w:rsidP="008719DC">
      <w:pPr>
        <w:pStyle w:val="B2"/>
      </w:pPr>
      <w:r w:rsidRPr="006F06C2">
        <w:t>2&gt;</w:t>
      </w:r>
      <w:r w:rsidRPr="006F06C2">
        <w:tab/>
        <w:t xml:space="preserve">if stored, discard the cell reselection priority information provided by the </w:t>
      </w:r>
      <w:r w:rsidRPr="006F06C2">
        <w:rPr>
          <w:i/>
        </w:rPr>
        <w:t>cellReselectionPriorities</w:t>
      </w:r>
      <w:r w:rsidRPr="006F06C2">
        <w:t xml:space="preserve"> or inherited from another RAT;</w:t>
      </w:r>
    </w:p>
    <w:p w14:paraId="5D4D67E3" w14:textId="77777777" w:rsidR="008719DC" w:rsidRPr="006F06C2" w:rsidRDefault="008719DC" w:rsidP="008719DC">
      <w:pPr>
        <w:pStyle w:val="B2"/>
      </w:pPr>
      <w:r w:rsidRPr="006F06C2">
        <w:t>2&gt;</w:t>
      </w:r>
      <w:r w:rsidRPr="006F06C2">
        <w:tab/>
        <w:t>apply the cell reselection priority information broadcast in the system information.</w:t>
      </w:r>
    </w:p>
    <w:p w14:paraId="7D975956" w14:textId="77777777" w:rsidR="008719DC" w:rsidRPr="006F06C2" w:rsidRDefault="008719DC" w:rsidP="008719DC">
      <w:r w:rsidRPr="006F06C2">
        <w:t>[TS 38.304, clause 5.2.4.2]</w:t>
      </w:r>
    </w:p>
    <w:p w14:paraId="324B2B55" w14:textId="77777777" w:rsidR="008719DC" w:rsidRPr="006F06C2" w:rsidRDefault="008719DC" w:rsidP="008719DC">
      <w:r w:rsidRPr="006F06C2">
        <w:t>Following rules are used by the UE to limit needed measurements:</w:t>
      </w:r>
    </w:p>
    <w:p w14:paraId="08CA35B9" w14:textId="77777777" w:rsidR="008719DC" w:rsidRPr="006F06C2" w:rsidRDefault="008719DC" w:rsidP="008719DC">
      <w:pPr>
        <w:pStyle w:val="B1"/>
      </w:pPr>
      <w:r w:rsidRPr="006F06C2">
        <w:t>-</w:t>
      </w:r>
      <w:r w:rsidRPr="006F06C2">
        <w:tab/>
        <w:t>If the serving cell fulfils Srxlev</w:t>
      </w:r>
      <w:r w:rsidRPr="006F06C2">
        <w:rPr>
          <w:vertAlign w:val="subscript"/>
        </w:rPr>
        <w:t xml:space="preserve"> </w:t>
      </w:r>
      <w:r w:rsidRPr="006F06C2">
        <w:t>&gt; S</w:t>
      </w:r>
      <w:r w:rsidRPr="006F06C2">
        <w:rPr>
          <w:vertAlign w:val="subscript"/>
        </w:rPr>
        <w:t>IntraSearchP</w:t>
      </w:r>
      <w:r w:rsidRPr="006F06C2">
        <w:t xml:space="preserve"> and Squal &gt; S</w:t>
      </w:r>
      <w:r w:rsidRPr="006F06C2">
        <w:rPr>
          <w:vertAlign w:val="subscript"/>
        </w:rPr>
        <w:t>IntraSearchQ</w:t>
      </w:r>
      <w:r w:rsidRPr="006F06C2">
        <w:t>, the UE may choose not to perform intra-frequency measurements.</w:t>
      </w:r>
    </w:p>
    <w:p w14:paraId="507BA584" w14:textId="77777777" w:rsidR="008719DC" w:rsidRPr="006F06C2" w:rsidRDefault="008719DC" w:rsidP="008719DC">
      <w:pPr>
        <w:pStyle w:val="B1"/>
      </w:pPr>
      <w:r w:rsidRPr="006F06C2">
        <w:t>-</w:t>
      </w:r>
      <w:r w:rsidRPr="006F06C2">
        <w:tab/>
        <w:t>Otherwise, the UE shall perform intra-frequency measurements.</w:t>
      </w:r>
    </w:p>
    <w:p w14:paraId="32899258" w14:textId="77777777" w:rsidR="008719DC" w:rsidRPr="006F06C2" w:rsidRDefault="008719DC" w:rsidP="008719DC">
      <w:pPr>
        <w:pStyle w:val="B1"/>
      </w:pPr>
      <w:r w:rsidRPr="006F06C2">
        <w:rPr>
          <w:lang w:eastAsia="zh-CN"/>
        </w:rPr>
        <w:t>-</w:t>
      </w:r>
      <w:r w:rsidRPr="006F06C2">
        <w:rPr>
          <w:lang w:eastAsia="zh-CN"/>
        </w:rPr>
        <w:tab/>
        <w:t xml:space="preserve">The UE shall apply the following rules for NR inter-frequencies and inter-RAT frequencies which are indicated in </w:t>
      </w:r>
      <w:r w:rsidRPr="006F06C2">
        <w:t>system information</w:t>
      </w:r>
      <w:r w:rsidRPr="006F06C2">
        <w:rPr>
          <w:lang w:eastAsia="zh-CN"/>
        </w:rPr>
        <w:t xml:space="preserve"> and for which the UE has priority provided as defined in 5.2.4.1:</w:t>
      </w:r>
    </w:p>
    <w:p w14:paraId="62C00831" w14:textId="77777777" w:rsidR="008719DC" w:rsidRPr="006F06C2" w:rsidRDefault="008719DC" w:rsidP="008719DC">
      <w:pPr>
        <w:pStyle w:val="B2"/>
      </w:pPr>
      <w:r w:rsidRPr="006F06C2">
        <w:rPr>
          <w:lang w:eastAsia="zh-CN"/>
        </w:rPr>
        <w:t>-</w:t>
      </w:r>
      <w:r w:rsidRPr="006F06C2">
        <w:rPr>
          <w:lang w:eastAsia="zh-CN"/>
        </w:rPr>
        <w:tab/>
        <w:t xml:space="preserve">For a NR inter-frequency or inter-RAT frequency with a reselection priority higher than the reselection priority of the current NR frequency, </w:t>
      </w:r>
      <w:r w:rsidRPr="006F06C2">
        <w:t>the UE shall perform measurements of higher priority NR inter-frequency or inter-RAT frequencies according to TS 38.133 [8].</w:t>
      </w:r>
    </w:p>
    <w:p w14:paraId="7C0731EA" w14:textId="77777777" w:rsidR="008719DC" w:rsidRPr="006F06C2" w:rsidRDefault="008719DC" w:rsidP="008719DC">
      <w:pPr>
        <w:pStyle w:val="B2"/>
        <w:rPr>
          <w:lang w:eastAsia="zh-CN"/>
        </w:rPr>
      </w:pPr>
      <w:r w:rsidRPr="006F06C2">
        <w:rPr>
          <w:lang w:eastAsia="zh-CN"/>
        </w:rPr>
        <w:t>-</w:t>
      </w:r>
      <w:r w:rsidRPr="006F06C2">
        <w:rPr>
          <w:lang w:eastAsia="zh-CN"/>
        </w:rPr>
        <w:tab/>
        <w:t>For a NR inter-frequency with an equal or lower reselection priority than the reselection priority</w:t>
      </w:r>
      <w:r w:rsidRPr="006F06C2">
        <w:t xml:space="preserve"> </w:t>
      </w:r>
      <w:r w:rsidRPr="006F06C2">
        <w:rPr>
          <w:lang w:eastAsia="zh-CN"/>
        </w:rPr>
        <w:t>of the current NR frequency and for inter-RAT frequency with lower reselection priority than the reselection priority</w:t>
      </w:r>
      <w:r w:rsidRPr="006F06C2">
        <w:t xml:space="preserve"> </w:t>
      </w:r>
      <w:r w:rsidRPr="006F06C2">
        <w:rPr>
          <w:lang w:eastAsia="zh-CN"/>
        </w:rPr>
        <w:t>of the current NR frequency:</w:t>
      </w:r>
    </w:p>
    <w:p w14:paraId="3B12D059" w14:textId="77777777" w:rsidR="008719DC" w:rsidRPr="006F06C2" w:rsidRDefault="008719DC" w:rsidP="008719DC">
      <w:pPr>
        <w:pStyle w:val="B3"/>
      </w:pPr>
      <w:r w:rsidRPr="006F06C2">
        <w:t>-</w:t>
      </w:r>
      <w:r w:rsidRPr="006F06C2">
        <w:tab/>
        <w:t>If the serving cell fulfils Srxlev &gt; S</w:t>
      </w:r>
      <w:r w:rsidRPr="006F06C2">
        <w:rPr>
          <w:vertAlign w:val="subscript"/>
        </w:rPr>
        <w:t>nonIntraSearchP</w:t>
      </w:r>
      <w:r w:rsidRPr="006F06C2">
        <w:t xml:space="preserve"> and Squal &gt; S</w:t>
      </w:r>
      <w:r w:rsidRPr="006F06C2">
        <w:rPr>
          <w:vertAlign w:val="subscript"/>
        </w:rPr>
        <w:t>nonIntraSearchQ</w:t>
      </w:r>
      <w:r w:rsidRPr="006F06C2">
        <w:t>, the UE may choose not to perform measurements of NR inter-frequencies or inter-RAT frequency cells of equal or lower priority;</w:t>
      </w:r>
    </w:p>
    <w:p w14:paraId="5BCFC75D" w14:textId="77777777" w:rsidR="008719DC" w:rsidRPr="006F06C2" w:rsidRDefault="008719DC" w:rsidP="008719DC">
      <w:pPr>
        <w:pStyle w:val="B2"/>
        <w:ind w:left="1136"/>
      </w:pPr>
      <w:r w:rsidRPr="006F06C2">
        <w:t>-</w:t>
      </w:r>
      <w:r w:rsidRPr="006F06C2">
        <w:tab/>
        <w:t>Otherwise,</w:t>
      </w:r>
      <w:r w:rsidRPr="006F06C2">
        <w:rPr>
          <w:i/>
        </w:rPr>
        <w:t xml:space="preserve"> </w:t>
      </w:r>
      <w:r w:rsidRPr="006F06C2">
        <w:t>the UE shall perform measurements of NR inter-frequencies or inter-RAT frequency cells of equal or lower priority according to TS 38.133 [8].</w:t>
      </w:r>
    </w:p>
    <w:p w14:paraId="4D201D3E" w14:textId="77777777" w:rsidR="008719DC" w:rsidRPr="006F06C2" w:rsidRDefault="008719DC" w:rsidP="008719DC">
      <w:r w:rsidRPr="006F06C2">
        <w:t>[TS 38.304, clause 5.2.4.5]</w:t>
      </w:r>
    </w:p>
    <w:p w14:paraId="640EA0EC" w14:textId="77777777" w:rsidR="008719DC" w:rsidRPr="006F06C2" w:rsidRDefault="008719DC" w:rsidP="008719DC">
      <w:r w:rsidRPr="006F06C2">
        <w:t xml:space="preserve">If </w:t>
      </w:r>
      <w:r w:rsidRPr="006F06C2">
        <w:rPr>
          <w:rFonts w:ascii="Times New Roman Italic" w:hAnsi="Times New Roman Italic"/>
          <w:bCs/>
          <w:i/>
        </w:rPr>
        <w:t>threshServingLowQ</w:t>
      </w:r>
      <w:r w:rsidRPr="006F06C2">
        <w:rPr>
          <w:i/>
          <w:iCs/>
        </w:rPr>
        <w:t xml:space="preserve"> </w:t>
      </w:r>
      <w:r w:rsidRPr="006F06C2">
        <w:t>is broadcast in system information and more than 1 second has elapsed since the UE camped on the current serving cell, cell reselection to a cell on a higher priority NR frequency or inter-RAT frequency than the serving frequency shall be performed if:</w:t>
      </w:r>
    </w:p>
    <w:p w14:paraId="20406FED" w14:textId="77777777" w:rsidR="008719DC" w:rsidRPr="006F06C2" w:rsidRDefault="008719DC" w:rsidP="008719DC">
      <w:pPr>
        <w:pStyle w:val="B1"/>
      </w:pPr>
      <w:r w:rsidRPr="006F06C2">
        <w:t>-</w:t>
      </w:r>
      <w:r w:rsidRPr="006F06C2">
        <w:tab/>
        <w:t>A cell of a higher priority NR or EUTRAN RAT/frequency fulfils Squal &gt; Thresh</w:t>
      </w:r>
      <w:r w:rsidRPr="006F06C2">
        <w:rPr>
          <w:vertAlign w:val="subscript"/>
        </w:rPr>
        <w:t>X, HighQ</w:t>
      </w:r>
      <w:r w:rsidRPr="006F06C2">
        <w:t xml:space="preserve"> during a time interval Treselection</w:t>
      </w:r>
      <w:r w:rsidRPr="006F06C2">
        <w:rPr>
          <w:vertAlign w:val="subscript"/>
        </w:rPr>
        <w:t>RAT</w:t>
      </w:r>
    </w:p>
    <w:p w14:paraId="6312AA0B" w14:textId="77777777" w:rsidR="008719DC" w:rsidRPr="006F06C2" w:rsidRDefault="008719DC" w:rsidP="008719DC">
      <w:r w:rsidRPr="006F06C2">
        <w:t>Otherwise, cell reselection to a cell on a higher priority NR frequency or inter-RAT frequency than the serving frequency shall be performed if:</w:t>
      </w:r>
    </w:p>
    <w:p w14:paraId="5E1244C1" w14:textId="77777777" w:rsidR="008719DC" w:rsidRPr="006F06C2" w:rsidRDefault="008719DC" w:rsidP="008719DC">
      <w:pPr>
        <w:pStyle w:val="B1"/>
      </w:pPr>
      <w:r w:rsidRPr="006F06C2">
        <w:t>-</w:t>
      </w:r>
      <w:r w:rsidRPr="006F06C2">
        <w:tab/>
        <w:t>A cell of a higher priority RAT/ frequency fulfils Srxlev &gt; Thresh</w:t>
      </w:r>
      <w:r w:rsidRPr="006F06C2">
        <w:rPr>
          <w:vertAlign w:val="subscript"/>
        </w:rPr>
        <w:t>X, HighP</w:t>
      </w:r>
      <w:r w:rsidRPr="006F06C2">
        <w:t xml:space="preserve"> during a time interval Treselection</w:t>
      </w:r>
      <w:r w:rsidRPr="006F06C2">
        <w:rPr>
          <w:vertAlign w:val="subscript"/>
        </w:rPr>
        <w:t>RAT</w:t>
      </w:r>
      <w:r w:rsidRPr="006F06C2">
        <w:t>; and</w:t>
      </w:r>
    </w:p>
    <w:p w14:paraId="7DE49B5E" w14:textId="77777777" w:rsidR="008719DC" w:rsidRPr="006F06C2" w:rsidRDefault="008719DC" w:rsidP="008719DC">
      <w:pPr>
        <w:pStyle w:val="B1"/>
      </w:pPr>
      <w:r w:rsidRPr="006F06C2">
        <w:t>-</w:t>
      </w:r>
      <w:r w:rsidRPr="006F06C2">
        <w:tab/>
        <w:t>More than 1 second has elapsed since the UE camped on the current serving cell.</w:t>
      </w:r>
    </w:p>
    <w:p w14:paraId="46295DA2" w14:textId="77777777" w:rsidR="008719DC" w:rsidRPr="006F06C2" w:rsidRDefault="008719DC" w:rsidP="008719DC">
      <w:r w:rsidRPr="006F06C2">
        <w:t>Cell reselection to a cell on an equal priority NR frequency shall be based on ranking for intra-frequency cell reselection as defined in sub-clause 5.2.4.6.</w:t>
      </w:r>
    </w:p>
    <w:p w14:paraId="3BF9ECB0" w14:textId="77777777" w:rsidR="008719DC" w:rsidRPr="006F06C2" w:rsidRDefault="008719DC" w:rsidP="008719DC">
      <w:r w:rsidRPr="006F06C2">
        <w:t xml:space="preserve">If </w:t>
      </w:r>
      <w:r w:rsidRPr="006F06C2">
        <w:rPr>
          <w:rFonts w:ascii="Times New Roman Italic" w:hAnsi="Times New Roman Italic"/>
          <w:bCs/>
          <w:i/>
        </w:rPr>
        <w:t>threshServingLowQ</w:t>
      </w:r>
      <w:r w:rsidRPr="006F06C2">
        <w:rPr>
          <w:i/>
          <w:iCs/>
        </w:rPr>
        <w:t xml:space="preserve"> </w:t>
      </w:r>
      <w:r w:rsidRPr="006F06C2">
        <w:t>is broadcast in system information and more than 1 second has elapsed since the UE camped on the current serving cell, cell reselection to a cell on a lower priority NR frequency or inter-RAT frequency than the serving frequency shall be performed if:</w:t>
      </w:r>
    </w:p>
    <w:p w14:paraId="7DF9F7CC" w14:textId="77777777" w:rsidR="008719DC" w:rsidRPr="006F06C2" w:rsidRDefault="008719DC" w:rsidP="008719DC">
      <w:pPr>
        <w:pStyle w:val="B1"/>
      </w:pPr>
      <w:r w:rsidRPr="006F06C2">
        <w:t>-</w:t>
      </w:r>
      <w:r w:rsidRPr="006F06C2">
        <w:tab/>
        <w:t>The serving cell fulfils Squal &lt; Thresh</w:t>
      </w:r>
      <w:r w:rsidRPr="006F06C2">
        <w:rPr>
          <w:vertAlign w:val="subscript"/>
        </w:rPr>
        <w:t>Serving, LowQ</w:t>
      </w:r>
      <w:r w:rsidRPr="006F06C2">
        <w:t xml:space="preserve"> and a cell of a lower priority NR or E-UTRAN RAT/ frequency fulfils Squal &gt; Thresh</w:t>
      </w:r>
      <w:r w:rsidRPr="006F06C2">
        <w:rPr>
          <w:vertAlign w:val="subscript"/>
        </w:rPr>
        <w:t>X, LowQ</w:t>
      </w:r>
      <w:r w:rsidRPr="006F06C2">
        <w:t xml:space="preserve"> during a time interval Treselection</w:t>
      </w:r>
      <w:r w:rsidRPr="006F06C2">
        <w:rPr>
          <w:vertAlign w:val="subscript"/>
        </w:rPr>
        <w:t>RAT</w:t>
      </w:r>
      <w:r w:rsidRPr="006F06C2">
        <w:t>.</w:t>
      </w:r>
    </w:p>
    <w:p w14:paraId="79A44178" w14:textId="77777777" w:rsidR="008719DC" w:rsidRPr="006F06C2" w:rsidRDefault="008719DC" w:rsidP="008719DC">
      <w:r w:rsidRPr="006F06C2">
        <w:t>Otherwise, cell reselection to a cell on a lower priority NR frequency or inter-RAT frequency than the serving frequency shall be performed if:</w:t>
      </w:r>
    </w:p>
    <w:p w14:paraId="2D709C3F" w14:textId="77777777" w:rsidR="008719DC" w:rsidRPr="006F06C2" w:rsidRDefault="008719DC" w:rsidP="008719DC">
      <w:pPr>
        <w:pStyle w:val="B1"/>
      </w:pPr>
      <w:r w:rsidRPr="006F06C2">
        <w:t>-</w:t>
      </w:r>
      <w:r w:rsidRPr="006F06C2">
        <w:tab/>
        <w:t>The serving cell fulfils Srxlev &lt; Thresh</w:t>
      </w:r>
      <w:r w:rsidRPr="006F06C2">
        <w:rPr>
          <w:vertAlign w:val="subscript"/>
        </w:rPr>
        <w:t>Serving, LowP</w:t>
      </w:r>
      <w:r w:rsidRPr="006F06C2">
        <w:t xml:space="preserve"> and a cell of a lower priority RAT/ frequency fulfils Srxlev &gt; Thresh</w:t>
      </w:r>
      <w:r w:rsidRPr="006F06C2">
        <w:rPr>
          <w:vertAlign w:val="subscript"/>
        </w:rPr>
        <w:t xml:space="preserve">X, LowP  </w:t>
      </w:r>
      <w:r w:rsidRPr="006F06C2">
        <w:t>during a time interval Treselection</w:t>
      </w:r>
      <w:r w:rsidRPr="006F06C2">
        <w:rPr>
          <w:vertAlign w:val="subscript"/>
        </w:rPr>
        <w:t>RAT</w:t>
      </w:r>
      <w:r w:rsidRPr="006F06C2">
        <w:t>; and</w:t>
      </w:r>
    </w:p>
    <w:p w14:paraId="5426D5E8" w14:textId="77777777" w:rsidR="008719DC" w:rsidRPr="006F06C2" w:rsidRDefault="008719DC" w:rsidP="008719DC">
      <w:pPr>
        <w:pStyle w:val="B1"/>
        <w:tabs>
          <w:tab w:val="left" w:pos="567"/>
        </w:tabs>
        <w:ind w:left="709" w:hanging="425"/>
      </w:pPr>
      <w:r w:rsidRPr="006F06C2">
        <w:t>-</w:t>
      </w:r>
      <w:r w:rsidRPr="006F06C2">
        <w:tab/>
        <w:t>More than 1 second has elapsed since the UE camped on the current serving cell.</w:t>
      </w:r>
    </w:p>
    <w:p w14:paraId="70E907E2" w14:textId="77777777" w:rsidR="008719DC" w:rsidRPr="006F06C2" w:rsidRDefault="008719DC" w:rsidP="008719DC">
      <w:r w:rsidRPr="006F06C2">
        <w:t>Cell reselection to a higher priority RAT/frequency shall take precedence over a lower priority RAT/frequency if multiple cells of different priorities fulfil the cell reselection criteria.</w:t>
      </w:r>
    </w:p>
    <w:p w14:paraId="36E06ACE" w14:textId="77777777" w:rsidR="008719DC" w:rsidRPr="006F06C2" w:rsidRDefault="008719DC" w:rsidP="008719DC">
      <w:r w:rsidRPr="006F06C2">
        <w:t>If more than one cell meets the above criteria, the UE shall reselect a cell as follows:</w:t>
      </w:r>
    </w:p>
    <w:p w14:paraId="5A6E247F" w14:textId="77777777" w:rsidR="008719DC" w:rsidRPr="006F06C2" w:rsidRDefault="008719DC" w:rsidP="008719DC">
      <w:pPr>
        <w:pStyle w:val="B1"/>
      </w:pPr>
      <w:r w:rsidRPr="006F06C2">
        <w:t>-</w:t>
      </w:r>
      <w:r w:rsidRPr="006F06C2">
        <w:tab/>
        <w:t xml:space="preserve">If the highest-priority frequency is an NR frequency, </w:t>
      </w:r>
      <w:r w:rsidRPr="006F06C2">
        <w:rPr>
          <w:rFonts w:eastAsia="Malgun Gothic"/>
        </w:rPr>
        <w:t>the highest ranked cell</w:t>
      </w:r>
      <w:r w:rsidRPr="006F06C2">
        <w:t xml:space="preserve"> among the cells on the highest priority frequency(ies) meeting the criteria according to clause 5.2.4.6;</w:t>
      </w:r>
    </w:p>
    <w:p w14:paraId="4E7AF6CD" w14:textId="77777777" w:rsidR="008719DC" w:rsidRPr="006F06C2" w:rsidRDefault="008719DC" w:rsidP="00EE2286">
      <w:pPr>
        <w:pStyle w:val="B1"/>
      </w:pPr>
      <w:r w:rsidRPr="006F06C2">
        <w:t>-</w:t>
      </w:r>
      <w:r w:rsidRPr="006F06C2">
        <w:tab/>
        <w:t xml:space="preserve">If the highest-priority frequency is from another RAT, </w:t>
      </w:r>
      <w:r w:rsidRPr="006F06C2">
        <w:rPr>
          <w:rFonts w:eastAsia="Malgun Gothic"/>
        </w:rPr>
        <w:t>the highest ranked cell</w:t>
      </w:r>
      <w:r w:rsidRPr="006F06C2">
        <w:t xml:space="preserve"> among the cells on the highest priority frequency(ies) meeting the criteria of that RAT.</w:t>
      </w:r>
    </w:p>
    <w:p w14:paraId="5E5AE811" w14:textId="77777777" w:rsidR="008719DC" w:rsidRPr="006F06C2" w:rsidRDefault="008719DC" w:rsidP="008719DC">
      <w:r w:rsidRPr="006F06C2">
        <w:t>[TS 38.304, clause 5.2.4.6]</w:t>
      </w:r>
    </w:p>
    <w:p w14:paraId="6085CCF5" w14:textId="77777777" w:rsidR="008719DC" w:rsidRPr="006F06C2" w:rsidRDefault="008719DC" w:rsidP="008719DC">
      <w:r w:rsidRPr="006F06C2">
        <w:t>The cell-ranking criterion R</w:t>
      </w:r>
      <w:r w:rsidRPr="006F06C2">
        <w:rPr>
          <w:vertAlign w:val="subscript"/>
        </w:rPr>
        <w:t>s</w:t>
      </w:r>
      <w:r w:rsidRPr="006F06C2">
        <w:t xml:space="preserve"> for serving cell and R</w:t>
      </w:r>
      <w:r w:rsidRPr="006F06C2">
        <w:rPr>
          <w:vertAlign w:val="subscript"/>
        </w:rPr>
        <w:t>n</w:t>
      </w:r>
      <w:r w:rsidRPr="006F06C2">
        <w:t xml:space="preserve"> for neighbouring cells is defined by:</w:t>
      </w:r>
    </w:p>
    <w:tbl>
      <w:tblPr>
        <w:tblW w:w="0" w:type="auto"/>
        <w:tblInd w:w="108" w:type="dxa"/>
        <w:tblLook w:val="01E0" w:firstRow="1" w:lastRow="1" w:firstColumn="1" w:lastColumn="1" w:noHBand="0" w:noVBand="0"/>
      </w:tblPr>
      <w:tblGrid>
        <w:gridCol w:w="6204"/>
      </w:tblGrid>
      <w:tr w:rsidR="008719DC" w:rsidRPr="006F06C2" w14:paraId="1826256C" w14:textId="77777777" w:rsidTr="008719DC">
        <w:trPr>
          <w:trHeight w:val="927"/>
        </w:trPr>
        <w:tc>
          <w:tcPr>
            <w:tcW w:w="6204" w:type="dxa"/>
            <w:vAlign w:val="center"/>
            <w:hideMark/>
          </w:tcPr>
          <w:p w14:paraId="0814CBB8" w14:textId="77777777" w:rsidR="008719DC" w:rsidRPr="006F06C2" w:rsidRDefault="008719DC" w:rsidP="008719DC">
            <w:pPr>
              <w:pStyle w:val="EQ"/>
              <w:rPr>
                <w:noProof w:val="0"/>
                <w:kern w:val="2"/>
              </w:rPr>
            </w:pPr>
            <w:r w:rsidRPr="006F06C2">
              <w:rPr>
                <w:noProof w:val="0"/>
                <w:kern w:val="2"/>
              </w:rPr>
              <w:t>R</w:t>
            </w:r>
            <w:r w:rsidRPr="006F06C2">
              <w:rPr>
                <w:noProof w:val="0"/>
                <w:kern w:val="2"/>
                <w:vertAlign w:val="subscript"/>
              </w:rPr>
              <w:t>s</w:t>
            </w:r>
            <w:r w:rsidRPr="006F06C2">
              <w:rPr>
                <w:noProof w:val="0"/>
                <w:kern w:val="2"/>
              </w:rPr>
              <w:t xml:space="preserve"> = Q</w:t>
            </w:r>
            <w:r w:rsidRPr="006F06C2">
              <w:rPr>
                <w:noProof w:val="0"/>
                <w:kern w:val="2"/>
                <w:vertAlign w:val="subscript"/>
              </w:rPr>
              <w:t>meas,s</w:t>
            </w:r>
            <w:r w:rsidRPr="006F06C2">
              <w:rPr>
                <w:noProof w:val="0"/>
                <w:kern w:val="2"/>
              </w:rPr>
              <w:t xml:space="preserve"> +Q</w:t>
            </w:r>
            <w:r w:rsidRPr="006F06C2">
              <w:rPr>
                <w:noProof w:val="0"/>
                <w:kern w:val="2"/>
                <w:vertAlign w:val="subscript"/>
              </w:rPr>
              <w:t>hyst</w:t>
            </w:r>
            <w:r w:rsidRPr="006F06C2">
              <w:rPr>
                <w:noProof w:val="0"/>
                <w:kern w:val="2"/>
              </w:rPr>
              <w:t xml:space="preserve"> </w:t>
            </w:r>
            <w:r w:rsidRPr="006F06C2">
              <w:rPr>
                <w:noProof w:val="0"/>
                <w:kern w:val="2"/>
                <w:lang w:eastAsia="zh-CN"/>
              </w:rPr>
              <w:t>-</w:t>
            </w:r>
            <w:r w:rsidRPr="006F06C2">
              <w:rPr>
                <w:noProof w:val="0"/>
                <w:kern w:val="2"/>
              </w:rPr>
              <w:t xml:space="preserve"> Qoffset</w:t>
            </w:r>
            <w:r w:rsidRPr="006F06C2">
              <w:rPr>
                <w:noProof w:val="0"/>
                <w:kern w:val="2"/>
                <w:vertAlign w:val="subscript"/>
              </w:rPr>
              <w:t>temp</w:t>
            </w:r>
          </w:p>
          <w:p w14:paraId="20D7F6DC" w14:textId="77777777" w:rsidR="008719DC" w:rsidRPr="006F06C2" w:rsidRDefault="008719DC" w:rsidP="008719DC">
            <w:pPr>
              <w:pStyle w:val="EQ"/>
              <w:rPr>
                <w:noProof w:val="0"/>
                <w:kern w:val="2"/>
              </w:rPr>
            </w:pPr>
            <w:r w:rsidRPr="006F06C2">
              <w:rPr>
                <w:noProof w:val="0"/>
                <w:kern w:val="2"/>
              </w:rPr>
              <w:t>R</w:t>
            </w:r>
            <w:r w:rsidRPr="006F06C2">
              <w:rPr>
                <w:noProof w:val="0"/>
                <w:kern w:val="2"/>
                <w:vertAlign w:val="subscript"/>
              </w:rPr>
              <w:t>n</w:t>
            </w:r>
            <w:r w:rsidRPr="006F06C2">
              <w:rPr>
                <w:noProof w:val="0"/>
                <w:kern w:val="2"/>
              </w:rPr>
              <w:t xml:space="preserve"> = Q</w:t>
            </w:r>
            <w:r w:rsidRPr="006F06C2">
              <w:rPr>
                <w:noProof w:val="0"/>
                <w:kern w:val="2"/>
                <w:vertAlign w:val="subscript"/>
              </w:rPr>
              <w:t>meas,n</w:t>
            </w:r>
            <w:r w:rsidRPr="006F06C2">
              <w:rPr>
                <w:noProof w:val="0"/>
                <w:kern w:val="2"/>
              </w:rPr>
              <w:t xml:space="preserve"> -Qoffset </w:t>
            </w:r>
            <w:r w:rsidRPr="006F06C2">
              <w:rPr>
                <w:noProof w:val="0"/>
                <w:kern w:val="2"/>
                <w:lang w:eastAsia="zh-CN"/>
              </w:rPr>
              <w:t>-</w:t>
            </w:r>
            <w:r w:rsidRPr="006F06C2">
              <w:rPr>
                <w:noProof w:val="0"/>
                <w:kern w:val="2"/>
              </w:rPr>
              <w:t xml:space="preserve"> Qoffset</w:t>
            </w:r>
            <w:r w:rsidRPr="006F06C2">
              <w:rPr>
                <w:noProof w:val="0"/>
                <w:kern w:val="2"/>
                <w:vertAlign w:val="subscript"/>
              </w:rPr>
              <w:t>temp</w:t>
            </w:r>
          </w:p>
        </w:tc>
      </w:tr>
    </w:tbl>
    <w:p w14:paraId="0A766F5D" w14:textId="77777777" w:rsidR="008719DC" w:rsidRPr="006F06C2" w:rsidRDefault="008719DC" w:rsidP="008719DC">
      <w:r w:rsidRPr="006F06C2">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719DC" w:rsidRPr="006F06C2" w14:paraId="43E4A920"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7C9AEF10" w14:textId="77777777" w:rsidR="008719DC" w:rsidRPr="006F06C2" w:rsidRDefault="008719DC" w:rsidP="008719DC">
            <w:pPr>
              <w:pStyle w:val="TAL"/>
              <w:rPr>
                <w:kern w:val="2"/>
              </w:rPr>
            </w:pPr>
            <w:r w:rsidRPr="006F06C2">
              <w:rPr>
                <w:kern w:val="2"/>
              </w:rPr>
              <w:t>Q</w:t>
            </w:r>
            <w:r w:rsidRPr="006F06C2">
              <w:rPr>
                <w:kern w:val="2"/>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5ED2466D" w14:textId="77777777" w:rsidR="008719DC" w:rsidRPr="006F06C2" w:rsidRDefault="008719DC" w:rsidP="008719DC">
            <w:pPr>
              <w:pStyle w:val="TAL"/>
              <w:rPr>
                <w:kern w:val="2"/>
              </w:rPr>
            </w:pPr>
            <w:r w:rsidRPr="006F06C2">
              <w:rPr>
                <w:kern w:val="2"/>
              </w:rPr>
              <w:t>RSRP measurement quantity used in cell reselections.</w:t>
            </w:r>
          </w:p>
        </w:tc>
      </w:tr>
      <w:tr w:rsidR="008719DC" w:rsidRPr="006F06C2" w14:paraId="795424B2"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36390F2F" w14:textId="77777777" w:rsidR="008719DC" w:rsidRPr="006F06C2" w:rsidRDefault="008719DC" w:rsidP="008719DC">
            <w:pPr>
              <w:pStyle w:val="TAL"/>
              <w:rPr>
                <w:kern w:val="2"/>
              </w:rPr>
            </w:pPr>
            <w:r w:rsidRPr="006F06C2">
              <w:rPr>
                <w:kern w:val="2"/>
              </w:rPr>
              <w:t>Qoffset</w:t>
            </w:r>
          </w:p>
        </w:tc>
        <w:tc>
          <w:tcPr>
            <w:tcW w:w="5387" w:type="dxa"/>
            <w:tcBorders>
              <w:top w:val="single" w:sz="4" w:space="0" w:color="auto"/>
              <w:left w:val="single" w:sz="4" w:space="0" w:color="auto"/>
              <w:bottom w:val="single" w:sz="4" w:space="0" w:color="auto"/>
              <w:right w:val="single" w:sz="4" w:space="0" w:color="auto"/>
            </w:tcBorders>
            <w:hideMark/>
          </w:tcPr>
          <w:p w14:paraId="460860C1" w14:textId="77777777" w:rsidR="008719DC" w:rsidRPr="006F06C2" w:rsidRDefault="008719DC" w:rsidP="008719DC">
            <w:pPr>
              <w:pStyle w:val="TAL"/>
              <w:rPr>
                <w:kern w:val="2"/>
                <w:lang w:eastAsia="zh-CN"/>
              </w:rPr>
            </w:pPr>
            <w:r w:rsidRPr="006F06C2">
              <w:rPr>
                <w:kern w:val="2"/>
                <w:lang w:eastAsia="zh-CN"/>
              </w:rPr>
              <w:t>For intra-frequency: Equals to Qoffset</w:t>
            </w:r>
            <w:r w:rsidRPr="006F06C2">
              <w:rPr>
                <w:kern w:val="2"/>
                <w:vertAlign w:val="subscript"/>
              </w:rPr>
              <w:t>s,n</w:t>
            </w:r>
            <w:r w:rsidRPr="006F06C2">
              <w:rPr>
                <w:kern w:val="2"/>
                <w:lang w:eastAsia="zh-CN"/>
              </w:rPr>
              <w:t>, if Qoffset</w:t>
            </w:r>
            <w:r w:rsidRPr="006F06C2">
              <w:rPr>
                <w:kern w:val="2"/>
                <w:vertAlign w:val="subscript"/>
              </w:rPr>
              <w:t>s,n</w:t>
            </w:r>
            <w:r w:rsidRPr="006F06C2">
              <w:rPr>
                <w:kern w:val="2"/>
                <w:lang w:eastAsia="zh-CN"/>
              </w:rPr>
              <w:t xml:space="preserve"> is valid, otherwise this equals to zero.</w:t>
            </w:r>
          </w:p>
          <w:p w14:paraId="4A74AE6B" w14:textId="77777777" w:rsidR="008719DC" w:rsidRPr="006F06C2" w:rsidRDefault="008719DC" w:rsidP="008719DC">
            <w:pPr>
              <w:pStyle w:val="TAL"/>
              <w:rPr>
                <w:kern w:val="2"/>
                <w:lang w:eastAsia="zh-CN"/>
              </w:rPr>
            </w:pPr>
            <w:r w:rsidRPr="006F06C2">
              <w:rPr>
                <w:kern w:val="2"/>
                <w:lang w:eastAsia="zh-CN"/>
              </w:rPr>
              <w:t>For inter-frequency: E</w:t>
            </w:r>
            <w:r w:rsidRPr="006F06C2">
              <w:rPr>
                <w:kern w:val="2"/>
              </w:rPr>
              <w:t>quals to Qoffset</w:t>
            </w:r>
            <w:r w:rsidRPr="006F06C2">
              <w:rPr>
                <w:kern w:val="2"/>
                <w:vertAlign w:val="subscript"/>
              </w:rPr>
              <w:t>s,n</w:t>
            </w:r>
            <w:r w:rsidRPr="006F06C2">
              <w:rPr>
                <w:kern w:val="2"/>
              </w:rPr>
              <w:t xml:space="preserve"> </w:t>
            </w:r>
            <w:r w:rsidRPr="006F06C2">
              <w:rPr>
                <w:kern w:val="2"/>
                <w:lang w:eastAsia="zh-CN"/>
              </w:rPr>
              <w:t>plus</w:t>
            </w:r>
            <w:r w:rsidRPr="006F06C2">
              <w:rPr>
                <w:kern w:val="2"/>
              </w:rPr>
              <w:t xml:space="preserve"> Qoffset</w:t>
            </w:r>
            <w:r w:rsidRPr="006F06C2">
              <w:rPr>
                <w:kern w:val="2"/>
                <w:vertAlign w:val="subscript"/>
              </w:rPr>
              <w:t>frequency</w:t>
            </w:r>
            <w:r w:rsidRPr="006F06C2">
              <w:rPr>
                <w:kern w:val="2"/>
              </w:rPr>
              <w:t>, if Qoffset</w:t>
            </w:r>
            <w:r w:rsidRPr="006F06C2">
              <w:rPr>
                <w:kern w:val="2"/>
                <w:vertAlign w:val="subscript"/>
              </w:rPr>
              <w:t>s,n</w:t>
            </w:r>
            <w:r w:rsidRPr="006F06C2">
              <w:rPr>
                <w:kern w:val="2"/>
              </w:rPr>
              <w:t xml:space="preserve"> is valid</w:t>
            </w:r>
            <w:r w:rsidRPr="006F06C2">
              <w:rPr>
                <w:kern w:val="2"/>
                <w:lang w:eastAsia="zh-CN"/>
              </w:rPr>
              <w:t>,</w:t>
            </w:r>
            <w:r w:rsidRPr="006F06C2">
              <w:rPr>
                <w:kern w:val="2"/>
              </w:rPr>
              <w:t xml:space="preserve"> otherwise this equals to Qoffset</w:t>
            </w:r>
            <w:r w:rsidRPr="006F06C2">
              <w:rPr>
                <w:kern w:val="2"/>
                <w:vertAlign w:val="subscript"/>
              </w:rPr>
              <w:t>frequency</w:t>
            </w:r>
            <w:r w:rsidRPr="006F06C2">
              <w:rPr>
                <w:kern w:val="2"/>
                <w:lang w:eastAsia="zh-CN"/>
              </w:rPr>
              <w:t>.</w:t>
            </w:r>
          </w:p>
        </w:tc>
      </w:tr>
      <w:tr w:rsidR="008719DC" w:rsidRPr="006F06C2" w14:paraId="5DD9C756"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2C10BB19" w14:textId="77777777" w:rsidR="008719DC" w:rsidRPr="006F06C2" w:rsidRDefault="008719DC" w:rsidP="008719DC">
            <w:pPr>
              <w:pStyle w:val="TAL"/>
              <w:rPr>
                <w:kern w:val="2"/>
              </w:rPr>
            </w:pPr>
            <w:r w:rsidRPr="006F06C2">
              <w:rPr>
                <w:kern w:val="2"/>
              </w:rPr>
              <w:t>Qoffset</w:t>
            </w:r>
            <w:r w:rsidRPr="006F06C2">
              <w:rPr>
                <w:kern w:val="2"/>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18E6806E" w14:textId="77777777" w:rsidR="008719DC" w:rsidRPr="006F06C2" w:rsidRDefault="008719DC" w:rsidP="008719DC">
            <w:pPr>
              <w:pStyle w:val="TAL"/>
              <w:rPr>
                <w:kern w:val="2"/>
                <w:lang w:eastAsia="zh-CN"/>
              </w:rPr>
            </w:pPr>
            <w:r w:rsidRPr="006F06C2">
              <w:rPr>
                <w:kern w:val="2"/>
                <w:lang w:eastAsia="zh-CN"/>
              </w:rPr>
              <w:t xml:space="preserve">Offset temporarily applied to a cell as specified in </w:t>
            </w:r>
            <w:r w:rsidRPr="006F06C2">
              <w:rPr>
                <w:kern w:val="2"/>
              </w:rPr>
              <w:t xml:space="preserve">TS 38.331 </w:t>
            </w:r>
            <w:r w:rsidRPr="006F06C2">
              <w:rPr>
                <w:kern w:val="2"/>
                <w:lang w:eastAsia="zh-CN"/>
              </w:rPr>
              <w:t>[3].</w:t>
            </w:r>
          </w:p>
        </w:tc>
      </w:tr>
    </w:tbl>
    <w:p w14:paraId="06C1241C" w14:textId="77777777" w:rsidR="008719DC" w:rsidRPr="006F06C2" w:rsidRDefault="008719DC" w:rsidP="008719DC"/>
    <w:p w14:paraId="3A92EEEF" w14:textId="77777777" w:rsidR="008719DC" w:rsidRPr="006F06C2" w:rsidRDefault="008719DC" w:rsidP="008719DC">
      <w:r w:rsidRPr="006F06C2">
        <w:t>The UE shall perform ranking of all cells that fulfil the cell selection criterion S, which is defined in 5.2.3.2.</w:t>
      </w:r>
    </w:p>
    <w:p w14:paraId="31E51979" w14:textId="77777777" w:rsidR="008719DC" w:rsidRPr="006F06C2" w:rsidRDefault="008719DC" w:rsidP="008719DC">
      <w:r w:rsidRPr="006F06C2">
        <w:t>The cells shall be ranked according to the R criteria specified above by deriving Q</w:t>
      </w:r>
      <w:r w:rsidRPr="006F06C2">
        <w:rPr>
          <w:vertAlign w:val="subscript"/>
        </w:rPr>
        <w:t xml:space="preserve">meas,n </w:t>
      </w:r>
      <w:r w:rsidRPr="006F06C2">
        <w:t>and Q</w:t>
      </w:r>
      <w:r w:rsidRPr="006F06C2">
        <w:rPr>
          <w:vertAlign w:val="subscript"/>
        </w:rPr>
        <w:t xml:space="preserve">meas,s </w:t>
      </w:r>
      <w:r w:rsidRPr="006F06C2">
        <w:t>and calculating the R values using averaged RSRP results.</w:t>
      </w:r>
    </w:p>
    <w:p w14:paraId="3D0EF7D8" w14:textId="77777777" w:rsidR="008719DC" w:rsidRPr="006F06C2" w:rsidRDefault="008719DC" w:rsidP="008719DC">
      <w:r w:rsidRPr="006F06C2">
        <w:t xml:space="preserve">If </w:t>
      </w:r>
      <w:r w:rsidRPr="006F06C2">
        <w:rPr>
          <w:i/>
        </w:rPr>
        <w:t>rangeToBestCell</w:t>
      </w:r>
      <w:r w:rsidRPr="006F06C2">
        <w:t xml:space="preserve"> is not configured, the UE shall perform cell reselection to the highest ranked cell. If this cell is found to be not-suitable, the UE shall behave according to subclause 5.2.4.4.</w:t>
      </w:r>
    </w:p>
    <w:p w14:paraId="0246FEDA" w14:textId="77777777" w:rsidR="008719DC" w:rsidRPr="006F06C2" w:rsidRDefault="008719DC" w:rsidP="00EE2286">
      <w:r w:rsidRPr="006F06C2">
        <w:t xml:space="preserve">If </w:t>
      </w:r>
      <w:r w:rsidRPr="006F06C2">
        <w:rPr>
          <w:i/>
        </w:rPr>
        <w:t>rangeToBestCell</w:t>
      </w:r>
      <w:r w:rsidRPr="006F06C2">
        <w:t xml:space="preserve"> is configured</w:t>
      </w:r>
      <w:r w:rsidRPr="006F06C2">
        <w:rPr>
          <w:i/>
        </w:rPr>
        <w:t xml:space="preserve">, </w:t>
      </w:r>
      <w:r w:rsidRPr="006F06C2">
        <w:t xml:space="preserve">then the UE shall perform cell reselection to the cell with the highest number of beams above the threshold (i.e. </w:t>
      </w:r>
      <w:r w:rsidRPr="006F06C2">
        <w:rPr>
          <w:i/>
        </w:rPr>
        <w:t>absThreshSS-BlocksConsolidation</w:t>
      </w:r>
      <w:r w:rsidRPr="006F06C2">
        <w:t xml:space="preserve">) among the cells whose R value is within </w:t>
      </w:r>
      <w:r w:rsidRPr="006F06C2">
        <w:rPr>
          <w:i/>
        </w:rPr>
        <w:t xml:space="preserve">rangeToBestCell </w:t>
      </w:r>
      <w:r w:rsidRPr="006F06C2">
        <w:t>of the R value of the highest ranked cell. If there are multiple such cells, the UE shall perform cell reselection to the highest ranked cell among them. If this cell is found to be not-suitable, the UE shall behave according to subclause 5.2.4.4.</w:t>
      </w:r>
    </w:p>
    <w:p w14:paraId="78AB9B74" w14:textId="77777777" w:rsidR="008719DC" w:rsidRPr="006F06C2" w:rsidRDefault="008719DC" w:rsidP="008719DC">
      <w:r w:rsidRPr="006F06C2">
        <w:t>In all cases, the UE shall reselect the new cell, only if the following conditions are met:</w:t>
      </w:r>
    </w:p>
    <w:p w14:paraId="6A779C10" w14:textId="77777777" w:rsidR="008719DC" w:rsidRPr="006F06C2" w:rsidRDefault="008719DC" w:rsidP="008719DC">
      <w:pPr>
        <w:pStyle w:val="B1"/>
      </w:pPr>
      <w:r w:rsidRPr="006F06C2">
        <w:t>-</w:t>
      </w:r>
      <w:r w:rsidRPr="006F06C2">
        <w:tab/>
        <w:t>the</w:t>
      </w:r>
      <w:r w:rsidRPr="006F06C2">
        <w:tab/>
        <w:t>new cell is better than the serving cell according to the cell reselection criteria specified above during a time interval Treselection</w:t>
      </w:r>
      <w:r w:rsidRPr="006F06C2">
        <w:rPr>
          <w:vertAlign w:val="subscript"/>
        </w:rPr>
        <w:t>RAT</w:t>
      </w:r>
      <w:r w:rsidRPr="006F06C2">
        <w:t>;</w:t>
      </w:r>
    </w:p>
    <w:p w14:paraId="09AB0A60" w14:textId="77777777" w:rsidR="008719DC" w:rsidRPr="006F06C2" w:rsidRDefault="008719DC" w:rsidP="00EE2286">
      <w:pPr>
        <w:pStyle w:val="B1"/>
      </w:pPr>
      <w:r w:rsidRPr="006F06C2">
        <w:t>-</w:t>
      </w:r>
      <w:r w:rsidRPr="006F06C2">
        <w:tab/>
        <w:t>more than 1 second has elapsed since the UE camped on the current serving cell.</w:t>
      </w:r>
    </w:p>
    <w:p w14:paraId="01B9C252" w14:textId="77777777" w:rsidR="006A53CF" w:rsidRPr="006F06C2" w:rsidRDefault="006A53CF" w:rsidP="008719DC">
      <w:pPr>
        <w:pStyle w:val="H6"/>
      </w:pPr>
      <w:r w:rsidRPr="006F06C2">
        <w:t>8.1.1.3.4.3</w:t>
      </w:r>
      <w:r w:rsidRPr="006F06C2">
        <w:tab/>
        <w:t>Test description</w:t>
      </w:r>
    </w:p>
    <w:p w14:paraId="4E60752B" w14:textId="77777777" w:rsidR="006A53CF" w:rsidRPr="006F06C2" w:rsidRDefault="006A53CF" w:rsidP="006A53CF">
      <w:pPr>
        <w:pStyle w:val="H6"/>
        <w:rPr>
          <w:lang w:eastAsia="zh-CN"/>
        </w:rPr>
      </w:pPr>
      <w:r w:rsidRPr="006F06C2">
        <w:t>8.1.1.3.4.3.1</w:t>
      </w:r>
      <w:r w:rsidRPr="006F06C2">
        <w:tab/>
        <w:t>Pre-test conditions</w:t>
      </w:r>
    </w:p>
    <w:p w14:paraId="657BC0FF" w14:textId="77777777" w:rsidR="006A53CF" w:rsidRPr="006F06C2" w:rsidRDefault="006A53CF" w:rsidP="006A53CF">
      <w:pPr>
        <w:pStyle w:val="H6"/>
        <w:rPr>
          <w:lang w:eastAsia="x-none"/>
        </w:rPr>
      </w:pPr>
      <w:r w:rsidRPr="006F06C2">
        <w:t>System Simulator:</w:t>
      </w:r>
    </w:p>
    <w:p w14:paraId="57A7E754" w14:textId="4C9548A2" w:rsidR="006A53CF" w:rsidRDefault="006A53CF" w:rsidP="006A53CF">
      <w:pPr>
        <w:pStyle w:val="B1"/>
      </w:pPr>
      <w:r w:rsidRPr="006F06C2">
        <w:t>-</w:t>
      </w:r>
      <w:r w:rsidRPr="006F06C2">
        <w:tab/>
        <w:t>NR Cell 1, E-UTRA Cell 1 and E-UTRA Cell</w:t>
      </w:r>
      <w:r w:rsidRPr="006F06C2">
        <w:rPr>
          <w:lang w:eastAsia="zh-CN"/>
        </w:rPr>
        <w:t xml:space="preserve"> 3</w:t>
      </w:r>
      <w:r w:rsidRPr="006F06C2">
        <w:t>.</w:t>
      </w:r>
    </w:p>
    <w:p w14:paraId="1C854492" w14:textId="4490E867" w:rsidR="001A3C5D" w:rsidRPr="006F06C2" w:rsidRDefault="001A3C5D" w:rsidP="006A53CF">
      <w:pPr>
        <w:pStyle w:val="B1"/>
      </w:pPr>
      <w:r w:rsidRPr="00E2238D">
        <w:t>-</w:t>
      </w:r>
      <w:r w:rsidRPr="00E2238D">
        <w:tab/>
      </w:r>
      <w:bookmarkStart w:id="16" w:name="_Hlk110504996"/>
      <w:r w:rsidRPr="00E2238D">
        <w:t>NR Cell 1 is configured to operate in FR1 bands as defined in TS 38.508-1 [4] clause 6.2.3</w:t>
      </w:r>
      <w:bookmarkEnd w:id="16"/>
      <w:r w:rsidRPr="00E2238D">
        <w:t>.</w:t>
      </w:r>
    </w:p>
    <w:p w14:paraId="5F62628C" w14:textId="77777777" w:rsidR="006A53CF" w:rsidRPr="006F06C2" w:rsidRDefault="006A53CF" w:rsidP="006A53CF">
      <w:pPr>
        <w:pStyle w:val="B1"/>
      </w:pPr>
      <w:r w:rsidRPr="006F06C2">
        <w:t>-</w:t>
      </w:r>
      <w:r w:rsidRPr="006F06C2">
        <w:tab/>
        <w:t>System information combination NR-6 as defined in TS 38.508-1 [4] clause 4.4.3.1.2 is used in NR cell.</w:t>
      </w:r>
    </w:p>
    <w:p w14:paraId="5C6B7750" w14:textId="77777777" w:rsidR="006A53CF" w:rsidRPr="006F06C2" w:rsidRDefault="006A53CF" w:rsidP="006A53CF">
      <w:pPr>
        <w:pStyle w:val="B1"/>
      </w:pPr>
      <w:r w:rsidRPr="006F06C2">
        <w:t>-</w:t>
      </w:r>
      <w:r w:rsidRPr="006F06C2">
        <w:tab/>
        <w:t xml:space="preserve">System information combination </w:t>
      </w:r>
      <w:r w:rsidR="008719DC" w:rsidRPr="006F06C2">
        <w:t>1</w:t>
      </w:r>
      <w:r w:rsidRPr="006F06C2">
        <w:t xml:space="preserve"> as defined in TS 36.508 [7] clause 4.4.3.1 is used in E-UTRA cells.</w:t>
      </w:r>
    </w:p>
    <w:p w14:paraId="21CD2BD4" w14:textId="77777777" w:rsidR="006A53CF" w:rsidRPr="006F06C2" w:rsidRDefault="006A53CF" w:rsidP="006A53CF">
      <w:pPr>
        <w:pStyle w:val="H6"/>
      </w:pPr>
      <w:r w:rsidRPr="006F06C2">
        <w:t>UE:</w:t>
      </w:r>
    </w:p>
    <w:p w14:paraId="57172FD8" w14:textId="77777777" w:rsidR="006A53CF" w:rsidRPr="006F06C2" w:rsidRDefault="006A53CF" w:rsidP="006A53CF">
      <w:r w:rsidRPr="006F06C2">
        <w:t>None.</w:t>
      </w:r>
    </w:p>
    <w:p w14:paraId="2F93446A" w14:textId="77777777" w:rsidR="006A53CF" w:rsidRPr="006F06C2" w:rsidRDefault="006A53CF" w:rsidP="006A53CF">
      <w:pPr>
        <w:pStyle w:val="H6"/>
      </w:pPr>
      <w:r w:rsidRPr="006F06C2">
        <w:t>Preamble:</w:t>
      </w:r>
    </w:p>
    <w:p w14:paraId="3FB47345" w14:textId="61C0E2BF" w:rsidR="008719DC" w:rsidRPr="006F06C2" w:rsidRDefault="008719DC" w:rsidP="00EE2286">
      <w:pPr>
        <w:pStyle w:val="B1"/>
        <w:rPr>
          <w:lang w:eastAsia="en-US"/>
        </w:rPr>
      </w:pPr>
      <w:r w:rsidRPr="006F06C2">
        <w:rPr>
          <w:lang w:eastAsia="en-US"/>
        </w:rPr>
        <w:t>-</w:t>
      </w:r>
      <w:r w:rsidRPr="006F06C2">
        <w:rPr>
          <w:lang w:eastAsia="en-US"/>
        </w:rPr>
        <w:tab/>
        <w:t xml:space="preserve">With E-UTRA Cell 1 "Serving cell",E-UTRA Cell 3 "Non-suitable "Off" cell" and NR Cell 1 "Non-suitable "Off" cell" in accordance with TS 38.508-1 [4], Table 6.2.2.1-3, the UE is brought to state RRC_IDLE </w:t>
      </w:r>
      <w:r w:rsidR="003B1DCA" w:rsidRPr="006F06C2">
        <w:t xml:space="preserve">using generic procedure parameters </w:t>
      </w:r>
      <w:r w:rsidRPr="006F06C2">
        <w:rPr>
          <w:lang w:eastAsia="en-US"/>
        </w:rPr>
        <w:t>Connectivity (</w:t>
      </w:r>
      <w:r w:rsidRPr="006F06C2">
        <w:rPr>
          <w:i/>
          <w:iCs/>
          <w:lang w:eastAsia="en-US"/>
        </w:rPr>
        <w:t>E-UTRA/EPC</w:t>
      </w:r>
      <w:r w:rsidRPr="006F06C2">
        <w:rPr>
          <w:lang w:eastAsia="en-US"/>
        </w:rPr>
        <w:t xml:space="preserve">) </w:t>
      </w:r>
      <w:r w:rsidR="003B1DCA" w:rsidRPr="006F06C2">
        <w:t>and Unrestricted nr PDN (</w:t>
      </w:r>
      <w:r w:rsidR="003B1DCA" w:rsidRPr="006F06C2">
        <w:rPr>
          <w:i/>
          <w:iCs/>
        </w:rPr>
        <w:t>On</w:t>
      </w:r>
      <w:r w:rsidR="003B1DCA" w:rsidRPr="006F06C2">
        <w:t xml:space="preserve">), </w:t>
      </w:r>
      <w:r w:rsidRPr="006F06C2">
        <w:rPr>
          <w:lang w:eastAsia="en-US"/>
        </w:rPr>
        <w:t xml:space="preserve">in accordance with the procedure described in TS 38.508-1 [4], </w:t>
      </w:r>
      <w:r w:rsidR="003B1DCA" w:rsidRPr="006F06C2">
        <w:t xml:space="preserve">clause </w:t>
      </w:r>
      <w:r w:rsidRPr="006F06C2">
        <w:rPr>
          <w:lang w:eastAsia="en-US"/>
        </w:rPr>
        <w:t>4.5.2. 4G GUTI and eKSI are assigned and security context established.</w:t>
      </w:r>
    </w:p>
    <w:p w14:paraId="08B6F2F7" w14:textId="77777777" w:rsidR="008719DC" w:rsidRPr="006F06C2" w:rsidRDefault="008719DC" w:rsidP="00EE2286">
      <w:pPr>
        <w:pStyle w:val="B1"/>
        <w:rPr>
          <w:lang w:eastAsia="en-US"/>
        </w:rPr>
      </w:pPr>
      <w:r w:rsidRPr="006F06C2">
        <w:rPr>
          <w:lang w:eastAsia="en-US"/>
        </w:rPr>
        <w:t>-</w:t>
      </w:r>
      <w:r w:rsidRPr="006F06C2">
        <w:rPr>
          <w:lang w:eastAsia="en-US"/>
        </w:rPr>
        <w:tab/>
        <w:t>the UE is switched-off.</w:t>
      </w:r>
    </w:p>
    <w:p w14:paraId="6D93997C" w14:textId="77777777" w:rsidR="00A10BBD" w:rsidRPr="006F06C2" w:rsidRDefault="008719DC" w:rsidP="00A10BBD">
      <w:pPr>
        <w:pStyle w:val="B1"/>
      </w:pPr>
      <w:r w:rsidRPr="006F06C2">
        <w:rPr>
          <w:lang w:eastAsia="en-US"/>
        </w:rPr>
        <w:t>-</w:t>
      </w:r>
      <w:r w:rsidRPr="006F06C2">
        <w:rPr>
          <w:lang w:eastAsia="en-US"/>
        </w:rPr>
        <w:tab/>
        <w:t>With E-UTRA Cell 1 "Non-suitable "Off" cell" and NR Cell 1 "Serving cell" in accordance with TS 38.508-1 [4], Table 6.2.2.1-3, the UE is brought to state 3N-A, NR RRC_ CONNECTED, in accordance with the procedure described in TS 38.508-1 [4], Table 4.5.2.2-2. 5G-GUTI and ngKSI are assigned and security context established.</w:t>
      </w:r>
    </w:p>
    <w:p w14:paraId="52742D3F" w14:textId="77777777" w:rsidR="008719DC" w:rsidRPr="006F06C2" w:rsidRDefault="00A10BBD" w:rsidP="00A10BBD">
      <w:pPr>
        <w:pStyle w:val="B1"/>
      </w:pPr>
      <w:r w:rsidRPr="006F06C2">
        <w:t>-</w:t>
      </w:r>
      <w:r w:rsidRPr="006F06C2">
        <w:tab/>
      </w:r>
      <w:r w:rsidR="009276CF" w:rsidRPr="006F06C2">
        <w:t>T</w:t>
      </w:r>
      <w:r w:rsidRPr="006F06C2">
        <w:t>he UE is in 5GS state 3N-A and Test Loop Function (</w:t>
      </w:r>
      <w:r w:rsidRPr="006F06C2">
        <w:rPr>
          <w:i/>
        </w:rPr>
        <w:t>On</w:t>
      </w:r>
      <w:r w:rsidRPr="006F06C2">
        <w:t>) with UE test loop mode B on NR Cell 1 according to 38.508-1[4], clause 4.4A.2 Table 4.4A.2-3.</w:t>
      </w:r>
    </w:p>
    <w:p w14:paraId="4DF8A5D3" w14:textId="77777777" w:rsidR="006A53CF" w:rsidRPr="006F06C2" w:rsidRDefault="006A53CF" w:rsidP="006A53CF">
      <w:pPr>
        <w:pStyle w:val="H6"/>
      </w:pPr>
      <w:r w:rsidRPr="006F06C2">
        <w:t>8.1.1.3.4.3.2</w:t>
      </w:r>
      <w:r w:rsidRPr="006F06C2">
        <w:tab/>
        <w:t>Test procedure sequence</w:t>
      </w:r>
    </w:p>
    <w:p w14:paraId="56FE649F" w14:textId="4C8FD17F" w:rsidR="006A53CF" w:rsidRPr="006F06C2" w:rsidRDefault="006A53CF" w:rsidP="006A53CF">
      <w:r w:rsidRPr="006F06C2">
        <w:rPr>
          <w:rFonts w:eastAsia="MS Gothic"/>
        </w:rPr>
        <w:t xml:space="preserve">Table </w:t>
      </w:r>
      <w:r w:rsidRPr="006F06C2">
        <w:t>8.1.1.3.4.3.2</w:t>
      </w:r>
      <w:r w:rsidRPr="006F06C2">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6F06C2">
        <w:t>clause.</w:t>
      </w:r>
    </w:p>
    <w:p w14:paraId="786700D9" w14:textId="77777777" w:rsidR="006A53CF" w:rsidRPr="006F06C2" w:rsidRDefault="006A53CF" w:rsidP="006A53CF">
      <w:pPr>
        <w:pStyle w:val="TH"/>
        <w:rPr>
          <w:rFonts w:eastAsia="MS Gothic"/>
        </w:rPr>
      </w:pPr>
      <w:r w:rsidRPr="006F06C2">
        <w:t>Table 8.1.1.3.4.3.2-1: Time instances of cell power level and parameter changes in FR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416"/>
        <w:gridCol w:w="1217"/>
        <w:gridCol w:w="909"/>
        <w:gridCol w:w="993"/>
        <w:gridCol w:w="992"/>
        <w:gridCol w:w="3585"/>
      </w:tblGrid>
      <w:tr w:rsidR="006A53CF" w:rsidRPr="006F06C2" w14:paraId="73CF2F6F" w14:textId="77777777" w:rsidTr="008719DC">
        <w:tc>
          <w:tcPr>
            <w:tcW w:w="533" w:type="dxa"/>
            <w:tcBorders>
              <w:top w:val="single" w:sz="4" w:space="0" w:color="auto"/>
              <w:left w:val="single" w:sz="4" w:space="0" w:color="auto"/>
              <w:bottom w:val="nil"/>
              <w:right w:val="single" w:sz="4" w:space="0" w:color="auto"/>
            </w:tcBorders>
          </w:tcPr>
          <w:p w14:paraId="229883EA" w14:textId="77777777" w:rsidR="006A53CF" w:rsidRPr="006F06C2" w:rsidRDefault="006A53CF">
            <w:pPr>
              <w:pStyle w:val="TAH"/>
            </w:pPr>
          </w:p>
        </w:tc>
        <w:tc>
          <w:tcPr>
            <w:tcW w:w="1416" w:type="dxa"/>
            <w:tcBorders>
              <w:top w:val="single" w:sz="4" w:space="0" w:color="auto"/>
              <w:left w:val="single" w:sz="4" w:space="0" w:color="auto"/>
              <w:bottom w:val="nil"/>
              <w:right w:val="single" w:sz="4" w:space="0" w:color="auto"/>
            </w:tcBorders>
            <w:hideMark/>
          </w:tcPr>
          <w:p w14:paraId="50095DE1" w14:textId="77777777" w:rsidR="006A53CF" w:rsidRPr="006F06C2" w:rsidRDefault="006A53CF">
            <w:pPr>
              <w:pStyle w:val="TAH"/>
            </w:pPr>
            <w:r w:rsidRPr="006F06C2">
              <w:t>Parameter</w:t>
            </w:r>
          </w:p>
        </w:tc>
        <w:tc>
          <w:tcPr>
            <w:tcW w:w="1217" w:type="dxa"/>
            <w:tcBorders>
              <w:top w:val="single" w:sz="4" w:space="0" w:color="auto"/>
              <w:left w:val="single" w:sz="4" w:space="0" w:color="auto"/>
              <w:bottom w:val="single" w:sz="4" w:space="0" w:color="auto"/>
              <w:right w:val="single" w:sz="4" w:space="0" w:color="auto"/>
            </w:tcBorders>
            <w:hideMark/>
          </w:tcPr>
          <w:p w14:paraId="12637195" w14:textId="77777777" w:rsidR="006A53CF" w:rsidRPr="006F06C2" w:rsidRDefault="006A53CF">
            <w:pPr>
              <w:pStyle w:val="TAH"/>
            </w:pPr>
            <w:r w:rsidRPr="006F06C2">
              <w:t>Unit</w:t>
            </w:r>
          </w:p>
        </w:tc>
        <w:tc>
          <w:tcPr>
            <w:tcW w:w="909" w:type="dxa"/>
            <w:tcBorders>
              <w:top w:val="single" w:sz="4" w:space="0" w:color="auto"/>
              <w:left w:val="single" w:sz="4" w:space="0" w:color="auto"/>
              <w:bottom w:val="single" w:sz="4" w:space="0" w:color="auto"/>
              <w:right w:val="single" w:sz="4" w:space="0" w:color="auto"/>
            </w:tcBorders>
            <w:hideMark/>
          </w:tcPr>
          <w:p w14:paraId="0C0929BD" w14:textId="77777777" w:rsidR="006A53CF" w:rsidRPr="006F06C2" w:rsidRDefault="006A53CF">
            <w:pPr>
              <w:pStyle w:val="TAH"/>
              <w:rPr>
                <w:lang w:eastAsia="zh-CN"/>
              </w:rPr>
            </w:pPr>
            <w:r w:rsidRPr="006F06C2">
              <w:rPr>
                <w:lang w:eastAsia="zh-CN"/>
              </w:rPr>
              <w:t>NR</w:t>
            </w:r>
          </w:p>
          <w:p w14:paraId="5692EB82" w14:textId="77777777" w:rsidR="006A53CF" w:rsidRPr="006F06C2" w:rsidRDefault="006A53CF">
            <w:pPr>
              <w:pStyle w:val="TAH"/>
              <w:rPr>
                <w:lang w:eastAsia="x-none"/>
              </w:rPr>
            </w:pPr>
            <w:r w:rsidRPr="006F06C2">
              <w:t>Cell 1</w:t>
            </w:r>
          </w:p>
        </w:tc>
        <w:tc>
          <w:tcPr>
            <w:tcW w:w="993" w:type="dxa"/>
            <w:tcBorders>
              <w:top w:val="single" w:sz="4" w:space="0" w:color="auto"/>
              <w:left w:val="single" w:sz="4" w:space="0" w:color="auto"/>
              <w:bottom w:val="single" w:sz="4" w:space="0" w:color="auto"/>
              <w:right w:val="single" w:sz="4" w:space="0" w:color="auto"/>
            </w:tcBorders>
            <w:hideMark/>
          </w:tcPr>
          <w:p w14:paraId="5D61CEBD" w14:textId="77777777" w:rsidR="006A53CF" w:rsidRPr="006F06C2" w:rsidRDefault="006A53CF">
            <w:pPr>
              <w:pStyle w:val="TAH"/>
              <w:rPr>
                <w:lang w:eastAsia="zh-CN"/>
              </w:rPr>
            </w:pPr>
            <w:r w:rsidRPr="006F06C2">
              <w:rPr>
                <w:lang w:eastAsia="zh-CN"/>
              </w:rPr>
              <w:t>E-UTRA</w:t>
            </w:r>
          </w:p>
          <w:p w14:paraId="0C4513D0" w14:textId="77777777" w:rsidR="006A53CF" w:rsidRPr="006F06C2" w:rsidRDefault="006A53CF">
            <w:pPr>
              <w:pStyle w:val="TAH"/>
              <w:rPr>
                <w:lang w:eastAsia="x-none"/>
              </w:rPr>
            </w:pPr>
            <w:r w:rsidRPr="006F06C2">
              <w:t>Cell 1</w:t>
            </w:r>
          </w:p>
        </w:tc>
        <w:tc>
          <w:tcPr>
            <w:tcW w:w="992" w:type="dxa"/>
            <w:tcBorders>
              <w:top w:val="single" w:sz="4" w:space="0" w:color="auto"/>
              <w:left w:val="single" w:sz="4" w:space="0" w:color="auto"/>
              <w:bottom w:val="single" w:sz="4" w:space="0" w:color="auto"/>
              <w:right w:val="single" w:sz="4" w:space="0" w:color="auto"/>
            </w:tcBorders>
            <w:hideMark/>
          </w:tcPr>
          <w:p w14:paraId="5115BC4C" w14:textId="77777777" w:rsidR="006A53CF" w:rsidRPr="006F06C2" w:rsidRDefault="006A53CF">
            <w:pPr>
              <w:pStyle w:val="TAH"/>
              <w:rPr>
                <w:lang w:eastAsia="zh-CN"/>
              </w:rPr>
            </w:pPr>
            <w:r w:rsidRPr="006F06C2">
              <w:rPr>
                <w:lang w:eastAsia="zh-CN"/>
              </w:rPr>
              <w:t>E-UTRA</w:t>
            </w:r>
          </w:p>
          <w:p w14:paraId="49E5901E" w14:textId="77777777" w:rsidR="006A53CF" w:rsidRPr="006F06C2" w:rsidRDefault="006A53CF">
            <w:pPr>
              <w:pStyle w:val="TAH"/>
              <w:rPr>
                <w:lang w:eastAsia="x-none"/>
              </w:rPr>
            </w:pPr>
            <w:r w:rsidRPr="006F06C2">
              <w:t xml:space="preserve">Cell </w:t>
            </w:r>
            <w:r w:rsidRPr="006F06C2">
              <w:rPr>
                <w:lang w:eastAsia="zh-CN"/>
              </w:rPr>
              <w:t>3</w:t>
            </w:r>
          </w:p>
        </w:tc>
        <w:tc>
          <w:tcPr>
            <w:tcW w:w="3585" w:type="dxa"/>
            <w:tcBorders>
              <w:top w:val="single" w:sz="4" w:space="0" w:color="auto"/>
              <w:left w:val="single" w:sz="4" w:space="0" w:color="auto"/>
              <w:bottom w:val="single" w:sz="4" w:space="0" w:color="auto"/>
              <w:right w:val="single" w:sz="4" w:space="0" w:color="auto"/>
            </w:tcBorders>
            <w:hideMark/>
          </w:tcPr>
          <w:p w14:paraId="06D6A6F1" w14:textId="77777777" w:rsidR="006A53CF" w:rsidRPr="006F06C2" w:rsidRDefault="006A53CF">
            <w:pPr>
              <w:pStyle w:val="TAH"/>
            </w:pPr>
            <w:r w:rsidRPr="006F06C2">
              <w:t>Remark</w:t>
            </w:r>
          </w:p>
        </w:tc>
      </w:tr>
      <w:tr w:rsidR="006A53CF" w:rsidRPr="006F06C2" w14:paraId="42E3885B" w14:textId="77777777" w:rsidTr="008719DC">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6E5BA4E4" w14:textId="77777777" w:rsidR="006A53CF" w:rsidRPr="006F06C2" w:rsidRDefault="006A53CF" w:rsidP="00CB5B85">
            <w:pPr>
              <w:pStyle w:val="TAL"/>
              <w:rPr>
                <w:b/>
                <w:bCs/>
              </w:rPr>
            </w:pPr>
            <w:r w:rsidRPr="006F06C2">
              <w:rPr>
                <w:b/>
                <w:bCs/>
              </w:rPr>
              <w:t>T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4CD1AA80" w14:textId="77777777" w:rsidR="006A53CF" w:rsidRPr="006F06C2" w:rsidRDefault="006A53CF" w:rsidP="00290E99">
            <w:pPr>
              <w:pStyle w:val="TAL"/>
            </w:pPr>
            <w:r w:rsidRPr="006F06C2">
              <w:t>Cell-specific R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2286CB17" w14:textId="77777777" w:rsidR="006A53CF" w:rsidRPr="006F06C2" w:rsidRDefault="006A53CF" w:rsidP="00FF4AA0">
            <w:pPr>
              <w:pStyle w:val="TAC"/>
            </w:pPr>
            <w:r w:rsidRPr="006F06C2">
              <w:t>dBm/15kHz</w:t>
            </w:r>
          </w:p>
        </w:tc>
        <w:tc>
          <w:tcPr>
            <w:tcW w:w="909" w:type="dxa"/>
            <w:tcBorders>
              <w:top w:val="single" w:sz="4" w:space="0" w:color="auto"/>
              <w:left w:val="single" w:sz="4" w:space="0" w:color="auto"/>
              <w:bottom w:val="single" w:sz="4" w:space="0" w:color="auto"/>
              <w:right w:val="single" w:sz="4" w:space="0" w:color="auto"/>
            </w:tcBorders>
            <w:vAlign w:val="center"/>
            <w:hideMark/>
          </w:tcPr>
          <w:p w14:paraId="2829FBFC" w14:textId="77777777" w:rsidR="006A53CF" w:rsidRPr="006F06C2" w:rsidRDefault="006A53CF" w:rsidP="00AE6F06">
            <w:pPr>
              <w:pStyle w:val="TAC"/>
              <w:rPr>
                <w:lang w:eastAsia="zh-CN"/>
              </w:rPr>
            </w:pPr>
            <w:r w:rsidRPr="006F06C2">
              <w:rPr>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B4C916" w14:textId="77777777" w:rsidR="006A53CF" w:rsidRPr="006F06C2" w:rsidRDefault="006A53CF" w:rsidP="00AE6F06">
            <w:pPr>
              <w:pStyle w:val="TAC"/>
              <w:rPr>
                <w:lang w:eastAsia="x-none"/>
              </w:rPr>
            </w:pPr>
            <w:r w:rsidRPr="006F06C2">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934954" w14:textId="77777777" w:rsidR="006A53CF" w:rsidRPr="006F06C2" w:rsidRDefault="006A53CF" w:rsidP="00AE6F06">
            <w:pPr>
              <w:pStyle w:val="TAC"/>
            </w:pPr>
            <w:r w:rsidRPr="006F06C2">
              <w:t>"off”</w:t>
            </w:r>
          </w:p>
        </w:tc>
        <w:tc>
          <w:tcPr>
            <w:tcW w:w="3585" w:type="dxa"/>
            <w:tcBorders>
              <w:top w:val="single" w:sz="4" w:space="0" w:color="auto"/>
              <w:left w:val="single" w:sz="4" w:space="0" w:color="auto"/>
              <w:bottom w:val="nil"/>
              <w:right w:val="single" w:sz="4" w:space="0" w:color="auto"/>
            </w:tcBorders>
          </w:tcPr>
          <w:p w14:paraId="6C70EA90" w14:textId="77777777" w:rsidR="006A53CF" w:rsidRPr="006F06C2" w:rsidRDefault="006A53CF">
            <w:pPr>
              <w:pStyle w:val="TAL"/>
            </w:pPr>
          </w:p>
        </w:tc>
      </w:tr>
      <w:tr w:rsidR="006A53CF" w:rsidRPr="006F06C2" w14:paraId="6EBD08DF" w14:textId="77777777" w:rsidTr="008719DC">
        <w:tc>
          <w:tcPr>
            <w:tcW w:w="533" w:type="dxa"/>
            <w:vMerge/>
            <w:tcBorders>
              <w:top w:val="single" w:sz="4" w:space="0" w:color="auto"/>
              <w:left w:val="single" w:sz="4" w:space="0" w:color="auto"/>
              <w:bottom w:val="single" w:sz="4" w:space="0" w:color="auto"/>
              <w:right w:val="single" w:sz="4" w:space="0" w:color="auto"/>
            </w:tcBorders>
            <w:vAlign w:val="center"/>
            <w:hideMark/>
          </w:tcPr>
          <w:p w14:paraId="2DF2D038" w14:textId="77777777" w:rsidR="006A53CF" w:rsidRPr="006F06C2" w:rsidRDefault="006A53CF">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72AC0EB" w14:textId="77777777" w:rsidR="006A53CF" w:rsidRPr="006F06C2" w:rsidRDefault="006A53CF">
            <w:pPr>
              <w:pStyle w:val="TAL"/>
              <w:rPr>
                <w:lang w:eastAsia="en-US"/>
              </w:rPr>
            </w:pPr>
            <w:r w:rsidRPr="006F06C2">
              <w:rPr>
                <w:lang w:eastAsia="en-US"/>
              </w:rPr>
              <w:t>SS/PBCH</w:t>
            </w:r>
          </w:p>
          <w:p w14:paraId="1E37E9A4" w14:textId="77777777" w:rsidR="006A53CF" w:rsidRPr="006F06C2" w:rsidRDefault="006A53CF" w:rsidP="00CB5B85">
            <w:pPr>
              <w:pStyle w:val="TAL"/>
              <w:rPr>
                <w:lang w:eastAsia="x-none"/>
              </w:rPr>
            </w:pPr>
            <w:r w:rsidRPr="006F06C2">
              <w:rPr>
                <w:lang w:eastAsia="en-US"/>
              </w:rPr>
              <w:t>SS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620AEC21" w14:textId="77777777" w:rsidR="006A53CF" w:rsidRPr="006F06C2" w:rsidRDefault="006A53CF" w:rsidP="00290E99">
            <w:pPr>
              <w:pStyle w:val="TAC"/>
            </w:pPr>
            <w:r w:rsidRPr="006F06C2">
              <w:rPr>
                <w:lang w:eastAsia="en-US"/>
              </w:rPr>
              <w:t>dBm/SCS</w:t>
            </w:r>
          </w:p>
        </w:tc>
        <w:tc>
          <w:tcPr>
            <w:tcW w:w="909" w:type="dxa"/>
            <w:tcBorders>
              <w:top w:val="single" w:sz="4" w:space="0" w:color="auto"/>
              <w:left w:val="single" w:sz="4" w:space="0" w:color="auto"/>
              <w:bottom w:val="single" w:sz="4" w:space="0" w:color="auto"/>
              <w:right w:val="single" w:sz="4" w:space="0" w:color="auto"/>
            </w:tcBorders>
            <w:vAlign w:val="center"/>
            <w:hideMark/>
          </w:tcPr>
          <w:p w14:paraId="581186A1" w14:textId="77777777" w:rsidR="006A53CF" w:rsidRPr="006F06C2" w:rsidRDefault="006A53CF" w:rsidP="00FF4AA0">
            <w:pPr>
              <w:pStyle w:val="TAC"/>
              <w:rPr>
                <w:lang w:eastAsia="zh-CN"/>
              </w:rPr>
            </w:pPr>
            <w:r w:rsidRPr="006F06C2">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3366A3C2" w14:textId="77777777" w:rsidR="006A53CF" w:rsidRPr="006F06C2" w:rsidRDefault="006A53CF" w:rsidP="00AE6F06">
            <w:pPr>
              <w:pStyle w:val="TAC"/>
              <w:rPr>
                <w:lang w:eastAsia="zh-CN"/>
              </w:rPr>
            </w:pPr>
            <w:r w:rsidRPr="006F06C2">
              <w:rPr>
                <w:lang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A51815" w14:textId="77777777" w:rsidR="006A53CF" w:rsidRPr="006F06C2" w:rsidRDefault="006A53CF" w:rsidP="00AE6F06">
            <w:pPr>
              <w:pStyle w:val="TAC"/>
              <w:rPr>
                <w:lang w:eastAsia="zh-CN"/>
              </w:rPr>
            </w:pPr>
            <w:r w:rsidRPr="006F06C2">
              <w:rPr>
                <w:lang w:eastAsia="zh-CN"/>
              </w:rPr>
              <w:t>-</w:t>
            </w:r>
          </w:p>
        </w:tc>
        <w:tc>
          <w:tcPr>
            <w:tcW w:w="3585" w:type="dxa"/>
            <w:tcBorders>
              <w:top w:val="nil"/>
              <w:left w:val="single" w:sz="4" w:space="0" w:color="auto"/>
              <w:bottom w:val="single" w:sz="4" w:space="0" w:color="auto"/>
              <w:right w:val="single" w:sz="4" w:space="0" w:color="auto"/>
            </w:tcBorders>
          </w:tcPr>
          <w:p w14:paraId="6F997F7E" w14:textId="77777777" w:rsidR="006A53CF" w:rsidRPr="006F06C2" w:rsidRDefault="006A53CF">
            <w:pPr>
              <w:pStyle w:val="TAL"/>
              <w:rPr>
                <w:lang w:eastAsia="x-none"/>
              </w:rPr>
            </w:pPr>
          </w:p>
        </w:tc>
      </w:tr>
      <w:tr w:rsidR="006A53CF" w:rsidRPr="006F06C2" w14:paraId="490AF037" w14:textId="77777777" w:rsidTr="008719DC">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650A35D7" w14:textId="77777777" w:rsidR="006A53CF" w:rsidRPr="006F06C2" w:rsidRDefault="006A53CF" w:rsidP="00CB5B85">
            <w:pPr>
              <w:pStyle w:val="TAL"/>
              <w:rPr>
                <w:b/>
                <w:bCs/>
              </w:rPr>
            </w:pPr>
            <w:r w:rsidRPr="006F06C2">
              <w:rPr>
                <w:b/>
                <w:bCs/>
              </w:rPr>
              <w:t>T1</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3C0696C" w14:textId="77777777" w:rsidR="006A53CF" w:rsidRPr="006F06C2" w:rsidRDefault="006A53CF" w:rsidP="00290E99">
            <w:pPr>
              <w:pStyle w:val="TAL"/>
            </w:pPr>
            <w:r w:rsidRPr="006F06C2">
              <w:t>Cell-specific R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179938CA" w14:textId="77777777" w:rsidR="006A53CF" w:rsidRPr="006F06C2" w:rsidRDefault="006A53CF" w:rsidP="00FF4AA0">
            <w:pPr>
              <w:pStyle w:val="TAC"/>
            </w:pPr>
            <w:r w:rsidRPr="006F06C2">
              <w:t>dBm/15kHz</w:t>
            </w:r>
          </w:p>
        </w:tc>
        <w:tc>
          <w:tcPr>
            <w:tcW w:w="909" w:type="dxa"/>
            <w:tcBorders>
              <w:top w:val="single" w:sz="4" w:space="0" w:color="auto"/>
              <w:left w:val="single" w:sz="4" w:space="0" w:color="auto"/>
              <w:bottom w:val="single" w:sz="4" w:space="0" w:color="auto"/>
              <w:right w:val="single" w:sz="4" w:space="0" w:color="auto"/>
            </w:tcBorders>
            <w:vAlign w:val="center"/>
            <w:hideMark/>
          </w:tcPr>
          <w:p w14:paraId="6C246E14" w14:textId="77777777" w:rsidR="006A53CF" w:rsidRPr="006F06C2" w:rsidRDefault="006A53CF" w:rsidP="00AE6F06">
            <w:pPr>
              <w:pStyle w:val="TAC"/>
              <w:rPr>
                <w:lang w:eastAsia="zh-CN"/>
              </w:rPr>
            </w:pPr>
            <w:r w:rsidRPr="006F06C2">
              <w:rPr>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4C9FE728" w14:textId="77777777" w:rsidR="006A53CF" w:rsidRPr="006F06C2" w:rsidRDefault="006A53CF" w:rsidP="00AE6F06">
            <w:pPr>
              <w:pStyle w:val="TAC"/>
              <w:rPr>
                <w:lang w:eastAsia="x-none"/>
              </w:rPr>
            </w:pPr>
            <w:r w:rsidRPr="006F06C2">
              <w:t>-73</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73C6F8" w14:textId="77777777" w:rsidR="006A53CF" w:rsidRPr="006F06C2" w:rsidRDefault="006A53CF" w:rsidP="00AE6F06">
            <w:pPr>
              <w:pStyle w:val="TAC"/>
            </w:pPr>
            <w:r w:rsidRPr="006F06C2">
              <w:t>-73</w:t>
            </w:r>
          </w:p>
        </w:tc>
        <w:tc>
          <w:tcPr>
            <w:tcW w:w="3585" w:type="dxa"/>
            <w:tcBorders>
              <w:top w:val="single" w:sz="4" w:space="0" w:color="auto"/>
              <w:left w:val="single" w:sz="4" w:space="0" w:color="auto"/>
              <w:bottom w:val="nil"/>
              <w:right w:val="single" w:sz="4" w:space="0" w:color="auto"/>
            </w:tcBorders>
            <w:hideMark/>
          </w:tcPr>
          <w:p w14:paraId="4DA4DEFA" w14:textId="77777777" w:rsidR="006A53CF" w:rsidRPr="006F06C2" w:rsidRDefault="006A53CF">
            <w:pPr>
              <w:pStyle w:val="TAL"/>
              <w:rPr>
                <w:lang w:eastAsia="zh-CN"/>
              </w:rPr>
            </w:pPr>
            <w:r w:rsidRPr="006F06C2">
              <w:t>The power level values are assigned to satisfy both Thresh</w:t>
            </w:r>
            <w:r w:rsidRPr="006F06C2">
              <w:rPr>
                <w:vertAlign w:val="subscript"/>
              </w:rPr>
              <w:t xml:space="preserve">x, </w:t>
            </w:r>
            <w:r w:rsidRPr="006F06C2">
              <w:rPr>
                <w:vertAlign w:val="subscript"/>
                <w:lang w:eastAsia="zh-CN"/>
              </w:rPr>
              <w:t>low</w:t>
            </w:r>
            <w:r w:rsidRPr="006F06C2">
              <w:t xml:space="preserve"> &lt; Srxlev</w:t>
            </w:r>
            <w:r w:rsidRPr="006F06C2">
              <w:rPr>
                <w:vertAlign w:val="subscript"/>
              </w:rPr>
              <w:t>E-UTRACell 1</w:t>
            </w:r>
            <w:r w:rsidRPr="006F06C2">
              <w:t xml:space="preserve"> and Thresh</w:t>
            </w:r>
            <w:r w:rsidRPr="006F06C2">
              <w:rPr>
                <w:vertAlign w:val="subscript"/>
              </w:rPr>
              <w:t xml:space="preserve">x, </w:t>
            </w:r>
            <w:r w:rsidRPr="006F06C2">
              <w:rPr>
                <w:vertAlign w:val="subscript"/>
                <w:lang w:eastAsia="zh-CN"/>
              </w:rPr>
              <w:t>high</w:t>
            </w:r>
            <w:r w:rsidRPr="006F06C2">
              <w:t xml:space="preserve"> </w:t>
            </w:r>
            <w:r w:rsidRPr="006F06C2">
              <w:rPr>
                <w:lang w:eastAsia="zh-CN"/>
              </w:rPr>
              <w:t>&lt;</w:t>
            </w:r>
            <w:r w:rsidRPr="006F06C2">
              <w:t>Srxlev</w:t>
            </w:r>
            <w:r w:rsidRPr="006F06C2">
              <w:rPr>
                <w:vertAlign w:val="subscript"/>
              </w:rPr>
              <w:t xml:space="preserve">E-UTRACell </w:t>
            </w:r>
            <w:r w:rsidRPr="006F06C2">
              <w:rPr>
                <w:vertAlign w:val="subscript"/>
                <w:lang w:eastAsia="zh-CN"/>
              </w:rPr>
              <w:t>3</w:t>
            </w:r>
            <w:r w:rsidRPr="006F06C2">
              <w:rPr>
                <w:lang w:eastAsia="zh-CN"/>
              </w:rPr>
              <w:t xml:space="preserve"> but not to satisfy </w:t>
            </w:r>
            <w:r w:rsidRPr="006F06C2">
              <w:t>Srxlev</w:t>
            </w:r>
            <w:r w:rsidRPr="006F06C2">
              <w:rPr>
                <w:vertAlign w:val="subscript"/>
              </w:rPr>
              <w:t>NR Cell 1</w:t>
            </w:r>
            <w:r w:rsidRPr="006F06C2">
              <w:t xml:space="preserve"> </w:t>
            </w:r>
            <w:r w:rsidRPr="006F06C2">
              <w:rPr>
                <w:lang w:eastAsia="zh-CN"/>
              </w:rPr>
              <w:t>&lt;</w:t>
            </w:r>
            <w:r w:rsidRPr="006F06C2">
              <w:t xml:space="preserve"> Thresh</w:t>
            </w:r>
            <w:r w:rsidRPr="006F06C2">
              <w:rPr>
                <w:vertAlign w:val="subscript"/>
              </w:rPr>
              <w:t xml:space="preserve">serving, </w:t>
            </w:r>
            <w:r w:rsidRPr="006F06C2">
              <w:rPr>
                <w:vertAlign w:val="subscript"/>
                <w:lang w:eastAsia="zh-CN"/>
              </w:rPr>
              <w:t>low</w:t>
            </w:r>
            <w:r w:rsidRPr="006F06C2">
              <w:t xml:space="preserve"> </w:t>
            </w:r>
          </w:p>
        </w:tc>
      </w:tr>
      <w:tr w:rsidR="006A53CF" w:rsidRPr="006F06C2" w14:paraId="120693E3" w14:textId="77777777" w:rsidTr="008719DC">
        <w:tc>
          <w:tcPr>
            <w:tcW w:w="533" w:type="dxa"/>
            <w:vMerge/>
            <w:tcBorders>
              <w:top w:val="single" w:sz="4" w:space="0" w:color="auto"/>
              <w:left w:val="single" w:sz="4" w:space="0" w:color="auto"/>
              <w:bottom w:val="single" w:sz="4" w:space="0" w:color="auto"/>
              <w:right w:val="single" w:sz="4" w:space="0" w:color="auto"/>
            </w:tcBorders>
            <w:vAlign w:val="center"/>
            <w:hideMark/>
          </w:tcPr>
          <w:p w14:paraId="43AE4E30" w14:textId="77777777" w:rsidR="006A53CF" w:rsidRPr="006F06C2" w:rsidRDefault="006A53CF">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0FA69F9" w14:textId="77777777" w:rsidR="006A53CF" w:rsidRPr="006F06C2" w:rsidRDefault="006A53CF">
            <w:pPr>
              <w:pStyle w:val="TAL"/>
              <w:rPr>
                <w:lang w:eastAsia="en-US"/>
              </w:rPr>
            </w:pPr>
            <w:r w:rsidRPr="006F06C2">
              <w:rPr>
                <w:lang w:eastAsia="en-US"/>
              </w:rPr>
              <w:t>SS/PBCH</w:t>
            </w:r>
          </w:p>
          <w:p w14:paraId="71C02376" w14:textId="77777777" w:rsidR="006A53CF" w:rsidRPr="006F06C2" w:rsidRDefault="006A53CF" w:rsidP="00CB5B85">
            <w:pPr>
              <w:pStyle w:val="TAL"/>
              <w:rPr>
                <w:lang w:eastAsia="x-none"/>
              </w:rPr>
            </w:pPr>
            <w:r w:rsidRPr="006F06C2">
              <w:rPr>
                <w:lang w:eastAsia="en-US"/>
              </w:rPr>
              <w:t>SS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731D53EF" w14:textId="77777777" w:rsidR="006A53CF" w:rsidRPr="006F06C2" w:rsidRDefault="006A53CF" w:rsidP="00290E99">
            <w:pPr>
              <w:pStyle w:val="TAC"/>
            </w:pPr>
            <w:r w:rsidRPr="006F06C2">
              <w:rPr>
                <w:lang w:eastAsia="en-US"/>
              </w:rPr>
              <w:t>dBm/SCS</w:t>
            </w:r>
          </w:p>
        </w:tc>
        <w:tc>
          <w:tcPr>
            <w:tcW w:w="909" w:type="dxa"/>
            <w:tcBorders>
              <w:top w:val="single" w:sz="4" w:space="0" w:color="auto"/>
              <w:left w:val="single" w:sz="4" w:space="0" w:color="auto"/>
              <w:bottom w:val="single" w:sz="4" w:space="0" w:color="auto"/>
              <w:right w:val="single" w:sz="4" w:space="0" w:color="auto"/>
            </w:tcBorders>
            <w:vAlign w:val="center"/>
            <w:hideMark/>
          </w:tcPr>
          <w:p w14:paraId="4729F195" w14:textId="77777777" w:rsidR="006A53CF" w:rsidRPr="006F06C2" w:rsidRDefault="006A53CF" w:rsidP="00FF4AA0">
            <w:pPr>
              <w:pStyle w:val="TAC"/>
              <w:rPr>
                <w:lang w:eastAsia="zh-CN"/>
              </w:rPr>
            </w:pPr>
            <w:r w:rsidRPr="006F06C2">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25C16A" w14:textId="77777777" w:rsidR="006A53CF" w:rsidRPr="006F06C2" w:rsidRDefault="006A53CF" w:rsidP="00AE6F06">
            <w:pPr>
              <w:pStyle w:val="TAC"/>
              <w:rPr>
                <w:lang w:eastAsia="zh-CN"/>
              </w:rPr>
            </w:pPr>
            <w:r w:rsidRPr="006F06C2">
              <w:rPr>
                <w:lang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79C2A4" w14:textId="77777777" w:rsidR="006A53CF" w:rsidRPr="006F06C2" w:rsidRDefault="006A53CF" w:rsidP="00AE6F06">
            <w:pPr>
              <w:pStyle w:val="TAC"/>
              <w:rPr>
                <w:lang w:eastAsia="zh-CN"/>
              </w:rPr>
            </w:pPr>
            <w:r w:rsidRPr="006F06C2">
              <w:rPr>
                <w:lang w:eastAsia="zh-CN"/>
              </w:rPr>
              <w:t>-</w:t>
            </w:r>
          </w:p>
        </w:tc>
        <w:tc>
          <w:tcPr>
            <w:tcW w:w="3585" w:type="dxa"/>
            <w:tcBorders>
              <w:top w:val="nil"/>
              <w:left w:val="single" w:sz="4" w:space="0" w:color="auto"/>
              <w:bottom w:val="single" w:sz="4" w:space="0" w:color="auto"/>
              <w:right w:val="single" w:sz="4" w:space="0" w:color="auto"/>
            </w:tcBorders>
          </w:tcPr>
          <w:p w14:paraId="182D0431" w14:textId="77777777" w:rsidR="006A53CF" w:rsidRPr="006F06C2" w:rsidRDefault="006A53CF">
            <w:pPr>
              <w:pStyle w:val="TAL"/>
              <w:rPr>
                <w:lang w:eastAsia="x-none"/>
              </w:rPr>
            </w:pPr>
          </w:p>
        </w:tc>
      </w:tr>
      <w:tr w:rsidR="008719DC" w:rsidRPr="006F06C2" w14:paraId="43FE927B" w14:textId="77777777" w:rsidTr="00EE2286">
        <w:tc>
          <w:tcPr>
            <w:tcW w:w="533" w:type="dxa"/>
            <w:vMerge w:val="restart"/>
            <w:tcBorders>
              <w:top w:val="single" w:sz="4" w:space="0" w:color="auto"/>
              <w:left w:val="single" w:sz="4" w:space="0" w:color="auto"/>
              <w:bottom w:val="single" w:sz="4" w:space="0" w:color="auto"/>
              <w:right w:val="single" w:sz="4" w:space="0" w:color="auto"/>
            </w:tcBorders>
            <w:vAlign w:val="center"/>
          </w:tcPr>
          <w:p w14:paraId="216414E7" w14:textId="77777777" w:rsidR="008719DC" w:rsidRPr="006F06C2" w:rsidRDefault="008719DC" w:rsidP="008719DC">
            <w:pPr>
              <w:pStyle w:val="TAL"/>
              <w:rPr>
                <w:b/>
                <w:bCs/>
              </w:rPr>
            </w:pPr>
            <w:r w:rsidRPr="006F06C2">
              <w:rPr>
                <w:b/>
                <w:bCs/>
                <w:kern w:val="2"/>
              </w:rPr>
              <w:t>T2</w:t>
            </w:r>
          </w:p>
        </w:tc>
        <w:tc>
          <w:tcPr>
            <w:tcW w:w="1416" w:type="dxa"/>
            <w:tcBorders>
              <w:top w:val="single" w:sz="4" w:space="0" w:color="auto"/>
              <w:left w:val="single" w:sz="4" w:space="0" w:color="auto"/>
              <w:bottom w:val="single" w:sz="4" w:space="0" w:color="auto"/>
              <w:right w:val="single" w:sz="4" w:space="0" w:color="auto"/>
            </w:tcBorders>
            <w:vAlign w:val="center"/>
          </w:tcPr>
          <w:p w14:paraId="1782A68E" w14:textId="77777777" w:rsidR="008719DC" w:rsidRPr="006F06C2" w:rsidRDefault="008719DC" w:rsidP="008719DC">
            <w:pPr>
              <w:pStyle w:val="TAL"/>
            </w:pPr>
            <w:r w:rsidRPr="006F06C2">
              <w:rPr>
                <w:kern w:val="2"/>
              </w:rPr>
              <w:t>Cell-specific RS EPRE</w:t>
            </w:r>
          </w:p>
        </w:tc>
        <w:tc>
          <w:tcPr>
            <w:tcW w:w="1217" w:type="dxa"/>
            <w:tcBorders>
              <w:top w:val="single" w:sz="4" w:space="0" w:color="auto"/>
              <w:left w:val="single" w:sz="4" w:space="0" w:color="auto"/>
              <w:bottom w:val="single" w:sz="4" w:space="0" w:color="auto"/>
              <w:right w:val="single" w:sz="4" w:space="0" w:color="auto"/>
            </w:tcBorders>
            <w:vAlign w:val="center"/>
          </w:tcPr>
          <w:p w14:paraId="0A3C57C0" w14:textId="77777777" w:rsidR="008719DC" w:rsidRPr="006F06C2" w:rsidRDefault="008719DC" w:rsidP="008719DC">
            <w:pPr>
              <w:pStyle w:val="TAC"/>
            </w:pPr>
            <w:r w:rsidRPr="006F06C2">
              <w:rPr>
                <w:kern w:val="2"/>
              </w:rPr>
              <w:t>dBm/15kHz</w:t>
            </w:r>
          </w:p>
        </w:tc>
        <w:tc>
          <w:tcPr>
            <w:tcW w:w="909" w:type="dxa"/>
            <w:tcBorders>
              <w:top w:val="single" w:sz="4" w:space="0" w:color="auto"/>
              <w:left w:val="single" w:sz="4" w:space="0" w:color="auto"/>
              <w:bottom w:val="single" w:sz="4" w:space="0" w:color="auto"/>
              <w:right w:val="single" w:sz="4" w:space="0" w:color="auto"/>
            </w:tcBorders>
            <w:vAlign w:val="center"/>
          </w:tcPr>
          <w:p w14:paraId="47FF2323" w14:textId="77777777" w:rsidR="008719DC" w:rsidRPr="006F06C2" w:rsidRDefault="008719DC" w:rsidP="008719DC">
            <w:pPr>
              <w:pStyle w:val="TAC"/>
              <w:rPr>
                <w:lang w:eastAsia="zh-CN"/>
              </w:rPr>
            </w:pPr>
            <w:r w:rsidRPr="006F06C2">
              <w:rPr>
                <w:kern w:val="2"/>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21F3CD02" w14:textId="77777777" w:rsidR="008719DC" w:rsidRPr="006F06C2" w:rsidRDefault="008719DC" w:rsidP="008719DC">
            <w:pPr>
              <w:pStyle w:val="TAC"/>
              <w:rPr>
                <w:lang w:eastAsia="x-none"/>
              </w:rPr>
            </w:pPr>
            <w:r w:rsidRPr="006F06C2">
              <w:rPr>
                <w:kern w:val="2"/>
              </w:rPr>
              <w:t>"off”</w:t>
            </w:r>
          </w:p>
        </w:tc>
        <w:tc>
          <w:tcPr>
            <w:tcW w:w="992" w:type="dxa"/>
            <w:tcBorders>
              <w:top w:val="single" w:sz="4" w:space="0" w:color="auto"/>
              <w:left w:val="single" w:sz="4" w:space="0" w:color="auto"/>
              <w:bottom w:val="single" w:sz="4" w:space="0" w:color="auto"/>
              <w:right w:val="single" w:sz="4" w:space="0" w:color="auto"/>
            </w:tcBorders>
            <w:vAlign w:val="center"/>
          </w:tcPr>
          <w:p w14:paraId="210C90A8" w14:textId="77777777" w:rsidR="008719DC" w:rsidRPr="006F06C2" w:rsidRDefault="008719DC" w:rsidP="008719DC">
            <w:pPr>
              <w:pStyle w:val="TAC"/>
            </w:pPr>
            <w:r w:rsidRPr="006F06C2">
              <w:rPr>
                <w:kern w:val="2"/>
              </w:rPr>
              <w:t>"off”</w:t>
            </w:r>
          </w:p>
        </w:tc>
        <w:tc>
          <w:tcPr>
            <w:tcW w:w="3585" w:type="dxa"/>
            <w:tcBorders>
              <w:top w:val="single" w:sz="4" w:space="0" w:color="auto"/>
              <w:left w:val="single" w:sz="4" w:space="0" w:color="auto"/>
              <w:bottom w:val="nil"/>
              <w:right w:val="single" w:sz="4" w:space="0" w:color="auto"/>
            </w:tcBorders>
          </w:tcPr>
          <w:p w14:paraId="7A164915" w14:textId="77777777" w:rsidR="008719DC" w:rsidRPr="006F06C2" w:rsidRDefault="008719DC" w:rsidP="008719DC">
            <w:pPr>
              <w:pStyle w:val="TAL"/>
            </w:pPr>
            <w:r w:rsidRPr="006F06C2">
              <w:t>The power level values are assigned to satisfy Srxlev</w:t>
            </w:r>
            <w:r w:rsidRPr="006F06C2">
              <w:rPr>
                <w:vertAlign w:val="subscript"/>
              </w:rPr>
              <w:t xml:space="preserve">NR Cell 1 </w:t>
            </w:r>
            <w:r w:rsidRPr="006F06C2">
              <w:t>&gt; S</w:t>
            </w:r>
            <w:r w:rsidRPr="006F06C2">
              <w:rPr>
                <w:vertAlign w:val="subscript"/>
              </w:rPr>
              <w:t>nonintrasearch</w:t>
            </w:r>
            <w:r w:rsidRPr="006F06C2">
              <w:t>. (NOTE 1)</w:t>
            </w:r>
          </w:p>
        </w:tc>
      </w:tr>
      <w:tr w:rsidR="008719DC" w:rsidRPr="006F06C2" w14:paraId="28C8BBF9" w14:textId="77777777" w:rsidTr="00EE2286">
        <w:tc>
          <w:tcPr>
            <w:tcW w:w="533" w:type="dxa"/>
            <w:vMerge/>
            <w:tcBorders>
              <w:top w:val="single" w:sz="4" w:space="0" w:color="auto"/>
              <w:left w:val="single" w:sz="4" w:space="0" w:color="auto"/>
              <w:bottom w:val="single" w:sz="4" w:space="0" w:color="auto"/>
              <w:right w:val="single" w:sz="4" w:space="0" w:color="auto"/>
            </w:tcBorders>
            <w:vAlign w:val="center"/>
          </w:tcPr>
          <w:p w14:paraId="1846493C" w14:textId="77777777" w:rsidR="008719DC" w:rsidRPr="006F06C2" w:rsidRDefault="008719DC" w:rsidP="008719DC">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tcPr>
          <w:p w14:paraId="5B744063" w14:textId="77777777" w:rsidR="008719DC" w:rsidRPr="006F06C2" w:rsidRDefault="008719DC" w:rsidP="008719DC">
            <w:pPr>
              <w:pStyle w:val="TAL"/>
              <w:rPr>
                <w:kern w:val="2"/>
              </w:rPr>
            </w:pPr>
            <w:r w:rsidRPr="006F06C2">
              <w:rPr>
                <w:kern w:val="2"/>
              </w:rPr>
              <w:t>SS/PBCH</w:t>
            </w:r>
          </w:p>
          <w:p w14:paraId="15D6FBA5" w14:textId="77777777" w:rsidR="008719DC" w:rsidRPr="006F06C2" w:rsidRDefault="008719DC" w:rsidP="008719DC">
            <w:pPr>
              <w:pStyle w:val="TAL"/>
              <w:rPr>
                <w:lang w:eastAsia="x-none"/>
              </w:rPr>
            </w:pPr>
            <w:r w:rsidRPr="006F06C2">
              <w:rPr>
                <w:kern w:val="2"/>
              </w:rPr>
              <w:t>SSS EPRE</w:t>
            </w:r>
          </w:p>
        </w:tc>
        <w:tc>
          <w:tcPr>
            <w:tcW w:w="1217" w:type="dxa"/>
            <w:tcBorders>
              <w:top w:val="single" w:sz="4" w:space="0" w:color="auto"/>
              <w:left w:val="single" w:sz="4" w:space="0" w:color="auto"/>
              <w:bottom w:val="single" w:sz="4" w:space="0" w:color="auto"/>
              <w:right w:val="single" w:sz="4" w:space="0" w:color="auto"/>
            </w:tcBorders>
            <w:vAlign w:val="center"/>
          </w:tcPr>
          <w:p w14:paraId="7380AF12" w14:textId="77777777" w:rsidR="008719DC" w:rsidRPr="006F06C2" w:rsidRDefault="008719DC" w:rsidP="008719DC">
            <w:pPr>
              <w:pStyle w:val="TAC"/>
            </w:pPr>
            <w:r w:rsidRPr="006F06C2">
              <w:rPr>
                <w:kern w:val="2"/>
              </w:rPr>
              <w:t>dBm/SCS</w:t>
            </w:r>
          </w:p>
        </w:tc>
        <w:tc>
          <w:tcPr>
            <w:tcW w:w="909" w:type="dxa"/>
            <w:tcBorders>
              <w:top w:val="single" w:sz="4" w:space="0" w:color="auto"/>
              <w:left w:val="single" w:sz="4" w:space="0" w:color="auto"/>
              <w:bottom w:val="single" w:sz="4" w:space="0" w:color="auto"/>
              <w:right w:val="single" w:sz="4" w:space="0" w:color="auto"/>
            </w:tcBorders>
            <w:vAlign w:val="center"/>
          </w:tcPr>
          <w:p w14:paraId="2AC94658" w14:textId="77777777" w:rsidR="008719DC" w:rsidRPr="006F06C2" w:rsidRDefault="008719DC" w:rsidP="008719DC">
            <w:pPr>
              <w:pStyle w:val="TAC"/>
              <w:rPr>
                <w:lang w:eastAsia="zh-CN"/>
              </w:rPr>
            </w:pPr>
            <w:r w:rsidRPr="006F06C2">
              <w:rPr>
                <w:kern w:val="2"/>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069C5ABD" w14:textId="77777777" w:rsidR="008719DC" w:rsidRPr="006F06C2" w:rsidRDefault="008719DC" w:rsidP="008719DC">
            <w:pPr>
              <w:pStyle w:val="TAC"/>
              <w:rPr>
                <w:lang w:eastAsia="zh-CN"/>
              </w:rPr>
            </w:pPr>
            <w:r w:rsidRPr="006F06C2">
              <w:rPr>
                <w:kern w:val="2"/>
                <w:lang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751C40D" w14:textId="77777777" w:rsidR="008719DC" w:rsidRPr="006F06C2" w:rsidRDefault="008719DC" w:rsidP="008719DC">
            <w:pPr>
              <w:pStyle w:val="TAC"/>
              <w:rPr>
                <w:lang w:eastAsia="zh-CN"/>
              </w:rPr>
            </w:pPr>
            <w:r w:rsidRPr="006F06C2">
              <w:rPr>
                <w:kern w:val="2"/>
                <w:lang w:eastAsia="zh-CN"/>
              </w:rPr>
              <w:t>-</w:t>
            </w:r>
          </w:p>
        </w:tc>
        <w:tc>
          <w:tcPr>
            <w:tcW w:w="3585" w:type="dxa"/>
            <w:tcBorders>
              <w:top w:val="nil"/>
              <w:left w:val="single" w:sz="4" w:space="0" w:color="auto"/>
              <w:bottom w:val="single" w:sz="4" w:space="0" w:color="auto"/>
              <w:right w:val="single" w:sz="4" w:space="0" w:color="auto"/>
            </w:tcBorders>
          </w:tcPr>
          <w:p w14:paraId="56DAF3D3" w14:textId="77777777" w:rsidR="008719DC" w:rsidRPr="006F06C2" w:rsidRDefault="008719DC" w:rsidP="008719DC">
            <w:pPr>
              <w:pStyle w:val="TAL"/>
              <w:rPr>
                <w:lang w:eastAsia="x-none"/>
              </w:rPr>
            </w:pPr>
          </w:p>
        </w:tc>
      </w:tr>
      <w:tr w:rsidR="008719DC" w:rsidRPr="006F06C2" w14:paraId="3FE3BC0F" w14:textId="77777777" w:rsidTr="00EE2286">
        <w:tc>
          <w:tcPr>
            <w:tcW w:w="533" w:type="dxa"/>
            <w:vMerge w:val="restart"/>
            <w:tcBorders>
              <w:top w:val="single" w:sz="4" w:space="0" w:color="auto"/>
              <w:left w:val="single" w:sz="4" w:space="0" w:color="auto"/>
              <w:bottom w:val="single" w:sz="4" w:space="0" w:color="auto"/>
              <w:right w:val="single" w:sz="4" w:space="0" w:color="auto"/>
            </w:tcBorders>
            <w:vAlign w:val="center"/>
          </w:tcPr>
          <w:p w14:paraId="37DFFC86" w14:textId="77777777" w:rsidR="008719DC" w:rsidRPr="006F06C2" w:rsidRDefault="008719DC" w:rsidP="008719DC">
            <w:pPr>
              <w:pStyle w:val="TAL"/>
              <w:rPr>
                <w:b/>
                <w:bCs/>
              </w:rPr>
            </w:pPr>
            <w:r w:rsidRPr="006F06C2">
              <w:rPr>
                <w:b/>
                <w:bCs/>
                <w:kern w:val="2"/>
              </w:rPr>
              <w:t>T3</w:t>
            </w:r>
          </w:p>
        </w:tc>
        <w:tc>
          <w:tcPr>
            <w:tcW w:w="1416" w:type="dxa"/>
            <w:tcBorders>
              <w:top w:val="single" w:sz="4" w:space="0" w:color="auto"/>
              <w:left w:val="single" w:sz="4" w:space="0" w:color="auto"/>
              <w:bottom w:val="single" w:sz="4" w:space="0" w:color="auto"/>
              <w:right w:val="single" w:sz="4" w:space="0" w:color="auto"/>
            </w:tcBorders>
            <w:vAlign w:val="center"/>
          </w:tcPr>
          <w:p w14:paraId="26E77BF2" w14:textId="77777777" w:rsidR="008719DC" w:rsidRPr="006F06C2" w:rsidRDefault="008719DC" w:rsidP="008719DC">
            <w:pPr>
              <w:pStyle w:val="TAL"/>
            </w:pPr>
            <w:r w:rsidRPr="006F06C2">
              <w:rPr>
                <w:kern w:val="2"/>
              </w:rPr>
              <w:t>Cell-specific RS EPRE</w:t>
            </w:r>
          </w:p>
        </w:tc>
        <w:tc>
          <w:tcPr>
            <w:tcW w:w="1217" w:type="dxa"/>
            <w:tcBorders>
              <w:top w:val="single" w:sz="4" w:space="0" w:color="auto"/>
              <w:left w:val="single" w:sz="4" w:space="0" w:color="auto"/>
              <w:bottom w:val="single" w:sz="4" w:space="0" w:color="auto"/>
              <w:right w:val="single" w:sz="4" w:space="0" w:color="auto"/>
            </w:tcBorders>
            <w:vAlign w:val="center"/>
          </w:tcPr>
          <w:p w14:paraId="198AAF89" w14:textId="77777777" w:rsidR="008719DC" w:rsidRPr="006F06C2" w:rsidRDefault="008719DC" w:rsidP="008719DC">
            <w:pPr>
              <w:pStyle w:val="TAC"/>
            </w:pPr>
            <w:r w:rsidRPr="006F06C2">
              <w:rPr>
                <w:kern w:val="2"/>
              </w:rPr>
              <w:t>dBm/15kHz</w:t>
            </w:r>
          </w:p>
        </w:tc>
        <w:tc>
          <w:tcPr>
            <w:tcW w:w="909" w:type="dxa"/>
            <w:tcBorders>
              <w:top w:val="single" w:sz="4" w:space="0" w:color="auto"/>
              <w:left w:val="single" w:sz="4" w:space="0" w:color="auto"/>
              <w:bottom w:val="single" w:sz="4" w:space="0" w:color="auto"/>
              <w:right w:val="single" w:sz="4" w:space="0" w:color="auto"/>
            </w:tcBorders>
            <w:vAlign w:val="center"/>
          </w:tcPr>
          <w:p w14:paraId="787CCC38" w14:textId="77777777" w:rsidR="008719DC" w:rsidRPr="006F06C2" w:rsidRDefault="008719DC" w:rsidP="008719DC">
            <w:pPr>
              <w:pStyle w:val="TAC"/>
              <w:rPr>
                <w:lang w:eastAsia="zh-CN"/>
              </w:rPr>
            </w:pPr>
            <w:r w:rsidRPr="006F06C2">
              <w:rPr>
                <w:kern w:val="2"/>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66B37C0C" w14:textId="77777777" w:rsidR="008719DC" w:rsidRPr="006F06C2" w:rsidRDefault="008719DC" w:rsidP="008719DC">
            <w:pPr>
              <w:pStyle w:val="TAC"/>
              <w:rPr>
                <w:lang w:eastAsia="x-none"/>
              </w:rPr>
            </w:pPr>
            <w:r w:rsidRPr="006F06C2">
              <w:rPr>
                <w:kern w:val="2"/>
              </w:rPr>
              <w:t>-73</w:t>
            </w:r>
          </w:p>
        </w:tc>
        <w:tc>
          <w:tcPr>
            <w:tcW w:w="992" w:type="dxa"/>
            <w:tcBorders>
              <w:top w:val="single" w:sz="4" w:space="0" w:color="auto"/>
              <w:left w:val="single" w:sz="4" w:space="0" w:color="auto"/>
              <w:bottom w:val="single" w:sz="4" w:space="0" w:color="auto"/>
              <w:right w:val="single" w:sz="4" w:space="0" w:color="auto"/>
            </w:tcBorders>
            <w:vAlign w:val="center"/>
          </w:tcPr>
          <w:p w14:paraId="0EAAD45E" w14:textId="77777777" w:rsidR="008719DC" w:rsidRPr="006F06C2" w:rsidRDefault="008719DC" w:rsidP="008719DC">
            <w:pPr>
              <w:pStyle w:val="TAC"/>
            </w:pPr>
            <w:r w:rsidRPr="006F06C2">
              <w:rPr>
                <w:kern w:val="2"/>
              </w:rPr>
              <w:t>"off”</w:t>
            </w:r>
          </w:p>
        </w:tc>
        <w:tc>
          <w:tcPr>
            <w:tcW w:w="3585" w:type="dxa"/>
            <w:tcBorders>
              <w:top w:val="single" w:sz="4" w:space="0" w:color="auto"/>
              <w:left w:val="single" w:sz="4" w:space="0" w:color="auto"/>
              <w:bottom w:val="nil"/>
              <w:right w:val="single" w:sz="4" w:space="0" w:color="auto"/>
            </w:tcBorders>
          </w:tcPr>
          <w:p w14:paraId="4AA1E53A" w14:textId="77777777" w:rsidR="008719DC" w:rsidRPr="006F06C2" w:rsidRDefault="008719DC" w:rsidP="008719DC">
            <w:pPr>
              <w:pStyle w:val="TAL"/>
            </w:pPr>
            <w:r w:rsidRPr="006F06C2">
              <w:t>The power level values are assigned to satisfy Thresh</w:t>
            </w:r>
            <w:r w:rsidRPr="006F06C2">
              <w:rPr>
                <w:vertAlign w:val="subscript"/>
              </w:rPr>
              <w:t xml:space="preserve">x, </w:t>
            </w:r>
            <w:r w:rsidRPr="006F06C2">
              <w:rPr>
                <w:vertAlign w:val="subscript"/>
                <w:lang w:eastAsia="zh-CN"/>
              </w:rPr>
              <w:t>high</w:t>
            </w:r>
            <w:r w:rsidRPr="006F06C2">
              <w:t xml:space="preserve"> </w:t>
            </w:r>
            <w:r w:rsidRPr="006F06C2">
              <w:rPr>
                <w:lang w:eastAsia="zh-CN"/>
              </w:rPr>
              <w:t xml:space="preserve">&lt; </w:t>
            </w:r>
            <w:r w:rsidRPr="006F06C2">
              <w:t>Srxlev</w:t>
            </w:r>
            <w:r w:rsidRPr="006F06C2">
              <w:rPr>
                <w:vertAlign w:val="subscript"/>
              </w:rPr>
              <w:t xml:space="preserve">E-UTRA Cell </w:t>
            </w:r>
            <w:r w:rsidRPr="006F06C2">
              <w:rPr>
                <w:vertAlign w:val="subscript"/>
                <w:lang w:eastAsia="zh-CN"/>
              </w:rPr>
              <w:t>1</w:t>
            </w:r>
            <w:r w:rsidRPr="006F06C2">
              <w:t>.</w:t>
            </w:r>
          </w:p>
        </w:tc>
      </w:tr>
      <w:tr w:rsidR="008719DC" w:rsidRPr="006F06C2" w14:paraId="425E0665" w14:textId="77777777" w:rsidTr="00EE2286">
        <w:tc>
          <w:tcPr>
            <w:tcW w:w="533" w:type="dxa"/>
            <w:vMerge/>
            <w:tcBorders>
              <w:top w:val="single" w:sz="4" w:space="0" w:color="auto"/>
              <w:left w:val="single" w:sz="4" w:space="0" w:color="auto"/>
              <w:bottom w:val="single" w:sz="4" w:space="0" w:color="auto"/>
              <w:right w:val="single" w:sz="4" w:space="0" w:color="auto"/>
            </w:tcBorders>
            <w:vAlign w:val="center"/>
          </w:tcPr>
          <w:p w14:paraId="1EB26B0F" w14:textId="77777777" w:rsidR="008719DC" w:rsidRPr="006F06C2" w:rsidRDefault="008719DC" w:rsidP="008719DC">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tcPr>
          <w:p w14:paraId="3DC1EF99" w14:textId="77777777" w:rsidR="008719DC" w:rsidRPr="006F06C2" w:rsidRDefault="008719DC" w:rsidP="008719DC">
            <w:pPr>
              <w:pStyle w:val="TAL"/>
              <w:rPr>
                <w:kern w:val="2"/>
              </w:rPr>
            </w:pPr>
            <w:r w:rsidRPr="006F06C2">
              <w:rPr>
                <w:kern w:val="2"/>
              </w:rPr>
              <w:t>SS/PBCH</w:t>
            </w:r>
          </w:p>
          <w:p w14:paraId="54118F8E" w14:textId="77777777" w:rsidR="008719DC" w:rsidRPr="006F06C2" w:rsidRDefault="008719DC" w:rsidP="008719DC">
            <w:pPr>
              <w:pStyle w:val="TAL"/>
              <w:rPr>
                <w:lang w:eastAsia="x-none"/>
              </w:rPr>
            </w:pPr>
            <w:r w:rsidRPr="006F06C2">
              <w:rPr>
                <w:kern w:val="2"/>
              </w:rPr>
              <w:t>SSS EPRE</w:t>
            </w:r>
          </w:p>
        </w:tc>
        <w:tc>
          <w:tcPr>
            <w:tcW w:w="1217" w:type="dxa"/>
            <w:tcBorders>
              <w:top w:val="single" w:sz="4" w:space="0" w:color="auto"/>
              <w:left w:val="single" w:sz="4" w:space="0" w:color="auto"/>
              <w:bottom w:val="single" w:sz="4" w:space="0" w:color="auto"/>
              <w:right w:val="single" w:sz="4" w:space="0" w:color="auto"/>
            </w:tcBorders>
            <w:vAlign w:val="center"/>
          </w:tcPr>
          <w:p w14:paraId="40BD25A9" w14:textId="77777777" w:rsidR="008719DC" w:rsidRPr="006F06C2" w:rsidRDefault="008719DC" w:rsidP="008719DC">
            <w:pPr>
              <w:pStyle w:val="TAC"/>
            </w:pPr>
            <w:r w:rsidRPr="006F06C2">
              <w:rPr>
                <w:kern w:val="2"/>
              </w:rPr>
              <w:t>dBm/SCS</w:t>
            </w:r>
          </w:p>
        </w:tc>
        <w:tc>
          <w:tcPr>
            <w:tcW w:w="909" w:type="dxa"/>
            <w:tcBorders>
              <w:top w:val="single" w:sz="4" w:space="0" w:color="auto"/>
              <w:left w:val="single" w:sz="4" w:space="0" w:color="auto"/>
              <w:bottom w:val="single" w:sz="4" w:space="0" w:color="auto"/>
              <w:right w:val="single" w:sz="4" w:space="0" w:color="auto"/>
            </w:tcBorders>
            <w:vAlign w:val="center"/>
          </w:tcPr>
          <w:p w14:paraId="335A8D87" w14:textId="77777777" w:rsidR="008719DC" w:rsidRPr="006F06C2" w:rsidRDefault="008719DC" w:rsidP="008719DC">
            <w:pPr>
              <w:pStyle w:val="TAC"/>
              <w:rPr>
                <w:lang w:eastAsia="zh-CN"/>
              </w:rPr>
            </w:pPr>
            <w:r w:rsidRPr="006F06C2">
              <w:rPr>
                <w:kern w:val="2"/>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33F4324F" w14:textId="77777777" w:rsidR="008719DC" w:rsidRPr="006F06C2" w:rsidRDefault="008719DC" w:rsidP="008719DC">
            <w:pPr>
              <w:pStyle w:val="TAC"/>
              <w:rPr>
                <w:lang w:eastAsia="zh-CN"/>
              </w:rPr>
            </w:pPr>
            <w:r w:rsidRPr="006F06C2">
              <w:rPr>
                <w:kern w:val="2"/>
                <w:lang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A3AD85E" w14:textId="77777777" w:rsidR="008719DC" w:rsidRPr="006F06C2" w:rsidRDefault="008719DC" w:rsidP="008719DC">
            <w:pPr>
              <w:pStyle w:val="TAC"/>
              <w:rPr>
                <w:lang w:eastAsia="zh-CN"/>
              </w:rPr>
            </w:pPr>
            <w:r w:rsidRPr="006F06C2">
              <w:rPr>
                <w:kern w:val="2"/>
                <w:lang w:eastAsia="zh-CN"/>
              </w:rPr>
              <w:t>-</w:t>
            </w:r>
          </w:p>
        </w:tc>
        <w:tc>
          <w:tcPr>
            <w:tcW w:w="3585" w:type="dxa"/>
            <w:tcBorders>
              <w:top w:val="nil"/>
              <w:left w:val="single" w:sz="4" w:space="0" w:color="auto"/>
              <w:bottom w:val="single" w:sz="4" w:space="0" w:color="auto"/>
              <w:right w:val="single" w:sz="4" w:space="0" w:color="auto"/>
            </w:tcBorders>
          </w:tcPr>
          <w:p w14:paraId="7E8B558D" w14:textId="77777777" w:rsidR="008719DC" w:rsidRPr="006F06C2" w:rsidRDefault="008719DC" w:rsidP="008719DC">
            <w:pPr>
              <w:pStyle w:val="TAL"/>
              <w:rPr>
                <w:lang w:eastAsia="x-none"/>
              </w:rPr>
            </w:pPr>
          </w:p>
        </w:tc>
      </w:tr>
      <w:tr w:rsidR="006A53CF" w:rsidRPr="006F06C2" w14:paraId="1E55D9AA"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2C283A6B" w14:textId="77777777" w:rsidR="006A53CF" w:rsidRPr="006F06C2" w:rsidRDefault="006A53CF">
            <w:pPr>
              <w:pStyle w:val="TAN"/>
            </w:pPr>
            <w:r w:rsidRPr="006F06C2">
              <w:t>NOTE 1:</w:t>
            </w:r>
            <w:r w:rsidRPr="006F06C2">
              <w:tab/>
              <w:t>Power level “Off” is defined in TS36.508 [7] Table 6.2.2.1-3.</w:t>
            </w:r>
          </w:p>
        </w:tc>
      </w:tr>
    </w:tbl>
    <w:p w14:paraId="5E8C0A79" w14:textId="77777777" w:rsidR="006A53CF" w:rsidRPr="006F06C2" w:rsidRDefault="006A53CF" w:rsidP="006A53CF">
      <w:pPr>
        <w:rPr>
          <w:rFonts w:eastAsia="Malgun Gothic"/>
        </w:rPr>
      </w:pPr>
    </w:p>
    <w:p w14:paraId="3D7ABB3E" w14:textId="4464D439" w:rsidR="006A53CF" w:rsidRPr="006F06C2" w:rsidRDefault="006A53CF" w:rsidP="006A53CF">
      <w:pPr>
        <w:pStyle w:val="TH"/>
      </w:pPr>
      <w:r w:rsidRPr="006F06C2">
        <w:t xml:space="preserve">Table 8.1.1.3.4.3.2-2: </w:t>
      </w:r>
      <w:r w:rsidR="00CD1FF2">
        <w:t>Void</w:t>
      </w:r>
    </w:p>
    <w:p w14:paraId="01A5122D" w14:textId="77777777" w:rsidR="006A53CF" w:rsidRPr="006F06C2" w:rsidRDefault="006A53CF" w:rsidP="006A53CF"/>
    <w:p w14:paraId="34B708A3" w14:textId="77777777" w:rsidR="006A53CF" w:rsidRPr="006F06C2" w:rsidRDefault="006A53CF" w:rsidP="006A53CF">
      <w:pPr>
        <w:pStyle w:val="TH"/>
      </w:pPr>
      <w:r w:rsidRPr="006F06C2">
        <w:t>Table 8.1.1.3.4.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A53CF" w:rsidRPr="006F06C2" w14:paraId="5728FF44" w14:textId="77777777" w:rsidTr="008719DC">
        <w:tc>
          <w:tcPr>
            <w:tcW w:w="649" w:type="dxa"/>
            <w:tcBorders>
              <w:top w:val="single" w:sz="4" w:space="0" w:color="auto"/>
              <w:left w:val="single" w:sz="4" w:space="0" w:color="auto"/>
              <w:bottom w:val="nil"/>
              <w:right w:val="single" w:sz="4" w:space="0" w:color="auto"/>
            </w:tcBorders>
            <w:hideMark/>
          </w:tcPr>
          <w:p w14:paraId="6CD32935" w14:textId="77777777" w:rsidR="006A53CF" w:rsidRPr="006F06C2" w:rsidRDefault="006A53CF">
            <w:pPr>
              <w:pStyle w:val="TAH"/>
            </w:pPr>
            <w:r w:rsidRPr="006F06C2">
              <w:t>St</w:t>
            </w:r>
          </w:p>
        </w:tc>
        <w:tc>
          <w:tcPr>
            <w:tcW w:w="3970" w:type="dxa"/>
            <w:tcBorders>
              <w:top w:val="single" w:sz="4" w:space="0" w:color="auto"/>
              <w:left w:val="single" w:sz="4" w:space="0" w:color="auto"/>
              <w:bottom w:val="nil"/>
              <w:right w:val="single" w:sz="4" w:space="0" w:color="auto"/>
            </w:tcBorders>
            <w:hideMark/>
          </w:tcPr>
          <w:p w14:paraId="7BE0D358" w14:textId="77777777" w:rsidR="006A53CF" w:rsidRPr="006F06C2" w:rsidRDefault="006A53CF">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B18CD94" w14:textId="77777777" w:rsidR="006A53CF" w:rsidRPr="006F06C2" w:rsidRDefault="006A53CF">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0193954A" w14:textId="77777777" w:rsidR="006A53CF" w:rsidRPr="006F06C2" w:rsidRDefault="006A53CF">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15D2E85D" w14:textId="77777777" w:rsidR="006A53CF" w:rsidRPr="006F06C2" w:rsidRDefault="006A53CF">
            <w:pPr>
              <w:pStyle w:val="TAH"/>
            </w:pPr>
            <w:r w:rsidRPr="006F06C2">
              <w:t>Verdict</w:t>
            </w:r>
          </w:p>
        </w:tc>
      </w:tr>
      <w:tr w:rsidR="006A53CF" w:rsidRPr="006F06C2" w14:paraId="37E5BA68" w14:textId="77777777" w:rsidTr="008719DC">
        <w:tc>
          <w:tcPr>
            <w:tcW w:w="649" w:type="dxa"/>
            <w:tcBorders>
              <w:top w:val="nil"/>
              <w:left w:val="single" w:sz="4" w:space="0" w:color="auto"/>
              <w:bottom w:val="single" w:sz="4" w:space="0" w:color="auto"/>
              <w:right w:val="single" w:sz="4" w:space="0" w:color="auto"/>
            </w:tcBorders>
          </w:tcPr>
          <w:p w14:paraId="5AD5C3FB" w14:textId="77777777" w:rsidR="006A53CF" w:rsidRPr="006F06C2" w:rsidRDefault="006A53CF">
            <w:pPr>
              <w:pStyle w:val="TAH"/>
            </w:pPr>
          </w:p>
        </w:tc>
        <w:tc>
          <w:tcPr>
            <w:tcW w:w="3970" w:type="dxa"/>
            <w:tcBorders>
              <w:top w:val="nil"/>
              <w:left w:val="single" w:sz="4" w:space="0" w:color="auto"/>
              <w:bottom w:val="single" w:sz="4" w:space="0" w:color="auto"/>
              <w:right w:val="single" w:sz="4" w:space="0" w:color="auto"/>
            </w:tcBorders>
          </w:tcPr>
          <w:p w14:paraId="55CC6879" w14:textId="77777777" w:rsidR="006A53CF" w:rsidRPr="006F06C2" w:rsidRDefault="006A53C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DD0C034" w14:textId="77777777" w:rsidR="006A53CF" w:rsidRPr="006F06C2" w:rsidRDefault="006A53CF">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6C6A40FD" w14:textId="77777777" w:rsidR="006A53CF" w:rsidRPr="006F06C2" w:rsidRDefault="006A53CF">
            <w:pPr>
              <w:pStyle w:val="TAH"/>
            </w:pPr>
            <w:r w:rsidRPr="006F06C2">
              <w:t>Message</w:t>
            </w:r>
          </w:p>
        </w:tc>
        <w:tc>
          <w:tcPr>
            <w:tcW w:w="567" w:type="dxa"/>
            <w:tcBorders>
              <w:top w:val="nil"/>
              <w:left w:val="single" w:sz="4" w:space="0" w:color="auto"/>
              <w:bottom w:val="single" w:sz="4" w:space="0" w:color="auto"/>
              <w:right w:val="single" w:sz="4" w:space="0" w:color="auto"/>
            </w:tcBorders>
          </w:tcPr>
          <w:p w14:paraId="434C094B" w14:textId="77777777" w:rsidR="006A53CF" w:rsidRPr="006F06C2" w:rsidRDefault="006A53CF">
            <w:pPr>
              <w:pStyle w:val="TAH"/>
            </w:pPr>
          </w:p>
        </w:tc>
        <w:tc>
          <w:tcPr>
            <w:tcW w:w="892" w:type="dxa"/>
            <w:tcBorders>
              <w:top w:val="nil"/>
              <w:left w:val="single" w:sz="4" w:space="0" w:color="auto"/>
              <w:bottom w:val="single" w:sz="4" w:space="0" w:color="auto"/>
              <w:right w:val="single" w:sz="4" w:space="0" w:color="auto"/>
            </w:tcBorders>
          </w:tcPr>
          <w:p w14:paraId="570D64ED" w14:textId="77777777" w:rsidR="006A53CF" w:rsidRPr="006F06C2" w:rsidRDefault="006A53CF">
            <w:pPr>
              <w:pStyle w:val="TAH"/>
            </w:pPr>
          </w:p>
        </w:tc>
      </w:tr>
      <w:tr w:rsidR="006A53CF" w:rsidRPr="006F06C2" w14:paraId="502058A7"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032CE740" w14:textId="77777777" w:rsidR="006A53CF" w:rsidRPr="006F06C2" w:rsidRDefault="006A53CF">
            <w:pPr>
              <w:pStyle w:val="TAC"/>
            </w:pPr>
            <w:r w:rsidRPr="006F06C2">
              <w:t>1</w:t>
            </w:r>
          </w:p>
        </w:tc>
        <w:tc>
          <w:tcPr>
            <w:tcW w:w="3970" w:type="dxa"/>
            <w:tcBorders>
              <w:top w:val="single" w:sz="4" w:space="0" w:color="auto"/>
              <w:left w:val="single" w:sz="4" w:space="0" w:color="auto"/>
              <w:bottom w:val="single" w:sz="4" w:space="0" w:color="auto"/>
              <w:right w:val="single" w:sz="4" w:space="0" w:color="auto"/>
            </w:tcBorders>
            <w:hideMark/>
          </w:tcPr>
          <w:p w14:paraId="6CB02FF4" w14:textId="6B2E5570" w:rsidR="006A53CF" w:rsidRPr="006F06C2" w:rsidRDefault="006A53CF">
            <w:pPr>
              <w:pStyle w:val="TAL"/>
            </w:pPr>
            <w:r w:rsidRPr="006F06C2">
              <w:t xml:space="preserve">The SS changes NR Cell 1, E-UTRA Cell 1 and E-UTRA Cell </w:t>
            </w:r>
            <w:r w:rsidRPr="006F06C2">
              <w:rPr>
                <w:lang w:eastAsia="zh-CN"/>
              </w:rPr>
              <w:t>3</w:t>
            </w:r>
            <w:r w:rsidRPr="006F06C2">
              <w:t xml:space="preserve"> level according to the row "T1" in Table 8.1.1.3.4.3.2-1</w:t>
            </w:r>
          </w:p>
        </w:tc>
        <w:tc>
          <w:tcPr>
            <w:tcW w:w="709" w:type="dxa"/>
            <w:tcBorders>
              <w:top w:val="single" w:sz="4" w:space="0" w:color="auto"/>
              <w:left w:val="single" w:sz="4" w:space="0" w:color="auto"/>
              <w:bottom w:val="single" w:sz="4" w:space="0" w:color="auto"/>
              <w:right w:val="single" w:sz="4" w:space="0" w:color="auto"/>
            </w:tcBorders>
            <w:hideMark/>
          </w:tcPr>
          <w:p w14:paraId="3E2C9C34" w14:textId="77777777" w:rsidR="006A53CF" w:rsidRPr="006F06C2" w:rsidRDefault="006A53CF">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50714B56" w14:textId="77777777" w:rsidR="006A53CF" w:rsidRPr="006F06C2" w:rsidRDefault="006A53CF">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2563F0EB" w14:textId="77777777" w:rsidR="006A53CF" w:rsidRPr="006F06C2" w:rsidRDefault="006A53CF">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61E3693" w14:textId="77777777" w:rsidR="006A53CF" w:rsidRPr="006F06C2" w:rsidRDefault="006A53CF">
            <w:pPr>
              <w:pStyle w:val="TAC"/>
            </w:pPr>
            <w:r w:rsidRPr="006F06C2">
              <w:t>-</w:t>
            </w:r>
          </w:p>
        </w:tc>
      </w:tr>
      <w:tr w:rsidR="006A53CF" w:rsidRPr="006F06C2" w14:paraId="0055E03F"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03F5E1CD" w14:textId="77777777" w:rsidR="006A53CF" w:rsidRPr="006F06C2" w:rsidRDefault="006A53CF">
            <w:pPr>
              <w:pStyle w:val="TAC"/>
              <w:rPr>
                <w:lang w:eastAsia="zh-CN"/>
              </w:rPr>
            </w:pPr>
            <w:r w:rsidRPr="006F06C2">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0AE434DE" w14:textId="77777777" w:rsidR="006A53CF" w:rsidRPr="006F06C2" w:rsidRDefault="006A53CF">
            <w:pPr>
              <w:pStyle w:val="TAL"/>
              <w:rPr>
                <w:lang w:eastAsia="x-none"/>
              </w:rPr>
            </w:pPr>
            <w:r w:rsidRPr="006F06C2">
              <w:t xml:space="preserve">The SS transmits an </w:t>
            </w:r>
            <w:r w:rsidRPr="006F06C2">
              <w:rPr>
                <w:i/>
                <w:iCs/>
              </w:rPr>
              <w:t>RRCRelease</w:t>
            </w:r>
            <w:r w:rsidRPr="006F06C2">
              <w:t xml:space="preserve"> message including the </w:t>
            </w:r>
            <w:r w:rsidRPr="006F06C2">
              <w:rPr>
                <w:i/>
              </w:rPr>
              <w:t>freqPriorityListEUTRA</w:t>
            </w:r>
            <w:r w:rsidRPr="006F06C2">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6FCCCF62" w14:textId="77777777" w:rsidR="006A53CF" w:rsidRPr="006F06C2" w:rsidRDefault="006A53CF">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1F3CDF49" w14:textId="77777777" w:rsidR="006A53CF" w:rsidRPr="006F06C2" w:rsidRDefault="006A53CF">
            <w:pPr>
              <w:pStyle w:val="TAL"/>
            </w:pPr>
            <w:r w:rsidRPr="006F06C2">
              <w:rPr>
                <w:iCs/>
              </w:rPr>
              <w:t>NR RRC:</w:t>
            </w:r>
            <w:r w:rsidRPr="006F06C2">
              <w:rPr>
                <w:i/>
                <w:iCs/>
              </w:rPr>
              <w:t xml:space="preserve"> RRCRelease</w:t>
            </w:r>
          </w:p>
        </w:tc>
        <w:tc>
          <w:tcPr>
            <w:tcW w:w="567" w:type="dxa"/>
            <w:tcBorders>
              <w:top w:val="single" w:sz="4" w:space="0" w:color="auto"/>
              <w:left w:val="single" w:sz="4" w:space="0" w:color="auto"/>
              <w:bottom w:val="single" w:sz="4" w:space="0" w:color="auto"/>
              <w:right w:val="single" w:sz="4" w:space="0" w:color="auto"/>
            </w:tcBorders>
            <w:hideMark/>
          </w:tcPr>
          <w:p w14:paraId="7D4EB095" w14:textId="77777777" w:rsidR="006A53CF" w:rsidRPr="006F06C2" w:rsidRDefault="006A53CF">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ED945C1" w14:textId="77777777" w:rsidR="006A53CF" w:rsidRPr="006F06C2" w:rsidRDefault="006A53CF">
            <w:pPr>
              <w:pStyle w:val="TAC"/>
            </w:pPr>
            <w:r w:rsidRPr="006F06C2">
              <w:t>-</w:t>
            </w:r>
          </w:p>
        </w:tc>
      </w:tr>
      <w:tr w:rsidR="004A6422" w:rsidRPr="006F06C2" w:rsidDel="0060705B" w14:paraId="472A3C41" w14:textId="77777777" w:rsidTr="003F1FFB">
        <w:tc>
          <w:tcPr>
            <w:tcW w:w="649" w:type="dxa"/>
            <w:tcBorders>
              <w:top w:val="single" w:sz="4" w:space="0" w:color="auto"/>
              <w:left w:val="single" w:sz="4" w:space="0" w:color="auto"/>
              <w:bottom w:val="single" w:sz="4" w:space="0" w:color="auto"/>
              <w:right w:val="single" w:sz="4" w:space="0" w:color="auto"/>
            </w:tcBorders>
          </w:tcPr>
          <w:p w14:paraId="79889046" w14:textId="77777777" w:rsidR="004A6422" w:rsidRPr="006F06C2" w:rsidRDefault="004A6422" w:rsidP="003F1FFB">
            <w:pPr>
              <w:pStyle w:val="TAC"/>
              <w:keepNext w:val="0"/>
              <w:keepLines w:val="0"/>
              <w:widowControl w:val="0"/>
            </w:pPr>
            <w:r w:rsidRPr="006F06C2">
              <w:rPr>
                <w:lang w:eastAsia="zh-CN"/>
              </w:rPr>
              <w:t>2A</w:t>
            </w:r>
          </w:p>
        </w:tc>
        <w:tc>
          <w:tcPr>
            <w:tcW w:w="3970" w:type="dxa"/>
            <w:tcBorders>
              <w:top w:val="single" w:sz="4" w:space="0" w:color="auto"/>
              <w:left w:val="single" w:sz="4" w:space="0" w:color="auto"/>
              <w:bottom w:val="single" w:sz="4" w:space="0" w:color="auto"/>
              <w:right w:val="single" w:sz="4" w:space="0" w:color="auto"/>
            </w:tcBorders>
          </w:tcPr>
          <w:p w14:paraId="0713C0E6" w14:textId="77777777" w:rsidR="004A6422" w:rsidRPr="006F06C2" w:rsidDel="0060705B" w:rsidRDefault="004A6422" w:rsidP="003F1FFB">
            <w:pPr>
              <w:pStyle w:val="TAL"/>
              <w:keepNext w:val="0"/>
              <w:keepLines w:val="0"/>
              <w:widowControl w:val="0"/>
              <w:rPr>
                <w:szCs w:val="18"/>
              </w:rPr>
            </w:pPr>
            <w:r w:rsidRPr="006F06C2">
              <w:t xml:space="preserve">Check: Does the UE transmits an </w:t>
            </w:r>
            <w:r w:rsidRPr="006F06C2">
              <w:rPr>
                <w:i/>
                <w:iCs/>
              </w:rPr>
              <w:t>RRCConnectionRequest</w:t>
            </w:r>
            <w:r w:rsidRPr="006F06C2">
              <w:rPr>
                <w:i/>
              </w:rPr>
              <w:t xml:space="preserve"> </w:t>
            </w:r>
            <w:r w:rsidRPr="006F06C2">
              <w:t>message on E-UTRA cell 3?</w:t>
            </w:r>
          </w:p>
        </w:tc>
        <w:tc>
          <w:tcPr>
            <w:tcW w:w="709" w:type="dxa"/>
            <w:tcBorders>
              <w:top w:val="single" w:sz="4" w:space="0" w:color="auto"/>
              <w:left w:val="single" w:sz="4" w:space="0" w:color="auto"/>
              <w:bottom w:val="single" w:sz="4" w:space="0" w:color="auto"/>
              <w:right w:val="single" w:sz="4" w:space="0" w:color="auto"/>
            </w:tcBorders>
          </w:tcPr>
          <w:p w14:paraId="1BDBF5F9" w14:textId="77777777" w:rsidR="004A6422" w:rsidRPr="006F06C2" w:rsidDel="0060705B" w:rsidRDefault="004A6422" w:rsidP="003F1FFB">
            <w:pPr>
              <w:pStyle w:val="TAC"/>
              <w:keepNext w:val="0"/>
              <w:keepLines w:val="0"/>
              <w:widowControl w:val="0"/>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607810B2" w14:textId="77777777" w:rsidR="004A6422" w:rsidRPr="006F06C2" w:rsidDel="0060705B" w:rsidRDefault="004A6422" w:rsidP="003F1FFB">
            <w:pPr>
              <w:pStyle w:val="TAL"/>
              <w:keepNext w:val="0"/>
              <w:keepLines w:val="0"/>
              <w:widowControl w:val="0"/>
            </w:pPr>
            <w:r w:rsidRPr="006F06C2">
              <w:t xml:space="preserve">RRC: </w:t>
            </w:r>
            <w:r w:rsidRPr="006F06C2">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79256230" w14:textId="77777777" w:rsidR="004A6422" w:rsidRPr="006F06C2" w:rsidDel="0060705B" w:rsidRDefault="004A6422" w:rsidP="003F1FFB">
            <w:pPr>
              <w:pStyle w:val="TAC"/>
              <w:keepNext w:val="0"/>
              <w:keepLines w:val="0"/>
              <w:widowControl w:val="0"/>
            </w:pPr>
            <w:r w:rsidRPr="006F06C2">
              <w:t>1</w:t>
            </w:r>
          </w:p>
        </w:tc>
        <w:tc>
          <w:tcPr>
            <w:tcW w:w="892" w:type="dxa"/>
            <w:tcBorders>
              <w:top w:val="single" w:sz="4" w:space="0" w:color="auto"/>
              <w:left w:val="single" w:sz="4" w:space="0" w:color="auto"/>
              <w:bottom w:val="single" w:sz="4" w:space="0" w:color="auto"/>
              <w:right w:val="single" w:sz="4" w:space="0" w:color="auto"/>
            </w:tcBorders>
          </w:tcPr>
          <w:p w14:paraId="2A34D05D" w14:textId="77777777" w:rsidR="004A6422" w:rsidRPr="006F06C2" w:rsidDel="0060705B" w:rsidRDefault="004A6422" w:rsidP="003F1FFB">
            <w:pPr>
              <w:pStyle w:val="TAC"/>
              <w:keepNext w:val="0"/>
              <w:keepLines w:val="0"/>
              <w:widowControl w:val="0"/>
            </w:pPr>
            <w:r w:rsidRPr="006F06C2">
              <w:t>P</w:t>
            </w:r>
          </w:p>
        </w:tc>
      </w:tr>
      <w:tr w:rsidR="004A6422" w:rsidRPr="006F06C2" w:rsidDel="0060705B" w14:paraId="42111DAD" w14:textId="77777777" w:rsidTr="003F1FFB">
        <w:tc>
          <w:tcPr>
            <w:tcW w:w="649" w:type="dxa"/>
            <w:tcBorders>
              <w:top w:val="single" w:sz="4" w:space="0" w:color="auto"/>
              <w:left w:val="single" w:sz="4" w:space="0" w:color="auto"/>
              <w:bottom w:val="single" w:sz="4" w:space="0" w:color="auto"/>
              <w:right w:val="single" w:sz="4" w:space="0" w:color="auto"/>
            </w:tcBorders>
          </w:tcPr>
          <w:p w14:paraId="3A56537E" w14:textId="77777777" w:rsidR="004A6422" w:rsidRPr="006F06C2" w:rsidRDefault="004A6422" w:rsidP="003F1FFB">
            <w:pPr>
              <w:pStyle w:val="TAC"/>
              <w:keepNext w:val="0"/>
              <w:keepLines w:val="0"/>
              <w:widowControl w:val="0"/>
            </w:pPr>
            <w:r w:rsidRPr="006F06C2">
              <w:rPr>
                <w:lang w:eastAsia="zh-CN"/>
              </w:rPr>
              <w:t>2B</w:t>
            </w:r>
          </w:p>
        </w:tc>
        <w:tc>
          <w:tcPr>
            <w:tcW w:w="3970" w:type="dxa"/>
            <w:tcBorders>
              <w:top w:val="single" w:sz="4" w:space="0" w:color="auto"/>
              <w:left w:val="single" w:sz="4" w:space="0" w:color="auto"/>
              <w:bottom w:val="single" w:sz="4" w:space="0" w:color="auto"/>
              <w:right w:val="single" w:sz="4" w:space="0" w:color="auto"/>
            </w:tcBorders>
          </w:tcPr>
          <w:p w14:paraId="1CCDE65D" w14:textId="77777777" w:rsidR="004A6422" w:rsidRPr="006F06C2" w:rsidDel="0060705B" w:rsidRDefault="004A6422" w:rsidP="003F1FFB">
            <w:pPr>
              <w:pStyle w:val="TAL"/>
              <w:keepNext w:val="0"/>
              <w:keepLines w:val="0"/>
              <w:widowControl w:val="0"/>
              <w:rPr>
                <w:szCs w:val="18"/>
              </w:rPr>
            </w:pPr>
            <w:r w:rsidRPr="006F06C2">
              <w:t xml:space="preserve">SS transmits an </w:t>
            </w:r>
            <w:r w:rsidRPr="006F06C2">
              <w:rPr>
                <w:i/>
                <w:iCs/>
              </w:rPr>
              <w:t>RRCConnectionSetup</w:t>
            </w:r>
            <w:r w:rsidRPr="006F06C2">
              <w:t xml:space="preserve"> message on E-UTRA cell 3.</w:t>
            </w:r>
          </w:p>
        </w:tc>
        <w:tc>
          <w:tcPr>
            <w:tcW w:w="709" w:type="dxa"/>
            <w:tcBorders>
              <w:top w:val="single" w:sz="4" w:space="0" w:color="auto"/>
              <w:left w:val="single" w:sz="4" w:space="0" w:color="auto"/>
              <w:bottom w:val="single" w:sz="4" w:space="0" w:color="auto"/>
              <w:right w:val="single" w:sz="4" w:space="0" w:color="auto"/>
            </w:tcBorders>
            <w:vAlign w:val="center"/>
          </w:tcPr>
          <w:p w14:paraId="220B2C3E" w14:textId="77777777" w:rsidR="004A6422" w:rsidRPr="006F06C2" w:rsidDel="0060705B" w:rsidRDefault="004A6422" w:rsidP="003F1FFB">
            <w:pPr>
              <w:pStyle w:val="TAC"/>
              <w:keepNext w:val="0"/>
              <w:keepLines w:val="0"/>
              <w:widowControl w:val="0"/>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21AD11AE" w14:textId="77777777" w:rsidR="004A6422" w:rsidRPr="006F06C2" w:rsidDel="0060705B" w:rsidRDefault="004A6422" w:rsidP="003F1FFB">
            <w:pPr>
              <w:pStyle w:val="TAL"/>
              <w:keepNext w:val="0"/>
              <w:keepLines w:val="0"/>
              <w:widowControl w:val="0"/>
            </w:pPr>
            <w:r w:rsidRPr="006F06C2">
              <w:t xml:space="preserve">RRC: </w:t>
            </w:r>
            <w:r w:rsidRPr="006F06C2">
              <w:rPr>
                <w:i/>
                <w:iCs/>
              </w:rPr>
              <w:t>RRCConnectionSetup</w:t>
            </w:r>
          </w:p>
        </w:tc>
        <w:tc>
          <w:tcPr>
            <w:tcW w:w="567" w:type="dxa"/>
            <w:tcBorders>
              <w:top w:val="single" w:sz="4" w:space="0" w:color="auto"/>
              <w:left w:val="single" w:sz="4" w:space="0" w:color="auto"/>
              <w:bottom w:val="single" w:sz="4" w:space="0" w:color="auto"/>
              <w:right w:val="single" w:sz="4" w:space="0" w:color="auto"/>
            </w:tcBorders>
          </w:tcPr>
          <w:p w14:paraId="078BFACF" w14:textId="77777777" w:rsidR="004A6422" w:rsidRPr="006F06C2" w:rsidDel="0060705B" w:rsidRDefault="004A6422" w:rsidP="003F1FFB">
            <w:pPr>
              <w:pStyle w:val="TAC"/>
              <w:keepNext w:val="0"/>
              <w:keepLines w:val="0"/>
              <w:widowControl w:val="0"/>
            </w:pPr>
            <w:r w:rsidRPr="006F06C2">
              <w:t>-</w:t>
            </w:r>
          </w:p>
        </w:tc>
        <w:tc>
          <w:tcPr>
            <w:tcW w:w="892" w:type="dxa"/>
            <w:tcBorders>
              <w:top w:val="single" w:sz="4" w:space="0" w:color="auto"/>
              <w:left w:val="single" w:sz="4" w:space="0" w:color="auto"/>
              <w:bottom w:val="single" w:sz="4" w:space="0" w:color="auto"/>
              <w:right w:val="single" w:sz="4" w:space="0" w:color="auto"/>
            </w:tcBorders>
          </w:tcPr>
          <w:p w14:paraId="20218C53" w14:textId="77777777" w:rsidR="004A6422" w:rsidRPr="006F06C2" w:rsidDel="0060705B" w:rsidRDefault="004A6422" w:rsidP="003F1FFB">
            <w:pPr>
              <w:pStyle w:val="TAC"/>
              <w:keepNext w:val="0"/>
              <w:keepLines w:val="0"/>
              <w:widowControl w:val="0"/>
            </w:pPr>
            <w:r w:rsidRPr="006F06C2">
              <w:t>-</w:t>
            </w:r>
          </w:p>
        </w:tc>
      </w:tr>
      <w:tr w:rsidR="004A6422" w:rsidRPr="006F06C2" w:rsidDel="0060705B" w14:paraId="3145B2C7" w14:textId="77777777" w:rsidTr="003F1FFB">
        <w:tc>
          <w:tcPr>
            <w:tcW w:w="649" w:type="dxa"/>
            <w:tcBorders>
              <w:top w:val="single" w:sz="4" w:space="0" w:color="auto"/>
              <w:left w:val="single" w:sz="4" w:space="0" w:color="auto"/>
              <w:bottom w:val="single" w:sz="4" w:space="0" w:color="auto"/>
              <w:right w:val="single" w:sz="4" w:space="0" w:color="auto"/>
            </w:tcBorders>
          </w:tcPr>
          <w:p w14:paraId="25AC414D" w14:textId="77777777" w:rsidR="004A6422" w:rsidRPr="006F06C2" w:rsidRDefault="004A6422" w:rsidP="003F1FFB">
            <w:pPr>
              <w:pStyle w:val="TAC"/>
              <w:keepNext w:val="0"/>
              <w:keepLines w:val="0"/>
              <w:widowControl w:val="0"/>
            </w:pPr>
            <w:r w:rsidRPr="006F06C2">
              <w:rPr>
                <w:lang w:eastAsia="zh-CN"/>
              </w:rPr>
              <w:t>2C</w:t>
            </w:r>
          </w:p>
        </w:tc>
        <w:tc>
          <w:tcPr>
            <w:tcW w:w="3970" w:type="dxa"/>
            <w:tcBorders>
              <w:top w:val="single" w:sz="4" w:space="0" w:color="auto"/>
              <w:left w:val="single" w:sz="4" w:space="0" w:color="auto"/>
              <w:bottom w:val="single" w:sz="4" w:space="0" w:color="auto"/>
              <w:right w:val="single" w:sz="4" w:space="0" w:color="auto"/>
            </w:tcBorders>
          </w:tcPr>
          <w:p w14:paraId="5C51FD70" w14:textId="77777777" w:rsidR="004A6422" w:rsidRPr="006F06C2" w:rsidDel="0060705B" w:rsidRDefault="004A6422" w:rsidP="003F1FFB">
            <w:pPr>
              <w:pStyle w:val="TAL"/>
              <w:keepNext w:val="0"/>
              <w:keepLines w:val="0"/>
              <w:widowControl w:val="0"/>
              <w:rPr>
                <w:szCs w:val="18"/>
              </w:rPr>
            </w:pPr>
            <w:r w:rsidRPr="006F06C2">
              <w:t xml:space="preserve">Check: Does the UE transmits an </w:t>
            </w:r>
            <w:r w:rsidRPr="006F06C2">
              <w:rPr>
                <w:i/>
              </w:rPr>
              <w:t>RRCConnectionSetupComplete</w:t>
            </w:r>
            <w:r w:rsidRPr="006F06C2">
              <w:t xml:space="preserve"> message to confirm the successful completion of the connection establishment and a TRACKING AREA UPDATE REQUEST message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5074A30E" w14:textId="77777777" w:rsidR="004A6422" w:rsidRPr="006F06C2" w:rsidDel="0060705B" w:rsidRDefault="004A6422" w:rsidP="003F1FFB">
            <w:pPr>
              <w:pStyle w:val="TAC"/>
              <w:keepNext w:val="0"/>
              <w:keepLines w:val="0"/>
              <w:widowControl w:val="0"/>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25A0231C" w14:textId="77777777" w:rsidR="004A6422" w:rsidRPr="006F06C2" w:rsidDel="0060705B" w:rsidRDefault="004A6422" w:rsidP="003F1FFB">
            <w:pPr>
              <w:pStyle w:val="TAL"/>
              <w:keepNext w:val="0"/>
              <w:keepLines w:val="0"/>
              <w:widowControl w:val="0"/>
            </w:pPr>
            <w:r w:rsidRPr="006F06C2">
              <w:t xml:space="preserve">RRC: </w:t>
            </w:r>
            <w:r w:rsidRPr="006F06C2">
              <w:rPr>
                <w:i/>
              </w:rPr>
              <w:t>RRCConnectionSetupComplete</w:t>
            </w:r>
            <w:r w:rsidRPr="006F06C2">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0B6FA68B" w14:textId="77777777" w:rsidR="004A6422" w:rsidRPr="006F06C2" w:rsidDel="0060705B" w:rsidRDefault="004A6422" w:rsidP="003F1FFB">
            <w:pPr>
              <w:pStyle w:val="TAC"/>
              <w:keepNext w:val="0"/>
              <w:keepLines w:val="0"/>
              <w:widowControl w:val="0"/>
            </w:pPr>
            <w:r w:rsidRPr="006F06C2">
              <w:t>1</w:t>
            </w:r>
          </w:p>
        </w:tc>
        <w:tc>
          <w:tcPr>
            <w:tcW w:w="892" w:type="dxa"/>
            <w:tcBorders>
              <w:top w:val="single" w:sz="4" w:space="0" w:color="auto"/>
              <w:left w:val="single" w:sz="4" w:space="0" w:color="auto"/>
              <w:bottom w:val="single" w:sz="4" w:space="0" w:color="auto"/>
              <w:right w:val="single" w:sz="4" w:space="0" w:color="auto"/>
            </w:tcBorders>
          </w:tcPr>
          <w:p w14:paraId="5554CCE8" w14:textId="77777777" w:rsidR="004A6422" w:rsidRPr="006F06C2" w:rsidDel="0060705B" w:rsidRDefault="004A6422" w:rsidP="003F1FFB">
            <w:pPr>
              <w:pStyle w:val="TAC"/>
              <w:keepNext w:val="0"/>
              <w:keepLines w:val="0"/>
              <w:widowControl w:val="0"/>
            </w:pPr>
            <w:r w:rsidRPr="006F06C2">
              <w:t>P</w:t>
            </w:r>
          </w:p>
        </w:tc>
      </w:tr>
      <w:tr w:rsidR="006A53CF" w:rsidRPr="006F06C2" w14:paraId="3397D07C"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59E8559B" w14:textId="77777777" w:rsidR="006A53CF" w:rsidRPr="006F06C2" w:rsidRDefault="006A53CF">
            <w:pPr>
              <w:pStyle w:val="TAC"/>
            </w:pPr>
            <w:r w:rsidRPr="006F06C2">
              <w:t>3</w:t>
            </w:r>
          </w:p>
        </w:tc>
        <w:tc>
          <w:tcPr>
            <w:tcW w:w="3970" w:type="dxa"/>
            <w:tcBorders>
              <w:top w:val="single" w:sz="4" w:space="0" w:color="auto"/>
              <w:left w:val="single" w:sz="4" w:space="0" w:color="auto"/>
              <w:bottom w:val="single" w:sz="4" w:space="0" w:color="auto"/>
              <w:right w:val="single" w:sz="4" w:space="0" w:color="auto"/>
            </w:tcBorders>
            <w:hideMark/>
          </w:tcPr>
          <w:p w14:paraId="412908EE" w14:textId="77777777" w:rsidR="006A53CF" w:rsidRPr="006F06C2" w:rsidRDefault="004A6422">
            <w:pPr>
              <w:pStyle w:val="TAL"/>
            </w:pPr>
            <w:r w:rsidRPr="006F06C2">
              <w:rPr>
                <w:szCs w:val="18"/>
              </w:rPr>
              <w:t>Void</w:t>
            </w:r>
          </w:p>
        </w:tc>
        <w:tc>
          <w:tcPr>
            <w:tcW w:w="709" w:type="dxa"/>
            <w:tcBorders>
              <w:top w:val="single" w:sz="4" w:space="0" w:color="auto"/>
              <w:left w:val="single" w:sz="4" w:space="0" w:color="auto"/>
              <w:bottom w:val="single" w:sz="4" w:space="0" w:color="auto"/>
              <w:right w:val="single" w:sz="4" w:space="0" w:color="auto"/>
            </w:tcBorders>
            <w:hideMark/>
          </w:tcPr>
          <w:p w14:paraId="5E486255" w14:textId="77777777" w:rsidR="006A53CF" w:rsidRPr="006F06C2" w:rsidRDefault="006A53CF">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19F148D9" w14:textId="77777777" w:rsidR="006A53CF" w:rsidRPr="006F06C2" w:rsidRDefault="006A53CF">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58846ADF" w14:textId="77777777" w:rsidR="006A53CF" w:rsidRPr="006F06C2" w:rsidRDefault="006A53CF">
            <w:pPr>
              <w:pStyle w:val="TAC"/>
            </w:pPr>
          </w:p>
        </w:tc>
        <w:tc>
          <w:tcPr>
            <w:tcW w:w="892" w:type="dxa"/>
            <w:tcBorders>
              <w:top w:val="single" w:sz="4" w:space="0" w:color="auto"/>
              <w:left w:val="single" w:sz="4" w:space="0" w:color="auto"/>
              <w:bottom w:val="single" w:sz="4" w:space="0" w:color="auto"/>
              <w:right w:val="single" w:sz="4" w:space="0" w:color="auto"/>
            </w:tcBorders>
            <w:hideMark/>
          </w:tcPr>
          <w:p w14:paraId="6B04D622" w14:textId="77777777" w:rsidR="006A53CF" w:rsidRPr="006F06C2" w:rsidRDefault="006A53CF">
            <w:pPr>
              <w:pStyle w:val="TAC"/>
            </w:pPr>
          </w:p>
        </w:tc>
      </w:tr>
      <w:tr w:rsidR="00A10BBD" w:rsidRPr="006F06C2" w14:paraId="2BCE6298" w14:textId="77777777" w:rsidTr="0044230C">
        <w:tc>
          <w:tcPr>
            <w:tcW w:w="649" w:type="dxa"/>
          </w:tcPr>
          <w:p w14:paraId="622601E2" w14:textId="77777777" w:rsidR="00A10BBD" w:rsidRPr="006F06C2" w:rsidRDefault="00A10BBD" w:rsidP="0044230C">
            <w:pPr>
              <w:pStyle w:val="TAC"/>
            </w:pPr>
            <w:r w:rsidRPr="006F06C2">
              <w:rPr>
                <w:lang w:eastAsia="zh-CN"/>
              </w:rPr>
              <w:t>3A</w:t>
            </w:r>
          </w:p>
        </w:tc>
        <w:tc>
          <w:tcPr>
            <w:tcW w:w="3970" w:type="dxa"/>
          </w:tcPr>
          <w:p w14:paraId="672316F6" w14:textId="77777777" w:rsidR="00A10BBD" w:rsidRPr="006F06C2" w:rsidRDefault="00A10BBD" w:rsidP="0044230C">
            <w:pPr>
              <w:pStyle w:val="TAL"/>
            </w:pPr>
            <w:r w:rsidRPr="006F06C2">
              <w:rPr>
                <w:szCs w:val="18"/>
              </w:rPr>
              <w:t>The SS transmits a SecurityModeCommand message.</w:t>
            </w:r>
          </w:p>
        </w:tc>
        <w:tc>
          <w:tcPr>
            <w:tcW w:w="709" w:type="dxa"/>
          </w:tcPr>
          <w:p w14:paraId="4834CFBB" w14:textId="77777777" w:rsidR="00A10BBD" w:rsidRPr="006F06C2" w:rsidRDefault="00A10BBD" w:rsidP="0044230C">
            <w:pPr>
              <w:pStyle w:val="TAC"/>
            </w:pPr>
            <w:r w:rsidRPr="006F06C2">
              <w:t>&lt;--</w:t>
            </w:r>
          </w:p>
        </w:tc>
        <w:tc>
          <w:tcPr>
            <w:tcW w:w="2978" w:type="dxa"/>
          </w:tcPr>
          <w:p w14:paraId="2D121625" w14:textId="77777777" w:rsidR="00A10BBD" w:rsidRPr="006F06C2" w:rsidRDefault="00A10BBD" w:rsidP="0044230C">
            <w:pPr>
              <w:pStyle w:val="Default"/>
              <w:rPr>
                <w:sz w:val="18"/>
                <w:szCs w:val="18"/>
                <w:lang w:val="en-GB"/>
              </w:rPr>
            </w:pPr>
            <w:r w:rsidRPr="006F06C2">
              <w:rPr>
                <w:sz w:val="18"/>
                <w:szCs w:val="18"/>
                <w:lang w:val="en-GB"/>
              </w:rPr>
              <w:t xml:space="preserve">E-UTRA RRC: </w:t>
            </w:r>
            <w:r w:rsidRPr="006F06C2">
              <w:rPr>
                <w:i/>
                <w:sz w:val="18"/>
                <w:szCs w:val="18"/>
                <w:lang w:val="en-GB"/>
              </w:rPr>
              <w:t xml:space="preserve">SecurityModeCommand </w:t>
            </w:r>
          </w:p>
        </w:tc>
        <w:tc>
          <w:tcPr>
            <w:tcW w:w="567" w:type="dxa"/>
          </w:tcPr>
          <w:p w14:paraId="29E861C9" w14:textId="77777777" w:rsidR="00A10BBD" w:rsidRPr="006F06C2" w:rsidRDefault="00A10BBD" w:rsidP="0044230C">
            <w:pPr>
              <w:pStyle w:val="TAC"/>
            </w:pPr>
            <w:r w:rsidRPr="006F06C2">
              <w:t>-</w:t>
            </w:r>
          </w:p>
        </w:tc>
        <w:tc>
          <w:tcPr>
            <w:tcW w:w="892" w:type="dxa"/>
          </w:tcPr>
          <w:p w14:paraId="52FC156A" w14:textId="77777777" w:rsidR="00A10BBD" w:rsidRPr="006F06C2" w:rsidRDefault="00A10BBD" w:rsidP="0044230C">
            <w:pPr>
              <w:pStyle w:val="TAC"/>
            </w:pPr>
            <w:r w:rsidRPr="006F06C2">
              <w:t>-</w:t>
            </w:r>
          </w:p>
        </w:tc>
      </w:tr>
      <w:tr w:rsidR="00A10BBD" w:rsidRPr="006F06C2" w14:paraId="02BEDF17" w14:textId="77777777" w:rsidTr="0044230C">
        <w:tc>
          <w:tcPr>
            <w:tcW w:w="649" w:type="dxa"/>
          </w:tcPr>
          <w:p w14:paraId="27A927F4" w14:textId="77777777" w:rsidR="00A10BBD" w:rsidRPr="006F06C2" w:rsidRDefault="00A10BBD" w:rsidP="0044230C">
            <w:pPr>
              <w:pStyle w:val="TAC"/>
            </w:pPr>
            <w:r w:rsidRPr="006F06C2">
              <w:rPr>
                <w:lang w:eastAsia="zh-CN"/>
              </w:rPr>
              <w:t>3B</w:t>
            </w:r>
          </w:p>
        </w:tc>
        <w:tc>
          <w:tcPr>
            <w:tcW w:w="3970" w:type="dxa"/>
          </w:tcPr>
          <w:p w14:paraId="1F6E811A" w14:textId="77777777" w:rsidR="00A10BBD" w:rsidRPr="006F06C2" w:rsidRDefault="00A10BBD" w:rsidP="0044230C">
            <w:pPr>
              <w:pStyle w:val="TAL"/>
            </w:pPr>
            <w:r w:rsidRPr="006F06C2">
              <w:rPr>
                <w:szCs w:val="18"/>
              </w:rPr>
              <w:t>The UE transmits a SecurityModeComplete message.</w:t>
            </w:r>
          </w:p>
        </w:tc>
        <w:tc>
          <w:tcPr>
            <w:tcW w:w="709" w:type="dxa"/>
          </w:tcPr>
          <w:p w14:paraId="6D5B8488" w14:textId="77777777" w:rsidR="00A10BBD" w:rsidRPr="006F06C2" w:rsidRDefault="00A10BBD" w:rsidP="0044230C">
            <w:pPr>
              <w:pStyle w:val="TAC"/>
            </w:pPr>
            <w:r w:rsidRPr="006F06C2">
              <w:t>--&gt;</w:t>
            </w:r>
          </w:p>
        </w:tc>
        <w:tc>
          <w:tcPr>
            <w:tcW w:w="2978" w:type="dxa"/>
          </w:tcPr>
          <w:p w14:paraId="6AF8372F" w14:textId="77777777" w:rsidR="00A10BBD" w:rsidRPr="006F06C2" w:rsidRDefault="00A10BBD" w:rsidP="0044230C">
            <w:pPr>
              <w:pStyle w:val="Default"/>
              <w:rPr>
                <w:sz w:val="18"/>
                <w:szCs w:val="18"/>
                <w:lang w:val="en-GB"/>
              </w:rPr>
            </w:pPr>
            <w:r w:rsidRPr="006F06C2">
              <w:rPr>
                <w:sz w:val="18"/>
                <w:szCs w:val="18"/>
                <w:lang w:val="en-GB"/>
              </w:rPr>
              <w:t xml:space="preserve">E-UTRA RRC: </w:t>
            </w:r>
            <w:r w:rsidRPr="006F06C2">
              <w:rPr>
                <w:i/>
                <w:sz w:val="18"/>
                <w:szCs w:val="18"/>
                <w:lang w:val="en-GB"/>
              </w:rPr>
              <w:t>SecurityModeComplete</w:t>
            </w:r>
            <w:r w:rsidRPr="006F06C2">
              <w:rPr>
                <w:sz w:val="18"/>
                <w:szCs w:val="18"/>
                <w:lang w:val="en-GB"/>
              </w:rPr>
              <w:t xml:space="preserve"> </w:t>
            </w:r>
          </w:p>
        </w:tc>
        <w:tc>
          <w:tcPr>
            <w:tcW w:w="567" w:type="dxa"/>
          </w:tcPr>
          <w:p w14:paraId="4F6A07ED" w14:textId="77777777" w:rsidR="00A10BBD" w:rsidRPr="006F06C2" w:rsidRDefault="00A10BBD" w:rsidP="0044230C">
            <w:pPr>
              <w:pStyle w:val="TAC"/>
            </w:pPr>
            <w:r w:rsidRPr="006F06C2">
              <w:t>-</w:t>
            </w:r>
          </w:p>
        </w:tc>
        <w:tc>
          <w:tcPr>
            <w:tcW w:w="892" w:type="dxa"/>
          </w:tcPr>
          <w:p w14:paraId="31BEE0B2" w14:textId="77777777" w:rsidR="00A10BBD" w:rsidRPr="006F06C2" w:rsidRDefault="00A10BBD" w:rsidP="0044230C">
            <w:pPr>
              <w:pStyle w:val="TAC"/>
            </w:pPr>
            <w:r w:rsidRPr="006F06C2">
              <w:t>-</w:t>
            </w:r>
          </w:p>
        </w:tc>
      </w:tr>
      <w:tr w:rsidR="00A10BBD" w:rsidRPr="006F06C2" w14:paraId="58AE2340" w14:textId="77777777" w:rsidTr="0044230C">
        <w:tc>
          <w:tcPr>
            <w:tcW w:w="649" w:type="dxa"/>
          </w:tcPr>
          <w:p w14:paraId="6F812156" w14:textId="77777777" w:rsidR="00A10BBD" w:rsidRPr="006F06C2" w:rsidRDefault="00A10BBD" w:rsidP="0044230C">
            <w:pPr>
              <w:pStyle w:val="TAC"/>
              <w:rPr>
                <w:lang w:eastAsia="zh-CN"/>
              </w:rPr>
            </w:pPr>
            <w:r w:rsidRPr="006F06C2">
              <w:rPr>
                <w:lang w:eastAsia="zh-CN"/>
              </w:rPr>
              <w:t>3C-3D</w:t>
            </w:r>
          </w:p>
        </w:tc>
        <w:tc>
          <w:tcPr>
            <w:tcW w:w="3970" w:type="dxa"/>
          </w:tcPr>
          <w:p w14:paraId="47E8D1FC" w14:textId="77777777" w:rsidR="00A10BBD" w:rsidRPr="006F06C2" w:rsidRDefault="00A10BBD" w:rsidP="0044230C">
            <w:pPr>
              <w:pStyle w:val="TAL"/>
              <w:rPr>
                <w:szCs w:val="18"/>
              </w:rPr>
            </w:pPr>
            <w:r w:rsidRPr="006F06C2">
              <w:rPr>
                <w:szCs w:val="18"/>
              </w:rPr>
              <w:t xml:space="preserve">Steps 5-6 of </w:t>
            </w:r>
            <w:r w:rsidRPr="006F06C2">
              <w:t>TS 3</w:t>
            </w:r>
            <w:r w:rsidRPr="006F06C2">
              <w:rPr>
                <w:kern w:val="2"/>
              </w:rPr>
              <w:t>8</w:t>
            </w:r>
            <w:r w:rsidRPr="006F06C2">
              <w:t>.508</w:t>
            </w:r>
            <w:r w:rsidRPr="006F06C2">
              <w:rPr>
                <w:kern w:val="2"/>
              </w:rPr>
              <w:t>-1</w:t>
            </w:r>
            <w:r w:rsidRPr="006F06C2">
              <w:t xml:space="preserve"> [</w:t>
            </w:r>
            <w:r w:rsidRPr="006F06C2">
              <w:rPr>
                <w:kern w:val="2"/>
              </w:rPr>
              <w:t>4</w:t>
            </w:r>
            <w:r w:rsidRPr="006F06C2">
              <w:t xml:space="preserve">] </w:t>
            </w:r>
            <w:r w:rsidRPr="006F06C2">
              <w:rPr>
                <w:szCs w:val="18"/>
              </w:rPr>
              <w:t>Table 4.9.7.2.2-1 of the generic procedure are performed.</w:t>
            </w:r>
          </w:p>
        </w:tc>
        <w:tc>
          <w:tcPr>
            <w:tcW w:w="709" w:type="dxa"/>
          </w:tcPr>
          <w:p w14:paraId="49CC9720" w14:textId="77777777" w:rsidR="00A10BBD" w:rsidRPr="006F06C2" w:rsidRDefault="00A10BBD" w:rsidP="0044230C">
            <w:pPr>
              <w:pStyle w:val="TAC"/>
            </w:pPr>
            <w:r w:rsidRPr="006F06C2">
              <w:t>-</w:t>
            </w:r>
          </w:p>
        </w:tc>
        <w:tc>
          <w:tcPr>
            <w:tcW w:w="2978" w:type="dxa"/>
          </w:tcPr>
          <w:p w14:paraId="48CE73A7" w14:textId="77777777" w:rsidR="00A10BBD" w:rsidRPr="006F06C2" w:rsidRDefault="00A10BBD" w:rsidP="0044230C">
            <w:pPr>
              <w:pStyle w:val="TAL"/>
              <w:rPr>
                <w:szCs w:val="18"/>
              </w:rPr>
            </w:pPr>
            <w:r w:rsidRPr="006F06C2">
              <w:t>-</w:t>
            </w:r>
          </w:p>
        </w:tc>
        <w:tc>
          <w:tcPr>
            <w:tcW w:w="567" w:type="dxa"/>
          </w:tcPr>
          <w:p w14:paraId="33379D05" w14:textId="77777777" w:rsidR="00A10BBD" w:rsidRPr="006F06C2" w:rsidRDefault="00A10BBD" w:rsidP="0044230C">
            <w:pPr>
              <w:pStyle w:val="TAC"/>
            </w:pPr>
            <w:r w:rsidRPr="006F06C2">
              <w:t>-</w:t>
            </w:r>
          </w:p>
        </w:tc>
        <w:tc>
          <w:tcPr>
            <w:tcW w:w="892" w:type="dxa"/>
          </w:tcPr>
          <w:p w14:paraId="778F8A00" w14:textId="77777777" w:rsidR="00A10BBD" w:rsidRPr="006F06C2" w:rsidRDefault="00A10BBD" w:rsidP="0044230C">
            <w:pPr>
              <w:pStyle w:val="TAC"/>
            </w:pPr>
            <w:r w:rsidRPr="006F06C2">
              <w:t>-</w:t>
            </w:r>
          </w:p>
        </w:tc>
      </w:tr>
      <w:tr w:rsidR="00A10BBD" w:rsidRPr="006F06C2" w14:paraId="60B73CBF" w14:textId="77777777" w:rsidTr="0044230C">
        <w:tc>
          <w:tcPr>
            <w:tcW w:w="649" w:type="dxa"/>
          </w:tcPr>
          <w:p w14:paraId="2B8B34D4" w14:textId="77777777" w:rsidR="00A10BBD" w:rsidRPr="006F06C2" w:rsidRDefault="00A10BBD" w:rsidP="0044230C">
            <w:pPr>
              <w:pStyle w:val="TAC"/>
            </w:pPr>
            <w:r w:rsidRPr="006F06C2">
              <w:rPr>
                <w:lang w:eastAsia="zh-CN"/>
              </w:rPr>
              <w:t>3E</w:t>
            </w:r>
          </w:p>
        </w:tc>
        <w:tc>
          <w:tcPr>
            <w:tcW w:w="3970" w:type="dxa"/>
          </w:tcPr>
          <w:p w14:paraId="1676760B" w14:textId="77777777" w:rsidR="00A10BBD" w:rsidRPr="006F06C2" w:rsidRDefault="00A10BBD" w:rsidP="0044230C">
            <w:pPr>
              <w:pStyle w:val="TAL"/>
            </w:pPr>
            <w:r w:rsidRPr="006F06C2">
              <w:t xml:space="preserve">The SS transmits an </w:t>
            </w:r>
            <w:r w:rsidRPr="006F06C2">
              <w:rPr>
                <w:i/>
              </w:rPr>
              <w:t>RRCConnectionReconfiguration</w:t>
            </w:r>
            <w:r w:rsidRPr="006F06C2">
              <w:t xml:space="preserve"> message to establish DRB #n</w:t>
            </w:r>
          </w:p>
        </w:tc>
        <w:tc>
          <w:tcPr>
            <w:tcW w:w="709" w:type="dxa"/>
          </w:tcPr>
          <w:p w14:paraId="599B5358" w14:textId="77777777" w:rsidR="00A10BBD" w:rsidRPr="006F06C2" w:rsidRDefault="00A10BBD" w:rsidP="0044230C">
            <w:pPr>
              <w:pStyle w:val="TAC"/>
            </w:pPr>
            <w:r w:rsidRPr="006F06C2">
              <w:t>&lt;--</w:t>
            </w:r>
          </w:p>
        </w:tc>
        <w:tc>
          <w:tcPr>
            <w:tcW w:w="2978" w:type="dxa"/>
          </w:tcPr>
          <w:p w14:paraId="36D93E85" w14:textId="77777777" w:rsidR="00A10BBD" w:rsidRPr="006F06C2" w:rsidRDefault="00A10BBD" w:rsidP="0044230C">
            <w:pPr>
              <w:pStyle w:val="TAL"/>
            </w:pPr>
            <w:r w:rsidRPr="006F06C2">
              <w:rPr>
                <w:szCs w:val="18"/>
              </w:rPr>
              <w:t xml:space="preserve">E-UTRA </w:t>
            </w:r>
            <w:r w:rsidRPr="006F06C2">
              <w:t xml:space="preserve">RRC: </w:t>
            </w:r>
            <w:r w:rsidRPr="006F06C2">
              <w:rPr>
                <w:i/>
              </w:rPr>
              <w:t>RRCConnectionReconfiguration</w:t>
            </w:r>
          </w:p>
        </w:tc>
        <w:tc>
          <w:tcPr>
            <w:tcW w:w="567" w:type="dxa"/>
          </w:tcPr>
          <w:p w14:paraId="47404F34" w14:textId="77777777" w:rsidR="00A10BBD" w:rsidRPr="006F06C2" w:rsidRDefault="00A10BBD" w:rsidP="0044230C">
            <w:pPr>
              <w:pStyle w:val="TAC"/>
            </w:pPr>
            <w:r w:rsidRPr="006F06C2">
              <w:t>-</w:t>
            </w:r>
          </w:p>
        </w:tc>
        <w:tc>
          <w:tcPr>
            <w:tcW w:w="892" w:type="dxa"/>
          </w:tcPr>
          <w:p w14:paraId="092B6465" w14:textId="77777777" w:rsidR="00A10BBD" w:rsidRPr="006F06C2" w:rsidRDefault="00A10BBD" w:rsidP="0044230C">
            <w:pPr>
              <w:pStyle w:val="TAC"/>
            </w:pPr>
            <w:r w:rsidRPr="006F06C2">
              <w:t>-</w:t>
            </w:r>
          </w:p>
        </w:tc>
      </w:tr>
      <w:tr w:rsidR="00A10BBD" w:rsidRPr="006F06C2" w14:paraId="054A443C" w14:textId="77777777" w:rsidTr="0044230C">
        <w:tc>
          <w:tcPr>
            <w:tcW w:w="649" w:type="dxa"/>
          </w:tcPr>
          <w:p w14:paraId="70A26538" w14:textId="77777777" w:rsidR="00A10BBD" w:rsidRPr="006F06C2" w:rsidRDefault="00A10BBD" w:rsidP="0044230C">
            <w:pPr>
              <w:pStyle w:val="TAC"/>
            </w:pPr>
            <w:r w:rsidRPr="006F06C2">
              <w:rPr>
                <w:lang w:eastAsia="zh-CN"/>
              </w:rPr>
              <w:t>3F</w:t>
            </w:r>
          </w:p>
        </w:tc>
        <w:tc>
          <w:tcPr>
            <w:tcW w:w="3970" w:type="dxa"/>
          </w:tcPr>
          <w:p w14:paraId="2111FC86" w14:textId="77777777" w:rsidR="00A10BBD" w:rsidRPr="006F06C2" w:rsidRDefault="00A10BBD" w:rsidP="0044230C">
            <w:pPr>
              <w:pStyle w:val="TAL"/>
            </w:pPr>
            <w:r w:rsidRPr="006F06C2">
              <w:t xml:space="preserve">The UE transmits an </w:t>
            </w:r>
            <w:r w:rsidRPr="006F06C2">
              <w:rPr>
                <w:i/>
              </w:rPr>
              <w:t>RRCReconfigurationComplete</w:t>
            </w:r>
            <w:r w:rsidRPr="006F06C2">
              <w:t xml:space="preserve"> message.</w:t>
            </w:r>
          </w:p>
        </w:tc>
        <w:tc>
          <w:tcPr>
            <w:tcW w:w="709" w:type="dxa"/>
          </w:tcPr>
          <w:p w14:paraId="4A1158CD" w14:textId="77777777" w:rsidR="00A10BBD" w:rsidRPr="006F06C2" w:rsidRDefault="00A10BBD" w:rsidP="0044230C">
            <w:pPr>
              <w:pStyle w:val="TAC"/>
            </w:pPr>
            <w:r w:rsidRPr="006F06C2">
              <w:t>--&gt;</w:t>
            </w:r>
          </w:p>
        </w:tc>
        <w:tc>
          <w:tcPr>
            <w:tcW w:w="2978" w:type="dxa"/>
          </w:tcPr>
          <w:p w14:paraId="16888C30" w14:textId="77777777" w:rsidR="00A10BBD" w:rsidRPr="006F06C2" w:rsidRDefault="00A10BBD" w:rsidP="0044230C">
            <w:pPr>
              <w:pStyle w:val="TAL"/>
            </w:pPr>
            <w:r w:rsidRPr="006F06C2">
              <w:rPr>
                <w:szCs w:val="18"/>
              </w:rPr>
              <w:t xml:space="preserve">E-UTRA </w:t>
            </w:r>
            <w:r w:rsidRPr="006F06C2">
              <w:t xml:space="preserve">RRC: </w:t>
            </w:r>
            <w:r w:rsidRPr="006F06C2">
              <w:rPr>
                <w:i/>
              </w:rPr>
              <w:t>RRCConnectionReconfigurationComplete</w:t>
            </w:r>
          </w:p>
        </w:tc>
        <w:tc>
          <w:tcPr>
            <w:tcW w:w="567" w:type="dxa"/>
          </w:tcPr>
          <w:p w14:paraId="0F76CD81" w14:textId="77777777" w:rsidR="00A10BBD" w:rsidRPr="006F06C2" w:rsidRDefault="00A10BBD" w:rsidP="0044230C">
            <w:pPr>
              <w:pStyle w:val="TAC"/>
            </w:pPr>
            <w:r w:rsidRPr="006F06C2">
              <w:t>-</w:t>
            </w:r>
          </w:p>
        </w:tc>
        <w:tc>
          <w:tcPr>
            <w:tcW w:w="892" w:type="dxa"/>
          </w:tcPr>
          <w:p w14:paraId="5BB68CF4" w14:textId="77777777" w:rsidR="00A10BBD" w:rsidRPr="006F06C2" w:rsidRDefault="00A10BBD" w:rsidP="0044230C">
            <w:pPr>
              <w:pStyle w:val="TAC"/>
            </w:pPr>
            <w:r w:rsidRPr="006F06C2">
              <w:t>-</w:t>
            </w:r>
          </w:p>
        </w:tc>
      </w:tr>
      <w:tr w:rsidR="00A10BBD" w:rsidRPr="006F06C2" w14:paraId="47B810B1" w14:textId="77777777" w:rsidTr="0044230C">
        <w:tc>
          <w:tcPr>
            <w:tcW w:w="649" w:type="dxa"/>
          </w:tcPr>
          <w:p w14:paraId="0D28723D" w14:textId="77777777" w:rsidR="00A10BBD" w:rsidRPr="006F06C2" w:rsidRDefault="00A10BBD" w:rsidP="0044230C">
            <w:pPr>
              <w:pStyle w:val="TAC"/>
              <w:rPr>
                <w:lang w:eastAsia="zh-CN"/>
              </w:rPr>
            </w:pPr>
            <w:r w:rsidRPr="006F06C2">
              <w:rPr>
                <w:lang w:eastAsia="zh-CN"/>
              </w:rPr>
              <w:t>3G</w:t>
            </w:r>
          </w:p>
        </w:tc>
        <w:tc>
          <w:tcPr>
            <w:tcW w:w="3970" w:type="dxa"/>
          </w:tcPr>
          <w:p w14:paraId="63B349BA" w14:textId="77777777" w:rsidR="00A10BBD" w:rsidRPr="006F06C2" w:rsidRDefault="009276CF" w:rsidP="0044230C">
            <w:pPr>
              <w:pStyle w:val="TAL"/>
            </w:pPr>
            <w:r w:rsidRPr="006F06C2">
              <w:t>Void</w:t>
            </w:r>
          </w:p>
        </w:tc>
        <w:tc>
          <w:tcPr>
            <w:tcW w:w="709" w:type="dxa"/>
          </w:tcPr>
          <w:p w14:paraId="70204DEB" w14:textId="77777777" w:rsidR="00A10BBD" w:rsidRPr="006F06C2" w:rsidRDefault="00A10BBD" w:rsidP="0044230C">
            <w:pPr>
              <w:pStyle w:val="TAC"/>
            </w:pPr>
            <w:r w:rsidRPr="006F06C2">
              <w:t>-</w:t>
            </w:r>
          </w:p>
        </w:tc>
        <w:tc>
          <w:tcPr>
            <w:tcW w:w="2978" w:type="dxa"/>
          </w:tcPr>
          <w:p w14:paraId="225A190C" w14:textId="77777777" w:rsidR="00A10BBD" w:rsidRPr="006F06C2" w:rsidRDefault="00A10BBD" w:rsidP="0044230C">
            <w:pPr>
              <w:pStyle w:val="TAL"/>
            </w:pPr>
            <w:r w:rsidRPr="006F06C2">
              <w:t>-</w:t>
            </w:r>
          </w:p>
        </w:tc>
        <w:tc>
          <w:tcPr>
            <w:tcW w:w="567" w:type="dxa"/>
          </w:tcPr>
          <w:p w14:paraId="757FB1C1" w14:textId="77777777" w:rsidR="00A10BBD" w:rsidRPr="006F06C2" w:rsidRDefault="00A10BBD" w:rsidP="0044230C">
            <w:pPr>
              <w:pStyle w:val="TAC"/>
            </w:pPr>
            <w:r w:rsidRPr="006F06C2">
              <w:t>1</w:t>
            </w:r>
          </w:p>
        </w:tc>
        <w:tc>
          <w:tcPr>
            <w:tcW w:w="892" w:type="dxa"/>
          </w:tcPr>
          <w:p w14:paraId="3ED3357F" w14:textId="77777777" w:rsidR="00A10BBD" w:rsidRPr="006F06C2" w:rsidRDefault="00A10BBD" w:rsidP="0044230C">
            <w:pPr>
              <w:pStyle w:val="TAC"/>
            </w:pPr>
            <w:r w:rsidRPr="006F06C2">
              <w:t>-</w:t>
            </w:r>
          </w:p>
        </w:tc>
      </w:tr>
      <w:tr w:rsidR="009276CF" w:rsidRPr="006F06C2" w14:paraId="0318F225" w14:textId="77777777" w:rsidTr="00872949">
        <w:tc>
          <w:tcPr>
            <w:tcW w:w="649" w:type="dxa"/>
          </w:tcPr>
          <w:p w14:paraId="7B65420B" w14:textId="77777777" w:rsidR="009276CF" w:rsidRPr="006F06C2" w:rsidRDefault="009276CF" w:rsidP="00872949">
            <w:pPr>
              <w:pStyle w:val="TAC"/>
              <w:rPr>
                <w:lang w:eastAsia="zh-CN"/>
              </w:rPr>
            </w:pPr>
            <w:r w:rsidRPr="006F06C2">
              <w:rPr>
                <w:lang w:eastAsia="zh-CN"/>
              </w:rPr>
              <w:t>3GA</w:t>
            </w:r>
          </w:p>
        </w:tc>
        <w:tc>
          <w:tcPr>
            <w:tcW w:w="3970" w:type="dxa"/>
          </w:tcPr>
          <w:p w14:paraId="76A3A7D7" w14:textId="77777777" w:rsidR="009276CF" w:rsidRPr="006F06C2" w:rsidRDefault="009276CF" w:rsidP="00872949">
            <w:pPr>
              <w:pStyle w:val="TAL"/>
            </w:pPr>
            <w:r w:rsidRPr="006F06C2">
              <w:t>The SS sends one IP Packet to the UE on the default DRB associated with the first PDU session.</w:t>
            </w:r>
          </w:p>
        </w:tc>
        <w:tc>
          <w:tcPr>
            <w:tcW w:w="709" w:type="dxa"/>
          </w:tcPr>
          <w:p w14:paraId="7F6AC914" w14:textId="77777777" w:rsidR="009276CF" w:rsidRPr="006F06C2" w:rsidRDefault="009276CF" w:rsidP="00872949">
            <w:pPr>
              <w:pStyle w:val="TAC"/>
            </w:pPr>
            <w:r w:rsidRPr="006F06C2">
              <w:t>-</w:t>
            </w:r>
          </w:p>
        </w:tc>
        <w:tc>
          <w:tcPr>
            <w:tcW w:w="2978" w:type="dxa"/>
          </w:tcPr>
          <w:p w14:paraId="3EB10CB6" w14:textId="77777777" w:rsidR="009276CF" w:rsidRPr="006F06C2" w:rsidRDefault="009276CF" w:rsidP="00872949">
            <w:pPr>
              <w:pStyle w:val="TAL"/>
            </w:pPr>
            <w:r w:rsidRPr="006F06C2">
              <w:t>-</w:t>
            </w:r>
          </w:p>
        </w:tc>
        <w:tc>
          <w:tcPr>
            <w:tcW w:w="567" w:type="dxa"/>
          </w:tcPr>
          <w:p w14:paraId="2941731E" w14:textId="77777777" w:rsidR="009276CF" w:rsidRPr="006F06C2" w:rsidRDefault="009276CF" w:rsidP="00872949">
            <w:pPr>
              <w:pStyle w:val="TAC"/>
            </w:pPr>
            <w:r w:rsidRPr="006F06C2">
              <w:t>-</w:t>
            </w:r>
          </w:p>
        </w:tc>
        <w:tc>
          <w:tcPr>
            <w:tcW w:w="892" w:type="dxa"/>
          </w:tcPr>
          <w:p w14:paraId="4EEA06F0" w14:textId="77777777" w:rsidR="009276CF" w:rsidRPr="006F06C2" w:rsidRDefault="009276CF" w:rsidP="00872949">
            <w:pPr>
              <w:pStyle w:val="TAC"/>
            </w:pPr>
            <w:r w:rsidRPr="006F06C2">
              <w:t>-</w:t>
            </w:r>
          </w:p>
        </w:tc>
      </w:tr>
      <w:tr w:rsidR="009276CF" w:rsidRPr="006F06C2" w14:paraId="788A597C" w14:textId="77777777" w:rsidTr="00872949">
        <w:tc>
          <w:tcPr>
            <w:tcW w:w="649" w:type="dxa"/>
          </w:tcPr>
          <w:p w14:paraId="6F0E1775" w14:textId="77777777" w:rsidR="009276CF" w:rsidRPr="006F06C2" w:rsidRDefault="009276CF" w:rsidP="00872949">
            <w:pPr>
              <w:pStyle w:val="TAC"/>
              <w:rPr>
                <w:lang w:eastAsia="zh-CN"/>
              </w:rPr>
            </w:pPr>
            <w:r w:rsidRPr="006F06C2">
              <w:rPr>
                <w:lang w:eastAsia="zh-CN"/>
              </w:rPr>
              <w:t>3GB</w:t>
            </w:r>
          </w:p>
        </w:tc>
        <w:tc>
          <w:tcPr>
            <w:tcW w:w="3970" w:type="dxa"/>
          </w:tcPr>
          <w:p w14:paraId="0AA6CF2F" w14:textId="77777777" w:rsidR="009276CF" w:rsidRPr="006F06C2" w:rsidRDefault="009276CF" w:rsidP="00872949">
            <w:pPr>
              <w:pStyle w:val="TAL"/>
            </w:pPr>
            <w:r w:rsidRPr="006F06C2">
              <w:t>The UE loop backs the IP packet received in step 3GA.</w:t>
            </w:r>
          </w:p>
        </w:tc>
        <w:tc>
          <w:tcPr>
            <w:tcW w:w="709" w:type="dxa"/>
          </w:tcPr>
          <w:p w14:paraId="3C66E2DD" w14:textId="77777777" w:rsidR="009276CF" w:rsidRPr="006F06C2" w:rsidRDefault="009276CF" w:rsidP="00872949">
            <w:pPr>
              <w:pStyle w:val="TAC"/>
            </w:pPr>
            <w:r w:rsidRPr="006F06C2">
              <w:t>-</w:t>
            </w:r>
          </w:p>
        </w:tc>
        <w:tc>
          <w:tcPr>
            <w:tcW w:w="2978" w:type="dxa"/>
          </w:tcPr>
          <w:p w14:paraId="521A193E" w14:textId="77777777" w:rsidR="009276CF" w:rsidRPr="006F06C2" w:rsidRDefault="009276CF" w:rsidP="00872949">
            <w:pPr>
              <w:pStyle w:val="TAL"/>
            </w:pPr>
            <w:r w:rsidRPr="006F06C2">
              <w:t>-</w:t>
            </w:r>
          </w:p>
        </w:tc>
        <w:tc>
          <w:tcPr>
            <w:tcW w:w="567" w:type="dxa"/>
          </w:tcPr>
          <w:p w14:paraId="4E473B03" w14:textId="77777777" w:rsidR="009276CF" w:rsidRPr="006F06C2" w:rsidRDefault="009276CF" w:rsidP="00872949">
            <w:pPr>
              <w:pStyle w:val="TAC"/>
            </w:pPr>
            <w:r w:rsidRPr="006F06C2">
              <w:t>1</w:t>
            </w:r>
          </w:p>
        </w:tc>
        <w:tc>
          <w:tcPr>
            <w:tcW w:w="892" w:type="dxa"/>
          </w:tcPr>
          <w:p w14:paraId="1DAFB39D" w14:textId="77777777" w:rsidR="009276CF" w:rsidRPr="006F06C2" w:rsidRDefault="009276CF" w:rsidP="00872949">
            <w:pPr>
              <w:pStyle w:val="TAC"/>
            </w:pPr>
            <w:r w:rsidRPr="006F06C2">
              <w:t>P</w:t>
            </w:r>
          </w:p>
        </w:tc>
      </w:tr>
      <w:tr w:rsidR="004A6422" w:rsidRPr="006F06C2" w14:paraId="6B915282" w14:textId="77777777" w:rsidTr="003F1FFB">
        <w:tc>
          <w:tcPr>
            <w:tcW w:w="649" w:type="dxa"/>
            <w:tcBorders>
              <w:top w:val="single" w:sz="4" w:space="0" w:color="auto"/>
              <w:left w:val="single" w:sz="4" w:space="0" w:color="auto"/>
              <w:bottom w:val="single" w:sz="4" w:space="0" w:color="auto"/>
              <w:right w:val="single" w:sz="4" w:space="0" w:color="auto"/>
            </w:tcBorders>
          </w:tcPr>
          <w:p w14:paraId="6E97E6E0" w14:textId="77777777" w:rsidR="004A6422" w:rsidRPr="006F06C2" w:rsidRDefault="004A6422" w:rsidP="003F1FFB">
            <w:pPr>
              <w:pStyle w:val="TAC"/>
              <w:keepNext w:val="0"/>
              <w:keepLines w:val="0"/>
              <w:widowControl w:val="0"/>
              <w:rPr>
                <w:kern w:val="2"/>
                <w:lang w:eastAsia="zh-CN"/>
              </w:rPr>
            </w:pPr>
            <w:r w:rsidRPr="006F06C2">
              <w:rPr>
                <w:kern w:val="2"/>
                <w:lang w:eastAsia="zh-CN"/>
              </w:rPr>
              <w:t>3H</w:t>
            </w:r>
          </w:p>
        </w:tc>
        <w:tc>
          <w:tcPr>
            <w:tcW w:w="3970" w:type="dxa"/>
            <w:tcBorders>
              <w:top w:val="single" w:sz="4" w:space="0" w:color="auto"/>
              <w:left w:val="single" w:sz="4" w:space="0" w:color="auto"/>
              <w:bottom w:val="single" w:sz="4" w:space="0" w:color="auto"/>
              <w:right w:val="single" w:sz="4" w:space="0" w:color="auto"/>
            </w:tcBorders>
          </w:tcPr>
          <w:p w14:paraId="548110E4" w14:textId="77777777" w:rsidR="004A6422" w:rsidRPr="006F06C2" w:rsidRDefault="004A6422" w:rsidP="003F1FFB">
            <w:pPr>
              <w:pStyle w:val="TAL"/>
              <w:keepNext w:val="0"/>
              <w:keepLines w:val="0"/>
              <w:widowControl w:val="0"/>
              <w:rPr>
                <w:kern w:val="2"/>
              </w:rPr>
            </w:pPr>
            <w:r w:rsidRPr="006F06C2">
              <w:t xml:space="preserve">The SS transmits an </w:t>
            </w:r>
            <w:r w:rsidRPr="006F06C2">
              <w:rPr>
                <w:i/>
              </w:rPr>
              <w:t>RRConnectionRelease</w:t>
            </w:r>
          </w:p>
        </w:tc>
        <w:tc>
          <w:tcPr>
            <w:tcW w:w="709" w:type="dxa"/>
            <w:tcBorders>
              <w:top w:val="single" w:sz="4" w:space="0" w:color="auto"/>
              <w:left w:val="single" w:sz="4" w:space="0" w:color="auto"/>
              <w:bottom w:val="single" w:sz="4" w:space="0" w:color="auto"/>
              <w:right w:val="single" w:sz="4" w:space="0" w:color="auto"/>
            </w:tcBorders>
          </w:tcPr>
          <w:p w14:paraId="7671DBDB" w14:textId="77777777" w:rsidR="004A6422" w:rsidRPr="006F06C2" w:rsidRDefault="004A6422" w:rsidP="003F1FFB">
            <w:pPr>
              <w:pStyle w:val="TAC"/>
              <w:keepNext w:val="0"/>
              <w:keepLines w:val="0"/>
              <w:widowControl w:val="0"/>
              <w:rPr>
                <w:kern w:val="2"/>
              </w:rPr>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090C6962" w14:textId="77777777" w:rsidR="004A6422" w:rsidRPr="006F06C2" w:rsidRDefault="004A6422" w:rsidP="003F1FFB">
            <w:pPr>
              <w:pStyle w:val="TAL"/>
              <w:keepNext w:val="0"/>
              <w:keepLines w:val="0"/>
              <w:widowControl w:val="0"/>
              <w:rPr>
                <w:kern w:val="2"/>
              </w:rPr>
            </w:pPr>
            <w:r w:rsidRPr="006F06C2">
              <w:rPr>
                <w:szCs w:val="18"/>
              </w:rPr>
              <w:t xml:space="preserve">E-UTRA </w:t>
            </w:r>
            <w:r w:rsidRPr="006F06C2">
              <w:t xml:space="preserve">RRC: </w:t>
            </w:r>
            <w:r w:rsidRPr="006F06C2">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3C337BCA" w14:textId="77777777" w:rsidR="004A6422" w:rsidRPr="006F06C2" w:rsidRDefault="004A6422" w:rsidP="003F1FFB">
            <w:pPr>
              <w:pStyle w:val="TAC"/>
              <w:keepNext w:val="0"/>
              <w:keepLines w:val="0"/>
              <w:widowControl w:val="0"/>
              <w:rPr>
                <w:kern w:val="2"/>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1E20CE26" w14:textId="77777777" w:rsidR="004A6422" w:rsidRPr="006F06C2" w:rsidRDefault="004A6422" w:rsidP="003F1FFB">
            <w:pPr>
              <w:pStyle w:val="TAC"/>
              <w:keepNext w:val="0"/>
              <w:keepLines w:val="0"/>
              <w:widowControl w:val="0"/>
              <w:rPr>
                <w:kern w:val="2"/>
              </w:rPr>
            </w:pPr>
            <w:r w:rsidRPr="006F06C2">
              <w:t>-</w:t>
            </w:r>
          </w:p>
        </w:tc>
      </w:tr>
      <w:tr w:rsidR="008719DC" w:rsidRPr="006F06C2" w14:paraId="0F20A87A" w14:textId="77777777" w:rsidTr="008719DC">
        <w:tc>
          <w:tcPr>
            <w:tcW w:w="649" w:type="dxa"/>
            <w:tcBorders>
              <w:top w:val="single" w:sz="4" w:space="0" w:color="auto"/>
              <w:left w:val="single" w:sz="4" w:space="0" w:color="auto"/>
              <w:bottom w:val="single" w:sz="4" w:space="0" w:color="auto"/>
              <w:right w:val="single" w:sz="4" w:space="0" w:color="auto"/>
            </w:tcBorders>
          </w:tcPr>
          <w:p w14:paraId="411722BD" w14:textId="77777777" w:rsidR="008719DC" w:rsidRPr="006F06C2" w:rsidRDefault="008719DC" w:rsidP="008719DC">
            <w:pPr>
              <w:pStyle w:val="TAC"/>
              <w:rPr>
                <w:kern w:val="2"/>
                <w:lang w:eastAsia="zh-CN"/>
              </w:rPr>
            </w:pPr>
            <w:r w:rsidRPr="006F06C2">
              <w:rPr>
                <w:kern w:val="2"/>
                <w:lang w:eastAsia="zh-CN"/>
              </w:rPr>
              <w:t>4</w:t>
            </w:r>
          </w:p>
        </w:tc>
        <w:tc>
          <w:tcPr>
            <w:tcW w:w="3970" w:type="dxa"/>
            <w:tcBorders>
              <w:top w:val="single" w:sz="4" w:space="0" w:color="auto"/>
              <w:left w:val="single" w:sz="4" w:space="0" w:color="auto"/>
              <w:bottom w:val="single" w:sz="4" w:space="0" w:color="auto"/>
              <w:right w:val="single" w:sz="4" w:space="0" w:color="auto"/>
            </w:tcBorders>
          </w:tcPr>
          <w:p w14:paraId="2F9C7A83" w14:textId="6B909582" w:rsidR="008719DC" w:rsidRPr="006F06C2" w:rsidRDefault="008719DC" w:rsidP="008719DC">
            <w:pPr>
              <w:pStyle w:val="TAL"/>
              <w:rPr>
                <w:kern w:val="2"/>
              </w:rPr>
            </w:pPr>
            <w:r w:rsidRPr="006F06C2">
              <w:rPr>
                <w:kern w:val="2"/>
              </w:rPr>
              <w:t xml:space="preserve">The SS changes NR Cell 1, E-UTRA Cell 1 and E-UTRA Cell </w:t>
            </w:r>
            <w:r w:rsidRPr="006F06C2">
              <w:rPr>
                <w:kern w:val="2"/>
                <w:lang w:eastAsia="zh-CN"/>
              </w:rPr>
              <w:t>3</w:t>
            </w:r>
            <w:r w:rsidRPr="006F06C2">
              <w:rPr>
                <w:kern w:val="2"/>
              </w:rPr>
              <w:t xml:space="preserve"> level according to the row "T2" in Table 8.1.1.3.4.3.2-1</w:t>
            </w:r>
          </w:p>
        </w:tc>
        <w:tc>
          <w:tcPr>
            <w:tcW w:w="709" w:type="dxa"/>
            <w:tcBorders>
              <w:top w:val="single" w:sz="4" w:space="0" w:color="auto"/>
              <w:left w:val="single" w:sz="4" w:space="0" w:color="auto"/>
              <w:bottom w:val="single" w:sz="4" w:space="0" w:color="auto"/>
              <w:right w:val="single" w:sz="4" w:space="0" w:color="auto"/>
            </w:tcBorders>
          </w:tcPr>
          <w:p w14:paraId="2114C2DE" w14:textId="77777777" w:rsidR="008719DC" w:rsidRPr="006F06C2" w:rsidRDefault="008719DC" w:rsidP="008719DC">
            <w:pPr>
              <w:pStyle w:val="TAC"/>
              <w:rPr>
                <w:kern w:val="2"/>
              </w:rPr>
            </w:pPr>
            <w:r w:rsidRPr="006F06C2">
              <w:rPr>
                <w:kern w:val="2"/>
              </w:rPr>
              <w:t>-</w:t>
            </w:r>
          </w:p>
        </w:tc>
        <w:tc>
          <w:tcPr>
            <w:tcW w:w="2978" w:type="dxa"/>
            <w:tcBorders>
              <w:top w:val="single" w:sz="4" w:space="0" w:color="auto"/>
              <w:left w:val="single" w:sz="4" w:space="0" w:color="auto"/>
              <w:bottom w:val="single" w:sz="4" w:space="0" w:color="auto"/>
              <w:right w:val="single" w:sz="4" w:space="0" w:color="auto"/>
            </w:tcBorders>
          </w:tcPr>
          <w:p w14:paraId="348478DE" w14:textId="77777777" w:rsidR="008719DC" w:rsidRPr="006F06C2" w:rsidRDefault="008719DC" w:rsidP="008719DC">
            <w:pPr>
              <w:pStyle w:val="TAL"/>
              <w:rPr>
                <w:kern w:val="2"/>
              </w:rPr>
            </w:pPr>
            <w:r w:rsidRPr="006F06C2">
              <w:rPr>
                <w:kern w:val="2"/>
              </w:rPr>
              <w:t>-</w:t>
            </w:r>
          </w:p>
        </w:tc>
        <w:tc>
          <w:tcPr>
            <w:tcW w:w="567" w:type="dxa"/>
            <w:tcBorders>
              <w:top w:val="single" w:sz="4" w:space="0" w:color="auto"/>
              <w:left w:val="single" w:sz="4" w:space="0" w:color="auto"/>
              <w:bottom w:val="single" w:sz="4" w:space="0" w:color="auto"/>
              <w:right w:val="single" w:sz="4" w:space="0" w:color="auto"/>
            </w:tcBorders>
          </w:tcPr>
          <w:p w14:paraId="591DBBA8" w14:textId="77777777" w:rsidR="008719DC" w:rsidRPr="006F06C2" w:rsidRDefault="008719DC" w:rsidP="008719DC">
            <w:pPr>
              <w:pStyle w:val="TAC"/>
              <w:rPr>
                <w:kern w:val="2"/>
              </w:rPr>
            </w:pPr>
            <w:r w:rsidRPr="006F06C2">
              <w:rPr>
                <w:kern w:val="2"/>
              </w:rPr>
              <w:t>-</w:t>
            </w:r>
          </w:p>
        </w:tc>
        <w:tc>
          <w:tcPr>
            <w:tcW w:w="892" w:type="dxa"/>
            <w:tcBorders>
              <w:top w:val="single" w:sz="4" w:space="0" w:color="auto"/>
              <w:left w:val="single" w:sz="4" w:space="0" w:color="auto"/>
              <w:bottom w:val="single" w:sz="4" w:space="0" w:color="auto"/>
              <w:right w:val="single" w:sz="4" w:space="0" w:color="auto"/>
            </w:tcBorders>
          </w:tcPr>
          <w:p w14:paraId="64B50228" w14:textId="77777777" w:rsidR="008719DC" w:rsidRPr="006F06C2" w:rsidRDefault="008719DC" w:rsidP="008719DC">
            <w:pPr>
              <w:pStyle w:val="TAC"/>
              <w:rPr>
                <w:kern w:val="2"/>
              </w:rPr>
            </w:pPr>
            <w:r w:rsidRPr="006F06C2">
              <w:rPr>
                <w:kern w:val="2"/>
              </w:rPr>
              <w:t>-</w:t>
            </w:r>
          </w:p>
        </w:tc>
      </w:tr>
      <w:tr w:rsidR="008719DC" w:rsidRPr="006F06C2" w14:paraId="66E4984B" w14:textId="77777777" w:rsidTr="008719DC">
        <w:tc>
          <w:tcPr>
            <w:tcW w:w="649" w:type="dxa"/>
            <w:tcBorders>
              <w:top w:val="single" w:sz="4" w:space="0" w:color="auto"/>
              <w:left w:val="single" w:sz="4" w:space="0" w:color="auto"/>
              <w:bottom w:val="single" w:sz="4" w:space="0" w:color="auto"/>
              <w:right w:val="single" w:sz="4" w:space="0" w:color="auto"/>
            </w:tcBorders>
          </w:tcPr>
          <w:p w14:paraId="72EC1208" w14:textId="77777777" w:rsidR="008719DC" w:rsidRPr="006F06C2" w:rsidRDefault="008719DC" w:rsidP="008719DC">
            <w:pPr>
              <w:pStyle w:val="TAC"/>
              <w:rPr>
                <w:kern w:val="2"/>
                <w:lang w:eastAsia="zh-CN"/>
              </w:rPr>
            </w:pPr>
            <w:r w:rsidRPr="006F06C2">
              <w:rPr>
                <w:kern w:val="2"/>
                <w:lang w:eastAsia="zh-CN"/>
              </w:rPr>
              <w:t>5</w:t>
            </w:r>
          </w:p>
        </w:tc>
        <w:tc>
          <w:tcPr>
            <w:tcW w:w="3970" w:type="dxa"/>
            <w:tcBorders>
              <w:top w:val="single" w:sz="4" w:space="0" w:color="auto"/>
              <w:left w:val="single" w:sz="4" w:space="0" w:color="auto"/>
              <w:bottom w:val="single" w:sz="4" w:space="0" w:color="auto"/>
              <w:right w:val="single" w:sz="4" w:space="0" w:color="auto"/>
            </w:tcBorders>
          </w:tcPr>
          <w:p w14:paraId="657CA235" w14:textId="77777777" w:rsidR="008719DC" w:rsidRPr="006F06C2" w:rsidRDefault="008719DC" w:rsidP="008719DC">
            <w:pPr>
              <w:pStyle w:val="TAL"/>
              <w:rPr>
                <w:kern w:val="2"/>
                <w:lang w:eastAsia="zh-CN"/>
              </w:rPr>
            </w:pPr>
            <w:r w:rsidRPr="006F06C2">
              <w:t xml:space="preserve">UE perform on the NR Cell 1 the mobility and periodic registration update procedure </w:t>
            </w:r>
            <w:r w:rsidRPr="006F06C2">
              <w:rPr>
                <w:kern w:val="2"/>
              </w:rPr>
              <w:t>in</w:t>
            </w:r>
            <w:r w:rsidR="00A10BBD" w:rsidRPr="006F06C2">
              <w:rPr>
                <w:kern w:val="2"/>
              </w:rPr>
              <w:t xml:space="preserve"> </w:t>
            </w:r>
            <w:r w:rsidRPr="006F06C2">
              <w:rPr>
                <w:kern w:val="2"/>
              </w:rPr>
              <w:t xml:space="preserve">TS 38.508-1[4] subclause </w:t>
            </w:r>
            <w:r w:rsidRPr="006F06C2">
              <w:t>4.9.9.2.2</w:t>
            </w:r>
          </w:p>
        </w:tc>
        <w:tc>
          <w:tcPr>
            <w:tcW w:w="709" w:type="dxa"/>
            <w:tcBorders>
              <w:top w:val="single" w:sz="4" w:space="0" w:color="auto"/>
              <w:left w:val="single" w:sz="4" w:space="0" w:color="auto"/>
              <w:bottom w:val="single" w:sz="4" w:space="0" w:color="auto"/>
              <w:right w:val="single" w:sz="4" w:space="0" w:color="auto"/>
            </w:tcBorders>
          </w:tcPr>
          <w:p w14:paraId="7967BB45" w14:textId="77777777" w:rsidR="008719DC" w:rsidRPr="006F06C2" w:rsidRDefault="008719DC" w:rsidP="008719DC">
            <w:pPr>
              <w:pStyle w:val="TAC"/>
              <w:rPr>
                <w:kern w:val="2"/>
              </w:rPr>
            </w:pPr>
            <w:r w:rsidRPr="006F06C2">
              <w:rPr>
                <w:kern w:val="2"/>
              </w:rPr>
              <w:t>-</w:t>
            </w:r>
          </w:p>
        </w:tc>
        <w:tc>
          <w:tcPr>
            <w:tcW w:w="2978" w:type="dxa"/>
            <w:tcBorders>
              <w:top w:val="single" w:sz="4" w:space="0" w:color="auto"/>
              <w:left w:val="single" w:sz="4" w:space="0" w:color="auto"/>
              <w:bottom w:val="single" w:sz="4" w:space="0" w:color="auto"/>
              <w:right w:val="single" w:sz="4" w:space="0" w:color="auto"/>
            </w:tcBorders>
          </w:tcPr>
          <w:p w14:paraId="1B88351D" w14:textId="77777777" w:rsidR="008719DC" w:rsidRPr="006F06C2" w:rsidRDefault="008719DC" w:rsidP="008719DC">
            <w:pPr>
              <w:pStyle w:val="TAL"/>
              <w:rPr>
                <w:kern w:val="2"/>
              </w:rPr>
            </w:pPr>
            <w:r w:rsidRPr="006F06C2">
              <w:rPr>
                <w:kern w:val="2"/>
              </w:rPr>
              <w:t>-</w:t>
            </w:r>
          </w:p>
        </w:tc>
        <w:tc>
          <w:tcPr>
            <w:tcW w:w="567" w:type="dxa"/>
            <w:tcBorders>
              <w:top w:val="single" w:sz="4" w:space="0" w:color="auto"/>
              <w:left w:val="single" w:sz="4" w:space="0" w:color="auto"/>
              <w:bottom w:val="single" w:sz="4" w:space="0" w:color="auto"/>
              <w:right w:val="single" w:sz="4" w:space="0" w:color="auto"/>
            </w:tcBorders>
          </w:tcPr>
          <w:p w14:paraId="536A5481" w14:textId="77777777" w:rsidR="008719DC" w:rsidRPr="006F06C2" w:rsidRDefault="008719DC" w:rsidP="008719DC">
            <w:pPr>
              <w:pStyle w:val="TAC"/>
              <w:rPr>
                <w:kern w:val="2"/>
              </w:rPr>
            </w:pPr>
            <w:r w:rsidRPr="006F06C2">
              <w:rPr>
                <w:kern w:val="2"/>
              </w:rPr>
              <w:t>-</w:t>
            </w:r>
          </w:p>
        </w:tc>
        <w:tc>
          <w:tcPr>
            <w:tcW w:w="892" w:type="dxa"/>
            <w:tcBorders>
              <w:top w:val="single" w:sz="4" w:space="0" w:color="auto"/>
              <w:left w:val="single" w:sz="4" w:space="0" w:color="auto"/>
              <w:bottom w:val="single" w:sz="4" w:space="0" w:color="auto"/>
              <w:right w:val="single" w:sz="4" w:space="0" w:color="auto"/>
            </w:tcBorders>
          </w:tcPr>
          <w:p w14:paraId="3138B0D5" w14:textId="77777777" w:rsidR="008719DC" w:rsidRPr="006F06C2" w:rsidRDefault="008719DC" w:rsidP="008719DC">
            <w:pPr>
              <w:pStyle w:val="TAC"/>
              <w:rPr>
                <w:kern w:val="2"/>
              </w:rPr>
            </w:pPr>
            <w:r w:rsidRPr="006F06C2">
              <w:rPr>
                <w:kern w:val="2"/>
              </w:rPr>
              <w:t>-</w:t>
            </w:r>
          </w:p>
        </w:tc>
      </w:tr>
      <w:tr w:rsidR="004A6422" w:rsidRPr="006F06C2" w14:paraId="4B953716" w14:textId="77777777" w:rsidTr="003F1FFB">
        <w:tc>
          <w:tcPr>
            <w:tcW w:w="649" w:type="dxa"/>
          </w:tcPr>
          <w:p w14:paraId="6AB368EF" w14:textId="77777777" w:rsidR="004A6422" w:rsidRPr="006F06C2" w:rsidRDefault="004A6422" w:rsidP="00E74B08">
            <w:pPr>
              <w:pStyle w:val="TAC"/>
              <w:rPr>
                <w:lang w:eastAsia="zh-CN"/>
              </w:rPr>
            </w:pPr>
            <w:r w:rsidRPr="006F06C2">
              <w:rPr>
                <w:lang w:eastAsia="zh-CN"/>
              </w:rPr>
              <w:t>5AA</w:t>
            </w:r>
          </w:p>
        </w:tc>
        <w:tc>
          <w:tcPr>
            <w:tcW w:w="3970" w:type="dxa"/>
          </w:tcPr>
          <w:p w14:paraId="7FCD840B" w14:textId="77777777" w:rsidR="004A6422" w:rsidRPr="006F06C2" w:rsidRDefault="004A6422" w:rsidP="00E74B08">
            <w:pPr>
              <w:pStyle w:val="TAL"/>
            </w:pPr>
            <w:r w:rsidRPr="006F06C2">
              <w:t>The SS transmits an RRCReconfiguration message to establish SRB2 and DRB.</w:t>
            </w:r>
          </w:p>
        </w:tc>
        <w:tc>
          <w:tcPr>
            <w:tcW w:w="709" w:type="dxa"/>
          </w:tcPr>
          <w:p w14:paraId="0A4F976E" w14:textId="77777777" w:rsidR="004A6422" w:rsidRPr="006F06C2" w:rsidRDefault="004A6422" w:rsidP="00E74B08">
            <w:pPr>
              <w:pStyle w:val="TAC"/>
              <w:rPr>
                <w:lang w:eastAsia="zh-CN"/>
              </w:rPr>
            </w:pPr>
            <w:r w:rsidRPr="006F06C2">
              <w:t>&lt;--</w:t>
            </w:r>
          </w:p>
        </w:tc>
        <w:tc>
          <w:tcPr>
            <w:tcW w:w="2978" w:type="dxa"/>
          </w:tcPr>
          <w:p w14:paraId="2A710D23" w14:textId="77777777" w:rsidR="004A6422" w:rsidRPr="006F06C2" w:rsidRDefault="004A6422" w:rsidP="00E74B08">
            <w:pPr>
              <w:pStyle w:val="TAL"/>
              <w:rPr>
                <w:lang w:eastAsia="zh-CN"/>
              </w:rPr>
            </w:pPr>
            <w:r w:rsidRPr="006F06C2">
              <w:rPr>
                <w:rFonts w:eastAsia="Malgun Gothic" w:cs="Arial"/>
              </w:rPr>
              <w:t xml:space="preserve">NR RRC: </w:t>
            </w:r>
            <w:r w:rsidRPr="006F06C2">
              <w:rPr>
                <w:rFonts w:eastAsia="Malgun Gothic" w:cs="Arial"/>
                <w:i/>
              </w:rPr>
              <w:t>RRCReconfiguration</w:t>
            </w:r>
          </w:p>
        </w:tc>
        <w:tc>
          <w:tcPr>
            <w:tcW w:w="567" w:type="dxa"/>
          </w:tcPr>
          <w:p w14:paraId="4E11B7B4" w14:textId="77777777" w:rsidR="004A6422" w:rsidRPr="006F06C2" w:rsidRDefault="004A6422" w:rsidP="00E74B08">
            <w:pPr>
              <w:pStyle w:val="TAC"/>
              <w:rPr>
                <w:lang w:eastAsia="zh-CN"/>
              </w:rPr>
            </w:pPr>
            <w:r w:rsidRPr="006F06C2">
              <w:t>-</w:t>
            </w:r>
          </w:p>
        </w:tc>
        <w:tc>
          <w:tcPr>
            <w:tcW w:w="892" w:type="dxa"/>
          </w:tcPr>
          <w:p w14:paraId="18C152E1" w14:textId="77777777" w:rsidR="004A6422" w:rsidRPr="006F06C2" w:rsidRDefault="004A6422" w:rsidP="00E74B08">
            <w:pPr>
              <w:pStyle w:val="TAC"/>
              <w:rPr>
                <w:lang w:eastAsia="zh-CN"/>
              </w:rPr>
            </w:pPr>
            <w:r w:rsidRPr="006F06C2">
              <w:t>-</w:t>
            </w:r>
          </w:p>
        </w:tc>
      </w:tr>
      <w:tr w:rsidR="004A6422" w:rsidRPr="006F06C2" w14:paraId="57A446DD" w14:textId="77777777" w:rsidTr="003F1FFB">
        <w:tc>
          <w:tcPr>
            <w:tcW w:w="649" w:type="dxa"/>
          </w:tcPr>
          <w:p w14:paraId="366F2D6C" w14:textId="77777777" w:rsidR="004A6422" w:rsidRPr="006F06C2" w:rsidRDefault="004A6422" w:rsidP="00E74B08">
            <w:pPr>
              <w:pStyle w:val="TAC"/>
              <w:rPr>
                <w:lang w:eastAsia="zh-CN"/>
              </w:rPr>
            </w:pPr>
            <w:r w:rsidRPr="006F06C2">
              <w:rPr>
                <w:lang w:eastAsia="zh-CN"/>
              </w:rPr>
              <w:t>5AB</w:t>
            </w:r>
          </w:p>
        </w:tc>
        <w:tc>
          <w:tcPr>
            <w:tcW w:w="3970" w:type="dxa"/>
          </w:tcPr>
          <w:p w14:paraId="622E4752" w14:textId="77777777" w:rsidR="004A6422" w:rsidRPr="006F06C2" w:rsidRDefault="004A6422" w:rsidP="00E74B08">
            <w:pPr>
              <w:pStyle w:val="TAL"/>
            </w:pPr>
            <w:r w:rsidRPr="006F06C2">
              <w:t xml:space="preserve">The UE transmits an </w:t>
            </w:r>
            <w:r w:rsidRPr="006F06C2">
              <w:rPr>
                <w:i/>
              </w:rPr>
              <w:t>RRCReconfigurationComplete</w:t>
            </w:r>
            <w:r w:rsidRPr="006F06C2">
              <w:t xml:space="preserve"> message.</w:t>
            </w:r>
          </w:p>
        </w:tc>
        <w:tc>
          <w:tcPr>
            <w:tcW w:w="709" w:type="dxa"/>
          </w:tcPr>
          <w:p w14:paraId="247312BF" w14:textId="77777777" w:rsidR="004A6422" w:rsidRPr="006F06C2" w:rsidRDefault="004A6422" w:rsidP="00E74B08">
            <w:pPr>
              <w:pStyle w:val="TAC"/>
              <w:rPr>
                <w:lang w:eastAsia="zh-CN"/>
              </w:rPr>
            </w:pPr>
            <w:r w:rsidRPr="006F06C2">
              <w:t>--&gt;</w:t>
            </w:r>
          </w:p>
        </w:tc>
        <w:tc>
          <w:tcPr>
            <w:tcW w:w="2978" w:type="dxa"/>
          </w:tcPr>
          <w:p w14:paraId="6DA2E9D3" w14:textId="77777777" w:rsidR="004A6422" w:rsidRPr="006F06C2" w:rsidRDefault="004A6422" w:rsidP="00E74B08">
            <w:pPr>
              <w:pStyle w:val="TAL"/>
              <w:rPr>
                <w:lang w:eastAsia="zh-CN"/>
              </w:rPr>
            </w:pPr>
            <w:r w:rsidRPr="006F06C2">
              <w:t xml:space="preserve">NR RRC: </w:t>
            </w:r>
            <w:r w:rsidRPr="006F06C2">
              <w:rPr>
                <w:i/>
              </w:rPr>
              <w:t>RRCReconfigurationComplete</w:t>
            </w:r>
          </w:p>
        </w:tc>
        <w:tc>
          <w:tcPr>
            <w:tcW w:w="567" w:type="dxa"/>
          </w:tcPr>
          <w:p w14:paraId="1DF12596" w14:textId="77777777" w:rsidR="004A6422" w:rsidRPr="006F06C2" w:rsidRDefault="004A6422" w:rsidP="00E74B08">
            <w:pPr>
              <w:pStyle w:val="TAC"/>
              <w:rPr>
                <w:lang w:eastAsia="zh-CN"/>
              </w:rPr>
            </w:pPr>
            <w:r w:rsidRPr="006F06C2">
              <w:t>-</w:t>
            </w:r>
          </w:p>
        </w:tc>
        <w:tc>
          <w:tcPr>
            <w:tcW w:w="892" w:type="dxa"/>
          </w:tcPr>
          <w:p w14:paraId="473BAE8E" w14:textId="77777777" w:rsidR="004A6422" w:rsidRPr="006F06C2" w:rsidRDefault="004A6422" w:rsidP="00E74B08">
            <w:pPr>
              <w:pStyle w:val="TAC"/>
              <w:rPr>
                <w:lang w:eastAsia="zh-CN"/>
              </w:rPr>
            </w:pPr>
            <w:r w:rsidRPr="006F06C2">
              <w:t>-</w:t>
            </w:r>
          </w:p>
        </w:tc>
      </w:tr>
      <w:tr w:rsidR="00A10BBD" w:rsidRPr="006F06C2" w14:paraId="20609437" w14:textId="77777777" w:rsidTr="0044230C">
        <w:tc>
          <w:tcPr>
            <w:tcW w:w="649" w:type="dxa"/>
          </w:tcPr>
          <w:p w14:paraId="543F7ED9"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5A</w:t>
            </w:r>
          </w:p>
        </w:tc>
        <w:tc>
          <w:tcPr>
            <w:tcW w:w="3970" w:type="dxa"/>
          </w:tcPr>
          <w:p w14:paraId="22F2409F" w14:textId="77777777" w:rsidR="00A10BBD" w:rsidRPr="006F06C2" w:rsidRDefault="009276CF" w:rsidP="00A10BB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Void</w:t>
            </w:r>
          </w:p>
        </w:tc>
        <w:tc>
          <w:tcPr>
            <w:tcW w:w="709" w:type="dxa"/>
          </w:tcPr>
          <w:p w14:paraId="42A5DBEB"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w:t>
            </w:r>
          </w:p>
        </w:tc>
        <w:tc>
          <w:tcPr>
            <w:tcW w:w="2978" w:type="dxa"/>
          </w:tcPr>
          <w:p w14:paraId="6FF29D23" w14:textId="77777777" w:rsidR="00A10BBD" w:rsidRPr="006F06C2" w:rsidRDefault="00A10BBD" w:rsidP="00A10BBD">
            <w:pPr>
              <w:keepNext/>
              <w:keepLines/>
              <w:overflowPunct/>
              <w:autoSpaceDE/>
              <w:autoSpaceDN/>
              <w:adjustRightInd/>
              <w:spacing w:after="0"/>
              <w:textAlignment w:val="auto"/>
              <w:rPr>
                <w:rFonts w:ascii="Arial" w:hAnsi="Arial"/>
                <w:sz w:val="18"/>
                <w:lang w:eastAsia="zh-CN"/>
              </w:rPr>
            </w:pPr>
            <w:r w:rsidRPr="006F06C2">
              <w:rPr>
                <w:rFonts w:ascii="Arial" w:hAnsi="Arial"/>
                <w:sz w:val="18"/>
                <w:lang w:eastAsia="zh-CN"/>
              </w:rPr>
              <w:t>-</w:t>
            </w:r>
          </w:p>
        </w:tc>
        <w:tc>
          <w:tcPr>
            <w:tcW w:w="567" w:type="dxa"/>
          </w:tcPr>
          <w:p w14:paraId="49832E97"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1</w:t>
            </w:r>
          </w:p>
        </w:tc>
        <w:tc>
          <w:tcPr>
            <w:tcW w:w="892" w:type="dxa"/>
          </w:tcPr>
          <w:p w14:paraId="489F3FD4" w14:textId="77777777" w:rsidR="00A10BBD" w:rsidRPr="006F06C2" w:rsidRDefault="00A10BBD" w:rsidP="00A10BBD">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w:t>
            </w:r>
          </w:p>
        </w:tc>
      </w:tr>
      <w:tr w:rsidR="009276CF" w:rsidRPr="006F06C2" w14:paraId="2070C767" w14:textId="77777777" w:rsidTr="00872949">
        <w:tc>
          <w:tcPr>
            <w:tcW w:w="649" w:type="dxa"/>
          </w:tcPr>
          <w:p w14:paraId="3422C08C" w14:textId="77777777" w:rsidR="009276CF" w:rsidRPr="006F06C2" w:rsidRDefault="009276CF" w:rsidP="00872949">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5B</w:t>
            </w:r>
          </w:p>
        </w:tc>
        <w:tc>
          <w:tcPr>
            <w:tcW w:w="3970" w:type="dxa"/>
          </w:tcPr>
          <w:p w14:paraId="34418809" w14:textId="77777777" w:rsidR="009276CF" w:rsidRPr="006F06C2" w:rsidRDefault="009276CF" w:rsidP="00872949">
            <w:pPr>
              <w:keepNext/>
              <w:keepLines/>
              <w:overflowPunct/>
              <w:autoSpaceDE/>
              <w:autoSpaceDN/>
              <w:adjustRightInd/>
              <w:spacing w:after="0"/>
              <w:textAlignment w:val="auto"/>
              <w:rPr>
                <w:rFonts w:ascii="Arial" w:hAnsi="Arial"/>
                <w:sz w:val="18"/>
              </w:rPr>
            </w:pPr>
            <w:r w:rsidRPr="006F06C2">
              <w:rPr>
                <w:rFonts w:ascii="Arial" w:hAnsi="Arial"/>
                <w:sz w:val="18"/>
              </w:rPr>
              <w:t>The SS sends one IP Packet to the UE on the default DRB associated with the first PDU session.</w:t>
            </w:r>
          </w:p>
        </w:tc>
        <w:tc>
          <w:tcPr>
            <w:tcW w:w="709" w:type="dxa"/>
          </w:tcPr>
          <w:p w14:paraId="510C9E8E" w14:textId="77777777" w:rsidR="009276CF" w:rsidRPr="006F06C2" w:rsidRDefault="009276CF" w:rsidP="00872949">
            <w:pPr>
              <w:keepNext/>
              <w:keepLines/>
              <w:overflowPunct/>
              <w:autoSpaceDE/>
              <w:autoSpaceDN/>
              <w:adjustRightInd/>
              <w:spacing w:after="0"/>
              <w:jc w:val="center"/>
              <w:textAlignment w:val="auto"/>
              <w:rPr>
                <w:rFonts w:ascii="Arial" w:hAnsi="Arial"/>
                <w:sz w:val="18"/>
              </w:rPr>
            </w:pPr>
            <w:r w:rsidRPr="006F06C2">
              <w:rPr>
                <w:rFonts w:ascii="Arial" w:hAnsi="Arial"/>
                <w:sz w:val="18"/>
              </w:rPr>
              <w:t>-</w:t>
            </w:r>
          </w:p>
        </w:tc>
        <w:tc>
          <w:tcPr>
            <w:tcW w:w="2978" w:type="dxa"/>
          </w:tcPr>
          <w:p w14:paraId="6C2B8CE4" w14:textId="77777777" w:rsidR="009276CF" w:rsidRPr="006F06C2" w:rsidRDefault="009276CF" w:rsidP="00872949">
            <w:pPr>
              <w:keepNext/>
              <w:keepLines/>
              <w:overflowPunct/>
              <w:autoSpaceDE/>
              <w:autoSpaceDN/>
              <w:adjustRightInd/>
              <w:spacing w:after="0"/>
              <w:textAlignment w:val="auto"/>
              <w:rPr>
                <w:rFonts w:ascii="Arial" w:hAnsi="Arial"/>
                <w:sz w:val="18"/>
              </w:rPr>
            </w:pPr>
            <w:r w:rsidRPr="006F06C2">
              <w:rPr>
                <w:rFonts w:ascii="Arial" w:hAnsi="Arial"/>
                <w:sz w:val="18"/>
              </w:rPr>
              <w:t>-</w:t>
            </w:r>
          </w:p>
        </w:tc>
        <w:tc>
          <w:tcPr>
            <w:tcW w:w="567" w:type="dxa"/>
          </w:tcPr>
          <w:p w14:paraId="5DC908D4" w14:textId="77777777" w:rsidR="009276CF" w:rsidRPr="006F06C2" w:rsidRDefault="009276CF" w:rsidP="00872949">
            <w:pPr>
              <w:keepNext/>
              <w:keepLines/>
              <w:overflowPunct/>
              <w:autoSpaceDE/>
              <w:autoSpaceDN/>
              <w:adjustRightInd/>
              <w:spacing w:after="0"/>
              <w:jc w:val="center"/>
              <w:textAlignment w:val="auto"/>
              <w:rPr>
                <w:rFonts w:ascii="Arial" w:hAnsi="Arial"/>
                <w:sz w:val="18"/>
              </w:rPr>
            </w:pPr>
            <w:r w:rsidRPr="006F06C2">
              <w:rPr>
                <w:rFonts w:ascii="Arial" w:hAnsi="Arial"/>
                <w:sz w:val="18"/>
              </w:rPr>
              <w:t>-</w:t>
            </w:r>
          </w:p>
        </w:tc>
        <w:tc>
          <w:tcPr>
            <w:tcW w:w="892" w:type="dxa"/>
          </w:tcPr>
          <w:p w14:paraId="04648C8E" w14:textId="77777777" w:rsidR="009276CF" w:rsidRPr="006F06C2" w:rsidRDefault="009276CF" w:rsidP="00872949">
            <w:pPr>
              <w:keepNext/>
              <w:keepLines/>
              <w:overflowPunct/>
              <w:autoSpaceDE/>
              <w:autoSpaceDN/>
              <w:adjustRightInd/>
              <w:spacing w:after="0"/>
              <w:jc w:val="center"/>
              <w:textAlignment w:val="auto"/>
              <w:rPr>
                <w:rFonts w:ascii="Arial" w:hAnsi="Arial"/>
                <w:sz w:val="18"/>
              </w:rPr>
            </w:pPr>
            <w:r w:rsidRPr="006F06C2">
              <w:rPr>
                <w:rFonts w:ascii="Arial" w:hAnsi="Arial"/>
                <w:sz w:val="18"/>
              </w:rPr>
              <w:t>-</w:t>
            </w:r>
          </w:p>
        </w:tc>
      </w:tr>
      <w:tr w:rsidR="009276CF" w:rsidRPr="006F06C2" w14:paraId="02506893" w14:textId="77777777" w:rsidTr="00872949">
        <w:tc>
          <w:tcPr>
            <w:tcW w:w="649" w:type="dxa"/>
          </w:tcPr>
          <w:p w14:paraId="219E8D84" w14:textId="77777777" w:rsidR="009276CF" w:rsidRPr="006F06C2" w:rsidRDefault="009276CF" w:rsidP="00872949">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5C</w:t>
            </w:r>
          </w:p>
        </w:tc>
        <w:tc>
          <w:tcPr>
            <w:tcW w:w="3970" w:type="dxa"/>
          </w:tcPr>
          <w:p w14:paraId="5AA7C549" w14:textId="77777777" w:rsidR="009276CF" w:rsidRPr="006F06C2" w:rsidRDefault="009276CF" w:rsidP="00872949">
            <w:pPr>
              <w:keepNext/>
              <w:keepLines/>
              <w:overflowPunct/>
              <w:autoSpaceDE/>
              <w:autoSpaceDN/>
              <w:adjustRightInd/>
              <w:spacing w:after="0"/>
              <w:textAlignment w:val="auto"/>
              <w:rPr>
                <w:rFonts w:ascii="Arial" w:hAnsi="Arial"/>
                <w:sz w:val="18"/>
              </w:rPr>
            </w:pPr>
            <w:r w:rsidRPr="006F06C2">
              <w:rPr>
                <w:rFonts w:ascii="Arial" w:hAnsi="Arial"/>
                <w:sz w:val="18"/>
              </w:rPr>
              <w:t>The UE loop backs the IP packet received in step 5B.</w:t>
            </w:r>
          </w:p>
        </w:tc>
        <w:tc>
          <w:tcPr>
            <w:tcW w:w="709" w:type="dxa"/>
          </w:tcPr>
          <w:p w14:paraId="71487488" w14:textId="77777777" w:rsidR="009276CF" w:rsidRPr="006F06C2" w:rsidRDefault="009276CF" w:rsidP="00872949">
            <w:pPr>
              <w:keepNext/>
              <w:keepLines/>
              <w:overflowPunct/>
              <w:autoSpaceDE/>
              <w:autoSpaceDN/>
              <w:adjustRightInd/>
              <w:spacing w:after="0"/>
              <w:jc w:val="center"/>
              <w:textAlignment w:val="auto"/>
              <w:rPr>
                <w:rFonts w:ascii="Arial" w:hAnsi="Arial"/>
                <w:sz w:val="18"/>
              </w:rPr>
            </w:pPr>
            <w:r w:rsidRPr="006F06C2">
              <w:rPr>
                <w:rFonts w:ascii="Arial" w:hAnsi="Arial"/>
                <w:sz w:val="18"/>
              </w:rPr>
              <w:t>-</w:t>
            </w:r>
          </w:p>
        </w:tc>
        <w:tc>
          <w:tcPr>
            <w:tcW w:w="2978" w:type="dxa"/>
          </w:tcPr>
          <w:p w14:paraId="03AB7EA5" w14:textId="77777777" w:rsidR="009276CF" w:rsidRPr="006F06C2" w:rsidRDefault="009276CF" w:rsidP="00872949">
            <w:pPr>
              <w:keepNext/>
              <w:keepLines/>
              <w:overflowPunct/>
              <w:autoSpaceDE/>
              <w:autoSpaceDN/>
              <w:adjustRightInd/>
              <w:spacing w:after="0"/>
              <w:textAlignment w:val="auto"/>
              <w:rPr>
                <w:rFonts w:ascii="Arial" w:hAnsi="Arial"/>
                <w:sz w:val="18"/>
              </w:rPr>
            </w:pPr>
            <w:r w:rsidRPr="006F06C2">
              <w:rPr>
                <w:rFonts w:ascii="Arial" w:hAnsi="Arial"/>
                <w:sz w:val="18"/>
              </w:rPr>
              <w:t>-</w:t>
            </w:r>
          </w:p>
        </w:tc>
        <w:tc>
          <w:tcPr>
            <w:tcW w:w="567" w:type="dxa"/>
          </w:tcPr>
          <w:p w14:paraId="65262F85" w14:textId="77777777" w:rsidR="009276CF" w:rsidRPr="006F06C2" w:rsidRDefault="009276CF" w:rsidP="00872949">
            <w:pPr>
              <w:keepNext/>
              <w:keepLines/>
              <w:overflowPunct/>
              <w:autoSpaceDE/>
              <w:autoSpaceDN/>
              <w:adjustRightInd/>
              <w:spacing w:after="0"/>
              <w:jc w:val="center"/>
              <w:textAlignment w:val="auto"/>
              <w:rPr>
                <w:rFonts w:ascii="Arial" w:hAnsi="Arial"/>
                <w:sz w:val="18"/>
              </w:rPr>
            </w:pPr>
            <w:r w:rsidRPr="006F06C2">
              <w:rPr>
                <w:rFonts w:ascii="Arial" w:hAnsi="Arial"/>
                <w:sz w:val="18"/>
              </w:rPr>
              <w:t>1</w:t>
            </w:r>
          </w:p>
        </w:tc>
        <w:tc>
          <w:tcPr>
            <w:tcW w:w="892" w:type="dxa"/>
          </w:tcPr>
          <w:p w14:paraId="04F9E846" w14:textId="77777777" w:rsidR="009276CF" w:rsidRPr="006F06C2" w:rsidRDefault="009276CF" w:rsidP="00872949">
            <w:pPr>
              <w:keepNext/>
              <w:keepLines/>
              <w:overflowPunct/>
              <w:autoSpaceDE/>
              <w:autoSpaceDN/>
              <w:adjustRightInd/>
              <w:spacing w:after="0"/>
              <w:jc w:val="center"/>
              <w:textAlignment w:val="auto"/>
              <w:rPr>
                <w:rFonts w:ascii="Arial" w:hAnsi="Arial"/>
                <w:sz w:val="18"/>
              </w:rPr>
            </w:pPr>
            <w:r w:rsidRPr="006F06C2">
              <w:rPr>
                <w:rFonts w:ascii="Arial" w:hAnsi="Arial"/>
                <w:sz w:val="18"/>
              </w:rPr>
              <w:t>P</w:t>
            </w:r>
          </w:p>
        </w:tc>
      </w:tr>
      <w:tr w:rsidR="008719DC" w:rsidRPr="006F06C2" w14:paraId="0362B57C" w14:textId="77777777" w:rsidTr="008719DC">
        <w:tc>
          <w:tcPr>
            <w:tcW w:w="649" w:type="dxa"/>
            <w:tcBorders>
              <w:top w:val="single" w:sz="4" w:space="0" w:color="auto"/>
              <w:left w:val="single" w:sz="4" w:space="0" w:color="auto"/>
              <w:bottom w:val="single" w:sz="4" w:space="0" w:color="auto"/>
              <w:right w:val="single" w:sz="4" w:space="0" w:color="auto"/>
            </w:tcBorders>
          </w:tcPr>
          <w:p w14:paraId="61C88A25" w14:textId="77777777" w:rsidR="008719DC" w:rsidRPr="006F06C2" w:rsidRDefault="008719DC" w:rsidP="008719DC">
            <w:pPr>
              <w:pStyle w:val="TAC"/>
              <w:rPr>
                <w:kern w:val="2"/>
              </w:rPr>
            </w:pPr>
            <w:r w:rsidRPr="006F06C2">
              <w:rPr>
                <w:kern w:val="2"/>
              </w:rPr>
              <w:t>6</w:t>
            </w:r>
          </w:p>
        </w:tc>
        <w:tc>
          <w:tcPr>
            <w:tcW w:w="3970" w:type="dxa"/>
            <w:tcBorders>
              <w:top w:val="single" w:sz="4" w:space="0" w:color="auto"/>
              <w:left w:val="single" w:sz="4" w:space="0" w:color="auto"/>
              <w:bottom w:val="single" w:sz="4" w:space="0" w:color="auto"/>
              <w:right w:val="single" w:sz="4" w:space="0" w:color="auto"/>
            </w:tcBorders>
          </w:tcPr>
          <w:p w14:paraId="656896DE" w14:textId="77777777" w:rsidR="008719DC" w:rsidRPr="006F06C2" w:rsidRDefault="008719DC" w:rsidP="008719DC">
            <w:pPr>
              <w:pStyle w:val="TAL"/>
              <w:rPr>
                <w:kern w:val="2"/>
              </w:rPr>
            </w:pPr>
            <w:r w:rsidRPr="006F06C2">
              <w:rPr>
                <w:kern w:val="2"/>
              </w:rPr>
              <w:t xml:space="preserve">The SS transmits an </w:t>
            </w:r>
            <w:r w:rsidRPr="006F06C2">
              <w:rPr>
                <w:i/>
                <w:kern w:val="2"/>
              </w:rPr>
              <w:t>RRCRelease</w:t>
            </w:r>
            <w:r w:rsidRPr="006F06C2">
              <w:rPr>
                <w:kern w:val="2"/>
              </w:rPr>
              <w:t xml:space="preserve"> message containing IE </w:t>
            </w:r>
            <w:r w:rsidRPr="006F06C2">
              <w:rPr>
                <w:i/>
                <w:kern w:val="2"/>
              </w:rPr>
              <w:t>freqPriorityListEUTRA</w:t>
            </w:r>
            <w:r w:rsidRPr="006F06C2">
              <w:rPr>
                <w:kern w:val="2"/>
              </w:rPr>
              <w:t xml:space="preserve"> to update the cell reselection priority of E-UTRA Cell 1 and the timer T320. </w:t>
            </w:r>
          </w:p>
        </w:tc>
        <w:tc>
          <w:tcPr>
            <w:tcW w:w="709" w:type="dxa"/>
            <w:tcBorders>
              <w:top w:val="single" w:sz="4" w:space="0" w:color="auto"/>
              <w:left w:val="single" w:sz="4" w:space="0" w:color="auto"/>
              <w:bottom w:val="single" w:sz="4" w:space="0" w:color="auto"/>
              <w:right w:val="single" w:sz="4" w:space="0" w:color="auto"/>
            </w:tcBorders>
          </w:tcPr>
          <w:p w14:paraId="7870A2EE" w14:textId="77777777" w:rsidR="008719DC" w:rsidRPr="006F06C2" w:rsidRDefault="008719DC" w:rsidP="008719DC">
            <w:pPr>
              <w:pStyle w:val="TAC"/>
              <w:rPr>
                <w:kern w:val="2"/>
              </w:rPr>
            </w:pPr>
            <w:r w:rsidRPr="006F06C2">
              <w:rPr>
                <w:kern w:val="2"/>
              </w:rPr>
              <w:t>&lt;--</w:t>
            </w:r>
          </w:p>
        </w:tc>
        <w:tc>
          <w:tcPr>
            <w:tcW w:w="2978" w:type="dxa"/>
            <w:tcBorders>
              <w:top w:val="single" w:sz="4" w:space="0" w:color="auto"/>
              <w:left w:val="single" w:sz="4" w:space="0" w:color="auto"/>
              <w:bottom w:val="single" w:sz="4" w:space="0" w:color="auto"/>
              <w:right w:val="single" w:sz="4" w:space="0" w:color="auto"/>
            </w:tcBorders>
          </w:tcPr>
          <w:p w14:paraId="14276DF7" w14:textId="77777777" w:rsidR="008719DC" w:rsidRPr="006F06C2" w:rsidRDefault="008719DC" w:rsidP="008719DC">
            <w:pPr>
              <w:pStyle w:val="TAL"/>
              <w:rPr>
                <w:kern w:val="2"/>
              </w:rPr>
            </w:pPr>
            <w:r w:rsidRPr="006F06C2">
              <w:rPr>
                <w:kern w:val="2"/>
              </w:rPr>
              <w:t xml:space="preserve">NR </w:t>
            </w:r>
            <w:smartTag w:uri="urn:schemas-microsoft-com:office:smarttags" w:element="stockticker">
              <w:r w:rsidRPr="006F06C2">
                <w:rPr>
                  <w:kern w:val="2"/>
                </w:rPr>
                <w:t>RRC</w:t>
              </w:r>
            </w:smartTag>
            <w:r w:rsidRPr="006F06C2">
              <w:rPr>
                <w:kern w:val="2"/>
              </w:rPr>
              <w:t xml:space="preserve">: </w:t>
            </w:r>
            <w:r w:rsidRPr="006F06C2">
              <w:rPr>
                <w:i/>
                <w:kern w:val="2"/>
              </w:rPr>
              <w:t>RRCRelease</w:t>
            </w:r>
          </w:p>
        </w:tc>
        <w:tc>
          <w:tcPr>
            <w:tcW w:w="567" w:type="dxa"/>
            <w:tcBorders>
              <w:top w:val="single" w:sz="4" w:space="0" w:color="auto"/>
              <w:left w:val="single" w:sz="4" w:space="0" w:color="auto"/>
              <w:bottom w:val="single" w:sz="4" w:space="0" w:color="auto"/>
              <w:right w:val="single" w:sz="4" w:space="0" w:color="auto"/>
            </w:tcBorders>
          </w:tcPr>
          <w:p w14:paraId="47B2469E" w14:textId="77777777" w:rsidR="008719DC" w:rsidRPr="006F06C2" w:rsidRDefault="008719DC" w:rsidP="008719DC">
            <w:pPr>
              <w:pStyle w:val="TAC"/>
              <w:rPr>
                <w:kern w:val="2"/>
              </w:rPr>
            </w:pPr>
            <w:r w:rsidRPr="006F06C2">
              <w:rPr>
                <w:kern w:val="2"/>
              </w:rPr>
              <w:t>-</w:t>
            </w:r>
          </w:p>
        </w:tc>
        <w:tc>
          <w:tcPr>
            <w:tcW w:w="892" w:type="dxa"/>
            <w:tcBorders>
              <w:top w:val="single" w:sz="4" w:space="0" w:color="auto"/>
              <w:left w:val="single" w:sz="4" w:space="0" w:color="auto"/>
              <w:bottom w:val="single" w:sz="4" w:space="0" w:color="auto"/>
              <w:right w:val="single" w:sz="4" w:space="0" w:color="auto"/>
            </w:tcBorders>
          </w:tcPr>
          <w:p w14:paraId="1D4BE37B" w14:textId="77777777" w:rsidR="008719DC" w:rsidRPr="006F06C2" w:rsidRDefault="008719DC" w:rsidP="008719DC">
            <w:pPr>
              <w:pStyle w:val="TAC"/>
              <w:rPr>
                <w:kern w:val="2"/>
              </w:rPr>
            </w:pPr>
            <w:r w:rsidRPr="006F06C2">
              <w:rPr>
                <w:kern w:val="2"/>
              </w:rPr>
              <w:t>-</w:t>
            </w:r>
          </w:p>
        </w:tc>
      </w:tr>
      <w:tr w:rsidR="008719DC" w:rsidRPr="006F06C2" w14:paraId="6C1D64DA" w14:textId="77777777" w:rsidTr="008719DC">
        <w:tc>
          <w:tcPr>
            <w:tcW w:w="649" w:type="dxa"/>
            <w:tcBorders>
              <w:top w:val="single" w:sz="4" w:space="0" w:color="auto"/>
              <w:left w:val="single" w:sz="4" w:space="0" w:color="auto"/>
              <w:bottom w:val="single" w:sz="4" w:space="0" w:color="auto"/>
              <w:right w:val="single" w:sz="4" w:space="0" w:color="auto"/>
            </w:tcBorders>
          </w:tcPr>
          <w:p w14:paraId="7CD91AAE" w14:textId="77777777" w:rsidR="008719DC" w:rsidRPr="006F06C2" w:rsidRDefault="008719DC" w:rsidP="008719DC">
            <w:pPr>
              <w:pStyle w:val="TAC"/>
              <w:rPr>
                <w:kern w:val="2"/>
              </w:rPr>
            </w:pPr>
            <w:r w:rsidRPr="006F06C2">
              <w:rPr>
                <w:kern w:val="2"/>
              </w:rPr>
              <w:t>7</w:t>
            </w:r>
          </w:p>
        </w:tc>
        <w:tc>
          <w:tcPr>
            <w:tcW w:w="3970" w:type="dxa"/>
            <w:tcBorders>
              <w:top w:val="single" w:sz="4" w:space="0" w:color="auto"/>
              <w:left w:val="single" w:sz="4" w:space="0" w:color="auto"/>
              <w:bottom w:val="single" w:sz="4" w:space="0" w:color="auto"/>
              <w:right w:val="single" w:sz="4" w:space="0" w:color="auto"/>
            </w:tcBorders>
          </w:tcPr>
          <w:p w14:paraId="2FE16DBD" w14:textId="24C484C1" w:rsidR="008719DC" w:rsidRPr="006F06C2" w:rsidRDefault="008719DC" w:rsidP="008719DC">
            <w:pPr>
              <w:pStyle w:val="TAL"/>
              <w:rPr>
                <w:kern w:val="2"/>
              </w:rPr>
            </w:pPr>
            <w:r w:rsidRPr="006F06C2">
              <w:rPr>
                <w:kern w:val="2"/>
              </w:rPr>
              <w:t xml:space="preserve">The SS changes power levels of </w:t>
            </w:r>
            <w:r w:rsidR="00A10BBD" w:rsidRPr="006F06C2">
              <w:rPr>
                <w:kern w:val="2"/>
              </w:rPr>
              <w:t xml:space="preserve">NR Cell 1, </w:t>
            </w:r>
            <w:r w:rsidRPr="006F06C2">
              <w:rPr>
                <w:kern w:val="2"/>
              </w:rPr>
              <w:t>E-UTRA Cell 1</w:t>
            </w:r>
            <w:r w:rsidR="00A10BBD" w:rsidRPr="006F06C2">
              <w:rPr>
                <w:kern w:val="2"/>
              </w:rPr>
              <w:t xml:space="preserve"> and E-UTRA Cell 3</w:t>
            </w:r>
            <w:r w:rsidRPr="006F06C2">
              <w:rPr>
                <w:kern w:val="2"/>
              </w:rPr>
              <w:t xml:space="preserve"> according to row “T3” in Table 8.1.1.3.4.3.2-1.</w:t>
            </w:r>
          </w:p>
        </w:tc>
        <w:tc>
          <w:tcPr>
            <w:tcW w:w="709" w:type="dxa"/>
            <w:tcBorders>
              <w:top w:val="single" w:sz="4" w:space="0" w:color="auto"/>
              <w:left w:val="single" w:sz="4" w:space="0" w:color="auto"/>
              <w:bottom w:val="single" w:sz="4" w:space="0" w:color="auto"/>
              <w:right w:val="single" w:sz="4" w:space="0" w:color="auto"/>
            </w:tcBorders>
          </w:tcPr>
          <w:p w14:paraId="763BAE1E" w14:textId="77777777" w:rsidR="008719DC" w:rsidRPr="006F06C2" w:rsidRDefault="008719DC" w:rsidP="008719DC">
            <w:pPr>
              <w:pStyle w:val="TAC"/>
              <w:rPr>
                <w:kern w:val="2"/>
              </w:rPr>
            </w:pPr>
            <w:r w:rsidRPr="006F06C2">
              <w:rPr>
                <w:kern w:val="2"/>
              </w:rPr>
              <w:t>-</w:t>
            </w:r>
          </w:p>
        </w:tc>
        <w:tc>
          <w:tcPr>
            <w:tcW w:w="2978" w:type="dxa"/>
            <w:tcBorders>
              <w:top w:val="single" w:sz="4" w:space="0" w:color="auto"/>
              <w:left w:val="single" w:sz="4" w:space="0" w:color="auto"/>
              <w:bottom w:val="single" w:sz="4" w:space="0" w:color="auto"/>
              <w:right w:val="single" w:sz="4" w:space="0" w:color="auto"/>
            </w:tcBorders>
          </w:tcPr>
          <w:p w14:paraId="6A93B985" w14:textId="77777777" w:rsidR="008719DC" w:rsidRPr="006F06C2" w:rsidRDefault="008719DC" w:rsidP="008719DC">
            <w:pPr>
              <w:pStyle w:val="TAL"/>
              <w:rPr>
                <w:kern w:val="2"/>
              </w:rPr>
            </w:pPr>
            <w:r w:rsidRPr="006F06C2">
              <w:rPr>
                <w:kern w:val="2"/>
              </w:rPr>
              <w:t>-</w:t>
            </w:r>
          </w:p>
        </w:tc>
        <w:tc>
          <w:tcPr>
            <w:tcW w:w="567" w:type="dxa"/>
            <w:tcBorders>
              <w:top w:val="single" w:sz="4" w:space="0" w:color="auto"/>
              <w:left w:val="single" w:sz="4" w:space="0" w:color="auto"/>
              <w:bottom w:val="single" w:sz="4" w:space="0" w:color="auto"/>
              <w:right w:val="single" w:sz="4" w:space="0" w:color="auto"/>
            </w:tcBorders>
          </w:tcPr>
          <w:p w14:paraId="404110A3" w14:textId="77777777" w:rsidR="008719DC" w:rsidRPr="006F06C2" w:rsidRDefault="008719DC" w:rsidP="008719DC">
            <w:pPr>
              <w:pStyle w:val="TAC"/>
              <w:rPr>
                <w:kern w:val="2"/>
              </w:rPr>
            </w:pPr>
            <w:r w:rsidRPr="006F06C2">
              <w:rPr>
                <w:kern w:val="2"/>
              </w:rPr>
              <w:t>-</w:t>
            </w:r>
          </w:p>
        </w:tc>
        <w:tc>
          <w:tcPr>
            <w:tcW w:w="892" w:type="dxa"/>
            <w:tcBorders>
              <w:top w:val="single" w:sz="4" w:space="0" w:color="auto"/>
              <w:left w:val="single" w:sz="4" w:space="0" w:color="auto"/>
              <w:bottom w:val="single" w:sz="4" w:space="0" w:color="auto"/>
              <w:right w:val="single" w:sz="4" w:space="0" w:color="auto"/>
            </w:tcBorders>
          </w:tcPr>
          <w:p w14:paraId="1B281795" w14:textId="77777777" w:rsidR="008719DC" w:rsidRPr="006F06C2" w:rsidRDefault="008719DC" w:rsidP="008719DC">
            <w:pPr>
              <w:pStyle w:val="TAC"/>
              <w:rPr>
                <w:kern w:val="2"/>
              </w:rPr>
            </w:pPr>
            <w:r w:rsidRPr="006F06C2">
              <w:rPr>
                <w:kern w:val="2"/>
              </w:rPr>
              <w:t>-</w:t>
            </w:r>
          </w:p>
        </w:tc>
      </w:tr>
      <w:tr w:rsidR="008719DC" w:rsidRPr="006F06C2" w14:paraId="3CB5FD38" w14:textId="77777777" w:rsidTr="008719DC">
        <w:tc>
          <w:tcPr>
            <w:tcW w:w="649" w:type="dxa"/>
            <w:tcBorders>
              <w:top w:val="single" w:sz="4" w:space="0" w:color="auto"/>
              <w:left w:val="single" w:sz="4" w:space="0" w:color="auto"/>
              <w:bottom w:val="single" w:sz="4" w:space="0" w:color="auto"/>
              <w:right w:val="single" w:sz="4" w:space="0" w:color="auto"/>
            </w:tcBorders>
          </w:tcPr>
          <w:p w14:paraId="3EB2E21A" w14:textId="77777777" w:rsidR="008719DC" w:rsidRPr="006F06C2" w:rsidRDefault="008719DC" w:rsidP="008719DC">
            <w:pPr>
              <w:pStyle w:val="TAC"/>
              <w:rPr>
                <w:kern w:val="2"/>
              </w:rPr>
            </w:pPr>
            <w:r w:rsidRPr="006F06C2">
              <w:rPr>
                <w:kern w:val="2"/>
              </w:rPr>
              <w:t>8</w:t>
            </w:r>
          </w:p>
        </w:tc>
        <w:tc>
          <w:tcPr>
            <w:tcW w:w="3970" w:type="dxa"/>
            <w:tcBorders>
              <w:top w:val="single" w:sz="4" w:space="0" w:color="auto"/>
              <w:left w:val="single" w:sz="4" w:space="0" w:color="auto"/>
              <w:bottom w:val="single" w:sz="4" w:space="0" w:color="auto"/>
              <w:right w:val="single" w:sz="4" w:space="0" w:color="auto"/>
            </w:tcBorders>
          </w:tcPr>
          <w:p w14:paraId="6F98D04A" w14:textId="77777777" w:rsidR="008719DC" w:rsidRPr="006F06C2" w:rsidRDefault="008719DC" w:rsidP="008719DC">
            <w:pPr>
              <w:pStyle w:val="TAL"/>
              <w:rPr>
                <w:kern w:val="2"/>
              </w:rPr>
            </w:pPr>
            <w:r w:rsidRPr="006F06C2">
              <w:rPr>
                <w:kern w:val="2"/>
              </w:rPr>
              <w:t xml:space="preserve">Check: While timer T320 is running, does </w:t>
            </w:r>
            <w:r w:rsidRPr="006F06C2">
              <w:t>the UE transmit an RRCSetupRequest message</w:t>
            </w:r>
            <w:r w:rsidRPr="006F06C2">
              <w:rPr>
                <w:kern w:val="2"/>
              </w:rPr>
              <w:t>?</w:t>
            </w:r>
          </w:p>
        </w:tc>
        <w:tc>
          <w:tcPr>
            <w:tcW w:w="709" w:type="dxa"/>
            <w:tcBorders>
              <w:top w:val="single" w:sz="4" w:space="0" w:color="auto"/>
              <w:left w:val="single" w:sz="4" w:space="0" w:color="auto"/>
              <w:bottom w:val="single" w:sz="4" w:space="0" w:color="auto"/>
              <w:right w:val="single" w:sz="4" w:space="0" w:color="auto"/>
            </w:tcBorders>
          </w:tcPr>
          <w:p w14:paraId="547BA6B6" w14:textId="77777777" w:rsidR="008719DC" w:rsidRPr="006F06C2" w:rsidRDefault="008719DC" w:rsidP="008719DC">
            <w:pPr>
              <w:pStyle w:val="TAC"/>
              <w:rPr>
                <w:kern w:val="2"/>
              </w:rPr>
            </w:pPr>
            <w:r w:rsidRPr="006F06C2">
              <w:rPr>
                <w:kern w:val="2"/>
              </w:rPr>
              <w:t>-</w:t>
            </w:r>
          </w:p>
        </w:tc>
        <w:tc>
          <w:tcPr>
            <w:tcW w:w="2978" w:type="dxa"/>
            <w:tcBorders>
              <w:top w:val="single" w:sz="4" w:space="0" w:color="auto"/>
              <w:left w:val="single" w:sz="4" w:space="0" w:color="auto"/>
              <w:bottom w:val="single" w:sz="4" w:space="0" w:color="auto"/>
              <w:right w:val="single" w:sz="4" w:space="0" w:color="auto"/>
            </w:tcBorders>
          </w:tcPr>
          <w:p w14:paraId="26B76976" w14:textId="77777777" w:rsidR="008719DC" w:rsidRPr="006F06C2" w:rsidRDefault="008719DC" w:rsidP="008719DC">
            <w:pPr>
              <w:pStyle w:val="TAL"/>
              <w:rPr>
                <w:kern w:val="2"/>
              </w:rPr>
            </w:pPr>
            <w:r w:rsidRPr="006F06C2">
              <w:rPr>
                <w:kern w:val="2"/>
              </w:rPr>
              <w:t>-</w:t>
            </w:r>
          </w:p>
        </w:tc>
        <w:tc>
          <w:tcPr>
            <w:tcW w:w="567" w:type="dxa"/>
            <w:tcBorders>
              <w:top w:val="single" w:sz="4" w:space="0" w:color="auto"/>
              <w:left w:val="single" w:sz="4" w:space="0" w:color="auto"/>
              <w:bottom w:val="single" w:sz="4" w:space="0" w:color="auto"/>
              <w:right w:val="single" w:sz="4" w:space="0" w:color="auto"/>
            </w:tcBorders>
          </w:tcPr>
          <w:p w14:paraId="6555A96F" w14:textId="77777777" w:rsidR="008719DC" w:rsidRPr="006F06C2" w:rsidRDefault="008719DC" w:rsidP="008719DC">
            <w:pPr>
              <w:pStyle w:val="TAC"/>
              <w:rPr>
                <w:kern w:val="2"/>
                <w:lang w:eastAsia="zh-CN"/>
              </w:rPr>
            </w:pPr>
            <w:r w:rsidRPr="006F06C2">
              <w:rPr>
                <w:kern w:val="2"/>
                <w:lang w:eastAsia="zh-CN"/>
              </w:rPr>
              <w:t>2</w:t>
            </w:r>
          </w:p>
        </w:tc>
        <w:tc>
          <w:tcPr>
            <w:tcW w:w="892" w:type="dxa"/>
            <w:tcBorders>
              <w:top w:val="single" w:sz="4" w:space="0" w:color="auto"/>
              <w:left w:val="single" w:sz="4" w:space="0" w:color="auto"/>
              <w:bottom w:val="single" w:sz="4" w:space="0" w:color="auto"/>
              <w:right w:val="single" w:sz="4" w:space="0" w:color="auto"/>
            </w:tcBorders>
          </w:tcPr>
          <w:p w14:paraId="2251F1CD" w14:textId="77777777" w:rsidR="008719DC" w:rsidRPr="006F06C2" w:rsidRDefault="008719DC" w:rsidP="008719DC">
            <w:pPr>
              <w:pStyle w:val="TAC"/>
              <w:rPr>
                <w:kern w:val="2"/>
              </w:rPr>
            </w:pPr>
            <w:r w:rsidRPr="006F06C2">
              <w:rPr>
                <w:kern w:val="2"/>
              </w:rPr>
              <w:t>F</w:t>
            </w:r>
          </w:p>
        </w:tc>
      </w:tr>
      <w:tr w:rsidR="008719DC" w:rsidRPr="006F06C2" w14:paraId="1965E32C" w14:textId="77777777" w:rsidTr="008719DC">
        <w:tc>
          <w:tcPr>
            <w:tcW w:w="649" w:type="dxa"/>
            <w:tcBorders>
              <w:top w:val="single" w:sz="4" w:space="0" w:color="auto"/>
              <w:left w:val="single" w:sz="4" w:space="0" w:color="auto"/>
              <w:bottom w:val="single" w:sz="4" w:space="0" w:color="auto"/>
              <w:right w:val="single" w:sz="4" w:space="0" w:color="auto"/>
            </w:tcBorders>
          </w:tcPr>
          <w:p w14:paraId="2CC02C94" w14:textId="77777777" w:rsidR="008719DC" w:rsidRPr="006F06C2" w:rsidRDefault="008719DC" w:rsidP="008719DC">
            <w:pPr>
              <w:pStyle w:val="TAC"/>
              <w:rPr>
                <w:kern w:val="2"/>
              </w:rPr>
            </w:pPr>
            <w:r w:rsidRPr="006F06C2">
              <w:rPr>
                <w:kern w:val="2"/>
              </w:rPr>
              <w:t>9</w:t>
            </w:r>
          </w:p>
        </w:tc>
        <w:tc>
          <w:tcPr>
            <w:tcW w:w="3970" w:type="dxa"/>
            <w:tcBorders>
              <w:top w:val="single" w:sz="4" w:space="0" w:color="auto"/>
              <w:left w:val="single" w:sz="4" w:space="0" w:color="auto"/>
              <w:bottom w:val="single" w:sz="4" w:space="0" w:color="auto"/>
              <w:right w:val="single" w:sz="4" w:space="0" w:color="auto"/>
            </w:tcBorders>
          </w:tcPr>
          <w:p w14:paraId="637AFE6F" w14:textId="77777777" w:rsidR="008719DC" w:rsidRPr="006F06C2" w:rsidRDefault="004A6422" w:rsidP="008719DC">
            <w:pPr>
              <w:pStyle w:val="TAL"/>
              <w:rPr>
                <w:kern w:val="2"/>
              </w:rPr>
            </w:pPr>
            <w:r w:rsidRPr="006F06C2">
              <w:rPr>
                <w:kern w:val="2"/>
              </w:rPr>
              <w:t>Void</w:t>
            </w:r>
          </w:p>
        </w:tc>
        <w:tc>
          <w:tcPr>
            <w:tcW w:w="709" w:type="dxa"/>
            <w:tcBorders>
              <w:top w:val="single" w:sz="4" w:space="0" w:color="auto"/>
              <w:left w:val="single" w:sz="4" w:space="0" w:color="auto"/>
              <w:bottom w:val="single" w:sz="4" w:space="0" w:color="auto"/>
              <w:right w:val="single" w:sz="4" w:space="0" w:color="auto"/>
            </w:tcBorders>
          </w:tcPr>
          <w:p w14:paraId="007FCBE8" w14:textId="77777777" w:rsidR="008719DC" w:rsidRPr="006F06C2" w:rsidRDefault="008719DC" w:rsidP="008719DC">
            <w:pPr>
              <w:pStyle w:val="TAC"/>
              <w:rPr>
                <w:kern w:val="2"/>
              </w:rPr>
            </w:pPr>
            <w:r w:rsidRPr="006F06C2">
              <w:rPr>
                <w:kern w:val="2"/>
              </w:rPr>
              <w:t>-</w:t>
            </w:r>
          </w:p>
        </w:tc>
        <w:tc>
          <w:tcPr>
            <w:tcW w:w="2978" w:type="dxa"/>
            <w:tcBorders>
              <w:top w:val="single" w:sz="4" w:space="0" w:color="auto"/>
              <w:left w:val="single" w:sz="4" w:space="0" w:color="auto"/>
              <w:bottom w:val="single" w:sz="4" w:space="0" w:color="auto"/>
              <w:right w:val="single" w:sz="4" w:space="0" w:color="auto"/>
            </w:tcBorders>
          </w:tcPr>
          <w:p w14:paraId="41BE461E" w14:textId="77777777" w:rsidR="008719DC" w:rsidRPr="006F06C2" w:rsidRDefault="008719DC" w:rsidP="008719DC">
            <w:pPr>
              <w:pStyle w:val="TAL"/>
              <w:rPr>
                <w:kern w:val="2"/>
              </w:rPr>
            </w:pPr>
            <w:r w:rsidRPr="006F06C2">
              <w:rPr>
                <w:kern w:val="2"/>
              </w:rPr>
              <w:t>-</w:t>
            </w:r>
          </w:p>
        </w:tc>
        <w:tc>
          <w:tcPr>
            <w:tcW w:w="567" w:type="dxa"/>
            <w:tcBorders>
              <w:top w:val="single" w:sz="4" w:space="0" w:color="auto"/>
              <w:left w:val="single" w:sz="4" w:space="0" w:color="auto"/>
              <w:bottom w:val="single" w:sz="4" w:space="0" w:color="auto"/>
              <w:right w:val="single" w:sz="4" w:space="0" w:color="auto"/>
            </w:tcBorders>
          </w:tcPr>
          <w:p w14:paraId="3B94C7A3" w14:textId="77777777" w:rsidR="008719DC" w:rsidRPr="006F06C2" w:rsidRDefault="008719DC" w:rsidP="008719DC">
            <w:pPr>
              <w:pStyle w:val="TAC"/>
              <w:rPr>
                <w:kern w:val="2"/>
                <w:lang w:eastAsia="zh-CN"/>
              </w:rPr>
            </w:pPr>
            <w:r w:rsidRPr="006F06C2">
              <w:rPr>
                <w:kern w:val="2"/>
                <w:lang w:eastAsia="zh-CN"/>
              </w:rPr>
              <w:t>2</w:t>
            </w:r>
          </w:p>
        </w:tc>
        <w:tc>
          <w:tcPr>
            <w:tcW w:w="892" w:type="dxa"/>
            <w:tcBorders>
              <w:top w:val="single" w:sz="4" w:space="0" w:color="auto"/>
              <w:left w:val="single" w:sz="4" w:space="0" w:color="auto"/>
              <w:bottom w:val="single" w:sz="4" w:space="0" w:color="auto"/>
              <w:right w:val="single" w:sz="4" w:space="0" w:color="auto"/>
            </w:tcBorders>
          </w:tcPr>
          <w:p w14:paraId="55BB9C3E" w14:textId="77777777" w:rsidR="008719DC" w:rsidRPr="006F06C2" w:rsidRDefault="008719DC" w:rsidP="008719DC">
            <w:pPr>
              <w:pStyle w:val="TAC"/>
              <w:rPr>
                <w:kern w:val="2"/>
              </w:rPr>
            </w:pPr>
            <w:r w:rsidRPr="006F06C2">
              <w:rPr>
                <w:rFonts w:eastAsia="MS Mincho"/>
                <w:kern w:val="2"/>
              </w:rPr>
              <w:t>-</w:t>
            </w:r>
          </w:p>
        </w:tc>
      </w:tr>
      <w:tr w:rsidR="004A6422" w:rsidRPr="006F06C2" w14:paraId="067583BD" w14:textId="77777777" w:rsidTr="003F1FFB">
        <w:tc>
          <w:tcPr>
            <w:tcW w:w="649" w:type="dxa"/>
            <w:tcBorders>
              <w:top w:val="single" w:sz="4" w:space="0" w:color="auto"/>
              <w:left w:val="single" w:sz="4" w:space="0" w:color="auto"/>
              <w:bottom w:val="single" w:sz="4" w:space="0" w:color="auto"/>
              <w:right w:val="single" w:sz="4" w:space="0" w:color="auto"/>
            </w:tcBorders>
          </w:tcPr>
          <w:p w14:paraId="74C8D0FE" w14:textId="77777777" w:rsidR="004A6422" w:rsidRPr="006F06C2" w:rsidRDefault="004A6422" w:rsidP="003F1FFB">
            <w:pPr>
              <w:pStyle w:val="TAC"/>
              <w:keepNext w:val="0"/>
              <w:keepLines w:val="0"/>
              <w:widowControl w:val="0"/>
              <w:rPr>
                <w:kern w:val="2"/>
              </w:rPr>
            </w:pPr>
            <w:r w:rsidRPr="006F06C2">
              <w:rPr>
                <w:lang w:eastAsia="zh-CN"/>
              </w:rPr>
              <w:t>9A</w:t>
            </w:r>
          </w:p>
        </w:tc>
        <w:tc>
          <w:tcPr>
            <w:tcW w:w="3970" w:type="dxa"/>
            <w:tcBorders>
              <w:top w:val="single" w:sz="4" w:space="0" w:color="auto"/>
              <w:left w:val="single" w:sz="4" w:space="0" w:color="auto"/>
              <w:bottom w:val="single" w:sz="4" w:space="0" w:color="auto"/>
              <w:right w:val="single" w:sz="4" w:space="0" w:color="auto"/>
            </w:tcBorders>
          </w:tcPr>
          <w:p w14:paraId="5706A173" w14:textId="77777777" w:rsidR="004A6422" w:rsidRPr="006F06C2" w:rsidRDefault="004A6422" w:rsidP="003F1FFB">
            <w:pPr>
              <w:pStyle w:val="TAL"/>
              <w:keepNext w:val="0"/>
              <w:keepLines w:val="0"/>
              <w:widowControl w:val="0"/>
              <w:rPr>
                <w:kern w:val="2"/>
              </w:rPr>
            </w:pPr>
            <w:r w:rsidRPr="006F06C2">
              <w:t xml:space="preserve">Check: Does the UE transmits an </w:t>
            </w:r>
            <w:r w:rsidRPr="006F06C2">
              <w:rPr>
                <w:i/>
                <w:iCs/>
              </w:rPr>
              <w:t>RRCConnectionRequest</w:t>
            </w:r>
            <w:r w:rsidRPr="006F06C2">
              <w:rPr>
                <w:i/>
              </w:rPr>
              <w:t xml:space="preserve"> </w:t>
            </w:r>
            <w:r w:rsidRPr="006F06C2">
              <w:t>message on E-UTRA cell 1?</w:t>
            </w:r>
          </w:p>
        </w:tc>
        <w:tc>
          <w:tcPr>
            <w:tcW w:w="709" w:type="dxa"/>
            <w:tcBorders>
              <w:top w:val="single" w:sz="4" w:space="0" w:color="auto"/>
              <w:left w:val="single" w:sz="4" w:space="0" w:color="auto"/>
              <w:bottom w:val="single" w:sz="4" w:space="0" w:color="auto"/>
              <w:right w:val="single" w:sz="4" w:space="0" w:color="auto"/>
            </w:tcBorders>
          </w:tcPr>
          <w:p w14:paraId="346C9850" w14:textId="77777777" w:rsidR="004A6422" w:rsidRPr="006F06C2" w:rsidRDefault="004A6422" w:rsidP="003F1FFB">
            <w:pPr>
              <w:pStyle w:val="TAC"/>
              <w:keepNext w:val="0"/>
              <w:keepLines w:val="0"/>
              <w:widowControl w:val="0"/>
              <w:rPr>
                <w:kern w:val="2"/>
              </w:rPr>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451BFF3E" w14:textId="77777777" w:rsidR="004A6422" w:rsidRPr="006F06C2" w:rsidRDefault="004A6422" w:rsidP="003F1FFB">
            <w:pPr>
              <w:pStyle w:val="TAL"/>
              <w:keepNext w:val="0"/>
              <w:keepLines w:val="0"/>
              <w:widowControl w:val="0"/>
              <w:rPr>
                <w:kern w:val="2"/>
              </w:rPr>
            </w:pPr>
            <w:r w:rsidRPr="006F06C2">
              <w:t xml:space="preserve">RRC: </w:t>
            </w:r>
            <w:r w:rsidRPr="006F06C2">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5E1BC09E" w14:textId="77777777" w:rsidR="004A6422" w:rsidRPr="006F06C2" w:rsidRDefault="004A6422" w:rsidP="003F1FFB">
            <w:pPr>
              <w:pStyle w:val="TAC"/>
              <w:keepNext w:val="0"/>
              <w:keepLines w:val="0"/>
              <w:widowControl w:val="0"/>
              <w:rPr>
                <w:kern w:val="2"/>
                <w:lang w:eastAsia="zh-CN"/>
              </w:rPr>
            </w:pPr>
            <w:r w:rsidRPr="006F06C2">
              <w:t>2</w:t>
            </w:r>
          </w:p>
        </w:tc>
        <w:tc>
          <w:tcPr>
            <w:tcW w:w="892" w:type="dxa"/>
            <w:tcBorders>
              <w:top w:val="single" w:sz="4" w:space="0" w:color="auto"/>
              <w:left w:val="single" w:sz="4" w:space="0" w:color="auto"/>
              <w:bottom w:val="single" w:sz="4" w:space="0" w:color="auto"/>
              <w:right w:val="single" w:sz="4" w:space="0" w:color="auto"/>
            </w:tcBorders>
          </w:tcPr>
          <w:p w14:paraId="69B95818" w14:textId="77777777" w:rsidR="004A6422" w:rsidRPr="006F06C2" w:rsidRDefault="004A6422" w:rsidP="003F1FFB">
            <w:pPr>
              <w:pStyle w:val="TAC"/>
              <w:keepNext w:val="0"/>
              <w:keepLines w:val="0"/>
              <w:widowControl w:val="0"/>
              <w:rPr>
                <w:rFonts w:eastAsia="MS Mincho"/>
                <w:kern w:val="2"/>
              </w:rPr>
            </w:pPr>
            <w:r w:rsidRPr="006F06C2">
              <w:t>P</w:t>
            </w:r>
          </w:p>
        </w:tc>
      </w:tr>
      <w:tr w:rsidR="004A6422" w:rsidRPr="006F06C2" w14:paraId="5087024C" w14:textId="77777777" w:rsidTr="003F1FFB">
        <w:tc>
          <w:tcPr>
            <w:tcW w:w="649" w:type="dxa"/>
            <w:tcBorders>
              <w:top w:val="single" w:sz="4" w:space="0" w:color="auto"/>
              <w:left w:val="single" w:sz="4" w:space="0" w:color="auto"/>
              <w:bottom w:val="single" w:sz="4" w:space="0" w:color="auto"/>
              <w:right w:val="single" w:sz="4" w:space="0" w:color="auto"/>
            </w:tcBorders>
          </w:tcPr>
          <w:p w14:paraId="654B962A" w14:textId="77777777" w:rsidR="004A6422" w:rsidRPr="006F06C2" w:rsidRDefault="004A6422" w:rsidP="003F1FFB">
            <w:pPr>
              <w:pStyle w:val="TAC"/>
              <w:keepNext w:val="0"/>
              <w:keepLines w:val="0"/>
              <w:widowControl w:val="0"/>
              <w:rPr>
                <w:kern w:val="2"/>
              </w:rPr>
            </w:pPr>
            <w:r w:rsidRPr="006F06C2">
              <w:rPr>
                <w:lang w:eastAsia="zh-CN"/>
              </w:rPr>
              <w:t>9B</w:t>
            </w:r>
          </w:p>
        </w:tc>
        <w:tc>
          <w:tcPr>
            <w:tcW w:w="3970" w:type="dxa"/>
            <w:tcBorders>
              <w:top w:val="single" w:sz="4" w:space="0" w:color="auto"/>
              <w:left w:val="single" w:sz="4" w:space="0" w:color="auto"/>
              <w:bottom w:val="single" w:sz="4" w:space="0" w:color="auto"/>
              <w:right w:val="single" w:sz="4" w:space="0" w:color="auto"/>
            </w:tcBorders>
          </w:tcPr>
          <w:p w14:paraId="1FCCC56B" w14:textId="77777777" w:rsidR="004A6422" w:rsidRPr="006F06C2" w:rsidRDefault="004A6422" w:rsidP="003F1FFB">
            <w:pPr>
              <w:pStyle w:val="TAL"/>
              <w:keepNext w:val="0"/>
              <w:keepLines w:val="0"/>
              <w:widowControl w:val="0"/>
              <w:rPr>
                <w:kern w:val="2"/>
              </w:rPr>
            </w:pPr>
            <w:r w:rsidRPr="006F06C2">
              <w:t xml:space="preserve">SS transmits an </w:t>
            </w:r>
            <w:r w:rsidRPr="006F06C2">
              <w:rPr>
                <w:i/>
                <w:iCs/>
              </w:rPr>
              <w:t>RRCConnectionSetup</w:t>
            </w:r>
            <w:r w:rsidRPr="006F06C2">
              <w:t xml:space="preserve"> message on E-UTRA cell 1.</w:t>
            </w:r>
          </w:p>
        </w:tc>
        <w:tc>
          <w:tcPr>
            <w:tcW w:w="709" w:type="dxa"/>
            <w:tcBorders>
              <w:top w:val="single" w:sz="4" w:space="0" w:color="auto"/>
              <w:left w:val="single" w:sz="4" w:space="0" w:color="auto"/>
              <w:bottom w:val="single" w:sz="4" w:space="0" w:color="auto"/>
              <w:right w:val="single" w:sz="4" w:space="0" w:color="auto"/>
            </w:tcBorders>
            <w:vAlign w:val="center"/>
          </w:tcPr>
          <w:p w14:paraId="0DBE4C87" w14:textId="77777777" w:rsidR="004A6422" w:rsidRPr="006F06C2" w:rsidRDefault="004A6422" w:rsidP="003F1FFB">
            <w:pPr>
              <w:pStyle w:val="TAC"/>
              <w:keepNext w:val="0"/>
              <w:keepLines w:val="0"/>
              <w:widowControl w:val="0"/>
              <w:rPr>
                <w:kern w:val="2"/>
              </w:rPr>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588A826D" w14:textId="77777777" w:rsidR="004A6422" w:rsidRPr="006F06C2" w:rsidRDefault="004A6422" w:rsidP="003F1FFB">
            <w:pPr>
              <w:pStyle w:val="TAL"/>
              <w:keepNext w:val="0"/>
              <w:keepLines w:val="0"/>
              <w:widowControl w:val="0"/>
              <w:rPr>
                <w:kern w:val="2"/>
              </w:rPr>
            </w:pPr>
            <w:r w:rsidRPr="006F06C2">
              <w:t xml:space="preserve">RRC: </w:t>
            </w:r>
            <w:r w:rsidRPr="006F06C2">
              <w:rPr>
                <w:i/>
                <w:iCs/>
              </w:rPr>
              <w:t>RRCConnectionSetup</w:t>
            </w:r>
          </w:p>
        </w:tc>
        <w:tc>
          <w:tcPr>
            <w:tcW w:w="567" w:type="dxa"/>
            <w:tcBorders>
              <w:top w:val="single" w:sz="4" w:space="0" w:color="auto"/>
              <w:left w:val="single" w:sz="4" w:space="0" w:color="auto"/>
              <w:bottom w:val="single" w:sz="4" w:space="0" w:color="auto"/>
              <w:right w:val="single" w:sz="4" w:space="0" w:color="auto"/>
            </w:tcBorders>
          </w:tcPr>
          <w:p w14:paraId="54BA6FF4" w14:textId="77777777" w:rsidR="004A6422" w:rsidRPr="006F06C2" w:rsidRDefault="004A6422" w:rsidP="003F1FFB">
            <w:pPr>
              <w:pStyle w:val="TAC"/>
              <w:keepNext w:val="0"/>
              <w:keepLines w:val="0"/>
              <w:widowControl w:val="0"/>
              <w:rPr>
                <w:kern w:val="2"/>
                <w:lang w:eastAsia="zh-CN"/>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0F65D41C" w14:textId="77777777" w:rsidR="004A6422" w:rsidRPr="006F06C2" w:rsidRDefault="004A6422" w:rsidP="003F1FFB">
            <w:pPr>
              <w:pStyle w:val="TAC"/>
              <w:keepNext w:val="0"/>
              <w:keepLines w:val="0"/>
              <w:widowControl w:val="0"/>
              <w:rPr>
                <w:rFonts w:eastAsia="MS Mincho"/>
                <w:kern w:val="2"/>
              </w:rPr>
            </w:pPr>
            <w:r w:rsidRPr="006F06C2">
              <w:t>-</w:t>
            </w:r>
          </w:p>
        </w:tc>
      </w:tr>
      <w:tr w:rsidR="004A6422" w:rsidRPr="006F06C2" w14:paraId="7A8D1E00" w14:textId="77777777" w:rsidTr="003F1FFB">
        <w:tc>
          <w:tcPr>
            <w:tcW w:w="649" w:type="dxa"/>
            <w:tcBorders>
              <w:top w:val="single" w:sz="4" w:space="0" w:color="auto"/>
              <w:left w:val="single" w:sz="4" w:space="0" w:color="auto"/>
              <w:bottom w:val="single" w:sz="4" w:space="0" w:color="auto"/>
              <w:right w:val="single" w:sz="4" w:space="0" w:color="auto"/>
            </w:tcBorders>
          </w:tcPr>
          <w:p w14:paraId="66700C6D" w14:textId="77777777" w:rsidR="004A6422" w:rsidRPr="006F06C2" w:rsidRDefault="004A6422" w:rsidP="003F1FFB">
            <w:pPr>
              <w:pStyle w:val="TAC"/>
              <w:keepNext w:val="0"/>
              <w:keepLines w:val="0"/>
              <w:widowControl w:val="0"/>
              <w:rPr>
                <w:kern w:val="2"/>
              </w:rPr>
            </w:pPr>
            <w:r w:rsidRPr="006F06C2">
              <w:rPr>
                <w:lang w:eastAsia="zh-CN"/>
              </w:rPr>
              <w:t>9C</w:t>
            </w:r>
          </w:p>
        </w:tc>
        <w:tc>
          <w:tcPr>
            <w:tcW w:w="3970" w:type="dxa"/>
            <w:tcBorders>
              <w:top w:val="single" w:sz="4" w:space="0" w:color="auto"/>
              <w:left w:val="single" w:sz="4" w:space="0" w:color="auto"/>
              <w:bottom w:val="single" w:sz="4" w:space="0" w:color="auto"/>
              <w:right w:val="single" w:sz="4" w:space="0" w:color="auto"/>
            </w:tcBorders>
          </w:tcPr>
          <w:p w14:paraId="7399A43C" w14:textId="77777777" w:rsidR="004A6422" w:rsidRPr="006F06C2" w:rsidRDefault="004A6422" w:rsidP="003F1FFB">
            <w:pPr>
              <w:pStyle w:val="TAL"/>
              <w:keepNext w:val="0"/>
              <w:keepLines w:val="0"/>
              <w:widowControl w:val="0"/>
              <w:rPr>
                <w:kern w:val="2"/>
              </w:rPr>
            </w:pPr>
            <w:r w:rsidRPr="006F06C2">
              <w:t xml:space="preserve">Check: Does the UE transmits an </w:t>
            </w:r>
            <w:r w:rsidRPr="006F06C2">
              <w:rPr>
                <w:i/>
              </w:rPr>
              <w:t>RRCConnectionSetupComplete</w:t>
            </w:r>
            <w:r w:rsidRPr="006F06C2">
              <w:t xml:space="preserve"> message to confirm the successful completion of the connection establishment and a TRACKING AREA UPDATE REQUEST message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683E8E8D" w14:textId="77777777" w:rsidR="004A6422" w:rsidRPr="006F06C2" w:rsidRDefault="004A6422" w:rsidP="003F1FFB">
            <w:pPr>
              <w:pStyle w:val="TAC"/>
              <w:keepNext w:val="0"/>
              <w:keepLines w:val="0"/>
              <w:widowControl w:val="0"/>
              <w:rPr>
                <w:kern w:val="2"/>
              </w:rPr>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42EFA1B2" w14:textId="77777777" w:rsidR="004A6422" w:rsidRPr="006F06C2" w:rsidRDefault="004A6422" w:rsidP="003F1FFB">
            <w:pPr>
              <w:pStyle w:val="TAL"/>
              <w:keepNext w:val="0"/>
              <w:keepLines w:val="0"/>
              <w:widowControl w:val="0"/>
              <w:rPr>
                <w:kern w:val="2"/>
              </w:rPr>
            </w:pPr>
            <w:r w:rsidRPr="006F06C2">
              <w:t xml:space="preserve">RRC: </w:t>
            </w:r>
            <w:r w:rsidRPr="006F06C2">
              <w:rPr>
                <w:i/>
              </w:rPr>
              <w:t>RRCConnectionSetupComplete</w:t>
            </w:r>
            <w:r w:rsidRPr="006F06C2">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7E1B07C5" w14:textId="77777777" w:rsidR="004A6422" w:rsidRPr="006F06C2" w:rsidRDefault="004A6422" w:rsidP="003F1FFB">
            <w:pPr>
              <w:pStyle w:val="TAC"/>
              <w:keepNext w:val="0"/>
              <w:keepLines w:val="0"/>
              <w:widowControl w:val="0"/>
              <w:rPr>
                <w:kern w:val="2"/>
                <w:lang w:eastAsia="zh-CN"/>
              </w:rPr>
            </w:pPr>
            <w:r w:rsidRPr="006F06C2">
              <w:t>2</w:t>
            </w:r>
          </w:p>
        </w:tc>
        <w:tc>
          <w:tcPr>
            <w:tcW w:w="892" w:type="dxa"/>
            <w:tcBorders>
              <w:top w:val="single" w:sz="4" w:space="0" w:color="auto"/>
              <w:left w:val="single" w:sz="4" w:space="0" w:color="auto"/>
              <w:bottom w:val="single" w:sz="4" w:space="0" w:color="auto"/>
              <w:right w:val="single" w:sz="4" w:space="0" w:color="auto"/>
            </w:tcBorders>
          </w:tcPr>
          <w:p w14:paraId="6E061629" w14:textId="77777777" w:rsidR="004A6422" w:rsidRPr="006F06C2" w:rsidRDefault="004A6422" w:rsidP="003F1FFB">
            <w:pPr>
              <w:pStyle w:val="TAC"/>
              <w:keepNext w:val="0"/>
              <w:keepLines w:val="0"/>
              <w:widowControl w:val="0"/>
              <w:rPr>
                <w:rFonts w:eastAsia="MS Mincho"/>
                <w:kern w:val="2"/>
              </w:rPr>
            </w:pPr>
            <w:r w:rsidRPr="006F06C2">
              <w:t>P</w:t>
            </w:r>
          </w:p>
        </w:tc>
      </w:tr>
      <w:tr w:rsidR="00A10BBD" w:rsidRPr="006F06C2" w14:paraId="5629D9D2" w14:textId="77777777" w:rsidTr="0044230C">
        <w:tc>
          <w:tcPr>
            <w:tcW w:w="649" w:type="dxa"/>
          </w:tcPr>
          <w:p w14:paraId="12C4D0A0" w14:textId="77777777" w:rsidR="00A10BBD" w:rsidRPr="006F06C2" w:rsidRDefault="00A10BBD" w:rsidP="0044230C">
            <w:pPr>
              <w:pStyle w:val="TAC"/>
              <w:rPr>
                <w:kern w:val="2"/>
              </w:rPr>
            </w:pPr>
            <w:r w:rsidRPr="006F06C2">
              <w:rPr>
                <w:lang w:eastAsia="zh-CN"/>
              </w:rPr>
              <w:t>10</w:t>
            </w:r>
          </w:p>
        </w:tc>
        <w:tc>
          <w:tcPr>
            <w:tcW w:w="3970" w:type="dxa"/>
          </w:tcPr>
          <w:p w14:paraId="23844FE3" w14:textId="77777777" w:rsidR="00A10BBD" w:rsidRPr="006F06C2" w:rsidRDefault="00A10BBD" w:rsidP="0044230C">
            <w:pPr>
              <w:pStyle w:val="TAL"/>
              <w:rPr>
                <w:kern w:val="2"/>
              </w:rPr>
            </w:pPr>
            <w:r w:rsidRPr="006F06C2">
              <w:rPr>
                <w:szCs w:val="18"/>
              </w:rPr>
              <w:t>The SS transmits a SecurityModeCommand message.</w:t>
            </w:r>
          </w:p>
        </w:tc>
        <w:tc>
          <w:tcPr>
            <w:tcW w:w="709" w:type="dxa"/>
          </w:tcPr>
          <w:p w14:paraId="25F96F10" w14:textId="77777777" w:rsidR="00A10BBD" w:rsidRPr="006F06C2" w:rsidRDefault="00A10BBD" w:rsidP="0044230C">
            <w:pPr>
              <w:pStyle w:val="TAC"/>
              <w:rPr>
                <w:kern w:val="2"/>
              </w:rPr>
            </w:pPr>
            <w:r w:rsidRPr="006F06C2">
              <w:t>&lt;--</w:t>
            </w:r>
          </w:p>
        </w:tc>
        <w:tc>
          <w:tcPr>
            <w:tcW w:w="2978" w:type="dxa"/>
          </w:tcPr>
          <w:p w14:paraId="6D268A1B" w14:textId="77777777" w:rsidR="00A10BBD" w:rsidRPr="006F06C2" w:rsidRDefault="00A10BBD" w:rsidP="0044230C">
            <w:pPr>
              <w:pStyle w:val="Default"/>
              <w:rPr>
                <w:sz w:val="18"/>
                <w:szCs w:val="18"/>
                <w:lang w:val="en-GB"/>
              </w:rPr>
            </w:pPr>
            <w:r w:rsidRPr="006F06C2">
              <w:rPr>
                <w:sz w:val="18"/>
                <w:szCs w:val="18"/>
                <w:lang w:val="en-GB"/>
              </w:rPr>
              <w:t xml:space="preserve">E-UTRA RRC: </w:t>
            </w:r>
            <w:r w:rsidRPr="006F06C2">
              <w:rPr>
                <w:i/>
                <w:sz w:val="18"/>
                <w:szCs w:val="18"/>
                <w:lang w:val="en-GB"/>
              </w:rPr>
              <w:t xml:space="preserve">SecurityModeCommand </w:t>
            </w:r>
          </w:p>
        </w:tc>
        <w:tc>
          <w:tcPr>
            <w:tcW w:w="567" w:type="dxa"/>
          </w:tcPr>
          <w:p w14:paraId="7A8D3114" w14:textId="77777777" w:rsidR="00A10BBD" w:rsidRPr="006F06C2" w:rsidRDefault="00A10BBD" w:rsidP="0044230C">
            <w:pPr>
              <w:pStyle w:val="TAC"/>
              <w:rPr>
                <w:kern w:val="2"/>
                <w:lang w:eastAsia="zh-CN"/>
              </w:rPr>
            </w:pPr>
            <w:r w:rsidRPr="006F06C2">
              <w:t>-</w:t>
            </w:r>
          </w:p>
        </w:tc>
        <w:tc>
          <w:tcPr>
            <w:tcW w:w="892" w:type="dxa"/>
          </w:tcPr>
          <w:p w14:paraId="15A0D576" w14:textId="77777777" w:rsidR="00A10BBD" w:rsidRPr="006F06C2" w:rsidRDefault="00A10BBD" w:rsidP="0044230C">
            <w:pPr>
              <w:pStyle w:val="TAC"/>
              <w:rPr>
                <w:rFonts w:eastAsia="MS Mincho"/>
                <w:kern w:val="2"/>
              </w:rPr>
            </w:pPr>
            <w:r w:rsidRPr="006F06C2">
              <w:t>-</w:t>
            </w:r>
          </w:p>
        </w:tc>
      </w:tr>
      <w:tr w:rsidR="00A10BBD" w:rsidRPr="006F06C2" w14:paraId="4774FCFD" w14:textId="77777777" w:rsidTr="0044230C">
        <w:tc>
          <w:tcPr>
            <w:tcW w:w="649" w:type="dxa"/>
          </w:tcPr>
          <w:p w14:paraId="1E9631D8" w14:textId="77777777" w:rsidR="00A10BBD" w:rsidRPr="006F06C2" w:rsidRDefault="00A10BBD" w:rsidP="0044230C">
            <w:pPr>
              <w:pStyle w:val="TAC"/>
              <w:rPr>
                <w:kern w:val="2"/>
              </w:rPr>
            </w:pPr>
            <w:r w:rsidRPr="006F06C2">
              <w:rPr>
                <w:lang w:eastAsia="zh-CN"/>
              </w:rPr>
              <w:t>11</w:t>
            </w:r>
          </w:p>
        </w:tc>
        <w:tc>
          <w:tcPr>
            <w:tcW w:w="3970" w:type="dxa"/>
          </w:tcPr>
          <w:p w14:paraId="0302FC2C" w14:textId="77777777" w:rsidR="00A10BBD" w:rsidRPr="006F06C2" w:rsidRDefault="00A10BBD" w:rsidP="0044230C">
            <w:pPr>
              <w:pStyle w:val="TAL"/>
              <w:rPr>
                <w:kern w:val="2"/>
              </w:rPr>
            </w:pPr>
            <w:r w:rsidRPr="006F06C2">
              <w:rPr>
                <w:szCs w:val="18"/>
              </w:rPr>
              <w:t>The UE transmits a SecurityModeComplete message.</w:t>
            </w:r>
          </w:p>
        </w:tc>
        <w:tc>
          <w:tcPr>
            <w:tcW w:w="709" w:type="dxa"/>
          </w:tcPr>
          <w:p w14:paraId="2490C927" w14:textId="77777777" w:rsidR="00A10BBD" w:rsidRPr="006F06C2" w:rsidRDefault="00A10BBD" w:rsidP="0044230C">
            <w:pPr>
              <w:pStyle w:val="TAC"/>
              <w:rPr>
                <w:kern w:val="2"/>
              </w:rPr>
            </w:pPr>
            <w:r w:rsidRPr="006F06C2">
              <w:t>--&gt;</w:t>
            </w:r>
          </w:p>
        </w:tc>
        <w:tc>
          <w:tcPr>
            <w:tcW w:w="2978" w:type="dxa"/>
          </w:tcPr>
          <w:p w14:paraId="6181943E" w14:textId="77777777" w:rsidR="00A10BBD" w:rsidRPr="006F06C2" w:rsidRDefault="00A10BBD" w:rsidP="0044230C">
            <w:pPr>
              <w:pStyle w:val="Default"/>
              <w:rPr>
                <w:sz w:val="18"/>
                <w:szCs w:val="18"/>
                <w:lang w:val="en-GB"/>
              </w:rPr>
            </w:pPr>
            <w:r w:rsidRPr="006F06C2">
              <w:rPr>
                <w:sz w:val="18"/>
                <w:szCs w:val="18"/>
                <w:lang w:val="en-GB"/>
              </w:rPr>
              <w:t xml:space="preserve">E-UTRA RRC: </w:t>
            </w:r>
            <w:r w:rsidRPr="006F06C2">
              <w:rPr>
                <w:i/>
                <w:sz w:val="18"/>
                <w:szCs w:val="18"/>
                <w:lang w:val="en-GB"/>
              </w:rPr>
              <w:t>SecurityModeComplete</w:t>
            </w:r>
            <w:r w:rsidRPr="006F06C2">
              <w:rPr>
                <w:sz w:val="18"/>
                <w:szCs w:val="18"/>
                <w:lang w:val="en-GB"/>
              </w:rPr>
              <w:t xml:space="preserve"> </w:t>
            </w:r>
          </w:p>
        </w:tc>
        <w:tc>
          <w:tcPr>
            <w:tcW w:w="567" w:type="dxa"/>
          </w:tcPr>
          <w:p w14:paraId="4320EC69" w14:textId="77777777" w:rsidR="00A10BBD" w:rsidRPr="006F06C2" w:rsidRDefault="00A10BBD" w:rsidP="0044230C">
            <w:pPr>
              <w:pStyle w:val="TAC"/>
              <w:rPr>
                <w:kern w:val="2"/>
                <w:lang w:eastAsia="zh-CN"/>
              </w:rPr>
            </w:pPr>
            <w:r w:rsidRPr="006F06C2">
              <w:t>-</w:t>
            </w:r>
          </w:p>
        </w:tc>
        <w:tc>
          <w:tcPr>
            <w:tcW w:w="892" w:type="dxa"/>
          </w:tcPr>
          <w:p w14:paraId="611A4279" w14:textId="77777777" w:rsidR="00A10BBD" w:rsidRPr="006F06C2" w:rsidRDefault="00A10BBD" w:rsidP="0044230C">
            <w:pPr>
              <w:pStyle w:val="TAC"/>
              <w:rPr>
                <w:rFonts w:eastAsia="MS Mincho"/>
                <w:kern w:val="2"/>
              </w:rPr>
            </w:pPr>
            <w:r w:rsidRPr="006F06C2">
              <w:t>-</w:t>
            </w:r>
          </w:p>
        </w:tc>
      </w:tr>
      <w:tr w:rsidR="00A10BBD" w:rsidRPr="006F06C2" w14:paraId="0CE3FB21" w14:textId="77777777" w:rsidTr="0044230C">
        <w:tc>
          <w:tcPr>
            <w:tcW w:w="649" w:type="dxa"/>
          </w:tcPr>
          <w:p w14:paraId="6E1A585D" w14:textId="77777777" w:rsidR="00A10BBD" w:rsidRPr="006F06C2" w:rsidRDefault="00A10BBD" w:rsidP="0044230C">
            <w:pPr>
              <w:pStyle w:val="TAC"/>
              <w:rPr>
                <w:kern w:val="2"/>
              </w:rPr>
            </w:pPr>
            <w:r w:rsidRPr="006F06C2">
              <w:rPr>
                <w:lang w:eastAsia="zh-CN"/>
              </w:rPr>
              <w:t>12-13</w:t>
            </w:r>
          </w:p>
        </w:tc>
        <w:tc>
          <w:tcPr>
            <w:tcW w:w="3970" w:type="dxa"/>
          </w:tcPr>
          <w:p w14:paraId="03BCDB8E" w14:textId="77777777" w:rsidR="00A10BBD" w:rsidRPr="006F06C2" w:rsidRDefault="00A10BBD" w:rsidP="0044230C">
            <w:pPr>
              <w:pStyle w:val="TAL"/>
              <w:rPr>
                <w:kern w:val="2"/>
              </w:rPr>
            </w:pPr>
            <w:r w:rsidRPr="006F06C2">
              <w:rPr>
                <w:szCs w:val="18"/>
              </w:rPr>
              <w:t xml:space="preserve">Steps 5-6 of </w:t>
            </w:r>
            <w:r w:rsidRPr="006F06C2">
              <w:t>TS 3</w:t>
            </w:r>
            <w:r w:rsidRPr="006F06C2">
              <w:rPr>
                <w:kern w:val="2"/>
              </w:rPr>
              <w:t>8</w:t>
            </w:r>
            <w:r w:rsidRPr="006F06C2">
              <w:t>.508</w:t>
            </w:r>
            <w:r w:rsidRPr="006F06C2">
              <w:rPr>
                <w:kern w:val="2"/>
              </w:rPr>
              <w:t>-1</w:t>
            </w:r>
            <w:r w:rsidRPr="006F06C2">
              <w:t xml:space="preserve"> [</w:t>
            </w:r>
            <w:r w:rsidRPr="006F06C2">
              <w:rPr>
                <w:kern w:val="2"/>
              </w:rPr>
              <w:t>4</w:t>
            </w:r>
            <w:r w:rsidRPr="006F06C2">
              <w:t xml:space="preserve">] </w:t>
            </w:r>
            <w:r w:rsidRPr="006F06C2">
              <w:rPr>
                <w:szCs w:val="18"/>
              </w:rPr>
              <w:t>Table 4.9.7.2.2-1 of the generic procedure are performed.</w:t>
            </w:r>
          </w:p>
        </w:tc>
        <w:tc>
          <w:tcPr>
            <w:tcW w:w="709" w:type="dxa"/>
          </w:tcPr>
          <w:p w14:paraId="7F3F7C1F" w14:textId="77777777" w:rsidR="00A10BBD" w:rsidRPr="006F06C2" w:rsidRDefault="00A10BBD" w:rsidP="0044230C">
            <w:pPr>
              <w:pStyle w:val="TAC"/>
              <w:rPr>
                <w:kern w:val="2"/>
              </w:rPr>
            </w:pPr>
            <w:r w:rsidRPr="006F06C2">
              <w:t>-</w:t>
            </w:r>
          </w:p>
        </w:tc>
        <w:tc>
          <w:tcPr>
            <w:tcW w:w="2978" w:type="dxa"/>
          </w:tcPr>
          <w:p w14:paraId="4189B18A" w14:textId="77777777" w:rsidR="00A10BBD" w:rsidRPr="006F06C2" w:rsidRDefault="00A10BBD" w:rsidP="0044230C">
            <w:pPr>
              <w:pStyle w:val="TAL"/>
              <w:rPr>
                <w:kern w:val="2"/>
              </w:rPr>
            </w:pPr>
            <w:r w:rsidRPr="006F06C2">
              <w:t>-</w:t>
            </w:r>
          </w:p>
        </w:tc>
        <w:tc>
          <w:tcPr>
            <w:tcW w:w="567" w:type="dxa"/>
          </w:tcPr>
          <w:p w14:paraId="5A6CD3C6" w14:textId="77777777" w:rsidR="00A10BBD" w:rsidRPr="006F06C2" w:rsidRDefault="00A10BBD" w:rsidP="0044230C">
            <w:pPr>
              <w:pStyle w:val="TAC"/>
              <w:rPr>
                <w:kern w:val="2"/>
                <w:lang w:eastAsia="zh-CN"/>
              </w:rPr>
            </w:pPr>
            <w:r w:rsidRPr="006F06C2">
              <w:t>-</w:t>
            </w:r>
          </w:p>
        </w:tc>
        <w:tc>
          <w:tcPr>
            <w:tcW w:w="892" w:type="dxa"/>
          </w:tcPr>
          <w:p w14:paraId="1C052833" w14:textId="77777777" w:rsidR="00A10BBD" w:rsidRPr="006F06C2" w:rsidRDefault="00A10BBD" w:rsidP="0044230C">
            <w:pPr>
              <w:pStyle w:val="TAC"/>
              <w:rPr>
                <w:rFonts w:eastAsia="MS Mincho"/>
                <w:kern w:val="2"/>
              </w:rPr>
            </w:pPr>
            <w:r w:rsidRPr="006F06C2">
              <w:t>-</w:t>
            </w:r>
          </w:p>
        </w:tc>
      </w:tr>
      <w:tr w:rsidR="00A10BBD" w:rsidRPr="006F06C2" w14:paraId="76B2CC8A" w14:textId="77777777" w:rsidTr="0044230C">
        <w:tc>
          <w:tcPr>
            <w:tcW w:w="649" w:type="dxa"/>
          </w:tcPr>
          <w:p w14:paraId="2125E939" w14:textId="77777777" w:rsidR="00A10BBD" w:rsidRPr="006F06C2" w:rsidRDefault="00A10BBD" w:rsidP="0044230C">
            <w:pPr>
              <w:pStyle w:val="TAC"/>
              <w:rPr>
                <w:kern w:val="2"/>
              </w:rPr>
            </w:pPr>
            <w:r w:rsidRPr="006F06C2">
              <w:rPr>
                <w:lang w:eastAsia="zh-CN"/>
              </w:rPr>
              <w:t>14</w:t>
            </w:r>
          </w:p>
        </w:tc>
        <w:tc>
          <w:tcPr>
            <w:tcW w:w="3970" w:type="dxa"/>
          </w:tcPr>
          <w:p w14:paraId="4670E714" w14:textId="77777777" w:rsidR="00A10BBD" w:rsidRPr="006F06C2" w:rsidRDefault="00A10BBD" w:rsidP="0044230C">
            <w:pPr>
              <w:pStyle w:val="TAL"/>
              <w:rPr>
                <w:kern w:val="2"/>
              </w:rPr>
            </w:pPr>
            <w:r w:rsidRPr="006F06C2">
              <w:t xml:space="preserve">The SS transmits an </w:t>
            </w:r>
            <w:r w:rsidRPr="006F06C2">
              <w:rPr>
                <w:i/>
              </w:rPr>
              <w:t>RRCConnectionReconfiguration</w:t>
            </w:r>
            <w:r w:rsidRPr="006F06C2">
              <w:t xml:space="preserve"> message to establish DRB #n</w:t>
            </w:r>
          </w:p>
        </w:tc>
        <w:tc>
          <w:tcPr>
            <w:tcW w:w="709" w:type="dxa"/>
          </w:tcPr>
          <w:p w14:paraId="745DCD05" w14:textId="77777777" w:rsidR="00A10BBD" w:rsidRPr="006F06C2" w:rsidRDefault="00A10BBD" w:rsidP="0044230C">
            <w:pPr>
              <w:pStyle w:val="TAC"/>
              <w:rPr>
                <w:kern w:val="2"/>
              </w:rPr>
            </w:pPr>
            <w:r w:rsidRPr="006F06C2">
              <w:t>&lt;--</w:t>
            </w:r>
          </w:p>
        </w:tc>
        <w:tc>
          <w:tcPr>
            <w:tcW w:w="2978" w:type="dxa"/>
          </w:tcPr>
          <w:p w14:paraId="4D8F2217" w14:textId="77777777" w:rsidR="00A10BBD" w:rsidRPr="006F06C2" w:rsidRDefault="00A10BBD" w:rsidP="0044230C">
            <w:pPr>
              <w:pStyle w:val="TAL"/>
              <w:rPr>
                <w:kern w:val="2"/>
              </w:rPr>
            </w:pPr>
            <w:r w:rsidRPr="006F06C2">
              <w:rPr>
                <w:szCs w:val="18"/>
              </w:rPr>
              <w:t xml:space="preserve">E-UTRA </w:t>
            </w:r>
            <w:r w:rsidRPr="006F06C2">
              <w:t xml:space="preserve">RRC: </w:t>
            </w:r>
            <w:r w:rsidRPr="006F06C2">
              <w:rPr>
                <w:i/>
              </w:rPr>
              <w:t>RRCConnectionReconfiguration</w:t>
            </w:r>
          </w:p>
        </w:tc>
        <w:tc>
          <w:tcPr>
            <w:tcW w:w="567" w:type="dxa"/>
          </w:tcPr>
          <w:p w14:paraId="071BAE24" w14:textId="77777777" w:rsidR="00A10BBD" w:rsidRPr="006F06C2" w:rsidRDefault="00A10BBD" w:rsidP="0044230C">
            <w:pPr>
              <w:pStyle w:val="TAC"/>
              <w:rPr>
                <w:kern w:val="2"/>
                <w:lang w:eastAsia="zh-CN"/>
              </w:rPr>
            </w:pPr>
            <w:r w:rsidRPr="006F06C2">
              <w:t>-</w:t>
            </w:r>
          </w:p>
        </w:tc>
        <w:tc>
          <w:tcPr>
            <w:tcW w:w="892" w:type="dxa"/>
          </w:tcPr>
          <w:p w14:paraId="4BF45021" w14:textId="77777777" w:rsidR="00A10BBD" w:rsidRPr="006F06C2" w:rsidRDefault="00A10BBD" w:rsidP="0044230C">
            <w:pPr>
              <w:pStyle w:val="TAC"/>
              <w:rPr>
                <w:rFonts w:eastAsia="MS Mincho"/>
                <w:kern w:val="2"/>
              </w:rPr>
            </w:pPr>
            <w:r w:rsidRPr="006F06C2">
              <w:t>-</w:t>
            </w:r>
          </w:p>
        </w:tc>
      </w:tr>
      <w:tr w:rsidR="00A10BBD" w:rsidRPr="006F06C2" w14:paraId="66C15B4B" w14:textId="77777777" w:rsidTr="0044230C">
        <w:tc>
          <w:tcPr>
            <w:tcW w:w="649" w:type="dxa"/>
          </w:tcPr>
          <w:p w14:paraId="445DC012" w14:textId="77777777" w:rsidR="00A10BBD" w:rsidRPr="006F06C2" w:rsidRDefault="00A10BBD" w:rsidP="0044230C">
            <w:pPr>
              <w:pStyle w:val="TAC"/>
              <w:rPr>
                <w:kern w:val="2"/>
              </w:rPr>
            </w:pPr>
            <w:r w:rsidRPr="006F06C2">
              <w:rPr>
                <w:lang w:eastAsia="zh-CN"/>
              </w:rPr>
              <w:t>15</w:t>
            </w:r>
          </w:p>
        </w:tc>
        <w:tc>
          <w:tcPr>
            <w:tcW w:w="3970" w:type="dxa"/>
          </w:tcPr>
          <w:p w14:paraId="5B9E48C8" w14:textId="77777777" w:rsidR="00A10BBD" w:rsidRPr="006F06C2" w:rsidRDefault="00A10BBD" w:rsidP="0044230C">
            <w:pPr>
              <w:pStyle w:val="TAL"/>
              <w:rPr>
                <w:kern w:val="2"/>
              </w:rPr>
            </w:pPr>
            <w:r w:rsidRPr="006F06C2">
              <w:t xml:space="preserve">The UE transmits an </w:t>
            </w:r>
            <w:r w:rsidRPr="006F06C2">
              <w:rPr>
                <w:i/>
              </w:rPr>
              <w:t>RRCReconfigurationComplete</w:t>
            </w:r>
            <w:r w:rsidRPr="006F06C2">
              <w:t xml:space="preserve"> message.</w:t>
            </w:r>
          </w:p>
        </w:tc>
        <w:tc>
          <w:tcPr>
            <w:tcW w:w="709" w:type="dxa"/>
          </w:tcPr>
          <w:p w14:paraId="625AFD1E" w14:textId="77777777" w:rsidR="00A10BBD" w:rsidRPr="006F06C2" w:rsidRDefault="00A10BBD" w:rsidP="0044230C">
            <w:pPr>
              <w:pStyle w:val="TAC"/>
              <w:rPr>
                <w:kern w:val="2"/>
              </w:rPr>
            </w:pPr>
            <w:r w:rsidRPr="006F06C2">
              <w:t>--&gt;</w:t>
            </w:r>
          </w:p>
        </w:tc>
        <w:tc>
          <w:tcPr>
            <w:tcW w:w="2978" w:type="dxa"/>
          </w:tcPr>
          <w:p w14:paraId="57AD4748" w14:textId="77777777" w:rsidR="00A10BBD" w:rsidRPr="006F06C2" w:rsidRDefault="00A10BBD" w:rsidP="0044230C">
            <w:pPr>
              <w:pStyle w:val="TAL"/>
              <w:rPr>
                <w:kern w:val="2"/>
              </w:rPr>
            </w:pPr>
            <w:r w:rsidRPr="006F06C2">
              <w:rPr>
                <w:szCs w:val="18"/>
              </w:rPr>
              <w:t xml:space="preserve">E-UTRA </w:t>
            </w:r>
            <w:r w:rsidRPr="006F06C2">
              <w:t xml:space="preserve">RRC: </w:t>
            </w:r>
            <w:r w:rsidRPr="006F06C2">
              <w:rPr>
                <w:i/>
              </w:rPr>
              <w:t>RRCConnectionReconfigurationComplete</w:t>
            </w:r>
          </w:p>
        </w:tc>
        <w:tc>
          <w:tcPr>
            <w:tcW w:w="567" w:type="dxa"/>
          </w:tcPr>
          <w:p w14:paraId="2D9477C3" w14:textId="77777777" w:rsidR="00A10BBD" w:rsidRPr="006F06C2" w:rsidRDefault="00A10BBD" w:rsidP="0044230C">
            <w:pPr>
              <w:pStyle w:val="TAC"/>
              <w:rPr>
                <w:kern w:val="2"/>
                <w:lang w:eastAsia="zh-CN"/>
              </w:rPr>
            </w:pPr>
            <w:r w:rsidRPr="006F06C2">
              <w:t>-</w:t>
            </w:r>
          </w:p>
        </w:tc>
        <w:tc>
          <w:tcPr>
            <w:tcW w:w="892" w:type="dxa"/>
          </w:tcPr>
          <w:p w14:paraId="33C34F2E" w14:textId="77777777" w:rsidR="00A10BBD" w:rsidRPr="006F06C2" w:rsidRDefault="00A10BBD" w:rsidP="0044230C">
            <w:pPr>
              <w:pStyle w:val="TAC"/>
              <w:rPr>
                <w:rFonts w:eastAsia="MS Mincho"/>
                <w:kern w:val="2"/>
              </w:rPr>
            </w:pPr>
            <w:r w:rsidRPr="006F06C2">
              <w:t>-</w:t>
            </w:r>
          </w:p>
        </w:tc>
      </w:tr>
      <w:tr w:rsidR="00A10BBD" w:rsidRPr="006F06C2" w14:paraId="402962D0" w14:textId="77777777" w:rsidTr="0044230C">
        <w:tc>
          <w:tcPr>
            <w:tcW w:w="649" w:type="dxa"/>
          </w:tcPr>
          <w:p w14:paraId="22D8464E" w14:textId="77777777" w:rsidR="00A10BBD" w:rsidRPr="006F06C2" w:rsidRDefault="00A10BBD" w:rsidP="0044230C">
            <w:pPr>
              <w:pStyle w:val="TAC"/>
              <w:rPr>
                <w:kern w:val="2"/>
                <w:lang w:eastAsia="zh-CN"/>
              </w:rPr>
            </w:pPr>
            <w:r w:rsidRPr="006F06C2">
              <w:rPr>
                <w:kern w:val="2"/>
                <w:lang w:eastAsia="zh-CN"/>
              </w:rPr>
              <w:t>16</w:t>
            </w:r>
          </w:p>
        </w:tc>
        <w:tc>
          <w:tcPr>
            <w:tcW w:w="3970" w:type="dxa"/>
          </w:tcPr>
          <w:p w14:paraId="5E0DF40D" w14:textId="77777777" w:rsidR="00A10BBD" w:rsidRPr="006F06C2" w:rsidRDefault="009276CF" w:rsidP="0044230C">
            <w:pPr>
              <w:pStyle w:val="TAL"/>
              <w:rPr>
                <w:kern w:val="2"/>
              </w:rPr>
            </w:pPr>
            <w:r w:rsidRPr="006F06C2">
              <w:t>Void</w:t>
            </w:r>
          </w:p>
        </w:tc>
        <w:tc>
          <w:tcPr>
            <w:tcW w:w="709" w:type="dxa"/>
          </w:tcPr>
          <w:p w14:paraId="58588F22" w14:textId="77777777" w:rsidR="00A10BBD" w:rsidRPr="006F06C2" w:rsidRDefault="00A10BBD" w:rsidP="0044230C">
            <w:pPr>
              <w:pStyle w:val="TAC"/>
              <w:rPr>
                <w:kern w:val="2"/>
              </w:rPr>
            </w:pPr>
            <w:r w:rsidRPr="006F06C2">
              <w:t>-</w:t>
            </w:r>
          </w:p>
        </w:tc>
        <w:tc>
          <w:tcPr>
            <w:tcW w:w="2978" w:type="dxa"/>
          </w:tcPr>
          <w:p w14:paraId="5877E138" w14:textId="77777777" w:rsidR="00A10BBD" w:rsidRPr="006F06C2" w:rsidRDefault="00A10BBD" w:rsidP="0044230C">
            <w:pPr>
              <w:pStyle w:val="TAL"/>
              <w:rPr>
                <w:kern w:val="2"/>
              </w:rPr>
            </w:pPr>
            <w:r w:rsidRPr="006F06C2">
              <w:t>-</w:t>
            </w:r>
          </w:p>
        </w:tc>
        <w:tc>
          <w:tcPr>
            <w:tcW w:w="567" w:type="dxa"/>
          </w:tcPr>
          <w:p w14:paraId="0A080155" w14:textId="77777777" w:rsidR="00A10BBD" w:rsidRPr="006F06C2" w:rsidRDefault="00A10BBD" w:rsidP="0044230C">
            <w:pPr>
              <w:pStyle w:val="TAC"/>
              <w:rPr>
                <w:kern w:val="2"/>
                <w:lang w:eastAsia="zh-CN"/>
              </w:rPr>
            </w:pPr>
            <w:r w:rsidRPr="006F06C2">
              <w:t>2</w:t>
            </w:r>
          </w:p>
        </w:tc>
        <w:tc>
          <w:tcPr>
            <w:tcW w:w="892" w:type="dxa"/>
          </w:tcPr>
          <w:p w14:paraId="7027C124" w14:textId="77777777" w:rsidR="00A10BBD" w:rsidRPr="006F06C2" w:rsidRDefault="00A10BBD" w:rsidP="0044230C">
            <w:pPr>
              <w:pStyle w:val="TAC"/>
              <w:rPr>
                <w:rFonts w:eastAsia="MS Mincho"/>
                <w:kern w:val="2"/>
              </w:rPr>
            </w:pPr>
            <w:r w:rsidRPr="006F06C2">
              <w:t>-</w:t>
            </w:r>
          </w:p>
        </w:tc>
      </w:tr>
      <w:tr w:rsidR="009276CF" w:rsidRPr="006F06C2" w14:paraId="6DE921C3" w14:textId="77777777" w:rsidTr="00872949">
        <w:tc>
          <w:tcPr>
            <w:tcW w:w="649" w:type="dxa"/>
          </w:tcPr>
          <w:p w14:paraId="0EC08C39" w14:textId="77777777" w:rsidR="009276CF" w:rsidRPr="006F06C2" w:rsidRDefault="009276CF" w:rsidP="00872949">
            <w:pPr>
              <w:pStyle w:val="TAC"/>
              <w:rPr>
                <w:kern w:val="2"/>
                <w:lang w:eastAsia="zh-CN"/>
              </w:rPr>
            </w:pPr>
            <w:r w:rsidRPr="006F06C2">
              <w:rPr>
                <w:kern w:val="2"/>
                <w:lang w:eastAsia="zh-CN"/>
              </w:rPr>
              <w:t>16A</w:t>
            </w:r>
          </w:p>
        </w:tc>
        <w:tc>
          <w:tcPr>
            <w:tcW w:w="3970" w:type="dxa"/>
          </w:tcPr>
          <w:p w14:paraId="0BD02533" w14:textId="77777777" w:rsidR="009276CF" w:rsidRPr="006F06C2" w:rsidRDefault="009276CF" w:rsidP="00872949">
            <w:pPr>
              <w:pStyle w:val="TAL"/>
            </w:pPr>
            <w:r w:rsidRPr="006F06C2">
              <w:t>The SS sends one IP Packet to the UE on the default DRB associated with the first PDU session.</w:t>
            </w:r>
          </w:p>
        </w:tc>
        <w:tc>
          <w:tcPr>
            <w:tcW w:w="709" w:type="dxa"/>
          </w:tcPr>
          <w:p w14:paraId="4B2FDBBC" w14:textId="77777777" w:rsidR="009276CF" w:rsidRPr="006F06C2" w:rsidRDefault="009276CF" w:rsidP="00872949">
            <w:pPr>
              <w:pStyle w:val="TAC"/>
            </w:pPr>
            <w:r w:rsidRPr="006F06C2">
              <w:t>-</w:t>
            </w:r>
          </w:p>
        </w:tc>
        <w:tc>
          <w:tcPr>
            <w:tcW w:w="2978" w:type="dxa"/>
          </w:tcPr>
          <w:p w14:paraId="060D9CB5" w14:textId="77777777" w:rsidR="009276CF" w:rsidRPr="006F06C2" w:rsidRDefault="009276CF" w:rsidP="00872949">
            <w:pPr>
              <w:pStyle w:val="TAL"/>
            </w:pPr>
            <w:r w:rsidRPr="006F06C2">
              <w:t>-</w:t>
            </w:r>
          </w:p>
        </w:tc>
        <w:tc>
          <w:tcPr>
            <w:tcW w:w="567" w:type="dxa"/>
          </w:tcPr>
          <w:p w14:paraId="53418453" w14:textId="77777777" w:rsidR="009276CF" w:rsidRPr="006F06C2" w:rsidRDefault="009276CF" w:rsidP="00872949">
            <w:pPr>
              <w:pStyle w:val="TAC"/>
            </w:pPr>
            <w:r w:rsidRPr="006F06C2">
              <w:t>-</w:t>
            </w:r>
          </w:p>
        </w:tc>
        <w:tc>
          <w:tcPr>
            <w:tcW w:w="892" w:type="dxa"/>
          </w:tcPr>
          <w:p w14:paraId="137E4350" w14:textId="77777777" w:rsidR="009276CF" w:rsidRPr="006F06C2" w:rsidRDefault="009276CF" w:rsidP="00872949">
            <w:pPr>
              <w:pStyle w:val="TAC"/>
            </w:pPr>
            <w:r w:rsidRPr="006F06C2">
              <w:t>-</w:t>
            </w:r>
          </w:p>
        </w:tc>
      </w:tr>
      <w:tr w:rsidR="009276CF" w:rsidRPr="006F06C2" w14:paraId="45CFCCD0" w14:textId="77777777" w:rsidTr="00872949">
        <w:tc>
          <w:tcPr>
            <w:tcW w:w="649" w:type="dxa"/>
          </w:tcPr>
          <w:p w14:paraId="23C11D8B" w14:textId="77777777" w:rsidR="009276CF" w:rsidRPr="006F06C2" w:rsidRDefault="009276CF" w:rsidP="00872949">
            <w:pPr>
              <w:pStyle w:val="TAC"/>
              <w:rPr>
                <w:kern w:val="2"/>
                <w:lang w:eastAsia="zh-CN"/>
              </w:rPr>
            </w:pPr>
            <w:r w:rsidRPr="006F06C2">
              <w:rPr>
                <w:kern w:val="2"/>
                <w:lang w:eastAsia="zh-CN"/>
              </w:rPr>
              <w:t>16B</w:t>
            </w:r>
          </w:p>
        </w:tc>
        <w:tc>
          <w:tcPr>
            <w:tcW w:w="3970" w:type="dxa"/>
          </w:tcPr>
          <w:p w14:paraId="42971FF5" w14:textId="77777777" w:rsidR="009276CF" w:rsidRPr="006F06C2" w:rsidRDefault="009276CF" w:rsidP="00872949">
            <w:pPr>
              <w:pStyle w:val="TAL"/>
            </w:pPr>
            <w:r w:rsidRPr="006F06C2">
              <w:t>The UE loop backs the IP packet received in step 16A.</w:t>
            </w:r>
          </w:p>
        </w:tc>
        <w:tc>
          <w:tcPr>
            <w:tcW w:w="709" w:type="dxa"/>
          </w:tcPr>
          <w:p w14:paraId="3AB1D844" w14:textId="77777777" w:rsidR="009276CF" w:rsidRPr="006F06C2" w:rsidRDefault="009276CF" w:rsidP="00872949">
            <w:pPr>
              <w:pStyle w:val="TAC"/>
            </w:pPr>
            <w:r w:rsidRPr="006F06C2">
              <w:t>-</w:t>
            </w:r>
          </w:p>
        </w:tc>
        <w:tc>
          <w:tcPr>
            <w:tcW w:w="2978" w:type="dxa"/>
          </w:tcPr>
          <w:p w14:paraId="53C26F82" w14:textId="77777777" w:rsidR="009276CF" w:rsidRPr="006F06C2" w:rsidRDefault="009276CF" w:rsidP="00872949">
            <w:pPr>
              <w:pStyle w:val="TAL"/>
            </w:pPr>
            <w:r w:rsidRPr="006F06C2">
              <w:t>-</w:t>
            </w:r>
          </w:p>
        </w:tc>
        <w:tc>
          <w:tcPr>
            <w:tcW w:w="567" w:type="dxa"/>
          </w:tcPr>
          <w:p w14:paraId="653CC104" w14:textId="77777777" w:rsidR="009276CF" w:rsidRPr="006F06C2" w:rsidRDefault="009276CF" w:rsidP="00872949">
            <w:pPr>
              <w:pStyle w:val="TAC"/>
            </w:pPr>
            <w:r w:rsidRPr="006F06C2">
              <w:t>2</w:t>
            </w:r>
          </w:p>
        </w:tc>
        <w:tc>
          <w:tcPr>
            <w:tcW w:w="892" w:type="dxa"/>
          </w:tcPr>
          <w:p w14:paraId="66C59AC8" w14:textId="77777777" w:rsidR="009276CF" w:rsidRPr="006F06C2" w:rsidRDefault="009276CF" w:rsidP="00872949">
            <w:pPr>
              <w:pStyle w:val="TAC"/>
            </w:pPr>
            <w:r w:rsidRPr="006F06C2">
              <w:t>P</w:t>
            </w:r>
          </w:p>
        </w:tc>
      </w:tr>
    </w:tbl>
    <w:p w14:paraId="4FF11F74" w14:textId="77777777" w:rsidR="006A53CF" w:rsidRPr="006F06C2" w:rsidRDefault="006A53CF" w:rsidP="006A53CF"/>
    <w:p w14:paraId="70508173" w14:textId="77777777" w:rsidR="006A53CF" w:rsidRPr="006F06C2" w:rsidRDefault="006A53CF" w:rsidP="006A53CF">
      <w:pPr>
        <w:pStyle w:val="H6"/>
      </w:pPr>
      <w:r w:rsidRPr="006F06C2">
        <w:t>8.1.1.3.4.3.3</w:t>
      </w:r>
      <w:r w:rsidRPr="006F06C2">
        <w:tab/>
        <w:t>Specific message contents</w:t>
      </w:r>
    </w:p>
    <w:p w14:paraId="5B831096" w14:textId="77777777" w:rsidR="006A53CF" w:rsidRPr="006F06C2" w:rsidRDefault="006A53CF" w:rsidP="006A53CF">
      <w:pPr>
        <w:pStyle w:val="TH"/>
      </w:pPr>
      <w:r w:rsidRPr="006F06C2">
        <w:rPr>
          <w:lang w:eastAsia="en-US"/>
        </w:rPr>
        <w:t xml:space="preserve">Table </w:t>
      </w:r>
      <w:r w:rsidRPr="006F06C2">
        <w:t>8.1.1.3.4.3.3</w:t>
      </w:r>
      <w:r w:rsidRPr="006F06C2">
        <w:rPr>
          <w:lang w:eastAsia="en-US"/>
        </w:rPr>
        <w:t>-1</w:t>
      </w:r>
      <w:r w:rsidRPr="006F06C2">
        <w:t xml:space="preserve">: </w:t>
      </w:r>
      <w:r w:rsidRPr="006F06C2">
        <w:rPr>
          <w:i/>
          <w:iCs/>
        </w:rPr>
        <w:t>RRCRelease</w:t>
      </w:r>
      <w:r w:rsidRPr="006F06C2">
        <w:t xml:space="preserve"> (step 1, Table 8.1.1.3.4.3.2-3)</w:t>
      </w:r>
    </w:p>
    <w:tbl>
      <w:tblPr>
        <w:tblW w:w="0" w:type="auto"/>
        <w:tblLayout w:type="fixed"/>
        <w:tblLook w:val="04A0" w:firstRow="1" w:lastRow="0" w:firstColumn="1" w:lastColumn="0" w:noHBand="0" w:noVBand="1"/>
      </w:tblPr>
      <w:tblGrid>
        <w:gridCol w:w="4535"/>
        <w:gridCol w:w="2267"/>
        <w:gridCol w:w="1700"/>
        <w:gridCol w:w="1133"/>
      </w:tblGrid>
      <w:tr w:rsidR="006A53CF" w:rsidRPr="006F06C2" w14:paraId="44AE0511" w14:textId="77777777" w:rsidTr="006A53CF">
        <w:tc>
          <w:tcPr>
            <w:tcW w:w="9635" w:type="dxa"/>
            <w:gridSpan w:val="4"/>
            <w:tcBorders>
              <w:top w:val="single" w:sz="4" w:space="0" w:color="auto"/>
              <w:left w:val="single" w:sz="4" w:space="0" w:color="auto"/>
              <w:bottom w:val="single" w:sz="4" w:space="0" w:color="auto"/>
              <w:right w:val="single" w:sz="4" w:space="0" w:color="auto"/>
            </w:tcBorders>
            <w:hideMark/>
          </w:tcPr>
          <w:p w14:paraId="4E20356A" w14:textId="327326AD" w:rsidR="006A53CF" w:rsidRPr="006F06C2" w:rsidRDefault="001953B5">
            <w:pPr>
              <w:pStyle w:val="TAL"/>
            </w:pPr>
            <w:r w:rsidRPr="006F06C2">
              <w:t>Derivation Path: TS 38.5</w:t>
            </w:r>
            <w:r w:rsidR="006A53CF" w:rsidRPr="006F06C2">
              <w:t xml:space="preserve">08-1 [4] Table </w:t>
            </w:r>
            <w:r w:rsidR="0075232C" w:rsidRPr="006F06C2">
              <w:t>4.6.1-16</w:t>
            </w:r>
          </w:p>
        </w:tc>
      </w:tr>
      <w:tr w:rsidR="006A53CF" w:rsidRPr="006F06C2" w14:paraId="251FC7EA"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30523AE" w14:textId="77777777" w:rsidR="006A53CF" w:rsidRPr="006F06C2" w:rsidRDefault="006A53CF">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36C77D" w14:textId="77777777" w:rsidR="006A53CF" w:rsidRPr="006F06C2" w:rsidRDefault="006A53CF">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6B8FFB39" w14:textId="77777777" w:rsidR="006A53CF" w:rsidRPr="006F06C2" w:rsidRDefault="006A53CF">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0DA59A5E" w14:textId="77777777" w:rsidR="006A53CF" w:rsidRPr="006F06C2" w:rsidRDefault="006A53CF">
            <w:pPr>
              <w:pStyle w:val="TAH"/>
            </w:pPr>
            <w:r w:rsidRPr="006F06C2">
              <w:t>Condition</w:t>
            </w:r>
          </w:p>
        </w:tc>
      </w:tr>
      <w:tr w:rsidR="006A53CF" w:rsidRPr="006F06C2" w14:paraId="11C904CA"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F452596" w14:textId="77777777" w:rsidR="006A53CF" w:rsidRPr="006F06C2" w:rsidRDefault="006A53CF">
            <w:pPr>
              <w:pStyle w:val="TAL"/>
            </w:pPr>
            <w:r w:rsidRPr="006F06C2">
              <w:t>RRCRelease ::= SEQUENCE {</w:t>
            </w:r>
          </w:p>
        </w:tc>
        <w:tc>
          <w:tcPr>
            <w:tcW w:w="2267" w:type="dxa"/>
            <w:tcBorders>
              <w:top w:val="single" w:sz="4" w:space="0" w:color="auto"/>
              <w:left w:val="single" w:sz="4" w:space="0" w:color="auto"/>
              <w:bottom w:val="single" w:sz="4" w:space="0" w:color="auto"/>
              <w:right w:val="single" w:sz="4" w:space="0" w:color="auto"/>
            </w:tcBorders>
          </w:tcPr>
          <w:p w14:paraId="2ABFD392" w14:textId="77777777" w:rsidR="006A53CF" w:rsidRPr="006F06C2"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1C2446FB" w14:textId="77777777" w:rsidR="006A53CF" w:rsidRPr="006F06C2"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36C3D4D7" w14:textId="77777777" w:rsidR="006A53CF" w:rsidRPr="006F06C2" w:rsidRDefault="006A53CF">
            <w:pPr>
              <w:pStyle w:val="TAL"/>
            </w:pPr>
          </w:p>
        </w:tc>
      </w:tr>
      <w:tr w:rsidR="006A53CF" w:rsidRPr="006F06C2" w14:paraId="19A52479"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7C97433" w14:textId="77777777" w:rsidR="006A53CF" w:rsidRPr="006F06C2" w:rsidRDefault="006A53CF">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67BB8EC" w14:textId="77777777" w:rsidR="006A53CF" w:rsidRPr="006F06C2"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4371FAE5" w14:textId="77777777" w:rsidR="006A53CF" w:rsidRPr="006F06C2"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06B2EFC6" w14:textId="77777777" w:rsidR="006A53CF" w:rsidRPr="006F06C2" w:rsidRDefault="006A53CF">
            <w:pPr>
              <w:pStyle w:val="TAL"/>
            </w:pPr>
          </w:p>
        </w:tc>
      </w:tr>
      <w:tr w:rsidR="006A53CF" w:rsidRPr="006F06C2" w14:paraId="6AFCAC86"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F74E981" w14:textId="77777777" w:rsidR="006A53CF" w:rsidRPr="006F06C2" w:rsidRDefault="006A53CF">
            <w:pPr>
              <w:pStyle w:val="TAL"/>
            </w:pPr>
            <w:r w:rsidRPr="006F06C2">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32EF8DD" w14:textId="77777777" w:rsidR="006A53CF" w:rsidRPr="006F06C2"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6C0E31FD" w14:textId="77777777" w:rsidR="006A53CF" w:rsidRPr="006F06C2"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77A0B2EA" w14:textId="77777777" w:rsidR="006A53CF" w:rsidRPr="006F06C2" w:rsidRDefault="006A53CF">
            <w:pPr>
              <w:pStyle w:val="TAL"/>
            </w:pPr>
          </w:p>
        </w:tc>
      </w:tr>
      <w:tr w:rsidR="006A53CF" w:rsidRPr="006F06C2" w14:paraId="016D45C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A7371B5" w14:textId="77777777" w:rsidR="006A53CF" w:rsidRPr="006F06C2" w:rsidRDefault="006A53CF">
            <w:pPr>
              <w:pStyle w:val="TAL"/>
            </w:pPr>
            <w:r w:rsidRPr="006F06C2">
              <w:t xml:space="preserve">      cellReselectionPriorities SEQUENCE {</w:t>
            </w:r>
          </w:p>
        </w:tc>
        <w:tc>
          <w:tcPr>
            <w:tcW w:w="2267" w:type="dxa"/>
            <w:tcBorders>
              <w:top w:val="single" w:sz="4" w:space="0" w:color="auto"/>
              <w:left w:val="single" w:sz="4" w:space="0" w:color="auto"/>
              <w:bottom w:val="single" w:sz="4" w:space="0" w:color="auto"/>
              <w:right w:val="single" w:sz="4" w:space="0" w:color="auto"/>
            </w:tcBorders>
          </w:tcPr>
          <w:p w14:paraId="39DE35A6" w14:textId="77777777" w:rsidR="006A53CF" w:rsidRPr="006F06C2"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1CBCF5C0" w14:textId="77777777" w:rsidR="006A53CF" w:rsidRPr="006F06C2"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182C956D" w14:textId="77777777" w:rsidR="006A53CF" w:rsidRPr="006F06C2" w:rsidRDefault="006A53CF">
            <w:pPr>
              <w:pStyle w:val="TAL"/>
            </w:pPr>
          </w:p>
        </w:tc>
      </w:tr>
      <w:tr w:rsidR="006A53CF" w:rsidRPr="006F06C2" w14:paraId="521DD966"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581B7CB9" w14:textId="77777777" w:rsidR="006A53CF" w:rsidRPr="006F06C2" w:rsidRDefault="006A53CF" w:rsidP="00524739">
            <w:pPr>
              <w:pStyle w:val="TAL"/>
            </w:pPr>
            <w:r w:rsidRPr="006F06C2">
              <w:t xml:space="preserve">        freqPriorityListEUTRA SEQUENCE (SIZE (1..maxFreq)) OF </w:t>
            </w:r>
            <w:r w:rsidR="00144ED2" w:rsidRPr="006F06C2">
              <w:t>FreqPriorityEUTRA</w:t>
            </w:r>
            <w:r w:rsidRPr="006F06C2">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18CA857" w14:textId="77777777" w:rsidR="006A53CF" w:rsidRPr="006F06C2" w:rsidRDefault="006A53CF">
            <w:pPr>
              <w:pStyle w:val="TAL"/>
              <w:rPr>
                <w:lang w:eastAsia="zh-CN"/>
              </w:rPr>
            </w:pPr>
            <w:r w:rsidRPr="006F06C2">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7C22DC75" w14:textId="77777777" w:rsidR="006A53CF" w:rsidRPr="006F06C2" w:rsidRDefault="006A53CF">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0705FF3" w14:textId="77777777" w:rsidR="006A53CF" w:rsidRPr="006F06C2" w:rsidRDefault="006A53CF">
            <w:pPr>
              <w:pStyle w:val="TAL"/>
            </w:pPr>
          </w:p>
        </w:tc>
      </w:tr>
      <w:tr w:rsidR="00144ED2" w:rsidRPr="006F06C2" w14:paraId="370318F3" w14:textId="77777777" w:rsidTr="006A53CF">
        <w:tc>
          <w:tcPr>
            <w:tcW w:w="4535" w:type="dxa"/>
            <w:tcBorders>
              <w:top w:val="single" w:sz="4" w:space="0" w:color="auto"/>
              <w:left w:val="single" w:sz="4" w:space="0" w:color="auto"/>
              <w:bottom w:val="single" w:sz="4" w:space="0" w:color="auto"/>
              <w:right w:val="single" w:sz="4" w:space="0" w:color="auto"/>
            </w:tcBorders>
          </w:tcPr>
          <w:p w14:paraId="5E29FC03" w14:textId="77777777" w:rsidR="00144ED2" w:rsidRPr="006F06C2" w:rsidRDefault="00144ED2" w:rsidP="00144ED2">
            <w:pPr>
              <w:pStyle w:val="TAL"/>
            </w:pPr>
            <w:r w:rsidRPr="006F06C2">
              <w:rPr>
                <w:lang w:eastAsia="zh-TW"/>
              </w:rPr>
              <w:t xml:space="preserve">          </w:t>
            </w:r>
            <w:r w:rsidRPr="006F06C2">
              <w:t>freqPriorityListEUTRA[1]</w:t>
            </w:r>
            <w:r w:rsidRPr="006F06C2">
              <w:rPr>
                <w:lang w:eastAsia="zh-TW"/>
              </w:rPr>
              <w:t xml:space="preserve"> </w:t>
            </w:r>
            <w:r w:rsidRPr="006F06C2">
              <w:t>SEQUENCE {</w:t>
            </w:r>
          </w:p>
        </w:tc>
        <w:tc>
          <w:tcPr>
            <w:tcW w:w="2267" w:type="dxa"/>
            <w:tcBorders>
              <w:top w:val="single" w:sz="4" w:space="0" w:color="auto"/>
              <w:left w:val="single" w:sz="4" w:space="0" w:color="auto"/>
              <w:bottom w:val="single" w:sz="4" w:space="0" w:color="auto"/>
              <w:right w:val="single" w:sz="4" w:space="0" w:color="auto"/>
            </w:tcBorders>
          </w:tcPr>
          <w:p w14:paraId="0BB5F6C1"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5EC800A9" w14:textId="77777777" w:rsidR="00144ED2" w:rsidRPr="006F06C2" w:rsidRDefault="00144ED2" w:rsidP="00144ED2">
            <w:pPr>
              <w:pStyle w:val="TAL"/>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39CE363A" w14:textId="77777777" w:rsidR="00144ED2" w:rsidRPr="006F06C2" w:rsidRDefault="00144ED2" w:rsidP="00144ED2">
            <w:pPr>
              <w:pStyle w:val="TAL"/>
            </w:pPr>
          </w:p>
        </w:tc>
      </w:tr>
      <w:tr w:rsidR="00144ED2" w:rsidRPr="006F06C2" w14:paraId="579C45A4"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0CE0FFDE" w14:textId="77777777" w:rsidR="00144ED2" w:rsidRPr="006F06C2" w:rsidRDefault="00144ED2" w:rsidP="00144ED2">
            <w:pPr>
              <w:pStyle w:val="TAL"/>
            </w:pPr>
            <w:r w:rsidRPr="006F06C2">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2EC4961B" w14:textId="77777777" w:rsidR="00144ED2" w:rsidRPr="006F06C2" w:rsidRDefault="00144ED2" w:rsidP="00144ED2">
            <w:pPr>
              <w:pStyle w:val="TAL"/>
            </w:pPr>
            <w:r w:rsidRPr="006F06C2">
              <w:t>ARFCN-ValueEUTRA for EUTRA Cell 1 frequency</w:t>
            </w:r>
          </w:p>
        </w:tc>
        <w:tc>
          <w:tcPr>
            <w:tcW w:w="1700" w:type="dxa"/>
            <w:tcBorders>
              <w:top w:val="single" w:sz="4" w:space="0" w:color="auto"/>
              <w:left w:val="single" w:sz="4" w:space="0" w:color="auto"/>
              <w:bottom w:val="single" w:sz="4" w:space="0" w:color="auto"/>
              <w:right w:val="single" w:sz="4" w:space="0" w:color="auto"/>
            </w:tcBorders>
          </w:tcPr>
          <w:p w14:paraId="46BF54F6" w14:textId="77777777" w:rsidR="00144ED2" w:rsidRPr="006F06C2"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352B4253" w14:textId="77777777" w:rsidR="00144ED2" w:rsidRPr="006F06C2" w:rsidRDefault="00144ED2" w:rsidP="00144ED2">
            <w:pPr>
              <w:pStyle w:val="TAL"/>
            </w:pPr>
          </w:p>
        </w:tc>
      </w:tr>
      <w:tr w:rsidR="00144ED2" w:rsidRPr="006F06C2" w14:paraId="28632F19"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2128761A" w14:textId="77777777" w:rsidR="00144ED2" w:rsidRPr="006F06C2" w:rsidRDefault="00144ED2" w:rsidP="00144ED2">
            <w:pPr>
              <w:pStyle w:val="TAL"/>
            </w:pPr>
            <w:r w:rsidRPr="006F06C2">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28478EE6" w14:textId="77777777" w:rsidR="00144ED2" w:rsidRPr="006F06C2" w:rsidRDefault="00144ED2" w:rsidP="00144ED2">
            <w:pPr>
              <w:pStyle w:val="TAL"/>
            </w:pPr>
            <w:r w:rsidRPr="006F06C2">
              <w:t>3</w:t>
            </w:r>
          </w:p>
        </w:tc>
        <w:tc>
          <w:tcPr>
            <w:tcW w:w="1700" w:type="dxa"/>
            <w:tcBorders>
              <w:top w:val="single" w:sz="4" w:space="0" w:color="auto"/>
              <w:left w:val="single" w:sz="4" w:space="0" w:color="auto"/>
              <w:bottom w:val="single" w:sz="4" w:space="0" w:color="auto"/>
              <w:right w:val="single" w:sz="4" w:space="0" w:color="auto"/>
            </w:tcBorders>
          </w:tcPr>
          <w:p w14:paraId="5C41E405" w14:textId="77777777" w:rsidR="00144ED2" w:rsidRPr="006F06C2"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6D5852E" w14:textId="77777777" w:rsidR="00144ED2" w:rsidRPr="006F06C2" w:rsidRDefault="00144ED2" w:rsidP="00144ED2">
            <w:pPr>
              <w:pStyle w:val="TAL"/>
            </w:pPr>
          </w:p>
        </w:tc>
      </w:tr>
      <w:tr w:rsidR="00144ED2" w:rsidRPr="006F06C2" w14:paraId="718A169D" w14:textId="77777777" w:rsidTr="006A53CF">
        <w:tc>
          <w:tcPr>
            <w:tcW w:w="4535" w:type="dxa"/>
            <w:tcBorders>
              <w:top w:val="single" w:sz="4" w:space="0" w:color="auto"/>
              <w:left w:val="single" w:sz="4" w:space="0" w:color="auto"/>
              <w:bottom w:val="single" w:sz="4" w:space="0" w:color="auto"/>
              <w:right w:val="single" w:sz="4" w:space="0" w:color="auto"/>
            </w:tcBorders>
          </w:tcPr>
          <w:p w14:paraId="00128F74" w14:textId="77777777" w:rsidR="00144ED2" w:rsidRPr="006F06C2" w:rsidRDefault="00144ED2" w:rsidP="00144ED2">
            <w:pPr>
              <w:pStyle w:val="TAL"/>
            </w:pPr>
            <w:r w:rsidRPr="006F06C2">
              <w:rPr>
                <w:lang w:eastAsia="zh-TW"/>
              </w:rPr>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6315FF8C" w14:textId="77777777" w:rsidR="00144ED2" w:rsidRPr="006F06C2" w:rsidRDefault="00144ED2" w:rsidP="00144ED2">
            <w:pPr>
              <w:pStyle w:val="TAL"/>
            </w:pPr>
            <w:r w:rsidRPr="006F06C2">
              <w:rPr>
                <w:lang w:eastAsia="zh-TW"/>
              </w:rPr>
              <w:t>Not present</w:t>
            </w:r>
          </w:p>
        </w:tc>
        <w:tc>
          <w:tcPr>
            <w:tcW w:w="1700" w:type="dxa"/>
            <w:tcBorders>
              <w:top w:val="single" w:sz="4" w:space="0" w:color="auto"/>
              <w:left w:val="single" w:sz="4" w:space="0" w:color="auto"/>
              <w:bottom w:val="single" w:sz="4" w:space="0" w:color="auto"/>
              <w:right w:val="single" w:sz="4" w:space="0" w:color="auto"/>
            </w:tcBorders>
          </w:tcPr>
          <w:p w14:paraId="5DF996B8" w14:textId="77777777" w:rsidR="00144ED2" w:rsidRPr="006F06C2"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4B17F7CB" w14:textId="77777777" w:rsidR="00144ED2" w:rsidRPr="006F06C2" w:rsidRDefault="00144ED2" w:rsidP="00144ED2">
            <w:pPr>
              <w:pStyle w:val="TAL"/>
            </w:pPr>
          </w:p>
        </w:tc>
      </w:tr>
      <w:tr w:rsidR="00144ED2" w:rsidRPr="006F06C2" w14:paraId="73F17E5D" w14:textId="77777777" w:rsidTr="006A53CF">
        <w:tc>
          <w:tcPr>
            <w:tcW w:w="4535" w:type="dxa"/>
            <w:tcBorders>
              <w:top w:val="single" w:sz="4" w:space="0" w:color="auto"/>
              <w:left w:val="single" w:sz="4" w:space="0" w:color="auto"/>
              <w:bottom w:val="single" w:sz="4" w:space="0" w:color="auto"/>
              <w:right w:val="single" w:sz="4" w:space="0" w:color="auto"/>
            </w:tcBorders>
          </w:tcPr>
          <w:p w14:paraId="59926624" w14:textId="77777777" w:rsidR="00144ED2" w:rsidRPr="006F06C2" w:rsidRDefault="00144ED2" w:rsidP="00524739">
            <w:pPr>
              <w:pStyle w:val="TAL"/>
            </w:pPr>
            <w:r w:rsidRPr="006F06C2">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tcPr>
          <w:p w14:paraId="60655C80"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B9A8A25" w14:textId="77777777" w:rsidR="00144ED2" w:rsidRPr="006F06C2"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2B279A4" w14:textId="77777777" w:rsidR="00144ED2" w:rsidRPr="006F06C2" w:rsidRDefault="00144ED2" w:rsidP="00144ED2">
            <w:pPr>
              <w:pStyle w:val="TAL"/>
            </w:pPr>
          </w:p>
        </w:tc>
      </w:tr>
      <w:tr w:rsidR="00144ED2" w:rsidRPr="006F06C2" w14:paraId="0820725F" w14:textId="77777777" w:rsidTr="00144ED2">
        <w:tc>
          <w:tcPr>
            <w:tcW w:w="4535" w:type="dxa"/>
            <w:tcBorders>
              <w:top w:val="single" w:sz="4" w:space="0" w:color="auto"/>
              <w:left w:val="single" w:sz="4" w:space="0" w:color="auto"/>
              <w:bottom w:val="single" w:sz="4" w:space="0" w:color="auto"/>
              <w:right w:val="single" w:sz="4" w:space="0" w:color="auto"/>
            </w:tcBorders>
          </w:tcPr>
          <w:p w14:paraId="1289A44F" w14:textId="77777777" w:rsidR="00144ED2" w:rsidRPr="006F06C2" w:rsidRDefault="00144ED2" w:rsidP="00144ED2">
            <w:pPr>
              <w:pStyle w:val="TAL"/>
            </w:pPr>
            <w:r w:rsidRPr="006F06C2">
              <w:rPr>
                <w:lang w:eastAsia="zh-TW"/>
              </w:rPr>
              <w:t xml:space="preserve">          </w:t>
            </w:r>
            <w:r w:rsidRPr="006F06C2">
              <w:t>freqPriorityListEUTRA[1]</w:t>
            </w:r>
            <w:r w:rsidRPr="006F06C2">
              <w:rPr>
                <w:lang w:eastAsia="zh-TW"/>
              </w:rPr>
              <w:t xml:space="preserve"> </w:t>
            </w:r>
            <w:r w:rsidRPr="006F06C2">
              <w:t>SEQUENCE {</w:t>
            </w:r>
          </w:p>
        </w:tc>
        <w:tc>
          <w:tcPr>
            <w:tcW w:w="2267" w:type="dxa"/>
            <w:tcBorders>
              <w:top w:val="single" w:sz="4" w:space="0" w:color="auto"/>
              <w:left w:val="single" w:sz="4" w:space="0" w:color="auto"/>
              <w:bottom w:val="single" w:sz="4" w:space="0" w:color="auto"/>
              <w:right w:val="single" w:sz="4" w:space="0" w:color="auto"/>
            </w:tcBorders>
          </w:tcPr>
          <w:p w14:paraId="45711B2E"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F2C7B32" w14:textId="77777777" w:rsidR="00144ED2" w:rsidRPr="006F06C2" w:rsidRDefault="00144ED2" w:rsidP="00144ED2">
            <w:pPr>
              <w:pStyle w:val="TAL"/>
            </w:pPr>
            <w:r w:rsidRPr="006F06C2">
              <w:t>entry 2</w:t>
            </w:r>
          </w:p>
        </w:tc>
        <w:tc>
          <w:tcPr>
            <w:tcW w:w="1133" w:type="dxa"/>
            <w:tcBorders>
              <w:top w:val="single" w:sz="4" w:space="0" w:color="auto"/>
              <w:left w:val="single" w:sz="4" w:space="0" w:color="auto"/>
              <w:bottom w:val="single" w:sz="4" w:space="0" w:color="auto"/>
              <w:right w:val="single" w:sz="4" w:space="0" w:color="auto"/>
            </w:tcBorders>
          </w:tcPr>
          <w:p w14:paraId="087EEB95" w14:textId="77777777" w:rsidR="00144ED2" w:rsidRPr="006F06C2" w:rsidRDefault="00144ED2" w:rsidP="00144ED2">
            <w:pPr>
              <w:pStyle w:val="TAL"/>
            </w:pPr>
          </w:p>
        </w:tc>
      </w:tr>
      <w:tr w:rsidR="00144ED2" w:rsidRPr="006F06C2" w14:paraId="2DC5CED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5FD065AD" w14:textId="77777777" w:rsidR="00144ED2" w:rsidRPr="006F06C2" w:rsidRDefault="00144ED2" w:rsidP="00144ED2">
            <w:pPr>
              <w:pStyle w:val="TAL"/>
            </w:pPr>
            <w:r w:rsidRPr="006F06C2">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58D97C68" w14:textId="77777777" w:rsidR="00144ED2" w:rsidRPr="006F06C2" w:rsidRDefault="00144ED2" w:rsidP="00144ED2">
            <w:pPr>
              <w:pStyle w:val="TAL"/>
            </w:pPr>
            <w:r w:rsidRPr="006F06C2">
              <w:t>ARFCN-ValueEUTRA for EUTRA Cell 3 frequency</w:t>
            </w:r>
          </w:p>
        </w:tc>
        <w:tc>
          <w:tcPr>
            <w:tcW w:w="1700" w:type="dxa"/>
            <w:tcBorders>
              <w:top w:val="single" w:sz="4" w:space="0" w:color="auto"/>
              <w:left w:val="single" w:sz="4" w:space="0" w:color="auto"/>
              <w:bottom w:val="single" w:sz="4" w:space="0" w:color="auto"/>
              <w:right w:val="single" w:sz="4" w:space="0" w:color="auto"/>
            </w:tcBorders>
          </w:tcPr>
          <w:p w14:paraId="2A868477" w14:textId="77777777" w:rsidR="00144ED2" w:rsidRPr="006F06C2"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0594852D" w14:textId="77777777" w:rsidR="00144ED2" w:rsidRPr="006F06C2" w:rsidRDefault="00144ED2" w:rsidP="00144ED2">
            <w:pPr>
              <w:pStyle w:val="TAL"/>
            </w:pPr>
          </w:p>
        </w:tc>
      </w:tr>
      <w:tr w:rsidR="00144ED2" w:rsidRPr="006F06C2" w14:paraId="36D8176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89BD5A3" w14:textId="77777777" w:rsidR="00144ED2" w:rsidRPr="006F06C2" w:rsidRDefault="00144ED2" w:rsidP="00144ED2">
            <w:pPr>
              <w:pStyle w:val="TAL"/>
            </w:pPr>
            <w:r w:rsidRPr="006F06C2">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2D5F7A0D" w14:textId="77777777" w:rsidR="00144ED2" w:rsidRPr="006F06C2" w:rsidRDefault="00144ED2" w:rsidP="00144ED2">
            <w:pPr>
              <w:pStyle w:val="TAL"/>
              <w:rPr>
                <w:lang w:eastAsia="zh-CN"/>
              </w:rPr>
            </w:pPr>
            <w:r w:rsidRPr="006F06C2">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42DA022A" w14:textId="77777777" w:rsidR="00144ED2" w:rsidRPr="006F06C2" w:rsidRDefault="00144ED2" w:rsidP="00144ED2">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091DD00" w14:textId="77777777" w:rsidR="00144ED2" w:rsidRPr="006F06C2" w:rsidRDefault="00144ED2" w:rsidP="00144ED2">
            <w:pPr>
              <w:pStyle w:val="TAL"/>
            </w:pPr>
          </w:p>
        </w:tc>
      </w:tr>
      <w:tr w:rsidR="00144ED2" w:rsidRPr="006F06C2" w14:paraId="5D0E1D5C" w14:textId="77777777" w:rsidTr="00144ED2">
        <w:tc>
          <w:tcPr>
            <w:tcW w:w="4535" w:type="dxa"/>
            <w:tcBorders>
              <w:top w:val="single" w:sz="4" w:space="0" w:color="auto"/>
              <w:left w:val="single" w:sz="4" w:space="0" w:color="auto"/>
              <w:bottom w:val="single" w:sz="4" w:space="0" w:color="auto"/>
              <w:right w:val="single" w:sz="4" w:space="0" w:color="auto"/>
            </w:tcBorders>
          </w:tcPr>
          <w:p w14:paraId="1B059791" w14:textId="77777777" w:rsidR="00144ED2" w:rsidRPr="006F06C2" w:rsidRDefault="00144ED2" w:rsidP="00144ED2">
            <w:pPr>
              <w:pStyle w:val="TAL"/>
            </w:pPr>
            <w:r w:rsidRPr="006F06C2">
              <w:rPr>
                <w:lang w:eastAsia="zh-TW"/>
              </w:rPr>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40945969" w14:textId="77777777" w:rsidR="00144ED2" w:rsidRPr="006F06C2" w:rsidRDefault="00144ED2" w:rsidP="00144ED2">
            <w:pPr>
              <w:pStyle w:val="TAL"/>
            </w:pPr>
            <w:r w:rsidRPr="006F06C2">
              <w:rPr>
                <w:lang w:eastAsia="zh-TW"/>
              </w:rPr>
              <w:t>Not present</w:t>
            </w:r>
          </w:p>
        </w:tc>
        <w:tc>
          <w:tcPr>
            <w:tcW w:w="1700" w:type="dxa"/>
            <w:tcBorders>
              <w:top w:val="single" w:sz="4" w:space="0" w:color="auto"/>
              <w:left w:val="single" w:sz="4" w:space="0" w:color="auto"/>
              <w:bottom w:val="single" w:sz="4" w:space="0" w:color="auto"/>
              <w:right w:val="single" w:sz="4" w:space="0" w:color="auto"/>
            </w:tcBorders>
          </w:tcPr>
          <w:p w14:paraId="1636F2C7" w14:textId="77777777" w:rsidR="00144ED2" w:rsidRPr="006F06C2"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550C89C5" w14:textId="77777777" w:rsidR="00144ED2" w:rsidRPr="006F06C2" w:rsidRDefault="00144ED2" w:rsidP="00144ED2">
            <w:pPr>
              <w:pStyle w:val="TAL"/>
            </w:pPr>
          </w:p>
        </w:tc>
      </w:tr>
      <w:tr w:rsidR="00144ED2" w:rsidRPr="006F06C2" w14:paraId="790CB443" w14:textId="77777777" w:rsidTr="00144ED2">
        <w:tc>
          <w:tcPr>
            <w:tcW w:w="4535" w:type="dxa"/>
            <w:tcBorders>
              <w:top w:val="single" w:sz="4" w:space="0" w:color="auto"/>
              <w:left w:val="single" w:sz="4" w:space="0" w:color="auto"/>
              <w:bottom w:val="single" w:sz="4" w:space="0" w:color="auto"/>
              <w:right w:val="single" w:sz="4" w:space="0" w:color="auto"/>
            </w:tcBorders>
          </w:tcPr>
          <w:p w14:paraId="0189479D" w14:textId="77777777" w:rsidR="00144ED2" w:rsidRPr="006F06C2" w:rsidRDefault="00144ED2" w:rsidP="00144ED2">
            <w:pPr>
              <w:pStyle w:val="TAL"/>
            </w:pPr>
            <w:r w:rsidRPr="006F06C2">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tcPr>
          <w:p w14:paraId="0A8D08D0"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5F97BE92" w14:textId="77777777" w:rsidR="00144ED2" w:rsidRPr="006F06C2"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5B76D66B" w14:textId="77777777" w:rsidR="00144ED2" w:rsidRPr="006F06C2" w:rsidRDefault="00144ED2" w:rsidP="00144ED2">
            <w:pPr>
              <w:pStyle w:val="TAL"/>
            </w:pPr>
          </w:p>
        </w:tc>
      </w:tr>
      <w:tr w:rsidR="00144ED2" w:rsidRPr="006F06C2" w14:paraId="679B5652"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76C7608" w14:textId="77777777" w:rsidR="00144ED2" w:rsidRPr="006F06C2" w:rsidRDefault="00144ED2" w:rsidP="00144ED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6F90F50" w14:textId="77777777" w:rsidR="00144ED2" w:rsidRPr="006F06C2"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6BCD3405" w14:textId="77777777" w:rsidR="00144ED2" w:rsidRPr="006F06C2"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3A519A5B" w14:textId="77777777" w:rsidR="00144ED2" w:rsidRPr="006F06C2" w:rsidRDefault="00144ED2" w:rsidP="00144ED2">
            <w:pPr>
              <w:pStyle w:val="TAL"/>
            </w:pPr>
          </w:p>
        </w:tc>
      </w:tr>
      <w:tr w:rsidR="00144ED2" w:rsidRPr="006F06C2" w14:paraId="7100CE9E"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D4B69A5" w14:textId="77777777" w:rsidR="00144ED2" w:rsidRPr="006F06C2" w:rsidRDefault="00144ED2" w:rsidP="00524739">
            <w:pPr>
              <w:pStyle w:val="TAL"/>
            </w:pPr>
            <w:r w:rsidRPr="006F06C2">
              <w:t xml:space="preserve">        freqPriorityListNR SEQUENCE (SIZE (1..maxFreq)) OF </w:t>
            </w:r>
            <w:r w:rsidR="00524739" w:rsidRPr="006F06C2">
              <w:t>FreqPriorityNR</w:t>
            </w:r>
            <w:r w:rsidRPr="006F06C2">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120C152" w14:textId="77777777" w:rsidR="00144ED2" w:rsidRPr="006F06C2" w:rsidRDefault="00144ED2" w:rsidP="00144ED2">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0A55396" w14:textId="77777777" w:rsidR="00144ED2" w:rsidRPr="006F06C2" w:rsidRDefault="00144ED2" w:rsidP="00144ED2">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21847171" w14:textId="77777777" w:rsidR="00144ED2" w:rsidRPr="006F06C2" w:rsidRDefault="00144ED2" w:rsidP="00144ED2">
            <w:pPr>
              <w:pStyle w:val="TAL"/>
            </w:pPr>
          </w:p>
        </w:tc>
      </w:tr>
      <w:tr w:rsidR="00524739" w:rsidRPr="006F06C2" w14:paraId="71BA5F6F" w14:textId="77777777" w:rsidTr="006A53CF">
        <w:tc>
          <w:tcPr>
            <w:tcW w:w="4535" w:type="dxa"/>
            <w:tcBorders>
              <w:top w:val="single" w:sz="4" w:space="0" w:color="auto"/>
              <w:left w:val="single" w:sz="4" w:space="0" w:color="auto"/>
              <w:bottom w:val="single" w:sz="4" w:space="0" w:color="auto"/>
              <w:right w:val="single" w:sz="4" w:space="0" w:color="auto"/>
            </w:tcBorders>
          </w:tcPr>
          <w:p w14:paraId="47038A0B" w14:textId="77777777" w:rsidR="00524739" w:rsidRPr="006F06C2" w:rsidRDefault="00524739" w:rsidP="00524739">
            <w:pPr>
              <w:pStyle w:val="TAL"/>
            </w:pPr>
            <w:r w:rsidRPr="006F06C2">
              <w:rPr>
                <w:lang w:eastAsia="zh-CN"/>
              </w:rPr>
              <w:t xml:space="preserve">          </w:t>
            </w:r>
            <w:r w:rsidRPr="006F06C2">
              <w:t>FreqPriorityNR[1] SEQUENCE {</w:t>
            </w:r>
          </w:p>
        </w:tc>
        <w:tc>
          <w:tcPr>
            <w:tcW w:w="2267" w:type="dxa"/>
            <w:tcBorders>
              <w:top w:val="single" w:sz="4" w:space="0" w:color="auto"/>
              <w:left w:val="single" w:sz="4" w:space="0" w:color="auto"/>
              <w:bottom w:val="single" w:sz="4" w:space="0" w:color="auto"/>
              <w:right w:val="single" w:sz="4" w:space="0" w:color="auto"/>
            </w:tcBorders>
          </w:tcPr>
          <w:p w14:paraId="6DD3B191" w14:textId="77777777" w:rsidR="00524739" w:rsidRPr="006F06C2"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6D500541" w14:textId="77777777" w:rsidR="00524739" w:rsidRPr="006F06C2" w:rsidRDefault="00524739" w:rsidP="00524739">
            <w:pPr>
              <w:pStyle w:val="TAL"/>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31E678F0" w14:textId="77777777" w:rsidR="00524739" w:rsidRPr="006F06C2" w:rsidRDefault="00524739" w:rsidP="00524739">
            <w:pPr>
              <w:pStyle w:val="TAL"/>
            </w:pPr>
          </w:p>
        </w:tc>
      </w:tr>
      <w:tr w:rsidR="00524739" w:rsidRPr="006F06C2" w14:paraId="094980F2"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5EC13C5" w14:textId="77777777" w:rsidR="00524739" w:rsidRPr="006F06C2" w:rsidRDefault="00524739" w:rsidP="00524739">
            <w:pPr>
              <w:pStyle w:val="TAL"/>
            </w:pPr>
            <w:r w:rsidRPr="006F06C2">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1CBF3C84" w14:textId="77777777" w:rsidR="00524739" w:rsidRPr="006F06C2" w:rsidRDefault="00524739" w:rsidP="00524739">
            <w:pPr>
              <w:pStyle w:val="TAL"/>
            </w:pPr>
            <w:r w:rsidRPr="006F06C2">
              <w:t>ARFCN-ValueNR for NR Cell 1 frequency</w:t>
            </w:r>
          </w:p>
        </w:tc>
        <w:tc>
          <w:tcPr>
            <w:tcW w:w="1700" w:type="dxa"/>
            <w:tcBorders>
              <w:top w:val="single" w:sz="4" w:space="0" w:color="auto"/>
              <w:left w:val="single" w:sz="4" w:space="0" w:color="auto"/>
              <w:bottom w:val="single" w:sz="4" w:space="0" w:color="auto"/>
              <w:right w:val="single" w:sz="4" w:space="0" w:color="auto"/>
            </w:tcBorders>
          </w:tcPr>
          <w:p w14:paraId="6F816686" w14:textId="77777777" w:rsidR="00524739" w:rsidRPr="006F06C2"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524702F6" w14:textId="77777777" w:rsidR="00524739" w:rsidRPr="006F06C2" w:rsidRDefault="00524739" w:rsidP="00524739">
            <w:pPr>
              <w:pStyle w:val="TAL"/>
            </w:pPr>
          </w:p>
        </w:tc>
      </w:tr>
      <w:tr w:rsidR="00524739" w:rsidRPr="006F06C2" w14:paraId="3065916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3E474C4" w14:textId="77777777" w:rsidR="00524739" w:rsidRPr="006F06C2" w:rsidRDefault="00524739" w:rsidP="00524739">
            <w:pPr>
              <w:pStyle w:val="TAL"/>
            </w:pPr>
            <w:r w:rsidRPr="006F06C2">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4E606D87" w14:textId="77777777" w:rsidR="00524739" w:rsidRPr="006F06C2" w:rsidRDefault="00524739" w:rsidP="00524739">
            <w:pPr>
              <w:pStyle w:val="TAL"/>
            </w:pPr>
            <w:r w:rsidRPr="006F06C2">
              <w:t>4</w:t>
            </w:r>
          </w:p>
        </w:tc>
        <w:tc>
          <w:tcPr>
            <w:tcW w:w="1700" w:type="dxa"/>
            <w:tcBorders>
              <w:top w:val="single" w:sz="4" w:space="0" w:color="auto"/>
              <w:left w:val="single" w:sz="4" w:space="0" w:color="auto"/>
              <w:bottom w:val="single" w:sz="4" w:space="0" w:color="auto"/>
              <w:right w:val="single" w:sz="4" w:space="0" w:color="auto"/>
            </w:tcBorders>
          </w:tcPr>
          <w:p w14:paraId="6456A437" w14:textId="77777777" w:rsidR="00524739" w:rsidRPr="006F06C2"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6AE6B974" w14:textId="77777777" w:rsidR="00524739" w:rsidRPr="006F06C2" w:rsidRDefault="00524739" w:rsidP="00524739">
            <w:pPr>
              <w:pStyle w:val="TAL"/>
            </w:pPr>
          </w:p>
        </w:tc>
      </w:tr>
      <w:tr w:rsidR="00524739" w:rsidRPr="006F06C2" w14:paraId="24D1EBD0" w14:textId="77777777" w:rsidTr="006A53CF">
        <w:tc>
          <w:tcPr>
            <w:tcW w:w="4535" w:type="dxa"/>
            <w:tcBorders>
              <w:top w:val="single" w:sz="4" w:space="0" w:color="auto"/>
              <w:left w:val="single" w:sz="4" w:space="0" w:color="auto"/>
              <w:bottom w:val="single" w:sz="4" w:space="0" w:color="auto"/>
              <w:right w:val="single" w:sz="4" w:space="0" w:color="auto"/>
            </w:tcBorders>
          </w:tcPr>
          <w:p w14:paraId="4388C6DC" w14:textId="77777777" w:rsidR="00524739" w:rsidRPr="006F06C2" w:rsidRDefault="00524739" w:rsidP="00524739">
            <w:pPr>
              <w:pStyle w:val="TAL"/>
            </w:pPr>
            <w:r w:rsidRPr="006F06C2">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7141AB9A" w14:textId="77777777" w:rsidR="00524739" w:rsidRPr="006F06C2" w:rsidRDefault="00524739" w:rsidP="00524739">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F61304C" w14:textId="77777777" w:rsidR="00524739" w:rsidRPr="006F06C2"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E86CF77" w14:textId="77777777" w:rsidR="00524739" w:rsidRPr="006F06C2" w:rsidRDefault="00524739" w:rsidP="00524739">
            <w:pPr>
              <w:pStyle w:val="TAL"/>
            </w:pPr>
          </w:p>
        </w:tc>
      </w:tr>
      <w:tr w:rsidR="00524739" w:rsidRPr="006F06C2" w14:paraId="13D97182"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4504D67" w14:textId="77777777" w:rsidR="00524739" w:rsidRPr="006F06C2" w:rsidRDefault="00524739" w:rsidP="004117F5">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7B61CCB" w14:textId="77777777" w:rsidR="00524739" w:rsidRPr="006F06C2" w:rsidRDefault="00524739" w:rsidP="004117F5">
            <w:pPr>
              <w:pStyle w:val="TAL"/>
            </w:pPr>
          </w:p>
        </w:tc>
        <w:tc>
          <w:tcPr>
            <w:tcW w:w="1700" w:type="dxa"/>
            <w:tcBorders>
              <w:top w:val="single" w:sz="4" w:space="0" w:color="auto"/>
              <w:left w:val="single" w:sz="4" w:space="0" w:color="auto"/>
              <w:bottom w:val="single" w:sz="4" w:space="0" w:color="auto"/>
              <w:right w:val="single" w:sz="4" w:space="0" w:color="auto"/>
            </w:tcBorders>
          </w:tcPr>
          <w:p w14:paraId="607B704F" w14:textId="77777777" w:rsidR="00524739" w:rsidRPr="006F06C2" w:rsidRDefault="00524739" w:rsidP="004117F5">
            <w:pPr>
              <w:pStyle w:val="TAL"/>
            </w:pPr>
          </w:p>
        </w:tc>
        <w:tc>
          <w:tcPr>
            <w:tcW w:w="1133" w:type="dxa"/>
            <w:tcBorders>
              <w:top w:val="single" w:sz="4" w:space="0" w:color="auto"/>
              <w:left w:val="single" w:sz="4" w:space="0" w:color="auto"/>
              <w:bottom w:val="single" w:sz="4" w:space="0" w:color="auto"/>
              <w:right w:val="single" w:sz="4" w:space="0" w:color="auto"/>
            </w:tcBorders>
          </w:tcPr>
          <w:p w14:paraId="7A907B5C" w14:textId="77777777" w:rsidR="00524739" w:rsidRPr="006F06C2" w:rsidRDefault="00524739" w:rsidP="004117F5">
            <w:pPr>
              <w:pStyle w:val="TAL"/>
            </w:pPr>
          </w:p>
        </w:tc>
      </w:tr>
      <w:tr w:rsidR="00524739" w:rsidRPr="006F06C2" w14:paraId="31134D05"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7E45016" w14:textId="77777777" w:rsidR="00524739" w:rsidRPr="006F06C2" w:rsidRDefault="00524739" w:rsidP="0052473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CE116E3" w14:textId="77777777" w:rsidR="00524739" w:rsidRPr="006F06C2"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5237D376" w14:textId="77777777" w:rsidR="00524739" w:rsidRPr="006F06C2"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2B83D45" w14:textId="77777777" w:rsidR="00524739" w:rsidRPr="006F06C2" w:rsidRDefault="00524739" w:rsidP="00524739">
            <w:pPr>
              <w:pStyle w:val="TAL"/>
            </w:pPr>
          </w:p>
        </w:tc>
      </w:tr>
      <w:tr w:rsidR="00524739" w:rsidRPr="006F06C2" w14:paraId="61479CE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C7E8132" w14:textId="77777777" w:rsidR="00524739" w:rsidRPr="006F06C2" w:rsidRDefault="00524739" w:rsidP="00524739">
            <w:pPr>
              <w:pStyle w:val="TAL"/>
            </w:pPr>
            <w:r w:rsidRPr="006F06C2">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2C2F46D6" w14:textId="77777777" w:rsidR="00524739" w:rsidRPr="006F06C2" w:rsidRDefault="00524739" w:rsidP="00524739">
            <w:pPr>
              <w:pStyle w:val="TAL"/>
              <w:rPr>
                <w:lang w:eastAsia="zh-CN"/>
              </w:rPr>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CBD5A42" w14:textId="77777777" w:rsidR="00524739" w:rsidRPr="006F06C2" w:rsidRDefault="00524739" w:rsidP="00524739">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73C59A2" w14:textId="77777777" w:rsidR="00524739" w:rsidRPr="006F06C2" w:rsidRDefault="00524739" w:rsidP="00524739">
            <w:pPr>
              <w:pStyle w:val="TAL"/>
            </w:pPr>
          </w:p>
        </w:tc>
      </w:tr>
      <w:tr w:rsidR="00524739" w:rsidRPr="006F06C2" w14:paraId="4C6C44A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35A357D" w14:textId="77777777" w:rsidR="00524739" w:rsidRPr="006F06C2" w:rsidRDefault="00524739" w:rsidP="0052473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6C2B669" w14:textId="77777777" w:rsidR="00524739" w:rsidRPr="006F06C2"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76DC7DE2" w14:textId="77777777" w:rsidR="00524739" w:rsidRPr="006F06C2"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03D63999" w14:textId="77777777" w:rsidR="00524739" w:rsidRPr="006F06C2" w:rsidRDefault="00524739" w:rsidP="00524739">
            <w:pPr>
              <w:pStyle w:val="TAL"/>
            </w:pPr>
          </w:p>
        </w:tc>
      </w:tr>
      <w:tr w:rsidR="00524739" w:rsidRPr="006F06C2" w14:paraId="4BA66C7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0936D1F" w14:textId="77777777" w:rsidR="00524739" w:rsidRPr="006F06C2" w:rsidRDefault="00524739" w:rsidP="0052473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2CE3B04" w14:textId="77777777" w:rsidR="00524739" w:rsidRPr="006F06C2"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1CBAF2EE" w14:textId="77777777" w:rsidR="00524739" w:rsidRPr="006F06C2"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B064C35" w14:textId="77777777" w:rsidR="00524739" w:rsidRPr="006F06C2" w:rsidRDefault="00524739" w:rsidP="00524739">
            <w:pPr>
              <w:pStyle w:val="TAL"/>
            </w:pPr>
          </w:p>
        </w:tc>
      </w:tr>
      <w:tr w:rsidR="00524739" w:rsidRPr="006F06C2" w14:paraId="2131D77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A9CCC14" w14:textId="77777777" w:rsidR="00524739" w:rsidRPr="006F06C2" w:rsidRDefault="00524739" w:rsidP="0052473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C4DFED8" w14:textId="77777777" w:rsidR="00524739" w:rsidRPr="006F06C2"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57368DAB" w14:textId="77777777" w:rsidR="00524739" w:rsidRPr="006F06C2"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62E5B3DC" w14:textId="77777777" w:rsidR="00524739" w:rsidRPr="006F06C2" w:rsidRDefault="00524739" w:rsidP="00524739">
            <w:pPr>
              <w:pStyle w:val="TAL"/>
            </w:pPr>
          </w:p>
        </w:tc>
      </w:tr>
      <w:tr w:rsidR="00524739" w:rsidRPr="006F06C2" w14:paraId="3C70642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024A4B7" w14:textId="77777777" w:rsidR="00524739" w:rsidRPr="006F06C2" w:rsidRDefault="00524739" w:rsidP="00524739">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68CFACD6" w14:textId="77777777" w:rsidR="00524739" w:rsidRPr="006F06C2"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02267BF7" w14:textId="77777777" w:rsidR="00524739" w:rsidRPr="006F06C2"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196E6DA0" w14:textId="77777777" w:rsidR="00524739" w:rsidRPr="006F06C2" w:rsidRDefault="00524739" w:rsidP="00524739">
            <w:pPr>
              <w:pStyle w:val="TAL"/>
            </w:pPr>
          </w:p>
        </w:tc>
      </w:tr>
    </w:tbl>
    <w:p w14:paraId="3EBDF7AB" w14:textId="77777777" w:rsidR="006A53CF" w:rsidRPr="006F06C2" w:rsidRDefault="006A53CF" w:rsidP="006A53CF">
      <w:pPr>
        <w:overflowPunct/>
        <w:autoSpaceDE/>
        <w:adjustRightInd/>
        <w:rPr>
          <w:rFonts w:eastAsia="Malgun Gothic"/>
        </w:rPr>
      </w:pPr>
    </w:p>
    <w:p w14:paraId="18D31F02" w14:textId="77777777" w:rsidR="006A53CF" w:rsidRPr="006F06C2" w:rsidRDefault="006A53CF" w:rsidP="006A53CF">
      <w:pPr>
        <w:pStyle w:val="TH"/>
      </w:pPr>
      <w:r w:rsidRPr="006F06C2">
        <w:rPr>
          <w:lang w:eastAsia="en-US"/>
        </w:rPr>
        <w:t xml:space="preserve">Table </w:t>
      </w:r>
      <w:r w:rsidRPr="006F06C2">
        <w:t>8.1.1.3.4.3.3</w:t>
      </w:r>
      <w:r w:rsidRPr="006F06C2">
        <w:rPr>
          <w:lang w:eastAsia="en-US"/>
        </w:rPr>
        <w:t>-</w:t>
      </w:r>
      <w:r w:rsidR="008719DC" w:rsidRPr="006F06C2">
        <w:t>2</w:t>
      </w:r>
      <w:r w:rsidRPr="006F06C2">
        <w:t>:</w:t>
      </w:r>
      <w:r w:rsidRPr="006F06C2">
        <w:rPr>
          <w:i/>
          <w:iCs/>
        </w:rPr>
        <w:t xml:space="preserve"> </w:t>
      </w:r>
      <w:r w:rsidRPr="006F06C2">
        <w:rPr>
          <w:i/>
        </w:rPr>
        <w:t>SIB5</w:t>
      </w:r>
      <w:r w:rsidRPr="006F06C2">
        <w:t xml:space="preserve"> for NR cell 1 (preamble and all steps, Table 8.1.1.3.4.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6A53CF" w:rsidRPr="006F06C2" w14:paraId="5CB58E0E" w14:textId="77777777" w:rsidTr="006A53CF">
        <w:tc>
          <w:tcPr>
            <w:tcW w:w="9639" w:type="dxa"/>
            <w:gridSpan w:val="4"/>
            <w:tcBorders>
              <w:top w:val="single" w:sz="4" w:space="0" w:color="auto"/>
              <w:left w:val="single" w:sz="4" w:space="0" w:color="auto"/>
              <w:bottom w:val="single" w:sz="4" w:space="0" w:color="auto"/>
              <w:right w:val="single" w:sz="4" w:space="0" w:color="auto"/>
            </w:tcBorders>
            <w:hideMark/>
          </w:tcPr>
          <w:p w14:paraId="765958EE" w14:textId="77777777" w:rsidR="006A53CF" w:rsidRPr="006F06C2" w:rsidRDefault="006A53CF">
            <w:pPr>
              <w:pStyle w:val="TAL"/>
            </w:pPr>
            <w:r w:rsidRPr="006F06C2">
              <w:t>Derivation Path: TS 38.508-1 [4] Table 4.6.2-4</w:t>
            </w:r>
          </w:p>
        </w:tc>
      </w:tr>
      <w:tr w:rsidR="006A53CF" w:rsidRPr="006F06C2" w14:paraId="08AD64FE"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7A8FF" w14:textId="77777777" w:rsidR="006A53CF" w:rsidRPr="006F06C2" w:rsidRDefault="006A53CF">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B066A" w14:textId="77777777" w:rsidR="006A53CF" w:rsidRPr="006F06C2" w:rsidRDefault="006A53CF">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2112A" w14:textId="77777777" w:rsidR="006A53CF" w:rsidRPr="006F06C2" w:rsidRDefault="006A53CF">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92716" w14:textId="77777777" w:rsidR="006A53CF" w:rsidRPr="006F06C2" w:rsidRDefault="006A53CF">
            <w:pPr>
              <w:pStyle w:val="TAH"/>
            </w:pPr>
            <w:r w:rsidRPr="006F06C2">
              <w:t>Condition</w:t>
            </w:r>
          </w:p>
        </w:tc>
      </w:tr>
      <w:tr w:rsidR="006A53CF" w:rsidRPr="006F06C2" w14:paraId="22F637C2"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80A42" w14:textId="77777777" w:rsidR="006A53CF" w:rsidRPr="006F06C2" w:rsidRDefault="006A53CF">
            <w:pPr>
              <w:pStyle w:val="TAL"/>
            </w:pPr>
            <w:r w:rsidRPr="006F06C2">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E89B3" w14:textId="77777777" w:rsidR="006A53CF" w:rsidRPr="006F06C2" w:rsidRDefault="006A53CF">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57E73" w14:textId="77777777" w:rsidR="006A53CF" w:rsidRPr="006F06C2" w:rsidRDefault="006A53C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10DAB" w14:textId="77777777" w:rsidR="006A53CF" w:rsidRPr="006F06C2" w:rsidRDefault="006A53CF">
            <w:pPr>
              <w:pStyle w:val="TAL"/>
            </w:pPr>
          </w:p>
        </w:tc>
      </w:tr>
      <w:tr w:rsidR="006A53CF" w:rsidRPr="006F06C2" w14:paraId="3B7A84C2"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5D0C3" w14:textId="77777777" w:rsidR="006A53CF" w:rsidRPr="006F06C2" w:rsidRDefault="006A53CF" w:rsidP="00524739">
            <w:pPr>
              <w:pStyle w:val="TAL"/>
            </w:pPr>
            <w:r w:rsidRPr="006F06C2">
              <w:t xml:space="preserve">  carrierFreqListEUTRA SEQUENCE (SIZE (1..maxEUTRA-Carrier)) OF </w:t>
            </w:r>
            <w:r w:rsidR="00524739" w:rsidRPr="006F06C2">
              <w:t>CarrierFreqEUTRA</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6A706" w14:textId="77777777" w:rsidR="006A53CF" w:rsidRPr="006F06C2" w:rsidRDefault="006A53CF">
            <w:pPr>
              <w:pStyle w:val="TAL"/>
            </w:pPr>
            <w:r w:rsidRPr="006F06C2">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7762" w14:textId="77777777" w:rsidR="006A53CF" w:rsidRPr="006F06C2" w:rsidRDefault="006A53C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ABB26" w14:textId="77777777" w:rsidR="006A53CF" w:rsidRPr="006F06C2" w:rsidRDefault="006A53CF">
            <w:pPr>
              <w:pStyle w:val="TAL"/>
            </w:pPr>
          </w:p>
        </w:tc>
      </w:tr>
      <w:tr w:rsidR="00524739" w:rsidRPr="006F06C2" w14:paraId="4EE3F421"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3EC27" w14:textId="77777777" w:rsidR="00524739" w:rsidRPr="006F06C2" w:rsidRDefault="00524739" w:rsidP="00524739">
            <w:pPr>
              <w:pStyle w:val="TAL"/>
              <w:rPr>
                <w:lang w:eastAsia="zh-CN"/>
              </w:rPr>
            </w:pPr>
            <w:r w:rsidRPr="006F06C2">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780AA" w14:textId="77777777" w:rsidR="00524739" w:rsidRPr="006F06C2"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FD432" w14:textId="77777777" w:rsidR="00524739" w:rsidRPr="006F06C2" w:rsidRDefault="00524739" w:rsidP="00524739">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C6539" w14:textId="77777777" w:rsidR="00524739" w:rsidRPr="006F06C2" w:rsidRDefault="00524739" w:rsidP="00524739">
            <w:pPr>
              <w:pStyle w:val="TAL"/>
            </w:pPr>
          </w:p>
        </w:tc>
      </w:tr>
      <w:tr w:rsidR="00524739" w:rsidRPr="006F06C2" w14:paraId="75562757"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96737" w14:textId="77777777" w:rsidR="00524739" w:rsidRPr="006F06C2" w:rsidRDefault="00524739" w:rsidP="00524739">
            <w:pPr>
              <w:pStyle w:val="TAL"/>
              <w:rPr>
                <w:lang w:eastAsia="zh-CN"/>
              </w:rPr>
            </w:pPr>
            <w:r w:rsidRPr="006F06C2">
              <w:rPr>
                <w:lang w:eastAsia="zh-CN"/>
              </w:rPr>
              <w:t xml:space="preserve">      </w:t>
            </w:r>
            <w:r w:rsidRPr="006F06C2">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9588F" w14:textId="77777777" w:rsidR="00524739" w:rsidRPr="006F06C2" w:rsidRDefault="00524739" w:rsidP="00524739">
            <w:pPr>
              <w:pStyle w:val="TAL"/>
              <w:rPr>
                <w:lang w:eastAsia="x-none"/>
              </w:rPr>
            </w:pPr>
            <w:r w:rsidRPr="006F06C2">
              <w:t>ARFCN-ValueEUTRA for EUTRA Cell 1 frequenc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74CE7" w14:textId="77777777" w:rsidR="00524739" w:rsidRPr="006F06C2"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036C" w14:textId="77777777" w:rsidR="00524739" w:rsidRPr="006F06C2" w:rsidRDefault="00524739" w:rsidP="00524739">
            <w:pPr>
              <w:pStyle w:val="TAL"/>
            </w:pPr>
          </w:p>
        </w:tc>
      </w:tr>
      <w:tr w:rsidR="00524739" w:rsidRPr="006F06C2" w14:paraId="4F9B44CC"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01E09" w14:textId="77777777" w:rsidR="00524739" w:rsidRPr="006F06C2" w:rsidRDefault="00524739" w:rsidP="00524739">
            <w:pPr>
              <w:pStyle w:val="TAL"/>
              <w:rPr>
                <w:lang w:eastAsia="zh-CN"/>
              </w:rPr>
            </w:pPr>
            <w:r w:rsidRPr="006F06C2">
              <w:rPr>
                <w:lang w:eastAsia="zh-CN"/>
              </w:rPr>
              <w:t xml:space="preserve">      </w:t>
            </w:r>
            <w:r w:rsidRPr="006F06C2">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CE243" w14:textId="77777777" w:rsidR="00524739" w:rsidRPr="006F06C2" w:rsidRDefault="00524739" w:rsidP="00524739">
            <w:pPr>
              <w:pStyle w:val="TAL"/>
              <w:rPr>
                <w:lang w:eastAsia="x-none"/>
              </w:rPr>
            </w:pPr>
            <w:r w:rsidRPr="006F06C2">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F782" w14:textId="77777777" w:rsidR="00524739" w:rsidRPr="006F06C2"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427E4" w14:textId="77777777" w:rsidR="00524739" w:rsidRPr="006F06C2" w:rsidRDefault="00524739" w:rsidP="00524739">
            <w:pPr>
              <w:pStyle w:val="TAL"/>
            </w:pPr>
          </w:p>
        </w:tc>
      </w:tr>
      <w:tr w:rsidR="00524739" w:rsidRPr="006F06C2" w14:paraId="18E85DEF"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B2053" w14:textId="77777777" w:rsidR="00524739" w:rsidRPr="006F06C2" w:rsidRDefault="00524739" w:rsidP="004117F5">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DE4D" w14:textId="77777777" w:rsidR="00524739" w:rsidRPr="006F06C2" w:rsidRDefault="00524739" w:rsidP="004117F5">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41B20" w14:textId="77777777" w:rsidR="00524739" w:rsidRPr="006F06C2" w:rsidRDefault="00524739" w:rsidP="004117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1445D" w14:textId="77777777" w:rsidR="00524739" w:rsidRPr="006F06C2" w:rsidRDefault="00524739" w:rsidP="004117F5">
            <w:pPr>
              <w:pStyle w:val="TAL"/>
            </w:pPr>
          </w:p>
        </w:tc>
      </w:tr>
      <w:tr w:rsidR="00524739" w:rsidRPr="006F06C2" w14:paraId="0AA134B5"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84B81" w14:textId="77777777" w:rsidR="00524739" w:rsidRPr="006F06C2" w:rsidRDefault="00524739" w:rsidP="004117F5">
            <w:pPr>
              <w:pStyle w:val="TAL"/>
              <w:rPr>
                <w:lang w:eastAsia="zh-CN"/>
              </w:rPr>
            </w:pPr>
            <w:r w:rsidRPr="006F06C2">
              <w:t xml:space="preserve">    CarrierFreqEUTRA[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57C0" w14:textId="77777777" w:rsidR="00524739" w:rsidRPr="006F06C2" w:rsidRDefault="00524739" w:rsidP="004117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429F5" w14:textId="77777777" w:rsidR="00524739" w:rsidRPr="006F06C2" w:rsidRDefault="00524739" w:rsidP="004117F5">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A613E" w14:textId="77777777" w:rsidR="00524739" w:rsidRPr="006F06C2" w:rsidRDefault="00524739" w:rsidP="004117F5">
            <w:pPr>
              <w:pStyle w:val="TAL"/>
            </w:pPr>
          </w:p>
        </w:tc>
      </w:tr>
      <w:tr w:rsidR="00524739" w:rsidRPr="006F06C2" w14:paraId="74659FDC"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FCB89" w14:textId="77777777" w:rsidR="00524739" w:rsidRPr="006F06C2" w:rsidRDefault="00524739" w:rsidP="00524739">
            <w:pPr>
              <w:pStyle w:val="TAL"/>
              <w:rPr>
                <w:lang w:eastAsia="zh-CN"/>
              </w:rPr>
            </w:pPr>
            <w:r w:rsidRPr="006F06C2">
              <w:rPr>
                <w:lang w:eastAsia="zh-CN"/>
              </w:rPr>
              <w:t xml:space="preserve">      </w:t>
            </w:r>
            <w:r w:rsidRPr="006F06C2">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02110" w14:textId="77777777" w:rsidR="00524739" w:rsidRPr="006F06C2" w:rsidRDefault="00524739" w:rsidP="00524739">
            <w:pPr>
              <w:pStyle w:val="TAL"/>
              <w:rPr>
                <w:lang w:eastAsia="x-none"/>
              </w:rPr>
            </w:pPr>
            <w:r w:rsidRPr="006F06C2">
              <w:t>ARFCN-ValueEUTRA for EUTRA Cell 3 frequenc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11192" w14:textId="77777777" w:rsidR="00524739" w:rsidRPr="006F06C2"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BCEB3" w14:textId="77777777" w:rsidR="00524739" w:rsidRPr="006F06C2" w:rsidRDefault="00524739" w:rsidP="00524739">
            <w:pPr>
              <w:pStyle w:val="TAL"/>
            </w:pPr>
          </w:p>
        </w:tc>
      </w:tr>
      <w:tr w:rsidR="00524739" w:rsidRPr="006F06C2" w14:paraId="607F036A"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2BE45" w14:textId="77777777" w:rsidR="00524739" w:rsidRPr="006F06C2" w:rsidRDefault="00524739" w:rsidP="00524739">
            <w:pPr>
              <w:pStyle w:val="TAL"/>
              <w:rPr>
                <w:lang w:eastAsia="zh-CN"/>
              </w:rPr>
            </w:pPr>
            <w:r w:rsidRPr="006F06C2">
              <w:rPr>
                <w:lang w:eastAsia="zh-CN"/>
              </w:rPr>
              <w:t xml:space="preserve">      </w:t>
            </w:r>
            <w:r w:rsidRPr="006F06C2">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A46F0" w14:textId="77777777" w:rsidR="00524739" w:rsidRPr="006F06C2" w:rsidRDefault="00524739" w:rsidP="00524739">
            <w:pPr>
              <w:pStyle w:val="TAL"/>
              <w:rPr>
                <w:lang w:eastAsia="x-none"/>
              </w:rPr>
            </w:pPr>
            <w:r w:rsidRPr="006F06C2">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0585B" w14:textId="77777777" w:rsidR="00524739" w:rsidRPr="006F06C2"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5582" w14:textId="77777777" w:rsidR="00524739" w:rsidRPr="006F06C2" w:rsidRDefault="00524739" w:rsidP="00524739">
            <w:pPr>
              <w:pStyle w:val="TAL"/>
            </w:pPr>
          </w:p>
        </w:tc>
      </w:tr>
      <w:tr w:rsidR="00524739" w:rsidRPr="006F06C2" w14:paraId="015AD1FE"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2D347" w14:textId="77777777" w:rsidR="00524739" w:rsidRPr="006F06C2" w:rsidRDefault="00524739" w:rsidP="004117F5">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FEF21" w14:textId="77777777" w:rsidR="00524739" w:rsidRPr="006F06C2" w:rsidRDefault="00524739" w:rsidP="004117F5">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5C8DD" w14:textId="77777777" w:rsidR="00524739" w:rsidRPr="006F06C2" w:rsidRDefault="00524739" w:rsidP="004117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79422" w14:textId="77777777" w:rsidR="00524739" w:rsidRPr="006F06C2" w:rsidRDefault="00524739" w:rsidP="004117F5">
            <w:pPr>
              <w:pStyle w:val="TAL"/>
            </w:pPr>
          </w:p>
        </w:tc>
      </w:tr>
      <w:tr w:rsidR="00524739" w:rsidRPr="006F06C2" w14:paraId="1B1DBF94"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6B7A5" w14:textId="77777777" w:rsidR="00524739" w:rsidRPr="006F06C2" w:rsidRDefault="00524739" w:rsidP="00524739">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FB87" w14:textId="77777777" w:rsidR="00524739" w:rsidRPr="006F06C2" w:rsidRDefault="00524739" w:rsidP="00524739">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12D11" w14:textId="77777777" w:rsidR="00524739" w:rsidRPr="006F06C2"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ABE27" w14:textId="77777777" w:rsidR="00524739" w:rsidRPr="006F06C2" w:rsidRDefault="00524739" w:rsidP="00524739">
            <w:pPr>
              <w:pStyle w:val="TAL"/>
            </w:pPr>
          </w:p>
        </w:tc>
      </w:tr>
      <w:tr w:rsidR="00524739" w:rsidRPr="006F06C2" w14:paraId="6EB52C67"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B4956" w14:textId="77777777" w:rsidR="00524739" w:rsidRPr="006F06C2" w:rsidRDefault="00524739" w:rsidP="00524739">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94766" w14:textId="77777777" w:rsidR="00524739" w:rsidRPr="006F06C2"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5081F" w14:textId="77777777" w:rsidR="00524739" w:rsidRPr="006F06C2"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4E9A" w14:textId="77777777" w:rsidR="00524739" w:rsidRPr="006F06C2" w:rsidRDefault="00524739" w:rsidP="00524739">
            <w:pPr>
              <w:pStyle w:val="TAL"/>
            </w:pPr>
          </w:p>
        </w:tc>
      </w:tr>
    </w:tbl>
    <w:p w14:paraId="3775700B" w14:textId="77777777" w:rsidR="008719DC" w:rsidRPr="006F06C2" w:rsidRDefault="008719DC" w:rsidP="008719DC"/>
    <w:p w14:paraId="2F581CF4" w14:textId="77777777" w:rsidR="008719DC" w:rsidRPr="006F06C2" w:rsidRDefault="008719DC" w:rsidP="008719DC">
      <w:pPr>
        <w:pStyle w:val="TH"/>
      </w:pPr>
      <w:r w:rsidRPr="006F06C2">
        <w:t xml:space="preserve">Table </w:t>
      </w:r>
      <w:r w:rsidRPr="006F06C2">
        <w:rPr>
          <w:lang w:eastAsia="zh-CN"/>
        </w:rPr>
        <w:t>8.1.1.3.4</w:t>
      </w:r>
      <w:r w:rsidRPr="006F06C2">
        <w:t xml:space="preserve">.3.3-3: RRCRelease (step 6, Table </w:t>
      </w:r>
      <w:r w:rsidRPr="006F06C2">
        <w:rPr>
          <w:lang w:eastAsia="zh-CN"/>
        </w:rPr>
        <w:t>8.1.1.3.4</w:t>
      </w:r>
      <w:r w:rsidRPr="006F06C2">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719DC" w:rsidRPr="006F06C2" w14:paraId="6EBCDD73" w14:textId="77777777" w:rsidTr="008719DC">
        <w:tc>
          <w:tcPr>
            <w:tcW w:w="9747" w:type="dxa"/>
            <w:gridSpan w:val="4"/>
            <w:tcBorders>
              <w:top w:val="single" w:sz="4" w:space="0" w:color="auto"/>
              <w:left w:val="single" w:sz="4" w:space="0" w:color="auto"/>
              <w:bottom w:val="single" w:sz="4" w:space="0" w:color="auto"/>
              <w:right w:val="single" w:sz="4" w:space="0" w:color="auto"/>
            </w:tcBorders>
            <w:hideMark/>
          </w:tcPr>
          <w:p w14:paraId="625B9701" w14:textId="77777777" w:rsidR="008719DC" w:rsidRPr="006F06C2" w:rsidRDefault="008719DC" w:rsidP="008719DC">
            <w:pPr>
              <w:pStyle w:val="TAL"/>
              <w:rPr>
                <w:kern w:val="2"/>
              </w:rPr>
            </w:pPr>
            <w:r w:rsidRPr="006F06C2">
              <w:rPr>
                <w:kern w:val="2"/>
              </w:rPr>
              <w:t>Derivation Path: TS 38.508-1 [4], Table 4.6.1-16</w:t>
            </w:r>
          </w:p>
        </w:tc>
      </w:tr>
      <w:tr w:rsidR="008719DC" w:rsidRPr="006F06C2" w14:paraId="4080EB5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5E8867AE" w14:textId="77777777" w:rsidR="008719DC" w:rsidRPr="006F06C2" w:rsidRDefault="008719DC" w:rsidP="008719DC">
            <w:pPr>
              <w:pStyle w:val="TAH"/>
              <w:rPr>
                <w:kern w:val="2"/>
              </w:rPr>
            </w:pPr>
            <w:r w:rsidRPr="006F06C2">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FE756C" w14:textId="77777777" w:rsidR="008719DC" w:rsidRPr="006F06C2" w:rsidRDefault="008719DC" w:rsidP="008719DC">
            <w:pPr>
              <w:pStyle w:val="TAH"/>
              <w:rPr>
                <w:kern w:val="2"/>
              </w:rPr>
            </w:pPr>
            <w:r w:rsidRPr="006F06C2">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EB89B4" w14:textId="77777777" w:rsidR="008719DC" w:rsidRPr="006F06C2" w:rsidRDefault="008719DC" w:rsidP="008719DC">
            <w:pPr>
              <w:pStyle w:val="TAH"/>
              <w:rPr>
                <w:kern w:val="2"/>
              </w:rPr>
            </w:pPr>
            <w:r w:rsidRPr="006F06C2">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2C0E6D39" w14:textId="77777777" w:rsidR="008719DC" w:rsidRPr="006F06C2" w:rsidRDefault="008719DC" w:rsidP="008719DC">
            <w:pPr>
              <w:pStyle w:val="TAH"/>
              <w:rPr>
                <w:kern w:val="2"/>
              </w:rPr>
            </w:pPr>
            <w:r w:rsidRPr="006F06C2">
              <w:rPr>
                <w:kern w:val="2"/>
              </w:rPr>
              <w:t>Condition</w:t>
            </w:r>
          </w:p>
        </w:tc>
      </w:tr>
      <w:tr w:rsidR="008719DC" w:rsidRPr="006F06C2" w14:paraId="7712DD3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CD134F5" w14:textId="77777777" w:rsidR="008719DC" w:rsidRPr="006F06C2" w:rsidRDefault="008719DC" w:rsidP="008719DC">
            <w:pPr>
              <w:pStyle w:val="TAL"/>
              <w:rPr>
                <w:kern w:val="2"/>
              </w:rPr>
            </w:pPr>
            <w:r w:rsidRPr="006F06C2">
              <w:rPr>
                <w:kern w:val="2"/>
              </w:rPr>
              <w:t>RRCRelease ::= SEQUENCE {</w:t>
            </w:r>
          </w:p>
        </w:tc>
        <w:tc>
          <w:tcPr>
            <w:tcW w:w="2267" w:type="dxa"/>
            <w:tcBorders>
              <w:top w:val="single" w:sz="4" w:space="0" w:color="auto"/>
              <w:left w:val="single" w:sz="4" w:space="0" w:color="auto"/>
              <w:bottom w:val="single" w:sz="4" w:space="0" w:color="auto"/>
              <w:right w:val="single" w:sz="4" w:space="0" w:color="auto"/>
            </w:tcBorders>
          </w:tcPr>
          <w:p w14:paraId="70E9785D" w14:textId="77777777" w:rsidR="008719DC" w:rsidRPr="006F06C2"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47BB6E10" w14:textId="77777777" w:rsidR="008719DC" w:rsidRPr="006F06C2"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C7A3366" w14:textId="77777777" w:rsidR="008719DC" w:rsidRPr="006F06C2" w:rsidRDefault="008719DC" w:rsidP="008719DC">
            <w:pPr>
              <w:pStyle w:val="TAL"/>
              <w:rPr>
                <w:kern w:val="2"/>
              </w:rPr>
            </w:pPr>
          </w:p>
        </w:tc>
      </w:tr>
      <w:tr w:rsidR="008719DC" w:rsidRPr="006F06C2" w14:paraId="29FAC120"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9BD8F47" w14:textId="77777777" w:rsidR="008719DC" w:rsidRPr="006F06C2" w:rsidRDefault="008719DC" w:rsidP="008719DC">
            <w:pPr>
              <w:pStyle w:val="TAL"/>
              <w:rPr>
                <w:kern w:val="2"/>
              </w:rPr>
            </w:pPr>
            <w:r w:rsidRPr="006F06C2">
              <w:rPr>
                <w:kern w:val="2"/>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82E59DA" w14:textId="77777777" w:rsidR="008719DC" w:rsidRPr="006F06C2"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539EFD6" w14:textId="77777777" w:rsidR="008719DC" w:rsidRPr="006F06C2"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B2D74F" w14:textId="77777777" w:rsidR="008719DC" w:rsidRPr="006F06C2" w:rsidRDefault="008719DC" w:rsidP="008719DC">
            <w:pPr>
              <w:pStyle w:val="TAL"/>
              <w:rPr>
                <w:kern w:val="2"/>
              </w:rPr>
            </w:pPr>
          </w:p>
        </w:tc>
      </w:tr>
      <w:tr w:rsidR="008719DC" w:rsidRPr="006F06C2" w14:paraId="7A4967C4"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3CFB0C9" w14:textId="77777777" w:rsidR="008719DC" w:rsidRPr="006F06C2" w:rsidRDefault="008719DC" w:rsidP="008719DC">
            <w:pPr>
              <w:pStyle w:val="TAL"/>
              <w:rPr>
                <w:kern w:val="2"/>
              </w:rPr>
            </w:pPr>
            <w:r w:rsidRPr="006F06C2">
              <w:rPr>
                <w:kern w:val="2"/>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1BDBF6D" w14:textId="77777777" w:rsidR="008719DC" w:rsidRPr="006F06C2"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765791D" w14:textId="77777777" w:rsidR="008719DC" w:rsidRPr="006F06C2"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AE41012" w14:textId="77777777" w:rsidR="008719DC" w:rsidRPr="006F06C2" w:rsidRDefault="008719DC" w:rsidP="008719DC">
            <w:pPr>
              <w:pStyle w:val="TAL"/>
              <w:rPr>
                <w:kern w:val="2"/>
              </w:rPr>
            </w:pPr>
          </w:p>
        </w:tc>
      </w:tr>
      <w:tr w:rsidR="008719DC" w:rsidRPr="006F06C2" w14:paraId="4FA27AE1"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6D1EB340" w14:textId="77777777" w:rsidR="008719DC" w:rsidRPr="006F06C2" w:rsidRDefault="008719DC" w:rsidP="008719DC">
            <w:pPr>
              <w:pStyle w:val="TAL"/>
              <w:rPr>
                <w:kern w:val="2"/>
              </w:rPr>
            </w:pPr>
            <w:r w:rsidRPr="006F06C2">
              <w:rPr>
                <w:kern w:val="2"/>
              </w:rPr>
              <w:t xml:space="preserve">      cellReselectionPriorities SEQUENCE {</w:t>
            </w:r>
          </w:p>
        </w:tc>
        <w:tc>
          <w:tcPr>
            <w:tcW w:w="2267" w:type="dxa"/>
            <w:tcBorders>
              <w:top w:val="single" w:sz="4" w:space="0" w:color="auto"/>
              <w:left w:val="single" w:sz="4" w:space="0" w:color="auto"/>
              <w:bottom w:val="single" w:sz="4" w:space="0" w:color="auto"/>
              <w:right w:val="single" w:sz="4" w:space="0" w:color="auto"/>
            </w:tcBorders>
          </w:tcPr>
          <w:p w14:paraId="4DCF9190" w14:textId="77777777" w:rsidR="008719DC" w:rsidRPr="006F06C2"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F103022" w14:textId="77777777" w:rsidR="008719DC" w:rsidRPr="006F06C2"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B1354A2" w14:textId="77777777" w:rsidR="008719DC" w:rsidRPr="006F06C2" w:rsidRDefault="008719DC" w:rsidP="008719DC">
            <w:pPr>
              <w:pStyle w:val="TAL"/>
              <w:rPr>
                <w:kern w:val="2"/>
              </w:rPr>
            </w:pPr>
          </w:p>
        </w:tc>
      </w:tr>
      <w:tr w:rsidR="008719DC" w:rsidRPr="006F06C2" w14:paraId="1A489314"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750F423" w14:textId="77777777" w:rsidR="008719DC" w:rsidRPr="006F06C2" w:rsidRDefault="008719DC" w:rsidP="00524739">
            <w:pPr>
              <w:pStyle w:val="TAL"/>
              <w:rPr>
                <w:kern w:val="2"/>
              </w:rPr>
            </w:pPr>
            <w:r w:rsidRPr="006F06C2">
              <w:rPr>
                <w:kern w:val="2"/>
              </w:rPr>
              <w:t xml:space="preserve">        freqPriorityListEUTRA </w:t>
            </w:r>
            <w:r w:rsidR="00A10BBD" w:rsidRPr="006F06C2">
              <w:t>SEQUENCE (SIZE (1..maxFreq)) OF</w:t>
            </w:r>
            <w:r w:rsidR="00A10BBD" w:rsidRPr="006F06C2">
              <w:rPr>
                <w:kern w:val="2"/>
              </w:rPr>
              <w:t xml:space="preserve"> </w:t>
            </w:r>
            <w:r w:rsidR="00524739" w:rsidRPr="006F06C2">
              <w:t>FreqPriorityEUTRA</w:t>
            </w:r>
            <w:r w:rsidRPr="006F06C2">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7B2B9DB" w14:textId="77777777" w:rsidR="008719DC" w:rsidRPr="006F06C2" w:rsidRDefault="00A10BBD" w:rsidP="008719DC">
            <w:pPr>
              <w:pStyle w:val="TAL"/>
              <w:rPr>
                <w:kern w:val="2"/>
              </w:rPr>
            </w:pPr>
            <w:r w:rsidRPr="006F06C2">
              <w:rPr>
                <w:kern w:val="2"/>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E90E9EA" w14:textId="77777777" w:rsidR="008719DC" w:rsidRPr="006F06C2"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86A8A4E" w14:textId="77777777" w:rsidR="008719DC" w:rsidRPr="006F06C2" w:rsidRDefault="008719DC" w:rsidP="008719DC">
            <w:pPr>
              <w:pStyle w:val="TAL"/>
              <w:rPr>
                <w:kern w:val="2"/>
              </w:rPr>
            </w:pPr>
          </w:p>
        </w:tc>
      </w:tr>
      <w:tr w:rsidR="00524739" w:rsidRPr="006F06C2" w14:paraId="2365ACCA" w14:textId="77777777" w:rsidTr="008719DC">
        <w:tc>
          <w:tcPr>
            <w:tcW w:w="4535" w:type="dxa"/>
            <w:tcBorders>
              <w:top w:val="single" w:sz="4" w:space="0" w:color="auto"/>
              <w:left w:val="single" w:sz="4" w:space="0" w:color="auto"/>
              <w:bottom w:val="single" w:sz="4" w:space="0" w:color="auto"/>
              <w:right w:val="single" w:sz="4" w:space="0" w:color="auto"/>
            </w:tcBorders>
          </w:tcPr>
          <w:p w14:paraId="6D3F1757" w14:textId="77777777" w:rsidR="00524739" w:rsidRPr="006F06C2" w:rsidRDefault="00524739" w:rsidP="00524739">
            <w:pPr>
              <w:pStyle w:val="TAL"/>
              <w:rPr>
                <w:kern w:val="2"/>
              </w:rPr>
            </w:pPr>
            <w:r w:rsidRPr="006F06C2">
              <w:rPr>
                <w:lang w:eastAsia="zh-TW"/>
              </w:rPr>
              <w:t xml:space="preserve">          </w:t>
            </w:r>
            <w:r w:rsidRPr="006F06C2">
              <w:t>freqPriorityListEUTRA[1]</w:t>
            </w:r>
            <w:r w:rsidRPr="006F06C2">
              <w:rPr>
                <w:lang w:eastAsia="zh-TW"/>
              </w:rPr>
              <w:t xml:space="preserve"> </w:t>
            </w:r>
            <w:r w:rsidRPr="006F06C2">
              <w:t>SEQUENCE {</w:t>
            </w:r>
          </w:p>
        </w:tc>
        <w:tc>
          <w:tcPr>
            <w:tcW w:w="2267" w:type="dxa"/>
            <w:tcBorders>
              <w:top w:val="single" w:sz="4" w:space="0" w:color="auto"/>
              <w:left w:val="single" w:sz="4" w:space="0" w:color="auto"/>
              <w:bottom w:val="single" w:sz="4" w:space="0" w:color="auto"/>
              <w:right w:val="single" w:sz="4" w:space="0" w:color="auto"/>
            </w:tcBorders>
          </w:tcPr>
          <w:p w14:paraId="286F63D6" w14:textId="77777777" w:rsidR="00524739" w:rsidRPr="006F06C2"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455CCB4" w14:textId="77777777" w:rsidR="00524739" w:rsidRPr="006F06C2" w:rsidRDefault="00524739" w:rsidP="00524739">
            <w:pPr>
              <w:pStyle w:val="TAL"/>
              <w:rPr>
                <w:kern w:val="2"/>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7A9AE590" w14:textId="77777777" w:rsidR="00524739" w:rsidRPr="006F06C2" w:rsidRDefault="00524739" w:rsidP="00524739">
            <w:pPr>
              <w:pStyle w:val="TAL"/>
              <w:rPr>
                <w:kern w:val="2"/>
              </w:rPr>
            </w:pPr>
          </w:p>
        </w:tc>
      </w:tr>
      <w:tr w:rsidR="00524739" w:rsidRPr="006F06C2" w14:paraId="56275873"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0EA29561" w14:textId="77777777" w:rsidR="00524739" w:rsidRPr="006F06C2" w:rsidRDefault="00524739" w:rsidP="00524739">
            <w:pPr>
              <w:pStyle w:val="TAL"/>
              <w:rPr>
                <w:kern w:val="2"/>
              </w:rPr>
            </w:pPr>
            <w:r w:rsidRPr="006F06C2">
              <w:rPr>
                <w:kern w:val="2"/>
              </w:rPr>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0E497578" w14:textId="77777777" w:rsidR="00524739" w:rsidRPr="006F06C2" w:rsidRDefault="00524739" w:rsidP="00524739">
            <w:pPr>
              <w:pStyle w:val="TAL"/>
              <w:rPr>
                <w:kern w:val="2"/>
              </w:rPr>
            </w:pPr>
            <w:r w:rsidRPr="006F06C2">
              <w:rPr>
                <w:kern w:val="2"/>
              </w:rPr>
              <w:t>ARFCN-ValueEUTRA of E-UTRA Cell 1</w:t>
            </w:r>
          </w:p>
        </w:tc>
        <w:tc>
          <w:tcPr>
            <w:tcW w:w="1700" w:type="dxa"/>
            <w:tcBorders>
              <w:top w:val="single" w:sz="4" w:space="0" w:color="auto"/>
              <w:left w:val="single" w:sz="4" w:space="0" w:color="auto"/>
              <w:bottom w:val="single" w:sz="4" w:space="0" w:color="auto"/>
              <w:right w:val="single" w:sz="4" w:space="0" w:color="auto"/>
            </w:tcBorders>
          </w:tcPr>
          <w:p w14:paraId="332C3E28" w14:textId="77777777" w:rsidR="00524739" w:rsidRPr="006F06C2"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3595BE6" w14:textId="77777777" w:rsidR="00524739" w:rsidRPr="006F06C2" w:rsidRDefault="00524739" w:rsidP="00524739">
            <w:pPr>
              <w:pStyle w:val="TAL"/>
              <w:rPr>
                <w:kern w:val="2"/>
              </w:rPr>
            </w:pPr>
          </w:p>
        </w:tc>
      </w:tr>
      <w:tr w:rsidR="00524739" w:rsidRPr="006F06C2" w14:paraId="39E8AA6D"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3E792212" w14:textId="77777777" w:rsidR="00524739" w:rsidRPr="006F06C2" w:rsidRDefault="00524739" w:rsidP="00524739">
            <w:pPr>
              <w:pStyle w:val="TAL"/>
              <w:rPr>
                <w:kern w:val="2"/>
              </w:rPr>
            </w:pPr>
            <w:r w:rsidRPr="006F06C2">
              <w:rPr>
                <w:kern w:val="2"/>
              </w:rPr>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481CF4C4" w14:textId="77777777" w:rsidR="00524739" w:rsidRPr="006F06C2" w:rsidRDefault="00524739" w:rsidP="00524739">
            <w:pPr>
              <w:pStyle w:val="TAL"/>
              <w:rPr>
                <w:kern w:val="2"/>
              </w:rPr>
            </w:pPr>
            <w:r w:rsidRPr="006F06C2">
              <w:rPr>
                <w:kern w:val="2"/>
              </w:rPr>
              <w:t>3</w:t>
            </w:r>
          </w:p>
        </w:tc>
        <w:tc>
          <w:tcPr>
            <w:tcW w:w="1700" w:type="dxa"/>
            <w:tcBorders>
              <w:top w:val="single" w:sz="4" w:space="0" w:color="auto"/>
              <w:left w:val="single" w:sz="4" w:space="0" w:color="auto"/>
              <w:bottom w:val="single" w:sz="4" w:space="0" w:color="auto"/>
              <w:right w:val="single" w:sz="4" w:space="0" w:color="auto"/>
            </w:tcBorders>
          </w:tcPr>
          <w:p w14:paraId="19E6D015" w14:textId="77777777" w:rsidR="00524739" w:rsidRPr="006F06C2"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6C9770B" w14:textId="77777777" w:rsidR="00524739" w:rsidRPr="006F06C2" w:rsidRDefault="00524739" w:rsidP="00524739">
            <w:pPr>
              <w:pStyle w:val="TAL"/>
              <w:rPr>
                <w:kern w:val="2"/>
              </w:rPr>
            </w:pPr>
          </w:p>
        </w:tc>
      </w:tr>
      <w:tr w:rsidR="00524739" w:rsidRPr="006F06C2" w14:paraId="46FED89C"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DDEF1BD" w14:textId="77777777" w:rsidR="00524739" w:rsidRPr="006F06C2" w:rsidRDefault="00524739" w:rsidP="00524739">
            <w:pPr>
              <w:pStyle w:val="TAL"/>
              <w:rPr>
                <w:kern w:val="2"/>
              </w:rPr>
            </w:pPr>
            <w:r w:rsidRPr="006F06C2">
              <w:rPr>
                <w:kern w:val="2"/>
              </w:rPr>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hideMark/>
          </w:tcPr>
          <w:p w14:paraId="5CECA6D7" w14:textId="77777777" w:rsidR="00524739" w:rsidRPr="006F06C2" w:rsidRDefault="00524739" w:rsidP="00524739">
            <w:pPr>
              <w:pStyle w:val="TAL"/>
              <w:rPr>
                <w:kern w:val="2"/>
              </w:rPr>
            </w:pPr>
            <w:r w:rsidRPr="006F06C2">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DC9755F" w14:textId="77777777" w:rsidR="00524739" w:rsidRPr="006F06C2"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4A8B39A" w14:textId="77777777" w:rsidR="00524739" w:rsidRPr="006F06C2" w:rsidRDefault="00524739" w:rsidP="00524739">
            <w:pPr>
              <w:pStyle w:val="TAL"/>
              <w:rPr>
                <w:kern w:val="2"/>
              </w:rPr>
            </w:pPr>
          </w:p>
        </w:tc>
      </w:tr>
      <w:tr w:rsidR="00524739" w:rsidRPr="006F06C2" w14:paraId="6693EA43"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39C8C552" w14:textId="77777777" w:rsidR="00524739" w:rsidRPr="006F06C2" w:rsidRDefault="00524739" w:rsidP="004117F5">
            <w:pPr>
              <w:pStyle w:val="TAL"/>
              <w:rPr>
                <w:kern w:val="2"/>
              </w:rPr>
            </w:pPr>
            <w:r w:rsidRPr="006F06C2">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6469CCD" w14:textId="77777777" w:rsidR="00524739" w:rsidRPr="006F06C2" w:rsidRDefault="00524739" w:rsidP="004117F5">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DFA3F49" w14:textId="77777777" w:rsidR="00524739" w:rsidRPr="006F06C2" w:rsidRDefault="00524739" w:rsidP="004117F5">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45AB30E" w14:textId="77777777" w:rsidR="00524739" w:rsidRPr="006F06C2" w:rsidRDefault="00524739" w:rsidP="004117F5">
            <w:pPr>
              <w:pStyle w:val="TAL"/>
              <w:rPr>
                <w:kern w:val="2"/>
              </w:rPr>
            </w:pPr>
          </w:p>
        </w:tc>
      </w:tr>
      <w:tr w:rsidR="00524739" w:rsidRPr="006F06C2" w14:paraId="707DC1F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538F05CC" w14:textId="77777777" w:rsidR="00524739" w:rsidRPr="006F06C2" w:rsidRDefault="00524739" w:rsidP="00524739">
            <w:pPr>
              <w:pStyle w:val="TAL"/>
              <w:rPr>
                <w:kern w:val="2"/>
              </w:rPr>
            </w:pPr>
            <w:r w:rsidRPr="006F06C2">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0DE4DCF" w14:textId="77777777" w:rsidR="00524739" w:rsidRPr="006F06C2"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B5BCAD9" w14:textId="77777777" w:rsidR="00524739" w:rsidRPr="006F06C2"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B81E010" w14:textId="77777777" w:rsidR="00524739" w:rsidRPr="006F06C2" w:rsidRDefault="00524739" w:rsidP="00524739">
            <w:pPr>
              <w:pStyle w:val="TAL"/>
              <w:rPr>
                <w:kern w:val="2"/>
              </w:rPr>
            </w:pPr>
          </w:p>
        </w:tc>
      </w:tr>
      <w:tr w:rsidR="00524739" w:rsidRPr="006F06C2" w14:paraId="3E4A4168" w14:textId="77777777" w:rsidTr="0044230C">
        <w:tc>
          <w:tcPr>
            <w:tcW w:w="4535" w:type="dxa"/>
          </w:tcPr>
          <w:p w14:paraId="23872030" w14:textId="77777777" w:rsidR="00524739" w:rsidRPr="006F06C2" w:rsidRDefault="00524739" w:rsidP="00524739">
            <w:pPr>
              <w:pStyle w:val="TAL"/>
              <w:rPr>
                <w:kern w:val="2"/>
              </w:rPr>
            </w:pPr>
            <w:r w:rsidRPr="006F06C2">
              <w:t xml:space="preserve">        freqPriorityListNR SEQUENCE (SIZE (1..maxFreq)) OF FreqPriorityNR {</w:t>
            </w:r>
          </w:p>
        </w:tc>
        <w:tc>
          <w:tcPr>
            <w:tcW w:w="2267" w:type="dxa"/>
          </w:tcPr>
          <w:p w14:paraId="11EA83DE" w14:textId="77777777" w:rsidR="00524739" w:rsidRPr="006F06C2" w:rsidRDefault="00524739" w:rsidP="00524739">
            <w:pPr>
              <w:pStyle w:val="TAL"/>
              <w:rPr>
                <w:kern w:val="2"/>
              </w:rPr>
            </w:pPr>
            <w:r w:rsidRPr="006F06C2">
              <w:rPr>
                <w:lang w:eastAsia="zh-CN"/>
              </w:rPr>
              <w:t>1 entry</w:t>
            </w:r>
          </w:p>
        </w:tc>
        <w:tc>
          <w:tcPr>
            <w:tcW w:w="1700" w:type="dxa"/>
          </w:tcPr>
          <w:p w14:paraId="6CD1987D" w14:textId="77777777" w:rsidR="00524739" w:rsidRPr="006F06C2" w:rsidRDefault="00524739" w:rsidP="00524739">
            <w:pPr>
              <w:pStyle w:val="TAL"/>
              <w:rPr>
                <w:kern w:val="2"/>
              </w:rPr>
            </w:pPr>
          </w:p>
        </w:tc>
        <w:tc>
          <w:tcPr>
            <w:tcW w:w="1245" w:type="dxa"/>
          </w:tcPr>
          <w:p w14:paraId="3FD3E022" w14:textId="77777777" w:rsidR="00524739" w:rsidRPr="006F06C2" w:rsidRDefault="00524739" w:rsidP="00524739">
            <w:pPr>
              <w:pStyle w:val="TAL"/>
              <w:rPr>
                <w:kern w:val="2"/>
              </w:rPr>
            </w:pPr>
          </w:p>
        </w:tc>
      </w:tr>
      <w:tr w:rsidR="00524739" w:rsidRPr="006F06C2" w14:paraId="11597D54" w14:textId="77777777" w:rsidTr="0044230C">
        <w:tc>
          <w:tcPr>
            <w:tcW w:w="4535" w:type="dxa"/>
          </w:tcPr>
          <w:p w14:paraId="41BC1071" w14:textId="77777777" w:rsidR="00524739" w:rsidRPr="006F06C2" w:rsidRDefault="00524739" w:rsidP="00524739">
            <w:pPr>
              <w:pStyle w:val="TAL"/>
            </w:pPr>
            <w:r w:rsidRPr="006F06C2">
              <w:rPr>
                <w:lang w:eastAsia="zh-CN"/>
              </w:rPr>
              <w:t xml:space="preserve">          </w:t>
            </w:r>
            <w:r w:rsidRPr="006F06C2">
              <w:t>FreqPriorityNR[1] SEQUENCE {</w:t>
            </w:r>
          </w:p>
        </w:tc>
        <w:tc>
          <w:tcPr>
            <w:tcW w:w="2267" w:type="dxa"/>
          </w:tcPr>
          <w:p w14:paraId="66CF9AD6" w14:textId="77777777" w:rsidR="00524739" w:rsidRPr="006F06C2" w:rsidRDefault="00524739" w:rsidP="00524739">
            <w:pPr>
              <w:pStyle w:val="TAL"/>
            </w:pPr>
          </w:p>
        </w:tc>
        <w:tc>
          <w:tcPr>
            <w:tcW w:w="1700" w:type="dxa"/>
          </w:tcPr>
          <w:p w14:paraId="4573F123" w14:textId="77777777" w:rsidR="00524739" w:rsidRPr="006F06C2" w:rsidRDefault="00524739" w:rsidP="00524739">
            <w:pPr>
              <w:pStyle w:val="TAL"/>
              <w:rPr>
                <w:kern w:val="2"/>
              </w:rPr>
            </w:pPr>
            <w:r w:rsidRPr="006F06C2">
              <w:t>entry 1</w:t>
            </w:r>
          </w:p>
        </w:tc>
        <w:tc>
          <w:tcPr>
            <w:tcW w:w="1245" w:type="dxa"/>
          </w:tcPr>
          <w:p w14:paraId="0BF6AD0D" w14:textId="77777777" w:rsidR="00524739" w:rsidRPr="006F06C2" w:rsidRDefault="00524739" w:rsidP="00524739">
            <w:pPr>
              <w:pStyle w:val="TAL"/>
              <w:rPr>
                <w:kern w:val="2"/>
              </w:rPr>
            </w:pPr>
          </w:p>
        </w:tc>
      </w:tr>
      <w:tr w:rsidR="00524739" w:rsidRPr="006F06C2" w14:paraId="7C4DA28E" w14:textId="77777777" w:rsidTr="0044230C">
        <w:tc>
          <w:tcPr>
            <w:tcW w:w="4535" w:type="dxa"/>
          </w:tcPr>
          <w:p w14:paraId="3129BC6F" w14:textId="77777777" w:rsidR="00524739" w:rsidRPr="006F06C2" w:rsidRDefault="00524739" w:rsidP="00524739">
            <w:pPr>
              <w:pStyle w:val="TAL"/>
            </w:pPr>
            <w:r w:rsidRPr="006F06C2">
              <w:t xml:space="preserve">            carrierFreq</w:t>
            </w:r>
          </w:p>
        </w:tc>
        <w:tc>
          <w:tcPr>
            <w:tcW w:w="2267" w:type="dxa"/>
          </w:tcPr>
          <w:p w14:paraId="292EBBA7" w14:textId="77777777" w:rsidR="00524739" w:rsidRPr="006F06C2" w:rsidRDefault="00524739" w:rsidP="00524739">
            <w:pPr>
              <w:pStyle w:val="TAL"/>
              <w:rPr>
                <w:kern w:val="2"/>
              </w:rPr>
            </w:pPr>
            <w:r w:rsidRPr="006F06C2">
              <w:t>ARFCN-ValueNR for NR Cell 1 frequency</w:t>
            </w:r>
          </w:p>
        </w:tc>
        <w:tc>
          <w:tcPr>
            <w:tcW w:w="1700" w:type="dxa"/>
          </w:tcPr>
          <w:p w14:paraId="00E1BA88" w14:textId="77777777" w:rsidR="00524739" w:rsidRPr="006F06C2" w:rsidRDefault="00524739" w:rsidP="00524739">
            <w:pPr>
              <w:pStyle w:val="TAL"/>
              <w:rPr>
                <w:kern w:val="2"/>
              </w:rPr>
            </w:pPr>
          </w:p>
        </w:tc>
        <w:tc>
          <w:tcPr>
            <w:tcW w:w="1245" w:type="dxa"/>
          </w:tcPr>
          <w:p w14:paraId="6EBDA41B" w14:textId="77777777" w:rsidR="00524739" w:rsidRPr="006F06C2" w:rsidRDefault="00524739" w:rsidP="00524739">
            <w:pPr>
              <w:pStyle w:val="TAL"/>
              <w:rPr>
                <w:kern w:val="2"/>
              </w:rPr>
            </w:pPr>
          </w:p>
        </w:tc>
      </w:tr>
      <w:tr w:rsidR="00524739" w:rsidRPr="006F06C2" w14:paraId="1C08E500" w14:textId="77777777" w:rsidTr="0044230C">
        <w:tc>
          <w:tcPr>
            <w:tcW w:w="4535" w:type="dxa"/>
          </w:tcPr>
          <w:p w14:paraId="49622BFA" w14:textId="77777777" w:rsidR="00524739" w:rsidRPr="006F06C2" w:rsidRDefault="00524739" w:rsidP="00524739">
            <w:pPr>
              <w:pStyle w:val="TAL"/>
            </w:pPr>
            <w:r w:rsidRPr="006F06C2">
              <w:t xml:space="preserve">            cellReselectionPriority</w:t>
            </w:r>
          </w:p>
        </w:tc>
        <w:tc>
          <w:tcPr>
            <w:tcW w:w="2267" w:type="dxa"/>
          </w:tcPr>
          <w:p w14:paraId="563E028A" w14:textId="77777777" w:rsidR="00524739" w:rsidRPr="006F06C2" w:rsidRDefault="00524739" w:rsidP="00524739">
            <w:pPr>
              <w:pStyle w:val="TAL"/>
              <w:rPr>
                <w:kern w:val="2"/>
              </w:rPr>
            </w:pPr>
            <w:r w:rsidRPr="006F06C2">
              <w:t>4</w:t>
            </w:r>
          </w:p>
        </w:tc>
        <w:tc>
          <w:tcPr>
            <w:tcW w:w="1700" w:type="dxa"/>
          </w:tcPr>
          <w:p w14:paraId="23F4577A" w14:textId="77777777" w:rsidR="00524739" w:rsidRPr="006F06C2" w:rsidRDefault="00524739" w:rsidP="00524739">
            <w:pPr>
              <w:pStyle w:val="TAL"/>
              <w:rPr>
                <w:kern w:val="2"/>
              </w:rPr>
            </w:pPr>
          </w:p>
        </w:tc>
        <w:tc>
          <w:tcPr>
            <w:tcW w:w="1245" w:type="dxa"/>
          </w:tcPr>
          <w:p w14:paraId="6FCCBA02" w14:textId="77777777" w:rsidR="00524739" w:rsidRPr="006F06C2" w:rsidRDefault="00524739" w:rsidP="00524739">
            <w:pPr>
              <w:pStyle w:val="TAL"/>
              <w:rPr>
                <w:kern w:val="2"/>
              </w:rPr>
            </w:pPr>
          </w:p>
        </w:tc>
      </w:tr>
      <w:tr w:rsidR="00524739" w:rsidRPr="006F06C2" w14:paraId="31684AC3" w14:textId="77777777" w:rsidTr="0044230C">
        <w:tc>
          <w:tcPr>
            <w:tcW w:w="4535" w:type="dxa"/>
          </w:tcPr>
          <w:p w14:paraId="1C45F7A9" w14:textId="77777777" w:rsidR="00524739" w:rsidRPr="006F06C2" w:rsidRDefault="00524739" w:rsidP="00524739">
            <w:pPr>
              <w:pStyle w:val="TAL"/>
            </w:pPr>
            <w:r w:rsidRPr="006F06C2">
              <w:t xml:space="preserve">            cellReselectionSubPriority</w:t>
            </w:r>
          </w:p>
        </w:tc>
        <w:tc>
          <w:tcPr>
            <w:tcW w:w="2267" w:type="dxa"/>
          </w:tcPr>
          <w:p w14:paraId="433ACCE3" w14:textId="77777777" w:rsidR="00524739" w:rsidRPr="006F06C2" w:rsidRDefault="00524739" w:rsidP="00524739">
            <w:pPr>
              <w:pStyle w:val="TAL"/>
              <w:rPr>
                <w:kern w:val="2"/>
              </w:rPr>
            </w:pPr>
            <w:r w:rsidRPr="006F06C2">
              <w:rPr>
                <w:lang w:eastAsia="zh-CN"/>
              </w:rPr>
              <w:t>Not present</w:t>
            </w:r>
          </w:p>
        </w:tc>
        <w:tc>
          <w:tcPr>
            <w:tcW w:w="1700" w:type="dxa"/>
          </w:tcPr>
          <w:p w14:paraId="41D2E6AC" w14:textId="77777777" w:rsidR="00524739" w:rsidRPr="006F06C2" w:rsidRDefault="00524739" w:rsidP="00524739">
            <w:pPr>
              <w:pStyle w:val="TAL"/>
              <w:rPr>
                <w:kern w:val="2"/>
              </w:rPr>
            </w:pPr>
          </w:p>
        </w:tc>
        <w:tc>
          <w:tcPr>
            <w:tcW w:w="1245" w:type="dxa"/>
          </w:tcPr>
          <w:p w14:paraId="52E835E4" w14:textId="77777777" w:rsidR="00524739" w:rsidRPr="006F06C2" w:rsidRDefault="00524739" w:rsidP="00524739">
            <w:pPr>
              <w:pStyle w:val="TAL"/>
              <w:rPr>
                <w:kern w:val="2"/>
              </w:rPr>
            </w:pPr>
          </w:p>
        </w:tc>
      </w:tr>
      <w:tr w:rsidR="00524739" w:rsidRPr="006F06C2" w14:paraId="2E71CDF4"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0908FA01" w14:textId="77777777" w:rsidR="00524739" w:rsidRPr="006F06C2" w:rsidRDefault="00524739" w:rsidP="004117F5">
            <w:pPr>
              <w:pStyle w:val="TAL"/>
              <w:rPr>
                <w:kern w:val="2"/>
              </w:rPr>
            </w:pPr>
            <w:r w:rsidRPr="006F06C2">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86B9FB4" w14:textId="77777777" w:rsidR="00524739" w:rsidRPr="006F06C2" w:rsidRDefault="00524739" w:rsidP="004117F5">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3DA7DBB" w14:textId="77777777" w:rsidR="00524739" w:rsidRPr="006F06C2" w:rsidRDefault="00524739" w:rsidP="004117F5">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0163165" w14:textId="77777777" w:rsidR="00524739" w:rsidRPr="006F06C2" w:rsidRDefault="00524739" w:rsidP="004117F5">
            <w:pPr>
              <w:pStyle w:val="TAL"/>
              <w:rPr>
                <w:kern w:val="2"/>
              </w:rPr>
            </w:pPr>
          </w:p>
        </w:tc>
      </w:tr>
      <w:tr w:rsidR="00524739" w:rsidRPr="006F06C2" w14:paraId="1EB4D365" w14:textId="77777777" w:rsidTr="0044230C">
        <w:tc>
          <w:tcPr>
            <w:tcW w:w="4535" w:type="dxa"/>
          </w:tcPr>
          <w:p w14:paraId="5EF6D072" w14:textId="77777777" w:rsidR="00524739" w:rsidRPr="006F06C2" w:rsidRDefault="00524739" w:rsidP="00524739">
            <w:pPr>
              <w:pStyle w:val="TAL"/>
              <w:rPr>
                <w:kern w:val="2"/>
              </w:rPr>
            </w:pPr>
            <w:r w:rsidRPr="006F06C2">
              <w:t xml:space="preserve">        }</w:t>
            </w:r>
          </w:p>
        </w:tc>
        <w:tc>
          <w:tcPr>
            <w:tcW w:w="2267" w:type="dxa"/>
          </w:tcPr>
          <w:p w14:paraId="3DA79834" w14:textId="77777777" w:rsidR="00524739" w:rsidRPr="006F06C2" w:rsidRDefault="00524739" w:rsidP="00524739">
            <w:pPr>
              <w:pStyle w:val="TAL"/>
              <w:rPr>
                <w:kern w:val="2"/>
              </w:rPr>
            </w:pPr>
          </w:p>
        </w:tc>
        <w:tc>
          <w:tcPr>
            <w:tcW w:w="1700" w:type="dxa"/>
          </w:tcPr>
          <w:p w14:paraId="6186E738" w14:textId="77777777" w:rsidR="00524739" w:rsidRPr="006F06C2" w:rsidRDefault="00524739" w:rsidP="00524739">
            <w:pPr>
              <w:pStyle w:val="TAL"/>
              <w:rPr>
                <w:kern w:val="2"/>
              </w:rPr>
            </w:pPr>
          </w:p>
        </w:tc>
        <w:tc>
          <w:tcPr>
            <w:tcW w:w="1245" w:type="dxa"/>
          </w:tcPr>
          <w:p w14:paraId="0F613181" w14:textId="77777777" w:rsidR="00524739" w:rsidRPr="006F06C2" w:rsidRDefault="00524739" w:rsidP="00524739">
            <w:pPr>
              <w:pStyle w:val="TAL"/>
              <w:rPr>
                <w:kern w:val="2"/>
              </w:rPr>
            </w:pPr>
          </w:p>
        </w:tc>
      </w:tr>
      <w:tr w:rsidR="00524739" w:rsidRPr="006F06C2" w14:paraId="55308EFB"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A1E7FA4" w14:textId="77777777" w:rsidR="00524739" w:rsidRPr="006F06C2" w:rsidRDefault="00524739" w:rsidP="00524739">
            <w:pPr>
              <w:pStyle w:val="TAL"/>
              <w:rPr>
                <w:kern w:val="2"/>
              </w:rPr>
            </w:pPr>
            <w:r w:rsidRPr="006F06C2">
              <w:rPr>
                <w:kern w:val="2"/>
              </w:rPr>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1F138807" w14:textId="77777777" w:rsidR="00524739" w:rsidRPr="006F06C2" w:rsidRDefault="00524739" w:rsidP="00524739">
            <w:pPr>
              <w:pStyle w:val="TAL"/>
              <w:rPr>
                <w:kern w:val="2"/>
              </w:rPr>
            </w:pPr>
            <w:r w:rsidRPr="006F06C2">
              <w:rPr>
                <w:kern w:val="2"/>
              </w:rPr>
              <w:t>min5</w:t>
            </w:r>
          </w:p>
        </w:tc>
        <w:tc>
          <w:tcPr>
            <w:tcW w:w="1700" w:type="dxa"/>
            <w:tcBorders>
              <w:top w:val="single" w:sz="4" w:space="0" w:color="auto"/>
              <w:left w:val="single" w:sz="4" w:space="0" w:color="auto"/>
              <w:bottom w:val="single" w:sz="4" w:space="0" w:color="auto"/>
              <w:right w:val="single" w:sz="4" w:space="0" w:color="auto"/>
            </w:tcBorders>
          </w:tcPr>
          <w:p w14:paraId="4B563907" w14:textId="77777777" w:rsidR="00524739" w:rsidRPr="006F06C2"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5D69C22" w14:textId="77777777" w:rsidR="00524739" w:rsidRPr="006F06C2" w:rsidRDefault="00524739" w:rsidP="00524739">
            <w:pPr>
              <w:pStyle w:val="TAL"/>
              <w:rPr>
                <w:kern w:val="2"/>
              </w:rPr>
            </w:pPr>
          </w:p>
        </w:tc>
      </w:tr>
      <w:tr w:rsidR="00524739" w:rsidRPr="006F06C2" w14:paraId="7CC1565B"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42EA09BA" w14:textId="77777777" w:rsidR="00524739" w:rsidRPr="006F06C2" w:rsidRDefault="00524739" w:rsidP="00524739">
            <w:pPr>
              <w:pStyle w:val="TAL"/>
              <w:rPr>
                <w:kern w:val="2"/>
              </w:rPr>
            </w:pPr>
            <w:r w:rsidRPr="006F06C2">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2783F68B" w14:textId="77777777" w:rsidR="00524739" w:rsidRPr="006F06C2"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C960166" w14:textId="77777777" w:rsidR="00524739" w:rsidRPr="006F06C2"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1C063CB" w14:textId="77777777" w:rsidR="00524739" w:rsidRPr="006F06C2" w:rsidRDefault="00524739" w:rsidP="00524739">
            <w:pPr>
              <w:pStyle w:val="TAL"/>
              <w:rPr>
                <w:kern w:val="2"/>
              </w:rPr>
            </w:pPr>
          </w:p>
        </w:tc>
      </w:tr>
      <w:tr w:rsidR="00524739" w:rsidRPr="006F06C2" w14:paraId="5C0A4342"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01AEBC1" w14:textId="77777777" w:rsidR="00524739" w:rsidRPr="006F06C2" w:rsidRDefault="00524739" w:rsidP="00524739">
            <w:pPr>
              <w:pStyle w:val="TAL"/>
              <w:rPr>
                <w:kern w:val="2"/>
              </w:rPr>
            </w:pPr>
            <w:r w:rsidRPr="006F06C2">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3D306FB" w14:textId="77777777" w:rsidR="00524739" w:rsidRPr="006F06C2"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1BFAA0C" w14:textId="77777777" w:rsidR="00524739" w:rsidRPr="006F06C2"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0EB4031" w14:textId="77777777" w:rsidR="00524739" w:rsidRPr="006F06C2" w:rsidRDefault="00524739" w:rsidP="00524739">
            <w:pPr>
              <w:pStyle w:val="TAL"/>
              <w:rPr>
                <w:kern w:val="2"/>
              </w:rPr>
            </w:pPr>
          </w:p>
        </w:tc>
      </w:tr>
      <w:tr w:rsidR="00524739" w:rsidRPr="006F06C2" w14:paraId="094BC1C6"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0C3224F" w14:textId="77777777" w:rsidR="00524739" w:rsidRPr="006F06C2" w:rsidRDefault="00524739" w:rsidP="00524739">
            <w:pPr>
              <w:pStyle w:val="TAL"/>
              <w:rPr>
                <w:kern w:val="2"/>
              </w:rPr>
            </w:pPr>
            <w:r w:rsidRPr="006F06C2">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2907DBC9" w14:textId="77777777" w:rsidR="00524739" w:rsidRPr="006F06C2"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D877281" w14:textId="77777777" w:rsidR="00524739" w:rsidRPr="006F06C2"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0409974" w14:textId="77777777" w:rsidR="00524739" w:rsidRPr="006F06C2" w:rsidRDefault="00524739" w:rsidP="00524739">
            <w:pPr>
              <w:pStyle w:val="TAL"/>
              <w:rPr>
                <w:kern w:val="2"/>
              </w:rPr>
            </w:pPr>
          </w:p>
        </w:tc>
      </w:tr>
      <w:tr w:rsidR="00524739" w:rsidRPr="006F06C2" w14:paraId="028A933E"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3A55791C" w14:textId="77777777" w:rsidR="00524739" w:rsidRPr="006F06C2" w:rsidRDefault="00524739" w:rsidP="00524739">
            <w:pPr>
              <w:pStyle w:val="TAL"/>
              <w:rPr>
                <w:kern w:val="2"/>
              </w:rPr>
            </w:pPr>
            <w:r w:rsidRPr="006F06C2">
              <w:rPr>
                <w:kern w:val="2"/>
              </w:rPr>
              <w:t>}</w:t>
            </w:r>
          </w:p>
        </w:tc>
        <w:tc>
          <w:tcPr>
            <w:tcW w:w="2267" w:type="dxa"/>
            <w:tcBorders>
              <w:top w:val="single" w:sz="4" w:space="0" w:color="auto"/>
              <w:left w:val="single" w:sz="4" w:space="0" w:color="auto"/>
              <w:bottom w:val="single" w:sz="4" w:space="0" w:color="auto"/>
              <w:right w:val="single" w:sz="4" w:space="0" w:color="auto"/>
            </w:tcBorders>
          </w:tcPr>
          <w:p w14:paraId="7C13F924" w14:textId="77777777" w:rsidR="00524739" w:rsidRPr="006F06C2"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549CF58" w14:textId="77777777" w:rsidR="00524739" w:rsidRPr="006F06C2"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BA420CA" w14:textId="77777777" w:rsidR="00524739" w:rsidRPr="006F06C2" w:rsidRDefault="00524739" w:rsidP="00524739">
            <w:pPr>
              <w:pStyle w:val="TAL"/>
              <w:rPr>
                <w:kern w:val="2"/>
              </w:rPr>
            </w:pPr>
          </w:p>
        </w:tc>
      </w:tr>
    </w:tbl>
    <w:p w14:paraId="193F6B4C" w14:textId="77777777" w:rsidR="006A53CF" w:rsidRPr="006F06C2" w:rsidRDefault="006A53CF" w:rsidP="006A53CF"/>
    <w:p w14:paraId="3103F7D0" w14:textId="77777777" w:rsidR="00A10BBD" w:rsidRPr="006F06C2" w:rsidRDefault="00A10BBD" w:rsidP="00A10BBD">
      <w:pPr>
        <w:pStyle w:val="TH"/>
      </w:pPr>
      <w:bookmarkStart w:id="17" w:name="_Toc21103202"/>
      <w:r w:rsidRPr="006F06C2">
        <w:t xml:space="preserve">Table </w:t>
      </w:r>
      <w:r w:rsidRPr="006F06C2">
        <w:rPr>
          <w:lang w:eastAsia="zh-CN"/>
        </w:rPr>
        <w:t>8.1.1.3.4</w:t>
      </w:r>
      <w:r w:rsidRPr="006F06C2">
        <w:t xml:space="preserve">.3.3-4: </w:t>
      </w:r>
      <w:r w:rsidRPr="006F06C2">
        <w:rPr>
          <w:i/>
          <w:iCs/>
        </w:rPr>
        <w:t>RRCConnectionReconfiguration</w:t>
      </w:r>
      <w:r w:rsidRPr="006F06C2">
        <w:t xml:space="preserve"> (steps 3E and 14 Table </w:t>
      </w:r>
      <w:r w:rsidRPr="006F06C2">
        <w:rPr>
          <w:lang w:eastAsia="zh-CN"/>
        </w:rPr>
        <w:t>8.1.1.3.4</w:t>
      </w:r>
      <w:r w:rsidRPr="006F06C2">
        <w:t>.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2268"/>
        <w:gridCol w:w="1701"/>
        <w:gridCol w:w="1275"/>
      </w:tblGrid>
      <w:tr w:rsidR="00A10BBD" w:rsidRPr="006F06C2" w14:paraId="32CEFDEE" w14:textId="77777777" w:rsidTr="0044230C">
        <w:trPr>
          <w:gridBefore w:val="1"/>
          <w:wBefore w:w="9" w:type="dxa"/>
        </w:trPr>
        <w:tc>
          <w:tcPr>
            <w:tcW w:w="9738" w:type="dxa"/>
            <w:gridSpan w:val="4"/>
          </w:tcPr>
          <w:p w14:paraId="0046AFB2" w14:textId="13567438" w:rsidR="00A10BBD" w:rsidRPr="006F06C2" w:rsidRDefault="001953B5" w:rsidP="0044230C">
            <w:pPr>
              <w:pStyle w:val="TAL"/>
            </w:pPr>
            <w:r w:rsidRPr="006F06C2">
              <w:t>Derivation Path: TS 36.</w:t>
            </w:r>
            <w:r w:rsidR="00A10BBD" w:rsidRPr="006F06C2">
              <w:t>508[7] Table 4.6.1-8</w:t>
            </w:r>
          </w:p>
        </w:tc>
      </w:tr>
      <w:tr w:rsidR="00A10BBD" w:rsidRPr="006F06C2" w14:paraId="7ABB46DD" w14:textId="77777777" w:rsidTr="0044230C">
        <w:tblPrEx>
          <w:tblCellMar>
            <w:left w:w="108" w:type="dxa"/>
            <w:right w:w="108" w:type="dxa"/>
          </w:tblCellMar>
        </w:tblPrEx>
        <w:tc>
          <w:tcPr>
            <w:tcW w:w="4503" w:type="dxa"/>
            <w:gridSpan w:val="2"/>
          </w:tcPr>
          <w:p w14:paraId="49F06B21" w14:textId="77777777" w:rsidR="00A10BBD" w:rsidRPr="006F06C2" w:rsidRDefault="00A10BBD" w:rsidP="0044230C">
            <w:pPr>
              <w:pStyle w:val="TAH"/>
            </w:pPr>
            <w:r w:rsidRPr="006F06C2">
              <w:t>Information Element</w:t>
            </w:r>
          </w:p>
        </w:tc>
        <w:tc>
          <w:tcPr>
            <w:tcW w:w="2268" w:type="dxa"/>
          </w:tcPr>
          <w:p w14:paraId="274AA6C8" w14:textId="77777777" w:rsidR="00A10BBD" w:rsidRPr="006F06C2" w:rsidRDefault="00A10BBD" w:rsidP="0044230C">
            <w:pPr>
              <w:pStyle w:val="TAH"/>
            </w:pPr>
            <w:r w:rsidRPr="006F06C2">
              <w:t>Value/remark</w:t>
            </w:r>
          </w:p>
        </w:tc>
        <w:tc>
          <w:tcPr>
            <w:tcW w:w="1701" w:type="dxa"/>
          </w:tcPr>
          <w:p w14:paraId="75ED1FAB" w14:textId="77777777" w:rsidR="00A10BBD" w:rsidRPr="006F06C2" w:rsidRDefault="00A10BBD" w:rsidP="0044230C">
            <w:pPr>
              <w:pStyle w:val="TAH"/>
            </w:pPr>
            <w:r w:rsidRPr="006F06C2">
              <w:t>Comment</w:t>
            </w:r>
          </w:p>
        </w:tc>
        <w:tc>
          <w:tcPr>
            <w:tcW w:w="1275" w:type="dxa"/>
          </w:tcPr>
          <w:p w14:paraId="24E4DB3C" w14:textId="77777777" w:rsidR="00A10BBD" w:rsidRPr="006F06C2" w:rsidRDefault="00A10BBD" w:rsidP="0044230C">
            <w:pPr>
              <w:pStyle w:val="TAH"/>
            </w:pPr>
            <w:r w:rsidRPr="006F06C2">
              <w:t>Condition</w:t>
            </w:r>
          </w:p>
        </w:tc>
      </w:tr>
      <w:tr w:rsidR="00A10BBD" w:rsidRPr="006F06C2" w14:paraId="4D83E7DF" w14:textId="77777777" w:rsidTr="0044230C">
        <w:tblPrEx>
          <w:tblCellMar>
            <w:left w:w="108" w:type="dxa"/>
            <w:right w:w="108" w:type="dxa"/>
          </w:tblCellMar>
        </w:tblPrEx>
        <w:tc>
          <w:tcPr>
            <w:tcW w:w="4503" w:type="dxa"/>
            <w:gridSpan w:val="2"/>
          </w:tcPr>
          <w:p w14:paraId="7D9A83B8" w14:textId="77777777" w:rsidR="00A10BBD" w:rsidRPr="006F06C2" w:rsidRDefault="00A10BBD" w:rsidP="0044230C">
            <w:pPr>
              <w:pStyle w:val="TAL"/>
            </w:pPr>
            <w:r w:rsidRPr="006F06C2">
              <w:t>RRCConnectionReconfiguration ::= SEQUENCE {</w:t>
            </w:r>
          </w:p>
        </w:tc>
        <w:tc>
          <w:tcPr>
            <w:tcW w:w="2268" w:type="dxa"/>
          </w:tcPr>
          <w:p w14:paraId="2BBC185D" w14:textId="77777777" w:rsidR="00A10BBD" w:rsidRPr="006F06C2" w:rsidRDefault="00A10BBD" w:rsidP="0044230C">
            <w:pPr>
              <w:pStyle w:val="TAL"/>
            </w:pPr>
          </w:p>
        </w:tc>
        <w:tc>
          <w:tcPr>
            <w:tcW w:w="1701" w:type="dxa"/>
          </w:tcPr>
          <w:p w14:paraId="69FF7EA0" w14:textId="77777777" w:rsidR="00A10BBD" w:rsidRPr="006F06C2" w:rsidRDefault="00A10BBD" w:rsidP="0044230C">
            <w:pPr>
              <w:pStyle w:val="TAL"/>
            </w:pPr>
          </w:p>
        </w:tc>
        <w:tc>
          <w:tcPr>
            <w:tcW w:w="1275" w:type="dxa"/>
          </w:tcPr>
          <w:p w14:paraId="09A9ADF9" w14:textId="77777777" w:rsidR="00A10BBD" w:rsidRPr="006F06C2" w:rsidRDefault="00A10BBD" w:rsidP="0044230C">
            <w:pPr>
              <w:pStyle w:val="TAL"/>
            </w:pPr>
          </w:p>
        </w:tc>
      </w:tr>
      <w:tr w:rsidR="00A10BBD" w:rsidRPr="006F06C2" w14:paraId="1A78EA5A" w14:textId="77777777" w:rsidTr="0044230C">
        <w:tblPrEx>
          <w:tblCellMar>
            <w:left w:w="108" w:type="dxa"/>
            <w:right w:w="108" w:type="dxa"/>
          </w:tblCellMar>
        </w:tblPrEx>
        <w:tc>
          <w:tcPr>
            <w:tcW w:w="4503" w:type="dxa"/>
            <w:gridSpan w:val="2"/>
          </w:tcPr>
          <w:p w14:paraId="58633B9D" w14:textId="77777777" w:rsidR="00A10BBD" w:rsidRPr="006F06C2" w:rsidRDefault="00A10BBD" w:rsidP="0044230C">
            <w:pPr>
              <w:pStyle w:val="TAL"/>
            </w:pPr>
            <w:r w:rsidRPr="006F06C2">
              <w:t xml:space="preserve">  criticalExtensions CHOICE {</w:t>
            </w:r>
          </w:p>
        </w:tc>
        <w:tc>
          <w:tcPr>
            <w:tcW w:w="2268" w:type="dxa"/>
          </w:tcPr>
          <w:p w14:paraId="71F2DB8F" w14:textId="77777777" w:rsidR="00A10BBD" w:rsidRPr="006F06C2" w:rsidRDefault="00A10BBD" w:rsidP="0044230C">
            <w:pPr>
              <w:pStyle w:val="TAL"/>
            </w:pPr>
          </w:p>
        </w:tc>
        <w:tc>
          <w:tcPr>
            <w:tcW w:w="1701" w:type="dxa"/>
          </w:tcPr>
          <w:p w14:paraId="0CDE01E0" w14:textId="77777777" w:rsidR="00A10BBD" w:rsidRPr="006F06C2" w:rsidRDefault="00A10BBD" w:rsidP="0044230C">
            <w:pPr>
              <w:pStyle w:val="TAL"/>
            </w:pPr>
          </w:p>
        </w:tc>
        <w:tc>
          <w:tcPr>
            <w:tcW w:w="1275" w:type="dxa"/>
          </w:tcPr>
          <w:p w14:paraId="3BFAAAD8" w14:textId="77777777" w:rsidR="00A10BBD" w:rsidRPr="006F06C2" w:rsidRDefault="00A10BBD" w:rsidP="0044230C">
            <w:pPr>
              <w:pStyle w:val="TAL"/>
            </w:pPr>
          </w:p>
        </w:tc>
      </w:tr>
      <w:tr w:rsidR="00A10BBD" w:rsidRPr="006F06C2" w14:paraId="2ACCE8F1" w14:textId="77777777" w:rsidTr="0044230C">
        <w:tblPrEx>
          <w:tblCellMar>
            <w:left w:w="108" w:type="dxa"/>
            <w:right w:w="108" w:type="dxa"/>
          </w:tblCellMar>
        </w:tblPrEx>
        <w:tc>
          <w:tcPr>
            <w:tcW w:w="4503" w:type="dxa"/>
            <w:gridSpan w:val="2"/>
          </w:tcPr>
          <w:p w14:paraId="2BC335EB" w14:textId="58487C9B" w:rsidR="00A10BBD" w:rsidRPr="006F06C2" w:rsidRDefault="00A10BBD" w:rsidP="0044230C">
            <w:pPr>
              <w:pStyle w:val="TAL"/>
            </w:pPr>
            <w:r w:rsidRPr="006F06C2">
              <w:t xml:space="preserve">    c1 </w:t>
            </w:r>
            <w:r w:rsidR="00717A70" w:rsidRPr="006F06C2">
              <w:t>CHOICE {</w:t>
            </w:r>
          </w:p>
        </w:tc>
        <w:tc>
          <w:tcPr>
            <w:tcW w:w="2268" w:type="dxa"/>
          </w:tcPr>
          <w:p w14:paraId="7AF84D30" w14:textId="77777777" w:rsidR="00A10BBD" w:rsidRPr="006F06C2" w:rsidRDefault="00A10BBD" w:rsidP="0044230C">
            <w:pPr>
              <w:pStyle w:val="TAL"/>
            </w:pPr>
          </w:p>
        </w:tc>
        <w:tc>
          <w:tcPr>
            <w:tcW w:w="1701" w:type="dxa"/>
          </w:tcPr>
          <w:p w14:paraId="22B61BF5" w14:textId="77777777" w:rsidR="00A10BBD" w:rsidRPr="006F06C2" w:rsidRDefault="00A10BBD" w:rsidP="0044230C">
            <w:pPr>
              <w:pStyle w:val="TAL"/>
            </w:pPr>
          </w:p>
        </w:tc>
        <w:tc>
          <w:tcPr>
            <w:tcW w:w="1275" w:type="dxa"/>
          </w:tcPr>
          <w:p w14:paraId="3F5B40AC" w14:textId="77777777" w:rsidR="00A10BBD" w:rsidRPr="006F06C2" w:rsidRDefault="00A10BBD" w:rsidP="0044230C">
            <w:pPr>
              <w:pStyle w:val="TAL"/>
            </w:pPr>
          </w:p>
        </w:tc>
      </w:tr>
      <w:tr w:rsidR="00A10BBD" w:rsidRPr="006F06C2" w14:paraId="031EA43D" w14:textId="77777777" w:rsidTr="0044230C">
        <w:tblPrEx>
          <w:tblCellMar>
            <w:left w:w="108" w:type="dxa"/>
            <w:right w:w="108" w:type="dxa"/>
          </w:tblCellMar>
        </w:tblPrEx>
        <w:tc>
          <w:tcPr>
            <w:tcW w:w="4503" w:type="dxa"/>
            <w:gridSpan w:val="2"/>
            <w:tcBorders>
              <w:bottom w:val="single" w:sz="4" w:space="0" w:color="auto"/>
            </w:tcBorders>
          </w:tcPr>
          <w:p w14:paraId="121132F4" w14:textId="77777777" w:rsidR="00A10BBD" w:rsidRPr="006F06C2" w:rsidRDefault="00A10BBD" w:rsidP="0044230C">
            <w:pPr>
              <w:pStyle w:val="TAL"/>
            </w:pPr>
            <w:r w:rsidRPr="006F06C2">
              <w:t xml:space="preserve">      rrcConnectionReconfiguration-r8 SEQUENCE {</w:t>
            </w:r>
          </w:p>
        </w:tc>
        <w:tc>
          <w:tcPr>
            <w:tcW w:w="2268" w:type="dxa"/>
          </w:tcPr>
          <w:p w14:paraId="38DC8678" w14:textId="77777777" w:rsidR="00A10BBD" w:rsidRPr="006F06C2" w:rsidRDefault="00A10BBD" w:rsidP="0044230C">
            <w:pPr>
              <w:pStyle w:val="TAL"/>
            </w:pPr>
          </w:p>
        </w:tc>
        <w:tc>
          <w:tcPr>
            <w:tcW w:w="1701" w:type="dxa"/>
          </w:tcPr>
          <w:p w14:paraId="7F1F7C89" w14:textId="77777777" w:rsidR="00A10BBD" w:rsidRPr="006F06C2" w:rsidRDefault="00A10BBD" w:rsidP="0044230C">
            <w:pPr>
              <w:pStyle w:val="TAL"/>
            </w:pPr>
          </w:p>
        </w:tc>
        <w:tc>
          <w:tcPr>
            <w:tcW w:w="1275" w:type="dxa"/>
          </w:tcPr>
          <w:p w14:paraId="75F996E4" w14:textId="77777777" w:rsidR="00A10BBD" w:rsidRPr="006F06C2" w:rsidRDefault="00A10BBD" w:rsidP="0044230C">
            <w:pPr>
              <w:pStyle w:val="TAL"/>
            </w:pPr>
          </w:p>
        </w:tc>
      </w:tr>
      <w:tr w:rsidR="00A10BBD" w:rsidRPr="006F06C2" w14:paraId="5BD16B33" w14:textId="77777777" w:rsidTr="0044230C">
        <w:tblPrEx>
          <w:tblCellMar>
            <w:left w:w="108" w:type="dxa"/>
            <w:right w:w="108" w:type="dxa"/>
          </w:tblCellMar>
        </w:tblPrEx>
        <w:tc>
          <w:tcPr>
            <w:tcW w:w="4503" w:type="dxa"/>
            <w:gridSpan w:val="2"/>
            <w:tcBorders>
              <w:bottom w:val="nil"/>
            </w:tcBorders>
          </w:tcPr>
          <w:p w14:paraId="498F71EE" w14:textId="77777777" w:rsidR="00A10BBD" w:rsidRPr="006F06C2" w:rsidRDefault="00A10BBD" w:rsidP="0044230C">
            <w:pPr>
              <w:pStyle w:val="TAL"/>
            </w:pPr>
            <w:r w:rsidRPr="006F06C2">
              <w:t xml:space="preserve">        radioResourceConfigDedicated</w:t>
            </w:r>
          </w:p>
        </w:tc>
        <w:tc>
          <w:tcPr>
            <w:tcW w:w="2268" w:type="dxa"/>
          </w:tcPr>
          <w:p w14:paraId="1F129307" w14:textId="77777777" w:rsidR="00A10BBD" w:rsidRPr="006F06C2" w:rsidRDefault="00A10BBD" w:rsidP="0044230C">
            <w:pPr>
              <w:pStyle w:val="TAL"/>
            </w:pPr>
            <w:r w:rsidRPr="006F06C2">
              <w:t>RadioResourceConfigDedicated-DRB(n, m)</w:t>
            </w:r>
          </w:p>
        </w:tc>
        <w:tc>
          <w:tcPr>
            <w:tcW w:w="1701" w:type="dxa"/>
          </w:tcPr>
          <w:p w14:paraId="269F3CAD" w14:textId="77777777" w:rsidR="00A10BBD" w:rsidRPr="006F06C2" w:rsidRDefault="00A10BBD" w:rsidP="0044230C">
            <w:pPr>
              <w:pStyle w:val="TAL"/>
            </w:pPr>
          </w:p>
        </w:tc>
        <w:tc>
          <w:tcPr>
            <w:tcW w:w="1275" w:type="dxa"/>
          </w:tcPr>
          <w:p w14:paraId="45E7771D" w14:textId="77777777" w:rsidR="00A10BBD" w:rsidRPr="006F06C2" w:rsidRDefault="00A10BBD" w:rsidP="0044230C">
            <w:pPr>
              <w:pStyle w:val="TAL"/>
            </w:pPr>
          </w:p>
        </w:tc>
      </w:tr>
      <w:tr w:rsidR="00A10BBD" w:rsidRPr="006F06C2" w14:paraId="2E3B2298" w14:textId="77777777" w:rsidTr="0044230C">
        <w:tblPrEx>
          <w:tblCellMar>
            <w:left w:w="108" w:type="dxa"/>
            <w:right w:w="108" w:type="dxa"/>
          </w:tblCellMar>
        </w:tblPrEx>
        <w:tc>
          <w:tcPr>
            <w:tcW w:w="4503" w:type="dxa"/>
            <w:gridSpan w:val="2"/>
          </w:tcPr>
          <w:p w14:paraId="0C0A714D" w14:textId="77777777" w:rsidR="00A10BBD" w:rsidRPr="006F06C2" w:rsidRDefault="00A10BBD" w:rsidP="0044230C">
            <w:pPr>
              <w:pStyle w:val="TAL"/>
            </w:pPr>
            <w:r w:rsidRPr="006F06C2">
              <w:t xml:space="preserve">      }</w:t>
            </w:r>
          </w:p>
        </w:tc>
        <w:tc>
          <w:tcPr>
            <w:tcW w:w="2268" w:type="dxa"/>
          </w:tcPr>
          <w:p w14:paraId="07A94E6C" w14:textId="77777777" w:rsidR="00A10BBD" w:rsidRPr="006F06C2" w:rsidRDefault="00A10BBD" w:rsidP="0044230C">
            <w:pPr>
              <w:pStyle w:val="TAL"/>
            </w:pPr>
          </w:p>
        </w:tc>
        <w:tc>
          <w:tcPr>
            <w:tcW w:w="1701" w:type="dxa"/>
          </w:tcPr>
          <w:p w14:paraId="05324899" w14:textId="77777777" w:rsidR="00A10BBD" w:rsidRPr="006F06C2" w:rsidRDefault="00A10BBD" w:rsidP="0044230C">
            <w:pPr>
              <w:pStyle w:val="TAL"/>
            </w:pPr>
          </w:p>
        </w:tc>
        <w:tc>
          <w:tcPr>
            <w:tcW w:w="1275" w:type="dxa"/>
          </w:tcPr>
          <w:p w14:paraId="7517D45E" w14:textId="77777777" w:rsidR="00A10BBD" w:rsidRPr="006F06C2" w:rsidRDefault="00A10BBD" w:rsidP="0044230C">
            <w:pPr>
              <w:pStyle w:val="TAL"/>
            </w:pPr>
          </w:p>
        </w:tc>
      </w:tr>
      <w:tr w:rsidR="00A10BBD" w:rsidRPr="006F06C2" w14:paraId="772B0966" w14:textId="77777777" w:rsidTr="0044230C">
        <w:tblPrEx>
          <w:tblCellMar>
            <w:left w:w="108" w:type="dxa"/>
            <w:right w:w="108" w:type="dxa"/>
          </w:tblCellMar>
        </w:tblPrEx>
        <w:tc>
          <w:tcPr>
            <w:tcW w:w="4503" w:type="dxa"/>
            <w:gridSpan w:val="2"/>
          </w:tcPr>
          <w:p w14:paraId="2DAAF238" w14:textId="77777777" w:rsidR="00A10BBD" w:rsidRPr="006F06C2" w:rsidRDefault="00A10BBD" w:rsidP="0044230C">
            <w:pPr>
              <w:pStyle w:val="TAL"/>
            </w:pPr>
            <w:r w:rsidRPr="006F06C2">
              <w:t xml:space="preserve">    }</w:t>
            </w:r>
          </w:p>
        </w:tc>
        <w:tc>
          <w:tcPr>
            <w:tcW w:w="2268" w:type="dxa"/>
          </w:tcPr>
          <w:p w14:paraId="121B0F62" w14:textId="77777777" w:rsidR="00A10BBD" w:rsidRPr="006F06C2" w:rsidRDefault="00A10BBD" w:rsidP="0044230C">
            <w:pPr>
              <w:pStyle w:val="TAL"/>
            </w:pPr>
          </w:p>
        </w:tc>
        <w:tc>
          <w:tcPr>
            <w:tcW w:w="1701" w:type="dxa"/>
          </w:tcPr>
          <w:p w14:paraId="3329EF8E" w14:textId="77777777" w:rsidR="00A10BBD" w:rsidRPr="006F06C2" w:rsidRDefault="00A10BBD" w:rsidP="0044230C">
            <w:pPr>
              <w:pStyle w:val="TAL"/>
            </w:pPr>
          </w:p>
        </w:tc>
        <w:tc>
          <w:tcPr>
            <w:tcW w:w="1275" w:type="dxa"/>
          </w:tcPr>
          <w:p w14:paraId="6AD7E2F7" w14:textId="77777777" w:rsidR="00A10BBD" w:rsidRPr="006F06C2" w:rsidRDefault="00A10BBD" w:rsidP="0044230C">
            <w:pPr>
              <w:pStyle w:val="TAL"/>
            </w:pPr>
          </w:p>
        </w:tc>
      </w:tr>
      <w:tr w:rsidR="00A10BBD" w:rsidRPr="006F06C2" w14:paraId="6E2DBA79" w14:textId="77777777" w:rsidTr="0044230C">
        <w:tblPrEx>
          <w:tblCellMar>
            <w:left w:w="108" w:type="dxa"/>
            <w:right w:w="108" w:type="dxa"/>
          </w:tblCellMar>
        </w:tblPrEx>
        <w:tc>
          <w:tcPr>
            <w:tcW w:w="4503" w:type="dxa"/>
            <w:gridSpan w:val="2"/>
          </w:tcPr>
          <w:p w14:paraId="49148F02" w14:textId="77777777" w:rsidR="00A10BBD" w:rsidRPr="006F06C2" w:rsidRDefault="00A10BBD" w:rsidP="0044230C">
            <w:pPr>
              <w:pStyle w:val="TAL"/>
            </w:pPr>
            <w:r w:rsidRPr="006F06C2">
              <w:t xml:space="preserve">  }</w:t>
            </w:r>
          </w:p>
        </w:tc>
        <w:tc>
          <w:tcPr>
            <w:tcW w:w="2268" w:type="dxa"/>
          </w:tcPr>
          <w:p w14:paraId="34BF0A6E" w14:textId="77777777" w:rsidR="00A10BBD" w:rsidRPr="006F06C2" w:rsidRDefault="00A10BBD" w:rsidP="0044230C">
            <w:pPr>
              <w:pStyle w:val="TAL"/>
            </w:pPr>
          </w:p>
        </w:tc>
        <w:tc>
          <w:tcPr>
            <w:tcW w:w="1701" w:type="dxa"/>
          </w:tcPr>
          <w:p w14:paraId="1FFFFB79" w14:textId="77777777" w:rsidR="00A10BBD" w:rsidRPr="006F06C2" w:rsidRDefault="00A10BBD" w:rsidP="0044230C">
            <w:pPr>
              <w:pStyle w:val="TAL"/>
            </w:pPr>
          </w:p>
        </w:tc>
        <w:tc>
          <w:tcPr>
            <w:tcW w:w="1275" w:type="dxa"/>
          </w:tcPr>
          <w:p w14:paraId="3A5F1ECF" w14:textId="77777777" w:rsidR="00A10BBD" w:rsidRPr="006F06C2" w:rsidRDefault="00A10BBD" w:rsidP="0044230C">
            <w:pPr>
              <w:pStyle w:val="TAL"/>
            </w:pPr>
          </w:p>
        </w:tc>
      </w:tr>
      <w:tr w:rsidR="00A10BBD" w:rsidRPr="006F06C2" w14:paraId="027A978D" w14:textId="77777777" w:rsidTr="0044230C">
        <w:tblPrEx>
          <w:tblCellMar>
            <w:left w:w="108" w:type="dxa"/>
            <w:right w:w="108" w:type="dxa"/>
          </w:tblCellMar>
        </w:tblPrEx>
        <w:tc>
          <w:tcPr>
            <w:tcW w:w="4503" w:type="dxa"/>
            <w:gridSpan w:val="2"/>
          </w:tcPr>
          <w:p w14:paraId="6B57948A" w14:textId="77777777" w:rsidR="00A10BBD" w:rsidRPr="006F06C2" w:rsidRDefault="00A10BBD" w:rsidP="0044230C">
            <w:pPr>
              <w:pStyle w:val="TAL"/>
            </w:pPr>
            <w:r w:rsidRPr="006F06C2">
              <w:t>}</w:t>
            </w:r>
          </w:p>
        </w:tc>
        <w:tc>
          <w:tcPr>
            <w:tcW w:w="2268" w:type="dxa"/>
          </w:tcPr>
          <w:p w14:paraId="19EA5138" w14:textId="77777777" w:rsidR="00A10BBD" w:rsidRPr="006F06C2" w:rsidRDefault="00A10BBD" w:rsidP="0044230C">
            <w:pPr>
              <w:pStyle w:val="TAL"/>
            </w:pPr>
          </w:p>
        </w:tc>
        <w:tc>
          <w:tcPr>
            <w:tcW w:w="1701" w:type="dxa"/>
          </w:tcPr>
          <w:p w14:paraId="4D3A9827" w14:textId="77777777" w:rsidR="00A10BBD" w:rsidRPr="006F06C2" w:rsidRDefault="00A10BBD" w:rsidP="0044230C">
            <w:pPr>
              <w:pStyle w:val="TAL"/>
            </w:pPr>
          </w:p>
        </w:tc>
        <w:tc>
          <w:tcPr>
            <w:tcW w:w="1275" w:type="dxa"/>
          </w:tcPr>
          <w:p w14:paraId="5BEBDC98" w14:textId="77777777" w:rsidR="00A10BBD" w:rsidRPr="006F06C2" w:rsidRDefault="00A10BBD" w:rsidP="0044230C">
            <w:pPr>
              <w:pStyle w:val="TAL"/>
            </w:pPr>
          </w:p>
        </w:tc>
      </w:tr>
    </w:tbl>
    <w:p w14:paraId="3414B804" w14:textId="77777777" w:rsidR="00A10BBD" w:rsidRPr="006F06C2" w:rsidRDefault="00A10BBD" w:rsidP="00005800"/>
    <w:p w14:paraId="19E44959" w14:textId="77777777" w:rsidR="004A6422" w:rsidRPr="006F06C2" w:rsidRDefault="004A6422" w:rsidP="00E74B08">
      <w:pPr>
        <w:pStyle w:val="TH"/>
      </w:pPr>
      <w:r w:rsidRPr="006F06C2">
        <w:rPr>
          <w:lang w:eastAsia="zh-CN"/>
        </w:rPr>
        <w:t xml:space="preserve">Table 8.1.1.3.4.3.3-5: </w:t>
      </w:r>
      <w:r w:rsidRPr="006F06C2">
        <w:rPr>
          <w:i/>
        </w:rPr>
        <w:t>RRCReconfiguration-SRB2-DRB (n, m)</w:t>
      </w:r>
      <w:r w:rsidRPr="006F06C2">
        <w:t xml:space="preserve"> (step </w:t>
      </w:r>
      <w:r w:rsidRPr="006F06C2">
        <w:rPr>
          <w:lang w:eastAsia="zh-CN"/>
        </w:rPr>
        <w:t>5AA</w:t>
      </w:r>
      <w:r w:rsidRPr="006F06C2">
        <w:t>,</w:t>
      </w:r>
      <w:r w:rsidRPr="006F06C2">
        <w:rPr>
          <w:lang w:eastAsia="zh-CN"/>
        </w:rPr>
        <w:t xml:space="preserve"> Table 8.1.1.3.4.3.2-3</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6422" w:rsidRPr="006F06C2" w14:paraId="29EAC0E7" w14:textId="77777777" w:rsidTr="003F1FFB">
        <w:tc>
          <w:tcPr>
            <w:tcW w:w="9738" w:type="dxa"/>
          </w:tcPr>
          <w:p w14:paraId="65DEA848" w14:textId="77777777" w:rsidR="004A6422" w:rsidRPr="006F06C2" w:rsidRDefault="004A6422" w:rsidP="00E74B08">
            <w:pPr>
              <w:pStyle w:val="TAL"/>
            </w:pPr>
            <w:r w:rsidRPr="006F06C2">
              <w:t>Derivation Path: TS 38.508-1 [4] Table 4.8.1-1B</w:t>
            </w:r>
          </w:p>
        </w:tc>
      </w:tr>
    </w:tbl>
    <w:p w14:paraId="2DF7233A" w14:textId="77777777" w:rsidR="004A6422" w:rsidRPr="006F06C2" w:rsidRDefault="004A6422" w:rsidP="004A6422"/>
    <w:p w14:paraId="7D0F4295" w14:textId="77777777" w:rsidR="003A6FF0" w:rsidRPr="006F06C2" w:rsidRDefault="003A6FF0" w:rsidP="003A6FF0">
      <w:pPr>
        <w:pStyle w:val="TH"/>
      </w:pPr>
      <w:r w:rsidRPr="006F06C2">
        <w:t>Table 8.1.1.3.4.3.3-6: REGISTRATION REQUEST (Step 5, Table 8.1.1.3.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6FF0" w:rsidRPr="006F06C2" w14:paraId="64C90AE7" w14:textId="77777777" w:rsidTr="00127DCD">
        <w:tc>
          <w:tcPr>
            <w:tcW w:w="9747" w:type="dxa"/>
            <w:gridSpan w:val="4"/>
          </w:tcPr>
          <w:p w14:paraId="4D7A3827" w14:textId="77777777" w:rsidR="003A6FF0" w:rsidRPr="006F06C2" w:rsidRDefault="003A6FF0" w:rsidP="00127DCD">
            <w:pPr>
              <w:pStyle w:val="TAL"/>
            </w:pPr>
            <w:r w:rsidRPr="006F06C2">
              <w:t>Derivation Path: TS 38.508-1 [4], Table 4.7.1-6.</w:t>
            </w:r>
          </w:p>
        </w:tc>
      </w:tr>
      <w:tr w:rsidR="003A6FF0" w:rsidRPr="006F06C2" w14:paraId="02FAD3BD" w14:textId="77777777" w:rsidTr="00127DCD">
        <w:tc>
          <w:tcPr>
            <w:tcW w:w="4535" w:type="dxa"/>
          </w:tcPr>
          <w:p w14:paraId="0FB43EDA" w14:textId="77777777" w:rsidR="003A6FF0" w:rsidRPr="006F06C2" w:rsidRDefault="003A6FF0" w:rsidP="00127DCD">
            <w:pPr>
              <w:pStyle w:val="TAH"/>
            </w:pPr>
            <w:r w:rsidRPr="006F06C2">
              <w:t>Information Element</w:t>
            </w:r>
          </w:p>
        </w:tc>
        <w:tc>
          <w:tcPr>
            <w:tcW w:w="2267" w:type="dxa"/>
          </w:tcPr>
          <w:p w14:paraId="10DBD923" w14:textId="77777777" w:rsidR="003A6FF0" w:rsidRPr="006F06C2" w:rsidRDefault="003A6FF0" w:rsidP="00127DCD">
            <w:pPr>
              <w:pStyle w:val="TAH"/>
            </w:pPr>
            <w:r w:rsidRPr="006F06C2">
              <w:t>Value/remark</w:t>
            </w:r>
          </w:p>
        </w:tc>
        <w:tc>
          <w:tcPr>
            <w:tcW w:w="1700" w:type="dxa"/>
          </w:tcPr>
          <w:p w14:paraId="5D25C012" w14:textId="77777777" w:rsidR="003A6FF0" w:rsidRPr="006F06C2" w:rsidRDefault="003A6FF0" w:rsidP="00127DCD">
            <w:pPr>
              <w:pStyle w:val="TAH"/>
            </w:pPr>
            <w:r w:rsidRPr="006F06C2">
              <w:t>Comment</w:t>
            </w:r>
          </w:p>
        </w:tc>
        <w:tc>
          <w:tcPr>
            <w:tcW w:w="1245" w:type="dxa"/>
          </w:tcPr>
          <w:p w14:paraId="0C4660C3" w14:textId="77777777" w:rsidR="003A6FF0" w:rsidRPr="006F06C2" w:rsidRDefault="003A6FF0" w:rsidP="00127DCD">
            <w:pPr>
              <w:pStyle w:val="TAH"/>
            </w:pPr>
            <w:r w:rsidRPr="006F06C2">
              <w:t>Condition</w:t>
            </w:r>
          </w:p>
        </w:tc>
      </w:tr>
      <w:tr w:rsidR="003A6FF0" w:rsidRPr="006F06C2" w14:paraId="69E7EC70" w14:textId="77777777" w:rsidTr="00127DCD">
        <w:tc>
          <w:tcPr>
            <w:tcW w:w="4535" w:type="dxa"/>
          </w:tcPr>
          <w:p w14:paraId="6B99A44B" w14:textId="77777777" w:rsidR="003A6FF0" w:rsidRPr="006F06C2" w:rsidRDefault="003A6FF0" w:rsidP="00127DCD">
            <w:pPr>
              <w:pStyle w:val="TAL"/>
            </w:pPr>
            <w:r w:rsidRPr="006F06C2">
              <w:t>EPS NAS message container</w:t>
            </w:r>
          </w:p>
        </w:tc>
        <w:tc>
          <w:tcPr>
            <w:tcW w:w="2267" w:type="dxa"/>
          </w:tcPr>
          <w:p w14:paraId="0040B8A7" w14:textId="77777777" w:rsidR="003A6FF0" w:rsidRPr="006F06C2" w:rsidRDefault="003A6FF0" w:rsidP="00127DCD">
            <w:pPr>
              <w:pStyle w:val="TAL"/>
            </w:pPr>
            <w:r w:rsidRPr="006F06C2">
              <w:t>TRACKING AREA UPDATE REQUEST message</w:t>
            </w:r>
          </w:p>
        </w:tc>
        <w:tc>
          <w:tcPr>
            <w:tcW w:w="1700" w:type="dxa"/>
          </w:tcPr>
          <w:p w14:paraId="4DF89C55" w14:textId="77777777" w:rsidR="003A6FF0" w:rsidRPr="006F06C2" w:rsidRDefault="003A6FF0" w:rsidP="00127DCD">
            <w:pPr>
              <w:pStyle w:val="TAL"/>
            </w:pPr>
            <w:r w:rsidRPr="006F06C2">
              <w:rPr>
                <w:iCs/>
              </w:rPr>
              <w:t xml:space="preserve">See </w:t>
            </w:r>
            <w:r w:rsidRPr="006F06C2">
              <w:t>Table 8.1.1.3.4.3.3-7</w:t>
            </w:r>
          </w:p>
        </w:tc>
        <w:tc>
          <w:tcPr>
            <w:tcW w:w="1245" w:type="dxa"/>
          </w:tcPr>
          <w:p w14:paraId="55925587" w14:textId="77777777" w:rsidR="003A6FF0" w:rsidRPr="006F06C2" w:rsidRDefault="003A6FF0" w:rsidP="00127DCD">
            <w:pPr>
              <w:pStyle w:val="TAL"/>
            </w:pPr>
          </w:p>
        </w:tc>
      </w:tr>
    </w:tbl>
    <w:p w14:paraId="01668113" w14:textId="77777777" w:rsidR="003A6FF0" w:rsidRPr="006F06C2" w:rsidRDefault="003A6FF0" w:rsidP="003A6FF0"/>
    <w:p w14:paraId="54725718" w14:textId="77777777" w:rsidR="003A6FF0" w:rsidRPr="006F06C2" w:rsidRDefault="003A6FF0" w:rsidP="003A6FF0">
      <w:pPr>
        <w:pStyle w:val="TH"/>
      </w:pPr>
      <w:r w:rsidRPr="006F06C2">
        <w:t>Table 8.1.1.3.4.3.3-7: TRACKING AREA UPDATE REQUEST (</w:t>
      </w:r>
      <w:r w:rsidRPr="006F06C2">
        <w:rPr>
          <w:lang w:eastAsia="sv-SE"/>
        </w:rPr>
        <w:t xml:space="preserve">Table </w:t>
      </w:r>
      <w:r w:rsidRPr="006F06C2">
        <w:t>8.1.1.3.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A6FF0" w:rsidRPr="006F06C2" w14:paraId="04B8052E" w14:textId="77777777" w:rsidTr="00127DCD">
        <w:tc>
          <w:tcPr>
            <w:tcW w:w="9747" w:type="dxa"/>
          </w:tcPr>
          <w:p w14:paraId="41841F78" w14:textId="77777777" w:rsidR="003A6FF0" w:rsidRPr="006F06C2" w:rsidRDefault="003A6FF0" w:rsidP="00127DCD">
            <w:pPr>
              <w:pStyle w:val="TAL"/>
            </w:pPr>
            <w:r w:rsidRPr="006F06C2">
              <w:t>Derivation Path: TS 38.508-1 [4], Table 4.9.9.2.3-2 with condition Mapped EPS security context</w:t>
            </w:r>
          </w:p>
        </w:tc>
      </w:tr>
    </w:tbl>
    <w:p w14:paraId="22AB6D3C" w14:textId="77777777" w:rsidR="003A6FF0" w:rsidRPr="006F06C2" w:rsidRDefault="003A6FF0" w:rsidP="00A240D3"/>
    <w:p w14:paraId="258A6121" w14:textId="77777777" w:rsidR="00823EF0" w:rsidRPr="006F06C2" w:rsidRDefault="00823EF0" w:rsidP="00823EF0">
      <w:pPr>
        <w:pStyle w:val="Heading5"/>
        <w:rPr>
          <w:lang w:eastAsia="x-none"/>
        </w:rPr>
      </w:pPr>
      <w:r w:rsidRPr="006F06C2">
        <w:rPr>
          <w:lang w:eastAsia="x-none"/>
        </w:rPr>
        <w:t>8.1.1.3.5</w:t>
      </w:r>
      <w:r w:rsidRPr="006F06C2">
        <w:rPr>
          <w:lang w:eastAsia="x-none"/>
        </w:rPr>
        <w:tab/>
      </w:r>
      <w:r w:rsidR="00AD1EC9" w:rsidRPr="006F06C2">
        <w:rPr>
          <w:lang w:eastAsia="x-none"/>
        </w:rPr>
        <w:t>Void</w:t>
      </w:r>
      <w:bookmarkEnd w:id="17"/>
    </w:p>
    <w:p w14:paraId="48BCE9A8" w14:textId="77777777" w:rsidR="001E2CC4" w:rsidRPr="006F06C2" w:rsidRDefault="001E2CC4" w:rsidP="001E2CC4">
      <w:pPr>
        <w:pStyle w:val="Heading5"/>
        <w:rPr>
          <w:lang w:eastAsia="x-none"/>
        </w:rPr>
      </w:pPr>
      <w:bookmarkStart w:id="18" w:name="_Toc21103203"/>
      <w:r w:rsidRPr="006F06C2">
        <w:rPr>
          <w:lang w:eastAsia="x-none"/>
        </w:rPr>
        <w:t>8.1.1.3.6</w:t>
      </w:r>
      <w:r w:rsidRPr="006F06C2">
        <w:rPr>
          <w:lang w:eastAsia="x-none"/>
        </w:rPr>
        <w:tab/>
      </w:r>
      <w:r w:rsidR="00AD1EC9" w:rsidRPr="006F06C2">
        <w:rPr>
          <w:lang w:eastAsia="x-none"/>
        </w:rPr>
        <w:t>Void</w:t>
      </w:r>
      <w:bookmarkEnd w:id="18"/>
    </w:p>
    <w:p w14:paraId="4A83E04E" w14:textId="2E014E8B" w:rsidR="00547423" w:rsidRPr="006F06C2" w:rsidRDefault="00547423" w:rsidP="00547423">
      <w:pPr>
        <w:pStyle w:val="Heading5"/>
      </w:pPr>
      <w:bookmarkStart w:id="19" w:name="_Toc21103204"/>
      <w:r w:rsidRPr="006F06C2">
        <w:t>8.1.1.3.</w:t>
      </w:r>
      <w:r w:rsidRPr="006F06C2">
        <w:rPr>
          <w:lang w:eastAsia="en-US"/>
        </w:rPr>
        <w:t>7</w:t>
      </w:r>
      <w:r w:rsidRPr="006F06C2">
        <w:tab/>
      </w:r>
      <w:r w:rsidRPr="006F06C2">
        <w:rPr>
          <w:color w:val="000000"/>
          <w:sz w:val="20"/>
        </w:rPr>
        <w:t xml:space="preserve">RRC connection release / Success / Deprioritisation / </w:t>
      </w:r>
      <w:r w:rsidR="000439B0" w:rsidRPr="006F06C2">
        <w:rPr>
          <w:color w:val="000000"/>
          <w:sz w:val="20"/>
        </w:rPr>
        <w:t xml:space="preserve">Frequency / </w:t>
      </w:r>
      <w:r w:rsidRPr="006F06C2">
        <w:rPr>
          <w:color w:val="000000"/>
          <w:sz w:val="20"/>
        </w:rPr>
        <w:t>T325 expiry</w:t>
      </w:r>
    </w:p>
    <w:p w14:paraId="4040E082" w14:textId="77777777" w:rsidR="00547423" w:rsidRPr="006F06C2" w:rsidRDefault="00547423" w:rsidP="00547423">
      <w:pPr>
        <w:pStyle w:val="H6"/>
      </w:pPr>
      <w:r w:rsidRPr="006F06C2">
        <w:t>8.1.1.3.7.1</w:t>
      </w:r>
      <w:r w:rsidRPr="006F06C2">
        <w:tab/>
        <w:t>Test Purpose (TP)</w:t>
      </w:r>
    </w:p>
    <w:p w14:paraId="13F1C2B5" w14:textId="77777777" w:rsidR="00547423" w:rsidRPr="006F06C2" w:rsidRDefault="00547423" w:rsidP="00547423">
      <w:pPr>
        <w:pStyle w:val="H6"/>
      </w:pPr>
      <w:r w:rsidRPr="006F06C2">
        <w:t>(1)</w:t>
      </w:r>
    </w:p>
    <w:p w14:paraId="3CC74750" w14:textId="77777777" w:rsidR="00547423" w:rsidRPr="006F06C2" w:rsidRDefault="00547423" w:rsidP="00547423">
      <w:pPr>
        <w:pStyle w:val="PLBold"/>
        <w:rPr>
          <w:b w:val="0"/>
          <w:noProof w:val="0"/>
        </w:rPr>
      </w:pPr>
      <w:r w:rsidRPr="006F06C2">
        <w:rPr>
          <w:bCs/>
          <w:noProof w:val="0"/>
        </w:rPr>
        <w:t>with</w:t>
      </w:r>
      <w:r w:rsidRPr="006F06C2">
        <w:rPr>
          <w:b w:val="0"/>
          <w:noProof w:val="0"/>
        </w:rPr>
        <w:t xml:space="preserve"> { UE in NR RRC_CONNECTED state }</w:t>
      </w:r>
    </w:p>
    <w:p w14:paraId="44078C52" w14:textId="77777777" w:rsidR="00547423" w:rsidRPr="006F06C2" w:rsidRDefault="00547423" w:rsidP="00547423">
      <w:pPr>
        <w:pStyle w:val="PLBold"/>
        <w:rPr>
          <w:b w:val="0"/>
          <w:noProof w:val="0"/>
        </w:rPr>
      </w:pPr>
      <w:r w:rsidRPr="006F06C2">
        <w:rPr>
          <w:bCs/>
          <w:noProof w:val="0"/>
        </w:rPr>
        <w:t>ensure that</w:t>
      </w:r>
      <w:r w:rsidRPr="006F06C2">
        <w:rPr>
          <w:b w:val="0"/>
          <w:noProof w:val="0"/>
        </w:rPr>
        <w:t xml:space="preserve"> {</w:t>
      </w:r>
    </w:p>
    <w:p w14:paraId="709F11D5" w14:textId="77777777" w:rsidR="00547423" w:rsidRPr="006F06C2" w:rsidRDefault="00547423" w:rsidP="00547423">
      <w:pPr>
        <w:pStyle w:val="PLBold"/>
        <w:rPr>
          <w:b w:val="0"/>
          <w:noProof w:val="0"/>
        </w:rPr>
      </w:pPr>
      <w:r w:rsidRPr="006F06C2">
        <w:rPr>
          <w:b w:val="0"/>
          <w:noProof w:val="0"/>
        </w:rPr>
        <w:t xml:space="preserve">  </w:t>
      </w:r>
      <w:r w:rsidRPr="006F06C2">
        <w:rPr>
          <w:bCs/>
          <w:noProof w:val="0"/>
        </w:rPr>
        <w:t>when</w:t>
      </w:r>
      <w:r w:rsidRPr="006F06C2">
        <w:rPr>
          <w:b w:val="0"/>
          <w:noProof w:val="0"/>
        </w:rPr>
        <w:t xml:space="preserve"> { UE receives an RRCRelease message including IE deprioritisationReq with deprioritisationType indicating ‘frequency’ and a deprioritisationTimer }</w:t>
      </w:r>
    </w:p>
    <w:p w14:paraId="217C15BC" w14:textId="77777777" w:rsidR="00547423" w:rsidRPr="006F06C2" w:rsidRDefault="00547423" w:rsidP="00547423">
      <w:pPr>
        <w:pStyle w:val="PLBold"/>
        <w:rPr>
          <w:b w:val="0"/>
          <w:noProof w:val="0"/>
        </w:rPr>
      </w:pPr>
      <w:r w:rsidRPr="006F06C2">
        <w:rPr>
          <w:b w:val="0"/>
          <w:noProof w:val="0"/>
        </w:rPr>
        <w:t xml:space="preserve">    </w:t>
      </w:r>
      <w:r w:rsidRPr="006F06C2">
        <w:rPr>
          <w:bCs/>
          <w:noProof w:val="0"/>
        </w:rPr>
        <w:t>then</w:t>
      </w:r>
      <w:r w:rsidRPr="006F06C2">
        <w:rPr>
          <w:b w:val="0"/>
          <w:noProof w:val="0"/>
        </w:rPr>
        <w:t xml:space="preserve"> { UE considers the current frequency to be the lowest priority frequency (i.e. lower than any of the network configured values) while T325 is running }</w:t>
      </w:r>
    </w:p>
    <w:p w14:paraId="305AA2CB" w14:textId="77777777" w:rsidR="00547423" w:rsidRPr="006F06C2" w:rsidRDefault="00547423" w:rsidP="00547423">
      <w:pPr>
        <w:pStyle w:val="PL"/>
        <w:rPr>
          <w:noProof w:val="0"/>
          <w:lang w:eastAsia="ko-KR"/>
        </w:rPr>
      </w:pPr>
      <w:r w:rsidRPr="006F06C2">
        <w:rPr>
          <w:noProof w:val="0"/>
          <w:lang w:eastAsia="ko-KR"/>
        </w:rPr>
        <w:t xml:space="preserve">            }</w:t>
      </w:r>
    </w:p>
    <w:p w14:paraId="202402E4" w14:textId="77777777" w:rsidR="00547423" w:rsidRPr="006F06C2" w:rsidRDefault="00547423" w:rsidP="00547423">
      <w:pPr>
        <w:pStyle w:val="PL"/>
        <w:rPr>
          <w:noProof w:val="0"/>
        </w:rPr>
      </w:pPr>
    </w:p>
    <w:p w14:paraId="208FA0B3" w14:textId="77777777" w:rsidR="00547423" w:rsidRPr="006F06C2" w:rsidRDefault="00547423" w:rsidP="00547423">
      <w:pPr>
        <w:pStyle w:val="H6"/>
      </w:pPr>
      <w:r w:rsidRPr="006F06C2">
        <w:t>8.1.1.3.7.2</w:t>
      </w:r>
      <w:r w:rsidRPr="006F06C2">
        <w:tab/>
        <w:t>Conformance requirements</w:t>
      </w:r>
    </w:p>
    <w:p w14:paraId="4114AB86" w14:textId="77777777" w:rsidR="00547423" w:rsidRPr="006F06C2" w:rsidRDefault="00547423" w:rsidP="00547423">
      <w:r w:rsidRPr="006F06C2">
        <w:t xml:space="preserve">References: The conformance requirements covered in the current TC is specified in: TS 38.331 clause 5.3.8.3 and TS 38.304 clause 5.2.4.1. </w:t>
      </w:r>
    </w:p>
    <w:p w14:paraId="51050BDF" w14:textId="77777777" w:rsidR="00547423" w:rsidRPr="006F06C2" w:rsidRDefault="00547423" w:rsidP="00547423">
      <w:r w:rsidRPr="006F06C2">
        <w:t>[TS 38.331, clause 5.3.8.3]</w:t>
      </w:r>
    </w:p>
    <w:p w14:paraId="49A53BD5" w14:textId="77777777" w:rsidR="00547423" w:rsidRPr="006F06C2" w:rsidRDefault="00547423" w:rsidP="00547423">
      <w:r w:rsidRPr="006F06C2">
        <w:t>…</w:t>
      </w:r>
    </w:p>
    <w:p w14:paraId="62F541B4" w14:textId="77777777" w:rsidR="00547423" w:rsidRPr="006F06C2" w:rsidRDefault="00547423" w:rsidP="00547423">
      <w:r w:rsidRPr="006F06C2">
        <w:t>The UE shall:</w:t>
      </w:r>
    </w:p>
    <w:p w14:paraId="75E682BC" w14:textId="77777777" w:rsidR="00547423" w:rsidRPr="006F06C2" w:rsidRDefault="00547423" w:rsidP="00547423">
      <w:pPr>
        <w:pStyle w:val="B1"/>
      </w:pPr>
      <w:r w:rsidRPr="006F06C2">
        <w:t>1&gt;</w:t>
      </w:r>
      <w:r w:rsidRPr="006F06C2">
        <w:tab/>
        <w:t xml:space="preserve">if </w:t>
      </w:r>
      <w:r w:rsidRPr="006F06C2">
        <w:rPr>
          <w:i/>
          <w:iCs/>
        </w:rPr>
        <w:t>deprioritisationReq</w:t>
      </w:r>
      <w:r w:rsidRPr="006F06C2">
        <w:t xml:space="preserve"> is included</w:t>
      </w:r>
      <w:r w:rsidRPr="006F06C2">
        <w:rPr>
          <w:lang w:eastAsia="x-none"/>
        </w:rPr>
        <w:t xml:space="preserve"> and the UE supports RRC connection release with deprioritisation</w:t>
      </w:r>
      <w:r w:rsidRPr="006F06C2">
        <w:t>:</w:t>
      </w:r>
    </w:p>
    <w:p w14:paraId="2732592A" w14:textId="77777777" w:rsidR="00547423" w:rsidRPr="006F06C2" w:rsidRDefault="00547423" w:rsidP="00547423">
      <w:pPr>
        <w:pStyle w:val="B2"/>
      </w:pPr>
      <w:r w:rsidRPr="006F06C2">
        <w:t>2&gt;</w:t>
      </w:r>
      <w:r w:rsidRPr="006F06C2">
        <w:tab/>
        <w:t xml:space="preserve">start or restart timer T325 with the timer value set to the </w:t>
      </w:r>
      <w:r w:rsidRPr="006F06C2">
        <w:rPr>
          <w:i/>
          <w:iCs/>
        </w:rPr>
        <w:t>deprioritisationTimer</w:t>
      </w:r>
      <w:r w:rsidRPr="006F06C2">
        <w:t xml:space="preserve"> signalled;</w:t>
      </w:r>
    </w:p>
    <w:p w14:paraId="51936544" w14:textId="77777777" w:rsidR="00547423" w:rsidRPr="006F06C2" w:rsidRDefault="00547423" w:rsidP="00547423">
      <w:pPr>
        <w:pStyle w:val="B2"/>
      </w:pPr>
      <w:r w:rsidRPr="006F06C2">
        <w:t>2&gt;</w:t>
      </w:r>
      <w:r w:rsidRPr="006F06C2">
        <w:tab/>
        <w:t>store the</w:t>
      </w:r>
      <w:r w:rsidRPr="006F06C2">
        <w:rPr>
          <w:i/>
          <w:iCs/>
        </w:rPr>
        <w:t xml:space="preserve"> deprioritisationReq</w:t>
      </w:r>
      <w:r w:rsidRPr="006F06C2">
        <w:t xml:space="preserve"> until T325 expiry;</w:t>
      </w:r>
    </w:p>
    <w:p w14:paraId="1EA0C6B5" w14:textId="77777777" w:rsidR="00547423" w:rsidRPr="006F06C2" w:rsidRDefault="00547423" w:rsidP="00547423">
      <w:r w:rsidRPr="006F06C2">
        <w:t>[TS 38.304, clause 5.2.4.1]</w:t>
      </w:r>
    </w:p>
    <w:p w14:paraId="18F3E1E7" w14:textId="77777777" w:rsidR="00547423" w:rsidRPr="006F06C2" w:rsidRDefault="00547423" w:rsidP="00547423">
      <w:r w:rsidRPr="006F06C2">
        <w:t>…</w:t>
      </w:r>
    </w:p>
    <w:p w14:paraId="5F2E0DB8" w14:textId="77777777" w:rsidR="00547423" w:rsidRPr="006F06C2" w:rsidRDefault="00547423" w:rsidP="00547423">
      <w:pPr>
        <w:rPr>
          <w:lang w:eastAsia="zh-CN"/>
        </w:rPr>
      </w:pPr>
      <w:r w:rsidRPr="006F06C2">
        <w:rPr>
          <w:lang w:eastAsia="zh-CN"/>
        </w:rPr>
        <w:t xml:space="preserve">In case UE receives </w:t>
      </w:r>
      <w:r w:rsidRPr="006F06C2">
        <w:rPr>
          <w:i/>
          <w:lang w:eastAsia="zh-CN"/>
        </w:rPr>
        <w:t xml:space="preserve">RRCRelease </w:t>
      </w:r>
      <w:r w:rsidRPr="006F06C2">
        <w:rPr>
          <w:lang w:eastAsia="zh-CN"/>
        </w:rPr>
        <w:t xml:space="preserve">with </w:t>
      </w:r>
      <w:r w:rsidRPr="006F06C2">
        <w:rPr>
          <w:i/>
        </w:rPr>
        <w:t>deprioritisationReq</w:t>
      </w:r>
      <w:r w:rsidRPr="006F06C2">
        <w:rPr>
          <w:lang w:eastAsia="zh-CN"/>
        </w:rPr>
        <w:t xml:space="preserve">, UE shall consider current frequency and stored frequencies due to the previously received </w:t>
      </w:r>
      <w:r w:rsidRPr="006F06C2">
        <w:rPr>
          <w:i/>
          <w:lang w:eastAsia="zh-CN"/>
        </w:rPr>
        <w:t>RRCRelease</w:t>
      </w:r>
      <w:r w:rsidRPr="006F06C2">
        <w:rPr>
          <w:lang w:eastAsia="zh-CN"/>
        </w:rPr>
        <w:t xml:space="preserve"> with </w:t>
      </w:r>
      <w:r w:rsidRPr="006F06C2">
        <w:rPr>
          <w:i/>
        </w:rPr>
        <w:t xml:space="preserve">deprioritisationReq </w:t>
      </w:r>
      <w:r w:rsidRPr="006F06C2">
        <w:rPr>
          <w:lang w:eastAsia="zh-CN"/>
        </w:rPr>
        <w:t xml:space="preserve">or all the frequencies of NR to be the lowest priority frequency </w:t>
      </w:r>
      <w:r w:rsidRPr="006F06C2">
        <w:t xml:space="preserve">(i.e. </w:t>
      </w:r>
      <w:r w:rsidRPr="006F06C2">
        <w:rPr>
          <w:lang w:eastAsia="zh-CN"/>
        </w:rPr>
        <w:t>low</w:t>
      </w:r>
      <w:r w:rsidRPr="006F06C2">
        <w:t xml:space="preserve">er than any of the network configured values) while </w:t>
      </w:r>
      <w:r w:rsidRPr="006F06C2">
        <w:rPr>
          <w:lang w:eastAsia="zh-CN"/>
        </w:rPr>
        <w:t>T325 is running irrespective of camped RAT.</w:t>
      </w:r>
      <w:r w:rsidRPr="006F06C2">
        <w:t xml:space="preserve"> The UE shall delete the stored deprioritisation request(s) when a PLMN selection or SNPN selection is performed on request by NAS (TS 23.122 [9]).</w:t>
      </w:r>
    </w:p>
    <w:p w14:paraId="04D12B88" w14:textId="77777777" w:rsidR="00547423" w:rsidRPr="006F06C2" w:rsidRDefault="00547423" w:rsidP="00547423">
      <w:pPr>
        <w:pStyle w:val="NO"/>
        <w:rPr>
          <w:lang w:eastAsia="zh-CN"/>
        </w:rPr>
      </w:pPr>
      <w:r w:rsidRPr="006F06C2">
        <w:rPr>
          <w:lang w:eastAsia="zh-CN"/>
        </w:rPr>
        <w:t>NOTE:</w:t>
      </w:r>
      <w:r w:rsidRPr="006F06C2">
        <w:rPr>
          <w:lang w:eastAsia="zh-CN"/>
        </w:rPr>
        <w:tab/>
        <w:t xml:space="preserve">UE should search for a higher priority layer for cell reselection as soon as possible after the change of priority. The minimum </w:t>
      </w:r>
      <w:r w:rsidRPr="006F06C2">
        <w:rPr>
          <w:lang w:eastAsia="ko-KR"/>
        </w:rPr>
        <w:t>related performance requirements specified in TS 38.133 [8] are still applicable.</w:t>
      </w:r>
    </w:p>
    <w:p w14:paraId="677FB228" w14:textId="77777777" w:rsidR="00547423" w:rsidRPr="006F06C2" w:rsidRDefault="00547423" w:rsidP="00547423">
      <w:pPr>
        <w:pStyle w:val="H6"/>
      </w:pPr>
      <w:r w:rsidRPr="006F06C2">
        <w:t>8.1.1.3.7.3</w:t>
      </w:r>
      <w:r w:rsidRPr="006F06C2">
        <w:tab/>
        <w:t>Test Description</w:t>
      </w:r>
    </w:p>
    <w:p w14:paraId="28E299C0" w14:textId="77777777" w:rsidR="00547423" w:rsidRPr="006F06C2" w:rsidRDefault="00547423" w:rsidP="00547423">
      <w:pPr>
        <w:pStyle w:val="H6"/>
      </w:pPr>
      <w:r w:rsidRPr="006F06C2">
        <w:t>8.1.1.3.7.3.1</w:t>
      </w:r>
      <w:r w:rsidRPr="006F06C2">
        <w:tab/>
        <w:t>Pre-test conditions</w:t>
      </w:r>
    </w:p>
    <w:p w14:paraId="18311FD6" w14:textId="77777777" w:rsidR="00547423" w:rsidRPr="006F06C2" w:rsidRDefault="00547423" w:rsidP="00547423">
      <w:pPr>
        <w:pStyle w:val="H6"/>
      </w:pPr>
      <w:r w:rsidRPr="006F06C2">
        <w:t>System Simulator:</w:t>
      </w:r>
    </w:p>
    <w:p w14:paraId="2F9F1A5A" w14:textId="642A0482" w:rsidR="00547423" w:rsidRPr="006F06C2" w:rsidRDefault="00547423" w:rsidP="00547423">
      <w:pPr>
        <w:pStyle w:val="B1"/>
      </w:pPr>
      <w:r w:rsidRPr="006F06C2">
        <w:t>-</w:t>
      </w:r>
      <w:r w:rsidRPr="006F06C2">
        <w:tab/>
        <w:t>NR Cell 1</w:t>
      </w:r>
      <w:r w:rsidRPr="006F06C2">
        <w:rPr>
          <w:lang w:eastAsia="zh-CN"/>
        </w:rPr>
        <w:t xml:space="preserve"> and NR </w:t>
      </w:r>
      <w:r w:rsidRPr="006F06C2">
        <w:t>Cell 3 have different tracking areas and equal priority.</w:t>
      </w:r>
    </w:p>
    <w:p w14:paraId="05C2BEB9" w14:textId="77777777" w:rsidR="00547423" w:rsidRPr="006F06C2" w:rsidRDefault="00547423" w:rsidP="00547423">
      <w:pPr>
        <w:pStyle w:val="B1"/>
      </w:pPr>
      <w:r w:rsidRPr="006F06C2">
        <w:t>-</w:t>
      </w:r>
      <w:r w:rsidRPr="006F06C2">
        <w:tab/>
        <w:t>System information combination NR-4 as defined in TS 38.508-1 [4] clause 4.4.3.1.2 is used in NR cells.</w:t>
      </w:r>
    </w:p>
    <w:p w14:paraId="1B1B7263" w14:textId="77777777" w:rsidR="00547423" w:rsidRPr="006F06C2" w:rsidRDefault="00547423" w:rsidP="00547423">
      <w:pPr>
        <w:pStyle w:val="H6"/>
      </w:pPr>
      <w:r w:rsidRPr="006F06C2">
        <w:t>UE:</w:t>
      </w:r>
    </w:p>
    <w:p w14:paraId="06FFF5C4" w14:textId="77777777" w:rsidR="00547423" w:rsidRPr="006F06C2" w:rsidRDefault="00547423" w:rsidP="00547423">
      <w:pPr>
        <w:pStyle w:val="B1"/>
      </w:pPr>
      <w:r w:rsidRPr="006F06C2">
        <w:t>-</w:t>
      </w:r>
      <w:r w:rsidRPr="006F06C2">
        <w:tab/>
        <w:t>None.</w:t>
      </w:r>
    </w:p>
    <w:p w14:paraId="248423B7" w14:textId="77777777" w:rsidR="00547423" w:rsidRPr="006F06C2" w:rsidRDefault="00547423" w:rsidP="00547423">
      <w:pPr>
        <w:pStyle w:val="H6"/>
      </w:pPr>
      <w:r w:rsidRPr="006F06C2">
        <w:t>Preamble:</w:t>
      </w:r>
    </w:p>
    <w:p w14:paraId="7C5AF034" w14:textId="77777777" w:rsidR="00547423" w:rsidRPr="006F06C2" w:rsidRDefault="00547423" w:rsidP="00547423">
      <w:pPr>
        <w:pStyle w:val="B1"/>
      </w:pPr>
      <w:r w:rsidRPr="006F06C2">
        <w:t>-</w:t>
      </w:r>
      <w:r w:rsidRPr="006F06C2">
        <w:tab/>
        <w:t>The UE is in 5GS state 3N-A on NR Cell 1 according to TS 38.508-1 [4], clause 4.4A.2 Table 4.4A.2-3.</w:t>
      </w:r>
    </w:p>
    <w:p w14:paraId="47BDFB18" w14:textId="77777777" w:rsidR="00547423" w:rsidRPr="006F06C2" w:rsidRDefault="00547423" w:rsidP="00547423">
      <w:pPr>
        <w:pStyle w:val="H6"/>
      </w:pPr>
      <w:r w:rsidRPr="006F06C2">
        <w:t>8.1.1.3.7.3.2</w:t>
      </w:r>
      <w:r w:rsidRPr="006F06C2">
        <w:tab/>
        <w:t>Test procedure sequence</w:t>
      </w:r>
    </w:p>
    <w:p w14:paraId="5E569977" w14:textId="7A11E87B" w:rsidR="00547423" w:rsidRPr="006F06C2" w:rsidRDefault="00547423" w:rsidP="00547423">
      <w:r w:rsidRPr="006F06C2">
        <w:rPr>
          <w:rFonts w:eastAsia="MS Gothic"/>
        </w:rPr>
        <w:t xml:space="preserve">Table 8.1.1.3.7.3.2-1 illustrates the downlink power levels to be applied for NR Cell 1, Cell 2 and Cell 3 at various time instants of the test execution. Row marked "T0" denotes the conditions after the preamble, while rows marked "T1" and "T2" are to be applied subsequently. The exact instants on which these values shall be applied are described in the texts in this </w:t>
      </w:r>
      <w:r w:rsidRPr="006F06C2">
        <w:t>clause.</w:t>
      </w:r>
    </w:p>
    <w:p w14:paraId="4844F436" w14:textId="77777777" w:rsidR="00C13496" w:rsidRPr="006F06C2" w:rsidRDefault="00C13496" w:rsidP="00C13496">
      <w:pPr>
        <w:pStyle w:val="TH"/>
      </w:pPr>
      <w:r w:rsidRPr="006F06C2">
        <w:t>Table 8.1.1.3.7.3.2-1: Time instances of cell power level and parameter changes for FR1</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3960"/>
      </w:tblGrid>
      <w:tr w:rsidR="00C13496" w:rsidRPr="006F06C2" w14:paraId="0BD7FE1D" w14:textId="77777777" w:rsidTr="0025779D">
        <w:tc>
          <w:tcPr>
            <w:tcW w:w="534" w:type="dxa"/>
          </w:tcPr>
          <w:p w14:paraId="18599BFA" w14:textId="77777777" w:rsidR="00C13496" w:rsidRPr="006F06C2" w:rsidRDefault="00C13496" w:rsidP="000439B0">
            <w:pPr>
              <w:pStyle w:val="TAH"/>
            </w:pPr>
          </w:p>
        </w:tc>
        <w:tc>
          <w:tcPr>
            <w:tcW w:w="1194" w:type="dxa"/>
          </w:tcPr>
          <w:p w14:paraId="40C18FED" w14:textId="77777777" w:rsidR="00C13496" w:rsidRPr="006F06C2" w:rsidRDefault="00C13496" w:rsidP="000439B0">
            <w:pPr>
              <w:pStyle w:val="TAH"/>
            </w:pPr>
            <w:r w:rsidRPr="006F06C2">
              <w:t>Parameter</w:t>
            </w:r>
          </w:p>
        </w:tc>
        <w:tc>
          <w:tcPr>
            <w:tcW w:w="720" w:type="dxa"/>
          </w:tcPr>
          <w:p w14:paraId="5CBB4339" w14:textId="77777777" w:rsidR="00C13496" w:rsidRPr="006F06C2" w:rsidRDefault="00C13496" w:rsidP="000439B0">
            <w:pPr>
              <w:pStyle w:val="TAH"/>
            </w:pPr>
            <w:r w:rsidRPr="006F06C2">
              <w:t>Unit</w:t>
            </w:r>
          </w:p>
        </w:tc>
        <w:tc>
          <w:tcPr>
            <w:tcW w:w="1080" w:type="dxa"/>
          </w:tcPr>
          <w:p w14:paraId="170ED087" w14:textId="77777777" w:rsidR="00C13496" w:rsidRPr="006F06C2" w:rsidRDefault="00C13496" w:rsidP="000439B0">
            <w:pPr>
              <w:pStyle w:val="TAH"/>
            </w:pPr>
            <w:r w:rsidRPr="006F06C2">
              <w:t>NR Cell 1</w:t>
            </w:r>
          </w:p>
        </w:tc>
        <w:tc>
          <w:tcPr>
            <w:tcW w:w="1080" w:type="dxa"/>
          </w:tcPr>
          <w:p w14:paraId="2E629752" w14:textId="77777777" w:rsidR="00C13496" w:rsidRPr="006F06C2" w:rsidRDefault="00C13496" w:rsidP="000439B0">
            <w:pPr>
              <w:pStyle w:val="TAH"/>
            </w:pPr>
            <w:r w:rsidRPr="006F06C2">
              <w:t>NR Cell 3</w:t>
            </w:r>
          </w:p>
        </w:tc>
        <w:tc>
          <w:tcPr>
            <w:tcW w:w="3960" w:type="dxa"/>
          </w:tcPr>
          <w:p w14:paraId="1753FB2F" w14:textId="77777777" w:rsidR="00C13496" w:rsidRPr="006F06C2" w:rsidRDefault="00C13496" w:rsidP="000439B0">
            <w:pPr>
              <w:pStyle w:val="TAH"/>
            </w:pPr>
            <w:r w:rsidRPr="006F06C2">
              <w:t>Remark</w:t>
            </w:r>
          </w:p>
        </w:tc>
      </w:tr>
      <w:tr w:rsidR="00C13496" w:rsidRPr="006F06C2" w14:paraId="2DB19C04" w14:textId="77777777" w:rsidTr="0025779D">
        <w:tc>
          <w:tcPr>
            <w:tcW w:w="534" w:type="dxa"/>
          </w:tcPr>
          <w:p w14:paraId="783C4F4F" w14:textId="77777777" w:rsidR="00C13496" w:rsidRPr="006F06C2" w:rsidRDefault="00C13496" w:rsidP="000439B0">
            <w:pPr>
              <w:pStyle w:val="TAC"/>
            </w:pPr>
            <w:r w:rsidRPr="006F06C2">
              <w:t>T0</w:t>
            </w:r>
          </w:p>
        </w:tc>
        <w:tc>
          <w:tcPr>
            <w:tcW w:w="1194" w:type="dxa"/>
            <w:shd w:val="clear" w:color="auto" w:fill="auto"/>
          </w:tcPr>
          <w:p w14:paraId="3CBB936B" w14:textId="77777777" w:rsidR="00C13496" w:rsidRPr="006F06C2" w:rsidRDefault="00C13496" w:rsidP="000439B0">
            <w:pPr>
              <w:pStyle w:val="TAC"/>
            </w:pPr>
            <w:r w:rsidRPr="006F06C2">
              <w:t>SS/PBCH SSS EPRE</w:t>
            </w:r>
          </w:p>
        </w:tc>
        <w:tc>
          <w:tcPr>
            <w:tcW w:w="720" w:type="dxa"/>
            <w:shd w:val="clear" w:color="auto" w:fill="auto"/>
          </w:tcPr>
          <w:p w14:paraId="03134452" w14:textId="77777777" w:rsidR="00C13496" w:rsidRPr="006F06C2" w:rsidRDefault="00C13496" w:rsidP="000439B0">
            <w:pPr>
              <w:pStyle w:val="TAC"/>
            </w:pPr>
            <w:r w:rsidRPr="006F06C2">
              <w:t>dBm/SCS</w:t>
            </w:r>
          </w:p>
        </w:tc>
        <w:tc>
          <w:tcPr>
            <w:tcW w:w="1080" w:type="dxa"/>
          </w:tcPr>
          <w:p w14:paraId="1530A61A" w14:textId="77777777" w:rsidR="00C13496" w:rsidRPr="006F06C2" w:rsidRDefault="00C13496" w:rsidP="000439B0">
            <w:pPr>
              <w:pStyle w:val="TAL"/>
            </w:pPr>
            <w:r w:rsidRPr="006F06C2">
              <w:t>-88</w:t>
            </w:r>
          </w:p>
        </w:tc>
        <w:tc>
          <w:tcPr>
            <w:tcW w:w="1080" w:type="dxa"/>
          </w:tcPr>
          <w:p w14:paraId="066102A7" w14:textId="77777777" w:rsidR="00C13496" w:rsidRPr="006F06C2" w:rsidRDefault="00C13496" w:rsidP="000439B0">
            <w:pPr>
              <w:pStyle w:val="TAL"/>
            </w:pPr>
            <w:r w:rsidRPr="006F06C2">
              <w:t>Off</w:t>
            </w:r>
          </w:p>
        </w:tc>
        <w:tc>
          <w:tcPr>
            <w:tcW w:w="3960" w:type="dxa"/>
          </w:tcPr>
          <w:p w14:paraId="52AF648F" w14:textId="77777777" w:rsidR="00C13496" w:rsidRPr="006F06C2" w:rsidRDefault="00C13496" w:rsidP="000439B0">
            <w:pPr>
              <w:pStyle w:val="TAL"/>
            </w:pPr>
          </w:p>
        </w:tc>
      </w:tr>
      <w:tr w:rsidR="00C13496" w:rsidRPr="006F06C2" w14:paraId="08C451C0" w14:textId="77777777" w:rsidTr="0025779D">
        <w:tc>
          <w:tcPr>
            <w:tcW w:w="534" w:type="dxa"/>
          </w:tcPr>
          <w:p w14:paraId="11BB05AB" w14:textId="77777777" w:rsidR="00C13496" w:rsidRPr="006F06C2" w:rsidRDefault="00C13496" w:rsidP="000439B0">
            <w:pPr>
              <w:pStyle w:val="TAC"/>
            </w:pPr>
            <w:r w:rsidRPr="006F06C2">
              <w:t>T1</w:t>
            </w:r>
          </w:p>
        </w:tc>
        <w:tc>
          <w:tcPr>
            <w:tcW w:w="1194" w:type="dxa"/>
            <w:shd w:val="clear" w:color="auto" w:fill="auto"/>
          </w:tcPr>
          <w:p w14:paraId="4ED53E26" w14:textId="77777777" w:rsidR="00C13496" w:rsidRPr="006F06C2" w:rsidRDefault="00C13496" w:rsidP="000439B0">
            <w:pPr>
              <w:pStyle w:val="TAC"/>
            </w:pPr>
            <w:r w:rsidRPr="006F06C2">
              <w:t>SS/PBCH SSS EPRE</w:t>
            </w:r>
          </w:p>
        </w:tc>
        <w:tc>
          <w:tcPr>
            <w:tcW w:w="720" w:type="dxa"/>
            <w:shd w:val="clear" w:color="auto" w:fill="auto"/>
          </w:tcPr>
          <w:p w14:paraId="65BE0727" w14:textId="77777777" w:rsidR="00C13496" w:rsidRPr="006F06C2" w:rsidRDefault="00C13496" w:rsidP="000439B0">
            <w:pPr>
              <w:pStyle w:val="TAC"/>
            </w:pPr>
            <w:r w:rsidRPr="006F06C2">
              <w:t>dBm/SCS</w:t>
            </w:r>
          </w:p>
        </w:tc>
        <w:tc>
          <w:tcPr>
            <w:tcW w:w="1080" w:type="dxa"/>
          </w:tcPr>
          <w:p w14:paraId="46254AB8" w14:textId="77777777" w:rsidR="00C13496" w:rsidRPr="006F06C2" w:rsidRDefault="00C13496" w:rsidP="000439B0">
            <w:pPr>
              <w:pStyle w:val="TAL"/>
            </w:pPr>
            <w:r w:rsidRPr="006F06C2">
              <w:t>-85</w:t>
            </w:r>
          </w:p>
        </w:tc>
        <w:tc>
          <w:tcPr>
            <w:tcW w:w="1080" w:type="dxa"/>
          </w:tcPr>
          <w:p w14:paraId="1FB04FBC" w14:textId="77777777" w:rsidR="00C13496" w:rsidRPr="006F06C2" w:rsidRDefault="00C13496" w:rsidP="000439B0">
            <w:pPr>
              <w:pStyle w:val="TAL"/>
            </w:pPr>
            <w:r w:rsidRPr="006F06C2">
              <w:t>-91</w:t>
            </w:r>
          </w:p>
        </w:tc>
        <w:tc>
          <w:tcPr>
            <w:tcW w:w="3960" w:type="dxa"/>
          </w:tcPr>
          <w:p w14:paraId="49EF9F6F" w14:textId="14401C26" w:rsidR="00C13496" w:rsidRPr="006F06C2" w:rsidRDefault="00C13496" w:rsidP="000439B0">
            <w:pPr>
              <w:pStyle w:val="TAL"/>
              <w:rPr>
                <w:i/>
              </w:rPr>
            </w:pPr>
            <w:r w:rsidRPr="006F06C2">
              <w:t>The power level values are set so that R</w:t>
            </w:r>
            <w:r w:rsidRPr="006F06C2">
              <w:rPr>
                <w:vertAlign w:val="subscript"/>
              </w:rPr>
              <w:t>NRCell 1</w:t>
            </w:r>
            <w:r w:rsidRPr="006F06C2">
              <w:t xml:space="preserve"> </w:t>
            </w:r>
            <w:r w:rsidR="0076116D" w:rsidRPr="006F06C2">
              <w:t xml:space="preserve">&gt; </w:t>
            </w:r>
            <w:r w:rsidRPr="006F06C2">
              <w:t>R</w:t>
            </w:r>
            <w:r w:rsidRPr="006F06C2">
              <w:rPr>
                <w:vertAlign w:val="subscript"/>
              </w:rPr>
              <w:t xml:space="preserve"> NRCell 3</w:t>
            </w:r>
            <w:r w:rsidRPr="006F06C2">
              <w:t>.</w:t>
            </w:r>
          </w:p>
        </w:tc>
      </w:tr>
    </w:tbl>
    <w:p w14:paraId="1C10B6E3" w14:textId="07D288AC" w:rsidR="00C13496" w:rsidRPr="006F06C2" w:rsidRDefault="00C13496" w:rsidP="00547423"/>
    <w:p w14:paraId="38FBCA5C" w14:textId="77777777" w:rsidR="00C13496" w:rsidRPr="006F06C2" w:rsidRDefault="00C13496" w:rsidP="00C13496">
      <w:pPr>
        <w:pStyle w:val="TH"/>
      </w:pPr>
      <w:r w:rsidRPr="006F06C2">
        <w:t>Table 8.1.1.3.7.3.2-2: Time instances of cell power level and parameter changes for FR2</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3960"/>
      </w:tblGrid>
      <w:tr w:rsidR="00C13496" w:rsidRPr="006F06C2" w14:paraId="0FEF1B83" w14:textId="77777777" w:rsidTr="0025779D">
        <w:tc>
          <w:tcPr>
            <w:tcW w:w="534" w:type="dxa"/>
          </w:tcPr>
          <w:p w14:paraId="2E8EF59A" w14:textId="77777777" w:rsidR="00C13496" w:rsidRPr="006F06C2" w:rsidRDefault="00C13496" w:rsidP="000439B0">
            <w:pPr>
              <w:pStyle w:val="TAH"/>
            </w:pPr>
          </w:p>
        </w:tc>
        <w:tc>
          <w:tcPr>
            <w:tcW w:w="1194" w:type="dxa"/>
          </w:tcPr>
          <w:p w14:paraId="3D70E80B" w14:textId="77777777" w:rsidR="00C13496" w:rsidRPr="006F06C2" w:rsidRDefault="00C13496" w:rsidP="000439B0">
            <w:pPr>
              <w:pStyle w:val="TAH"/>
            </w:pPr>
            <w:r w:rsidRPr="006F06C2">
              <w:t>Parameter</w:t>
            </w:r>
          </w:p>
        </w:tc>
        <w:tc>
          <w:tcPr>
            <w:tcW w:w="720" w:type="dxa"/>
          </w:tcPr>
          <w:p w14:paraId="2F82B255" w14:textId="77777777" w:rsidR="00C13496" w:rsidRPr="006F06C2" w:rsidRDefault="00C13496" w:rsidP="000439B0">
            <w:pPr>
              <w:pStyle w:val="TAH"/>
            </w:pPr>
            <w:r w:rsidRPr="006F06C2">
              <w:t>Unit</w:t>
            </w:r>
          </w:p>
        </w:tc>
        <w:tc>
          <w:tcPr>
            <w:tcW w:w="1080" w:type="dxa"/>
          </w:tcPr>
          <w:p w14:paraId="44003388" w14:textId="77777777" w:rsidR="00C13496" w:rsidRPr="006F06C2" w:rsidRDefault="00C13496" w:rsidP="000439B0">
            <w:pPr>
              <w:pStyle w:val="TAH"/>
            </w:pPr>
            <w:r w:rsidRPr="006F06C2">
              <w:t>NR Cell 1</w:t>
            </w:r>
          </w:p>
        </w:tc>
        <w:tc>
          <w:tcPr>
            <w:tcW w:w="1080" w:type="dxa"/>
          </w:tcPr>
          <w:p w14:paraId="56C5BB47" w14:textId="77777777" w:rsidR="00C13496" w:rsidRPr="006F06C2" w:rsidRDefault="00C13496" w:rsidP="000439B0">
            <w:pPr>
              <w:pStyle w:val="TAH"/>
            </w:pPr>
            <w:r w:rsidRPr="006F06C2">
              <w:t>NR Cell 3</w:t>
            </w:r>
          </w:p>
        </w:tc>
        <w:tc>
          <w:tcPr>
            <w:tcW w:w="3960" w:type="dxa"/>
          </w:tcPr>
          <w:p w14:paraId="7AAE6895" w14:textId="77777777" w:rsidR="00C13496" w:rsidRPr="006F06C2" w:rsidRDefault="00C13496" w:rsidP="000439B0">
            <w:pPr>
              <w:pStyle w:val="TAH"/>
            </w:pPr>
            <w:r w:rsidRPr="006F06C2">
              <w:t>Remark</w:t>
            </w:r>
          </w:p>
        </w:tc>
      </w:tr>
      <w:tr w:rsidR="00C13496" w:rsidRPr="006F06C2" w14:paraId="036B9D82" w14:textId="77777777" w:rsidTr="0025779D">
        <w:tc>
          <w:tcPr>
            <w:tcW w:w="534" w:type="dxa"/>
          </w:tcPr>
          <w:p w14:paraId="62FF1BF9" w14:textId="77777777" w:rsidR="00C13496" w:rsidRPr="006F06C2" w:rsidRDefault="00C13496" w:rsidP="000439B0">
            <w:pPr>
              <w:pStyle w:val="TAC"/>
            </w:pPr>
            <w:r w:rsidRPr="006F06C2">
              <w:t>T0</w:t>
            </w:r>
          </w:p>
        </w:tc>
        <w:tc>
          <w:tcPr>
            <w:tcW w:w="1194" w:type="dxa"/>
            <w:shd w:val="clear" w:color="auto" w:fill="auto"/>
          </w:tcPr>
          <w:p w14:paraId="6FE0FFD0" w14:textId="77777777" w:rsidR="00C13496" w:rsidRPr="006F06C2" w:rsidRDefault="00C13496" w:rsidP="000439B0">
            <w:pPr>
              <w:pStyle w:val="TAC"/>
            </w:pPr>
            <w:r w:rsidRPr="006F06C2">
              <w:t>SS/PBCH SSS EPRE</w:t>
            </w:r>
          </w:p>
        </w:tc>
        <w:tc>
          <w:tcPr>
            <w:tcW w:w="720" w:type="dxa"/>
            <w:shd w:val="clear" w:color="auto" w:fill="auto"/>
          </w:tcPr>
          <w:p w14:paraId="25C2BF08" w14:textId="77777777" w:rsidR="00C13496" w:rsidRPr="006F06C2" w:rsidRDefault="00C13496" w:rsidP="000439B0">
            <w:pPr>
              <w:pStyle w:val="TAC"/>
            </w:pPr>
            <w:r w:rsidRPr="006F06C2">
              <w:t>dBm/SCS</w:t>
            </w:r>
          </w:p>
        </w:tc>
        <w:tc>
          <w:tcPr>
            <w:tcW w:w="1080" w:type="dxa"/>
          </w:tcPr>
          <w:p w14:paraId="3B27621C" w14:textId="77777777" w:rsidR="00C13496" w:rsidRPr="006F06C2" w:rsidRDefault="00C13496" w:rsidP="000439B0">
            <w:pPr>
              <w:pStyle w:val="TAL"/>
            </w:pPr>
            <w:r w:rsidRPr="006F06C2">
              <w:t>FFS</w:t>
            </w:r>
          </w:p>
        </w:tc>
        <w:tc>
          <w:tcPr>
            <w:tcW w:w="1080" w:type="dxa"/>
          </w:tcPr>
          <w:p w14:paraId="70EB9B98" w14:textId="77777777" w:rsidR="00C13496" w:rsidRPr="006F06C2" w:rsidRDefault="00C13496" w:rsidP="000439B0">
            <w:pPr>
              <w:pStyle w:val="TAL"/>
            </w:pPr>
            <w:r w:rsidRPr="006F06C2">
              <w:t>FFS</w:t>
            </w:r>
          </w:p>
        </w:tc>
        <w:tc>
          <w:tcPr>
            <w:tcW w:w="3960" w:type="dxa"/>
          </w:tcPr>
          <w:p w14:paraId="19BD04BE" w14:textId="77777777" w:rsidR="00C13496" w:rsidRPr="006F06C2" w:rsidRDefault="00C13496" w:rsidP="000439B0">
            <w:pPr>
              <w:pStyle w:val="TAL"/>
            </w:pPr>
          </w:p>
        </w:tc>
      </w:tr>
      <w:tr w:rsidR="00C13496" w:rsidRPr="006F06C2" w14:paraId="5DDE92B9" w14:textId="77777777" w:rsidTr="0025779D">
        <w:tc>
          <w:tcPr>
            <w:tcW w:w="534" w:type="dxa"/>
          </w:tcPr>
          <w:p w14:paraId="52862558" w14:textId="77777777" w:rsidR="00C13496" w:rsidRPr="006F06C2" w:rsidRDefault="00C13496" w:rsidP="000439B0">
            <w:pPr>
              <w:pStyle w:val="TAC"/>
            </w:pPr>
            <w:r w:rsidRPr="006F06C2">
              <w:t>T1</w:t>
            </w:r>
          </w:p>
        </w:tc>
        <w:tc>
          <w:tcPr>
            <w:tcW w:w="1194" w:type="dxa"/>
            <w:shd w:val="clear" w:color="auto" w:fill="auto"/>
          </w:tcPr>
          <w:p w14:paraId="7F5385BE" w14:textId="77777777" w:rsidR="00C13496" w:rsidRPr="006F06C2" w:rsidRDefault="00C13496" w:rsidP="000439B0">
            <w:pPr>
              <w:pStyle w:val="TAC"/>
            </w:pPr>
            <w:r w:rsidRPr="006F06C2">
              <w:t>SS/PBCH SSS EPRE</w:t>
            </w:r>
          </w:p>
        </w:tc>
        <w:tc>
          <w:tcPr>
            <w:tcW w:w="720" w:type="dxa"/>
            <w:shd w:val="clear" w:color="auto" w:fill="auto"/>
          </w:tcPr>
          <w:p w14:paraId="423ED5FD" w14:textId="77777777" w:rsidR="00C13496" w:rsidRPr="006F06C2" w:rsidRDefault="00C13496" w:rsidP="000439B0">
            <w:pPr>
              <w:pStyle w:val="TAC"/>
            </w:pPr>
            <w:r w:rsidRPr="006F06C2">
              <w:t>dBm/SCS</w:t>
            </w:r>
          </w:p>
        </w:tc>
        <w:tc>
          <w:tcPr>
            <w:tcW w:w="1080" w:type="dxa"/>
          </w:tcPr>
          <w:p w14:paraId="7FA4306F" w14:textId="77777777" w:rsidR="00C13496" w:rsidRPr="006F06C2" w:rsidRDefault="00C13496" w:rsidP="000439B0">
            <w:pPr>
              <w:pStyle w:val="TAL"/>
            </w:pPr>
            <w:r w:rsidRPr="006F06C2">
              <w:t>FFS</w:t>
            </w:r>
          </w:p>
        </w:tc>
        <w:tc>
          <w:tcPr>
            <w:tcW w:w="1080" w:type="dxa"/>
          </w:tcPr>
          <w:p w14:paraId="58E3173F" w14:textId="77777777" w:rsidR="00C13496" w:rsidRPr="006F06C2" w:rsidRDefault="00C13496" w:rsidP="000439B0">
            <w:pPr>
              <w:pStyle w:val="TAL"/>
            </w:pPr>
            <w:r w:rsidRPr="006F06C2">
              <w:t>FFS</w:t>
            </w:r>
          </w:p>
        </w:tc>
        <w:tc>
          <w:tcPr>
            <w:tcW w:w="3960" w:type="dxa"/>
          </w:tcPr>
          <w:p w14:paraId="1AFFAEB8" w14:textId="05E08AD5" w:rsidR="00C13496" w:rsidRPr="006F06C2" w:rsidRDefault="0076116D" w:rsidP="000439B0">
            <w:pPr>
              <w:pStyle w:val="TAL"/>
              <w:rPr>
                <w:i/>
              </w:rPr>
            </w:pPr>
            <w:r w:rsidRPr="006F06C2">
              <w:t>The power level values are set so that R</w:t>
            </w:r>
            <w:r w:rsidRPr="006F06C2">
              <w:rPr>
                <w:vertAlign w:val="subscript"/>
              </w:rPr>
              <w:t>NRCell 1</w:t>
            </w:r>
            <w:r w:rsidRPr="006F06C2">
              <w:t xml:space="preserve"> &gt; R</w:t>
            </w:r>
            <w:r w:rsidRPr="006F06C2">
              <w:rPr>
                <w:vertAlign w:val="subscript"/>
              </w:rPr>
              <w:t xml:space="preserve"> NRCell 3</w:t>
            </w:r>
            <w:r w:rsidRPr="006F06C2">
              <w:t>.</w:t>
            </w:r>
          </w:p>
        </w:tc>
      </w:tr>
    </w:tbl>
    <w:p w14:paraId="32D1E2EF" w14:textId="77777777" w:rsidR="00C13496" w:rsidRPr="006F06C2" w:rsidRDefault="00C13496" w:rsidP="00547423"/>
    <w:p w14:paraId="262B6D9B" w14:textId="77777777" w:rsidR="00547423" w:rsidRPr="006F06C2" w:rsidRDefault="00547423" w:rsidP="00547423">
      <w:pPr>
        <w:pStyle w:val="TH"/>
      </w:pPr>
      <w:r w:rsidRPr="006F06C2">
        <w:t>Table 8.1.1.3.7.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47423" w:rsidRPr="006F06C2" w14:paraId="5FFFD9F1" w14:textId="77777777" w:rsidTr="00B8738D">
        <w:tc>
          <w:tcPr>
            <w:tcW w:w="534" w:type="dxa"/>
            <w:tcBorders>
              <w:top w:val="single" w:sz="4" w:space="0" w:color="auto"/>
              <w:bottom w:val="nil"/>
            </w:tcBorders>
          </w:tcPr>
          <w:p w14:paraId="6B189D7C" w14:textId="77777777" w:rsidR="00547423" w:rsidRPr="006F06C2" w:rsidRDefault="00547423" w:rsidP="00B8738D">
            <w:pPr>
              <w:pStyle w:val="TAH"/>
              <w:rPr>
                <w:lang w:eastAsia="en-US"/>
              </w:rPr>
            </w:pPr>
            <w:r w:rsidRPr="006F06C2">
              <w:rPr>
                <w:lang w:eastAsia="en-US"/>
              </w:rPr>
              <w:t>St</w:t>
            </w:r>
          </w:p>
        </w:tc>
        <w:tc>
          <w:tcPr>
            <w:tcW w:w="3969" w:type="dxa"/>
            <w:tcBorders>
              <w:top w:val="single" w:sz="4" w:space="0" w:color="auto"/>
              <w:bottom w:val="nil"/>
            </w:tcBorders>
          </w:tcPr>
          <w:p w14:paraId="2A5E9782" w14:textId="77777777" w:rsidR="00547423" w:rsidRPr="006F06C2" w:rsidRDefault="00547423" w:rsidP="00B8738D">
            <w:pPr>
              <w:pStyle w:val="TAH"/>
              <w:rPr>
                <w:lang w:eastAsia="en-US"/>
              </w:rPr>
            </w:pPr>
            <w:r w:rsidRPr="006F06C2">
              <w:rPr>
                <w:lang w:eastAsia="en-US"/>
              </w:rPr>
              <w:t>Procedure</w:t>
            </w:r>
          </w:p>
        </w:tc>
        <w:tc>
          <w:tcPr>
            <w:tcW w:w="3686" w:type="dxa"/>
            <w:gridSpan w:val="2"/>
            <w:tcBorders>
              <w:top w:val="single" w:sz="4" w:space="0" w:color="auto"/>
            </w:tcBorders>
          </w:tcPr>
          <w:p w14:paraId="09E71AA4" w14:textId="77777777" w:rsidR="00547423" w:rsidRPr="006F06C2" w:rsidRDefault="00547423" w:rsidP="00B8738D">
            <w:pPr>
              <w:pStyle w:val="TAH"/>
              <w:rPr>
                <w:lang w:eastAsia="en-US"/>
              </w:rPr>
            </w:pPr>
            <w:r w:rsidRPr="006F06C2">
              <w:rPr>
                <w:lang w:eastAsia="en-US"/>
              </w:rPr>
              <w:t>Message Sequence</w:t>
            </w:r>
          </w:p>
        </w:tc>
        <w:tc>
          <w:tcPr>
            <w:tcW w:w="567" w:type="dxa"/>
            <w:tcBorders>
              <w:top w:val="single" w:sz="4" w:space="0" w:color="auto"/>
              <w:bottom w:val="nil"/>
            </w:tcBorders>
          </w:tcPr>
          <w:p w14:paraId="01F5B2D7" w14:textId="77777777" w:rsidR="00547423" w:rsidRPr="006F06C2" w:rsidRDefault="00547423" w:rsidP="00B8738D">
            <w:pPr>
              <w:pStyle w:val="TAH"/>
              <w:rPr>
                <w:lang w:eastAsia="en-US"/>
              </w:rPr>
            </w:pPr>
            <w:r w:rsidRPr="006F06C2">
              <w:rPr>
                <w:lang w:eastAsia="en-US"/>
              </w:rPr>
              <w:t>TP</w:t>
            </w:r>
          </w:p>
        </w:tc>
        <w:tc>
          <w:tcPr>
            <w:tcW w:w="850" w:type="dxa"/>
            <w:tcBorders>
              <w:top w:val="single" w:sz="4" w:space="0" w:color="auto"/>
              <w:bottom w:val="nil"/>
            </w:tcBorders>
          </w:tcPr>
          <w:p w14:paraId="49DA8A7E" w14:textId="77777777" w:rsidR="00547423" w:rsidRPr="006F06C2" w:rsidRDefault="00547423" w:rsidP="00B8738D">
            <w:pPr>
              <w:pStyle w:val="TAH"/>
              <w:rPr>
                <w:lang w:eastAsia="en-US"/>
              </w:rPr>
            </w:pPr>
            <w:r w:rsidRPr="006F06C2">
              <w:rPr>
                <w:lang w:eastAsia="en-US"/>
              </w:rPr>
              <w:t>Verdict</w:t>
            </w:r>
          </w:p>
        </w:tc>
      </w:tr>
      <w:tr w:rsidR="00547423" w:rsidRPr="006F06C2" w14:paraId="68A04C0A" w14:textId="77777777" w:rsidTr="00B8738D">
        <w:tc>
          <w:tcPr>
            <w:tcW w:w="534" w:type="dxa"/>
            <w:tcBorders>
              <w:top w:val="nil"/>
              <w:bottom w:val="single" w:sz="4" w:space="0" w:color="auto"/>
            </w:tcBorders>
          </w:tcPr>
          <w:p w14:paraId="7558DF0B" w14:textId="77777777" w:rsidR="00547423" w:rsidRPr="006F06C2" w:rsidRDefault="00547423" w:rsidP="00B8738D">
            <w:pPr>
              <w:pStyle w:val="TAH"/>
              <w:rPr>
                <w:rFonts w:eastAsia="MS Gothic"/>
                <w:lang w:eastAsia="en-US"/>
              </w:rPr>
            </w:pPr>
          </w:p>
        </w:tc>
        <w:tc>
          <w:tcPr>
            <w:tcW w:w="3969" w:type="dxa"/>
            <w:tcBorders>
              <w:top w:val="nil"/>
              <w:bottom w:val="single" w:sz="4" w:space="0" w:color="auto"/>
            </w:tcBorders>
          </w:tcPr>
          <w:p w14:paraId="6D71A9CC" w14:textId="77777777" w:rsidR="00547423" w:rsidRPr="006F06C2" w:rsidRDefault="00547423" w:rsidP="00B8738D">
            <w:pPr>
              <w:pStyle w:val="TAH"/>
              <w:rPr>
                <w:rFonts w:eastAsia="MS Gothic"/>
                <w:lang w:eastAsia="en-US"/>
              </w:rPr>
            </w:pPr>
          </w:p>
        </w:tc>
        <w:tc>
          <w:tcPr>
            <w:tcW w:w="709" w:type="dxa"/>
            <w:tcBorders>
              <w:top w:val="nil"/>
              <w:bottom w:val="single" w:sz="4" w:space="0" w:color="auto"/>
            </w:tcBorders>
          </w:tcPr>
          <w:p w14:paraId="3C8BDA3D" w14:textId="77777777" w:rsidR="00547423" w:rsidRPr="006F06C2" w:rsidRDefault="00547423" w:rsidP="00B8738D">
            <w:pPr>
              <w:pStyle w:val="TAH"/>
              <w:rPr>
                <w:lang w:eastAsia="en-US"/>
              </w:rPr>
            </w:pPr>
            <w:r w:rsidRPr="006F06C2">
              <w:rPr>
                <w:lang w:eastAsia="en-US"/>
              </w:rPr>
              <w:t>U - S</w:t>
            </w:r>
          </w:p>
        </w:tc>
        <w:tc>
          <w:tcPr>
            <w:tcW w:w="2977" w:type="dxa"/>
            <w:tcBorders>
              <w:top w:val="nil"/>
              <w:bottom w:val="single" w:sz="4" w:space="0" w:color="auto"/>
            </w:tcBorders>
          </w:tcPr>
          <w:p w14:paraId="5C403BFC" w14:textId="77777777" w:rsidR="00547423" w:rsidRPr="006F06C2" w:rsidRDefault="00547423" w:rsidP="00B8738D">
            <w:pPr>
              <w:pStyle w:val="TAH"/>
              <w:rPr>
                <w:lang w:eastAsia="en-US"/>
              </w:rPr>
            </w:pPr>
            <w:r w:rsidRPr="006F06C2">
              <w:rPr>
                <w:lang w:eastAsia="en-US"/>
              </w:rPr>
              <w:t>Message</w:t>
            </w:r>
          </w:p>
        </w:tc>
        <w:tc>
          <w:tcPr>
            <w:tcW w:w="567" w:type="dxa"/>
            <w:tcBorders>
              <w:top w:val="nil"/>
              <w:bottom w:val="single" w:sz="4" w:space="0" w:color="auto"/>
            </w:tcBorders>
          </w:tcPr>
          <w:p w14:paraId="274A2CFB" w14:textId="77777777" w:rsidR="00547423" w:rsidRPr="006F06C2" w:rsidRDefault="00547423" w:rsidP="00B8738D">
            <w:pPr>
              <w:pStyle w:val="TAH"/>
              <w:rPr>
                <w:rFonts w:eastAsia="MS Gothic"/>
                <w:lang w:eastAsia="en-US"/>
              </w:rPr>
            </w:pPr>
          </w:p>
        </w:tc>
        <w:tc>
          <w:tcPr>
            <w:tcW w:w="850" w:type="dxa"/>
            <w:tcBorders>
              <w:top w:val="nil"/>
              <w:bottom w:val="single" w:sz="4" w:space="0" w:color="auto"/>
            </w:tcBorders>
          </w:tcPr>
          <w:p w14:paraId="63AC6B61" w14:textId="77777777" w:rsidR="00547423" w:rsidRPr="006F06C2" w:rsidRDefault="00547423" w:rsidP="00B8738D">
            <w:pPr>
              <w:pStyle w:val="TAH"/>
              <w:rPr>
                <w:rFonts w:eastAsia="MS Gothic"/>
                <w:lang w:eastAsia="en-US"/>
              </w:rPr>
            </w:pPr>
          </w:p>
        </w:tc>
      </w:tr>
      <w:tr w:rsidR="00547423" w:rsidRPr="006F06C2" w14:paraId="209E9BD2" w14:textId="77777777" w:rsidTr="00B8738D">
        <w:tc>
          <w:tcPr>
            <w:tcW w:w="534" w:type="dxa"/>
            <w:tcBorders>
              <w:top w:val="single" w:sz="4" w:space="0" w:color="auto"/>
              <w:bottom w:val="single" w:sz="4" w:space="0" w:color="auto"/>
            </w:tcBorders>
          </w:tcPr>
          <w:p w14:paraId="689219BC" w14:textId="77777777" w:rsidR="00547423" w:rsidRPr="006F06C2" w:rsidRDefault="00547423" w:rsidP="00B8738D">
            <w:pPr>
              <w:pStyle w:val="TAC"/>
              <w:rPr>
                <w:lang w:eastAsia="en-US"/>
              </w:rPr>
            </w:pPr>
            <w:r w:rsidRPr="006F06C2">
              <w:rPr>
                <w:lang w:eastAsia="en-US"/>
              </w:rPr>
              <w:t>1</w:t>
            </w:r>
          </w:p>
        </w:tc>
        <w:tc>
          <w:tcPr>
            <w:tcW w:w="3969" w:type="dxa"/>
            <w:tcBorders>
              <w:top w:val="single" w:sz="4" w:space="0" w:color="auto"/>
              <w:bottom w:val="single" w:sz="4" w:space="0" w:color="auto"/>
            </w:tcBorders>
          </w:tcPr>
          <w:p w14:paraId="47F23609" w14:textId="77777777" w:rsidR="00547423" w:rsidRPr="006F06C2" w:rsidRDefault="00547423" w:rsidP="00B8738D">
            <w:pPr>
              <w:pStyle w:val="TAL"/>
              <w:rPr>
                <w:lang w:eastAsia="en-US"/>
              </w:rPr>
            </w:pPr>
            <w:r w:rsidRPr="006F06C2">
              <w:rPr>
                <w:lang w:eastAsia="en-US"/>
              </w:rPr>
              <w:t xml:space="preserve">The SS transmits an </w:t>
            </w:r>
            <w:r w:rsidRPr="006F06C2">
              <w:rPr>
                <w:i/>
                <w:lang w:eastAsia="en-US"/>
              </w:rPr>
              <w:t>RRCRelease</w:t>
            </w:r>
            <w:r w:rsidRPr="006F06C2">
              <w:rPr>
                <w:lang w:eastAsia="en-US"/>
              </w:rPr>
              <w:t xml:space="preserve"> message on </w:t>
            </w:r>
            <w:r w:rsidRPr="006F06C2">
              <w:t xml:space="preserve">NR </w:t>
            </w:r>
            <w:r w:rsidRPr="006F06C2">
              <w:rPr>
                <w:iCs/>
                <w:lang w:eastAsia="en-US"/>
              </w:rPr>
              <w:t>Cell 1 including IE deprioritisationReq</w:t>
            </w:r>
            <w:r w:rsidRPr="006F06C2">
              <w:rPr>
                <w:lang w:eastAsia="en-US"/>
              </w:rPr>
              <w:t>.</w:t>
            </w:r>
          </w:p>
        </w:tc>
        <w:tc>
          <w:tcPr>
            <w:tcW w:w="709" w:type="dxa"/>
            <w:tcBorders>
              <w:top w:val="single" w:sz="4" w:space="0" w:color="auto"/>
              <w:bottom w:val="single" w:sz="4" w:space="0" w:color="auto"/>
            </w:tcBorders>
          </w:tcPr>
          <w:p w14:paraId="320FD0F6" w14:textId="77777777" w:rsidR="00547423" w:rsidRPr="006F06C2" w:rsidRDefault="00547423" w:rsidP="00B8738D">
            <w:pPr>
              <w:pStyle w:val="TAC"/>
              <w:rPr>
                <w:lang w:eastAsia="en-US"/>
              </w:rPr>
            </w:pPr>
            <w:r w:rsidRPr="006F06C2">
              <w:rPr>
                <w:lang w:eastAsia="en-US"/>
              </w:rPr>
              <w:t>&lt;--</w:t>
            </w:r>
          </w:p>
        </w:tc>
        <w:tc>
          <w:tcPr>
            <w:tcW w:w="2977" w:type="dxa"/>
            <w:tcBorders>
              <w:top w:val="single" w:sz="4" w:space="0" w:color="auto"/>
              <w:bottom w:val="single" w:sz="4" w:space="0" w:color="auto"/>
            </w:tcBorders>
          </w:tcPr>
          <w:p w14:paraId="23D0311B" w14:textId="77777777" w:rsidR="00547423" w:rsidRPr="006F06C2" w:rsidRDefault="00547423" w:rsidP="00B8738D">
            <w:pPr>
              <w:pStyle w:val="TAL"/>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lang w:eastAsia="en-US"/>
              </w:rPr>
              <w:t>RRCRelease</w:t>
            </w:r>
          </w:p>
        </w:tc>
        <w:tc>
          <w:tcPr>
            <w:tcW w:w="567" w:type="dxa"/>
            <w:tcBorders>
              <w:top w:val="single" w:sz="4" w:space="0" w:color="auto"/>
              <w:bottom w:val="single" w:sz="4" w:space="0" w:color="auto"/>
            </w:tcBorders>
          </w:tcPr>
          <w:p w14:paraId="04F89415" w14:textId="77777777" w:rsidR="00547423" w:rsidRPr="006F06C2" w:rsidRDefault="00547423" w:rsidP="00B8738D">
            <w:pPr>
              <w:pStyle w:val="TAC"/>
              <w:rPr>
                <w:lang w:eastAsia="en-US"/>
              </w:rPr>
            </w:pPr>
            <w:r w:rsidRPr="006F06C2">
              <w:rPr>
                <w:lang w:eastAsia="en-US"/>
              </w:rPr>
              <w:t>-</w:t>
            </w:r>
          </w:p>
        </w:tc>
        <w:tc>
          <w:tcPr>
            <w:tcW w:w="850" w:type="dxa"/>
            <w:tcBorders>
              <w:top w:val="single" w:sz="4" w:space="0" w:color="auto"/>
              <w:bottom w:val="single" w:sz="4" w:space="0" w:color="auto"/>
            </w:tcBorders>
          </w:tcPr>
          <w:p w14:paraId="4F5590BE" w14:textId="77777777" w:rsidR="00547423" w:rsidRPr="006F06C2" w:rsidRDefault="00547423" w:rsidP="00B8738D">
            <w:pPr>
              <w:pStyle w:val="TAC"/>
              <w:rPr>
                <w:lang w:eastAsia="en-US"/>
              </w:rPr>
            </w:pPr>
            <w:r w:rsidRPr="006F06C2">
              <w:rPr>
                <w:lang w:eastAsia="en-US"/>
              </w:rPr>
              <w:t>-</w:t>
            </w:r>
          </w:p>
        </w:tc>
      </w:tr>
      <w:tr w:rsidR="00547423" w:rsidRPr="006F06C2" w14:paraId="45951522" w14:textId="77777777" w:rsidTr="00B8738D">
        <w:tc>
          <w:tcPr>
            <w:tcW w:w="534" w:type="dxa"/>
            <w:tcBorders>
              <w:top w:val="single" w:sz="4" w:space="0" w:color="auto"/>
              <w:bottom w:val="single" w:sz="4" w:space="0" w:color="auto"/>
            </w:tcBorders>
          </w:tcPr>
          <w:p w14:paraId="7FCC961C" w14:textId="77777777" w:rsidR="00547423" w:rsidRPr="006F06C2" w:rsidRDefault="00547423" w:rsidP="00B8738D">
            <w:pPr>
              <w:pStyle w:val="TAC"/>
              <w:rPr>
                <w:lang w:eastAsia="en-US"/>
              </w:rPr>
            </w:pPr>
            <w:r w:rsidRPr="006F06C2">
              <w:rPr>
                <w:lang w:eastAsia="en-US"/>
              </w:rPr>
              <w:t>2</w:t>
            </w:r>
          </w:p>
        </w:tc>
        <w:tc>
          <w:tcPr>
            <w:tcW w:w="3969" w:type="dxa"/>
            <w:tcBorders>
              <w:top w:val="single" w:sz="4" w:space="0" w:color="auto"/>
              <w:bottom w:val="single" w:sz="4" w:space="0" w:color="auto"/>
            </w:tcBorders>
          </w:tcPr>
          <w:p w14:paraId="66A7B3AB" w14:textId="77777777" w:rsidR="00547423" w:rsidRPr="006F06C2" w:rsidRDefault="00547423" w:rsidP="00B8738D">
            <w:pPr>
              <w:pStyle w:val="TAL"/>
              <w:rPr>
                <w:lang w:eastAsia="en-US"/>
              </w:rPr>
            </w:pPr>
            <w:r w:rsidRPr="006F06C2">
              <w:rPr>
                <w:lang w:eastAsia="en-US"/>
              </w:rPr>
              <w:t>SS starts timer T325.</w:t>
            </w:r>
          </w:p>
        </w:tc>
        <w:tc>
          <w:tcPr>
            <w:tcW w:w="709" w:type="dxa"/>
            <w:tcBorders>
              <w:top w:val="single" w:sz="4" w:space="0" w:color="auto"/>
              <w:bottom w:val="single" w:sz="4" w:space="0" w:color="auto"/>
            </w:tcBorders>
          </w:tcPr>
          <w:p w14:paraId="4AA49EEE" w14:textId="77777777" w:rsidR="00547423" w:rsidRPr="006F06C2" w:rsidRDefault="00547423" w:rsidP="00B8738D">
            <w:pPr>
              <w:pStyle w:val="TAC"/>
              <w:rPr>
                <w:lang w:eastAsia="en-US"/>
              </w:rPr>
            </w:pPr>
            <w:r w:rsidRPr="006F06C2">
              <w:rPr>
                <w:lang w:eastAsia="en-US"/>
              </w:rPr>
              <w:t>-</w:t>
            </w:r>
          </w:p>
        </w:tc>
        <w:tc>
          <w:tcPr>
            <w:tcW w:w="2977" w:type="dxa"/>
            <w:tcBorders>
              <w:top w:val="single" w:sz="4" w:space="0" w:color="auto"/>
              <w:bottom w:val="single" w:sz="4" w:space="0" w:color="auto"/>
            </w:tcBorders>
          </w:tcPr>
          <w:p w14:paraId="2871FB4F" w14:textId="77777777" w:rsidR="00547423" w:rsidRPr="006F06C2" w:rsidRDefault="00547423" w:rsidP="00B8738D">
            <w:pPr>
              <w:pStyle w:val="TAL"/>
              <w:rPr>
                <w:lang w:eastAsia="en-US"/>
              </w:rPr>
            </w:pPr>
            <w:r w:rsidRPr="006F06C2">
              <w:rPr>
                <w:lang w:eastAsia="en-US"/>
              </w:rPr>
              <w:t>-</w:t>
            </w:r>
          </w:p>
        </w:tc>
        <w:tc>
          <w:tcPr>
            <w:tcW w:w="567" w:type="dxa"/>
            <w:tcBorders>
              <w:top w:val="single" w:sz="4" w:space="0" w:color="auto"/>
              <w:bottom w:val="single" w:sz="4" w:space="0" w:color="auto"/>
            </w:tcBorders>
          </w:tcPr>
          <w:p w14:paraId="37C2E04A" w14:textId="77777777" w:rsidR="00547423" w:rsidRPr="006F06C2" w:rsidRDefault="00547423" w:rsidP="00B8738D">
            <w:pPr>
              <w:pStyle w:val="TAC"/>
              <w:rPr>
                <w:lang w:eastAsia="en-US"/>
              </w:rPr>
            </w:pPr>
            <w:r w:rsidRPr="006F06C2">
              <w:rPr>
                <w:lang w:eastAsia="en-US"/>
              </w:rPr>
              <w:t>-</w:t>
            </w:r>
          </w:p>
        </w:tc>
        <w:tc>
          <w:tcPr>
            <w:tcW w:w="850" w:type="dxa"/>
            <w:tcBorders>
              <w:top w:val="single" w:sz="4" w:space="0" w:color="auto"/>
              <w:bottom w:val="single" w:sz="4" w:space="0" w:color="auto"/>
            </w:tcBorders>
          </w:tcPr>
          <w:p w14:paraId="4A234183" w14:textId="77777777" w:rsidR="00547423" w:rsidRPr="006F06C2" w:rsidRDefault="00547423" w:rsidP="00B8738D">
            <w:pPr>
              <w:pStyle w:val="TAC"/>
              <w:rPr>
                <w:lang w:eastAsia="en-US"/>
              </w:rPr>
            </w:pPr>
            <w:r w:rsidRPr="006F06C2">
              <w:rPr>
                <w:lang w:eastAsia="en-US"/>
              </w:rPr>
              <w:t>-</w:t>
            </w:r>
          </w:p>
        </w:tc>
      </w:tr>
      <w:tr w:rsidR="00547423" w:rsidRPr="006F06C2" w14:paraId="000367D1" w14:textId="77777777" w:rsidTr="00B8738D">
        <w:tc>
          <w:tcPr>
            <w:tcW w:w="534" w:type="dxa"/>
            <w:tcBorders>
              <w:top w:val="single" w:sz="4" w:space="0" w:color="auto"/>
              <w:bottom w:val="single" w:sz="4" w:space="0" w:color="auto"/>
            </w:tcBorders>
          </w:tcPr>
          <w:p w14:paraId="03588B54" w14:textId="104B6484" w:rsidR="00547423" w:rsidRPr="006F06C2" w:rsidRDefault="00547423" w:rsidP="00B8738D">
            <w:pPr>
              <w:pStyle w:val="TAC"/>
              <w:rPr>
                <w:lang w:eastAsia="en-US"/>
              </w:rPr>
            </w:pPr>
            <w:r w:rsidRPr="006F06C2">
              <w:rPr>
                <w:lang w:eastAsia="en-US"/>
              </w:rPr>
              <w:t>2</w:t>
            </w:r>
            <w:r w:rsidR="000439B0" w:rsidRPr="006F06C2">
              <w:rPr>
                <w:lang w:eastAsia="en-US"/>
              </w:rPr>
              <w:t>A</w:t>
            </w:r>
          </w:p>
        </w:tc>
        <w:tc>
          <w:tcPr>
            <w:tcW w:w="3969" w:type="dxa"/>
            <w:tcBorders>
              <w:top w:val="single" w:sz="4" w:space="0" w:color="auto"/>
              <w:bottom w:val="single" w:sz="4" w:space="0" w:color="auto"/>
            </w:tcBorders>
          </w:tcPr>
          <w:p w14:paraId="76E5BE0C" w14:textId="77777777" w:rsidR="00547423" w:rsidRPr="006F06C2" w:rsidRDefault="00547423" w:rsidP="00B8738D">
            <w:pPr>
              <w:pStyle w:val="TAL"/>
              <w:rPr>
                <w:lang w:eastAsia="en-US"/>
              </w:rPr>
            </w:pPr>
            <w:r w:rsidRPr="006F06C2">
              <w:t>The SS adjusts the SS/PBCH EPRE levels according to row "T1" in table 8.1.1.3.7.2-1/2</w:t>
            </w:r>
          </w:p>
        </w:tc>
        <w:tc>
          <w:tcPr>
            <w:tcW w:w="709" w:type="dxa"/>
            <w:tcBorders>
              <w:top w:val="single" w:sz="4" w:space="0" w:color="auto"/>
              <w:bottom w:val="single" w:sz="4" w:space="0" w:color="auto"/>
            </w:tcBorders>
          </w:tcPr>
          <w:p w14:paraId="66B8DCD3" w14:textId="77777777" w:rsidR="00547423" w:rsidRPr="006F06C2" w:rsidRDefault="00547423" w:rsidP="00B8738D">
            <w:pPr>
              <w:pStyle w:val="TAC"/>
              <w:rPr>
                <w:lang w:eastAsia="en-US"/>
              </w:rPr>
            </w:pPr>
            <w:r w:rsidRPr="006F06C2">
              <w:t>-</w:t>
            </w:r>
          </w:p>
        </w:tc>
        <w:tc>
          <w:tcPr>
            <w:tcW w:w="2977" w:type="dxa"/>
            <w:tcBorders>
              <w:top w:val="single" w:sz="4" w:space="0" w:color="auto"/>
              <w:bottom w:val="single" w:sz="4" w:space="0" w:color="auto"/>
            </w:tcBorders>
          </w:tcPr>
          <w:p w14:paraId="5CFC7E44" w14:textId="77777777" w:rsidR="00547423" w:rsidRPr="006F06C2" w:rsidRDefault="00547423" w:rsidP="00B8738D">
            <w:pPr>
              <w:pStyle w:val="TAL"/>
              <w:rPr>
                <w:i/>
                <w:iCs/>
                <w:lang w:eastAsia="en-US"/>
              </w:rPr>
            </w:pPr>
            <w:r w:rsidRPr="006F06C2">
              <w:t>-</w:t>
            </w:r>
          </w:p>
        </w:tc>
        <w:tc>
          <w:tcPr>
            <w:tcW w:w="567" w:type="dxa"/>
            <w:tcBorders>
              <w:top w:val="single" w:sz="4" w:space="0" w:color="auto"/>
              <w:bottom w:val="single" w:sz="4" w:space="0" w:color="auto"/>
            </w:tcBorders>
          </w:tcPr>
          <w:p w14:paraId="5D84DAF5" w14:textId="77777777" w:rsidR="00547423" w:rsidRPr="006F06C2" w:rsidRDefault="00547423" w:rsidP="00B8738D">
            <w:pPr>
              <w:pStyle w:val="TAC"/>
              <w:rPr>
                <w:lang w:eastAsia="en-US"/>
              </w:rPr>
            </w:pPr>
            <w:r w:rsidRPr="006F06C2">
              <w:rPr>
                <w:lang w:eastAsia="en-US"/>
              </w:rPr>
              <w:t>-</w:t>
            </w:r>
          </w:p>
        </w:tc>
        <w:tc>
          <w:tcPr>
            <w:tcW w:w="850" w:type="dxa"/>
            <w:tcBorders>
              <w:top w:val="single" w:sz="4" w:space="0" w:color="auto"/>
              <w:bottom w:val="single" w:sz="4" w:space="0" w:color="auto"/>
            </w:tcBorders>
          </w:tcPr>
          <w:p w14:paraId="4CD0C431" w14:textId="77777777" w:rsidR="00547423" w:rsidRPr="006F06C2" w:rsidRDefault="00547423" w:rsidP="00B8738D">
            <w:pPr>
              <w:pStyle w:val="TAC"/>
              <w:rPr>
                <w:lang w:eastAsia="en-US"/>
              </w:rPr>
            </w:pPr>
            <w:r w:rsidRPr="006F06C2">
              <w:rPr>
                <w:lang w:eastAsia="en-US"/>
              </w:rPr>
              <w:t>-</w:t>
            </w:r>
          </w:p>
        </w:tc>
      </w:tr>
      <w:tr w:rsidR="00547423" w:rsidRPr="006F06C2" w14:paraId="02A0C61D" w14:textId="77777777" w:rsidTr="00B8738D">
        <w:tc>
          <w:tcPr>
            <w:tcW w:w="534" w:type="dxa"/>
            <w:tcBorders>
              <w:top w:val="single" w:sz="4" w:space="0" w:color="auto"/>
            </w:tcBorders>
          </w:tcPr>
          <w:p w14:paraId="1DB27280" w14:textId="77777777" w:rsidR="00547423" w:rsidRPr="006F06C2" w:rsidRDefault="00547423" w:rsidP="00B8738D">
            <w:pPr>
              <w:pStyle w:val="TAC"/>
              <w:rPr>
                <w:lang w:eastAsia="en-US"/>
              </w:rPr>
            </w:pPr>
            <w:r w:rsidRPr="006F06C2">
              <w:rPr>
                <w:lang w:eastAsia="en-US"/>
              </w:rPr>
              <w:t>3</w:t>
            </w:r>
          </w:p>
        </w:tc>
        <w:tc>
          <w:tcPr>
            <w:tcW w:w="3969" w:type="dxa"/>
            <w:tcBorders>
              <w:top w:val="single" w:sz="4" w:space="0" w:color="auto"/>
            </w:tcBorders>
          </w:tcPr>
          <w:p w14:paraId="61DF6D78" w14:textId="77777777" w:rsidR="00547423" w:rsidRPr="006F06C2" w:rsidRDefault="00547423" w:rsidP="00B8738D">
            <w:pPr>
              <w:pStyle w:val="TAL"/>
              <w:rPr>
                <w:lang w:eastAsia="en-US"/>
              </w:rPr>
            </w:pPr>
            <w:r w:rsidRPr="006F06C2">
              <w:t xml:space="preserve">Check: Does the test result of generic test procedure in TS 38.508-1 </w:t>
            </w:r>
            <w:r w:rsidRPr="006F06C2">
              <w:rPr>
                <w:lang w:eastAsia="zh-CN"/>
              </w:rPr>
              <w:t>[4]</w:t>
            </w:r>
            <w:r w:rsidRPr="006F06C2">
              <w:t xml:space="preserve"> Table 4.9.5.2.2-1 indicate that the UE is camped on NR Cell 3?</w:t>
            </w:r>
          </w:p>
        </w:tc>
        <w:tc>
          <w:tcPr>
            <w:tcW w:w="709" w:type="dxa"/>
            <w:tcBorders>
              <w:top w:val="single" w:sz="4" w:space="0" w:color="auto"/>
            </w:tcBorders>
          </w:tcPr>
          <w:p w14:paraId="53777B82" w14:textId="72ECAA0D" w:rsidR="00547423" w:rsidRPr="006F06C2" w:rsidRDefault="000439B0" w:rsidP="00B8738D">
            <w:pPr>
              <w:pStyle w:val="TAC"/>
              <w:rPr>
                <w:lang w:eastAsia="en-US"/>
              </w:rPr>
            </w:pPr>
            <w:r w:rsidRPr="006F06C2">
              <w:rPr>
                <w:lang w:eastAsia="en-US"/>
              </w:rPr>
              <w:t>-</w:t>
            </w:r>
          </w:p>
        </w:tc>
        <w:tc>
          <w:tcPr>
            <w:tcW w:w="2977" w:type="dxa"/>
            <w:tcBorders>
              <w:top w:val="single" w:sz="4" w:space="0" w:color="auto"/>
            </w:tcBorders>
          </w:tcPr>
          <w:p w14:paraId="29CA0365" w14:textId="6FEF7BAC" w:rsidR="00547423" w:rsidRPr="006F06C2" w:rsidRDefault="000439B0" w:rsidP="00B8738D">
            <w:pPr>
              <w:pStyle w:val="TAL"/>
              <w:rPr>
                <w:i/>
                <w:iCs/>
                <w:lang w:eastAsia="en-US"/>
              </w:rPr>
            </w:pPr>
            <w:r w:rsidRPr="006F06C2">
              <w:rPr>
                <w:lang w:eastAsia="en-US"/>
              </w:rPr>
              <w:t>-</w:t>
            </w:r>
          </w:p>
        </w:tc>
        <w:tc>
          <w:tcPr>
            <w:tcW w:w="567" w:type="dxa"/>
            <w:tcBorders>
              <w:top w:val="single" w:sz="4" w:space="0" w:color="auto"/>
            </w:tcBorders>
          </w:tcPr>
          <w:p w14:paraId="45F0F303" w14:textId="77777777" w:rsidR="00547423" w:rsidRPr="006F06C2" w:rsidRDefault="00547423" w:rsidP="00B8738D">
            <w:pPr>
              <w:pStyle w:val="TAC"/>
              <w:rPr>
                <w:lang w:eastAsia="en-US"/>
              </w:rPr>
            </w:pPr>
            <w:r w:rsidRPr="006F06C2">
              <w:rPr>
                <w:lang w:eastAsia="en-US"/>
              </w:rPr>
              <w:t>1</w:t>
            </w:r>
          </w:p>
        </w:tc>
        <w:tc>
          <w:tcPr>
            <w:tcW w:w="850" w:type="dxa"/>
            <w:tcBorders>
              <w:top w:val="single" w:sz="4" w:space="0" w:color="auto"/>
            </w:tcBorders>
          </w:tcPr>
          <w:p w14:paraId="47A79235" w14:textId="77777777" w:rsidR="00547423" w:rsidRPr="006F06C2" w:rsidRDefault="00547423" w:rsidP="00B8738D">
            <w:pPr>
              <w:pStyle w:val="TAC"/>
              <w:rPr>
                <w:lang w:eastAsia="en-US"/>
              </w:rPr>
            </w:pPr>
            <w:r w:rsidRPr="006F06C2">
              <w:rPr>
                <w:lang w:eastAsia="en-US"/>
              </w:rPr>
              <w:t>P</w:t>
            </w:r>
          </w:p>
        </w:tc>
      </w:tr>
      <w:tr w:rsidR="00547423" w:rsidRPr="006F06C2" w:rsidDel="000D32E8" w14:paraId="68D38E3C" w14:textId="77777777" w:rsidTr="00B8738D">
        <w:tc>
          <w:tcPr>
            <w:tcW w:w="534" w:type="dxa"/>
            <w:tcBorders>
              <w:top w:val="single" w:sz="4" w:space="0" w:color="auto"/>
            </w:tcBorders>
          </w:tcPr>
          <w:p w14:paraId="6CDCE541" w14:textId="77777777" w:rsidR="00547423" w:rsidRPr="006F06C2" w:rsidDel="000D32E8" w:rsidRDefault="00547423" w:rsidP="00B8738D">
            <w:pPr>
              <w:pStyle w:val="TAC"/>
              <w:rPr>
                <w:lang w:eastAsia="en-US"/>
              </w:rPr>
            </w:pPr>
            <w:r w:rsidRPr="006F06C2">
              <w:rPr>
                <w:lang w:eastAsia="en-US"/>
              </w:rPr>
              <w:t>4</w:t>
            </w:r>
          </w:p>
        </w:tc>
        <w:tc>
          <w:tcPr>
            <w:tcW w:w="3969" w:type="dxa"/>
            <w:tcBorders>
              <w:top w:val="single" w:sz="4" w:space="0" w:color="auto"/>
            </w:tcBorders>
          </w:tcPr>
          <w:p w14:paraId="7153DA96" w14:textId="77777777" w:rsidR="00547423" w:rsidRPr="006F06C2" w:rsidDel="000D32E8" w:rsidRDefault="00547423" w:rsidP="00B8738D">
            <w:pPr>
              <w:pStyle w:val="TAL"/>
              <w:rPr>
                <w:lang w:eastAsia="en-US"/>
              </w:rPr>
            </w:pPr>
            <w:r w:rsidRPr="006F06C2">
              <w:rPr>
                <w:lang w:eastAsia="en-US"/>
              </w:rPr>
              <w:t>SS waits for T325 expiry.</w:t>
            </w:r>
          </w:p>
        </w:tc>
        <w:tc>
          <w:tcPr>
            <w:tcW w:w="709" w:type="dxa"/>
            <w:tcBorders>
              <w:top w:val="single" w:sz="4" w:space="0" w:color="auto"/>
            </w:tcBorders>
          </w:tcPr>
          <w:p w14:paraId="38F59385" w14:textId="77777777" w:rsidR="00547423" w:rsidRPr="006F06C2" w:rsidDel="000D32E8" w:rsidRDefault="00547423" w:rsidP="00B8738D">
            <w:pPr>
              <w:pStyle w:val="TAC"/>
              <w:rPr>
                <w:lang w:eastAsia="en-US"/>
              </w:rPr>
            </w:pPr>
            <w:r w:rsidRPr="006F06C2">
              <w:rPr>
                <w:lang w:eastAsia="en-US"/>
              </w:rPr>
              <w:t>-</w:t>
            </w:r>
          </w:p>
        </w:tc>
        <w:tc>
          <w:tcPr>
            <w:tcW w:w="2977" w:type="dxa"/>
            <w:tcBorders>
              <w:top w:val="single" w:sz="4" w:space="0" w:color="auto"/>
            </w:tcBorders>
          </w:tcPr>
          <w:p w14:paraId="402925DD" w14:textId="77777777" w:rsidR="00547423" w:rsidRPr="006F06C2" w:rsidDel="000D32E8" w:rsidRDefault="00547423" w:rsidP="00B8738D">
            <w:pPr>
              <w:pStyle w:val="TAL"/>
              <w:rPr>
                <w:lang w:eastAsia="en-US"/>
              </w:rPr>
            </w:pPr>
            <w:r w:rsidRPr="006F06C2">
              <w:rPr>
                <w:i/>
                <w:iCs/>
                <w:lang w:eastAsia="en-US"/>
              </w:rPr>
              <w:t>-</w:t>
            </w:r>
          </w:p>
        </w:tc>
        <w:tc>
          <w:tcPr>
            <w:tcW w:w="567" w:type="dxa"/>
            <w:tcBorders>
              <w:top w:val="single" w:sz="4" w:space="0" w:color="auto"/>
            </w:tcBorders>
          </w:tcPr>
          <w:p w14:paraId="059E733E" w14:textId="77777777" w:rsidR="00547423" w:rsidRPr="006F06C2" w:rsidDel="000D32E8" w:rsidRDefault="00547423" w:rsidP="00B8738D">
            <w:pPr>
              <w:pStyle w:val="TAC"/>
              <w:rPr>
                <w:lang w:eastAsia="en-US"/>
              </w:rPr>
            </w:pPr>
            <w:r w:rsidRPr="006F06C2">
              <w:rPr>
                <w:lang w:eastAsia="en-US"/>
              </w:rPr>
              <w:t>-</w:t>
            </w:r>
          </w:p>
        </w:tc>
        <w:tc>
          <w:tcPr>
            <w:tcW w:w="850" w:type="dxa"/>
            <w:tcBorders>
              <w:top w:val="single" w:sz="4" w:space="0" w:color="auto"/>
            </w:tcBorders>
          </w:tcPr>
          <w:p w14:paraId="2AB7D0D7" w14:textId="77777777" w:rsidR="00547423" w:rsidRPr="006F06C2" w:rsidDel="000D32E8" w:rsidRDefault="00547423" w:rsidP="00B8738D">
            <w:pPr>
              <w:pStyle w:val="TAC"/>
              <w:rPr>
                <w:lang w:eastAsia="en-US"/>
              </w:rPr>
            </w:pPr>
            <w:r w:rsidRPr="006F06C2">
              <w:rPr>
                <w:lang w:eastAsia="en-US"/>
              </w:rPr>
              <w:t>-</w:t>
            </w:r>
          </w:p>
        </w:tc>
      </w:tr>
      <w:tr w:rsidR="00547423" w:rsidRPr="006F06C2" w:rsidDel="000D32E8" w14:paraId="602E5D6D" w14:textId="77777777" w:rsidTr="00B8738D">
        <w:tc>
          <w:tcPr>
            <w:tcW w:w="534" w:type="dxa"/>
            <w:tcBorders>
              <w:top w:val="single" w:sz="4" w:space="0" w:color="auto"/>
            </w:tcBorders>
          </w:tcPr>
          <w:p w14:paraId="1704949A" w14:textId="77777777" w:rsidR="00547423" w:rsidRPr="006F06C2" w:rsidRDefault="00547423" w:rsidP="00B8738D">
            <w:pPr>
              <w:pStyle w:val="TAC"/>
              <w:rPr>
                <w:lang w:eastAsia="en-US"/>
              </w:rPr>
            </w:pPr>
            <w:r w:rsidRPr="006F06C2">
              <w:rPr>
                <w:lang w:eastAsia="en-US"/>
              </w:rPr>
              <w:t>5</w:t>
            </w:r>
          </w:p>
        </w:tc>
        <w:tc>
          <w:tcPr>
            <w:tcW w:w="3969" w:type="dxa"/>
            <w:tcBorders>
              <w:top w:val="single" w:sz="4" w:space="0" w:color="auto"/>
            </w:tcBorders>
          </w:tcPr>
          <w:p w14:paraId="25C594A4" w14:textId="51685E4F" w:rsidR="00547423" w:rsidRPr="006F06C2" w:rsidRDefault="00547423" w:rsidP="00B8738D">
            <w:pPr>
              <w:pStyle w:val="TAL"/>
              <w:rPr>
                <w:lang w:eastAsia="en-US"/>
              </w:rPr>
            </w:pPr>
            <w:r w:rsidRPr="006F06C2">
              <w:t xml:space="preserve">Check: Does the test result of generic test procedure in TS 38.508-1 </w:t>
            </w:r>
            <w:r w:rsidRPr="006F06C2">
              <w:rPr>
                <w:lang w:eastAsia="zh-CN"/>
              </w:rPr>
              <w:t>[4]</w:t>
            </w:r>
            <w:r w:rsidRPr="006F06C2">
              <w:t xml:space="preserve"> Table 4.9.5.2.2-1 indicate that the UE is camped on NR Cell </w:t>
            </w:r>
            <w:r w:rsidR="00C13496" w:rsidRPr="006F06C2">
              <w:t>1</w:t>
            </w:r>
            <w:r w:rsidRPr="006F06C2">
              <w:t>?</w:t>
            </w:r>
          </w:p>
        </w:tc>
        <w:tc>
          <w:tcPr>
            <w:tcW w:w="709" w:type="dxa"/>
            <w:tcBorders>
              <w:top w:val="single" w:sz="4" w:space="0" w:color="auto"/>
            </w:tcBorders>
          </w:tcPr>
          <w:p w14:paraId="27E41000" w14:textId="2BF6DB09" w:rsidR="00547423" w:rsidRPr="006F06C2" w:rsidRDefault="000439B0" w:rsidP="00B8738D">
            <w:pPr>
              <w:pStyle w:val="TAC"/>
              <w:rPr>
                <w:lang w:eastAsia="en-US"/>
              </w:rPr>
            </w:pPr>
            <w:r w:rsidRPr="006F06C2">
              <w:rPr>
                <w:lang w:eastAsia="en-US"/>
              </w:rPr>
              <w:t>-</w:t>
            </w:r>
          </w:p>
        </w:tc>
        <w:tc>
          <w:tcPr>
            <w:tcW w:w="2977" w:type="dxa"/>
            <w:tcBorders>
              <w:top w:val="single" w:sz="4" w:space="0" w:color="auto"/>
            </w:tcBorders>
          </w:tcPr>
          <w:p w14:paraId="7346A138" w14:textId="327DB2AB" w:rsidR="00547423" w:rsidRPr="006F06C2" w:rsidRDefault="00EF7A2F" w:rsidP="00B8738D">
            <w:pPr>
              <w:pStyle w:val="TAL"/>
              <w:rPr>
                <w:i/>
                <w:iCs/>
                <w:lang w:eastAsia="en-US"/>
              </w:rPr>
            </w:pPr>
            <w:r w:rsidRPr="006F06C2">
              <w:rPr>
                <w:lang w:eastAsia="en-US"/>
              </w:rPr>
              <w:t>-</w:t>
            </w:r>
          </w:p>
        </w:tc>
        <w:tc>
          <w:tcPr>
            <w:tcW w:w="567" w:type="dxa"/>
            <w:tcBorders>
              <w:top w:val="single" w:sz="4" w:space="0" w:color="auto"/>
            </w:tcBorders>
          </w:tcPr>
          <w:p w14:paraId="77A3DDA6" w14:textId="77777777" w:rsidR="00547423" w:rsidRPr="006F06C2" w:rsidRDefault="00547423" w:rsidP="00B8738D">
            <w:pPr>
              <w:pStyle w:val="TAC"/>
              <w:rPr>
                <w:lang w:eastAsia="en-US"/>
              </w:rPr>
            </w:pPr>
            <w:r w:rsidRPr="006F06C2">
              <w:rPr>
                <w:lang w:eastAsia="en-US"/>
              </w:rPr>
              <w:t>1</w:t>
            </w:r>
          </w:p>
        </w:tc>
        <w:tc>
          <w:tcPr>
            <w:tcW w:w="850" w:type="dxa"/>
            <w:tcBorders>
              <w:top w:val="single" w:sz="4" w:space="0" w:color="auto"/>
            </w:tcBorders>
          </w:tcPr>
          <w:p w14:paraId="647B1054" w14:textId="77777777" w:rsidR="00547423" w:rsidRPr="006F06C2" w:rsidRDefault="00547423" w:rsidP="00B8738D">
            <w:pPr>
              <w:pStyle w:val="TAC"/>
              <w:rPr>
                <w:lang w:eastAsia="en-US"/>
              </w:rPr>
            </w:pPr>
            <w:r w:rsidRPr="006F06C2">
              <w:rPr>
                <w:lang w:eastAsia="en-US"/>
              </w:rPr>
              <w:t>P</w:t>
            </w:r>
          </w:p>
        </w:tc>
      </w:tr>
    </w:tbl>
    <w:p w14:paraId="6DC3028D" w14:textId="77777777" w:rsidR="00547423" w:rsidRPr="006F06C2" w:rsidRDefault="00547423" w:rsidP="00547423"/>
    <w:p w14:paraId="6D45C0E6" w14:textId="77777777" w:rsidR="00547423" w:rsidRPr="006F06C2" w:rsidRDefault="00547423" w:rsidP="00547423">
      <w:pPr>
        <w:pStyle w:val="H6"/>
      </w:pPr>
      <w:r w:rsidRPr="006F06C2">
        <w:t>8.1.1.3.7.3.3</w:t>
      </w:r>
      <w:r w:rsidRPr="006F06C2">
        <w:rPr>
          <w:snapToGrid w:val="0"/>
        </w:rPr>
        <w:tab/>
        <w:t>Specific message contents</w:t>
      </w:r>
    </w:p>
    <w:p w14:paraId="28062421" w14:textId="77777777" w:rsidR="00547423" w:rsidRPr="006F06C2" w:rsidRDefault="00547423" w:rsidP="00547423">
      <w:pPr>
        <w:pStyle w:val="TH"/>
      </w:pPr>
      <w:r w:rsidRPr="006F06C2">
        <w:t xml:space="preserve">Table 8.1.1.3.7.3.3-1: </w:t>
      </w:r>
      <w:r w:rsidRPr="006F06C2">
        <w:rPr>
          <w:i/>
          <w:iCs/>
        </w:rPr>
        <w:t>RRCRelease</w:t>
      </w:r>
      <w:r w:rsidRPr="006F06C2">
        <w:t xml:space="preserve"> (step 1, Table 8.1.1.3.7.3.2-3)</w:t>
      </w:r>
    </w:p>
    <w:tbl>
      <w:tblPr>
        <w:tblW w:w="9635" w:type="dxa"/>
        <w:tblLayout w:type="fixed"/>
        <w:tblLook w:val="04A0" w:firstRow="1" w:lastRow="0" w:firstColumn="1" w:lastColumn="0" w:noHBand="0" w:noVBand="1"/>
      </w:tblPr>
      <w:tblGrid>
        <w:gridCol w:w="4535"/>
        <w:gridCol w:w="2267"/>
        <w:gridCol w:w="1700"/>
        <w:gridCol w:w="1133"/>
      </w:tblGrid>
      <w:tr w:rsidR="00547423" w:rsidRPr="006F06C2" w14:paraId="61910EB6" w14:textId="77777777" w:rsidTr="00B8738D">
        <w:tc>
          <w:tcPr>
            <w:tcW w:w="9635" w:type="dxa"/>
            <w:gridSpan w:val="4"/>
            <w:tcBorders>
              <w:top w:val="single" w:sz="4" w:space="0" w:color="auto"/>
              <w:left w:val="single" w:sz="4" w:space="0" w:color="auto"/>
              <w:bottom w:val="single" w:sz="4" w:space="0" w:color="auto"/>
              <w:right w:val="single" w:sz="4" w:space="0" w:color="auto"/>
            </w:tcBorders>
            <w:hideMark/>
          </w:tcPr>
          <w:p w14:paraId="0EA4C11C" w14:textId="77777777" w:rsidR="00547423" w:rsidRPr="006F06C2" w:rsidRDefault="00547423" w:rsidP="00B8738D">
            <w:pPr>
              <w:pStyle w:val="TAL"/>
            </w:pPr>
            <w:r w:rsidRPr="006F06C2">
              <w:t>Derivation Path: TS 38.508-1 [4] Table 4.6.1-16</w:t>
            </w:r>
          </w:p>
        </w:tc>
      </w:tr>
      <w:tr w:rsidR="00547423" w:rsidRPr="006F06C2" w14:paraId="29B1649F"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4EE3728" w14:textId="77777777" w:rsidR="00547423" w:rsidRPr="006F06C2" w:rsidRDefault="00547423" w:rsidP="00B8738D">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C6C79C" w14:textId="77777777" w:rsidR="00547423" w:rsidRPr="006F06C2" w:rsidRDefault="00547423" w:rsidP="00B8738D">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11E4697E" w14:textId="77777777" w:rsidR="00547423" w:rsidRPr="006F06C2" w:rsidRDefault="00547423" w:rsidP="00B8738D">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02AFB4A2" w14:textId="77777777" w:rsidR="00547423" w:rsidRPr="006F06C2" w:rsidRDefault="00547423" w:rsidP="00B8738D">
            <w:pPr>
              <w:pStyle w:val="TAH"/>
            </w:pPr>
            <w:r w:rsidRPr="006F06C2">
              <w:t>Condition</w:t>
            </w:r>
          </w:p>
        </w:tc>
      </w:tr>
      <w:tr w:rsidR="00547423" w:rsidRPr="006F06C2" w14:paraId="5F001B29"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56E0354" w14:textId="77777777" w:rsidR="00547423" w:rsidRPr="006F06C2" w:rsidRDefault="00547423" w:rsidP="00B8738D">
            <w:pPr>
              <w:pStyle w:val="TAL"/>
            </w:pPr>
            <w:r w:rsidRPr="006F06C2">
              <w:t>RRCRelease ::= SEQUENCE {</w:t>
            </w:r>
          </w:p>
        </w:tc>
        <w:tc>
          <w:tcPr>
            <w:tcW w:w="2267" w:type="dxa"/>
            <w:tcBorders>
              <w:top w:val="single" w:sz="4" w:space="0" w:color="auto"/>
              <w:left w:val="single" w:sz="4" w:space="0" w:color="auto"/>
              <w:bottom w:val="single" w:sz="4" w:space="0" w:color="auto"/>
              <w:right w:val="single" w:sz="4" w:space="0" w:color="auto"/>
            </w:tcBorders>
          </w:tcPr>
          <w:p w14:paraId="388276A5" w14:textId="77777777" w:rsidR="00547423" w:rsidRPr="006F06C2"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000E7C93"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6CDC4B4" w14:textId="77777777" w:rsidR="00547423" w:rsidRPr="006F06C2" w:rsidRDefault="00547423" w:rsidP="00B8738D">
            <w:pPr>
              <w:pStyle w:val="TAL"/>
            </w:pPr>
          </w:p>
        </w:tc>
      </w:tr>
      <w:tr w:rsidR="00547423" w:rsidRPr="006F06C2" w14:paraId="2B669CE6"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221EDF58" w14:textId="77777777" w:rsidR="00547423" w:rsidRPr="006F06C2" w:rsidRDefault="00547423" w:rsidP="00B8738D">
            <w:pPr>
              <w:pStyle w:val="TAL"/>
            </w:pPr>
            <w:r w:rsidRPr="006F06C2">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156AF894" w14:textId="77777777" w:rsidR="00547423" w:rsidRPr="006F06C2" w:rsidRDefault="00547423" w:rsidP="00B8738D">
            <w:pPr>
              <w:pStyle w:val="TAL"/>
            </w:pPr>
            <w:r w:rsidRPr="006F06C2">
              <w:t>RRC-TransactionIdentifier</w:t>
            </w:r>
          </w:p>
        </w:tc>
        <w:tc>
          <w:tcPr>
            <w:tcW w:w="1700" w:type="dxa"/>
            <w:tcBorders>
              <w:top w:val="single" w:sz="4" w:space="0" w:color="auto"/>
              <w:left w:val="single" w:sz="4" w:space="0" w:color="auto"/>
              <w:bottom w:val="single" w:sz="4" w:space="0" w:color="auto"/>
              <w:right w:val="single" w:sz="4" w:space="0" w:color="auto"/>
            </w:tcBorders>
          </w:tcPr>
          <w:p w14:paraId="43CF15CA"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7A83BFEB" w14:textId="77777777" w:rsidR="00547423" w:rsidRPr="006F06C2" w:rsidRDefault="00547423" w:rsidP="00B8738D">
            <w:pPr>
              <w:pStyle w:val="TAL"/>
            </w:pPr>
          </w:p>
        </w:tc>
      </w:tr>
      <w:tr w:rsidR="00547423" w:rsidRPr="006F06C2" w14:paraId="196ACBEF"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A9DE738" w14:textId="77777777" w:rsidR="00547423" w:rsidRPr="006F06C2" w:rsidRDefault="00547423" w:rsidP="00B8738D">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6BC03A5" w14:textId="77777777" w:rsidR="00547423" w:rsidRPr="006F06C2"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65E4A289"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0F3C5A8F" w14:textId="77777777" w:rsidR="00547423" w:rsidRPr="006F06C2" w:rsidRDefault="00547423" w:rsidP="00B8738D">
            <w:pPr>
              <w:pStyle w:val="TAL"/>
            </w:pPr>
          </w:p>
        </w:tc>
      </w:tr>
      <w:tr w:rsidR="00547423" w:rsidRPr="006F06C2" w14:paraId="71A99A45"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311E5B34" w14:textId="77777777" w:rsidR="00547423" w:rsidRPr="006F06C2" w:rsidRDefault="00547423" w:rsidP="00B8738D">
            <w:pPr>
              <w:pStyle w:val="TAL"/>
            </w:pPr>
            <w:r w:rsidRPr="006F06C2">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49DA963" w14:textId="77777777" w:rsidR="00547423" w:rsidRPr="006F06C2"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5F783073"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20E7A4CA" w14:textId="77777777" w:rsidR="00547423" w:rsidRPr="006F06C2" w:rsidRDefault="00547423" w:rsidP="00B8738D">
            <w:pPr>
              <w:pStyle w:val="TAL"/>
            </w:pPr>
          </w:p>
        </w:tc>
      </w:tr>
      <w:tr w:rsidR="00547423" w:rsidRPr="006F06C2" w14:paraId="571A0522" w14:textId="77777777" w:rsidTr="00B8738D">
        <w:tc>
          <w:tcPr>
            <w:tcW w:w="4535" w:type="dxa"/>
            <w:tcBorders>
              <w:top w:val="single" w:sz="4" w:space="0" w:color="auto"/>
              <w:left w:val="single" w:sz="4" w:space="0" w:color="auto"/>
              <w:bottom w:val="single" w:sz="4" w:space="0" w:color="auto"/>
              <w:right w:val="single" w:sz="4" w:space="0" w:color="auto"/>
            </w:tcBorders>
          </w:tcPr>
          <w:p w14:paraId="12902E73" w14:textId="77777777" w:rsidR="00547423" w:rsidRPr="006F06C2" w:rsidRDefault="00547423" w:rsidP="00B8738D">
            <w:pPr>
              <w:pStyle w:val="TAL"/>
            </w:pPr>
            <w:r w:rsidRPr="006F06C2">
              <w:t xml:space="preserve">      </w:t>
            </w:r>
            <w:r w:rsidRPr="006F06C2">
              <w:rPr>
                <w:lang w:eastAsia="en-US"/>
              </w:rPr>
              <w:t xml:space="preserve">deprioritisationReq </w:t>
            </w:r>
            <w:r w:rsidRPr="006F06C2">
              <w:t>SEQUENCE {</w:t>
            </w:r>
          </w:p>
        </w:tc>
        <w:tc>
          <w:tcPr>
            <w:tcW w:w="2267" w:type="dxa"/>
            <w:tcBorders>
              <w:top w:val="single" w:sz="4" w:space="0" w:color="auto"/>
              <w:left w:val="single" w:sz="4" w:space="0" w:color="auto"/>
              <w:bottom w:val="single" w:sz="4" w:space="0" w:color="auto"/>
              <w:right w:val="single" w:sz="4" w:space="0" w:color="auto"/>
            </w:tcBorders>
          </w:tcPr>
          <w:p w14:paraId="40529C1D" w14:textId="77777777" w:rsidR="00547423" w:rsidRPr="006F06C2"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3C3BD010"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5DA9D33F" w14:textId="77777777" w:rsidR="00547423" w:rsidRPr="006F06C2" w:rsidRDefault="00547423" w:rsidP="00B8738D">
            <w:pPr>
              <w:pStyle w:val="TAL"/>
            </w:pPr>
          </w:p>
        </w:tc>
      </w:tr>
      <w:tr w:rsidR="00547423" w:rsidRPr="006F06C2" w14:paraId="53C9E6D6" w14:textId="77777777" w:rsidTr="00B8738D">
        <w:tc>
          <w:tcPr>
            <w:tcW w:w="4535" w:type="dxa"/>
            <w:tcBorders>
              <w:top w:val="single" w:sz="4" w:space="0" w:color="auto"/>
              <w:left w:val="single" w:sz="4" w:space="0" w:color="auto"/>
              <w:bottom w:val="single" w:sz="4" w:space="0" w:color="auto"/>
              <w:right w:val="single" w:sz="4" w:space="0" w:color="auto"/>
            </w:tcBorders>
          </w:tcPr>
          <w:p w14:paraId="1C43BCC0" w14:textId="77777777" w:rsidR="00547423" w:rsidRPr="006F06C2" w:rsidRDefault="00547423" w:rsidP="00B8738D">
            <w:pPr>
              <w:pStyle w:val="TAL"/>
            </w:pPr>
            <w:r w:rsidRPr="006F06C2">
              <w:t xml:space="preserve">        deprioritisationType</w:t>
            </w:r>
          </w:p>
        </w:tc>
        <w:tc>
          <w:tcPr>
            <w:tcW w:w="2267" w:type="dxa"/>
            <w:tcBorders>
              <w:top w:val="single" w:sz="4" w:space="0" w:color="auto"/>
              <w:left w:val="single" w:sz="4" w:space="0" w:color="auto"/>
              <w:bottom w:val="single" w:sz="4" w:space="0" w:color="auto"/>
              <w:right w:val="single" w:sz="4" w:space="0" w:color="auto"/>
            </w:tcBorders>
          </w:tcPr>
          <w:p w14:paraId="6DACCB98" w14:textId="77777777" w:rsidR="00547423" w:rsidRPr="006F06C2" w:rsidRDefault="00547423" w:rsidP="00B8738D">
            <w:pPr>
              <w:pStyle w:val="TAL"/>
            </w:pPr>
            <w:r w:rsidRPr="006F06C2">
              <w:t>frequency</w:t>
            </w:r>
          </w:p>
        </w:tc>
        <w:tc>
          <w:tcPr>
            <w:tcW w:w="1700" w:type="dxa"/>
            <w:tcBorders>
              <w:top w:val="single" w:sz="4" w:space="0" w:color="auto"/>
              <w:left w:val="single" w:sz="4" w:space="0" w:color="auto"/>
              <w:bottom w:val="single" w:sz="4" w:space="0" w:color="auto"/>
              <w:right w:val="single" w:sz="4" w:space="0" w:color="auto"/>
            </w:tcBorders>
          </w:tcPr>
          <w:p w14:paraId="190B68C1"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65BE6231" w14:textId="77777777" w:rsidR="00547423" w:rsidRPr="006F06C2" w:rsidRDefault="00547423" w:rsidP="00B8738D">
            <w:pPr>
              <w:pStyle w:val="TAL"/>
            </w:pPr>
          </w:p>
        </w:tc>
      </w:tr>
      <w:tr w:rsidR="00547423" w:rsidRPr="006F06C2" w14:paraId="5732CADF" w14:textId="77777777" w:rsidTr="00B8738D">
        <w:tc>
          <w:tcPr>
            <w:tcW w:w="4535" w:type="dxa"/>
            <w:tcBorders>
              <w:top w:val="single" w:sz="4" w:space="0" w:color="auto"/>
              <w:left w:val="single" w:sz="4" w:space="0" w:color="auto"/>
              <w:bottom w:val="single" w:sz="4" w:space="0" w:color="auto"/>
              <w:right w:val="single" w:sz="4" w:space="0" w:color="auto"/>
            </w:tcBorders>
          </w:tcPr>
          <w:p w14:paraId="03A9954F" w14:textId="77777777" w:rsidR="00547423" w:rsidRPr="006F06C2" w:rsidRDefault="00547423" w:rsidP="00B8738D">
            <w:pPr>
              <w:pStyle w:val="TAL"/>
            </w:pPr>
            <w:r w:rsidRPr="006F06C2">
              <w:t xml:space="preserve">        deprioritisationTimer</w:t>
            </w:r>
          </w:p>
        </w:tc>
        <w:tc>
          <w:tcPr>
            <w:tcW w:w="2267" w:type="dxa"/>
            <w:tcBorders>
              <w:top w:val="single" w:sz="4" w:space="0" w:color="auto"/>
              <w:left w:val="single" w:sz="4" w:space="0" w:color="auto"/>
              <w:bottom w:val="single" w:sz="4" w:space="0" w:color="auto"/>
              <w:right w:val="single" w:sz="4" w:space="0" w:color="auto"/>
            </w:tcBorders>
          </w:tcPr>
          <w:p w14:paraId="1BD1AAF4" w14:textId="77777777" w:rsidR="00547423" w:rsidRPr="006F06C2" w:rsidRDefault="00547423" w:rsidP="00B8738D">
            <w:pPr>
              <w:pStyle w:val="TAL"/>
            </w:pPr>
            <w:r w:rsidRPr="006F06C2">
              <w:t>min5</w:t>
            </w:r>
          </w:p>
        </w:tc>
        <w:tc>
          <w:tcPr>
            <w:tcW w:w="1700" w:type="dxa"/>
            <w:tcBorders>
              <w:top w:val="single" w:sz="4" w:space="0" w:color="auto"/>
              <w:left w:val="single" w:sz="4" w:space="0" w:color="auto"/>
              <w:bottom w:val="single" w:sz="4" w:space="0" w:color="auto"/>
              <w:right w:val="single" w:sz="4" w:space="0" w:color="auto"/>
            </w:tcBorders>
          </w:tcPr>
          <w:p w14:paraId="55980F68"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593EE89" w14:textId="77777777" w:rsidR="00547423" w:rsidRPr="006F06C2" w:rsidRDefault="00547423" w:rsidP="00B8738D">
            <w:pPr>
              <w:pStyle w:val="TAL"/>
            </w:pPr>
          </w:p>
        </w:tc>
      </w:tr>
      <w:tr w:rsidR="00547423" w:rsidRPr="006F06C2" w14:paraId="01E3B256" w14:textId="77777777" w:rsidTr="00B8738D">
        <w:tc>
          <w:tcPr>
            <w:tcW w:w="4535" w:type="dxa"/>
            <w:tcBorders>
              <w:top w:val="single" w:sz="4" w:space="0" w:color="auto"/>
              <w:left w:val="single" w:sz="4" w:space="0" w:color="auto"/>
              <w:bottom w:val="single" w:sz="4" w:space="0" w:color="auto"/>
              <w:right w:val="single" w:sz="4" w:space="0" w:color="auto"/>
            </w:tcBorders>
          </w:tcPr>
          <w:p w14:paraId="529DA354" w14:textId="77777777" w:rsidR="00547423" w:rsidRPr="006F06C2" w:rsidRDefault="00547423" w:rsidP="00B8738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48FB0F3" w14:textId="77777777" w:rsidR="00547423" w:rsidRPr="006F06C2"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17840F2E"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0471454" w14:textId="77777777" w:rsidR="00547423" w:rsidRPr="006F06C2" w:rsidRDefault="00547423" w:rsidP="00B8738D">
            <w:pPr>
              <w:pStyle w:val="TAL"/>
            </w:pPr>
          </w:p>
        </w:tc>
      </w:tr>
      <w:tr w:rsidR="00547423" w:rsidRPr="006F06C2" w14:paraId="221EAF36"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73D3C3A" w14:textId="77777777" w:rsidR="00547423" w:rsidRPr="006F06C2" w:rsidRDefault="00547423" w:rsidP="00B8738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33C2C48" w14:textId="77777777" w:rsidR="00547423" w:rsidRPr="006F06C2"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567B7AE8"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5A26EB53" w14:textId="77777777" w:rsidR="00547423" w:rsidRPr="006F06C2" w:rsidRDefault="00547423" w:rsidP="00B8738D">
            <w:pPr>
              <w:pStyle w:val="TAL"/>
            </w:pPr>
          </w:p>
        </w:tc>
      </w:tr>
      <w:tr w:rsidR="00547423" w:rsidRPr="006F06C2" w14:paraId="4BA4A163"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0E347F37" w14:textId="77777777" w:rsidR="00547423" w:rsidRPr="006F06C2" w:rsidRDefault="00547423" w:rsidP="00B8738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F01173B" w14:textId="77777777" w:rsidR="00547423" w:rsidRPr="006F06C2"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37E4F964"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66404BB1" w14:textId="77777777" w:rsidR="00547423" w:rsidRPr="006F06C2" w:rsidRDefault="00547423" w:rsidP="00B8738D">
            <w:pPr>
              <w:pStyle w:val="TAL"/>
            </w:pPr>
          </w:p>
        </w:tc>
      </w:tr>
      <w:tr w:rsidR="00547423" w:rsidRPr="006F06C2" w14:paraId="14159087"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05D035E0" w14:textId="77777777" w:rsidR="00547423" w:rsidRPr="006F06C2" w:rsidRDefault="00547423" w:rsidP="00B8738D">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FAF7CDD" w14:textId="77777777" w:rsidR="00547423" w:rsidRPr="006F06C2"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2A55DD63" w14:textId="77777777" w:rsidR="00547423" w:rsidRPr="006F06C2"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3B1AF429" w14:textId="77777777" w:rsidR="00547423" w:rsidRPr="006F06C2" w:rsidRDefault="00547423" w:rsidP="00B8738D">
            <w:pPr>
              <w:pStyle w:val="TAL"/>
            </w:pPr>
          </w:p>
        </w:tc>
      </w:tr>
    </w:tbl>
    <w:p w14:paraId="2780E341" w14:textId="77777777" w:rsidR="00547423" w:rsidRPr="006F06C2" w:rsidRDefault="00547423" w:rsidP="00F60643"/>
    <w:p w14:paraId="3D51C941" w14:textId="77777777" w:rsidR="00AD2183" w:rsidRPr="006F06C2" w:rsidRDefault="00AD2183" w:rsidP="00AD2183">
      <w:pPr>
        <w:pStyle w:val="Heading5"/>
      </w:pPr>
      <w:r w:rsidRPr="006F06C2">
        <w:t>8.1.1.3.7a</w:t>
      </w:r>
      <w:r w:rsidRPr="006F06C2">
        <w:tab/>
      </w:r>
      <w:r w:rsidRPr="006F06C2">
        <w:rPr>
          <w:color w:val="000000"/>
          <w:sz w:val="20"/>
        </w:rPr>
        <w:t>RRC connection release / Success / Deprioritisation / NR / T325 expiry</w:t>
      </w:r>
    </w:p>
    <w:p w14:paraId="05A28514" w14:textId="77777777" w:rsidR="00AD2183" w:rsidRPr="006F06C2" w:rsidRDefault="00AD2183" w:rsidP="00AD2183">
      <w:pPr>
        <w:pStyle w:val="H6"/>
      </w:pPr>
      <w:r w:rsidRPr="006F06C2">
        <w:t>8.1.1.3.7a.1</w:t>
      </w:r>
      <w:r w:rsidRPr="006F06C2">
        <w:tab/>
        <w:t>Test Purpose (TP)</w:t>
      </w:r>
    </w:p>
    <w:p w14:paraId="46D80829" w14:textId="77777777" w:rsidR="00AD2183" w:rsidRPr="006F06C2" w:rsidRDefault="00AD2183" w:rsidP="00AD2183">
      <w:pPr>
        <w:pStyle w:val="H6"/>
      </w:pPr>
      <w:r w:rsidRPr="006F06C2">
        <w:t>(1)</w:t>
      </w:r>
    </w:p>
    <w:p w14:paraId="68BDFA10" w14:textId="77777777" w:rsidR="00AD2183" w:rsidRPr="006F06C2" w:rsidRDefault="00AD2183" w:rsidP="00AD2183">
      <w:pPr>
        <w:pStyle w:val="PLBold"/>
        <w:rPr>
          <w:b w:val="0"/>
          <w:noProof w:val="0"/>
        </w:rPr>
      </w:pPr>
      <w:r w:rsidRPr="006F06C2">
        <w:rPr>
          <w:bCs/>
          <w:noProof w:val="0"/>
        </w:rPr>
        <w:t>with</w:t>
      </w:r>
      <w:r w:rsidRPr="006F06C2">
        <w:rPr>
          <w:b w:val="0"/>
          <w:noProof w:val="0"/>
        </w:rPr>
        <w:t xml:space="preserve"> { UE in NR RRC_CONNECTED state }</w:t>
      </w:r>
    </w:p>
    <w:p w14:paraId="5B2F2A9A" w14:textId="77777777" w:rsidR="00AD2183" w:rsidRPr="006F06C2" w:rsidRDefault="00AD2183" w:rsidP="00AD2183">
      <w:pPr>
        <w:pStyle w:val="PLBold"/>
        <w:rPr>
          <w:b w:val="0"/>
          <w:noProof w:val="0"/>
        </w:rPr>
      </w:pPr>
      <w:r w:rsidRPr="006F06C2">
        <w:rPr>
          <w:bCs/>
          <w:noProof w:val="0"/>
        </w:rPr>
        <w:t>ensure that</w:t>
      </w:r>
      <w:r w:rsidRPr="006F06C2">
        <w:rPr>
          <w:b w:val="0"/>
          <w:noProof w:val="0"/>
        </w:rPr>
        <w:t xml:space="preserve"> {</w:t>
      </w:r>
    </w:p>
    <w:p w14:paraId="3B823A46" w14:textId="77777777" w:rsidR="00AD2183" w:rsidRPr="006F06C2" w:rsidRDefault="00AD2183" w:rsidP="00AD2183">
      <w:pPr>
        <w:pStyle w:val="PLBold"/>
        <w:rPr>
          <w:b w:val="0"/>
          <w:noProof w:val="0"/>
        </w:rPr>
      </w:pPr>
      <w:r w:rsidRPr="006F06C2">
        <w:rPr>
          <w:b w:val="0"/>
          <w:noProof w:val="0"/>
        </w:rPr>
        <w:t xml:space="preserve">  </w:t>
      </w:r>
      <w:r w:rsidRPr="006F06C2">
        <w:rPr>
          <w:bCs/>
          <w:noProof w:val="0"/>
        </w:rPr>
        <w:t>when</w:t>
      </w:r>
      <w:r w:rsidRPr="006F06C2">
        <w:rPr>
          <w:b w:val="0"/>
          <w:noProof w:val="0"/>
        </w:rPr>
        <w:t xml:space="preserve"> { UE receives an RRCRelease message including IE deprioritisationReq with deprioritisationType indicating ‘nr’ and a deprioritisationTimer }</w:t>
      </w:r>
    </w:p>
    <w:p w14:paraId="0E027197" w14:textId="77777777" w:rsidR="00AD2183" w:rsidRPr="006F06C2" w:rsidRDefault="00AD2183" w:rsidP="00AD2183">
      <w:pPr>
        <w:pStyle w:val="PLBold"/>
        <w:rPr>
          <w:b w:val="0"/>
          <w:noProof w:val="0"/>
        </w:rPr>
      </w:pPr>
      <w:r w:rsidRPr="006F06C2">
        <w:rPr>
          <w:b w:val="0"/>
          <w:noProof w:val="0"/>
        </w:rPr>
        <w:t xml:space="preserve">    </w:t>
      </w:r>
      <w:r w:rsidRPr="006F06C2">
        <w:rPr>
          <w:bCs/>
          <w:noProof w:val="0"/>
        </w:rPr>
        <w:t>then</w:t>
      </w:r>
      <w:r w:rsidRPr="006F06C2">
        <w:rPr>
          <w:b w:val="0"/>
          <w:noProof w:val="0"/>
        </w:rPr>
        <w:t xml:space="preserve"> { UE considers all frequencies of NR to be the lowest priority frequency (i.e. lower than any of the network configured values) while T325 is running }</w:t>
      </w:r>
    </w:p>
    <w:p w14:paraId="0ECC5F63" w14:textId="77777777" w:rsidR="00AD2183" w:rsidRPr="006F06C2" w:rsidRDefault="00AD2183" w:rsidP="00AD2183">
      <w:pPr>
        <w:pStyle w:val="PL"/>
        <w:rPr>
          <w:noProof w:val="0"/>
          <w:lang w:eastAsia="ko-KR"/>
        </w:rPr>
      </w:pPr>
      <w:r w:rsidRPr="006F06C2">
        <w:rPr>
          <w:noProof w:val="0"/>
          <w:lang w:eastAsia="ko-KR"/>
        </w:rPr>
        <w:t xml:space="preserve">            }</w:t>
      </w:r>
    </w:p>
    <w:p w14:paraId="51740EEA" w14:textId="77777777" w:rsidR="00AD2183" w:rsidRPr="006F06C2" w:rsidRDefault="00AD2183" w:rsidP="00AD2183">
      <w:pPr>
        <w:pStyle w:val="PL"/>
        <w:rPr>
          <w:noProof w:val="0"/>
          <w:lang w:eastAsia="en-US"/>
        </w:rPr>
      </w:pPr>
    </w:p>
    <w:p w14:paraId="6C6CF874" w14:textId="77777777" w:rsidR="00AD2183" w:rsidRPr="006F06C2" w:rsidRDefault="00AD2183" w:rsidP="00AD2183">
      <w:pPr>
        <w:pStyle w:val="H6"/>
      </w:pPr>
      <w:r w:rsidRPr="006F06C2">
        <w:t>8.1.1.3.7a.2</w:t>
      </w:r>
      <w:r w:rsidRPr="006F06C2">
        <w:tab/>
        <w:t>Conformance requirements</w:t>
      </w:r>
    </w:p>
    <w:p w14:paraId="2B8464FD" w14:textId="77777777" w:rsidR="00AD2183" w:rsidRPr="006F06C2" w:rsidRDefault="00AD2183" w:rsidP="00AD2183">
      <w:r w:rsidRPr="006F06C2">
        <w:t xml:space="preserve">References: The conformance requirements covered in the current TC is specified in: TS 38.331 clause 5.3.8.3 and TS 38.304 clause 5.2.4.1. </w:t>
      </w:r>
    </w:p>
    <w:p w14:paraId="112318A7" w14:textId="77777777" w:rsidR="00AD2183" w:rsidRPr="006F06C2" w:rsidRDefault="00AD2183" w:rsidP="00AD2183">
      <w:r w:rsidRPr="006F06C2">
        <w:t>[TS 38.331, clause 5.3.8.3]</w:t>
      </w:r>
    </w:p>
    <w:p w14:paraId="0A7570E0" w14:textId="77777777" w:rsidR="00AD2183" w:rsidRPr="006F06C2" w:rsidRDefault="00AD2183" w:rsidP="00AD2183">
      <w:r w:rsidRPr="006F06C2">
        <w:t>…</w:t>
      </w:r>
    </w:p>
    <w:p w14:paraId="5677E950" w14:textId="77777777" w:rsidR="00AD2183" w:rsidRPr="006F06C2" w:rsidRDefault="00AD2183" w:rsidP="00AD2183">
      <w:r w:rsidRPr="006F06C2">
        <w:t>The UE shall:</w:t>
      </w:r>
    </w:p>
    <w:p w14:paraId="513E74C8" w14:textId="77777777" w:rsidR="00AD2183" w:rsidRPr="006F06C2" w:rsidRDefault="00AD2183" w:rsidP="00AD2183">
      <w:pPr>
        <w:pStyle w:val="B1"/>
      </w:pPr>
      <w:r w:rsidRPr="006F06C2">
        <w:t>1&gt;</w:t>
      </w:r>
      <w:r w:rsidRPr="006F06C2">
        <w:tab/>
        <w:t xml:space="preserve">if </w:t>
      </w:r>
      <w:r w:rsidRPr="006F06C2">
        <w:rPr>
          <w:i/>
          <w:iCs/>
        </w:rPr>
        <w:t>deprioritisationReq</w:t>
      </w:r>
      <w:r w:rsidRPr="006F06C2">
        <w:t xml:space="preserve"> is included</w:t>
      </w:r>
      <w:r w:rsidRPr="006F06C2">
        <w:rPr>
          <w:lang w:eastAsia="x-none"/>
        </w:rPr>
        <w:t xml:space="preserve"> and the UE supports RRC connection release with deprioritisation</w:t>
      </w:r>
      <w:r w:rsidRPr="006F06C2">
        <w:t>:</w:t>
      </w:r>
    </w:p>
    <w:p w14:paraId="64130AE0" w14:textId="77777777" w:rsidR="00AD2183" w:rsidRPr="006F06C2" w:rsidRDefault="00AD2183" w:rsidP="00AD2183">
      <w:pPr>
        <w:pStyle w:val="B2"/>
      </w:pPr>
      <w:r w:rsidRPr="006F06C2">
        <w:t>2&gt;</w:t>
      </w:r>
      <w:r w:rsidRPr="006F06C2">
        <w:tab/>
        <w:t xml:space="preserve">start or restart timer T325 with the timer value set to the </w:t>
      </w:r>
      <w:r w:rsidRPr="006F06C2">
        <w:rPr>
          <w:i/>
          <w:iCs/>
        </w:rPr>
        <w:t>deprioritisationTimer</w:t>
      </w:r>
      <w:r w:rsidRPr="006F06C2">
        <w:t xml:space="preserve"> signalled;</w:t>
      </w:r>
    </w:p>
    <w:p w14:paraId="499514A2" w14:textId="77777777" w:rsidR="00AD2183" w:rsidRPr="006F06C2" w:rsidRDefault="00AD2183" w:rsidP="00AD2183">
      <w:pPr>
        <w:pStyle w:val="B2"/>
      </w:pPr>
      <w:r w:rsidRPr="006F06C2">
        <w:t>2&gt;</w:t>
      </w:r>
      <w:r w:rsidRPr="006F06C2">
        <w:tab/>
        <w:t>store the</w:t>
      </w:r>
      <w:r w:rsidRPr="006F06C2">
        <w:rPr>
          <w:i/>
          <w:iCs/>
        </w:rPr>
        <w:t xml:space="preserve"> deprioritisationReq</w:t>
      </w:r>
      <w:r w:rsidRPr="006F06C2">
        <w:t xml:space="preserve"> until T325 expiry;</w:t>
      </w:r>
    </w:p>
    <w:p w14:paraId="77455BD9" w14:textId="77777777" w:rsidR="00AD2183" w:rsidRPr="006F06C2" w:rsidRDefault="00AD2183" w:rsidP="00AD2183">
      <w:r w:rsidRPr="006F06C2">
        <w:t>[TS 38.304, clause 5.2.4.1]</w:t>
      </w:r>
    </w:p>
    <w:p w14:paraId="3AE17B3C" w14:textId="77777777" w:rsidR="00AD2183" w:rsidRPr="006F06C2" w:rsidRDefault="00AD2183" w:rsidP="00AD2183">
      <w:r w:rsidRPr="006F06C2">
        <w:t>…</w:t>
      </w:r>
    </w:p>
    <w:p w14:paraId="774179BF" w14:textId="77777777" w:rsidR="00AD2183" w:rsidRPr="006F06C2" w:rsidRDefault="00AD2183" w:rsidP="00AD2183">
      <w:pPr>
        <w:rPr>
          <w:lang w:eastAsia="zh-CN"/>
        </w:rPr>
      </w:pPr>
      <w:r w:rsidRPr="006F06C2">
        <w:rPr>
          <w:lang w:eastAsia="zh-CN"/>
        </w:rPr>
        <w:t xml:space="preserve">In case UE receives </w:t>
      </w:r>
      <w:r w:rsidRPr="006F06C2">
        <w:rPr>
          <w:i/>
          <w:lang w:eastAsia="zh-CN"/>
        </w:rPr>
        <w:t xml:space="preserve">RRCRelease </w:t>
      </w:r>
      <w:r w:rsidRPr="006F06C2">
        <w:rPr>
          <w:lang w:eastAsia="zh-CN"/>
        </w:rPr>
        <w:t xml:space="preserve">with </w:t>
      </w:r>
      <w:r w:rsidRPr="006F06C2">
        <w:rPr>
          <w:i/>
        </w:rPr>
        <w:t>deprioritisationReq</w:t>
      </w:r>
      <w:r w:rsidRPr="006F06C2">
        <w:rPr>
          <w:lang w:eastAsia="zh-CN"/>
        </w:rPr>
        <w:t xml:space="preserve">, UE shall consider current frequency and stored frequencies due to the previously received </w:t>
      </w:r>
      <w:r w:rsidRPr="006F06C2">
        <w:rPr>
          <w:i/>
          <w:lang w:eastAsia="zh-CN"/>
        </w:rPr>
        <w:t>RRCRelease</w:t>
      </w:r>
      <w:r w:rsidRPr="006F06C2">
        <w:rPr>
          <w:lang w:eastAsia="zh-CN"/>
        </w:rPr>
        <w:t xml:space="preserve"> with </w:t>
      </w:r>
      <w:r w:rsidRPr="006F06C2">
        <w:rPr>
          <w:i/>
        </w:rPr>
        <w:t xml:space="preserve">deprioritisationReq </w:t>
      </w:r>
      <w:r w:rsidRPr="006F06C2">
        <w:rPr>
          <w:lang w:eastAsia="zh-CN"/>
        </w:rPr>
        <w:t xml:space="preserve">or all the frequencies of NR to be the lowest priority frequency </w:t>
      </w:r>
      <w:r w:rsidRPr="006F06C2">
        <w:t xml:space="preserve">(i.e. </w:t>
      </w:r>
      <w:r w:rsidRPr="006F06C2">
        <w:rPr>
          <w:lang w:eastAsia="zh-CN"/>
        </w:rPr>
        <w:t>low</w:t>
      </w:r>
      <w:r w:rsidRPr="006F06C2">
        <w:t xml:space="preserve">er than any of the network configured values) while </w:t>
      </w:r>
      <w:r w:rsidRPr="006F06C2">
        <w:rPr>
          <w:lang w:eastAsia="zh-CN"/>
        </w:rPr>
        <w:t>T325 is running irrespective of camped RAT.</w:t>
      </w:r>
      <w:r w:rsidRPr="006F06C2">
        <w:t xml:space="preserve"> The UE shall delete the stored deprioritisation request(s) when a PLMN selection or SNPN selection is performed on request by NAS (TS 23.122 [9]).</w:t>
      </w:r>
    </w:p>
    <w:p w14:paraId="25E88322" w14:textId="77777777" w:rsidR="00AD2183" w:rsidRPr="006F06C2" w:rsidRDefault="00AD2183" w:rsidP="00AD2183">
      <w:pPr>
        <w:pStyle w:val="NO"/>
        <w:rPr>
          <w:lang w:eastAsia="zh-CN"/>
        </w:rPr>
      </w:pPr>
      <w:r w:rsidRPr="006F06C2">
        <w:rPr>
          <w:lang w:eastAsia="zh-CN"/>
        </w:rPr>
        <w:t>NOTE:</w:t>
      </w:r>
      <w:r w:rsidRPr="006F06C2">
        <w:rPr>
          <w:lang w:eastAsia="zh-CN"/>
        </w:rPr>
        <w:tab/>
        <w:t xml:space="preserve">UE should search for a higher priority layer for cell reselection as soon as possible after the change of priority. The minimum </w:t>
      </w:r>
      <w:r w:rsidRPr="006F06C2">
        <w:rPr>
          <w:lang w:eastAsia="ko-KR"/>
        </w:rPr>
        <w:t>related performance requirements specified in TS 38.133 [8] are still applicable.</w:t>
      </w:r>
    </w:p>
    <w:p w14:paraId="63FB74CF" w14:textId="77777777" w:rsidR="00AD2183" w:rsidRPr="006F06C2" w:rsidRDefault="00AD2183" w:rsidP="00AD2183">
      <w:pPr>
        <w:pStyle w:val="H6"/>
        <w:rPr>
          <w:lang w:eastAsia="en-US"/>
        </w:rPr>
      </w:pPr>
      <w:r w:rsidRPr="006F06C2">
        <w:t>8.1.1.3.7a.3</w:t>
      </w:r>
      <w:r w:rsidRPr="006F06C2">
        <w:tab/>
        <w:t>Test Description</w:t>
      </w:r>
    </w:p>
    <w:p w14:paraId="40BD11A6" w14:textId="77777777" w:rsidR="00AD2183" w:rsidRPr="006F06C2" w:rsidRDefault="00AD2183" w:rsidP="00AD2183">
      <w:pPr>
        <w:pStyle w:val="H6"/>
      </w:pPr>
      <w:r w:rsidRPr="006F06C2">
        <w:t>8.1.1.3.7a.3.1</w:t>
      </w:r>
      <w:r w:rsidRPr="006F06C2">
        <w:tab/>
        <w:t>Pre-test conditions</w:t>
      </w:r>
    </w:p>
    <w:p w14:paraId="305AEF16" w14:textId="77777777" w:rsidR="00AD2183" w:rsidRPr="006F06C2" w:rsidRDefault="00AD2183" w:rsidP="00AD2183">
      <w:pPr>
        <w:pStyle w:val="H6"/>
      </w:pPr>
      <w:r w:rsidRPr="006F06C2">
        <w:t>System Simulator:</w:t>
      </w:r>
    </w:p>
    <w:p w14:paraId="2B92FA68" w14:textId="77777777" w:rsidR="00AD2183" w:rsidRPr="006F06C2" w:rsidRDefault="00AD2183" w:rsidP="00AD2183">
      <w:pPr>
        <w:pStyle w:val="B1"/>
      </w:pPr>
      <w:r w:rsidRPr="006F06C2">
        <w:t>-</w:t>
      </w:r>
      <w:r w:rsidRPr="006F06C2">
        <w:tab/>
        <w:t>NR Cell 1</w:t>
      </w:r>
      <w:r w:rsidRPr="006F06C2">
        <w:rPr>
          <w:lang w:eastAsia="zh-CN"/>
        </w:rPr>
        <w:t xml:space="preserve"> and NR Cell 3 </w:t>
      </w:r>
      <w:r w:rsidRPr="006F06C2">
        <w:t>have different tracking areas and equal priority.</w:t>
      </w:r>
    </w:p>
    <w:p w14:paraId="409D3256" w14:textId="77777777" w:rsidR="00AD2183" w:rsidRPr="006F06C2" w:rsidRDefault="00AD2183" w:rsidP="00AD2183">
      <w:pPr>
        <w:pStyle w:val="B1"/>
      </w:pPr>
      <w:r w:rsidRPr="006F06C2">
        <w:t>-</w:t>
      </w:r>
      <w:r w:rsidRPr="006F06C2">
        <w:tab/>
        <w:t>E-UTRA Cell 1 is a lower priority cell.</w:t>
      </w:r>
    </w:p>
    <w:p w14:paraId="69A0DCD0" w14:textId="77777777" w:rsidR="00AD2183" w:rsidRPr="006F06C2" w:rsidRDefault="00AD2183" w:rsidP="00AD2183">
      <w:pPr>
        <w:pStyle w:val="B1"/>
      </w:pPr>
      <w:r w:rsidRPr="006F06C2">
        <w:t>-</w:t>
      </w:r>
      <w:r w:rsidRPr="006F06C2">
        <w:tab/>
        <w:t>System information combination NR-7 as defined in TS 38.508-1 [4] clause 4.4.3.1.2 is used in NR cells.</w:t>
      </w:r>
    </w:p>
    <w:p w14:paraId="5B441404" w14:textId="77777777" w:rsidR="00AD2183" w:rsidRPr="006F06C2" w:rsidRDefault="00AD2183" w:rsidP="00AD2183">
      <w:pPr>
        <w:pStyle w:val="B1"/>
      </w:pPr>
      <w:r w:rsidRPr="006F06C2">
        <w:t>-</w:t>
      </w:r>
      <w:r w:rsidRPr="006F06C2">
        <w:tab/>
        <w:t>System information combination 31 as defined in TS 36.508-1 [18] clause 4.4.3.1 is used in E-UTRA Cell.</w:t>
      </w:r>
    </w:p>
    <w:p w14:paraId="5DC0D257" w14:textId="77777777" w:rsidR="00AD2183" w:rsidRPr="006F06C2" w:rsidRDefault="00AD2183" w:rsidP="00AD2183">
      <w:pPr>
        <w:pStyle w:val="H6"/>
      </w:pPr>
      <w:r w:rsidRPr="006F06C2">
        <w:t>UE:</w:t>
      </w:r>
    </w:p>
    <w:p w14:paraId="49523B3B" w14:textId="77777777" w:rsidR="00AD2183" w:rsidRPr="006F06C2" w:rsidRDefault="00AD2183" w:rsidP="00AD2183">
      <w:pPr>
        <w:pStyle w:val="B1"/>
      </w:pPr>
      <w:r w:rsidRPr="006F06C2">
        <w:t>-</w:t>
      </w:r>
      <w:r w:rsidRPr="006F06C2">
        <w:tab/>
        <w:t>None.</w:t>
      </w:r>
    </w:p>
    <w:p w14:paraId="72B7284A" w14:textId="77777777" w:rsidR="00AD2183" w:rsidRPr="006F06C2" w:rsidRDefault="00AD2183" w:rsidP="00AD2183">
      <w:pPr>
        <w:pStyle w:val="H6"/>
      </w:pPr>
      <w:r w:rsidRPr="006F06C2">
        <w:t>Preamble:</w:t>
      </w:r>
    </w:p>
    <w:p w14:paraId="77918143" w14:textId="77777777" w:rsidR="00AD2183" w:rsidRPr="006F06C2" w:rsidRDefault="00AD2183" w:rsidP="00AD2183">
      <w:pPr>
        <w:pStyle w:val="B1"/>
      </w:pPr>
      <w:r w:rsidRPr="006F06C2">
        <w:t>-</w:t>
      </w:r>
      <w:r w:rsidRPr="006F06C2">
        <w:tab/>
        <w:t>The UE is in 5GS state 3N-A on NR Cell 1 according to TS 38.508-1 [4], clause 4.4A.2 Table 4.4A.2-3.</w:t>
      </w:r>
    </w:p>
    <w:p w14:paraId="2418D436" w14:textId="77777777" w:rsidR="00AD2183" w:rsidRPr="006F06C2" w:rsidRDefault="00AD2183" w:rsidP="00AD2183">
      <w:pPr>
        <w:pStyle w:val="H6"/>
      </w:pPr>
      <w:r w:rsidRPr="006F06C2">
        <w:t>8.1.1.3.7a.3.2</w:t>
      </w:r>
      <w:r w:rsidRPr="006F06C2">
        <w:tab/>
        <w:t>Test procedure sequence</w:t>
      </w:r>
    </w:p>
    <w:p w14:paraId="6791F29B" w14:textId="77777777" w:rsidR="00AD2183" w:rsidRPr="006F06C2" w:rsidRDefault="00AD2183" w:rsidP="00AD2183">
      <w:r w:rsidRPr="006F06C2">
        <w:rPr>
          <w:rFonts w:eastAsia="MS Gothic"/>
        </w:rPr>
        <w:t xml:space="preserve">Table 8.1.1.3.7a.3.2-1 illustrates the downlink power levels to be applied for NR Cell 1, NR Cell 3 and E-UTRA Cell 1 at various time instants of the test execution. Row marked "T0" denotes the conditions after the preamble, while rows marked "T1" and "T2" are to be applied subsequently. The exact instants on which these values shall be applied are described in the texts in this </w:t>
      </w:r>
      <w:r w:rsidRPr="006F06C2">
        <w:t>clause.</w:t>
      </w:r>
    </w:p>
    <w:p w14:paraId="65152017" w14:textId="7A84916D" w:rsidR="00AD2183" w:rsidRPr="006F06C2" w:rsidRDefault="00AD2183" w:rsidP="00AD2183">
      <w:pPr>
        <w:pStyle w:val="TH"/>
      </w:pPr>
      <w:r w:rsidRPr="006F06C2">
        <w:t xml:space="preserve">Table 8.1.1.3.7a.3.2-1: Time instances of cell power level and parameter changes for </w:t>
      </w:r>
      <w:r w:rsidR="0038774F" w:rsidRPr="006F06C2">
        <w:t xml:space="preserve">conducted test environment </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5"/>
        <w:gridCol w:w="877"/>
        <w:gridCol w:w="1081"/>
        <w:gridCol w:w="1081"/>
        <w:gridCol w:w="1441"/>
        <w:gridCol w:w="3422"/>
      </w:tblGrid>
      <w:tr w:rsidR="00AD2183" w:rsidRPr="006F06C2" w14:paraId="688150E6" w14:textId="77777777" w:rsidTr="00AD2183">
        <w:tc>
          <w:tcPr>
            <w:tcW w:w="534" w:type="dxa"/>
            <w:tcBorders>
              <w:top w:val="single" w:sz="4" w:space="0" w:color="auto"/>
              <w:left w:val="single" w:sz="4" w:space="0" w:color="auto"/>
              <w:bottom w:val="single" w:sz="4" w:space="0" w:color="auto"/>
              <w:right w:val="single" w:sz="4" w:space="0" w:color="auto"/>
            </w:tcBorders>
          </w:tcPr>
          <w:p w14:paraId="767CEEE4" w14:textId="77777777" w:rsidR="00AD2183" w:rsidRPr="006F06C2" w:rsidRDefault="00AD2183">
            <w:pPr>
              <w:pStyle w:val="TAH"/>
            </w:pPr>
          </w:p>
        </w:tc>
        <w:tc>
          <w:tcPr>
            <w:tcW w:w="1194" w:type="dxa"/>
            <w:tcBorders>
              <w:top w:val="single" w:sz="4" w:space="0" w:color="auto"/>
              <w:left w:val="single" w:sz="4" w:space="0" w:color="auto"/>
              <w:bottom w:val="single" w:sz="4" w:space="0" w:color="auto"/>
              <w:right w:val="single" w:sz="4" w:space="0" w:color="auto"/>
            </w:tcBorders>
            <w:hideMark/>
          </w:tcPr>
          <w:p w14:paraId="31E5872E" w14:textId="77777777" w:rsidR="00AD2183" w:rsidRPr="006F06C2" w:rsidRDefault="00AD2183">
            <w:pPr>
              <w:pStyle w:val="TAH"/>
            </w:pPr>
            <w:r w:rsidRPr="006F06C2">
              <w:t>Parameter</w:t>
            </w:r>
          </w:p>
        </w:tc>
        <w:tc>
          <w:tcPr>
            <w:tcW w:w="877" w:type="dxa"/>
            <w:tcBorders>
              <w:top w:val="single" w:sz="4" w:space="0" w:color="auto"/>
              <w:left w:val="single" w:sz="4" w:space="0" w:color="auto"/>
              <w:bottom w:val="single" w:sz="4" w:space="0" w:color="auto"/>
              <w:right w:val="single" w:sz="4" w:space="0" w:color="auto"/>
            </w:tcBorders>
            <w:hideMark/>
          </w:tcPr>
          <w:p w14:paraId="4D7FCE58" w14:textId="77777777" w:rsidR="00AD2183" w:rsidRPr="006F06C2" w:rsidRDefault="00AD2183">
            <w:pPr>
              <w:pStyle w:val="TAH"/>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3B1BEF9E" w14:textId="77777777" w:rsidR="00AD2183" w:rsidRPr="006F06C2" w:rsidRDefault="00AD2183">
            <w:pPr>
              <w:pStyle w:val="TAH"/>
            </w:pPr>
            <w:r w:rsidRPr="006F06C2">
              <w:t>NR Cell 1</w:t>
            </w:r>
          </w:p>
        </w:tc>
        <w:tc>
          <w:tcPr>
            <w:tcW w:w="1080" w:type="dxa"/>
            <w:tcBorders>
              <w:top w:val="single" w:sz="4" w:space="0" w:color="auto"/>
              <w:left w:val="single" w:sz="4" w:space="0" w:color="auto"/>
              <w:bottom w:val="single" w:sz="4" w:space="0" w:color="auto"/>
              <w:right w:val="single" w:sz="4" w:space="0" w:color="auto"/>
            </w:tcBorders>
          </w:tcPr>
          <w:p w14:paraId="39C45E96" w14:textId="77777777" w:rsidR="00AD2183" w:rsidRPr="006F06C2" w:rsidRDefault="00AD2183">
            <w:pPr>
              <w:pStyle w:val="TAH"/>
            </w:pPr>
            <w:r w:rsidRPr="006F06C2">
              <w:t>NR Cell 3</w:t>
            </w:r>
          </w:p>
          <w:p w14:paraId="3D6D6055" w14:textId="77777777" w:rsidR="00AD2183" w:rsidRPr="006F06C2" w:rsidRDefault="00AD2183">
            <w:pPr>
              <w:pStyle w:val="TAH"/>
            </w:pPr>
          </w:p>
        </w:tc>
        <w:tc>
          <w:tcPr>
            <w:tcW w:w="1440" w:type="dxa"/>
            <w:tcBorders>
              <w:top w:val="single" w:sz="4" w:space="0" w:color="auto"/>
              <w:left w:val="single" w:sz="4" w:space="0" w:color="auto"/>
              <w:bottom w:val="single" w:sz="4" w:space="0" w:color="auto"/>
              <w:right w:val="single" w:sz="4" w:space="0" w:color="auto"/>
            </w:tcBorders>
            <w:hideMark/>
          </w:tcPr>
          <w:p w14:paraId="28156D6E" w14:textId="77777777" w:rsidR="00AD2183" w:rsidRPr="006F06C2" w:rsidRDefault="00AD2183">
            <w:pPr>
              <w:pStyle w:val="TAH"/>
            </w:pPr>
            <w:r w:rsidRPr="006F06C2">
              <w:t>E-UTRA Cell 1</w:t>
            </w:r>
          </w:p>
        </w:tc>
        <w:tc>
          <w:tcPr>
            <w:tcW w:w="3420" w:type="dxa"/>
            <w:tcBorders>
              <w:top w:val="single" w:sz="4" w:space="0" w:color="auto"/>
              <w:left w:val="single" w:sz="4" w:space="0" w:color="auto"/>
              <w:bottom w:val="single" w:sz="4" w:space="0" w:color="auto"/>
              <w:right w:val="single" w:sz="4" w:space="0" w:color="auto"/>
            </w:tcBorders>
            <w:hideMark/>
          </w:tcPr>
          <w:p w14:paraId="5913D28D" w14:textId="77777777" w:rsidR="00AD2183" w:rsidRPr="006F06C2" w:rsidRDefault="00AD2183">
            <w:pPr>
              <w:pStyle w:val="TAH"/>
            </w:pPr>
            <w:r w:rsidRPr="006F06C2">
              <w:t>Remark</w:t>
            </w:r>
          </w:p>
        </w:tc>
      </w:tr>
      <w:tr w:rsidR="00AD2183" w:rsidRPr="006F06C2" w14:paraId="3582878C"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4409740D" w14:textId="77777777" w:rsidR="00AD2183" w:rsidRPr="006F06C2" w:rsidRDefault="00AD2183">
            <w:pPr>
              <w:pStyle w:val="TAC"/>
            </w:pPr>
            <w:r w:rsidRPr="006F06C2">
              <w:t>T0</w:t>
            </w:r>
          </w:p>
        </w:tc>
        <w:tc>
          <w:tcPr>
            <w:tcW w:w="1194" w:type="dxa"/>
            <w:tcBorders>
              <w:top w:val="single" w:sz="4" w:space="0" w:color="auto"/>
              <w:left w:val="single" w:sz="4" w:space="0" w:color="auto"/>
              <w:bottom w:val="single" w:sz="4" w:space="0" w:color="auto"/>
              <w:right w:val="single" w:sz="4" w:space="0" w:color="auto"/>
            </w:tcBorders>
            <w:hideMark/>
          </w:tcPr>
          <w:p w14:paraId="39B5F129" w14:textId="77777777" w:rsidR="00AD2183" w:rsidRPr="006F06C2" w:rsidRDefault="00AD2183">
            <w:pPr>
              <w:pStyle w:val="TAC"/>
            </w:pPr>
            <w:r w:rsidRPr="006F06C2">
              <w:t>SS/PBCH SSS EPRE</w:t>
            </w:r>
          </w:p>
        </w:tc>
        <w:tc>
          <w:tcPr>
            <w:tcW w:w="877" w:type="dxa"/>
            <w:tcBorders>
              <w:top w:val="single" w:sz="4" w:space="0" w:color="auto"/>
              <w:left w:val="single" w:sz="4" w:space="0" w:color="auto"/>
              <w:bottom w:val="single" w:sz="4" w:space="0" w:color="auto"/>
              <w:right w:val="single" w:sz="4" w:space="0" w:color="auto"/>
            </w:tcBorders>
            <w:hideMark/>
          </w:tcPr>
          <w:p w14:paraId="13F194F4" w14:textId="77777777" w:rsidR="00AD2183" w:rsidRPr="006F06C2" w:rsidRDefault="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35EC0D10" w14:textId="77777777" w:rsidR="00AD2183" w:rsidRPr="006F06C2" w:rsidRDefault="00AD2183">
            <w:pPr>
              <w:pStyle w:val="TAL"/>
            </w:pPr>
            <w:r w:rsidRPr="006F06C2">
              <w:t>-88</w:t>
            </w:r>
          </w:p>
        </w:tc>
        <w:tc>
          <w:tcPr>
            <w:tcW w:w="1080" w:type="dxa"/>
            <w:tcBorders>
              <w:top w:val="single" w:sz="4" w:space="0" w:color="auto"/>
              <w:left w:val="single" w:sz="4" w:space="0" w:color="auto"/>
              <w:bottom w:val="single" w:sz="4" w:space="0" w:color="auto"/>
              <w:right w:val="single" w:sz="4" w:space="0" w:color="auto"/>
            </w:tcBorders>
            <w:hideMark/>
          </w:tcPr>
          <w:p w14:paraId="3BBDF009" w14:textId="77777777" w:rsidR="00AD2183" w:rsidRPr="006F06C2" w:rsidRDefault="00AD2183">
            <w:pPr>
              <w:pStyle w:val="TAL"/>
            </w:pPr>
            <w:r w:rsidRPr="006F06C2">
              <w:t>Off</w:t>
            </w:r>
          </w:p>
        </w:tc>
        <w:tc>
          <w:tcPr>
            <w:tcW w:w="1440" w:type="dxa"/>
            <w:tcBorders>
              <w:top w:val="single" w:sz="4" w:space="0" w:color="auto"/>
              <w:left w:val="single" w:sz="4" w:space="0" w:color="auto"/>
              <w:bottom w:val="single" w:sz="4" w:space="0" w:color="auto"/>
              <w:right w:val="single" w:sz="4" w:space="0" w:color="auto"/>
            </w:tcBorders>
            <w:hideMark/>
          </w:tcPr>
          <w:p w14:paraId="00AE5F37" w14:textId="77777777" w:rsidR="00AD2183" w:rsidRPr="006F06C2" w:rsidRDefault="00AD2183">
            <w:pPr>
              <w:pStyle w:val="TAL"/>
            </w:pPr>
            <w:r w:rsidRPr="006F06C2">
              <w:t>-</w:t>
            </w:r>
          </w:p>
        </w:tc>
        <w:tc>
          <w:tcPr>
            <w:tcW w:w="3420" w:type="dxa"/>
            <w:vMerge w:val="restart"/>
            <w:tcBorders>
              <w:top w:val="single" w:sz="4" w:space="0" w:color="auto"/>
              <w:left w:val="single" w:sz="4" w:space="0" w:color="auto"/>
              <w:bottom w:val="single" w:sz="4" w:space="0" w:color="auto"/>
              <w:right w:val="single" w:sz="4" w:space="0" w:color="auto"/>
            </w:tcBorders>
          </w:tcPr>
          <w:p w14:paraId="3C878192" w14:textId="77777777" w:rsidR="00AD2183" w:rsidRPr="006F06C2" w:rsidRDefault="00AD2183">
            <w:pPr>
              <w:pStyle w:val="TAL"/>
            </w:pPr>
          </w:p>
        </w:tc>
      </w:tr>
      <w:tr w:rsidR="00AD2183" w:rsidRPr="006F06C2" w14:paraId="6ECDCA3C"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6B96CC11" w14:textId="77777777" w:rsidR="00AD2183" w:rsidRPr="006F06C2"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131F8996" w14:textId="77777777" w:rsidR="00AD2183" w:rsidRPr="006F06C2" w:rsidRDefault="00AD2183">
            <w:pPr>
              <w:pStyle w:val="TAC"/>
            </w:pPr>
            <w:r w:rsidRPr="006F06C2">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3BEDF810" w14:textId="77777777" w:rsidR="00AD2183" w:rsidRPr="006F06C2" w:rsidRDefault="00AD2183">
            <w:pPr>
              <w:pStyle w:val="TAC"/>
            </w:pPr>
            <w:r w:rsidRPr="006F06C2">
              <w:t>dBm/15kHz</w:t>
            </w:r>
          </w:p>
        </w:tc>
        <w:tc>
          <w:tcPr>
            <w:tcW w:w="1080" w:type="dxa"/>
            <w:tcBorders>
              <w:top w:val="single" w:sz="4" w:space="0" w:color="auto"/>
              <w:left w:val="single" w:sz="4" w:space="0" w:color="auto"/>
              <w:bottom w:val="single" w:sz="4" w:space="0" w:color="auto"/>
              <w:right w:val="single" w:sz="4" w:space="0" w:color="auto"/>
            </w:tcBorders>
            <w:hideMark/>
          </w:tcPr>
          <w:p w14:paraId="33525CF9" w14:textId="77777777" w:rsidR="00AD2183" w:rsidRPr="006F06C2" w:rsidRDefault="00AD2183">
            <w:pPr>
              <w:pStyle w:val="TAL"/>
            </w:pPr>
            <w:r w:rsidRPr="006F06C2">
              <w:t>-</w:t>
            </w:r>
          </w:p>
        </w:tc>
        <w:tc>
          <w:tcPr>
            <w:tcW w:w="1080" w:type="dxa"/>
            <w:tcBorders>
              <w:top w:val="single" w:sz="4" w:space="0" w:color="auto"/>
              <w:left w:val="single" w:sz="4" w:space="0" w:color="auto"/>
              <w:bottom w:val="single" w:sz="4" w:space="0" w:color="auto"/>
              <w:right w:val="single" w:sz="4" w:space="0" w:color="auto"/>
            </w:tcBorders>
            <w:hideMark/>
          </w:tcPr>
          <w:p w14:paraId="79C58A28" w14:textId="77777777" w:rsidR="00AD2183" w:rsidRPr="006F06C2" w:rsidRDefault="00AD2183">
            <w:pPr>
              <w:pStyle w:val="TAL"/>
            </w:pPr>
            <w:r w:rsidRPr="006F06C2">
              <w:t>-</w:t>
            </w:r>
          </w:p>
        </w:tc>
        <w:tc>
          <w:tcPr>
            <w:tcW w:w="1440" w:type="dxa"/>
            <w:tcBorders>
              <w:top w:val="single" w:sz="4" w:space="0" w:color="auto"/>
              <w:left w:val="single" w:sz="4" w:space="0" w:color="auto"/>
              <w:bottom w:val="single" w:sz="4" w:space="0" w:color="auto"/>
              <w:right w:val="single" w:sz="4" w:space="0" w:color="auto"/>
            </w:tcBorders>
            <w:hideMark/>
          </w:tcPr>
          <w:p w14:paraId="2A52083C" w14:textId="77777777" w:rsidR="00AD2183" w:rsidRPr="006F06C2" w:rsidRDefault="00AD2183">
            <w:pPr>
              <w:pStyle w:val="TAL"/>
            </w:pPr>
            <w:r w:rsidRPr="006F06C2">
              <w:t>Off</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2812A843" w14:textId="77777777" w:rsidR="00AD2183" w:rsidRPr="006F06C2" w:rsidRDefault="00AD2183">
            <w:pPr>
              <w:spacing w:after="0"/>
              <w:rPr>
                <w:rFonts w:ascii="Arial" w:hAnsi="Arial"/>
                <w:sz w:val="18"/>
                <w:lang w:eastAsia="en-US"/>
              </w:rPr>
            </w:pPr>
          </w:p>
        </w:tc>
      </w:tr>
      <w:tr w:rsidR="00AD2183" w:rsidRPr="006F06C2" w14:paraId="69833B17"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67D44CF7" w14:textId="77777777" w:rsidR="00AD2183" w:rsidRPr="006F06C2" w:rsidRDefault="00AD2183">
            <w:pPr>
              <w:pStyle w:val="TAC"/>
            </w:pPr>
            <w:r w:rsidRPr="006F06C2">
              <w:t>T1</w:t>
            </w:r>
          </w:p>
        </w:tc>
        <w:tc>
          <w:tcPr>
            <w:tcW w:w="1194" w:type="dxa"/>
            <w:tcBorders>
              <w:top w:val="single" w:sz="4" w:space="0" w:color="auto"/>
              <w:left w:val="single" w:sz="4" w:space="0" w:color="auto"/>
              <w:bottom w:val="single" w:sz="4" w:space="0" w:color="auto"/>
              <w:right w:val="single" w:sz="4" w:space="0" w:color="auto"/>
            </w:tcBorders>
            <w:hideMark/>
          </w:tcPr>
          <w:p w14:paraId="56999298" w14:textId="77777777" w:rsidR="00AD2183" w:rsidRPr="006F06C2" w:rsidRDefault="00AD2183">
            <w:pPr>
              <w:pStyle w:val="TAC"/>
            </w:pPr>
            <w:r w:rsidRPr="006F06C2">
              <w:t>SS/PBCH SSS EPRE</w:t>
            </w:r>
          </w:p>
        </w:tc>
        <w:tc>
          <w:tcPr>
            <w:tcW w:w="877" w:type="dxa"/>
            <w:tcBorders>
              <w:top w:val="single" w:sz="4" w:space="0" w:color="auto"/>
              <w:left w:val="single" w:sz="4" w:space="0" w:color="auto"/>
              <w:bottom w:val="single" w:sz="4" w:space="0" w:color="auto"/>
              <w:right w:val="single" w:sz="4" w:space="0" w:color="auto"/>
            </w:tcBorders>
            <w:hideMark/>
          </w:tcPr>
          <w:p w14:paraId="5C99BC84" w14:textId="77777777" w:rsidR="00AD2183" w:rsidRPr="006F06C2" w:rsidRDefault="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10E1F1FE" w14:textId="77777777" w:rsidR="00AD2183" w:rsidRPr="006F06C2" w:rsidRDefault="00AD2183">
            <w:pPr>
              <w:pStyle w:val="TAL"/>
            </w:pPr>
            <w:r w:rsidRPr="006F06C2">
              <w:t>-85</w:t>
            </w:r>
          </w:p>
        </w:tc>
        <w:tc>
          <w:tcPr>
            <w:tcW w:w="1080" w:type="dxa"/>
            <w:tcBorders>
              <w:top w:val="single" w:sz="4" w:space="0" w:color="auto"/>
              <w:left w:val="single" w:sz="4" w:space="0" w:color="auto"/>
              <w:bottom w:val="single" w:sz="4" w:space="0" w:color="auto"/>
              <w:right w:val="single" w:sz="4" w:space="0" w:color="auto"/>
            </w:tcBorders>
            <w:hideMark/>
          </w:tcPr>
          <w:p w14:paraId="470D4F2D" w14:textId="77777777" w:rsidR="00AD2183" w:rsidRPr="006F06C2" w:rsidRDefault="00AD2183">
            <w:pPr>
              <w:pStyle w:val="TAL"/>
            </w:pPr>
            <w:r w:rsidRPr="006F06C2">
              <w:t>-79</w:t>
            </w:r>
          </w:p>
        </w:tc>
        <w:tc>
          <w:tcPr>
            <w:tcW w:w="1440" w:type="dxa"/>
            <w:tcBorders>
              <w:top w:val="single" w:sz="4" w:space="0" w:color="auto"/>
              <w:left w:val="single" w:sz="4" w:space="0" w:color="auto"/>
              <w:bottom w:val="single" w:sz="4" w:space="0" w:color="auto"/>
              <w:right w:val="single" w:sz="4" w:space="0" w:color="auto"/>
            </w:tcBorders>
            <w:hideMark/>
          </w:tcPr>
          <w:p w14:paraId="64A34A23" w14:textId="77777777" w:rsidR="00AD2183" w:rsidRPr="006F06C2" w:rsidRDefault="00AD2183">
            <w:pPr>
              <w:pStyle w:val="TAL"/>
            </w:pPr>
            <w:r w:rsidRPr="006F06C2">
              <w:t>-</w:t>
            </w:r>
          </w:p>
        </w:tc>
        <w:tc>
          <w:tcPr>
            <w:tcW w:w="3420" w:type="dxa"/>
            <w:vMerge w:val="restart"/>
            <w:tcBorders>
              <w:top w:val="single" w:sz="4" w:space="0" w:color="auto"/>
              <w:left w:val="single" w:sz="4" w:space="0" w:color="auto"/>
              <w:bottom w:val="single" w:sz="4" w:space="0" w:color="auto"/>
              <w:right w:val="single" w:sz="4" w:space="0" w:color="auto"/>
            </w:tcBorders>
            <w:hideMark/>
          </w:tcPr>
          <w:p w14:paraId="676003EB" w14:textId="77777777" w:rsidR="00AD2183" w:rsidRPr="006F06C2" w:rsidRDefault="00AD2183">
            <w:pPr>
              <w:pStyle w:val="TAL"/>
            </w:pPr>
            <w:r w:rsidRPr="006F06C2">
              <w:t>The power level values are assigned to satisfy Srxlev</w:t>
            </w:r>
            <w:r w:rsidRPr="006F06C2">
              <w:rPr>
                <w:vertAlign w:val="subscript"/>
              </w:rPr>
              <w:t>E-UTRA Cell 1</w:t>
            </w:r>
            <w:r w:rsidRPr="006F06C2">
              <w:t>&gt; Thresh</w:t>
            </w:r>
            <w:r w:rsidRPr="006F06C2">
              <w:rPr>
                <w:vertAlign w:val="subscript"/>
              </w:rPr>
              <w:t xml:space="preserve">x, </w:t>
            </w:r>
            <w:r w:rsidRPr="006F06C2">
              <w:rPr>
                <w:vertAlign w:val="subscript"/>
                <w:lang w:eastAsia="zh-CN"/>
              </w:rPr>
              <w:t>high</w:t>
            </w:r>
          </w:p>
        </w:tc>
      </w:tr>
      <w:tr w:rsidR="00AD2183" w:rsidRPr="006F06C2" w14:paraId="73ACD36F"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6A7ED0B2" w14:textId="77777777" w:rsidR="00AD2183" w:rsidRPr="006F06C2"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1E1939B9" w14:textId="77777777" w:rsidR="00AD2183" w:rsidRPr="006F06C2" w:rsidRDefault="00AD2183">
            <w:pPr>
              <w:pStyle w:val="TAC"/>
            </w:pPr>
            <w:r w:rsidRPr="006F06C2">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8C827C0" w14:textId="77777777" w:rsidR="00AD2183" w:rsidRPr="006F06C2" w:rsidRDefault="00AD2183">
            <w:pPr>
              <w:pStyle w:val="TAC"/>
            </w:pPr>
            <w:r w:rsidRPr="006F06C2">
              <w:t>dBm/15kHz</w:t>
            </w:r>
          </w:p>
        </w:tc>
        <w:tc>
          <w:tcPr>
            <w:tcW w:w="1080" w:type="dxa"/>
            <w:tcBorders>
              <w:top w:val="single" w:sz="4" w:space="0" w:color="auto"/>
              <w:left w:val="single" w:sz="4" w:space="0" w:color="auto"/>
              <w:bottom w:val="single" w:sz="4" w:space="0" w:color="auto"/>
              <w:right w:val="single" w:sz="4" w:space="0" w:color="auto"/>
            </w:tcBorders>
            <w:hideMark/>
          </w:tcPr>
          <w:p w14:paraId="41A9DDC5" w14:textId="77777777" w:rsidR="00AD2183" w:rsidRPr="006F06C2" w:rsidRDefault="00AD2183">
            <w:pPr>
              <w:pStyle w:val="TAL"/>
            </w:pPr>
            <w:r w:rsidRPr="006F06C2">
              <w:t>-</w:t>
            </w:r>
          </w:p>
        </w:tc>
        <w:tc>
          <w:tcPr>
            <w:tcW w:w="1080" w:type="dxa"/>
            <w:tcBorders>
              <w:top w:val="single" w:sz="4" w:space="0" w:color="auto"/>
              <w:left w:val="single" w:sz="4" w:space="0" w:color="auto"/>
              <w:bottom w:val="single" w:sz="4" w:space="0" w:color="auto"/>
              <w:right w:val="single" w:sz="4" w:space="0" w:color="auto"/>
            </w:tcBorders>
            <w:hideMark/>
          </w:tcPr>
          <w:p w14:paraId="2CADB36C" w14:textId="77777777" w:rsidR="00AD2183" w:rsidRPr="006F06C2" w:rsidRDefault="00AD2183">
            <w:pPr>
              <w:pStyle w:val="TAL"/>
            </w:pPr>
            <w:r w:rsidRPr="006F06C2">
              <w:t>-</w:t>
            </w:r>
          </w:p>
        </w:tc>
        <w:tc>
          <w:tcPr>
            <w:tcW w:w="1440" w:type="dxa"/>
            <w:tcBorders>
              <w:top w:val="single" w:sz="4" w:space="0" w:color="auto"/>
              <w:left w:val="single" w:sz="4" w:space="0" w:color="auto"/>
              <w:bottom w:val="single" w:sz="4" w:space="0" w:color="auto"/>
              <w:right w:val="single" w:sz="4" w:space="0" w:color="auto"/>
            </w:tcBorders>
            <w:hideMark/>
          </w:tcPr>
          <w:p w14:paraId="1EC8FC72" w14:textId="77777777" w:rsidR="00AD2183" w:rsidRPr="006F06C2" w:rsidRDefault="00AD2183">
            <w:pPr>
              <w:pStyle w:val="TAL"/>
            </w:pPr>
            <w:r w:rsidRPr="006F06C2">
              <w:t>-75</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1F895C76" w14:textId="77777777" w:rsidR="00AD2183" w:rsidRPr="006F06C2" w:rsidRDefault="00AD2183">
            <w:pPr>
              <w:spacing w:after="0"/>
              <w:rPr>
                <w:rFonts w:ascii="Arial" w:hAnsi="Arial"/>
                <w:sz w:val="18"/>
                <w:lang w:eastAsia="en-US"/>
              </w:rPr>
            </w:pPr>
          </w:p>
        </w:tc>
      </w:tr>
    </w:tbl>
    <w:p w14:paraId="48384ED9" w14:textId="77777777" w:rsidR="00AD2183" w:rsidRPr="006F06C2" w:rsidRDefault="00AD2183" w:rsidP="00AD2183">
      <w:pPr>
        <w:rPr>
          <w:lang w:eastAsia="en-US"/>
        </w:rPr>
      </w:pPr>
    </w:p>
    <w:p w14:paraId="3335A8AF" w14:textId="4ACC0892" w:rsidR="00AD2183" w:rsidRPr="006F06C2" w:rsidRDefault="00AD2183" w:rsidP="00AD2183">
      <w:pPr>
        <w:pStyle w:val="TH"/>
      </w:pPr>
      <w:r w:rsidRPr="006F06C2">
        <w:t xml:space="preserve">Table 8.1.1.3.7a.3.2-2: Time instances of cell power level and parameter changes for </w:t>
      </w:r>
      <w:r w:rsidR="0038774F" w:rsidRPr="006F06C2">
        <w:t>OTA test envoir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5"/>
        <w:gridCol w:w="877"/>
        <w:gridCol w:w="1081"/>
        <w:gridCol w:w="1081"/>
        <w:gridCol w:w="1441"/>
        <w:gridCol w:w="3422"/>
      </w:tblGrid>
      <w:tr w:rsidR="00AD2183" w:rsidRPr="006F06C2" w14:paraId="398E9899" w14:textId="77777777" w:rsidTr="00AD2183">
        <w:tc>
          <w:tcPr>
            <w:tcW w:w="534" w:type="dxa"/>
            <w:tcBorders>
              <w:top w:val="single" w:sz="4" w:space="0" w:color="auto"/>
              <w:left w:val="single" w:sz="4" w:space="0" w:color="auto"/>
              <w:bottom w:val="single" w:sz="4" w:space="0" w:color="auto"/>
              <w:right w:val="single" w:sz="4" w:space="0" w:color="auto"/>
            </w:tcBorders>
          </w:tcPr>
          <w:p w14:paraId="2C9510DA" w14:textId="77777777" w:rsidR="00AD2183" w:rsidRPr="006F06C2" w:rsidRDefault="00AD2183">
            <w:pPr>
              <w:pStyle w:val="TAH"/>
            </w:pPr>
          </w:p>
        </w:tc>
        <w:tc>
          <w:tcPr>
            <w:tcW w:w="1194" w:type="dxa"/>
            <w:tcBorders>
              <w:top w:val="single" w:sz="4" w:space="0" w:color="auto"/>
              <w:left w:val="single" w:sz="4" w:space="0" w:color="auto"/>
              <w:bottom w:val="single" w:sz="4" w:space="0" w:color="auto"/>
              <w:right w:val="single" w:sz="4" w:space="0" w:color="auto"/>
            </w:tcBorders>
            <w:hideMark/>
          </w:tcPr>
          <w:p w14:paraId="6DB4356A" w14:textId="77777777" w:rsidR="00AD2183" w:rsidRPr="006F06C2" w:rsidRDefault="00AD2183">
            <w:pPr>
              <w:pStyle w:val="TAH"/>
            </w:pPr>
            <w:r w:rsidRPr="006F06C2">
              <w:t>Parameter</w:t>
            </w:r>
          </w:p>
        </w:tc>
        <w:tc>
          <w:tcPr>
            <w:tcW w:w="877" w:type="dxa"/>
            <w:tcBorders>
              <w:top w:val="single" w:sz="4" w:space="0" w:color="auto"/>
              <w:left w:val="single" w:sz="4" w:space="0" w:color="auto"/>
              <w:bottom w:val="single" w:sz="4" w:space="0" w:color="auto"/>
              <w:right w:val="single" w:sz="4" w:space="0" w:color="auto"/>
            </w:tcBorders>
            <w:hideMark/>
          </w:tcPr>
          <w:p w14:paraId="35720285" w14:textId="77777777" w:rsidR="00AD2183" w:rsidRPr="006F06C2" w:rsidRDefault="00AD2183">
            <w:pPr>
              <w:pStyle w:val="TAH"/>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71D76814" w14:textId="77777777" w:rsidR="00AD2183" w:rsidRPr="006F06C2" w:rsidRDefault="00AD2183">
            <w:pPr>
              <w:pStyle w:val="TAH"/>
            </w:pPr>
            <w:r w:rsidRPr="006F06C2">
              <w:t>NR Cell 1</w:t>
            </w:r>
          </w:p>
        </w:tc>
        <w:tc>
          <w:tcPr>
            <w:tcW w:w="1080" w:type="dxa"/>
            <w:tcBorders>
              <w:top w:val="single" w:sz="4" w:space="0" w:color="auto"/>
              <w:left w:val="single" w:sz="4" w:space="0" w:color="auto"/>
              <w:bottom w:val="single" w:sz="4" w:space="0" w:color="auto"/>
              <w:right w:val="single" w:sz="4" w:space="0" w:color="auto"/>
            </w:tcBorders>
            <w:hideMark/>
          </w:tcPr>
          <w:p w14:paraId="6FC0B735" w14:textId="77777777" w:rsidR="00AD2183" w:rsidRPr="006F06C2" w:rsidRDefault="00AD2183">
            <w:pPr>
              <w:pStyle w:val="TAH"/>
            </w:pPr>
            <w:r w:rsidRPr="006F06C2">
              <w:t>NR Cell 3</w:t>
            </w:r>
          </w:p>
        </w:tc>
        <w:tc>
          <w:tcPr>
            <w:tcW w:w="1440" w:type="dxa"/>
            <w:tcBorders>
              <w:top w:val="single" w:sz="4" w:space="0" w:color="auto"/>
              <w:left w:val="single" w:sz="4" w:space="0" w:color="auto"/>
              <w:bottom w:val="single" w:sz="4" w:space="0" w:color="auto"/>
              <w:right w:val="single" w:sz="4" w:space="0" w:color="auto"/>
            </w:tcBorders>
            <w:hideMark/>
          </w:tcPr>
          <w:p w14:paraId="4F41547B" w14:textId="77777777" w:rsidR="00AD2183" w:rsidRPr="006F06C2" w:rsidRDefault="00AD2183">
            <w:pPr>
              <w:pStyle w:val="TAH"/>
            </w:pPr>
            <w:r w:rsidRPr="006F06C2">
              <w:t>E-UTRA Cell 1</w:t>
            </w:r>
          </w:p>
        </w:tc>
        <w:tc>
          <w:tcPr>
            <w:tcW w:w="3420" w:type="dxa"/>
            <w:tcBorders>
              <w:top w:val="single" w:sz="4" w:space="0" w:color="auto"/>
              <w:left w:val="single" w:sz="4" w:space="0" w:color="auto"/>
              <w:bottom w:val="single" w:sz="4" w:space="0" w:color="auto"/>
              <w:right w:val="single" w:sz="4" w:space="0" w:color="auto"/>
            </w:tcBorders>
            <w:hideMark/>
          </w:tcPr>
          <w:p w14:paraId="1852BFA3" w14:textId="77777777" w:rsidR="00AD2183" w:rsidRPr="006F06C2" w:rsidRDefault="00AD2183">
            <w:pPr>
              <w:pStyle w:val="TAH"/>
            </w:pPr>
            <w:r w:rsidRPr="006F06C2">
              <w:t>Remark</w:t>
            </w:r>
          </w:p>
        </w:tc>
      </w:tr>
      <w:tr w:rsidR="00AD2183" w:rsidRPr="006F06C2" w14:paraId="24906056"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2E80EAE4" w14:textId="77777777" w:rsidR="00AD2183" w:rsidRPr="006F06C2" w:rsidRDefault="00AD2183">
            <w:pPr>
              <w:pStyle w:val="TAC"/>
            </w:pPr>
            <w:r w:rsidRPr="006F06C2">
              <w:t>T0</w:t>
            </w:r>
          </w:p>
        </w:tc>
        <w:tc>
          <w:tcPr>
            <w:tcW w:w="1194" w:type="dxa"/>
            <w:tcBorders>
              <w:top w:val="single" w:sz="4" w:space="0" w:color="auto"/>
              <w:left w:val="single" w:sz="4" w:space="0" w:color="auto"/>
              <w:bottom w:val="single" w:sz="4" w:space="0" w:color="auto"/>
              <w:right w:val="single" w:sz="4" w:space="0" w:color="auto"/>
            </w:tcBorders>
            <w:hideMark/>
          </w:tcPr>
          <w:p w14:paraId="22C00758" w14:textId="77777777" w:rsidR="00AD2183" w:rsidRPr="006F06C2" w:rsidRDefault="00AD2183">
            <w:pPr>
              <w:pStyle w:val="TAC"/>
            </w:pPr>
            <w:r w:rsidRPr="006F06C2">
              <w:t>SS/PBCH SSS EPRE</w:t>
            </w:r>
          </w:p>
        </w:tc>
        <w:tc>
          <w:tcPr>
            <w:tcW w:w="877" w:type="dxa"/>
            <w:tcBorders>
              <w:top w:val="single" w:sz="4" w:space="0" w:color="auto"/>
              <w:left w:val="single" w:sz="4" w:space="0" w:color="auto"/>
              <w:bottom w:val="single" w:sz="4" w:space="0" w:color="auto"/>
              <w:right w:val="single" w:sz="4" w:space="0" w:color="auto"/>
            </w:tcBorders>
            <w:hideMark/>
          </w:tcPr>
          <w:p w14:paraId="3BE67EA1" w14:textId="77777777" w:rsidR="00AD2183" w:rsidRPr="006F06C2" w:rsidRDefault="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1494C128" w14:textId="77777777" w:rsidR="00AD2183" w:rsidRPr="006F06C2" w:rsidRDefault="00AD2183">
            <w:pPr>
              <w:pStyle w:val="TAL"/>
            </w:pPr>
            <w:r w:rsidRPr="006F06C2">
              <w:t>FFS</w:t>
            </w:r>
          </w:p>
        </w:tc>
        <w:tc>
          <w:tcPr>
            <w:tcW w:w="1080" w:type="dxa"/>
            <w:tcBorders>
              <w:top w:val="single" w:sz="4" w:space="0" w:color="auto"/>
              <w:left w:val="single" w:sz="4" w:space="0" w:color="auto"/>
              <w:bottom w:val="single" w:sz="4" w:space="0" w:color="auto"/>
              <w:right w:val="single" w:sz="4" w:space="0" w:color="auto"/>
            </w:tcBorders>
            <w:hideMark/>
          </w:tcPr>
          <w:p w14:paraId="29C2C6C4" w14:textId="77777777" w:rsidR="00AD2183" w:rsidRPr="006F06C2" w:rsidRDefault="00AD2183">
            <w:pPr>
              <w:pStyle w:val="TAL"/>
            </w:pPr>
            <w:r w:rsidRPr="006F06C2">
              <w:t>FFS</w:t>
            </w:r>
          </w:p>
        </w:tc>
        <w:tc>
          <w:tcPr>
            <w:tcW w:w="1440" w:type="dxa"/>
            <w:tcBorders>
              <w:top w:val="single" w:sz="4" w:space="0" w:color="auto"/>
              <w:left w:val="single" w:sz="4" w:space="0" w:color="auto"/>
              <w:bottom w:val="single" w:sz="4" w:space="0" w:color="auto"/>
              <w:right w:val="single" w:sz="4" w:space="0" w:color="auto"/>
            </w:tcBorders>
            <w:hideMark/>
          </w:tcPr>
          <w:p w14:paraId="30501FA0" w14:textId="77777777" w:rsidR="00AD2183" w:rsidRPr="006F06C2" w:rsidRDefault="00AD2183">
            <w:pPr>
              <w:pStyle w:val="TAL"/>
            </w:pPr>
            <w:r w:rsidRPr="006F06C2">
              <w:t>-</w:t>
            </w:r>
          </w:p>
        </w:tc>
        <w:tc>
          <w:tcPr>
            <w:tcW w:w="3420" w:type="dxa"/>
            <w:vMerge w:val="restart"/>
            <w:tcBorders>
              <w:top w:val="single" w:sz="4" w:space="0" w:color="auto"/>
              <w:left w:val="single" w:sz="4" w:space="0" w:color="auto"/>
              <w:bottom w:val="single" w:sz="4" w:space="0" w:color="auto"/>
              <w:right w:val="single" w:sz="4" w:space="0" w:color="auto"/>
            </w:tcBorders>
          </w:tcPr>
          <w:p w14:paraId="0CDA0F7A" w14:textId="77777777" w:rsidR="00AD2183" w:rsidRPr="006F06C2" w:rsidRDefault="00AD2183">
            <w:pPr>
              <w:pStyle w:val="TAL"/>
            </w:pPr>
          </w:p>
        </w:tc>
      </w:tr>
      <w:tr w:rsidR="00AD2183" w:rsidRPr="006F06C2" w14:paraId="1385BDA2"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51CC92BE" w14:textId="77777777" w:rsidR="00AD2183" w:rsidRPr="006F06C2"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30265226" w14:textId="77777777" w:rsidR="00AD2183" w:rsidRPr="006F06C2" w:rsidRDefault="00AD2183">
            <w:pPr>
              <w:pStyle w:val="TAC"/>
            </w:pPr>
            <w:r w:rsidRPr="006F06C2">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92A4E73" w14:textId="77777777" w:rsidR="00AD2183" w:rsidRPr="006F06C2" w:rsidRDefault="00AD2183">
            <w:pPr>
              <w:pStyle w:val="TAC"/>
            </w:pPr>
            <w:r w:rsidRPr="006F06C2">
              <w:t>dBm/15kHz</w:t>
            </w:r>
          </w:p>
        </w:tc>
        <w:tc>
          <w:tcPr>
            <w:tcW w:w="1080" w:type="dxa"/>
            <w:tcBorders>
              <w:top w:val="single" w:sz="4" w:space="0" w:color="auto"/>
              <w:left w:val="single" w:sz="4" w:space="0" w:color="auto"/>
              <w:bottom w:val="single" w:sz="4" w:space="0" w:color="auto"/>
              <w:right w:val="single" w:sz="4" w:space="0" w:color="auto"/>
            </w:tcBorders>
            <w:hideMark/>
          </w:tcPr>
          <w:p w14:paraId="77107907" w14:textId="77777777" w:rsidR="00AD2183" w:rsidRPr="006F06C2" w:rsidRDefault="00AD2183">
            <w:pPr>
              <w:pStyle w:val="TAL"/>
            </w:pPr>
            <w:r w:rsidRPr="006F06C2">
              <w:t>-</w:t>
            </w:r>
          </w:p>
        </w:tc>
        <w:tc>
          <w:tcPr>
            <w:tcW w:w="1080" w:type="dxa"/>
            <w:tcBorders>
              <w:top w:val="single" w:sz="4" w:space="0" w:color="auto"/>
              <w:left w:val="single" w:sz="4" w:space="0" w:color="auto"/>
              <w:bottom w:val="single" w:sz="4" w:space="0" w:color="auto"/>
              <w:right w:val="single" w:sz="4" w:space="0" w:color="auto"/>
            </w:tcBorders>
            <w:hideMark/>
          </w:tcPr>
          <w:p w14:paraId="4DFFE6EC" w14:textId="77777777" w:rsidR="00AD2183" w:rsidRPr="006F06C2" w:rsidRDefault="00AD2183">
            <w:pPr>
              <w:pStyle w:val="TAL"/>
            </w:pPr>
            <w:r w:rsidRPr="006F06C2">
              <w:t>-</w:t>
            </w:r>
          </w:p>
        </w:tc>
        <w:tc>
          <w:tcPr>
            <w:tcW w:w="1440" w:type="dxa"/>
            <w:tcBorders>
              <w:top w:val="single" w:sz="4" w:space="0" w:color="auto"/>
              <w:left w:val="single" w:sz="4" w:space="0" w:color="auto"/>
              <w:bottom w:val="single" w:sz="4" w:space="0" w:color="auto"/>
              <w:right w:val="single" w:sz="4" w:space="0" w:color="auto"/>
            </w:tcBorders>
            <w:hideMark/>
          </w:tcPr>
          <w:p w14:paraId="6D4ABC6E" w14:textId="77777777" w:rsidR="00AD2183" w:rsidRPr="006F06C2" w:rsidRDefault="00AD2183">
            <w:pPr>
              <w:pStyle w:val="TAL"/>
            </w:pPr>
            <w:r w:rsidRPr="006F06C2">
              <w:t>Off</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672BB9DA" w14:textId="77777777" w:rsidR="00AD2183" w:rsidRPr="006F06C2" w:rsidRDefault="00AD2183">
            <w:pPr>
              <w:spacing w:after="0"/>
              <w:rPr>
                <w:rFonts w:ascii="Arial" w:hAnsi="Arial"/>
                <w:sz w:val="18"/>
                <w:lang w:eastAsia="en-US"/>
              </w:rPr>
            </w:pPr>
          </w:p>
        </w:tc>
      </w:tr>
      <w:tr w:rsidR="00AD2183" w:rsidRPr="006F06C2" w14:paraId="5FAB5240"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0CC8B6BD" w14:textId="77777777" w:rsidR="00AD2183" w:rsidRPr="006F06C2" w:rsidRDefault="00AD2183">
            <w:pPr>
              <w:pStyle w:val="TAC"/>
            </w:pPr>
            <w:r w:rsidRPr="006F06C2">
              <w:t>T1</w:t>
            </w:r>
          </w:p>
        </w:tc>
        <w:tc>
          <w:tcPr>
            <w:tcW w:w="1194" w:type="dxa"/>
            <w:tcBorders>
              <w:top w:val="single" w:sz="4" w:space="0" w:color="auto"/>
              <w:left w:val="single" w:sz="4" w:space="0" w:color="auto"/>
              <w:bottom w:val="single" w:sz="4" w:space="0" w:color="auto"/>
              <w:right w:val="single" w:sz="4" w:space="0" w:color="auto"/>
            </w:tcBorders>
            <w:hideMark/>
          </w:tcPr>
          <w:p w14:paraId="0B171DB2" w14:textId="77777777" w:rsidR="00AD2183" w:rsidRPr="006F06C2" w:rsidRDefault="00AD2183">
            <w:pPr>
              <w:pStyle w:val="TAC"/>
            </w:pPr>
            <w:r w:rsidRPr="006F06C2">
              <w:t>SS/PBCH SSS EPRE</w:t>
            </w:r>
          </w:p>
        </w:tc>
        <w:tc>
          <w:tcPr>
            <w:tcW w:w="877" w:type="dxa"/>
            <w:tcBorders>
              <w:top w:val="single" w:sz="4" w:space="0" w:color="auto"/>
              <w:left w:val="single" w:sz="4" w:space="0" w:color="auto"/>
              <w:bottom w:val="single" w:sz="4" w:space="0" w:color="auto"/>
              <w:right w:val="single" w:sz="4" w:space="0" w:color="auto"/>
            </w:tcBorders>
            <w:hideMark/>
          </w:tcPr>
          <w:p w14:paraId="10DAEF83" w14:textId="77777777" w:rsidR="00AD2183" w:rsidRPr="006F06C2" w:rsidRDefault="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3A2330C2" w14:textId="77777777" w:rsidR="00AD2183" w:rsidRPr="006F06C2" w:rsidRDefault="00AD2183">
            <w:pPr>
              <w:pStyle w:val="TAL"/>
            </w:pPr>
            <w:r w:rsidRPr="006F06C2">
              <w:t>FFS</w:t>
            </w:r>
          </w:p>
        </w:tc>
        <w:tc>
          <w:tcPr>
            <w:tcW w:w="1080" w:type="dxa"/>
            <w:tcBorders>
              <w:top w:val="single" w:sz="4" w:space="0" w:color="auto"/>
              <w:left w:val="single" w:sz="4" w:space="0" w:color="auto"/>
              <w:bottom w:val="single" w:sz="4" w:space="0" w:color="auto"/>
              <w:right w:val="single" w:sz="4" w:space="0" w:color="auto"/>
            </w:tcBorders>
            <w:hideMark/>
          </w:tcPr>
          <w:p w14:paraId="731256D8" w14:textId="77777777" w:rsidR="00AD2183" w:rsidRPr="006F06C2" w:rsidRDefault="00AD2183">
            <w:pPr>
              <w:pStyle w:val="TAL"/>
            </w:pPr>
            <w:r w:rsidRPr="006F06C2">
              <w:t>FFS</w:t>
            </w:r>
          </w:p>
        </w:tc>
        <w:tc>
          <w:tcPr>
            <w:tcW w:w="1440" w:type="dxa"/>
            <w:tcBorders>
              <w:top w:val="single" w:sz="4" w:space="0" w:color="auto"/>
              <w:left w:val="single" w:sz="4" w:space="0" w:color="auto"/>
              <w:bottom w:val="single" w:sz="4" w:space="0" w:color="auto"/>
              <w:right w:val="single" w:sz="4" w:space="0" w:color="auto"/>
            </w:tcBorders>
            <w:hideMark/>
          </w:tcPr>
          <w:p w14:paraId="219A8A8A" w14:textId="77777777" w:rsidR="00AD2183" w:rsidRPr="006F06C2" w:rsidRDefault="00AD2183">
            <w:pPr>
              <w:pStyle w:val="TAL"/>
              <w:rPr>
                <w:i/>
              </w:rPr>
            </w:pPr>
            <w:r w:rsidRPr="006F06C2">
              <w:t>-</w:t>
            </w:r>
          </w:p>
        </w:tc>
        <w:tc>
          <w:tcPr>
            <w:tcW w:w="3420" w:type="dxa"/>
            <w:vMerge w:val="restart"/>
            <w:tcBorders>
              <w:top w:val="single" w:sz="4" w:space="0" w:color="auto"/>
              <w:left w:val="single" w:sz="4" w:space="0" w:color="auto"/>
              <w:bottom w:val="single" w:sz="4" w:space="0" w:color="auto"/>
              <w:right w:val="single" w:sz="4" w:space="0" w:color="auto"/>
            </w:tcBorders>
            <w:hideMark/>
          </w:tcPr>
          <w:p w14:paraId="40C1A387" w14:textId="77777777" w:rsidR="00AD2183" w:rsidRPr="006F06C2" w:rsidRDefault="00AD2183">
            <w:pPr>
              <w:pStyle w:val="TAL"/>
              <w:rPr>
                <w:i/>
              </w:rPr>
            </w:pPr>
            <w:r w:rsidRPr="006F06C2">
              <w:t>The power level values are assigned to satisfy Srxlev</w:t>
            </w:r>
            <w:r w:rsidRPr="006F06C2">
              <w:rPr>
                <w:vertAlign w:val="subscript"/>
              </w:rPr>
              <w:t>E-UTRA Cell 1</w:t>
            </w:r>
            <w:r w:rsidRPr="006F06C2">
              <w:t>&gt; Thresh</w:t>
            </w:r>
            <w:r w:rsidRPr="006F06C2">
              <w:rPr>
                <w:vertAlign w:val="subscript"/>
              </w:rPr>
              <w:t xml:space="preserve">x, </w:t>
            </w:r>
            <w:r w:rsidRPr="006F06C2">
              <w:rPr>
                <w:vertAlign w:val="subscript"/>
                <w:lang w:eastAsia="zh-CN"/>
              </w:rPr>
              <w:t>high</w:t>
            </w:r>
          </w:p>
        </w:tc>
      </w:tr>
      <w:tr w:rsidR="00AD2183" w:rsidRPr="006F06C2" w14:paraId="657CE443"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4A7F43C8" w14:textId="77777777" w:rsidR="00AD2183" w:rsidRPr="006F06C2"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0F582407" w14:textId="77777777" w:rsidR="00AD2183" w:rsidRPr="006F06C2" w:rsidRDefault="00AD2183">
            <w:pPr>
              <w:pStyle w:val="TAC"/>
            </w:pPr>
            <w:r w:rsidRPr="006F06C2">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36AE840" w14:textId="77777777" w:rsidR="00AD2183" w:rsidRPr="006F06C2" w:rsidRDefault="00AD2183">
            <w:pPr>
              <w:pStyle w:val="TAC"/>
            </w:pPr>
            <w:r w:rsidRPr="006F06C2">
              <w:t>dBm/15kHz</w:t>
            </w:r>
          </w:p>
        </w:tc>
        <w:tc>
          <w:tcPr>
            <w:tcW w:w="1080" w:type="dxa"/>
            <w:tcBorders>
              <w:top w:val="single" w:sz="4" w:space="0" w:color="auto"/>
              <w:left w:val="single" w:sz="4" w:space="0" w:color="auto"/>
              <w:bottom w:val="single" w:sz="4" w:space="0" w:color="auto"/>
              <w:right w:val="single" w:sz="4" w:space="0" w:color="auto"/>
            </w:tcBorders>
            <w:hideMark/>
          </w:tcPr>
          <w:p w14:paraId="775CB291" w14:textId="77777777" w:rsidR="00AD2183" w:rsidRPr="006F06C2" w:rsidRDefault="00AD2183">
            <w:pPr>
              <w:pStyle w:val="TAL"/>
            </w:pPr>
            <w:r w:rsidRPr="006F06C2">
              <w:t>-</w:t>
            </w:r>
          </w:p>
        </w:tc>
        <w:tc>
          <w:tcPr>
            <w:tcW w:w="1080" w:type="dxa"/>
            <w:tcBorders>
              <w:top w:val="single" w:sz="4" w:space="0" w:color="auto"/>
              <w:left w:val="single" w:sz="4" w:space="0" w:color="auto"/>
              <w:bottom w:val="single" w:sz="4" w:space="0" w:color="auto"/>
              <w:right w:val="single" w:sz="4" w:space="0" w:color="auto"/>
            </w:tcBorders>
            <w:hideMark/>
          </w:tcPr>
          <w:p w14:paraId="3A3B6448" w14:textId="77777777" w:rsidR="00AD2183" w:rsidRPr="006F06C2" w:rsidRDefault="00AD2183">
            <w:pPr>
              <w:pStyle w:val="TAL"/>
            </w:pPr>
            <w:r w:rsidRPr="006F06C2">
              <w:t>-</w:t>
            </w:r>
          </w:p>
        </w:tc>
        <w:tc>
          <w:tcPr>
            <w:tcW w:w="1440" w:type="dxa"/>
            <w:tcBorders>
              <w:top w:val="single" w:sz="4" w:space="0" w:color="auto"/>
              <w:left w:val="single" w:sz="4" w:space="0" w:color="auto"/>
              <w:bottom w:val="single" w:sz="4" w:space="0" w:color="auto"/>
              <w:right w:val="single" w:sz="4" w:space="0" w:color="auto"/>
            </w:tcBorders>
            <w:hideMark/>
          </w:tcPr>
          <w:p w14:paraId="1382DE86" w14:textId="77777777" w:rsidR="00AD2183" w:rsidRPr="006F06C2" w:rsidRDefault="00AD2183">
            <w:pPr>
              <w:pStyle w:val="TAL"/>
              <w:rPr>
                <w:i/>
              </w:rPr>
            </w:pPr>
            <w:r w:rsidRPr="006F06C2">
              <w:t>-75</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1E9F6F48" w14:textId="77777777" w:rsidR="00AD2183" w:rsidRPr="006F06C2" w:rsidRDefault="00AD2183">
            <w:pPr>
              <w:spacing w:after="0"/>
              <w:rPr>
                <w:rFonts w:ascii="Arial" w:hAnsi="Arial"/>
                <w:i/>
                <w:sz w:val="18"/>
                <w:lang w:eastAsia="en-US"/>
              </w:rPr>
            </w:pPr>
          </w:p>
        </w:tc>
      </w:tr>
    </w:tbl>
    <w:p w14:paraId="034DC6A5" w14:textId="77777777" w:rsidR="00AD2183" w:rsidRPr="006F06C2" w:rsidRDefault="00AD2183" w:rsidP="00AD2183">
      <w:pPr>
        <w:rPr>
          <w:lang w:eastAsia="en-US"/>
        </w:rPr>
      </w:pPr>
    </w:p>
    <w:p w14:paraId="59CA556C" w14:textId="77777777" w:rsidR="00AD2183" w:rsidRPr="006F06C2" w:rsidRDefault="00AD2183" w:rsidP="00AD2183">
      <w:pPr>
        <w:pStyle w:val="TH"/>
      </w:pPr>
      <w:r w:rsidRPr="006F06C2">
        <w:t>Table 8.1.1.3.7a.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AD2183" w:rsidRPr="006F06C2" w14:paraId="19DA1F9F" w14:textId="77777777" w:rsidTr="00AD2183">
        <w:tc>
          <w:tcPr>
            <w:tcW w:w="534" w:type="dxa"/>
            <w:tcBorders>
              <w:top w:val="single" w:sz="4" w:space="0" w:color="auto"/>
              <w:left w:val="single" w:sz="4" w:space="0" w:color="auto"/>
              <w:bottom w:val="nil"/>
              <w:right w:val="single" w:sz="4" w:space="0" w:color="auto"/>
            </w:tcBorders>
            <w:hideMark/>
          </w:tcPr>
          <w:p w14:paraId="423BF3E4" w14:textId="77777777" w:rsidR="00AD2183" w:rsidRPr="006F06C2" w:rsidRDefault="00AD2183">
            <w:pPr>
              <w:pStyle w:val="TAH"/>
            </w:pPr>
            <w:r w:rsidRPr="006F06C2">
              <w:t>St</w:t>
            </w:r>
          </w:p>
        </w:tc>
        <w:tc>
          <w:tcPr>
            <w:tcW w:w="3969" w:type="dxa"/>
            <w:tcBorders>
              <w:top w:val="single" w:sz="4" w:space="0" w:color="auto"/>
              <w:left w:val="single" w:sz="4" w:space="0" w:color="auto"/>
              <w:bottom w:val="nil"/>
              <w:right w:val="single" w:sz="4" w:space="0" w:color="auto"/>
            </w:tcBorders>
            <w:hideMark/>
          </w:tcPr>
          <w:p w14:paraId="110852A3" w14:textId="77777777" w:rsidR="00AD2183" w:rsidRPr="006F06C2" w:rsidRDefault="00AD2183">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75704C5" w14:textId="77777777" w:rsidR="00AD2183" w:rsidRPr="006F06C2" w:rsidRDefault="00AD2183">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305EACF8" w14:textId="77777777" w:rsidR="00AD2183" w:rsidRPr="006F06C2" w:rsidRDefault="00AD2183">
            <w:pPr>
              <w:pStyle w:val="TAH"/>
            </w:pPr>
            <w:r w:rsidRPr="006F06C2">
              <w:t>TP</w:t>
            </w:r>
          </w:p>
        </w:tc>
        <w:tc>
          <w:tcPr>
            <w:tcW w:w="850" w:type="dxa"/>
            <w:tcBorders>
              <w:top w:val="single" w:sz="4" w:space="0" w:color="auto"/>
              <w:left w:val="single" w:sz="4" w:space="0" w:color="auto"/>
              <w:bottom w:val="nil"/>
              <w:right w:val="single" w:sz="4" w:space="0" w:color="auto"/>
            </w:tcBorders>
            <w:hideMark/>
          </w:tcPr>
          <w:p w14:paraId="3B1E70CC" w14:textId="77777777" w:rsidR="00AD2183" w:rsidRPr="006F06C2" w:rsidRDefault="00AD2183">
            <w:pPr>
              <w:pStyle w:val="TAH"/>
            </w:pPr>
            <w:r w:rsidRPr="006F06C2">
              <w:t>Verdict</w:t>
            </w:r>
          </w:p>
        </w:tc>
      </w:tr>
      <w:tr w:rsidR="00AD2183" w:rsidRPr="006F06C2" w14:paraId="09F49A12" w14:textId="77777777" w:rsidTr="00AD2183">
        <w:tc>
          <w:tcPr>
            <w:tcW w:w="534" w:type="dxa"/>
            <w:tcBorders>
              <w:top w:val="nil"/>
              <w:left w:val="single" w:sz="4" w:space="0" w:color="auto"/>
              <w:bottom w:val="single" w:sz="4" w:space="0" w:color="auto"/>
              <w:right w:val="single" w:sz="4" w:space="0" w:color="auto"/>
            </w:tcBorders>
          </w:tcPr>
          <w:p w14:paraId="5FFBE49C" w14:textId="77777777" w:rsidR="00AD2183" w:rsidRPr="006F06C2" w:rsidRDefault="00AD2183">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5D7E2A4F" w14:textId="77777777" w:rsidR="00AD2183" w:rsidRPr="006F06C2" w:rsidRDefault="00AD2183">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4C29F948" w14:textId="77777777" w:rsidR="00AD2183" w:rsidRPr="006F06C2" w:rsidRDefault="00AD2183">
            <w:pPr>
              <w:pStyle w:val="TAH"/>
            </w:pPr>
            <w:r w:rsidRPr="006F06C2">
              <w:t>U - S</w:t>
            </w:r>
          </w:p>
        </w:tc>
        <w:tc>
          <w:tcPr>
            <w:tcW w:w="2977" w:type="dxa"/>
            <w:tcBorders>
              <w:top w:val="nil"/>
              <w:left w:val="single" w:sz="4" w:space="0" w:color="auto"/>
              <w:bottom w:val="single" w:sz="4" w:space="0" w:color="auto"/>
              <w:right w:val="single" w:sz="4" w:space="0" w:color="auto"/>
            </w:tcBorders>
            <w:hideMark/>
          </w:tcPr>
          <w:p w14:paraId="014D1E2B" w14:textId="77777777" w:rsidR="00AD2183" w:rsidRPr="006F06C2" w:rsidRDefault="00AD2183">
            <w:pPr>
              <w:pStyle w:val="TAH"/>
            </w:pPr>
            <w:r w:rsidRPr="006F06C2">
              <w:t>Message</w:t>
            </w:r>
          </w:p>
        </w:tc>
        <w:tc>
          <w:tcPr>
            <w:tcW w:w="567" w:type="dxa"/>
            <w:tcBorders>
              <w:top w:val="nil"/>
              <w:left w:val="single" w:sz="4" w:space="0" w:color="auto"/>
              <w:bottom w:val="single" w:sz="4" w:space="0" w:color="auto"/>
              <w:right w:val="single" w:sz="4" w:space="0" w:color="auto"/>
            </w:tcBorders>
          </w:tcPr>
          <w:p w14:paraId="068B1764" w14:textId="77777777" w:rsidR="00AD2183" w:rsidRPr="006F06C2" w:rsidRDefault="00AD2183">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210CFA8C" w14:textId="77777777" w:rsidR="00AD2183" w:rsidRPr="006F06C2" w:rsidRDefault="00AD2183">
            <w:pPr>
              <w:pStyle w:val="TAH"/>
              <w:rPr>
                <w:rFonts w:eastAsia="MS Gothic"/>
              </w:rPr>
            </w:pPr>
          </w:p>
        </w:tc>
      </w:tr>
      <w:tr w:rsidR="00AD2183" w:rsidRPr="006F06C2" w14:paraId="535B76EC" w14:textId="77777777" w:rsidTr="00AD2183">
        <w:tc>
          <w:tcPr>
            <w:tcW w:w="534" w:type="dxa"/>
            <w:tcBorders>
              <w:top w:val="nil"/>
              <w:left w:val="single" w:sz="4" w:space="0" w:color="auto"/>
              <w:bottom w:val="single" w:sz="4" w:space="0" w:color="auto"/>
              <w:right w:val="single" w:sz="4" w:space="0" w:color="auto"/>
            </w:tcBorders>
            <w:hideMark/>
          </w:tcPr>
          <w:p w14:paraId="07C76A7D" w14:textId="77777777" w:rsidR="00AD2183" w:rsidRPr="006F06C2" w:rsidRDefault="00AD2183">
            <w:pPr>
              <w:pStyle w:val="TAH"/>
              <w:rPr>
                <w:b w:val="0"/>
                <w:iCs/>
              </w:rPr>
            </w:pPr>
            <w:r w:rsidRPr="006F06C2">
              <w:rPr>
                <w:b w:val="0"/>
                <w:iCs/>
              </w:rPr>
              <w:t>1</w:t>
            </w:r>
          </w:p>
        </w:tc>
        <w:tc>
          <w:tcPr>
            <w:tcW w:w="3969" w:type="dxa"/>
            <w:tcBorders>
              <w:top w:val="nil"/>
              <w:left w:val="single" w:sz="4" w:space="0" w:color="auto"/>
              <w:bottom w:val="single" w:sz="4" w:space="0" w:color="auto"/>
              <w:right w:val="single" w:sz="4" w:space="0" w:color="auto"/>
            </w:tcBorders>
            <w:hideMark/>
          </w:tcPr>
          <w:p w14:paraId="084CF340" w14:textId="77777777" w:rsidR="00AD2183" w:rsidRPr="006F06C2" w:rsidRDefault="00AD2183">
            <w:pPr>
              <w:pStyle w:val="TAH"/>
              <w:jc w:val="left"/>
              <w:rPr>
                <w:b w:val="0"/>
                <w:iCs/>
              </w:rPr>
            </w:pPr>
            <w:r w:rsidRPr="006F06C2">
              <w:rPr>
                <w:b w:val="0"/>
                <w:iCs/>
              </w:rPr>
              <w:t>The SS adjusts the SS/PBCH EPRE levels according to row "T1" in table 8.1.1.3.7a.3.2-1/2</w:t>
            </w:r>
          </w:p>
        </w:tc>
        <w:tc>
          <w:tcPr>
            <w:tcW w:w="709" w:type="dxa"/>
            <w:tcBorders>
              <w:top w:val="nil"/>
              <w:left w:val="single" w:sz="4" w:space="0" w:color="auto"/>
              <w:bottom w:val="single" w:sz="4" w:space="0" w:color="auto"/>
              <w:right w:val="single" w:sz="4" w:space="0" w:color="auto"/>
            </w:tcBorders>
            <w:hideMark/>
          </w:tcPr>
          <w:p w14:paraId="0B1C9211" w14:textId="77777777" w:rsidR="00AD2183" w:rsidRPr="006F06C2" w:rsidRDefault="00AD2183">
            <w:pPr>
              <w:pStyle w:val="TAH"/>
              <w:rPr>
                <w:b w:val="0"/>
                <w:iCs/>
              </w:rPr>
            </w:pPr>
            <w:r w:rsidRPr="006F06C2">
              <w:t>-</w:t>
            </w:r>
          </w:p>
        </w:tc>
        <w:tc>
          <w:tcPr>
            <w:tcW w:w="2977" w:type="dxa"/>
            <w:tcBorders>
              <w:top w:val="nil"/>
              <w:left w:val="single" w:sz="4" w:space="0" w:color="auto"/>
              <w:bottom w:val="single" w:sz="4" w:space="0" w:color="auto"/>
              <w:right w:val="single" w:sz="4" w:space="0" w:color="auto"/>
            </w:tcBorders>
            <w:hideMark/>
          </w:tcPr>
          <w:p w14:paraId="621C4DA9" w14:textId="77777777" w:rsidR="00AD2183" w:rsidRPr="006F06C2" w:rsidRDefault="00AD2183">
            <w:pPr>
              <w:pStyle w:val="TAH"/>
              <w:jc w:val="left"/>
              <w:rPr>
                <w:b w:val="0"/>
                <w:iCs/>
              </w:rPr>
            </w:pPr>
            <w:r w:rsidRPr="006F06C2">
              <w:t>-</w:t>
            </w:r>
          </w:p>
        </w:tc>
        <w:tc>
          <w:tcPr>
            <w:tcW w:w="567" w:type="dxa"/>
            <w:tcBorders>
              <w:top w:val="nil"/>
              <w:left w:val="single" w:sz="4" w:space="0" w:color="auto"/>
              <w:bottom w:val="single" w:sz="4" w:space="0" w:color="auto"/>
              <w:right w:val="single" w:sz="4" w:space="0" w:color="auto"/>
            </w:tcBorders>
            <w:hideMark/>
          </w:tcPr>
          <w:p w14:paraId="72DC266B" w14:textId="77777777" w:rsidR="00AD2183" w:rsidRPr="006F06C2" w:rsidRDefault="00AD2183">
            <w:pPr>
              <w:pStyle w:val="TAH"/>
              <w:rPr>
                <w:b w:val="0"/>
                <w:iCs/>
              </w:rPr>
            </w:pPr>
            <w:r w:rsidRPr="006F06C2">
              <w:t>-</w:t>
            </w:r>
          </w:p>
        </w:tc>
        <w:tc>
          <w:tcPr>
            <w:tcW w:w="850" w:type="dxa"/>
            <w:tcBorders>
              <w:top w:val="nil"/>
              <w:left w:val="single" w:sz="4" w:space="0" w:color="auto"/>
              <w:bottom w:val="single" w:sz="4" w:space="0" w:color="auto"/>
              <w:right w:val="single" w:sz="4" w:space="0" w:color="auto"/>
            </w:tcBorders>
            <w:hideMark/>
          </w:tcPr>
          <w:p w14:paraId="02BACD1D" w14:textId="77777777" w:rsidR="00AD2183" w:rsidRPr="006F06C2" w:rsidRDefault="00AD2183">
            <w:pPr>
              <w:pStyle w:val="TAH"/>
              <w:rPr>
                <w:b w:val="0"/>
                <w:iCs/>
              </w:rPr>
            </w:pPr>
            <w:r w:rsidRPr="006F06C2">
              <w:t>-</w:t>
            </w:r>
          </w:p>
        </w:tc>
      </w:tr>
      <w:tr w:rsidR="00AD2183" w:rsidRPr="006F06C2" w14:paraId="1E1D4263" w14:textId="77777777" w:rsidTr="00AD2183">
        <w:tc>
          <w:tcPr>
            <w:tcW w:w="534" w:type="dxa"/>
            <w:tcBorders>
              <w:top w:val="single" w:sz="4" w:space="0" w:color="auto"/>
              <w:left w:val="single" w:sz="4" w:space="0" w:color="auto"/>
              <w:bottom w:val="single" w:sz="4" w:space="0" w:color="auto"/>
              <w:right w:val="single" w:sz="4" w:space="0" w:color="auto"/>
            </w:tcBorders>
            <w:hideMark/>
          </w:tcPr>
          <w:p w14:paraId="76EE2E13" w14:textId="77777777" w:rsidR="00AD2183" w:rsidRPr="006F06C2" w:rsidRDefault="00AD2183">
            <w:pPr>
              <w:pStyle w:val="TAC"/>
            </w:pPr>
            <w:r w:rsidRPr="006F06C2">
              <w:t>2</w:t>
            </w:r>
          </w:p>
        </w:tc>
        <w:tc>
          <w:tcPr>
            <w:tcW w:w="3969" w:type="dxa"/>
            <w:tcBorders>
              <w:top w:val="single" w:sz="4" w:space="0" w:color="auto"/>
              <w:left w:val="single" w:sz="4" w:space="0" w:color="auto"/>
              <w:bottom w:val="single" w:sz="4" w:space="0" w:color="auto"/>
              <w:right w:val="single" w:sz="4" w:space="0" w:color="auto"/>
            </w:tcBorders>
            <w:hideMark/>
          </w:tcPr>
          <w:p w14:paraId="2A6A86CA" w14:textId="77777777" w:rsidR="00AD2183" w:rsidRPr="006F06C2" w:rsidRDefault="00AD2183">
            <w:pPr>
              <w:pStyle w:val="TAL"/>
            </w:pPr>
            <w:r w:rsidRPr="006F06C2">
              <w:t xml:space="preserve">The SS transmits an </w:t>
            </w:r>
            <w:r w:rsidRPr="006F06C2">
              <w:rPr>
                <w:i/>
              </w:rPr>
              <w:t>RRCRelease</w:t>
            </w:r>
            <w:r w:rsidRPr="006F06C2">
              <w:t xml:space="preserve"> message on NR </w:t>
            </w:r>
            <w:r w:rsidRPr="006F06C2">
              <w:rPr>
                <w:iCs/>
              </w:rPr>
              <w:t>Cell 1 including IE deprioritisationReq</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53C1BED6" w14:textId="77777777" w:rsidR="00AD2183" w:rsidRPr="006F06C2" w:rsidRDefault="00AD2183">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4AC2EE36" w14:textId="77777777" w:rsidR="00AD2183" w:rsidRPr="006F06C2" w:rsidRDefault="00AD2183">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339589F" w14:textId="77777777" w:rsidR="00AD2183" w:rsidRPr="006F06C2" w:rsidRDefault="00AD2183">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3A099EC8" w14:textId="77777777" w:rsidR="00AD2183" w:rsidRPr="006F06C2" w:rsidRDefault="00AD2183">
            <w:pPr>
              <w:pStyle w:val="TAC"/>
            </w:pPr>
            <w:r w:rsidRPr="006F06C2">
              <w:t>-</w:t>
            </w:r>
          </w:p>
        </w:tc>
      </w:tr>
      <w:tr w:rsidR="00AD2183" w:rsidRPr="006F06C2" w14:paraId="0FA09491" w14:textId="77777777" w:rsidTr="00AD2183">
        <w:tc>
          <w:tcPr>
            <w:tcW w:w="534" w:type="dxa"/>
            <w:tcBorders>
              <w:top w:val="single" w:sz="4" w:space="0" w:color="auto"/>
              <w:left w:val="single" w:sz="4" w:space="0" w:color="auto"/>
              <w:bottom w:val="single" w:sz="4" w:space="0" w:color="auto"/>
              <w:right w:val="single" w:sz="4" w:space="0" w:color="auto"/>
            </w:tcBorders>
            <w:hideMark/>
          </w:tcPr>
          <w:p w14:paraId="6388A0BC" w14:textId="77777777" w:rsidR="00AD2183" w:rsidRPr="006F06C2" w:rsidRDefault="00AD2183">
            <w:pPr>
              <w:pStyle w:val="TAC"/>
            </w:pPr>
            <w:r w:rsidRPr="006F06C2">
              <w:t>3</w:t>
            </w:r>
          </w:p>
        </w:tc>
        <w:tc>
          <w:tcPr>
            <w:tcW w:w="3969" w:type="dxa"/>
            <w:tcBorders>
              <w:top w:val="single" w:sz="4" w:space="0" w:color="auto"/>
              <w:left w:val="single" w:sz="4" w:space="0" w:color="auto"/>
              <w:bottom w:val="single" w:sz="4" w:space="0" w:color="auto"/>
              <w:right w:val="single" w:sz="4" w:space="0" w:color="auto"/>
            </w:tcBorders>
            <w:hideMark/>
          </w:tcPr>
          <w:p w14:paraId="0B8B4529" w14:textId="77777777" w:rsidR="00AD2183" w:rsidRPr="006F06C2" w:rsidRDefault="00AD2183">
            <w:pPr>
              <w:pStyle w:val="TAL"/>
            </w:pPr>
            <w:r w:rsidRPr="006F06C2">
              <w:t>SS starts timer T325.</w:t>
            </w:r>
          </w:p>
        </w:tc>
        <w:tc>
          <w:tcPr>
            <w:tcW w:w="709" w:type="dxa"/>
            <w:tcBorders>
              <w:top w:val="single" w:sz="4" w:space="0" w:color="auto"/>
              <w:left w:val="single" w:sz="4" w:space="0" w:color="auto"/>
              <w:bottom w:val="single" w:sz="4" w:space="0" w:color="auto"/>
              <w:right w:val="single" w:sz="4" w:space="0" w:color="auto"/>
            </w:tcBorders>
            <w:hideMark/>
          </w:tcPr>
          <w:p w14:paraId="78E8E8D8" w14:textId="77777777" w:rsidR="00AD2183" w:rsidRPr="006F06C2" w:rsidRDefault="00AD2183">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A399417" w14:textId="77777777" w:rsidR="00AD2183" w:rsidRPr="006F06C2" w:rsidRDefault="00AD2183">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2DF3064E" w14:textId="77777777" w:rsidR="00AD2183" w:rsidRPr="006F06C2" w:rsidRDefault="00AD2183">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5F45B0E8" w14:textId="77777777" w:rsidR="00AD2183" w:rsidRPr="006F06C2" w:rsidRDefault="00AD2183">
            <w:pPr>
              <w:pStyle w:val="TAC"/>
            </w:pPr>
            <w:r w:rsidRPr="006F06C2">
              <w:t>-</w:t>
            </w:r>
          </w:p>
        </w:tc>
      </w:tr>
      <w:tr w:rsidR="00AD2183" w:rsidRPr="006F06C2" w14:paraId="6BBB7E55" w14:textId="77777777" w:rsidTr="00AD2183">
        <w:tc>
          <w:tcPr>
            <w:tcW w:w="534" w:type="dxa"/>
            <w:tcBorders>
              <w:top w:val="single" w:sz="4" w:space="0" w:color="auto"/>
              <w:left w:val="single" w:sz="4" w:space="0" w:color="auto"/>
              <w:bottom w:val="single" w:sz="4" w:space="0" w:color="auto"/>
              <w:right w:val="single" w:sz="4" w:space="0" w:color="auto"/>
            </w:tcBorders>
            <w:hideMark/>
          </w:tcPr>
          <w:p w14:paraId="1E7041D0" w14:textId="77777777" w:rsidR="00AD2183" w:rsidRPr="006F06C2" w:rsidRDefault="00AD2183">
            <w:pPr>
              <w:pStyle w:val="TAC"/>
            </w:pPr>
            <w:r w:rsidRPr="006F06C2">
              <w:t>4</w:t>
            </w:r>
          </w:p>
        </w:tc>
        <w:tc>
          <w:tcPr>
            <w:tcW w:w="3969" w:type="dxa"/>
            <w:tcBorders>
              <w:top w:val="single" w:sz="4" w:space="0" w:color="auto"/>
              <w:left w:val="single" w:sz="4" w:space="0" w:color="auto"/>
              <w:bottom w:val="single" w:sz="4" w:space="0" w:color="auto"/>
              <w:right w:val="single" w:sz="4" w:space="0" w:color="auto"/>
            </w:tcBorders>
            <w:hideMark/>
          </w:tcPr>
          <w:p w14:paraId="539998CF" w14:textId="77777777" w:rsidR="00AD2183" w:rsidRPr="006F06C2" w:rsidRDefault="00AD2183">
            <w:pPr>
              <w:pStyle w:val="TAL"/>
            </w:pPr>
            <w:r w:rsidRPr="006F06C2">
              <w:t xml:space="preserve">Check: Does the test result of generic test procedure in TS 38.508-1 </w:t>
            </w:r>
            <w:r w:rsidRPr="006F06C2">
              <w:rPr>
                <w:lang w:eastAsia="zh-CN"/>
              </w:rPr>
              <w:t>[4]</w:t>
            </w:r>
            <w:r w:rsidRPr="006F06C2">
              <w:t xml:space="preserve"> Table 4.9.7.2.2-1 is performed and the UE is camped on E-UTRAN Cell 1?</w:t>
            </w:r>
          </w:p>
        </w:tc>
        <w:tc>
          <w:tcPr>
            <w:tcW w:w="709" w:type="dxa"/>
            <w:tcBorders>
              <w:top w:val="single" w:sz="4" w:space="0" w:color="auto"/>
              <w:left w:val="single" w:sz="4" w:space="0" w:color="auto"/>
              <w:bottom w:val="single" w:sz="4" w:space="0" w:color="auto"/>
              <w:right w:val="single" w:sz="4" w:space="0" w:color="auto"/>
            </w:tcBorders>
            <w:hideMark/>
          </w:tcPr>
          <w:p w14:paraId="46882BA5" w14:textId="77777777" w:rsidR="00AD2183" w:rsidRPr="006F06C2" w:rsidRDefault="00AD2183">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70FF28BD" w14:textId="77777777" w:rsidR="00AD2183" w:rsidRPr="006F06C2" w:rsidRDefault="00AD2183">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07CAC5A9" w14:textId="77777777" w:rsidR="00AD2183" w:rsidRPr="006F06C2" w:rsidRDefault="00AD2183">
            <w:pPr>
              <w:pStyle w:val="TAC"/>
            </w:pPr>
            <w:r w:rsidRPr="006F06C2">
              <w:t>1</w:t>
            </w:r>
          </w:p>
        </w:tc>
        <w:tc>
          <w:tcPr>
            <w:tcW w:w="850" w:type="dxa"/>
            <w:tcBorders>
              <w:top w:val="single" w:sz="4" w:space="0" w:color="auto"/>
              <w:left w:val="single" w:sz="4" w:space="0" w:color="auto"/>
              <w:bottom w:val="single" w:sz="4" w:space="0" w:color="auto"/>
              <w:right w:val="single" w:sz="4" w:space="0" w:color="auto"/>
            </w:tcBorders>
            <w:hideMark/>
          </w:tcPr>
          <w:p w14:paraId="090DA68F" w14:textId="77777777" w:rsidR="00AD2183" w:rsidRPr="006F06C2" w:rsidRDefault="00AD2183">
            <w:pPr>
              <w:pStyle w:val="TAC"/>
            </w:pPr>
            <w:r w:rsidRPr="006F06C2">
              <w:t>P</w:t>
            </w:r>
          </w:p>
        </w:tc>
      </w:tr>
      <w:tr w:rsidR="00AD2183" w:rsidRPr="006F06C2" w14:paraId="54CE62C4" w14:textId="77777777" w:rsidTr="00AD2183">
        <w:tc>
          <w:tcPr>
            <w:tcW w:w="534" w:type="dxa"/>
            <w:tcBorders>
              <w:top w:val="single" w:sz="4" w:space="0" w:color="auto"/>
              <w:left w:val="single" w:sz="4" w:space="0" w:color="auto"/>
              <w:bottom w:val="single" w:sz="4" w:space="0" w:color="auto"/>
              <w:right w:val="single" w:sz="4" w:space="0" w:color="auto"/>
            </w:tcBorders>
            <w:hideMark/>
          </w:tcPr>
          <w:p w14:paraId="12EA8089" w14:textId="77777777" w:rsidR="00AD2183" w:rsidRPr="006F06C2" w:rsidRDefault="00AD2183">
            <w:pPr>
              <w:pStyle w:val="TAC"/>
            </w:pPr>
            <w:r w:rsidRPr="006F06C2">
              <w:t>5</w:t>
            </w:r>
          </w:p>
        </w:tc>
        <w:tc>
          <w:tcPr>
            <w:tcW w:w="3969" w:type="dxa"/>
            <w:tcBorders>
              <w:top w:val="single" w:sz="4" w:space="0" w:color="auto"/>
              <w:left w:val="single" w:sz="4" w:space="0" w:color="auto"/>
              <w:bottom w:val="single" w:sz="4" w:space="0" w:color="auto"/>
              <w:right w:val="single" w:sz="4" w:space="0" w:color="auto"/>
            </w:tcBorders>
            <w:hideMark/>
          </w:tcPr>
          <w:p w14:paraId="4951D2C6" w14:textId="77777777" w:rsidR="00AD2183" w:rsidRPr="006F06C2" w:rsidRDefault="00AD2183">
            <w:pPr>
              <w:pStyle w:val="TAL"/>
            </w:pPr>
            <w:r w:rsidRPr="006F06C2">
              <w:t>SS waits for T325 expiry.</w:t>
            </w:r>
          </w:p>
        </w:tc>
        <w:tc>
          <w:tcPr>
            <w:tcW w:w="709" w:type="dxa"/>
            <w:tcBorders>
              <w:top w:val="single" w:sz="4" w:space="0" w:color="auto"/>
              <w:left w:val="single" w:sz="4" w:space="0" w:color="auto"/>
              <w:bottom w:val="single" w:sz="4" w:space="0" w:color="auto"/>
              <w:right w:val="single" w:sz="4" w:space="0" w:color="auto"/>
            </w:tcBorders>
            <w:hideMark/>
          </w:tcPr>
          <w:p w14:paraId="630FC8F3" w14:textId="77777777" w:rsidR="00AD2183" w:rsidRPr="006F06C2" w:rsidRDefault="00AD2183">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6F9CF601" w14:textId="77777777" w:rsidR="00AD2183" w:rsidRPr="006F06C2" w:rsidRDefault="00AD2183">
            <w:pPr>
              <w:pStyle w:val="TAL"/>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3967B7F" w14:textId="77777777" w:rsidR="00AD2183" w:rsidRPr="006F06C2" w:rsidRDefault="00AD2183">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F0CB025" w14:textId="77777777" w:rsidR="00AD2183" w:rsidRPr="006F06C2" w:rsidRDefault="00AD2183">
            <w:pPr>
              <w:pStyle w:val="TAC"/>
            </w:pPr>
            <w:r w:rsidRPr="006F06C2">
              <w:t>-</w:t>
            </w:r>
          </w:p>
        </w:tc>
      </w:tr>
      <w:tr w:rsidR="00AD2183" w:rsidRPr="006F06C2" w14:paraId="6948BA9F" w14:textId="77777777" w:rsidTr="00AD2183">
        <w:tc>
          <w:tcPr>
            <w:tcW w:w="534" w:type="dxa"/>
            <w:tcBorders>
              <w:top w:val="single" w:sz="4" w:space="0" w:color="auto"/>
              <w:left w:val="single" w:sz="4" w:space="0" w:color="auto"/>
              <w:bottom w:val="single" w:sz="4" w:space="0" w:color="auto"/>
              <w:right w:val="single" w:sz="4" w:space="0" w:color="auto"/>
            </w:tcBorders>
            <w:hideMark/>
          </w:tcPr>
          <w:p w14:paraId="0CAFE5A1" w14:textId="77777777" w:rsidR="00AD2183" w:rsidRPr="006F06C2" w:rsidRDefault="00AD2183">
            <w:pPr>
              <w:pStyle w:val="TAC"/>
            </w:pPr>
            <w:r w:rsidRPr="006F06C2">
              <w:t>6</w:t>
            </w:r>
          </w:p>
        </w:tc>
        <w:tc>
          <w:tcPr>
            <w:tcW w:w="3969" w:type="dxa"/>
            <w:tcBorders>
              <w:top w:val="single" w:sz="4" w:space="0" w:color="auto"/>
              <w:left w:val="single" w:sz="4" w:space="0" w:color="auto"/>
              <w:bottom w:val="single" w:sz="4" w:space="0" w:color="auto"/>
              <w:right w:val="single" w:sz="4" w:space="0" w:color="auto"/>
            </w:tcBorders>
            <w:hideMark/>
          </w:tcPr>
          <w:p w14:paraId="5308FE98" w14:textId="77777777" w:rsidR="00AD2183" w:rsidRPr="006F06C2" w:rsidRDefault="00AD2183">
            <w:pPr>
              <w:pStyle w:val="TAL"/>
            </w:pPr>
            <w:r w:rsidRPr="006F06C2">
              <w:t xml:space="preserve">Check: Does the test result of generic test procedure in TS 38.508-1 </w:t>
            </w:r>
            <w:r w:rsidRPr="006F06C2">
              <w:rPr>
                <w:lang w:eastAsia="zh-CN"/>
              </w:rPr>
              <w:t>[4]</w:t>
            </w:r>
            <w:r w:rsidRPr="006F06C2">
              <w:t xml:space="preserve"> Table 4.9.9.2.2-1 indicate that the UE is camped on NR Cell 3?</w:t>
            </w:r>
          </w:p>
        </w:tc>
        <w:tc>
          <w:tcPr>
            <w:tcW w:w="709" w:type="dxa"/>
            <w:tcBorders>
              <w:top w:val="single" w:sz="4" w:space="0" w:color="auto"/>
              <w:left w:val="single" w:sz="4" w:space="0" w:color="auto"/>
              <w:bottom w:val="single" w:sz="4" w:space="0" w:color="auto"/>
              <w:right w:val="single" w:sz="4" w:space="0" w:color="auto"/>
            </w:tcBorders>
            <w:hideMark/>
          </w:tcPr>
          <w:p w14:paraId="1B1BF466" w14:textId="77777777" w:rsidR="00AD2183" w:rsidRPr="006F06C2" w:rsidRDefault="00AD2183">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1A7BA51B" w14:textId="77777777" w:rsidR="00AD2183" w:rsidRPr="006F06C2" w:rsidRDefault="00AD2183">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iC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479AB31" w14:textId="77777777" w:rsidR="00AD2183" w:rsidRPr="006F06C2" w:rsidRDefault="00AD2183">
            <w:pPr>
              <w:pStyle w:val="TAC"/>
            </w:pPr>
            <w:r w:rsidRPr="006F06C2">
              <w:t>1</w:t>
            </w:r>
          </w:p>
        </w:tc>
        <w:tc>
          <w:tcPr>
            <w:tcW w:w="850" w:type="dxa"/>
            <w:tcBorders>
              <w:top w:val="single" w:sz="4" w:space="0" w:color="auto"/>
              <w:left w:val="single" w:sz="4" w:space="0" w:color="auto"/>
              <w:bottom w:val="single" w:sz="4" w:space="0" w:color="auto"/>
              <w:right w:val="single" w:sz="4" w:space="0" w:color="auto"/>
            </w:tcBorders>
            <w:hideMark/>
          </w:tcPr>
          <w:p w14:paraId="1AA93AFD" w14:textId="77777777" w:rsidR="00AD2183" w:rsidRPr="006F06C2" w:rsidRDefault="00AD2183">
            <w:pPr>
              <w:pStyle w:val="TAC"/>
            </w:pPr>
            <w:r w:rsidRPr="006F06C2">
              <w:t>P</w:t>
            </w:r>
          </w:p>
        </w:tc>
      </w:tr>
    </w:tbl>
    <w:p w14:paraId="262C673D" w14:textId="77777777" w:rsidR="00AD2183" w:rsidRPr="006F06C2" w:rsidRDefault="00AD2183" w:rsidP="00AD2183">
      <w:pPr>
        <w:rPr>
          <w:lang w:eastAsia="en-US"/>
        </w:rPr>
      </w:pPr>
    </w:p>
    <w:p w14:paraId="10816435" w14:textId="77777777" w:rsidR="00AD2183" w:rsidRPr="006F06C2" w:rsidRDefault="00AD2183" w:rsidP="00AD2183">
      <w:pPr>
        <w:pStyle w:val="H6"/>
      </w:pPr>
      <w:r w:rsidRPr="006F06C2">
        <w:t>8.1.1.3.7a.3.3</w:t>
      </w:r>
      <w:r w:rsidRPr="006F06C2">
        <w:rPr>
          <w:snapToGrid w:val="0"/>
        </w:rPr>
        <w:tab/>
        <w:t>Specific message contents</w:t>
      </w:r>
    </w:p>
    <w:p w14:paraId="4EEDFEF3" w14:textId="77777777" w:rsidR="00AD2183" w:rsidRPr="006F06C2" w:rsidRDefault="00AD2183" w:rsidP="00AD2183">
      <w:pPr>
        <w:pStyle w:val="TH"/>
      </w:pPr>
      <w:r w:rsidRPr="006F06C2">
        <w:t xml:space="preserve">Table 8.1.1.3.7a.3.3-1: </w:t>
      </w:r>
      <w:r w:rsidRPr="006F06C2">
        <w:rPr>
          <w:i/>
          <w:iCs/>
        </w:rPr>
        <w:t>RRCRelease</w:t>
      </w:r>
      <w:r w:rsidRPr="006F06C2">
        <w:t xml:space="preserve"> (step 2, Table 8.1.1.3.7a.3.2-3)</w:t>
      </w:r>
    </w:p>
    <w:tbl>
      <w:tblPr>
        <w:tblW w:w="9630" w:type="dxa"/>
        <w:tblLayout w:type="fixed"/>
        <w:tblLook w:val="04A0" w:firstRow="1" w:lastRow="0" w:firstColumn="1" w:lastColumn="0" w:noHBand="0" w:noVBand="1"/>
      </w:tblPr>
      <w:tblGrid>
        <w:gridCol w:w="4533"/>
        <w:gridCol w:w="2266"/>
        <w:gridCol w:w="1699"/>
        <w:gridCol w:w="1132"/>
      </w:tblGrid>
      <w:tr w:rsidR="00AD2183" w:rsidRPr="006F06C2" w14:paraId="7AA83B9F" w14:textId="77777777" w:rsidTr="00AD2183">
        <w:tc>
          <w:tcPr>
            <w:tcW w:w="9635" w:type="dxa"/>
            <w:gridSpan w:val="4"/>
            <w:tcBorders>
              <w:top w:val="single" w:sz="4" w:space="0" w:color="auto"/>
              <w:left w:val="single" w:sz="4" w:space="0" w:color="auto"/>
              <w:bottom w:val="single" w:sz="4" w:space="0" w:color="auto"/>
              <w:right w:val="single" w:sz="4" w:space="0" w:color="auto"/>
            </w:tcBorders>
            <w:hideMark/>
          </w:tcPr>
          <w:p w14:paraId="1B5A84E0" w14:textId="77777777" w:rsidR="00AD2183" w:rsidRPr="006F06C2" w:rsidRDefault="00AD2183">
            <w:pPr>
              <w:pStyle w:val="TAL"/>
            </w:pPr>
            <w:r w:rsidRPr="006F06C2">
              <w:t>Derivation Path: TS 38.508-1 [4] Table 4.6.1-16</w:t>
            </w:r>
          </w:p>
        </w:tc>
      </w:tr>
      <w:tr w:rsidR="00AD2183" w:rsidRPr="006F06C2" w14:paraId="6D1E6A4E"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23043016" w14:textId="77777777" w:rsidR="00AD2183" w:rsidRPr="006F06C2" w:rsidRDefault="00AD2183">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B57011" w14:textId="77777777" w:rsidR="00AD2183" w:rsidRPr="006F06C2" w:rsidRDefault="00AD2183">
            <w:pPr>
              <w:pStyle w:val="TAH"/>
              <w:rPr>
                <w:lang w:eastAsia="en-US"/>
              </w:rPr>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35991F3B" w14:textId="77777777" w:rsidR="00AD2183" w:rsidRPr="006F06C2" w:rsidRDefault="00AD2183">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4E4FF95E" w14:textId="77777777" w:rsidR="00AD2183" w:rsidRPr="006F06C2" w:rsidRDefault="00AD2183">
            <w:pPr>
              <w:pStyle w:val="TAH"/>
            </w:pPr>
            <w:r w:rsidRPr="006F06C2">
              <w:t>Condition</w:t>
            </w:r>
          </w:p>
        </w:tc>
      </w:tr>
      <w:tr w:rsidR="00AD2183" w:rsidRPr="006F06C2" w14:paraId="2D481DCA"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42E12666" w14:textId="77777777" w:rsidR="00AD2183" w:rsidRPr="006F06C2" w:rsidRDefault="00AD2183">
            <w:pPr>
              <w:pStyle w:val="TAL"/>
            </w:pPr>
            <w:r w:rsidRPr="006F06C2">
              <w:t>RRCRelease ::= SEQUENCE {</w:t>
            </w:r>
          </w:p>
        </w:tc>
        <w:tc>
          <w:tcPr>
            <w:tcW w:w="2267" w:type="dxa"/>
            <w:tcBorders>
              <w:top w:val="single" w:sz="4" w:space="0" w:color="auto"/>
              <w:left w:val="single" w:sz="4" w:space="0" w:color="auto"/>
              <w:bottom w:val="single" w:sz="4" w:space="0" w:color="auto"/>
              <w:right w:val="single" w:sz="4" w:space="0" w:color="auto"/>
            </w:tcBorders>
          </w:tcPr>
          <w:p w14:paraId="528AFED4" w14:textId="77777777" w:rsidR="00AD2183" w:rsidRPr="006F06C2" w:rsidRDefault="00AD2183">
            <w:pPr>
              <w:pStyle w:val="TAL"/>
            </w:pPr>
          </w:p>
        </w:tc>
        <w:tc>
          <w:tcPr>
            <w:tcW w:w="1700" w:type="dxa"/>
            <w:tcBorders>
              <w:top w:val="single" w:sz="4" w:space="0" w:color="auto"/>
              <w:left w:val="single" w:sz="4" w:space="0" w:color="auto"/>
              <w:bottom w:val="single" w:sz="4" w:space="0" w:color="auto"/>
              <w:right w:val="single" w:sz="4" w:space="0" w:color="auto"/>
            </w:tcBorders>
          </w:tcPr>
          <w:p w14:paraId="395EFACF"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0BC8B157" w14:textId="77777777" w:rsidR="00AD2183" w:rsidRPr="006F06C2" w:rsidRDefault="00AD2183">
            <w:pPr>
              <w:pStyle w:val="TAL"/>
            </w:pPr>
          </w:p>
        </w:tc>
      </w:tr>
      <w:tr w:rsidR="00AD2183" w:rsidRPr="006F06C2" w14:paraId="40C972D7"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42AB974A" w14:textId="77777777" w:rsidR="00AD2183" w:rsidRPr="006F06C2" w:rsidRDefault="00AD2183">
            <w:pPr>
              <w:pStyle w:val="TAL"/>
            </w:pPr>
            <w:r w:rsidRPr="006F06C2">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4BD7C19B" w14:textId="77777777" w:rsidR="00AD2183" w:rsidRPr="006F06C2" w:rsidRDefault="00AD2183">
            <w:pPr>
              <w:pStyle w:val="TAL"/>
            </w:pPr>
            <w:r w:rsidRPr="006F06C2">
              <w:t>RRC-TransactionIdentifier</w:t>
            </w:r>
          </w:p>
        </w:tc>
        <w:tc>
          <w:tcPr>
            <w:tcW w:w="1700" w:type="dxa"/>
            <w:tcBorders>
              <w:top w:val="single" w:sz="4" w:space="0" w:color="auto"/>
              <w:left w:val="single" w:sz="4" w:space="0" w:color="auto"/>
              <w:bottom w:val="single" w:sz="4" w:space="0" w:color="auto"/>
              <w:right w:val="single" w:sz="4" w:space="0" w:color="auto"/>
            </w:tcBorders>
          </w:tcPr>
          <w:p w14:paraId="2F2B3B57"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28903EE4" w14:textId="77777777" w:rsidR="00AD2183" w:rsidRPr="006F06C2" w:rsidRDefault="00AD2183">
            <w:pPr>
              <w:pStyle w:val="TAL"/>
            </w:pPr>
          </w:p>
        </w:tc>
      </w:tr>
      <w:tr w:rsidR="00AD2183" w:rsidRPr="006F06C2" w14:paraId="15F9CD11"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0B477CEC" w14:textId="77777777" w:rsidR="00AD2183" w:rsidRPr="006F06C2" w:rsidRDefault="00AD2183">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09022E7" w14:textId="77777777" w:rsidR="00AD2183" w:rsidRPr="006F06C2" w:rsidRDefault="00AD2183">
            <w:pPr>
              <w:pStyle w:val="TAL"/>
            </w:pPr>
          </w:p>
        </w:tc>
        <w:tc>
          <w:tcPr>
            <w:tcW w:w="1700" w:type="dxa"/>
            <w:tcBorders>
              <w:top w:val="single" w:sz="4" w:space="0" w:color="auto"/>
              <w:left w:val="single" w:sz="4" w:space="0" w:color="auto"/>
              <w:bottom w:val="single" w:sz="4" w:space="0" w:color="auto"/>
              <w:right w:val="single" w:sz="4" w:space="0" w:color="auto"/>
            </w:tcBorders>
          </w:tcPr>
          <w:p w14:paraId="4497E876"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12BDC9F7" w14:textId="77777777" w:rsidR="00AD2183" w:rsidRPr="006F06C2" w:rsidRDefault="00AD2183">
            <w:pPr>
              <w:pStyle w:val="TAL"/>
            </w:pPr>
          </w:p>
        </w:tc>
      </w:tr>
      <w:tr w:rsidR="00AD2183" w:rsidRPr="006F06C2" w14:paraId="1EACEC06"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2B3CD1D4" w14:textId="77777777" w:rsidR="00AD2183" w:rsidRPr="006F06C2" w:rsidRDefault="00AD2183">
            <w:pPr>
              <w:pStyle w:val="TAL"/>
            </w:pPr>
            <w:r w:rsidRPr="006F06C2">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574A84E3" w14:textId="77777777" w:rsidR="00AD2183" w:rsidRPr="006F06C2" w:rsidRDefault="00AD2183">
            <w:pPr>
              <w:pStyle w:val="TAL"/>
            </w:pPr>
          </w:p>
        </w:tc>
        <w:tc>
          <w:tcPr>
            <w:tcW w:w="1700" w:type="dxa"/>
            <w:tcBorders>
              <w:top w:val="single" w:sz="4" w:space="0" w:color="auto"/>
              <w:left w:val="single" w:sz="4" w:space="0" w:color="auto"/>
              <w:bottom w:val="single" w:sz="4" w:space="0" w:color="auto"/>
              <w:right w:val="single" w:sz="4" w:space="0" w:color="auto"/>
            </w:tcBorders>
          </w:tcPr>
          <w:p w14:paraId="60D8CE42"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786D92FD" w14:textId="77777777" w:rsidR="00AD2183" w:rsidRPr="006F06C2" w:rsidRDefault="00AD2183">
            <w:pPr>
              <w:pStyle w:val="TAL"/>
            </w:pPr>
          </w:p>
        </w:tc>
      </w:tr>
      <w:tr w:rsidR="00AD2183" w:rsidRPr="006F06C2" w14:paraId="677EB11B"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6AE75C3F" w14:textId="77777777" w:rsidR="00AD2183" w:rsidRPr="006F06C2" w:rsidRDefault="00AD2183">
            <w:pPr>
              <w:pStyle w:val="TAL"/>
            </w:pPr>
            <w:r w:rsidRPr="006F06C2">
              <w:t xml:space="preserve">      deprioritisationReq SEQUENCE {</w:t>
            </w:r>
          </w:p>
        </w:tc>
        <w:tc>
          <w:tcPr>
            <w:tcW w:w="2267" w:type="dxa"/>
            <w:tcBorders>
              <w:top w:val="single" w:sz="4" w:space="0" w:color="auto"/>
              <w:left w:val="single" w:sz="4" w:space="0" w:color="auto"/>
              <w:bottom w:val="single" w:sz="4" w:space="0" w:color="auto"/>
              <w:right w:val="single" w:sz="4" w:space="0" w:color="auto"/>
            </w:tcBorders>
          </w:tcPr>
          <w:p w14:paraId="48CAD452" w14:textId="77777777" w:rsidR="00AD2183" w:rsidRPr="006F06C2" w:rsidRDefault="00AD2183">
            <w:pPr>
              <w:pStyle w:val="TAL"/>
            </w:pPr>
          </w:p>
        </w:tc>
        <w:tc>
          <w:tcPr>
            <w:tcW w:w="1700" w:type="dxa"/>
            <w:tcBorders>
              <w:top w:val="single" w:sz="4" w:space="0" w:color="auto"/>
              <w:left w:val="single" w:sz="4" w:space="0" w:color="auto"/>
              <w:bottom w:val="single" w:sz="4" w:space="0" w:color="auto"/>
              <w:right w:val="single" w:sz="4" w:space="0" w:color="auto"/>
            </w:tcBorders>
          </w:tcPr>
          <w:p w14:paraId="28403C4F"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43567977" w14:textId="77777777" w:rsidR="00AD2183" w:rsidRPr="006F06C2" w:rsidRDefault="00AD2183">
            <w:pPr>
              <w:pStyle w:val="TAL"/>
            </w:pPr>
          </w:p>
        </w:tc>
      </w:tr>
      <w:tr w:rsidR="00AD2183" w:rsidRPr="006F06C2" w14:paraId="7D4703AF"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025D41B6" w14:textId="77777777" w:rsidR="00AD2183" w:rsidRPr="006F06C2" w:rsidRDefault="00AD2183">
            <w:pPr>
              <w:pStyle w:val="TAL"/>
            </w:pPr>
            <w:r w:rsidRPr="006F06C2">
              <w:t xml:space="preserve">        deprioritisationType</w:t>
            </w:r>
          </w:p>
        </w:tc>
        <w:tc>
          <w:tcPr>
            <w:tcW w:w="2267" w:type="dxa"/>
            <w:tcBorders>
              <w:top w:val="single" w:sz="4" w:space="0" w:color="auto"/>
              <w:left w:val="single" w:sz="4" w:space="0" w:color="auto"/>
              <w:bottom w:val="single" w:sz="4" w:space="0" w:color="auto"/>
              <w:right w:val="single" w:sz="4" w:space="0" w:color="auto"/>
            </w:tcBorders>
            <w:hideMark/>
          </w:tcPr>
          <w:p w14:paraId="4EAEA1FB" w14:textId="77777777" w:rsidR="00AD2183" w:rsidRPr="006F06C2" w:rsidRDefault="00AD2183">
            <w:pPr>
              <w:pStyle w:val="TAL"/>
            </w:pPr>
            <w:r w:rsidRPr="006F06C2">
              <w:t>nr</w:t>
            </w:r>
          </w:p>
        </w:tc>
        <w:tc>
          <w:tcPr>
            <w:tcW w:w="1700" w:type="dxa"/>
            <w:tcBorders>
              <w:top w:val="single" w:sz="4" w:space="0" w:color="auto"/>
              <w:left w:val="single" w:sz="4" w:space="0" w:color="auto"/>
              <w:bottom w:val="single" w:sz="4" w:space="0" w:color="auto"/>
              <w:right w:val="single" w:sz="4" w:space="0" w:color="auto"/>
            </w:tcBorders>
          </w:tcPr>
          <w:p w14:paraId="1C89033D"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4F4DF89A" w14:textId="77777777" w:rsidR="00AD2183" w:rsidRPr="006F06C2" w:rsidRDefault="00AD2183">
            <w:pPr>
              <w:pStyle w:val="TAL"/>
            </w:pPr>
          </w:p>
        </w:tc>
      </w:tr>
      <w:tr w:rsidR="00AD2183" w:rsidRPr="006F06C2" w14:paraId="13633B1D"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28654550" w14:textId="77777777" w:rsidR="00AD2183" w:rsidRPr="006F06C2" w:rsidRDefault="00AD2183">
            <w:pPr>
              <w:pStyle w:val="TAL"/>
            </w:pPr>
            <w:r w:rsidRPr="006F06C2">
              <w:t xml:space="preserve">        deprioritisationTimer</w:t>
            </w:r>
          </w:p>
        </w:tc>
        <w:tc>
          <w:tcPr>
            <w:tcW w:w="2267" w:type="dxa"/>
            <w:tcBorders>
              <w:top w:val="single" w:sz="4" w:space="0" w:color="auto"/>
              <w:left w:val="single" w:sz="4" w:space="0" w:color="auto"/>
              <w:bottom w:val="single" w:sz="4" w:space="0" w:color="auto"/>
              <w:right w:val="single" w:sz="4" w:space="0" w:color="auto"/>
            </w:tcBorders>
            <w:hideMark/>
          </w:tcPr>
          <w:p w14:paraId="5020E7E7" w14:textId="77777777" w:rsidR="00AD2183" w:rsidRPr="006F06C2" w:rsidRDefault="00AD2183">
            <w:pPr>
              <w:pStyle w:val="TAL"/>
            </w:pPr>
            <w:r w:rsidRPr="006F06C2">
              <w:t>min5</w:t>
            </w:r>
          </w:p>
        </w:tc>
        <w:tc>
          <w:tcPr>
            <w:tcW w:w="1700" w:type="dxa"/>
            <w:tcBorders>
              <w:top w:val="single" w:sz="4" w:space="0" w:color="auto"/>
              <w:left w:val="single" w:sz="4" w:space="0" w:color="auto"/>
              <w:bottom w:val="single" w:sz="4" w:space="0" w:color="auto"/>
              <w:right w:val="single" w:sz="4" w:space="0" w:color="auto"/>
            </w:tcBorders>
          </w:tcPr>
          <w:p w14:paraId="196D5A98"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13392C3F" w14:textId="77777777" w:rsidR="00AD2183" w:rsidRPr="006F06C2" w:rsidRDefault="00AD2183">
            <w:pPr>
              <w:pStyle w:val="TAL"/>
            </w:pPr>
          </w:p>
        </w:tc>
      </w:tr>
      <w:tr w:rsidR="00AD2183" w:rsidRPr="006F06C2" w14:paraId="2EB96493"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60DF9349" w14:textId="77777777" w:rsidR="00AD2183" w:rsidRPr="006F06C2" w:rsidRDefault="00AD218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C2249DB" w14:textId="77777777" w:rsidR="00AD2183" w:rsidRPr="006F06C2" w:rsidRDefault="00AD2183">
            <w:pPr>
              <w:pStyle w:val="TAL"/>
            </w:pPr>
          </w:p>
        </w:tc>
        <w:tc>
          <w:tcPr>
            <w:tcW w:w="1700" w:type="dxa"/>
            <w:tcBorders>
              <w:top w:val="single" w:sz="4" w:space="0" w:color="auto"/>
              <w:left w:val="single" w:sz="4" w:space="0" w:color="auto"/>
              <w:bottom w:val="single" w:sz="4" w:space="0" w:color="auto"/>
              <w:right w:val="single" w:sz="4" w:space="0" w:color="auto"/>
            </w:tcBorders>
          </w:tcPr>
          <w:p w14:paraId="4A785DCE"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06B37C6F" w14:textId="77777777" w:rsidR="00AD2183" w:rsidRPr="006F06C2" w:rsidRDefault="00AD2183">
            <w:pPr>
              <w:pStyle w:val="TAL"/>
            </w:pPr>
          </w:p>
        </w:tc>
      </w:tr>
      <w:tr w:rsidR="00AD2183" w:rsidRPr="006F06C2" w14:paraId="3FEBB754"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1954225D" w14:textId="77777777" w:rsidR="00AD2183" w:rsidRPr="006F06C2" w:rsidRDefault="00AD218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BB6FDC9" w14:textId="77777777" w:rsidR="00AD2183" w:rsidRPr="006F06C2" w:rsidRDefault="00AD2183">
            <w:pPr>
              <w:pStyle w:val="TAL"/>
            </w:pPr>
          </w:p>
        </w:tc>
        <w:tc>
          <w:tcPr>
            <w:tcW w:w="1700" w:type="dxa"/>
            <w:tcBorders>
              <w:top w:val="single" w:sz="4" w:space="0" w:color="auto"/>
              <w:left w:val="single" w:sz="4" w:space="0" w:color="auto"/>
              <w:bottom w:val="single" w:sz="4" w:space="0" w:color="auto"/>
              <w:right w:val="single" w:sz="4" w:space="0" w:color="auto"/>
            </w:tcBorders>
          </w:tcPr>
          <w:p w14:paraId="4632E41B"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2965C2B7" w14:textId="77777777" w:rsidR="00AD2183" w:rsidRPr="006F06C2" w:rsidRDefault="00AD2183">
            <w:pPr>
              <w:pStyle w:val="TAL"/>
            </w:pPr>
          </w:p>
        </w:tc>
      </w:tr>
      <w:tr w:rsidR="00AD2183" w:rsidRPr="006F06C2" w14:paraId="45A5DC25"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50E4EAFB" w14:textId="77777777" w:rsidR="00AD2183" w:rsidRPr="006F06C2" w:rsidRDefault="00AD218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9177460" w14:textId="77777777" w:rsidR="00AD2183" w:rsidRPr="006F06C2" w:rsidRDefault="00AD2183">
            <w:pPr>
              <w:pStyle w:val="TAL"/>
            </w:pPr>
          </w:p>
        </w:tc>
        <w:tc>
          <w:tcPr>
            <w:tcW w:w="1700" w:type="dxa"/>
            <w:tcBorders>
              <w:top w:val="single" w:sz="4" w:space="0" w:color="auto"/>
              <w:left w:val="single" w:sz="4" w:space="0" w:color="auto"/>
              <w:bottom w:val="single" w:sz="4" w:space="0" w:color="auto"/>
              <w:right w:val="single" w:sz="4" w:space="0" w:color="auto"/>
            </w:tcBorders>
          </w:tcPr>
          <w:p w14:paraId="13D874DF"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72085B5C" w14:textId="77777777" w:rsidR="00AD2183" w:rsidRPr="006F06C2" w:rsidRDefault="00AD2183">
            <w:pPr>
              <w:pStyle w:val="TAL"/>
            </w:pPr>
          </w:p>
        </w:tc>
      </w:tr>
      <w:tr w:rsidR="00AD2183" w:rsidRPr="006F06C2" w14:paraId="57C5D857"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06FB5DDF" w14:textId="77777777" w:rsidR="00AD2183" w:rsidRPr="006F06C2" w:rsidRDefault="00AD2183">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744CF319" w14:textId="77777777" w:rsidR="00AD2183" w:rsidRPr="006F06C2" w:rsidRDefault="00AD2183">
            <w:pPr>
              <w:pStyle w:val="TAL"/>
            </w:pPr>
          </w:p>
        </w:tc>
        <w:tc>
          <w:tcPr>
            <w:tcW w:w="1700" w:type="dxa"/>
            <w:tcBorders>
              <w:top w:val="single" w:sz="4" w:space="0" w:color="auto"/>
              <w:left w:val="single" w:sz="4" w:space="0" w:color="auto"/>
              <w:bottom w:val="single" w:sz="4" w:space="0" w:color="auto"/>
              <w:right w:val="single" w:sz="4" w:space="0" w:color="auto"/>
            </w:tcBorders>
          </w:tcPr>
          <w:p w14:paraId="47170409" w14:textId="77777777" w:rsidR="00AD2183" w:rsidRPr="006F06C2" w:rsidRDefault="00AD2183">
            <w:pPr>
              <w:pStyle w:val="TAL"/>
            </w:pPr>
          </w:p>
        </w:tc>
        <w:tc>
          <w:tcPr>
            <w:tcW w:w="1133" w:type="dxa"/>
            <w:tcBorders>
              <w:top w:val="single" w:sz="4" w:space="0" w:color="auto"/>
              <w:left w:val="single" w:sz="4" w:space="0" w:color="auto"/>
              <w:bottom w:val="single" w:sz="4" w:space="0" w:color="auto"/>
              <w:right w:val="single" w:sz="4" w:space="0" w:color="auto"/>
            </w:tcBorders>
          </w:tcPr>
          <w:p w14:paraId="5902B425" w14:textId="77777777" w:rsidR="00AD2183" w:rsidRPr="006F06C2" w:rsidRDefault="00AD2183">
            <w:pPr>
              <w:pStyle w:val="TAL"/>
            </w:pPr>
          </w:p>
        </w:tc>
      </w:tr>
    </w:tbl>
    <w:p w14:paraId="5C0966D5" w14:textId="77777777" w:rsidR="00AD2183" w:rsidRPr="006F06C2" w:rsidRDefault="00AD2183" w:rsidP="0025779D">
      <w:pPr>
        <w:rPr>
          <w:lang w:eastAsia="en-US"/>
        </w:rPr>
      </w:pPr>
    </w:p>
    <w:p w14:paraId="66A2B585" w14:textId="77777777" w:rsidR="00893ADE" w:rsidRPr="006F06C2" w:rsidRDefault="00893ADE" w:rsidP="00893ADE">
      <w:pPr>
        <w:pStyle w:val="Heading5"/>
      </w:pPr>
      <w:r w:rsidRPr="006F06C2">
        <w:t>8.1.1.3.7</w:t>
      </w:r>
      <w:r w:rsidRPr="006F06C2">
        <w:rPr>
          <w:lang w:eastAsia="en-US"/>
        </w:rPr>
        <w:t>b</w:t>
      </w:r>
      <w:r w:rsidRPr="006F06C2">
        <w:tab/>
      </w:r>
      <w:r w:rsidRPr="006F06C2">
        <w:rPr>
          <w:color w:val="000000"/>
          <w:sz w:val="20"/>
        </w:rPr>
        <w:t>RRC connection release / Success / Deprioritisation / Deletion of Stored deprioritisation request</w:t>
      </w:r>
    </w:p>
    <w:p w14:paraId="0B1A9A78" w14:textId="77777777" w:rsidR="00893ADE" w:rsidRPr="006F06C2" w:rsidRDefault="00893ADE" w:rsidP="00893ADE">
      <w:pPr>
        <w:pStyle w:val="H6"/>
      </w:pPr>
      <w:r w:rsidRPr="006F06C2">
        <w:t>8.1.1.3.7b.1</w:t>
      </w:r>
      <w:r w:rsidRPr="006F06C2">
        <w:tab/>
        <w:t>Test Purpose (TP)</w:t>
      </w:r>
    </w:p>
    <w:p w14:paraId="16A49755" w14:textId="77777777" w:rsidR="00893ADE" w:rsidRPr="006F06C2" w:rsidRDefault="00893ADE" w:rsidP="00893ADE">
      <w:pPr>
        <w:pStyle w:val="PL"/>
        <w:rPr>
          <w:rFonts w:ascii="Arial" w:hAnsi="Arial"/>
          <w:noProof w:val="0"/>
          <w:sz w:val="20"/>
        </w:rPr>
      </w:pPr>
      <w:r w:rsidRPr="006F06C2">
        <w:rPr>
          <w:rFonts w:ascii="Arial" w:hAnsi="Arial"/>
          <w:noProof w:val="0"/>
          <w:sz w:val="20"/>
        </w:rPr>
        <w:t xml:space="preserve">(1) </w:t>
      </w:r>
    </w:p>
    <w:p w14:paraId="434E5206" w14:textId="77777777" w:rsidR="00893ADE" w:rsidRPr="006F06C2" w:rsidRDefault="00893ADE" w:rsidP="00893ADE">
      <w:pPr>
        <w:pStyle w:val="PL"/>
        <w:rPr>
          <w:noProof w:val="0"/>
          <w:lang w:eastAsia="ko-KR"/>
        </w:rPr>
      </w:pPr>
      <w:r w:rsidRPr="006F06C2">
        <w:rPr>
          <w:noProof w:val="0"/>
          <w:lang w:eastAsia="ko-KR"/>
        </w:rPr>
        <w:t>with { UE in NR RRC_CONNECTED state and T325 is running}</w:t>
      </w:r>
    </w:p>
    <w:p w14:paraId="2EAD8839" w14:textId="77777777" w:rsidR="00893ADE" w:rsidRPr="006F06C2" w:rsidRDefault="00893ADE" w:rsidP="00893ADE">
      <w:pPr>
        <w:pStyle w:val="PL"/>
        <w:rPr>
          <w:noProof w:val="0"/>
          <w:lang w:eastAsia="ko-KR"/>
        </w:rPr>
      </w:pPr>
      <w:r w:rsidRPr="006F06C2">
        <w:rPr>
          <w:noProof w:val="0"/>
          <w:lang w:eastAsia="ko-KR"/>
        </w:rPr>
        <w:t>ensure that {</w:t>
      </w:r>
    </w:p>
    <w:p w14:paraId="524FB697" w14:textId="77777777" w:rsidR="00893ADE" w:rsidRPr="006F06C2" w:rsidRDefault="00893ADE" w:rsidP="00893ADE">
      <w:pPr>
        <w:pStyle w:val="PL"/>
        <w:rPr>
          <w:noProof w:val="0"/>
          <w:lang w:eastAsia="ko-KR"/>
        </w:rPr>
      </w:pPr>
      <w:r w:rsidRPr="006F06C2">
        <w:rPr>
          <w:noProof w:val="0"/>
          <w:lang w:eastAsia="ko-KR"/>
        </w:rPr>
        <w:t xml:space="preserve">  when { UE is requested to perform manual PLMN selection }</w:t>
      </w:r>
    </w:p>
    <w:p w14:paraId="571CAE6C" w14:textId="77777777" w:rsidR="00893ADE" w:rsidRPr="006F06C2" w:rsidRDefault="00893ADE" w:rsidP="00893ADE">
      <w:pPr>
        <w:pStyle w:val="PL"/>
        <w:rPr>
          <w:noProof w:val="0"/>
          <w:lang w:eastAsia="ko-KR"/>
        </w:rPr>
      </w:pPr>
      <w:r w:rsidRPr="006F06C2">
        <w:rPr>
          <w:noProof w:val="0"/>
          <w:lang w:eastAsia="ko-KR"/>
        </w:rPr>
        <w:t xml:space="preserve">    then { UE deletes the stored deprioritisation request(s) and proceeds with the PLMN selection }</w:t>
      </w:r>
    </w:p>
    <w:p w14:paraId="025C50D6" w14:textId="77777777" w:rsidR="00893ADE" w:rsidRPr="006F06C2" w:rsidRDefault="00893ADE" w:rsidP="00893ADE">
      <w:pPr>
        <w:pStyle w:val="PL"/>
        <w:rPr>
          <w:noProof w:val="0"/>
          <w:lang w:eastAsia="ko-KR"/>
        </w:rPr>
      </w:pPr>
      <w:r w:rsidRPr="006F06C2">
        <w:rPr>
          <w:noProof w:val="0"/>
          <w:lang w:eastAsia="ko-KR"/>
        </w:rPr>
        <w:t xml:space="preserve">            }</w:t>
      </w:r>
    </w:p>
    <w:p w14:paraId="2A95CEED" w14:textId="77777777" w:rsidR="00893ADE" w:rsidRPr="006F06C2" w:rsidRDefault="00893ADE" w:rsidP="00893ADE">
      <w:pPr>
        <w:pStyle w:val="PL"/>
        <w:rPr>
          <w:noProof w:val="0"/>
        </w:rPr>
      </w:pPr>
    </w:p>
    <w:p w14:paraId="503021E1" w14:textId="77777777" w:rsidR="00893ADE" w:rsidRPr="006F06C2" w:rsidRDefault="00893ADE" w:rsidP="00893ADE">
      <w:pPr>
        <w:pStyle w:val="H6"/>
      </w:pPr>
      <w:r w:rsidRPr="006F06C2">
        <w:t>8.1.1.3.7b.2</w:t>
      </w:r>
      <w:r w:rsidRPr="006F06C2">
        <w:tab/>
        <w:t>Conformance requirements</w:t>
      </w:r>
    </w:p>
    <w:p w14:paraId="6190A607" w14:textId="77777777" w:rsidR="00893ADE" w:rsidRPr="006F06C2" w:rsidRDefault="00893ADE" w:rsidP="00893ADE">
      <w:r w:rsidRPr="006F06C2">
        <w:t xml:space="preserve">References: The conformance requirements covered in the current TC is specified in: TS 38.331 clause 5.3.8.3 and TS 38.304 clause 5.2.4.1. </w:t>
      </w:r>
    </w:p>
    <w:p w14:paraId="053E4CF6" w14:textId="77777777" w:rsidR="00893ADE" w:rsidRPr="006F06C2" w:rsidRDefault="00893ADE" w:rsidP="00893ADE">
      <w:r w:rsidRPr="006F06C2">
        <w:t>[TS 38.331, clause 5.3.8.3]</w:t>
      </w:r>
    </w:p>
    <w:p w14:paraId="421B3ADB" w14:textId="77777777" w:rsidR="00893ADE" w:rsidRPr="006F06C2" w:rsidRDefault="00893ADE" w:rsidP="00893ADE">
      <w:r w:rsidRPr="006F06C2">
        <w:t>…</w:t>
      </w:r>
    </w:p>
    <w:p w14:paraId="29ADB3F5" w14:textId="77777777" w:rsidR="00893ADE" w:rsidRPr="006F06C2" w:rsidRDefault="00893ADE" w:rsidP="00893ADE">
      <w:r w:rsidRPr="006F06C2">
        <w:t>The UE shall:</w:t>
      </w:r>
    </w:p>
    <w:p w14:paraId="07DD9406" w14:textId="77777777" w:rsidR="00893ADE" w:rsidRPr="006F06C2" w:rsidRDefault="00893ADE" w:rsidP="00893ADE">
      <w:pPr>
        <w:pStyle w:val="B1"/>
      </w:pPr>
      <w:r w:rsidRPr="006F06C2">
        <w:t>1&gt;</w:t>
      </w:r>
      <w:r w:rsidRPr="006F06C2">
        <w:tab/>
        <w:t xml:space="preserve">if </w:t>
      </w:r>
      <w:r w:rsidRPr="006F06C2">
        <w:rPr>
          <w:i/>
          <w:iCs/>
        </w:rPr>
        <w:t>deprioritisationReq</w:t>
      </w:r>
      <w:r w:rsidRPr="006F06C2">
        <w:t xml:space="preserve"> is included</w:t>
      </w:r>
      <w:r w:rsidRPr="006F06C2">
        <w:rPr>
          <w:lang w:eastAsia="x-none"/>
        </w:rPr>
        <w:t xml:space="preserve"> and the UE supports RRC connection release with deprioritisation</w:t>
      </w:r>
      <w:r w:rsidRPr="006F06C2">
        <w:t>:</w:t>
      </w:r>
    </w:p>
    <w:p w14:paraId="5A8471BC" w14:textId="77777777" w:rsidR="00893ADE" w:rsidRPr="006F06C2" w:rsidRDefault="00893ADE" w:rsidP="00893ADE">
      <w:pPr>
        <w:pStyle w:val="B2"/>
      </w:pPr>
      <w:r w:rsidRPr="006F06C2">
        <w:t>2&gt;</w:t>
      </w:r>
      <w:r w:rsidRPr="006F06C2">
        <w:tab/>
        <w:t xml:space="preserve">start or restart timer T325 with the timer value set to the </w:t>
      </w:r>
      <w:r w:rsidRPr="006F06C2">
        <w:rPr>
          <w:i/>
          <w:iCs/>
        </w:rPr>
        <w:t>deprioritisationTimer</w:t>
      </w:r>
      <w:r w:rsidRPr="006F06C2">
        <w:t xml:space="preserve"> signalled;</w:t>
      </w:r>
    </w:p>
    <w:p w14:paraId="260C250C" w14:textId="77777777" w:rsidR="00893ADE" w:rsidRPr="006F06C2" w:rsidRDefault="00893ADE" w:rsidP="00893ADE">
      <w:pPr>
        <w:pStyle w:val="B2"/>
      </w:pPr>
      <w:r w:rsidRPr="006F06C2">
        <w:t>2&gt;</w:t>
      </w:r>
      <w:r w:rsidRPr="006F06C2">
        <w:tab/>
        <w:t>store the</w:t>
      </w:r>
      <w:r w:rsidRPr="006F06C2">
        <w:rPr>
          <w:i/>
          <w:iCs/>
        </w:rPr>
        <w:t xml:space="preserve"> deprioritisationReq</w:t>
      </w:r>
      <w:r w:rsidRPr="006F06C2">
        <w:t xml:space="preserve"> until T325 expiry;</w:t>
      </w:r>
    </w:p>
    <w:p w14:paraId="3AF5F87A" w14:textId="77777777" w:rsidR="00893ADE" w:rsidRPr="006F06C2" w:rsidRDefault="00893ADE" w:rsidP="00893ADE">
      <w:r w:rsidRPr="006F06C2">
        <w:t>[TS 38.304, clause 5.2.4.1]</w:t>
      </w:r>
    </w:p>
    <w:p w14:paraId="094A463A" w14:textId="77777777" w:rsidR="00893ADE" w:rsidRPr="006F06C2" w:rsidRDefault="00893ADE" w:rsidP="00893ADE">
      <w:r w:rsidRPr="006F06C2">
        <w:t>…</w:t>
      </w:r>
    </w:p>
    <w:p w14:paraId="0174D3C0" w14:textId="77777777" w:rsidR="00893ADE" w:rsidRPr="006F06C2" w:rsidRDefault="00893ADE" w:rsidP="00893ADE">
      <w:pPr>
        <w:rPr>
          <w:lang w:eastAsia="zh-CN"/>
        </w:rPr>
      </w:pPr>
      <w:r w:rsidRPr="006F06C2">
        <w:rPr>
          <w:lang w:eastAsia="zh-CN"/>
        </w:rPr>
        <w:t xml:space="preserve">In case UE receives </w:t>
      </w:r>
      <w:r w:rsidRPr="006F06C2">
        <w:rPr>
          <w:i/>
          <w:lang w:eastAsia="zh-CN"/>
        </w:rPr>
        <w:t xml:space="preserve">RRCRelease </w:t>
      </w:r>
      <w:r w:rsidRPr="006F06C2">
        <w:rPr>
          <w:lang w:eastAsia="zh-CN"/>
        </w:rPr>
        <w:t xml:space="preserve">with </w:t>
      </w:r>
      <w:r w:rsidRPr="006F06C2">
        <w:rPr>
          <w:i/>
        </w:rPr>
        <w:t>deprioritisationReq</w:t>
      </w:r>
      <w:r w:rsidRPr="006F06C2">
        <w:rPr>
          <w:lang w:eastAsia="zh-CN"/>
        </w:rPr>
        <w:t xml:space="preserve">, UE shall consider current frequency and stored frequencies due to the previously received </w:t>
      </w:r>
      <w:r w:rsidRPr="006F06C2">
        <w:rPr>
          <w:i/>
          <w:lang w:eastAsia="zh-CN"/>
        </w:rPr>
        <w:t>RRCRelease</w:t>
      </w:r>
      <w:r w:rsidRPr="006F06C2">
        <w:rPr>
          <w:lang w:eastAsia="zh-CN"/>
        </w:rPr>
        <w:t xml:space="preserve"> with </w:t>
      </w:r>
      <w:r w:rsidRPr="006F06C2">
        <w:rPr>
          <w:i/>
        </w:rPr>
        <w:t xml:space="preserve">deprioritisationReq </w:t>
      </w:r>
      <w:r w:rsidRPr="006F06C2">
        <w:rPr>
          <w:lang w:eastAsia="zh-CN"/>
        </w:rPr>
        <w:t xml:space="preserve">or all the frequencies of NR to be the lowest priority frequency </w:t>
      </w:r>
      <w:r w:rsidRPr="006F06C2">
        <w:t xml:space="preserve">(i.e. </w:t>
      </w:r>
      <w:r w:rsidRPr="006F06C2">
        <w:rPr>
          <w:lang w:eastAsia="zh-CN"/>
        </w:rPr>
        <w:t>low</w:t>
      </w:r>
      <w:r w:rsidRPr="006F06C2">
        <w:t xml:space="preserve">er than any of the network configured values) while </w:t>
      </w:r>
      <w:r w:rsidRPr="006F06C2">
        <w:rPr>
          <w:lang w:eastAsia="zh-CN"/>
        </w:rPr>
        <w:t>T325 is running irrespective of camped RAT.</w:t>
      </w:r>
      <w:r w:rsidRPr="006F06C2">
        <w:t xml:space="preserve"> The UE shall delete the stored deprioritisation request(s) when a PLMN selection or SNPN selection is performed on request by NAS (TS 23.122 [9]).</w:t>
      </w:r>
    </w:p>
    <w:p w14:paraId="79EC1475" w14:textId="77777777" w:rsidR="00893ADE" w:rsidRPr="006F06C2" w:rsidRDefault="00893ADE" w:rsidP="00893ADE">
      <w:pPr>
        <w:pStyle w:val="NO"/>
        <w:rPr>
          <w:lang w:eastAsia="zh-CN"/>
        </w:rPr>
      </w:pPr>
      <w:r w:rsidRPr="006F06C2">
        <w:rPr>
          <w:lang w:eastAsia="zh-CN"/>
        </w:rPr>
        <w:t>NOTE:</w:t>
      </w:r>
      <w:r w:rsidRPr="006F06C2">
        <w:rPr>
          <w:lang w:eastAsia="zh-CN"/>
        </w:rPr>
        <w:tab/>
        <w:t xml:space="preserve">UE should search for a higher priority layer for cell reselection as soon as possible after the change of priority. The minimum </w:t>
      </w:r>
      <w:r w:rsidRPr="006F06C2">
        <w:rPr>
          <w:lang w:eastAsia="ko-KR"/>
        </w:rPr>
        <w:t>related performance requirements specified in TS 38.133 [8] are still applicable.</w:t>
      </w:r>
    </w:p>
    <w:p w14:paraId="70D9D70B" w14:textId="77777777" w:rsidR="00893ADE" w:rsidRPr="006F06C2" w:rsidRDefault="00893ADE" w:rsidP="00893ADE">
      <w:pPr>
        <w:pStyle w:val="H6"/>
      </w:pPr>
      <w:r w:rsidRPr="006F06C2">
        <w:t>8.1.1.3.7b.3</w:t>
      </w:r>
      <w:r w:rsidRPr="006F06C2">
        <w:tab/>
        <w:t>Test Description</w:t>
      </w:r>
    </w:p>
    <w:p w14:paraId="701BC731" w14:textId="77777777" w:rsidR="00893ADE" w:rsidRPr="006F06C2" w:rsidRDefault="00893ADE" w:rsidP="00893ADE">
      <w:pPr>
        <w:pStyle w:val="H6"/>
      </w:pPr>
      <w:r w:rsidRPr="006F06C2">
        <w:t>8.1.1.3.7b.3.1</w:t>
      </w:r>
      <w:r w:rsidRPr="006F06C2">
        <w:tab/>
        <w:t>Pre-test conditions</w:t>
      </w:r>
    </w:p>
    <w:p w14:paraId="74B588ED" w14:textId="77777777" w:rsidR="00893ADE" w:rsidRPr="006F06C2" w:rsidRDefault="00893ADE" w:rsidP="00893ADE">
      <w:pPr>
        <w:pStyle w:val="H6"/>
      </w:pPr>
      <w:r w:rsidRPr="006F06C2">
        <w:t>System Simulator:</w:t>
      </w:r>
    </w:p>
    <w:p w14:paraId="7352DC1D" w14:textId="77777777" w:rsidR="00893ADE" w:rsidRPr="006F06C2" w:rsidRDefault="00893ADE" w:rsidP="00893ADE">
      <w:pPr>
        <w:pStyle w:val="B1"/>
      </w:pPr>
      <w:r w:rsidRPr="006F06C2">
        <w:t>-</w:t>
      </w:r>
      <w:r w:rsidRPr="006F06C2">
        <w:tab/>
        <w:t>2 NR cells: NR Cells 1 and 3 as specified in TS</w:t>
      </w:r>
      <w:r w:rsidRPr="006F06C2">
        <w:rPr>
          <w:lang w:eastAsia="zh-CN"/>
        </w:rPr>
        <w:t xml:space="preserve"> </w:t>
      </w:r>
      <w:r w:rsidRPr="006F06C2">
        <w:t>38.508-1 [4] table 6.3.2.2-1 are configured as shown in Table 8.1.1.3.7b.3.1–1</w:t>
      </w:r>
      <w:r w:rsidRPr="006F06C2">
        <w:rPr>
          <w:lang w:eastAsia="zh-CN"/>
        </w:rPr>
        <w:t>. PLMN settings are defined in TS 36.523-1 [13] table 6.0.1-1.</w:t>
      </w:r>
    </w:p>
    <w:p w14:paraId="4CD333A7" w14:textId="77777777" w:rsidR="00893ADE" w:rsidRPr="006F06C2" w:rsidRDefault="00893ADE" w:rsidP="00893ADE">
      <w:pPr>
        <w:pStyle w:val="B1"/>
      </w:pPr>
      <w:r w:rsidRPr="006F06C2">
        <w:t>-</w:t>
      </w:r>
      <w:r w:rsidRPr="006F06C2">
        <w:tab/>
        <w:t>System information combination NR-4 as defined in TS 38.508-1 [4] clause 4.4.3.1.2 is used in NR cells.</w:t>
      </w:r>
    </w:p>
    <w:p w14:paraId="5D7175E4" w14:textId="77777777" w:rsidR="00893ADE" w:rsidRPr="006F06C2" w:rsidRDefault="00893ADE" w:rsidP="00893ADE">
      <w:pPr>
        <w:pStyle w:val="TH"/>
      </w:pPr>
      <w:r w:rsidRPr="006F06C2">
        <w:t>Table 8.1.1.3.7b.3.1-1: PLMN identifiers</w:t>
      </w: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1186"/>
      </w:tblGrid>
      <w:tr w:rsidR="00E91D9C" w:rsidRPr="006F06C2" w14:paraId="23A3F813" w14:textId="77777777" w:rsidTr="00E91D9C">
        <w:trPr>
          <w:trHeight w:val="244"/>
          <w:jc w:val="center"/>
        </w:trPr>
        <w:tc>
          <w:tcPr>
            <w:tcW w:w="1739" w:type="dxa"/>
            <w:vMerge w:val="restart"/>
            <w:tcBorders>
              <w:top w:val="single" w:sz="4" w:space="0" w:color="auto"/>
              <w:left w:val="single" w:sz="4" w:space="0" w:color="auto"/>
              <w:bottom w:val="single" w:sz="4" w:space="0" w:color="auto"/>
              <w:right w:val="single" w:sz="4" w:space="0" w:color="auto"/>
            </w:tcBorders>
            <w:hideMark/>
          </w:tcPr>
          <w:p w14:paraId="64C49F11" w14:textId="77777777" w:rsidR="00E91D9C" w:rsidRPr="006F06C2" w:rsidRDefault="00E91D9C" w:rsidP="00E91D9C">
            <w:pPr>
              <w:pStyle w:val="TAH"/>
              <w:rPr>
                <w:lang w:eastAsia="en-US"/>
              </w:rPr>
            </w:pPr>
            <w:r w:rsidRPr="006F06C2">
              <w:rPr>
                <w:lang w:eastAsia="en-US"/>
              </w:rPr>
              <w:t>NR Cell</w:t>
            </w:r>
          </w:p>
        </w:tc>
        <w:tc>
          <w:tcPr>
            <w:tcW w:w="1186" w:type="dxa"/>
            <w:vMerge w:val="restart"/>
            <w:tcBorders>
              <w:top w:val="single" w:sz="4" w:space="0" w:color="auto"/>
              <w:left w:val="single" w:sz="4" w:space="0" w:color="auto"/>
              <w:bottom w:val="single" w:sz="4" w:space="0" w:color="auto"/>
              <w:right w:val="single" w:sz="4" w:space="0" w:color="auto"/>
            </w:tcBorders>
            <w:hideMark/>
          </w:tcPr>
          <w:p w14:paraId="661736F3" w14:textId="77777777" w:rsidR="00E91D9C" w:rsidRPr="006F06C2" w:rsidRDefault="00E91D9C" w:rsidP="00E91D9C">
            <w:pPr>
              <w:pStyle w:val="TAH"/>
              <w:rPr>
                <w:lang w:eastAsia="en-US"/>
              </w:rPr>
            </w:pPr>
            <w:r w:rsidRPr="006F06C2">
              <w:rPr>
                <w:lang w:eastAsia="en-US"/>
              </w:rPr>
              <w:t>PLMN identifiers</w:t>
            </w:r>
          </w:p>
        </w:tc>
      </w:tr>
      <w:tr w:rsidR="00E91D9C" w:rsidRPr="006F06C2" w14:paraId="61F07A4E" w14:textId="77777777" w:rsidTr="00E91D9C">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70A4AD" w14:textId="77777777" w:rsidR="00E91D9C" w:rsidRPr="006F06C2" w:rsidRDefault="00E91D9C" w:rsidP="00E91D9C">
            <w:pPr>
              <w:pStyle w:val="TAH"/>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A6E64" w14:textId="77777777" w:rsidR="00E91D9C" w:rsidRPr="006F06C2" w:rsidRDefault="00E91D9C" w:rsidP="00E91D9C">
            <w:pPr>
              <w:pStyle w:val="TAH"/>
              <w:rPr>
                <w:lang w:eastAsia="en-US"/>
              </w:rPr>
            </w:pPr>
          </w:p>
        </w:tc>
      </w:tr>
      <w:tr w:rsidR="00E91D9C" w:rsidRPr="006F06C2" w14:paraId="3FA64C0E" w14:textId="77777777" w:rsidTr="00E91D9C">
        <w:trPr>
          <w:jc w:val="center"/>
        </w:trPr>
        <w:tc>
          <w:tcPr>
            <w:tcW w:w="1739" w:type="dxa"/>
            <w:tcBorders>
              <w:top w:val="single" w:sz="4" w:space="0" w:color="auto"/>
              <w:left w:val="single" w:sz="4" w:space="0" w:color="auto"/>
              <w:bottom w:val="single" w:sz="4" w:space="0" w:color="auto"/>
              <w:right w:val="single" w:sz="4" w:space="0" w:color="auto"/>
            </w:tcBorders>
            <w:hideMark/>
          </w:tcPr>
          <w:p w14:paraId="6190E65D" w14:textId="77777777" w:rsidR="00E91D9C" w:rsidRPr="006F06C2" w:rsidRDefault="00E91D9C" w:rsidP="00E91D9C">
            <w:pPr>
              <w:pStyle w:val="TAC"/>
              <w:rPr>
                <w:b/>
                <w:lang w:eastAsia="en-US"/>
              </w:rPr>
            </w:pPr>
            <w:r w:rsidRPr="006F06C2">
              <w:rPr>
                <w:lang w:eastAsia="en-US"/>
              </w:rPr>
              <w:t>NR Cell 1</w:t>
            </w:r>
          </w:p>
        </w:tc>
        <w:tc>
          <w:tcPr>
            <w:tcW w:w="1186" w:type="dxa"/>
            <w:tcBorders>
              <w:top w:val="single" w:sz="4" w:space="0" w:color="auto"/>
              <w:left w:val="single" w:sz="4" w:space="0" w:color="auto"/>
              <w:bottom w:val="single" w:sz="4" w:space="0" w:color="auto"/>
              <w:right w:val="single" w:sz="4" w:space="0" w:color="auto"/>
            </w:tcBorders>
            <w:hideMark/>
          </w:tcPr>
          <w:p w14:paraId="0EE26A6F" w14:textId="77777777" w:rsidR="00E91D9C" w:rsidRPr="006F06C2" w:rsidRDefault="00E91D9C" w:rsidP="00E91D9C">
            <w:pPr>
              <w:pStyle w:val="TAC"/>
              <w:rPr>
                <w:b/>
                <w:lang w:eastAsia="en-US"/>
              </w:rPr>
            </w:pPr>
            <w:r w:rsidRPr="006F06C2">
              <w:rPr>
                <w:lang w:eastAsia="en-US"/>
              </w:rPr>
              <w:t>PLMN1</w:t>
            </w:r>
          </w:p>
        </w:tc>
      </w:tr>
      <w:tr w:rsidR="00E91D9C" w:rsidRPr="006F06C2" w14:paraId="3A97FDA4" w14:textId="77777777" w:rsidTr="00E91D9C">
        <w:trPr>
          <w:jc w:val="center"/>
        </w:trPr>
        <w:tc>
          <w:tcPr>
            <w:tcW w:w="1739" w:type="dxa"/>
            <w:tcBorders>
              <w:top w:val="single" w:sz="4" w:space="0" w:color="auto"/>
              <w:left w:val="single" w:sz="4" w:space="0" w:color="auto"/>
              <w:bottom w:val="single" w:sz="4" w:space="0" w:color="auto"/>
              <w:right w:val="single" w:sz="4" w:space="0" w:color="auto"/>
            </w:tcBorders>
            <w:hideMark/>
          </w:tcPr>
          <w:p w14:paraId="69C0949E" w14:textId="77777777" w:rsidR="00E91D9C" w:rsidRPr="006F06C2" w:rsidRDefault="00E91D9C" w:rsidP="00E91D9C">
            <w:pPr>
              <w:pStyle w:val="TAC"/>
              <w:rPr>
                <w:b/>
                <w:lang w:eastAsia="en-US"/>
              </w:rPr>
            </w:pPr>
            <w:r w:rsidRPr="006F06C2">
              <w:rPr>
                <w:lang w:eastAsia="en-US"/>
              </w:rPr>
              <w:t>NR Cell 3</w:t>
            </w:r>
          </w:p>
        </w:tc>
        <w:tc>
          <w:tcPr>
            <w:tcW w:w="1186" w:type="dxa"/>
            <w:tcBorders>
              <w:top w:val="single" w:sz="4" w:space="0" w:color="auto"/>
              <w:left w:val="single" w:sz="4" w:space="0" w:color="auto"/>
              <w:bottom w:val="single" w:sz="4" w:space="0" w:color="auto"/>
              <w:right w:val="single" w:sz="4" w:space="0" w:color="auto"/>
            </w:tcBorders>
            <w:hideMark/>
          </w:tcPr>
          <w:p w14:paraId="1C1261F1" w14:textId="77777777" w:rsidR="00E91D9C" w:rsidRPr="006F06C2" w:rsidRDefault="00E91D9C" w:rsidP="00E91D9C">
            <w:pPr>
              <w:pStyle w:val="TAC"/>
              <w:rPr>
                <w:b/>
                <w:lang w:eastAsia="en-US"/>
              </w:rPr>
            </w:pPr>
            <w:r w:rsidRPr="006F06C2">
              <w:rPr>
                <w:lang w:eastAsia="en-US"/>
              </w:rPr>
              <w:t>PLMN2</w:t>
            </w:r>
          </w:p>
        </w:tc>
      </w:tr>
    </w:tbl>
    <w:p w14:paraId="73EA493A" w14:textId="77777777" w:rsidR="00893ADE" w:rsidRPr="006F06C2" w:rsidRDefault="00893ADE" w:rsidP="00893ADE">
      <w:pPr>
        <w:pStyle w:val="H6"/>
      </w:pPr>
      <w:r w:rsidRPr="006F06C2">
        <w:t>UE:</w:t>
      </w:r>
    </w:p>
    <w:p w14:paraId="7E082F4D" w14:textId="77777777" w:rsidR="00893ADE" w:rsidRPr="006F06C2" w:rsidRDefault="00893ADE" w:rsidP="00893ADE">
      <w:pPr>
        <w:pStyle w:val="B1"/>
      </w:pPr>
      <w:r w:rsidRPr="006F06C2">
        <w:t>-</w:t>
      </w:r>
      <w:r w:rsidRPr="006F06C2">
        <w:tab/>
        <w:t>None.</w:t>
      </w:r>
    </w:p>
    <w:p w14:paraId="1B0B9948" w14:textId="77777777" w:rsidR="00893ADE" w:rsidRPr="006F06C2" w:rsidRDefault="00893ADE" w:rsidP="00893ADE">
      <w:pPr>
        <w:pStyle w:val="H6"/>
      </w:pPr>
      <w:r w:rsidRPr="006F06C2">
        <w:t>Preamble:</w:t>
      </w:r>
    </w:p>
    <w:p w14:paraId="27041FD2" w14:textId="77777777" w:rsidR="00893ADE" w:rsidRPr="006F06C2" w:rsidRDefault="00893ADE" w:rsidP="00893ADE">
      <w:pPr>
        <w:pStyle w:val="B1"/>
      </w:pPr>
      <w:r w:rsidRPr="006F06C2">
        <w:t>-</w:t>
      </w:r>
      <w:r w:rsidRPr="006F06C2">
        <w:tab/>
        <w:t>The UE is in 5GS state 3N-A on NR Cell 1 according to TS 38.508-1 [4], clause 4.4A.2 Table 4.4A.2-3.</w:t>
      </w:r>
    </w:p>
    <w:p w14:paraId="64458BC3" w14:textId="77777777" w:rsidR="00893ADE" w:rsidRPr="006F06C2" w:rsidRDefault="00893ADE" w:rsidP="00893ADE">
      <w:pPr>
        <w:pStyle w:val="H6"/>
      </w:pPr>
      <w:r w:rsidRPr="006F06C2">
        <w:t>8.1.1.3.7b.3.2</w:t>
      </w:r>
      <w:r w:rsidRPr="006F06C2">
        <w:tab/>
        <w:t>Test procedure sequence</w:t>
      </w:r>
    </w:p>
    <w:p w14:paraId="5B0F94D3" w14:textId="77777777" w:rsidR="00893ADE" w:rsidRPr="006F06C2" w:rsidRDefault="00893ADE" w:rsidP="00893ADE">
      <w:r w:rsidRPr="006F06C2">
        <w:rPr>
          <w:rFonts w:eastAsia="MS Gothic"/>
        </w:rPr>
        <w:t xml:space="preserve">Table 8.1.1.3.7b.3.2-1 illustrates the downlink power levels to be applied for NR Cell 1, Cell 2 and Cell 3 at various time instants of the test execution. Row marked "T0" denotes the conditions after the preamble, while rows marked "T1" and "T2" are to be applied subsequently. The exact instants on which these values shall be applied are described in the texts in this </w:t>
      </w:r>
      <w:r w:rsidRPr="006F06C2">
        <w:t>clause.</w:t>
      </w:r>
    </w:p>
    <w:p w14:paraId="7FCD4C73" w14:textId="77777777" w:rsidR="00893ADE" w:rsidRPr="006F06C2" w:rsidRDefault="00893ADE" w:rsidP="00893ADE">
      <w:pPr>
        <w:pStyle w:val="TH"/>
      </w:pPr>
      <w:r w:rsidRPr="006F06C2">
        <w:t>Table 8.1.1.3.7b.3.2-1: Time instances of cell power level and parameter changes for FR1</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4"/>
        <w:gridCol w:w="720"/>
        <w:gridCol w:w="1080"/>
        <w:gridCol w:w="1080"/>
        <w:gridCol w:w="3958"/>
      </w:tblGrid>
      <w:tr w:rsidR="00893ADE" w:rsidRPr="006F06C2" w14:paraId="06C59AC5" w14:textId="77777777" w:rsidTr="00893ADE">
        <w:tc>
          <w:tcPr>
            <w:tcW w:w="534" w:type="dxa"/>
            <w:tcBorders>
              <w:top w:val="single" w:sz="4" w:space="0" w:color="auto"/>
              <w:left w:val="single" w:sz="4" w:space="0" w:color="auto"/>
              <w:bottom w:val="single" w:sz="4" w:space="0" w:color="auto"/>
              <w:right w:val="single" w:sz="4" w:space="0" w:color="auto"/>
            </w:tcBorders>
          </w:tcPr>
          <w:p w14:paraId="01FAC3E7" w14:textId="77777777" w:rsidR="00893ADE" w:rsidRPr="006F06C2" w:rsidRDefault="00893ADE">
            <w:pPr>
              <w:pStyle w:val="TAH"/>
              <w:spacing w:line="256" w:lineRule="auto"/>
            </w:pPr>
          </w:p>
        </w:tc>
        <w:tc>
          <w:tcPr>
            <w:tcW w:w="1194" w:type="dxa"/>
            <w:tcBorders>
              <w:top w:val="single" w:sz="4" w:space="0" w:color="auto"/>
              <w:left w:val="single" w:sz="4" w:space="0" w:color="auto"/>
              <w:bottom w:val="single" w:sz="4" w:space="0" w:color="auto"/>
              <w:right w:val="single" w:sz="4" w:space="0" w:color="auto"/>
            </w:tcBorders>
            <w:hideMark/>
          </w:tcPr>
          <w:p w14:paraId="0C3A2C98" w14:textId="77777777" w:rsidR="00893ADE" w:rsidRPr="006F06C2" w:rsidRDefault="00893ADE">
            <w:pPr>
              <w:pStyle w:val="TAH"/>
              <w:spacing w:line="256" w:lineRule="auto"/>
            </w:pPr>
            <w:r w:rsidRPr="006F06C2">
              <w:t>Parameter</w:t>
            </w:r>
          </w:p>
        </w:tc>
        <w:tc>
          <w:tcPr>
            <w:tcW w:w="720" w:type="dxa"/>
            <w:tcBorders>
              <w:top w:val="single" w:sz="4" w:space="0" w:color="auto"/>
              <w:left w:val="single" w:sz="4" w:space="0" w:color="auto"/>
              <w:bottom w:val="single" w:sz="4" w:space="0" w:color="auto"/>
              <w:right w:val="single" w:sz="4" w:space="0" w:color="auto"/>
            </w:tcBorders>
            <w:hideMark/>
          </w:tcPr>
          <w:p w14:paraId="2ECD7520" w14:textId="77777777" w:rsidR="00893ADE" w:rsidRPr="006F06C2" w:rsidRDefault="00893ADE">
            <w:pPr>
              <w:pStyle w:val="TAH"/>
              <w:spacing w:line="256" w:lineRule="auto"/>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1B13160C" w14:textId="77777777" w:rsidR="00893ADE" w:rsidRPr="006F06C2" w:rsidRDefault="00893ADE">
            <w:pPr>
              <w:pStyle w:val="TAH"/>
              <w:spacing w:line="256" w:lineRule="auto"/>
            </w:pPr>
            <w:r w:rsidRPr="006F06C2">
              <w:t>NR Cell 1</w:t>
            </w:r>
          </w:p>
        </w:tc>
        <w:tc>
          <w:tcPr>
            <w:tcW w:w="1080" w:type="dxa"/>
            <w:tcBorders>
              <w:top w:val="single" w:sz="4" w:space="0" w:color="auto"/>
              <w:left w:val="single" w:sz="4" w:space="0" w:color="auto"/>
              <w:bottom w:val="single" w:sz="4" w:space="0" w:color="auto"/>
              <w:right w:val="single" w:sz="4" w:space="0" w:color="auto"/>
            </w:tcBorders>
            <w:hideMark/>
          </w:tcPr>
          <w:p w14:paraId="46419540" w14:textId="77777777" w:rsidR="00893ADE" w:rsidRPr="006F06C2" w:rsidRDefault="00893ADE">
            <w:pPr>
              <w:pStyle w:val="TAH"/>
              <w:spacing w:line="256" w:lineRule="auto"/>
            </w:pPr>
            <w:r w:rsidRPr="006F06C2">
              <w:t>NR Cell 3</w:t>
            </w:r>
          </w:p>
        </w:tc>
        <w:tc>
          <w:tcPr>
            <w:tcW w:w="3960" w:type="dxa"/>
            <w:tcBorders>
              <w:top w:val="single" w:sz="4" w:space="0" w:color="auto"/>
              <w:left w:val="single" w:sz="4" w:space="0" w:color="auto"/>
              <w:bottom w:val="single" w:sz="4" w:space="0" w:color="auto"/>
              <w:right w:val="single" w:sz="4" w:space="0" w:color="auto"/>
            </w:tcBorders>
            <w:hideMark/>
          </w:tcPr>
          <w:p w14:paraId="5D079400" w14:textId="77777777" w:rsidR="00893ADE" w:rsidRPr="006F06C2" w:rsidRDefault="00893ADE">
            <w:pPr>
              <w:pStyle w:val="TAH"/>
              <w:spacing w:line="256" w:lineRule="auto"/>
            </w:pPr>
            <w:r w:rsidRPr="006F06C2">
              <w:t>Remark</w:t>
            </w:r>
          </w:p>
        </w:tc>
      </w:tr>
      <w:tr w:rsidR="00893ADE" w:rsidRPr="006F06C2" w14:paraId="3B00AE5E"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65CF3814" w14:textId="77777777" w:rsidR="00893ADE" w:rsidRPr="006F06C2" w:rsidRDefault="00893ADE">
            <w:pPr>
              <w:pStyle w:val="TAC"/>
              <w:spacing w:line="256" w:lineRule="auto"/>
            </w:pPr>
            <w:r w:rsidRPr="006F06C2">
              <w:t>T0</w:t>
            </w:r>
          </w:p>
        </w:tc>
        <w:tc>
          <w:tcPr>
            <w:tcW w:w="1194" w:type="dxa"/>
            <w:tcBorders>
              <w:top w:val="single" w:sz="4" w:space="0" w:color="auto"/>
              <w:left w:val="single" w:sz="4" w:space="0" w:color="auto"/>
              <w:bottom w:val="single" w:sz="4" w:space="0" w:color="auto"/>
              <w:right w:val="single" w:sz="4" w:space="0" w:color="auto"/>
            </w:tcBorders>
            <w:hideMark/>
          </w:tcPr>
          <w:p w14:paraId="59A7402A" w14:textId="77777777" w:rsidR="00893ADE" w:rsidRPr="006F06C2" w:rsidRDefault="00893ADE">
            <w:pPr>
              <w:pStyle w:val="TAC"/>
              <w:spacing w:line="256" w:lineRule="auto"/>
            </w:pPr>
            <w:r w:rsidRPr="006F06C2">
              <w:t>SS/PBCH SSS EPRE</w:t>
            </w:r>
          </w:p>
        </w:tc>
        <w:tc>
          <w:tcPr>
            <w:tcW w:w="720" w:type="dxa"/>
            <w:tcBorders>
              <w:top w:val="single" w:sz="4" w:space="0" w:color="auto"/>
              <w:left w:val="single" w:sz="4" w:space="0" w:color="auto"/>
              <w:bottom w:val="single" w:sz="4" w:space="0" w:color="auto"/>
              <w:right w:val="single" w:sz="4" w:space="0" w:color="auto"/>
            </w:tcBorders>
            <w:hideMark/>
          </w:tcPr>
          <w:p w14:paraId="0055707D" w14:textId="77777777" w:rsidR="00893ADE" w:rsidRPr="006F06C2" w:rsidRDefault="00893ADE">
            <w:pPr>
              <w:pStyle w:val="TAC"/>
              <w:spacing w:line="256" w:lineRule="auto"/>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68C92E18" w14:textId="77777777" w:rsidR="00893ADE" w:rsidRPr="006F06C2" w:rsidRDefault="00893ADE">
            <w:pPr>
              <w:pStyle w:val="TAL"/>
              <w:spacing w:line="256" w:lineRule="auto"/>
            </w:pPr>
            <w:r w:rsidRPr="006F06C2">
              <w:t>-88</w:t>
            </w:r>
          </w:p>
        </w:tc>
        <w:tc>
          <w:tcPr>
            <w:tcW w:w="1080" w:type="dxa"/>
            <w:tcBorders>
              <w:top w:val="single" w:sz="4" w:space="0" w:color="auto"/>
              <w:left w:val="single" w:sz="4" w:space="0" w:color="auto"/>
              <w:bottom w:val="single" w:sz="4" w:space="0" w:color="auto"/>
              <w:right w:val="single" w:sz="4" w:space="0" w:color="auto"/>
            </w:tcBorders>
            <w:hideMark/>
          </w:tcPr>
          <w:p w14:paraId="08FA41E4" w14:textId="77777777" w:rsidR="00893ADE" w:rsidRPr="006F06C2" w:rsidRDefault="00893ADE">
            <w:pPr>
              <w:pStyle w:val="TAL"/>
              <w:spacing w:line="256" w:lineRule="auto"/>
            </w:pPr>
            <w:r w:rsidRPr="006F06C2">
              <w:t>Off</w:t>
            </w:r>
          </w:p>
        </w:tc>
        <w:tc>
          <w:tcPr>
            <w:tcW w:w="3960" w:type="dxa"/>
            <w:tcBorders>
              <w:top w:val="single" w:sz="4" w:space="0" w:color="auto"/>
              <w:left w:val="single" w:sz="4" w:space="0" w:color="auto"/>
              <w:bottom w:val="single" w:sz="4" w:space="0" w:color="auto"/>
              <w:right w:val="single" w:sz="4" w:space="0" w:color="auto"/>
            </w:tcBorders>
          </w:tcPr>
          <w:p w14:paraId="03BE6A4D" w14:textId="77777777" w:rsidR="00893ADE" w:rsidRPr="006F06C2" w:rsidRDefault="00893ADE">
            <w:pPr>
              <w:pStyle w:val="TAL"/>
              <w:spacing w:line="256" w:lineRule="auto"/>
            </w:pPr>
          </w:p>
        </w:tc>
      </w:tr>
      <w:tr w:rsidR="00893ADE" w:rsidRPr="006F06C2" w14:paraId="369E5C5F"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242E0DF0" w14:textId="77777777" w:rsidR="00893ADE" w:rsidRPr="006F06C2" w:rsidRDefault="00893ADE">
            <w:pPr>
              <w:pStyle w:val="TAC"/>
              <w:spacing w:line="256" w:lineRule="auto"/>
            </w:pPr>
            <w:r w:rsidRPr="006F06C2">
              <w:t>T1</w:t>
            </w:r>
          </w:p>
        </w:tc>
        <w:tc>
          <w:tcPr>
            <w:tcW w:w="1194" w:type="dxa"/>
            <w:tcBorders>
              <w:top w:val="single" w:sz="4" w:space="0" w:color="auto"/>
              <w:left w:val="single" w:sz="4" w:space="0" w:color="auto"/>
              <w:bottom w:val="single" w:sz="4" w:space="0" w:color="auto"/>
              <w:right w:val="single" w:sz="4" w:space="0" w:color="auto"/>
            </w:tcBorders>
            <w:hideMark/>
          </w:tcPr>
          <w:p w14:paraId="15D97619" w14:textId="77777777" w:rsidR="00893ADE" w:rsidRPr="006F06C2" w:rsidRDefault="00893ADE">
            <w:pPr>
              <w:pStyle w:val="TAC"/>
              <w:spacing w:line="256" w:lineRule="auto"/>
            </w:pPr>
            <w:r w:rsidRPr="006F06C2">
              <w:t>SS/PBCH SSS EPRE</w:t>
            </w:r>
          </w:p>
        </w:tc>
        <w:tc>
          <w:tcPr>
            <w:tcW w:w="720" w:type="dxa"/>
            <w:tcBorders>
              <w:top w:val="single" w:sz="4" w:space="0" w:color="auto"/>
              <w:left w:val="single" w:sz="4" w:space="0" w:color="auto"/>
              <w:bottom w:val="single" w:sz="4" w:space="0" w:color="auto"/>
              <w:right w:val="single" w:sz="4" w:space="0" w:color="auto"/>
            </w:tcBorders>
            <w:hideMark/>
          </w:tcPr>
          <w:p w14:paraId="5294629D" w14:textId="77777777" w:rsidR="00893ADE" w:rsidRPr="006F06C2" w:rsidRDefault="00893ADE">
            <w:pPr>
              <w:pStyle w:val="TAC"/>
              <w:spacing w:line="256" w:lineRule="auto"/>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21981075" w14:textId="77777777" w:rsidR="00893ADE" w:rsidRPr="006F06C2" w:rsidRDefault="00893ADE">
            <w:pPr>
              <w:pStyle w:val="TAL"/>
              <w:spacing w:line="256" w:lineRule="auto"/>
            </w:pPr>
            <w:r w:rsidRPr="006F06C2">
              <w:t>-85</w:t>
            </w:r>
          </w:p>
        </w:tc>
        <w:tc>
          <w:tcPr>
            <w:tcW w:w="1080" w:type="dxa"/>
            <w:tcBorders>
              <w:top w:val="single" w:sz="4" w:space="0" w:color="auto"/>
              <w:left w:val="single" w:sz="4" w:space="0" w:color="auto"/>
              <w:bottom w:val="single" w:sz="4" w:space="0" w:color="auto"/>
              <w:right w:val="single" w:sz="4" w:space="0" w:color="auto"/>
            </w:tcBorders>
            <w:hideMark/>
          </w:tcPr>
          <w:p w14:paraId="61BC0FCD" w14:textId="77777777" w:rsidR="00893ADE" w:rsidRPr="006F06C2" w:rsidRDefault="00893ADE">
            <w:pPr>
              <w:pStyle w:val="TAL"/>
              <w:spacing w:line="256" w:lineRule="auto"/>
            </w:pPr>
            <w:r w:rsidRPr="006F06C2">
              <w:t>-91</w:t>
            </w:r>
          </w:p>
        </w:tc>
        <w:tc>
          <w:tcPr>
            <w:tcW w:w="3960" w:type="dxa"/>
            <w:tcBorders>
              <w:top w:val="single" w:sz="4" w:space="0" w:color="auto"/>
              <w:left w:val="single" w:sz="4" w:space="0" w:color="auto"/>
              <w:bottom w:val="single" w:sz="4" w:space="0" w:color="auto"/>
              <w:right w:val="single" w:sz="4" w:space="0" w:color="auto"/>
            </w:tcBorders>
            <w:hideMark/>
          </w:tcPr>
          <w:p w14:paraId="06B70743" w14:textId="202006B9" w:rsidR="00893ADE" w:rsidRPr="006F06C2" w:rsidRDefault="00893ADE">
            <w:pPr>
              <w:pStyle w:val="TAL"/>
              <w:spacing w:line="256" w:lineRule="auto"/>
              <w:rPr>
                <w:i/>
              </w:rPr>
            </w:pPr>
            <w:r w:rsidRPr="006F06C2">
              <w:t>The power level values are set so that R</w:t>
            </w:r>
            <w:r w:rsidRPr="006F06C2">
              <w:rPr>
                <w:vertAlign w:val="subscript"/>
              </w:rPr>
              <w:t>NRCell 1</w:t>
            </w:r>
            <w:r w:rsidRPr="006F06C2">
              <w:t xml:space="preserve"> </w:t>
            </w:r>
            <w:r w:rsidR="00277A52">
              <w:t>&gt;</w:t>
            </w:r>
            <w:r w:rsidRPr="006F06C2">
              <w:t xml:space="preserve"> R</w:t>
            </w:r>
            <w:r w:rsidRPr="006F06C2">
              <w:rPr>
                <w:vertAlign w:val="subscript"/>
              </w:rPr>
              <w:t xml:space="preserve"> NRCell 3</w:t>
            </w:r>
            <w:r w:rsidRPr="006F06C2">
              <w:t>.</w:t>
            </w:r>
          </w:p>
        </w:tc>
      </w:tr>
    </w:tbl>
    <w:p w14:paraId="744A89D7" w14:textId="77777777" w:rsidR="00893ADE" w:rsidRPr="006F06C2" w:rsidRDefault="00893ADE" w:rsidP="00893ADE"/>
    <w:p w14:paraId="6A96FB6F" w14:textId="77777777" w:rsidR="00893ADE" w:rsidRPr="006F06C2" w:rsidRDefault="00893ADE" w:rsidP="00893ADE">
      <w:pPr>
        <w:pStyle w:val="TH"/>
      </w:pPr>
      <w:r w:rsidRPr="006F06C2">
        <w:t>Table 8.1.1.3.7b.3.2-2: Time instances of cell power level and parameter changes for FR2</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4"/>
        <w:gridCol w:w="720"/>
        <w:gridCol w:w="1080"/>
        <w:gridCol w:w="1080"/>
        <w:gridCol w:w="3958"/>
      </w:tblGrid>
      <w:tr w:rsidR="00893ADE" w:rsidRPr="006F06C2" w14:paraId="20A2D2FE" w14:textId="77777777" w:rsidTr="00893ADE">
        <w:tc>
          <w:tcPr>
            <w:tcW w:w="534" w:type="dxa"/>
            <w:tcBorders>
              <w:top w:val="single" w:sz="4" w:space="0" w:color="auto"/>
              <w:left w:val="single" w:sz="4" w:space="0" w:color="auto"/>
              <w:bottom w:val="single" w:sz="4" w:space="0" w:color="auto"/>
              <w:right w:val="single" w:sz="4" w:space="0" w:color="auto"/>
            </w:tcBorders>
          </w:tcPr>
          <w:p w14:paraId="3D38B4C1" w14:textId="77777777" w:rsidR="00893ADE" w:rsidRPr="006F06C2" w:rsidRDefault="00893ADE">
            <w:pPr>
              <w:pStyle w:val="TAH"/>
              <w:spacing w:line="256" w:lineRule="auto"/>
            </w:pPr>
          </w:p>
        </w:tc>
        <w:tc>
          <w:tcPr>
            <w:tcW w:w="1194" w:type="dxa"/>
            <w:tcBorders>
              <w:top w:val="single" w:sz="4" w:space="0" w:color="auto"/>
              <w:left w:val="single" w:sz="4" w:space="0" w:color="auto"/>
              <w:bottom w:val="single" w:sz="4" w:space="0" w:color="auto"/>
              <w:right w:val="single" w:sz="4" w:space="0" w:color="auto"/>
            </w:tcBorders>
            <w:hideMark/>
          </w:tcPr>
          <w:p w14:paraId="437B2B60" w14:textId="77777777" w:rsidR="00893ADE" w:rsidRPr="006F06C2" w:rsidRDefault="00893ADE">
            <w:pPr>
              <w:pStyle w:val="TAH"/>
              <w:spacing w:line="256" w:lineRule="auto"/>
            </w:pPr>
            <w:r w:rsidRPr="006F06C2">
              <w:t>Parameter</w:t>
            </w:r>
          </w:p>
        </w:tc>
        <w:tc>
          <w:tcPr>
            <w:tcW w:w="720" w:type="dxa"/>
            <w:tcBorders>
              <w:top w:val="single" w:sz="4" w:space="0" w:color="auto"/>
              <w:left w:val="single" w:sz="4" w:space="0" w:color="auto"/>
              <w:bottom w:val="single" w:sz="4" w:space="0" w:color="auto"/>
              <w:right w:val="single" w:sz="4" w:space="0" w:color="auto"/>
            </w:tcBorders>
            <w:hideMark/>
          </w:tcPr>
          <w:p w14:paraId="673BE4DA" w14:textId="77777777" w:rsidR="00893ADE" w:rsidRPr="006F06C2" w:rsidRDefault="00893ADE">
            <w:pPr>
              <w:pStyle w:val="TAH"/>
              <w:spacing w:line="256" w:lineRule="auto"/>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7FC77D5F" w14:textId="77777777" w:rsidR="00893ADE" w:rsidRPr="006F06C2" w:rsidRDefault="00893ADE">
            <w:pPr>
              <w:pStyle w:val="TAH"/>
              <w:spacing w:line="256" w:lineRule="auto"/>
            </w:pPr>
            <w:r w:rsidRPr="006F06C2">
              <w:t>NR Cell 1</w:t>
            </w:r>
          </w:p>
        </w:tc>
        <w:tc>
          <w:tcPr>
            <w:tcW w:w="1080" w:type="dxa"/>
            <w:tcBorders>
              <w:top w:val="single" w:sz="4" w:space="0" w:color="auto"/>
              <w:left w:val="single" w:sz="4" w:space="0" w:color="auto"/>
              <w:bottom w:val="single" w:sz="4" w:space="0" w:color="auto"/>
              <w:right w:val="single" w:sz="4" w:space="0" w:color="auto"/>
            </w:tcBorders>
            <w:hideMark/>
          </w:tcPr>
          <w:p w14:paraId="2321A138" w14:textId="77777777" w:rsidR="00893ADE" w:rsidRPr="006F06C2" w:rsidRDefault="00893ADE">
            <w:pPr>
              <w:pStyle w:val="TAH"/>
              <w:spacing w:line="256" w:lineRule="auto"/>
            </w:pPr>
            <w:r w:rsidRPr="006F06C2">
              <w:t>NR Cell 3</w:t>
            </w:r>
          </w:p>
        </w:tc>
        <w:tc>
          <w:tcPr>
            <w:tcW w:w="3960" w:type="dxa"/>
            <w:tcBorders>
              <w:top w:val="single" w:sz="4" w:space="0" w:color="auto"/>
              <w:left w:val="single" w:sz="4" w:space="0" w:color="auto"/>
              <w:bottom w:val="single" w:sz="4" w:space="0" w:color="auto"/>
              <w:right w:val="single" w:sz="4" w:space="0" w:color="auto"/>
            </w:tcBorders>
            <w:hideMark/>
          </w:tcPr>
          <w:p w14:paraId="5C32B6FC" w14:textId="77777777" w:rsidR="00893ADE" w:rsidRPr="006F06C2" w:rsidRDefault="00893ADE">
            <w:pPr>
              <w:pStyle w:val="TAH"/>
              <w:spacing w:line="256" w:lineRule="auto"/>
            </w:pPr>
            <w:r w:rsidRPr="006F06C2">
              <w:t>Remark</w:t>
            </w:r>
          </w:p>
        </w:tc>
      </w:tr>
      <w:tr w:rsidR="00893ADE" w:rsidRPr="006F06C2" w14:paraId="27E6E04E"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21850DE7" w14:textId="77777777" w:rsidR="00893ADE" w:rsidRPr="006F06C2" w:rsidRDefault="00893ADE">
            <w:pPr>
              <w:pStyle w:val="TAC"/>
              <w:spacing w:line="256" w:lineRule="auto"/>
            </w:pPr>
            <w:r w:rsidRPr="006F06C2">
              <w:t>T0</w:t>
            </w:r>
          </w:p>
        </w:tc>
        <w:tc>
          <w:tcPr>
            <w:tcW w:w="1194" w:type="dxa"/>
            <w:tcBorders>
              <w:top w:val="single" w:sz="4" w:space="0" w:color="auto"/>
              <w:left w:val="single" w:sz="4" w:space="0" w:color="auto"/>
              <w:bottom w:val="single" w:sz="4" w:space="0" w:color="auto"/>
              <w:right w:val="single" w:sz="4" w:space="0" w:color="auto"/>
            </w:tcBorders>
            <w:hideMark/>
          </w:tcPr>
          <w:p w14:paraId="0873102B" w14:textId="77777777" w:rsidR="00893ADE" w:rsidRPr="006F06C2" w:rsidRDefault="00893ADE">
            <w:pPr>
              <w:pStyle w:val="TAC"/>
              <w:spacing w:line="256" w:lineRule="auto"/>
            </w:pPr>
            <w:r w:rsidRPr="006F06C2">
              <w:t>SS/PBCH SSS EPRE</w:t>
            </w:r>
          </w:p>
        </w:tc>
        <w:tc>
          <w:tcPr>
            <w:tcW w:w="720" w:type="dxa"/>
            <w:tcBorders>
              <w:top w:val="single" w:sz="4" w:space="0" w:color="auto"/>
              <w:left w:val="single" w:sz="4" w:space="0" w:color="auto"/>
              <w:bottom w:val="single" w:sz="4" w:space="0" w:color="auto"/>
              <w:right w:val="single" w:sz="4" w:space="0" w:color="auto"/>
            </w:tcBorders>
            <w:hideMark/>
          </w:tcPr>
          <w:p w14:paraId="413FEC68" w14:textId="77777777" w:rsidR="00893ADE" w:rsidRPr="006F06C2" w:rsidRDefault="00893ADE">
            <w:pPr>
              <w:pStyle w:val="TAC"/>
              <w:spacing w:line="256" w:lineRule="auto"/>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4C5D20C1" w14:textId="77777777" w:rsidR="00893ADE" w:rsidRPr="006F06C2" w:rsidRDefault="00893ADE">
            <w:pPr>
              <w:pStyle w:val="TAL"/>
              <w:spacing w:line="256" w:lineRule="auto"/>
            </w:pPr>
            <w:r w:rsidRPr="006F06C2">
              <w:t>FFS</w:t>
            </w:r>
          </w:p>
        </w:tc>
        <w:tc>
          <w:tcPr>
            <w:tcW w:w="1080" w:type="dxa"/>
            <w:tcBorders>
              <w:top w:val="single" w:sz="4" w:space="0" w:color="auto"/>
              <w:left w:val="single" w:sz="4" w:space="0" w:color="auto"/>
              <w:bottom w:val="single" w:sz="4" w:space="0" w:color="auto"/>
              <w:right w:val="single" w:sz="4" w:space="0" w:color="auto"/>
            </w:tcBorders>
            <w:hideMark/>
          </w:tcPr>
          <w:p w14:paraId="2BBE7730" w14:textId="77777777" w:rsidR="00893ADE" w:rsidRPr="006F06C2" w:rsidRDefault="00893ADE">
            <w:pPr>
              <w:pStyle w:val="TAL"/>
              <w:spacing w:line="256" w:lineRule="auto"/>
            </w:pPr>
            <w:r w:rsidRPr="006F06C2">
              <w:t>FFS</w:t>
            </w:r>
          </w:p>
        </w:tc>
        <w:tc>
          <w:tcPr>
            <w:tcW w:w="3960" w:type="dxa"/>
            <w:tcBorders>
              <w:top w:val="single" w:sz="4" w:space="0" w:color="auto"/>
              <w:left w:val="single" w:sz="4" w:space="0" w:color="auto"/>
              <w:bottom w:val="single" w:sz="4" w:space="0" w:color="auto"/>
              <w:right w:val="single" w:sz="4" w:space="0" w:color="auto"/>
            </w:tcBorders>
          </w:tcPr>
          <w:p w14:paraId="44EF3591" w14:textId="77777777" w:rsidR="00893ADE" w:rsidRPr="006F06C2" w:rsidRDefault="00893ADE">
            <w:pPr>
              <w:pStyle w:val="TAL"/>
              <w:spacing w:line="256" w:lineRule="auto"/>
            </w:pPr>
          </w:p>
        </w:tc>
      </w:tr>
      <w:tr w:rsidR="00893ADE" w:rsidRPr="006F06C2" w14:paraId="68DB1C0D"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F37E800" w14:textId="77777777" w:rsidR="00893ADE" w:rsidRPr="006F06C2" w:rsidRDefault="00893ADE">
            <w:pPr>
              <w:pStyle w:val="TAC"/>
              <w:spacing w:line="256" w:lineRule="auto"/>
            </w:pPr>
            <w:r w:rsidRPr="006F06C2">
              <w:t>T1</w:t>
            </w:r>
          </w:p>
        </w:tc>
        <w:tc>
          <w:tcPr>
            <w:tcW w:w="1194" w:type="dxa"/>
            <w:tcBorders>
              <w:top w:val="single" w:sz="4" w:space="0" w:color="auto"/>
              <w:left w:val="single" w:sz="4" w:space="0" w:color="auto"/>
              <w:bottom w:val="single" w:sz="4" w:space="0" w:color="auto"/>
              <w:right w:val="single" w:sz="4" w:space="0" w:color="auto"/>
            </w:tcBorders>
            <w:hideMark/>
          </w:tcPr>
          <w:p w14:paraId="7ECC35C4" w14:textId="77777777" w:rsidR="00893ADE" w:rsidRPr="006F06C2" w:rsidRDefault="00893ADE">
            <w:pPr>
              <w:pStyle w:val="TAC"/>
              <w:spacing w:line="256" w:lineRule="auto"/>
            </w:pPr>
            <w:r w:rsidRPr="006F06C2">
              <w:t>SS/PBCH SSS EPRE</w:t>
            </w:r>
          </w:p>
        </w:tc>
        <w:tc>
          <w:tcPr>
            <w:tcW w:w="720" w:type="dxa"/>
            <w:tcBorders>
              <w:top w:val="single" w:sz="4" w:space="0" w:color="auto"/>
              <w:left w:val="single" w:sz="4" w:space="0" w:color="auto"/>
              <w:bottom w:val="single" w:sz="4" w:space="0" w:color="auto"/>
              <w:right w:val="single" w:sz="4" w:space="0" w:color="auto"/>
            </w:tcBorders>
            <w:hideMark/>
          </w:tcPr>
          <w:p w14:paraId="7B37A460" w14:textId="77777777" w:rsidR="00893ADE" w:rsidRPr="006F06C2" w:rsidRDefault="00893ADE">
            <w:pPr>
              <w:pStyle w:val="TAC"/>
              <w:spacing w:line="256" w:lineRule="auto"/>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20A9E09A" w14:textId="77777777" w:rsidR="00893ADE" w:rsidRPr="006F06C2" w:rsidRDefault="00893ADE">
            <w:pPr>
              <w:pStyle w:val="TAL"/>
              <w:spacing w:line="256" w:lineRule="auto"/>
            </w:pPr>
            <w:r w:rsidRPr="006F06C2">
              <w:t>FFS</w:t>
            </w:r>
          </w:p>
        </w:tc>
        <w:tc>
          <w:tcPr>
            <w:tcW w:w="1080" w:type="dxa"/>
            <w:tcBorders>
              <w:top w:val="single" w:sz="4" w:space="0" w:color="auto"/>
              <w:left w:val="single" w:sz="4" w:space="0" w:color="auto"/>
              <w:bottom w:val="single" w:sz="4" w:space="0" w:color="auto"/>
              <w:right w:val="single" w:sz="4" w:space="0" w:color="auto"/>
            </w:tcBorders>
            <w:hideMark/>
          </w:tcPr>
          <w:p w14:paraId="301A32D0" w14:textId="77777777" w:rsidR="00893ADE" w:rsidRPr="006F06C2" w:rsidRDefault="00893ADE">
            <w:pPr>
              <w:pStyle w:val="TAL"/>
              <w:spacing w:line="256" w:lineRule="auto"/>
            </w:pPr>
            <w:r w:rsidRPr="006F06C2">
              <w:t>FFS</w:t>
            </w:r>
          </w:p>
        </w:tc>
        <w:tc>
          <w:tcPr>
            <w:tcW w:w="3960" w:type="dxa"/>
            <w:tcBorders>
              <w:top w:val="single" w:sz="4" w:space="0" w:color="auto"/>
              <w:left w:val="single" w:sz="4" w:space="0" w:color="auto"/>
              <w:bottom w:val="single" w:sz="4" w:space="0" w:color="auto"/>
              <w:right w:val="single" w:sz="4" w:space="0" w:color="auto"/>
            </w:tcBorders>
          </w:tcPr>
          <w:p w14:paraId="781C183F" w14:textId="77777777" w:rsidR="00893ADE" w:rsidRPr="006F06C2" w:rsidRDefault="00893ADE">
            <w:pPr>
              <w:pStyle w:val="TAL"/>
              <w:spacing w:line="256" w:lineRule="auto"/>
              <w:rPr>
                <w:i/>
              </w:rPr>
            </w:pPr>
          </w:p>
        </w:tc>
      </w:tr>
    </w:tbl>
    <w:p w14:paraId="38CFFF9B" w14:textId="77777777" w:rsidR="00893ADE" w:rsidRPr="006F06C2" w:rsidRDefault="00893ADE" w:rsidP="00893ADE"/>
    <w:p w14:paraId="1E8DB1D4" w14:textId="77777777" w:rsidR="00893ADE" w:rsidRPr="006F06C2" w:rsidRDefault="00893ADE" w:rsidP="00893ADE">
      <w:pPr>
        <w:pStyle w:val="TH"/>
      </w:pPr>
      <w:r w:rsidRPr="006F06C2">
        <w:t>Table 8.1.1.3.7b.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93ADE" w:rsidRPr="006F06C2" w14:paraId="18757FFE" w14:textId="77777777" w:rsidTr="00893ADE">
        <w:tc>
          <w:tcPr>
            <w:tcW w:w="534" w:type="dxa"/>
            <w:tcBorders>
              <w:top w:val="single" w:sz="4" w:space="0" w:color="auto"/>
              <w:left w:val="single" w:sz="4" w:space="0" w:color="auto"/>
              <w:bottom w:val="nil"/>
              <w:right w:val="single" w:sz="4" w:space="0" w:color="auto"/>
            </w:tcBorders>
            <w:hideMark/>
          </w:tcPr>
          <w:p w14:paraId="3CEBE7A9" w14:textId="77777777" w:rsidR="00893ADE" w:rsidRPr="006F06C2" w:rsidRDefault="00893ADE">
            <w:pPr>
              <w:pStyle w:val="TAH"/>
              <w:spacing w:line="256" w:lineRule="auto"/>
              <w:rPr>
                <w:lang w:eastAsia="en-US"/>
              </w:rPr>
            </w:pPr>
            <w:r w:rsidRPr="006F06C2">
              <w:rPr>
                <w:lang w:eastAsia="en-US"/>
              </w:rPr>
              <w:t>St</w:t>
            </w:r>
          </w:p>
        </w:tc>
        <w:tc>
          <w:tcPr>
            <w:tcW w:w="3969" w:type="dxa"/>
            <w:tcBorders>
              <w:top w:val="single" w:sz="4" w:space="0" w:color="auto"/>
              <w:left w:val="single" w:sz="4" w:space="0" w:color="auto"/>
              <w:bottom w:val="nil"/>
              <w:right w:val="single" w:sz="4" w:space="0" w:color="auto"/>
            </w:tcBorders>
            <w:hideMark/>
          </w:tcPr>
          <w:p w14:paraId="41230979" w14:textId="77777777" w:rsidR="00893ADE" w:rsidRPr="006F06C2" w:rsidRDefault="00893ADE">
            <w:pPr>
              <w:pStyle w:val="TAH"/>
              <w:spacing w:line="256" w:lineRule="auto"/>
              <w:rPr>
                <w:lang w:eastAsia="en-US"/>
              </w:rPr>
            </w:pPr>
            <w:r w:rsidRPr="006F06C2">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82F40F1" w14:textId="77777777" w:rsidR="00893ADE" w:rsidRPr="006F06C2" w:rsidRDefault="00893ADE">
            <w:pPr>
              <w:pStyle w:val="TAH"/>
              <w:spacing w:line="256" w:lineRule="auto"/>
              <w:rPr>
                <w:lang w:eastAsia="en-US"/>
              </w:rPr>
            </w:pPr>
            <w:r w:rsidRPr="006F06C2">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7DB6386" w14:textId="77777777" w:rsidR="00893ADE" w:rsidRPr="006F06C2" w:rsidRDefault="00893ADE">
            <w:pPr>
              <w:pStyle w:val="TAH"/>
              <w:spacing w:line="256" w:lineRule="auto"/>
              <w:rPr>
                <w:lang w:eastAsia="en-US"/>
              </w:rPr>
            </w:pPr>
            <w:r w:rsidRPr="006F06C2">
              <w:rPr>
                <w:lang w:eastAsia="en-US"/>
              </w:rPr>
              <w:t>TP</w:t>
            </w:r>
          </w:p>
        </w:tc>
        <w:tc>
          <w:tcPr>
            <w:tcW w:w="850" w:type="dxa"/>
            <w:tcBorders>
              <w:top w:val="single" w:sz="4" w:space="0" w:color="auto"/>
              <w:left w:val="single" w:sz="4" w:space="0" w:color="auto"/>
              <w:bottom w:val="nil"/>
              <w:right w:val="single" w:sz="4" w:space="0" w:color="auto"/>
            </w:tcBorders>
            <w:hideMark/>
          </w:tcPr>
          <w:p w14:paraId="4685DCD4" w14:textId="77777777" w:rsidR="00893ADE" w:rsidRPr="006F06C2" w:rsidRDefault="00893ADE">
            <w:pPr>
              <w:pStyle w:val="TAH"/>
              <w:spacing w:line="256" w:lineRule="auto"/>
              <w:rPr>
                <w:lang w:eastAsia="en-US"/>
              </w:rPr>
            </w:pPr>
            <w:r w:rsidRPr="006F06C2">
              <w:rPr>
                <w:lang w:eastAsia="en-US"/>
              </w:rPr>
              <w:t>Verdict</w:t>
            </w:r>
          </w:p>
        </w:tc>
      </w:tr>
      <w:tr w:rsidR="00893ADE" w:rsidRPr="006F06C2" w14:paraId="7A9CE82B" w14:textId="77777777" w:rsidTr="00893ADE">
        <w:tc>
          <w:tcPr>
            <w:tcW w:w="534" w:type="dxa"/>
            <w:tcBorders>
              <w:top w:val="nil"/>
              <w:left w:val="single" w:sz="4" w:space="0" w:color="auto"/>
              <w:bottom w:val="single" w:sz="4" w:space="0" w:color="auto"/>
              <w:right w:val="single" w:sz="4" w:space="0" w:color="auto"/>
            </w:tcBorders>
          </w:tcPr>
          <w:p w14:paraId="6EBBF7FB" w14:textId="77777777" w:rsidR="00893ADE" w:rsidRPr="006F06C2" w:rsidRDefault="00893ADE">
            <w:pPr>
              <w:pStyle w:val="TAH"/>
              <w:spacing w:line="256" w:lineRule="auto"/>
              <w:rPr>
                <w:rFonts w:eastAsia="MS Gothic"/>
                <w:lang w:eastAsia="en-US"/>
              </w:rPr>
            </w:pPr>
          </w:p>
        </w:tc>
        <w:tc>
          <w:tcPr>
            <w:tcW w:w="3969" w:type="dxa"/>
            <w:tcBorders>
              <w:top w:val="nil"/>
              <w:left w:val="single" w:sz="4" w:space="0" w:color="auto"/>
              <w:bottom w:val="single" w:sz="4" w:space="0" w:color="auto"/>
              <w:right w:val="single" w:sz="4" w:space="0" w:color="auto"/>
            </w:tcBorders>
          </w:tcPr>
          <w:p w14:paraId="3C2547AD" w14:textId="77777777" w:rsidR="00893ADE" w:rsidRPr="006F06C2" w:rsidRDefault="00893ADE">
            <w:pPr>
              <w:pStyle w:val="TAH"/>
              <w:spacing w:line="256" w:lineRule="auto"/>
              <w:rPr>
                <w:rFonts w:eastAsia="MS Gothic"/>
                <w:lang w:eastAsia="en-US"/>
              </w:rPr>
            </w:pPr>
          </w:p>
        </w:tc>
        <w:tc>
          <w:tcPr>
            <w:tcW w:w="709" w:type="dxa"/>
            <w:tcBorders>
              <w:top w:val="nil"/>
              <w:left w:val="single" w:sz="4" w:space="0" w:color="auto"/>
              <w:bottom w:val="single" w:sz="4" w:space="0" w:color="auto"/>
              <w:right w:val="single" w:sz="4" w:space="0" w:color="auto"/>
            </w:tcBorders>
            <w:hideMark/>
          </w:tcPr>
          <w:p w14:paraId="7D3B9C79" w14:textId="77777777" w:rsidR="00893ADE" w:rsidRPr="006F06C2" w:rsidRDefault="00893ADE">
            <w:pPr>
              <w:pStyle w:val="TAH"/>
              <w:spacing w:line="256" w:lineRule="auto"/>
              <w:rPr>
                <w:lang w:eastAsia="en-US"/>
              </w:rPr>
            </w:pPr>
            <w:r w:rsidRPr="006F06C2">
              <w:rPr>
                <w:lang w:eastAsia="en-US"/>
              </w:rPr>
              <w:t>U - S</w:t>
            </w:r>
          </w:p>
        </w:tc>
        <w:tc>
          <w:tcPr>
            <w:tcW w:w="2977" w:type="dxa"/>
            <w:tcBorders>
              <w:top w:val="nil"/>
              <w:left w:val="single" w:sz="4" w:space="0" w:color="auto"/>
              <w:bottom w:val="single" w:sz="4" w:space="0" w:color="auto"/>
              <w:right w:val="single" w:sz="4" w:space="0" w:color="auto"/>
            </w:tcBorders>
            <w:hideMark/>
          </w:tcPr>
          <w:p w14:paraId="72EECBFC" w14:textId="77777777" w:rsidR="00893ADE" w:rsidRPr="006F06C2" w:rsidRDefault="00893ADE">
            <w:pPr>
              <w:pStyle w:val="TAH"/>
              <w:spacing w:line="256" w:lineRule="auto"/>
              <w:rPr>
                <w:lang w:eastAsia="en-US"/>
              </w:rPr>
            </w:pPr>
            <w:r w:rsidRPr="006F06C2">
              <w:rPr>
                <w:lang w:eastAsia="en-US"/>
              </w:rPr>
              <w:t>Message</w:t>
            </w:r>
          </w:p>
        </w:tc>
        <w:tc>
          <w:tcPr>
            <w:tcW w:w="567" w:type="dxa"/>
            <w:tcBorders>
              <w:top w:val="nil"/>
              <w:left w:val="single" w:sz="4" w:space="0" w:color="auto"/>
              <w:bottom w:val="single" w:sz="4" w:space="0" w:color="auto"/>
              <w:right w:val="single" w:sz="4" w:space="0" w:color="auto"/>
            </w:tcBorders>
          </w:tcPr>
          <w:p w14:paraId="4E147077" w14:textId="77777777" w:rsidR="00893ADE" w:rsidRPr="006F06C2" w:rsidRDefault="00893ADE">
            <w:pPr>
              <w:pStyle w:val="TAH"/>
              <w:spacing w:line="256" w:lineRule="auto"/>
              <w:rPr>
                <w:rFonts w:eastAsia="MS Gothic"/>
                <w:lang w:eastAsia="en-US"/>
              </w:rPr>
            </w:pPr>
          </w:p>
        </w:tc>
        <w:tc>
          <w:tcPr>
            <w:tcW w:w="850" w:type="dxa"/>
            <w:tcBorders>
              <w:top w:val="nil"/>
              <w:left w:val="single" w:sz="4" w:space="0" w:color="auto"/>
              <w:bottom w:val="single" w:sz="4" w:space="0" w:color="auto"/>
              <w:right w:val="single" w:sz="4" w:space="0" w:color="auto"/>
            </w:tcBorders>
          </w:tcPr>
          <w:p w14:paraId="012B710E" w14:textId="77777777" w:rsidR="00893ADE" w:rsidRPr="006F06C2" w:rsidRDefault="00893ADE">
            <w:pPr>
              <w:pStyle w:val="TAH"/>
              <w:spacing w:line="256" w:lineRule="auto"/>
              <w:rPr>
                <w:rFonts w:eastAsia="MS Gothic"/>
                <w:lang w:eastAsia="en-US"/>
              </w:rPr>
            </w:pPr>
          </w:p>
        </w:tc>
      </w:tr>
      <w:tr w:rsidR="00893ADE" w:rsidRPr="006F06C2" w14:paraId="316D8818"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7083C1C4" w14:textId="77777777" w:rsidR="00893ADE" w:rsidRPr="006F06C2" w:rsidRDefault="00893ADE">
            <w:pPr>
              <w:pStyle w:val="TAC"/>
              <w:spacing w:line="256" w:lineRule="auto"/>
              <w:rPr>
                <w:lang w:eastAsia="en-US"/>
              </w:rPr>
            </w:pPr>
            <w:r w:rsidRPr="006F06C2">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09AD633C" w14:textId="77777777" w:rsidR="00893ADE" w:rsidRPr="006F06C2" w:rsidRDefault="00893ADE">
            <w:pPr>
              <w:pStyle w:val="TAL"/>
              <w:spacing w:line="256" w:lineRule="auto"/>
              <w:rPr>
                <w:lang w:eastAsia="en-US"/>
              </w:rPr>
            </w:pPr>
            <w:r w:rsidRPr="006F06C2">
              <w:t>The SS adjusts the SS/PBCH EPRE levels according to row "T1" in table 8.1.1.3.7b.2-1/2.</w:t>
            </w:r>
          </w:p>
        </w:tc>
        <w:tc>
          <w:tcPr>
            <w:tcW w:w="709" w:type="dxa"/>
            <w:tcBorders>
              <w:top w:val="single" w:sz="4" w:space="0" w:color="auto"/>
              <w:left w:val="single" w:sz="4" w:space="0" w:color="auto"/>
              <w:bottom w:val="single" w:sz="4" w:space="0" w:color="auto"/>
              <w:right w:val="single" w:sz="4" w:space="0" w:color="auto"/>
            </w:tcBorders>
            <w:hideMark/>
          </w:tcPr>
          <w:p w14:paraId="5BC49EFB" w14:textId="77777777" w:rsidR="00893ADE" w:rsidRPr="006F06C2" w:rsidRDefault="00893ADE">
            <w:pPr>
              <w:pStyle w:val="TAC"/>
              <w:spacing w:line="256" w:lineRule="auto"/>
              <w:rPr>
                <w:lang w:eastAsia="en-US"/>
              </w:rPr>
            </w:pPr>
            <w:r w:rsidRPr="006F06C2">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113E724" w14:textId="77777777" w:rsidR="00893ADE" w:rsidRPr="006F06C2" w:rsidRDefault="00893ADE">
            <w:pPr>
              <w:pStyle w:val="TAL"/>
              <w:spacing w:line="256" w:lineRule="auto"/>
              <w:rPr>
                <w:i/>
                <w:iCs/>
                <w:lang w:eastAsia="en-US"/>
              </w:rPr>
            </w:pPr>
            <w:r w:rsidRPr="006F06C2">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970F65" w14:textId="77777777" w:rsidR="00893ADE" w:rsidRPr="006F06C2" w:rsidRDefault="00893ADE">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5365BD4" w14:textId="77777777" w:rsidR="00893ADE" w:rsidRPr="006F06C2" w:rsidRDefault="00893ADE">
            <w:pPr>
              <w:pStyle w:val="TAC"/>
              <w:spacing w:line="256" w:lineRule="auto"/>
              <w:rPr>
                <w:lang w:eastAsia="en-US"/>
              </w:rPr>
            </w:pPr>
            <w:r w:rsidRPr="006F06C2">
              <w:rPr>
                <w:lang w:eastAsia="en-US"/>
              </w:rPr>
              <w:t>-</w:t>
            </w:r>
          </w:p>
        </w:tc>
      </w:tr>
      <w:tr w:rsidR="00893ADE" w:rsidRPr="006F06C2" w14:paraId="1970A269"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20ABD69" w14:textId="77777777" w:rsidR="00893ADE" w:rsidRPr="006F06C2" w:rsidRDefault="00893ADE">
            <w:pPr>
              <w:pStyle w:val="TAC"/>
              <w:spacing w:line="256" w:lineRule="auto"/>
              <w:rPr>
                <w:lang w:eastAsia="en-US"/>
              </w:rPr>
            </w:pPr>
            <w:r w:rsidRPr="006F06C2">
              <w:rPr>
                <w:lang w:eastAsia="en-US"/>
              </w:rPr>
              <w:t>2</w:t>
            </w:r>
          </w:p>
        </w:tc>
        <w:tc>
          <w:tcPr>
            <w:tcW w:w="3969" w:type="dxa"/>
            <w:tcBorders>
              <w:top w:val="single" w:sz="4" w:space="0" w:color="auto"/>
              <w:left w:val="single" w:sz="4" w:space="0" w:color="auto"/>
              <w:bottom w:val="single" w:sz="4" w:space="0" w:color="auto"/>
              <w:right w:val="single" w:sz="4" w:space="0" w:color="auto"/>
            </w:tcBorders>
            <w:hideMark/>
          </w:tcPr>
          <w:p w14:paraId="011143EF" w14:textId="77777777" w:rsidR="00893ADE" w:rsidRPr="006F06C2" w:rsidRDefault="00893ADE">
            <w:pPr>
              <w:pStyle w:val="TAL"/>
              <w:spacing w:line="256" w:lineRule="auto"/>
              <w:rPr>
                <w:lang w:eastAsia="en-US"/>
              </w:rPr>
            </w:pPr>
            <w:r w:rsidRPr="006F06C2">
              <w:rPr>
                <w:lang w:eastAsia="en-US"/>
              </w:rPr>
              <w:t xml:space="preserve">The SS transmits an </w:t>
            </w:r>
            <w:r w:rsidRPr="006F06C2">
              <w:rPr>
                <w:i/>
                <w:lang w:eastAsia="en-US"/>
              </w:rPr>
              <w:t>RRCRelease</w:t>
            </w:r>
            <w:r w:rsidRPr="006F06C2">
              <w:rPr>
                <w:lang w:eastAsia="en-US"/>
              </w:rPr>
              <w:t xml:space="preserve"> message on </w:t>
            </w:r>
            <w:r w:rsidRPr="006F06C2">
              <w:t xml:space="preserve">NR </w:t>
            </w:r>
            <w:r w:rsidRPr="006F06C2">
              <w:rPr>
                <w:iCs/>
                <w:lang w:eastAsia="en-US"/>
              </w:rPr>
              <w:t>Cell 1 including IE deprioritisationReq</w:t>
            </w:r>
            <w:r w:rsidRPr="006F06C2">
              <w:rPr>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0E67D2B0" w14:textId="77777777" w:rsidR="00893ADE" w:rsidRPr="006F06C2" w:rsidRDefault="00893ADE">
            <w:pPr>
              <w:pStyle w:val="TAC"/>
              <w:spacing w:line="256" w:lineRule="auto"/>
              <w:rPr>
                <w:lang w:eastAsia="en-US"/>
              </w:rPr>
            </w:pPr>
            <w:r w:rsidRPr="006F06C2">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00A5985" w14:textId="77777777" w:rsidR="00893ADE" w:rsidRPr="006F06C2" w:rsidRDefault="00893ADE">
            <w:pPr>
              <w:pStyle w:val="TAL"/>
              <w:spacing w:line="256" w:lineRule="auto"/>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lang w:eastAsia="en-US"/>
              </w:rPr>
              <w:t>RRCRelease</w:t>
            </w:r>
          </w:p>
        </w:tc>
        <w:tc>
          <w:tcPr>
            <w:tcW w:w="567" w:type="dxa"/>
            <w:tcBorders>
              <w:top w:val="single" w:sz="4" w:space="0" w:color="auto"/>
              <w:left w:val="single" w:sz="4" w:space="0" w:color="auto"/>
              <w:bottom w:val="single" w:sz="4" w:space="0" w:color="auto"/>
              <w:right w:val="single" w:sz="4" w:space="0" w:color="auto"/>
            </w:tcBorders>
            <w:hideMark/>
          </w:tcPr>
          <w:p w14:paraId="68190F67" w14:textId="77777777" w:rsidR="00893ADE" w:rsidRPr="006F06C2" w:rsidRDefault="00893ADE">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470E0E6" w14:textId="77777777" w:rsidR="00893ADE" w:rsidRPr="006F06C2" w:rsidRDefault="00893ADE">
            <w:pPr>
              <w:pStyle w:val="TAC"/>
              <w:spacing w:line="256" w:lineRule="auto"/>
              <w:rPr>
                <w:lang w:eastAsia="en-US"/>
              </w:rPr>
            </w:pPr>
            <w:r w:rsidRPr="006F06C2">
              <w:rPr>
                <w:lang w:eastAsia="en-US"/>
              </w:rPr>
              <w:t>-</w:t>
            </w:r>
          </w:p>
        </w:tc>
      </w:tr>
      <w:tr w:rsidR="00893ADE" w:rsidRPr="006F06C2" w14:paraId="722DCD11"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11135B3B" w14:textId="77777777" w:rsidR="00893ADE" w:rsidRPr="006F06C2" w:rsidRDefault="00893ADE">
            <w:pPr>
              <w:pStyle w:val="TAC"/>
              <w:spacing w:line="256" w:lineRule="auto"/>
              <w:rPr>
                <w:lang w:eastAsia="en-US"/>
              </w:rPr>
            </w:pPr>
            <w:r w:rsidRPr="006F06C2">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2E9FAC0B" w14:textId="77777777" w:rsidR="00893ADE" w:rsidRPr="006F06C2" w:rsidRDefault="00893ADE">
            <w:pPr>
              <w:pStyle w:val="TAL"/>
              <w:spacing w:line="256" w:lineRule="auto"/>
              <w:rPr>
                <w:lang w:eastAsia="en-US"/>
              </w:rPr>
            </w:pPr>
            <w:r w:rsidRPr="006F06C2">
              <w:rPr>
                <w:lang w:eastAsia="en-US"/>
              </w:rPr>
              <w:t>SS starts timer T325.</w:t>
            </w:r>
          </w:p>
        </w:tc>
        <w:tc>
          <w:tcPr>
            <w:tcW w:w="709" w:type="dxa"/>
            <w:tcBorders>
              <w:top w:val="single" w:sz="4" w:space="0" w:color="auto"/>
              <w:left w:val="single" w:sz="4" w:space="0" w:color="auto"/>
              <w:bottom w:val="single" w:sz="4" w:space="0" w:color="auto"/>
              <w:right w:val="single" w:sz="4" w:space="0" w:color="auto"/>
            </w:tcBorders>
            <w:hideMark/>
          </w:tcPr>
          <w:p w14:paraId="3E97F205" w14:textId="77777777" w:rsidR="00893ADE" w:rsidRPr="006F06C2" w:rsidRDefault="00893ADE">
            <w:pPr>
              <w:pStyle w:val="TAC"/>
              <w:spacing w:line="256" w:lineRule="auto"/>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662C835B" w14:textId="77777777" w:rsidR="00893ADE" w:rsidRPr="006F06C2" w:rsidRDefault="00893ADE">
            <w:pPr>
              <w:pStyle w:val="TAL"/>
              <w:spacing w:line="256" w:lineRule="auto"/>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54B81638" w14:textId="77777777" w:rsidR="00893ADE" w:rsidRPr="006F06C2" w:rsidRDefault="00893ADE">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5394C38" w14:textId="77777777" w:rsidR="00893ADE" w:rsidRPr="006F06C2" w:rsidRDefault="00893ADE">
            <w:pPr>
              <w:pStyle w:val="TAC"/>
              <w:spacing w:line="256" w:lineRule="auto"/>
              <w:rPr>
                <w:lang w:eastAsia="en-US"/>
              </w:rPr>
            </w:pPr>
            <w:r w:rsidRPr="006F06C2">
              <w:rPr>
                <w:lang w:eastAsia="en-US"/>
              </w:rPr>
              <w:t>-</w:t>
            </w:r>
          </w:p>
        </w:tc>
      </w:tr>
      <w:tr w:rsidR="00893ADE" w:rsidRPr="006F06C2" w14:paraId="7536A1B2"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62210560" w14:textId="77777777" w:rsidR="00893ADE" w:rsidRPr="006F06C2" w:rsidRDefault="00893ADE">
            <w:pPr>
              <w:pStyle w:val="TAC"/>
              <w:spacing w:line="256" w:lineRule="auto"/>
              <w:rPr>
                <w:lang w:eastAsia="en-US"/>
              </w:rPr>
            </w:pPr>
            <w:r w:rsidRPr="006F06C2">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7D82BFD" w14:textId="77777777" w:rsidR="00893ADE" w:rsidRPr="006F06C2" w:rsidRDefault="00893ADE">
            <w:pPr>
              <w:pStyle w:val="TAL"/>
              <w:spacing w:line="256" w:lineRule="auto"/>
              <w:rPr>
                <w:lang w:eastAsia="en-US"/>
              </w:rPr>
            </w:pPr>
            <w:r w:rsidRPr="006F06C2">
              <w:t>PLMN2 is manually selected.</w:t>
            </w:r>
          </w:p>
        </w:tc>
        <w:tc>
          <w:tcPr>
            <w:tcW w:w="709" w:type="dxa"/>
            <w:tcBorders>
              <w:top w:val="single" w:sz="4" w:space="0" w:color="auto"/>
              <w:left w:val="single" w:sz="4" w:space="0" w:color="auto"/>
              <w:bottom w:val="single" w:sz="4" w:space="0" w:color="auto"/>
              <w:right w:val="single" w:sz="4" w:space="0" w:color="auto"/>
            </w:tcBorders>
          </w:tcPr>
          <w:p w14:paraId="2B1C42E8" w14:textId="77777777" w:rsidR="00893ADE" w:rsidRPr="006F06C2" w:rsidRDefault="00893ADE">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tcPr>
          <w:p w14:paraId="763F8862" w14:textId="77777777" w:rsidR="00893ADE" w:rsidRPr="006F06C2" w:rsidRDefault="00893ADE">
            <w:pPr>
              <w:pStyle w:val="TAL"/>
              <w:spacing w:line="256" w:lineRule="auto"/>
            </w:pPr>
          </w:p>
        </w:tc>
        <w:tc>
          <w:tcPr>
            <w:tcW w:w="567" w:type="dxa"/>
            <w:tcBorders>
              <w:top w:val="single" w:sz="4" w:space="0" w:color="auto"/>
              <w:left w:val="single" w:sz="4" w:space="0" w:color="auto"/>
              <w:bottom w:val="single" w:sz="4" w:space="0" w:color="auto"/>
              <w:right w:val="single" w:sz="4" w:space="0" w:color="auto"/>
            </w:tcBorders>
          </w:tcPr>
          <w:p w14:paraId="7E600A17" w14:textId="77777777" w:rsidR="00893ADE" w:rsidRPr="006F06C2" w:rsidRDefault="00893ADE">
            <w:pPr>
              <w:pStyle w:val="TAC"/>
              <w:spacing w:line="256" w:lineRule="auto"/>
              <w:rPr>
                <w:lang w:eastAsia="en-US"/>
              </w:rPr>
            </w:pPr>
          </w:p>
        </w:tc>
        <w:tc>
          <w:tcPr>
            <w:tcW w:w="850" w:type="dxa"/>
            <w:tcBorders>
              <w:top w:val="single" w:sz="4" w:space="0" w:color="auto"/>
              <w:left w:val="single" w:sz="4" w:space="0" w:color="auto"/>
              <w:bottom w:val="single" w:sz="4" w:space="0" w:color="auto"/>
              <w:right w:val="single" w:sz="4" w:space="0" w:color="auto"/>
            </w:tcBorders>
          </w:tcPr>
          <w:p w14:paraId="4570032D" w14:textId="77777777" w:rsidR="00893ADE" w:rsidRPr="006F06C2" w:rsidRDefault="00893ADE">
            <w:pPr>
              <w:pStyle w:val="TAC"/>
              <w:spacing w:line="256" w:lineRule="auto"/>
              <w:rPr>
                <w:lang w:eastAsia="en-US"/>
              </w:rPr>
            </w:pPr>
          </w:p>
        </w:tc>
      </w:tr>
      <w:tr w:rsidR="00893ADE" w:rsidRPr="006F06C2" w14:paraId="69434C12"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4BE62D63" w14:textId="77777777" w:rsidR="00893ADE" w:rsidRPr="006F06C2" w:rsidRDefault="00893ADE">
            <w:pPr>
              <w:pStyle w:val="TAC"/>
              <w:spacing w:line="256" w:lineRule="auto"/>
              <w:rPr>
                <w:lang w:eastAsia="en-US"/>
              </w:rPr>
            </w:pPr>
            <w:r w:rsidRPr="006F06C2">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58681564" w14:textId="77777777" w:rsidR="00893ADE" w:rsidRPr="006F06C2" w:rsidRDefault="00893ADE">
            <w:pPr>
              <w:pStyle w:val="TAL"/>
              <w:spacing w:line="256" w:lineRule="auto"/>
              <w:rPr>
                <w:lang w:eastAsia="en-US"/>
              </w:rPr>
            </w:pPr>
            <w:r w:rsidRPr="006F06C2">
              <w:t xml:space="preserve">Check: Does the test result of generic test procedure in TS 38.508-1 </w:t>
            </w:r>
            <w:r w:rsidRPr="006F06C2">
              <w:rPr>
                <w:lang w:eastAsia="zh-CN"/>
              </w:rPr>
              <w:t>[4]</w:t>
            </w:r>
            <w:r w:rsidRPr="006F06C2">
              <w:t xml:space="preserve"> Table 4.9.5.2.2-1 indicate that the UE is camped on NR Cell 3?</w:t>
            </w:r>
          </w:p>
        </w:tc>
        <w:tc>
          <w:tcPr>
            <w:tcW w:w="709" w:type="dxa"/>
            <w:tcBorders>
              <w:top w:val="single" w:sz="4" w:space="0" w:color="auto"/>
              <w:left w:val="single" w:sz="4" w:space="0" w:color="auto"/>
              <w:bottom w:val="single" w:sz="4" w:space="0" w:color="auto"/>
              <w:right w:val="single" w:sz="4" w:space="0" w:color="auto"/>
            </w:tcBorders>
            <w:hideMark/>
          </w:tcPr>
          <w:p w14:paraId="2C0982C8" w14:textId="77777777" w:rsidR="00893ADE" w:rsidRPr="006F06C2" w:rsidRDefault="00893ADE">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3EB0A40" w14:textId="77777777" w:rsidR="00893ADE" w:rsidRPr="006F06C2" w:rsidRDefault="00893ADE">
            <w:pPr>
              <w:pStyle w:val="TAL"/>
              <w:spacing w:line="256" w:lineRule="auto"/>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AF4F9B0" w14:textId="77777777" w:rsidR="00893ADE" w:rsidRPr="006F06C2" w:rsidRDefault="00893ADE">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31BB6DE" w14:textId="77777777" w:rsidR="00893ADE" w:rsidRPr="006F06C2" w:rsidRDefault="00893ADE">
            <w:pPr>
              <w:pStyle w:val="TAC"/>
              <w:spacing w:line="256" w:lineRule="auto"/>
              <w:rPr>
                <w:lang w:eastAsia="en-US"/>
              </w:rPr>
            </w:pPr>
            <w:r w:rsidRPr="006F06C2">
              <w:rPr>
                <w:lang w:eastAsia="en-US"/>
              </w:rPr>
              <w:t>-</w:t>
            </w:r>
          </w:p>
        </w:tc>
      </w:tr>
      <w:tr w:rsidR="00893ADE" w:rsidRPr="006F06C2" w14:paraId="7C5B36A9"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5CA3E2E" w14:textId="77777777" w:rsidR="00893ADE" w:rsidRPr="006F06C2" w:rsidRDefault="00893ADE">
            <w:pPr>
              <w:pStyle w:val="TAC"/>
              <w:spacing w:line="256" w:lineRule="auto"/>
              <w:rPr>
                <w:lang w:eastAsia="en-US"/>
              </w:rPr>
            </w:pPr>
            <w:r w:rsidRPr="006F06C2">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AC05D47" w14:textId="77777777" w:rsidR="00893ADE" w:rsidRPr="006F06C2" w:rsidRDefault="00893ADE">
            <w:pPr>
              <w:pStyle w:val="TAL"/>
              <w:spacing w:line="256" w:lineRule="auto"/>
              <w:rPr>
                <w:lang w:eastAsia="en-US"/>
              </w:rPr>
            </w:pPr>
            <w:r w:rsidRPr="006F06C2">
              <w:rPr>
                <w:lang w:eastAsia="en-US"/>
              </w:rPr>
              <w:t xml:space="preserve">PLMN1 is manually selected before T325 expiry. </w:t>
            </w:r>
          </w:p>
        </w:tc>
        <w:tc>
          <w:tcPr>
            <w:tcW w:w="709" w:type="dxa"/>
            <w:tcBorders>
              <w:top w:val="single" w:sz="4" w:space="0" w:color="auto"/>
              <w:left w:val="single" w:sz="4" w:space="0" w:color="auto"/>
              <w:bottom w:val="single" w:sz="4" w:space="0" w:color="auto"/>
              <w:right w:val="single" w:sz="4" w:space="0" w:color="auto"/>
            </w:tcBorders>
            <w:hideMark/>
          </w:tcPr>
          <w:p w14:paraId="50C73C37" w14:textId="77777777" w:rsidR="00893ADE" w:rsidRPr="006F06C2" w:rsidRDefault="00893ADE">
            <w:pPr>
              <w:pStyle w:val="TAC"/>
              <w:spacing w:line="256" w:lineRule="auto"/>
              <w:rPr>
                <w:lang w:eastAsia="en-US"/>
              </w:rPr>
            </w:pPr>
            <w:r w:rsidRPr="006F06C2">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5DF881" w14:textId="77777777" w:rsidR="00893ADE" w:rsidRPr="006F06C2" w:rsidRDefault="00893ADE">
            <w:pPr>
              <w:pStyle w:val="TAL"/>
              <w:spacing w:line="256" w:lineRule="auto"/>
              <w:rPr>
                <w:lang w:eastAsia="en-US"/>
              </w:rPr>
            </w:pPr>
            <w:r w:rsidRPr="006F06C2">
              <w:rPr>
                <w:i/>
                <w:iCs/>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31D44" w14:textId="77777777" w:rsidR="00893ADE" w:rsidRPr="006F06C2" w:rsidRDefault="00893ADE">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56A095" w14:textId="77777777" w:rsidR="00893ADE" w:rsidRPr="006F06C2" w:rsidRDefault="00893ADE">
            <w:pPr>
              <w:pStyle w:val="TAC"/>
              <w:spacing w:line="256" w:lineRule="auto"/>
              <w:rPr>
                <w:lang w:eastAsia="en-US"/>
              </w:rPr>
            </w:pPr>
            <w:r w:rsidRPr="006F06C2">
              <w:rPr>
                <w:lang w:eastAsia="en-US"/>
              </w:rPr>
              <w:t>-</w:t>
            </w:r>
          </w:p>
        </w:tc>
      </w:tr>
      <w:tr w:rsidR="00893ADE" w:rsidRPr="006F06C2" w14:paraId="7BB754DD"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24CFCFC" w14:textId="77777777" w:rsidR="00893ADE" w:rsidRPr="006F06C2" w:rsidRDefault="00893ADE">
            <w:pPr>
              <w:pStyle w:val="TAC"/>
              <w:spacing w:line="256" w:lineRule="auto"/>
              <w:rPr>
                <w:lang w:eastAsia="en-US"/>
              </w:rPr>
            </w:pPr>
            <w:r w:rsidRPr="006F06C2">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E9238AB" w14:textId="77777777" w:rsidR="00893ADE" w:rsidRPr="006F06C2" w:rsidRDefault="00893ADE">
            <w:pPr>
              <w:pStyle w:val="TAL"/>
              <w:spacing w:line="256" w:lineRule="auto"/>
              <w:rPr>
                <w:lang w:eastAsia="en-US"/>
              </w:rPr>
            </w:pPr>
            <w:r w:rsidRPr="006F06C2">
              <w:t xml:space="preserve">Check: Does the test result of generic test procedure in TS 38.508-1 </w:t>
            </w:r>
            <w:r w:rsidRPr="006F06C2">
              <w:rPr>
                <w:lang w:eastAsia="zh-CN"/>
              </w:rPr>
              <w:t>[4]</w:t>
            </w:r>
            <w:r w:rsidRPr="006F06C2">
              <w:t xml:space="preserve"> Table 4.9.5.2.2-1 indicate that the UE is camped on NR Cell 1 before T325 expiry?</w:t>
            </w:r>
          </w:p>
        </w:tc>
        <w:tc>
          <w:tcPr>
            <w:tcW w:w="709" w:type="dxa"/>
            <w:tcBorders>
              <w:top w:val="single" w:sz="4" w:space="0" w:color="auto"/>
              <w:left w:val="single" w:sz="4" w:space="0" w:color="auto"/>
              <w:bottom w:val="single" w:sz="4" w:space="0" w:color="auto"/>
              <w:right w:val="single" w:sz="4" w:space="0" w:color="auto"/>
            </w:tcBorders>
            <w:hideMark/>
          </w:tcPr>
          <w:p w14:paraId="7A94F240" w14:textId="77777777" w:rsidR="00893ADE" w:rsidRPr="006F06C2" w:rsidRDefault="00893ADE">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1E8473" w14:textId="77777777" w:rsidR="00893ADE" w:rsidRPr="006F06C2" w:rsidRDefault="00893ADE">
            <w:pPr>
              <w:pStyle w:val="TAL"/>
              <w:spacing w:line="256" w:lineRule="auto"/>
              <w:rPr>
                <w:i/>
                <w:iCs/>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0CC0BB8" w14:textId="77777777" w:rsidR="00893ADE" w:rsidRPr="006F06C2" w:rsidRDefault="00893ADE">
            <w:pPr>
              <w:pStyle w:val="TAC"/>
              <w:spacing w:line="256" w:lineRule="auto"/>
              <w:rPr>
                <w:lang w:eastAsia="en-US"/>
              </w:rPr>
            </w:pPr>
            <w:r w:rsidRPr="006F06C2">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7EEA4072" w14:textId="77777777" w:rsidR="00893ADE" w:rsidRPr="006F06C2" w:rsidRDefault="00893ADE">
            <w:pPr>
              <w:pStyle w:val="TAC"/>
              <w:spacing w:line="256" w:lineRule="auto"/>
              <w:rPr>
                <w:lang w:eastAsia="en-US"/>
              </w:rPr>
            </w:pPr>
            <w:r w:rsidRPr="006F06C2">
              <w:rPr>
                <w:lang w:eastAsia="en-US"/>
              </w:rPr>
              <w:t>P</w:t>
            </w:r>
          </w:p>
        </w:tc>
      </w:tr>
    </w:tbl>
    <w:p w14:paraId="433FA170" w14:textId="77777777" w:rsidR="00893ADE" w:rsidRPr="006F06C2" w:rsidRDefault="00893ADE" w:rsidP="00893ADE"/>
    <w:p w14:paraId="7B2128F7" w14:textId="77777777" w:rsidR="00893ADE" w:rsidRPr="006F06C2" w:rsidRDefault="00893ADE" w:rsidP="00893ADE">
      <w:pPr>
        <w:pStyle w:val="H6"/>
      </w:pPr>
      <w:r w:rsidRPr="006F06C2">
        <w:t>8.1.1.3.7b.3.3</w:t>
      </w:r>
      <w:r w:rsidRPr="006F06C2">
        <w:rPr>
          <w:snapToGrid w:val="0"/>
        </w:rPr>
        <w:tab/>
        <w:t>Specific message contents</w:t>
      </w:r>
    </w:p>
    <w:p w14:paraId="422D7F6C" w14:textId="77777777" w:rsidR="00893ADE" w:rsidRPr="006F06C2" w:rsidRDefault="00893ADE" w:rsidP="00893ADE">
      <w:pPr>
        <w:pStyle w:val="TH"/>
      </w:pPr>
      <w:r w:rsidRPr="006F06C2">
        <w:t xml:space="preserve">Table 8.1.1.3.7b.3.3-1: </w:t>
      </w:r>
      <w:r w:rsidRPr="006F06C2">
        <w:rPr>
          <w:i/>
          <w:iCs/>
        </w:rPr>
        <w:t>RRCRelease</w:t>
      </w:r>
      <w:r w:rsidRPr="006F06C2">
        <w:t xml:space="preserve"> (step 2, Table 8.1.1.3.7b.3.2-3)</w:t>
      </w:r>
    </w:p>
    <w:tbl>
      <w:tblPr>
        <w:tblW w:w="9630" w:type="dxa"/>
        <w:tblLayout w:type="fixed"/>
        <w:tblLook w:val="04A0" w:firstRow="1" w:lastRow="0" w:firstColumn="1" w:lastColumn="0" w:noHBand="0" w:noVBand="1"/>
      </w:tblPr>
      <w:tblGrid>
        <w:gridCol w:w="4533"/>
        <w:gridCol w:w="2266"/>
        <w:gridCol w:w="1699"/>
        <w:gridCol w:w="1132"/>
      </w:tblGrid>
      <w:tr w:rsidR="00893ADE" w:rsidRPr="006F06C2" w14:paraId="0E48CACA" w14:textId="77777777" w:rsidTr="00893ADE">
        <w:tc>
          <w:tcPr>
            <w:tcW w:w="9635" w:type="dxa"/>
            <w:gridSpan w:val="4"/>
            <w:tcBorders>
              <w:top w:val="single" w:sz="4" w:space="0" w:color="auto"/>
              <w:left w:val="single" w:sz="4" w:space="0" w:color="auto"/>
              <w:bottom w:val="single" w:sz="4" w:space="0" w:color="auto"/>
              <w:right w:val="single" w:sz="4" w:space="0" w:color="auto"/>
            </w:tcBorders>
            <w:hideMark/>
          </w:tcPr>
          <w:p w14:paraId="667E1717" w14:textId="77777777" w:rsidR="00893ADE" w:rsidRPr="006F06C2" w:rsidRDefault="00893ADE">
            <w:pPr>
              <w:pStyle w:val="TAL"/>
              <w:spacing w:line="256" w:lineRule="auto"/>
            </w:pPr>
            <w:r w:rsidRPr="006F06C2">
              <w:t>Derivation Path: TS 38.508-1 [4] Table 4.6.1-16</w:t>
            </w:r>
          </w:p>
        </w:tc>
      </w:tr>
      <w:tr w:rsidR="00893ADE" w:rsidRPr="006F06C2" w14:paraId="1D219ADB"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19985D69" w14:textId="77777777" w:rsidR="00893ADE" w:rsidRPr="006F06C2" w:rsidRDefault="00893ADE">
            <w:pPr>
              <w:pStyle w:val="TAH"/>
              <w:spacing w:line="256" w:lineRule="auto"/>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443733" w14:textId="77777777" w:rsidR="00893ADE" w:rsidRPr="006F06C2" w:rsidRDefault="00893ADE">
            <w:pPr>
              <w:pStyle w:val="TAH"/>
              <w:spacing w:line="256" w:lineRule="auto"/>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25065FE5" w14:textId="77777777" w:rsidR="00893ADE" w:rsidRPr="006F06C2" w:rsidRDefault="00893ADE">
            <w:pPr>
              <w:pStyle w:val="TAH"/>
              <w:spacing w:line="256" w:lineRule="auto"/>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009988CC" w14:textId="77777777" w:rsidR="00893ADE" w:rsidRPr="006F06C2" w:rsidRDefault="00893ADE">
            <w:pPr>
              <w:pStyle w:val="TAH"/>
              <w:spacing w:line="256" w:lineRule="auto"/>
            </w:pPr>
            <w:r w:rsidRPr="006F06C2">
              <w:t>Condition</w:t>
            </w:r>
          </w:p>
        </w:tc>
      </w:tr>
      <w:tr w:rsidR="00893ADE" w:rsidRPr="006F06C2" w14:paraId="295B2174"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D3E8580" w14:textId="77777777" w:rsidR="00893ADE" w:rsidRPr="006F06C2" w:rsidRDefault="00893ADE">
            <w:pPr>
              <w:pStyle w:val="TAL"/>
              <w:spacing w:line="256" w:lineRule="auto"/>
            </w:pPr>
            <w:r w:rsidRPr="006F06C2">
              <w:t>RRCRelease ::= SEQUENCE {</w:t>
            </w:r>
          </w:p>
        </w:tc>
        <w:tc>
          <w:tcPr>
            <w:tcW w:w="2267" w:type="dxa"/>
            <w:tcBorders>
              <w:top w:val="single" w:sz="4" w:space="0" w:color="auto"/>
              <w:left w:val="single" w:sz="4" w:space="0" w:color="auto"/>
              <w:bottom w:val="single" w:sz="4" w:space="0" w:color="auto"/>
              <w:right w:val="single" w:sz="4" w:space="0" w:color="auto"/>
            </w:tcBorders>
          </w:tcPr>
          <w:p w14:paraId="5294387B" w14:textId="77777777" w:rsidR="00893ADE" w:rsidRPr="006F06C2"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B47B8FD"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29908C17" w14:textId="77777777" w:rsidR="00893ADE" w:rsidRPr="006F06C2" w:rsidRDefault="00893ADE">
            <w:pPr>
              <w:pStyle w:val="TAL"/>
              <w:spacing w:line="256" w:lineRule="auto"/>
            </w:pPr>
          </w:p>
        </w:tc>
      </w:tr>
      <w:tr w:rsidR="00893ADE" w:rsidRPr="006F06C2" w14:paraId="284D5DB7"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81F237A" w14:textId="77777777" w:rsidR="00893ADE" w:rsidRPr="006F06C2" w:rsidRDefault="00893ADE">
            <w:pPr>
              <w:pStyle w:val="TAL"/>
              <w:spacing w:line="256" w:lineRule="auto"/>
            </w:pPr>
            <w:r w:rsidRPr="006F06C2">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4DA0CBF9" w14:textId="77777777" w:rsidR="00893ADE" w:rsidRPr="006F06C2" w:rsidRDefault="00893ADE">
            <w:pPr>
              <w:pStyle w:val="TAL"/>
              <w:spacing w:line="256" w:lineRule="auto"/>
            </w:pPr>
            <w:r w:rsidRPr="006F06C2">
              <w:t>RRC-TransactionIdentifier</w:t>
            </w:r>
          </w:p>
        </w:tc>
        <w:tc>
          <w:tcPr>
            <w:tcW w:w="1700" w:type="dxa"/>
            <w:tcBorders>
              <w:top w:val="single" w:sz="4" w:space="0" w:color="auto"/>
              <w:left w:val="single" w:sz="4" w:space="0" w:color="auto"/>
              <w:bottom w:val="single" w:sz="4" w:space="0" w:color="auto"/>
              <w:right w:val="single" w:sz="4" w:space="0" w:color="auto"/>
            </w:tcBorders>
          </w:tcPr>
          <w:p w14:paraId="2CBDE254"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0BA08650" w14:textId="77777777" w:rsidR="00893ADE" w:rsidRPr="006F06C2" w:rsidRDefault="00893ADE">
            <w:pPr>
              <w:pStyle w:val="TAL"/>
              <w:spacing w:line="256" w:lineRule="auto"/>
            </w:pPr>
          </w:p>
        </w:tc>
      </w:tr>
      <w:tr w:rsidR="00893ADE" w:rsidRPr="006F06C2" w14:paraId="2DD0F2CB"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3B11073A" w14:textId="77777777" w:rsidR="00893ADE" w:rsidRPr="006F06C2" w:rsidRDefault="00893ADE">
            <w:pPr>
              <w:pStyle w:val="TAL"/>
              <w:spacing w:line="256" w:lineRule="auto"/>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74F1C6E" w14:textId="77777777" w:rsidR="00893ADE" w:rsidRPr="006F06C2"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1027210"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65DEC24D" w14:textId="77777777" w:rsidR="00893ADE" w:rsidRPr="006F06C2" w:rsidRDefault="00893ADE">
            <w:pPr>
              <w:pStyle w:val="TAL"/>
              <w:spacing w:line="256" w:lineRule="auto"/>
            </w:pPr>
          </w:p>
        </w:tc>
      </w:tr>
      <w:tr w:rsidR="00893ADE" w:rsidRPr="006F06C2" w14:paraId="6DD73C5E"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43FF2206" w14:textId="77777777" w:rsidR="00893ADE" w:rsidRPr="006F06C2" w:rsidRDefault="00893ADE">
            <w:pPr>
              <w:pStyle w:val="TAL"/>
              <w:spacing w:line="256" w:lineRule="auto"/>
            </w:pPr>
            <w:r w:rsidRPr="006F06C2">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DC91693" w14:textId="77777777" w:rsidR="00893ADE" w:rsidRPr="006F06C2"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673C971"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303A4D4" w14:textId="77777777" w:rsidR="00893ADE" w:rsidRPr="006F06C2" w:rsidRDefault="00893ADE">
            <w:pPr>
              <w:pStyle w:val="TAL"/>
              <w:spacing w:line="256" w:lineRule="auto"/>
            </w:pPr>
          </w:p>
        </w:tc>
      </w:tr>
      <w:tr w:rsidR="00893ADE" w:rsidRPr="006F06C2" w14:paraId="2C5877B4"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7533DCF4" w14:textId="77777777" w:rsidR="00893ADE" w:rsidRPr="006F06C2" w:rsidRDefault="00893ADE">
            <w:pPr>
              <w:pStyle w:val="TAL"/>
              <w:spacing w:line="256" w:lineRule="auto"/>
            </w:pPr>
            <w:r w:rsidRPr="006F06C2">
              <w:t xml:space="preserve">      </w:t>
            </w:r>
            <w:r w:rsidRPr="006F06C2">
              <w:rPr>
                <w:lang w:eastAsia="en-US"/>
              </w:rPr>
              <w:t xml:space="preserve">deprioritisationReq </w:t>
            </w:r>
            <w:r w:rsidRPr="006F06C2">
              <w:t>SEQUENCE {</w:t>
            </w:r>
          </w:p>
        </w:tc>
        <w:tc>
          <w:tcPr>
            <w:tcW w:w="2267" w:type="dxa"/>
            <w:tcBorders>
              <w:top w:val="single" w:sz="4" w:space="0" w:color="auto"/>
              <w:left w:val="single" w:sz="4" w:space="0" w:color="auto"/>
              <w:bottom w:val="single" w:sz="4" w:space="0" w:color="auto"/>
              <w:right w:val="single" w:sz="4" w:space="0" w:color="auto"/>
            </w:tcBorders>
          </w:tcPr>
          <w:p w14:paraId="61B071C0" w14:textId="77777777" w:rsidR="00893ADE" w:rsidRPr="006F06C2"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908CF5B"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207B284" w14:textId="77777777" w:rsidR="00893ADE" w:rsidRPr="006F06C2" w:rsidRDefault="00893ADE">
            <w:pPr>
              <w:pStyle w:val="TAL"/>
              <w:spacing w:line="256" w:lineRule="auto"/>
            </w:pPr>
          </w:p>
        </w:tc>
      </w:tr>
      <w:tr w:rsidR="00893ADE" w:rsidRPr="006F06C2" w14:paraId="1273327C"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58F4F0B5" w14:textId="77777777" w:rsidR="00893ADE" w:rsidRPr="006F06C2" w:rsidRDefault="00893ADE">
            <w:pPr>
              <w:pStyle w:val="TAL"/>
              <w:spacing w:line="256" w:lineRule="auto"/>
            </w:pPr>
            <w:r w:rsidRPr="006F06C2">
              <w:t xml:space="preserve">        deprioritisationType</w:t>
            </w:r>
          </w:p>
        </w:tc>
        <w:tc>
          <w:tcPr>
            <w:tcW w:w="2267" w:type="dxa"/>
            <w:tcBorders>
              <w:top w:val="single" w:sz="4" w:space="0" w:color="auto"/>
              <w:left w:val="single" w:sz="4" w:space="0" w:color="auto"/>
              <w:bottom w:val="single" w:sz="4" w:space="0" w:color="auto"/>
              <w:right w:val="single" w:sz="4" w:space="0" w:color="auto"/>
            </w:tcBorders>
            <w:hideMark/>
          </w:tcPr>
          <w:p w14:paraId="47C3320F" w14:textId="77777777" w:rsidR="00893ADE" w:rsidRPr="006F06C2" w:rsidRDefault="00893ADE">
            <w:pPr>
              <w:pStyle w:val="TAL"/>
              <w:spacing w:line="256" w:lineRule="auto"/>
            </w:pPr>
            <w:r w:rsidRPr="006F06C2">
              <w:t>frequency</w:t>
            </w:r>
          </w:p>
        </w:tc>
        <w:tc>
          <w:tcPr>
            <w:tcW w:w="1700" w:type="dxa"/>
            <w:tcBorders>
              <w:top w:val="single" w:sz="4" w:space="0" w:color="auto"/>
              <w:left w:val="single" w:sz="4" w:space="0" w:color="auto"/>
              <w:bottom w:val="single" w:sz="4" w:space="0" w:color="auto"/>
              <w:right w:val="single" w:sz="4" w:space="0" w:color="auto"/>
            </w:tcBorders>
          </w:tcPr>
          <w:p w14:paraId="26644F47"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1422ADC" w14:textId="77777777" w:rsidR="00893ADE" w:rsidRPr="006F06C2" w:rsidRDefault="00893ADE">
            <w:pPr>
              <w:pStyle w:val="TAL"/>
              <w:spacing w:line="256" w:lineRule="auto"/>
            </w:pPr>
          </w:p>
        </w:tc>
      </w:tr>
      <w:tr w:rsidR="00893ADE" w:rsidRPr="006F06C2" w14:paraId="605D5369"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68647C90" w14:textId="77777777" w:rsidR="00893ADE" w:rsidRPr="006F06C2" w:rsidRDefault="00893ADE">
            <w:pPr>
              <w:pStyle w:val="TAL"/>
              <w:spacing w:line="256" w:lineRule="auto"/>
            </w:pPr>
            <w:r w:rsidRPr="006F06C2">
              <w:t xml:space="preserve">        deprioritisationTimer</w:t>
            </w:r>
          </w:p>
        </w:tc>
        <w:tc>
          <w:tcPr>
            <w:tcW w:w="2267" w:type="dxa"/>
            <w:tcBorders>
              <w:top w:val="single" w:sz="4" w:space="0" w:color="auto"/>
              <w:left w:val="single" w:sz="4" w:space="0" w:color="auto"/>
              <w:bottom w:val="single" w:sz="4" w:space="0" w:color="auto"/>
              <w:right w:val="single" w:sz="4" w:space="0" w:color="auto"/>
            </w:tcBorders>
            <w:hideMark/>
          </w:tcPr>
          <w:p w14:paraId="720B7F05" w14:textId="77777777" w:rsidR="00893ADE" w:rsidRPr="006F06C2" w:rsidRDefault="00893ADE">
            <w:pPr>
              <w:pStyle w:val="TAL"/>
              <w:spacing w:line="256" w:lineRule="auto"/>
            </w:pPr>
            <w:r w:rsidRPr="006F06C2">
              <w:t>min5</w:t>
            </w:r>
          </w:p>
        </w:tc>
        <w:tc>
          <w:tcPr>
            <w:tcW w:w="1700" w:type="dxa"/>
            <w:tcBorders>
              <w:top w:val="single" w:sz="4" w:space="0" w:color="auto"/>
              <w:left w:val="single" w:sz="4" w:space="0" w:color="auto"/>
              <w:bottom w:val="single" w:sz="4" w:space="0" w:color="auto"/>
              <w:right w:val="single" w:sz="4" w:space="0" w:color="auto"/>
            </w:tcBorders>
          </w:tcPr>
          <w:p w14:paraId="3E14D36F"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0002377" w14:textId="77777777" w:rsidR="00893ADE" w:rsidRPr="006F06C2" w:rsidRDefault="00893ADE">
            <w:pPr>
              <w:pStyle w:val="TAL"/>
              <w:spacing w:line="256" w:lineRule="auto"/>
            </w:pPr>
          </w:p>
        </w:tc>
      </w:tr>
      <w:tr w:rsidR="00893ADE" w:rsidRPr="006F06C2" w14:paraId="318D981E"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7755D269" w14:textId="77777777" w:rsidR="00893ADE" w:rsidRPr="006F06C2" w:rsidRDefault="00893ADE">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275FC3C" w14:textId="77777777" w:rsidR="00893ADE" w:rsidRPr="006F06C2"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35A4776"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69746683" w14:textId="77777777" w:rsidR="00893ADE" w:rsidRPr="006F06C2" w:rsidRDefault="00893ADE">
            <w:pPr>
              <w:pStyle w:val="TAL"/>
              <w:spacing w:line="256" w:lineRule="auto"/>
            </w:pPr>
          </w:p>
        </w:tc>
      </w:tr>
      <w:tr w:rsidR="00893ADE" w:rsidRPr="006F06C2" w14:paraId="73603180"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011794A" w14:textId="77777777" w:rsidR="00893ADE" w:rsidRPr="006F06C2" w:rsidRDefault="00893ADE">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966BCCF" w14:textId="77777777" w:rsidR="00893ADE" w:rsidRPr="006F06C2"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566427D"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F11A7D3" w14:textId="77777777" w:rsidR="00893ADE" w:rsidRPr="006F06C2" w:rsidRDefault="00893ADE">
            <w:pPr>
              <w:pStyle w:val="TAL"/>
              <w:spacing w:line="256" w:lineRule="auto"/>
            </w:pPr>
          </w:p>
        </w:tc>
      </w:tr>
      <w:tr w:rsidR="00893ADE" w:rsidRPr="006F06C2" w14:paraId="4B10885C"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4C57F243" w14:textId="77777777" w:rsidR="00893ADE" w:rsidRPr="006F06C2" w:rsidRDefault="00893ADE">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4F5CA6E" w14:textId="77777777" w:rsidR="00893ADE" w:rsidRPr="006F06C2"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463D2D9"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49CB675" w14:textId="77777777" w:rsidR="00893ADE" w:rsidRPr="006F06C2" w:rsidRDefault="00893ADE">
            <w:pPr>
              <w:pStyle w:val="TAL"/>
              <w:spacing w:line="256" w:lineRule="auto"/>
            </w:pPr>
          </w:p>
        </w:tc>
      </w:tr>
      <w:tr w:rsidR="00893ADE" w:rsidRPr="006F06C2" w14:paraId="50715D9D"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544C13CD" w14:textId="77777777" w:rsidR="00893ADE" w:rsidRPr="006F06C2" w:rsidRDefault="00893ADE">
            <w:pPr>
              <w:pStyle w:val="TAL"/>
              <w:spacing w:line="256" w:lineRule="auto"/>
            </w:pPr>
            <w:r w:rsidRPr="006F06C2">
              <w:t>}</w:t>
            </w:r>
          </w:p>
        </w:tc>
        <w:tc>
          <w:tcPr>
            <w:tcW w:w="2267" w:type="dxa"/>
            <w:tcBorders>
              <w:top w:val="single" w:sz="4" w:space="0" w:color="auto"/>
              <w:left w:val="single" w:sz="4" w:space="0" w:color="auto"/>
              <w:bottom w:val="single" w:sz="4" w:space="0" w:color="auto"/>
              <w:right w:val="single" w:sz="4" w:space="0" w:color="auto"/>
            </w:tcBorders>
          </w:tcPr>
          <w:p w14:paraId="05A08C46" w14:textId="77777777" w:rsidR="00893ADE" w:rsidRPr="006F06C2"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B320303" w14:textId="77777777" w:rsidR="00893ADE" w:rsidRPr="006F06C2"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8AA8306" w14:textId="77777777" w:rsidR="00893ADE" w:rsidRPr="006F06C2" w:rsidRDefault="00893ADE">
            <w:pPr>
              <w:pStyle w:val="TAL"/>
              <w:spacing w:line="256" w:lineRule="auto"/>
            </w:pPr>
          </w:p>
        </w:tc>
      </w:tr>
    </w:tbl>
    <w:p w14:paraId="2821211C" w14:textId="77777777" w:rsidR="00893ADE" w:rsidRPr="006F06C2" w:rsidRDefault="00893ADE" w:rsidP="00A7283B"/>
    <w:p w14:paraId="125CB47D" w14:textId="0363D221" w:rsidR="00D046D4" w:rsidRPr="006F06C2" w:rsidRDefault="00D046D4" w:rsidP="00D046D4">
      <w:pPr>
        <w:pStyle w:val="Heading4"/>
        <w:rPr>
          <w:lang w:eastAsia="x-none"/>
        </w:rPr>
      </w:pPr>
      <w:r w:rsidRPr="006F06C2">
        <w:rPr>
          <w:lang w:eastAsia="x-none"/>
        </w:rPr>
        <w:t>8.1.1.4</w:t>
      </w:r>
      <w:r w:rsidRPr="006F06C2">
        <w:rPr>
          <w:lang w:eastAsia="x-none"/>
        </w:rPr>
        <w:tab/>
        <w:t>RRC resume</w:t>
      </w:r>
      <w:bookmarkEnd w:id="19"/>
    </w:p>
    <w:p w14:paraId="0984ECD1" w14:textId="5DFBE5BF" w:rsidR="00D046D4" w:rsidRPr="006F06C2" w:rsidRDefault="00D046D4" w:rsidP="00D046D4">
      <w:pPr>
        <w:pStyle w:val="Heading5"/>
        <w:rPr>
          <w:lang w:eastAsia="x-none"/>
        </w:rPr>
      </w:pPr>
      <w:bookmarkStart w:id="20" w:name="_Toc21103205"/>
      <w:r w:rsidRPr="006F06C2">
        <w:rPr>
          <w:lang w:eastAsia="x-none"/>
        </w:rPr>
        <w:t>8.1.1.4.1</w:t>
      </w:r>
      <w:r w:rsidRPr="006F06C2">
        <w:rPr>
          <w:lang w:eastAsia="x-none"/>
        </w:rPr>
        <w:tab/>
        <w:t xml:space="preserve">RRC resume / Suspend-Resume / </w:t>
      </w:r>
      <w:r w:rsidR="008719DC" w:rsidRPr="006F06C2">
        <w:rPr>
          <w:lang w:eastAsia="x-none"/>
        </w:rPr>
        <w:t xml:space="preserve">RNA update / </w:t>
      </w:r>
      <w:r w:rsidRPr="006F06C2">
        <w:rPr>
          <w:lang w:eastAsia="x-none"/>
        </w:rPr>
        <w:t>Success</w:t>
      </w:r>
      <w:bookmarkEnd w:id="20"/>
      <w:r w:rsidR="003B1DCA" w:rsidRPr="006F06C2">
        <w:rPr>
          <w:lang w:eastAsia="x-none"/>
        </w:rPr>
        <w:t xml:space="preserve"> / </w:t>
      </w:r>
      <w:r w:rsidR="003B1DCA" w:rsidRPr="006F06C2">
        <w:t>Short message for SI update</w:t>
      </w:r>
    </w:p>
    <w:p w14:paraId="4B7DB364" w14:textId="77777777" w:rsidR="00D046D4" w:rsidRPr="006F06C2" w:rsidRDefault="00D046D4" w:rsidP="00D046D4">
      <w:pPr>
        <w:pStyle w:val="H6"/>
        <w:rPr>
          <w:lang w:eastAsia="x-none"/>
        </w:rPr>
      </w:pPr>
      <w:r w:rsidRPr="006F06C2">
        <w:rPr>
          <w:lang w:eastAsia="x-none"/>
        </w:rPr>
        <w:t>8.1.1.4.1.1</w:t>
      </w:r>
      <w:r w:rsidRPr="006F06C2">
        <w:rPr>
          <w:lang w:eastAsia="x-none"/>
        </w:rPr>
        <w:tab/>
        <w:t>Test Purpose (TP)</w:t>
      </w:r>
    </w:p>
    <w:p w14:paraId="3057D646" w14:textId="77777777" w:rsidR="00D046D4" w:rsidRPr="006F06C2" w:rsidRDefault="00D046D4" w:rsidP="00D046D4">
      <w:pPr>
        <w:pStyle w:val="H6"/>
        <w:rPr>
          <w:lang w:eastAsia="en-US"/>
        </w:rPr>
      </w:pPr>
      <w:r w:rsidRPr="006F06C2">
        <w:t>(1)</w:t>
      </w:r>
    </w:p>
    <w:p w14:paraId="34C41831" w14:textId="77777777" w:rsidR="00D046D4" w:rsidRPr="006F06C2" w:rsidRDefault="00D046D4" w:rsidP="00D046D4">
      <w:pPr>
        <w:pStyle w:val="PL"/>
        <w:rPr>
          <w:rFonts w:eastAsia="MS Gothic"/>
          <w:noProof w:val="0"/>
        </w:rPr>
      </w:pPr>
      <w:r w:rsidRPr="006F06C2">
        <w:rPr>
          <w:rFonts w:eastAsia="MS Gothic"/>
          <w:b/>
          <w:noProof w:val="0"/>
        </w:rPr>
        <w:t>with</w:t>
      </w:r>
      <w:r w:rsidRPr="006F06C2">
        <w:rPr>
          <w:rFonts w:eastAsia="MS Gothic"/>
          <w:noProof w:val="0"/>
        </w:rPr>
        <w:t xml:space="preserve"> { UE in NR RRC_INACTIVE state, with stored </w:t>
      </w:r>
      <w:r w:rsidRPr="006F06C2">
        <w:rPr>
          <w:noProof w:val="0"/>
        </w:rPr>
        <w:t xml:space="preserve">shortI-RNTI </w:t>
      </w:r>
      <w:r w:rsidRPr="006F06C2">
        <w:rPr>
          <w:rFonts w:eastAsia="MS Gothic"/>
          <w:noProof w:val="0"/>
        </w:rPr>
        <w:t>and useFullResumeID is not signalled in SIB1</w:t>
      </w:r>
      <w:r w:rsidRPr="006F06C2">
        <w:rPr>
          <w:noProof w:val="0"/>
          <w:lang w:eastAsia="zh-CN"/>
        </w:rPr>
        <w:t xml:space="preserve"> </w:t>
      </w:r>
      <w:r w:rsidRPr="006F06C2">
        <w:rPr>
          <w:rFonts w:eastAsia="MS Gothic"/>
          <w:noProof w:val="0"/>
        </w:rPr>
        <w:t>}</w:t>
      </w:r>
    </w:p>
    <w:p w14:paraId="61E0E4B1" w14:textId="77777777" w:rsidR="00D046D4" w:rsidRPr="006F06C2" w:rsidRDefault="00D046D4" w:rsidP="00D046D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0BB252CA" w14:textId="77777777" w:rsidR="00D046D4" w:rsidRPr="006F06C2" w:rsidRDefault="00D046D4" w:rsidP="00D046D4">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Paging message to resume RRC connection</w:t>
      </w:r>
      <w:r w:rsidRPr="006F06C2">
        <w:rPr>
          <w:noProof w:val="0"/>
        </w:rPr>
        <w:t xml:space="preserve"> </w:t>
      </w:r>
      <w:r w:rsidRPr="006F06C2">
        <w:rPr>
          <w:noProof w:val="0"/>
          <w:lang w:eastAsia="zh-CN"/>
        </w:rPr>
        <w:t>}</w:t>
      </w:r>
    </w:p>
    <w:p w14:paraId="531EC5DB" w14:textId="77777777" w:rsidR="00D046D4" w:rsidRPr="006F06C2" w:rsidRDefault="00D046D4" w:rsidP="00D046D4">
      <w:pPr>
        <w:pStyle w:val="PL"/>
        <w:rPr>
          <w:noProof w:val="0"/>
          <w:lang w:eastAsia="en-US"/>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sends RRCResumeRequest message by setting </w:t>
      </w:r>
      <w:r w:rsidR="00A73658" w:rsidRPr="006F06C2">
        <w:rPr>
          <w:noProof w:val="0"/>
        </w:rPr>
        <w:t>r</w:t>
      </w:r>
      <w:r w:rsidRPr="006F06C2">
        <w:rPr>
          <w:noProof w:val="0"/>
        </w:rPr>
        <w:t>esumeIdentity to the stored shortI-RNTI value }</w:t>
      </w:r>
    </w:p>
    <w:p w14:paraId="5E993E6B" w14:textId="77777777" w:rsidR="00D046D4" w:rsidRPr="006F06C2" w:rsidRDefault="00D046D4" w:rsidP="00D046D4">
      <w:pPr>
        <w:pStyle w:val="PL"/>
        <w:rPr>
          <w:noProof w:val="0"/>
        </w:rPr>
      </w:pPr>
      <w:r w:rsidRPr="006F06C2">
        <w:rPr>
          <w:noProof w:val="0"/>
        </w:rPr>
        <w:t xml:space="preserve">            }</w:t>
      </w:r>
    </w:p>
    <w:p w14:paraId="37FC833C" w14:textId="77777777" w:rsidR="00D046D4" w:rsidRPr="006F06C2" w:rsidRDefault="00D046D4" w:rsidP="00D046D4">
      <w:pPr>
        <w:pStyle w:val="PL"/>
        <w:rPr>
          <w:noProof w:val="0"/>
        </w:rPr>
      </w:pPr>
    </w:p>
    <w:p w14:paraId="6D437201" w14:textId="77777777" w:rsidR="00D046D4" w:rsidRPr="006F06C2" w:rsidRDefault="00D046D4" w:rsidP="00D046D4">
      <w:pPr>
        <w:pStyle w:val="H6"/>
      </w:pPr>
      <w:r w:rsidRPr="006F06C2">
        <w:t>(2)</w:t>
      </w:r>
    </w:p>
    <w:p w14:paraId="4F798F11" w14:textId="77777777" w:rsidR="00D046D4" w:rsidRPr="006F06C2" w:rsidRDefault="00D046D4" w:rsidP="00D046D4">
      <w:pPr>
        <w:pStyle w:val="PL"/>
        <w:rPr>
          <w:rFonts w:eastAsia="MS Gothic"/>
          <w:noProof w:val="0"/>
        </w:rPr>
      </w:pPr>
      <w:r w:rsidRPr="006F06C2">
        <w:rPr>
          <w:rFonts w:eastAsia="MS Gothic"/>
          <w:b/>
          <w:noProof w:val="0"/>
        </w:rPr>
        <w:t>with</w:t>
      </w:r>
      <w:r w:rsidRPr="006F06C2">
        <w:rPr>
          <w:rFonts w:eastAsia="MS Gothic"/>
          <w:noProof w:val="0"/>
        </w:rPr>
        <w:t xml:space="preserve"> { UE in NR RRC_INACTIVE state, with stored </w:t>
      </w:r>
      <w:r w:rsidRPr="006F06C2">
        <w:rPr>
          <w:noProof w:val="0"/>
        </w:rPr>
        <w:t>fullI-RNTI</w:t>
      </w:r>
      <w:r w:rsidRPr="006F06C2">
        <w:rPr>
          <w:rFonts w:eastAsia="MS Gothic"/>
          <w:noProof w:val="0"/>
        </w:rPr>
        <w:t xml:space="preserve"> and useFullResumeID is signalled in SIB1 }</w:t>
      </w:r>
    </w:p>
    <w:p w14:paraId="05725F03" w14:textId="77777777" w:rsidR="00D046D4" w:rsidRPr="006F06C2" w:rsidRDefault="00D046D4" w:rsidP="00D046D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0FB3B5C8" w14:textId="77777777" w:rsidR="00D046D4" w:rsidRPr="006F06C2" w:rsidRDefault="00D046D4" w:rsidP="00D046D4">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Paging message to resume RRC connection</w:t>
      </w:r>
      <w:r w:rsidRPr="006F06C2">
        <w:rPr>
          <w:noProof w:val="0"/>
        </w:rPr>
        <w:t xml:space="preserve"> }</w:t>
      </w:r>
    </w:p>
    <w:p w14:paraId="7C517C44" w14:textId="77777777" w:rsidR="00D046D4" w:rsidRPr="006F06C2" w:rsidRDefault="00D046D4" w:rsidP="00D046D4">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sends RRCResumeRequest1 message by setting resumeIdentity to the stored fullI-RNTI value }</w:t>
      </w:r>
    </w:p>
    <w:p w14:paraId="5D1928E6" w14:textId="77777777" w:rsidR="00D046D4" w:rsidRPr="006F06C2" w:rsidRDefault="00D046D4" w:rsidP="00D046D4">
      <w:pPr>
        <w:pStyle w:val="PL"/>
        <w:rPr>
          <w:noProof w:val="0"/>
        </w:rPr>
      </w:pPr>
      <w:r w:rsidRPr="006F06C2">
        <w:rPr>
          <w:noProof w:val="0"/>
        </w:rPr>
        <w:t xml:space="preserve">            }</w:t>
      </w:r>
    </w:p>
    <w:p w14:paraId="2942E47C" w14:textId="77777777" w:rsidR="00D046D4" w:rsidRPr="006F06C2" w:rsidRDefault="00D046D4" w:rsidP="00D046D4">
      <w:pPr>
        <w:pStyle w:val="PL"/>
        <w:rPr>
          <w:noProof w:val="0"/>
        </w:rPr>
      </w:pPr>
    </w:p>
    <w:p w14:paraId="0644363A" w14:textId="77777777" w:rsidR="008719DC" w:rsidRPr="006F06C2" w:rsidRDefault="008719DC" w:rsidP="008719DC">
      <w:pPr>
        <w:pStyle w:val="H6"/>
      </w:pPr>
      <w:r w:rsidRPr="006F06C2">
        <w:t>(3)</w:t>
      </w:r>
    </w:p>
    <w:p w14:paraId="01E105FF" w14:textId="77777777" w:rsidR="008719DC" w:rsidRPr="006F06C2" w:rsidRDefault="008719DC" w:rsidP="008719DC">
      <w:pPr>
        <w:pStyle w:val="PL"/>
        <w:rPr>
          <w:rFonts w:cs="Courier New"/>
          <w:noProof w:val="0"/>
          <w:szCs w:val="16"/>
        </w:rPr>
      </w:pPr>
      <w:r w:rsidRPr="006F06C2">
        <w:rPr>
          <w:rFonts w:cs="Courier New"/>
          <w:b/>
          <w:noProof w:val="0"/>
          <w:szCs w:val="16"/>
        </w:rPr>
        <w:t>with</w:t>
      </w:r>
      <w:r w:rsidRPr="006F06C2">
        <w:rPr>
          <w:rFonts w:cs="Courier New"/>
          <w:noProof w:val="0"/>
          <w:szCs w:val="16"/>
        </w:rPr>
        <w:t xml:space="preserve"> { UE in NR RRC_INACTIVE state }</w:t>
      </w:r>
    </w:p>
    <w:p w14:paraId="30AFC095" w14:textId="77777777" w:rsidR="008719DC" w:rsidRPr="006F06C2" w:rsidRDefault="008719DC" w:rsidP="008719DC">
      <w:pPr>
        <w:pStyle w:val="PL"/>
        <w:rPr>
          <w:rFonts w:cs="Courier New"/>
          <w:noProof w:val="0"/>
          <w:szCs w:val="16"/>
        </w:rPr>
      </w:pPr>
      <w:r w:rsidRPr="006F06C2">
        <w:rPr>
          <w:rFonts w:cs="Courier New"/>
          <w:b/>
          <w:noProof w:val="0"/>
          <w:szCs w:val="16"/>
        </w:rPr>
        <w:t>ensure that</w:t>
      </w:r>
      <w:r w:rsidRPr="006F06C2">
        <w:rPr>
          <w:rFonts w:cs="Courier New"/>
          <w:noProof w:val="0"/>
          <w:szCs w:val="16"/>
        </w:rPr>
        <w:t xml:space="preserve"> {</w:t>
      </w:r>
    </w:p>
    <w:p w14:paraId="617BEFC4" w14:textId="77777777" w:rsidR="008719DC" w:rsidRPr="006F06C2" w:rsidRDefault="008719DC" w:rsidP="008719DC">
      <w:pPr>
        <w:pStyle w:val="PL"/>
        <w:rPr>
          <w:rFonts w:cs="Courier New"/>
          <w:noProof w:val="0"/>
          <w:szCs w:val="16"/>
        </w:rPr>
      </w:pPr>
      <w:r w:rsidRPr="006F06C2">
        <w:rPr>
          <w:rFonts w:cs="Courier New"/>
          <w:noProof w:val="0"/>
          <w:szCs w:val="16"/>
        </w:rPr>
        <w:t xml:space="preserve">  </w:t>
      </w:r>
      <w:r w:rsidRPr="006F06C2">
        <w:rPr>
          <w:rFonts w:cs="Courier New"/>
          <w:b/>
          <w:noProof w:val="0"/>
          <w:szCs w:val="16"/>
        </w:rPr>
        <w:t>when</w:t>
      </w:r>
      <w:r w:rsidRPr="006F06C2">
        <w:rPr>
          <w:rFonts w:cs="Courier New"/>
          <w:noProof w:val="0"/>
          <w:szCs w:val="16"/>
        </w:rPr>
        <w:t xml:space="preserve"> { UE performs cell reselection and enters an RNA not belonging to the configured ran-NotificationAreaInfo }</w:t>
      </w:r>
    </w:p>
    <w:p w14:paraId="6AAA28AA" w14:textId="77777777" w:rsidR="008719DC" w:rsidRPr="006F06C2" w:rsidRDefault="008719DC" w:rsidP="008719DC">
      <w:pPr>
        <w:pStyle w:val="PL"/>
        <w:rPr>
          <w:rFonts w:cs="Courier New"/>
          <w:noProof w:val="0"/>
          <w:szCs w:val="16"/>
        </w:rPr>
      </w:pPr>
      <w:r w:rsidRPr="006F06C2">
        <w:rPr>
          <w:rFonts w:cs="Courier New"/>
          <w:noProof w:val="0"/>
          <w:szCs w:val="16"/>
        </w:rPr>
        <w:t xml:space="preserve">    </w:t>
      </w:r>
      <w:r w:rsidRPr="006F06C2">
        <w:rPr>
          <w:rFonts w:cs="Courier New"/>
          <w:b/>
          <w:noProof w:val="0"/>
          <w:szCs w:val="16"/>
        </w:rPr>
        <w:t>then</w:t>
      </w:r>
      <w:r w:rsidRPr="006F06C2">
        <w:rPr>
          <w:rFonts w:cs="Courier New"/>
          <w:noProof w:val="0"/>
          <w:szCs w:val="16"/>
        </w:rPr>
        <w:t xml:space="preserve"> { UE shall initiate RRC connection resume procedure with cause value set to rna-Update }</w:t>
      </w:r>
    </w:p>
    <w:p w14:paraId="1CE6E245" w14:textId="77777777" w:rsidR="008719DC" w:rsidRPr="006F06C2" w:rsidRDefault="008719DC" w:rsidP="008719DC">
      <w:pPr>
        <w:pStyle w:val="PL"/>
        <w:rPr>
          <w:rFonts w:cs="Courier New"/>
          <w:noProof w:val="0"/>
          <w:szCs w:val="16"/>
        </w:rPr>
      </w:pPr>
      <w:r w:rsidRPr="006F06C2">
        <w:rPr>
          <w:rFonts w:cs="Courier New"/>
          <w:noProof w:val="0"/>
          <w:szCs w:val="16"/>
        </w:rPr>
        <w:t xml:space="preserve">            }</w:t>
      </w:r>
    </w:p>
    <w:p w14:paraId="214D25F5" w14:textId="77777777" w:rsidR="003B1DCA" w:rsidRPr="006F06C2" w:rsidRDefault="003B1DCA" w:rsidP="003B1DCA">
      <w:pPr>
        <w:pStyle w:val="PL"/>
        <w:rPr>
          <w:rFonts w:cs="Courier New"/>
          <w:noProof w:val="0"/>
          <w:szCs w:val="16"/>
        </w:rPr>
      </w:pPr>
    </w:p>
    <w:p w14:paraId="27B5FAA7" w14:textId="77777777" w:rsidR="003B1DCA" w:rsidRPr="006F06C2" w:rsidRDefault="003B1DCA" w:rsidP="003B1DCA">
      <w:pPr>
        <w:pStyle w:val="H6"/>
      </w:pPr>
      <w:r w:rsidRPr="006F06C2">
        <w:t>(4)</w:t>
      </w:r>
    </w:p>
    <w:p w14:paraId="0B5D998F" w14:textId="77777777" w:rsidR="003B1DCA" w:rsidRPr="006F06C2" w:rsidRDefault="003B1DCA" w:rsidP="003B1DCA">
      <w:pPr>
        <w:pStyle w:val="PL"/>
        <w:rPr>
          <w:noProof w:val="0"/>
        </w:rPr>
      </w:pPr>
      <w:r w:rsidRPr="006F06C2">
        <w:rPr>
          <w:b/>
          <w:bCs/>
          <w:noProof w:val="0"/>
        </w:rPr>
        <w:t>with</w:t>
      </w:r>
      <w:r w:rsidRPr="006F06C2">
        <w:rPr>
          <w:noProof w:val="0"/>
        </w:rPr>
        <w:t xml:space="preserve"> { UE in NR RRC_INACTIVE state }</w:t>
      </w:r>
    </w:p>
    <w:p w14:paraId="20D8C1F7" w14:textId="77777777" w:rsidR="003B1DCA" w:rsidRPr="006F06C2" w:rsidRDefault="003B1DCA" w:rsidP="003B1DCA">
      <w:pPr>
        <w:pStyle w:val="PL"/>
        <w:rPr>
          <w:noProof w:val="0"/>
        </w:rPr>
      </w:pPr>
      <w:r w:rsidRPr="006F06C2">
        <w:rPr>
          <w:b/>
          <w:bCs/>
          <w:noProof w:val="0"/>
        </w:rPr>
        <w:t>ensure that</w:t>
      </w:r>
      <w:r w:rsidRPr="006F06C2">
        <w:rPr>
          <w:noProof w:val="0"/>
        </w:rPr>
        <w:t xml:space="preserve"> {</w:t>
      </w:r>
    </w:p>
    <w:p w14:paraId="3695F15B" w14:textId="77777777" w:rsidR="003B1DCA" w:rsidRPr="006F06C2" w:rsidRDefault="003B1DCA" w:rsidP="003B1DCA">
      <w:pPr>
        <w:pStyle w:val="PL"/>
        <w:rPr>
          <w:noProof w:val="0"/>
        </w:rPr>
      </w:pPr>
      <w:r w:rsidRPr="006F06C2">
        <w:rPr>
          <w:b/>
          <w:bCs/>
          <w:noProof w:val="0"/>
        </w:rPr>
        <w:t xml:space="preserve">  when</w:t>
      </w:r>
      <w:r w:rsidRPr="006F06C2">
        <w:rPr>
          <w:noProof w:val="0"/>
        </w:rPr>
        <w:t xml:space="preserve"> { UE receives a short message transmitted on PDCCH using P-RNTI indicating a systemInfoModification }</w:t>
      </w:r>
    </w:p>
    <w:p w14:paraId="3158F49F" w14:textId="77777777" w:rsidR="003B1DCA" w:rsidRPr="006F06C2" w:rsidRDefault="003B1DCA" w:rsidP="003B1DCA">
      <w:pPr>
        <w:pStyle w:val="PL"/>
        <w:rPr>
          <w:noProof w:val="0"/>
        </w:rPr>
      </w:pPr>
      <w:r w:rsidRPr="006F06C2">
        <w:rPr>
          <w:b/>
          <w:bCs/>
          <w:noProof w:val="0"/>
        </w:rPr>
        <w:t xml:space="preserve">    then</w:t>
      </w:r>
      <w:r w:rsidRPr="006F06C2">
        <w:rPr>
          <w:noProof w:val="0"/>
        </w:rPr>
        <w:t xml:space="preserve"> { UE re-acquires and applies the new system information about the correct prach-ConfigurationIndex in random access to resume RRC connection }</w:t>
      </w:r>
    </w:p>
    <w:p w14:paraId="3CAD32F5" w14:textId="77777777" w:rsidR="003B1DCA" w:rsidRPr="006F06C2" w:rsidRDefault="003B1DCA" w:rsidP="003B1DCA">
      <w:pPr>
        <w:pStyle w:val="PL"/>
        <w:rPr>
          <w:noProof w:val="0"/>
        </w:rPr>
      </w:pPr>
      <w:r w:rsidRPr="006F06C2">
        <w:rPr>
          <w:noProof w:val="0"/>
        </w:rPr>
        <w:t xml:space="preserve">            }</w:t>
      </w:r>
    </w:p>
    <w:p w14:paraId="608322BE" w14:textId="77777777" w:rsidR="008719DC" w:rsidRPr="006F06C2" w:rsidRDefault="008719DC" w:rsidP="008719DC">
      <w:pPr>
        <w:pStyle w:val="PL"/>
        <w:rPr>
          <w:rFonts w:cs="Courier New"/>
          <w:noProof w:val="0"/>
          <w:szCs w:val="16"/>
        </w:rPr>
      </w:pPr>
    </w:p>
    <w:p w14:paraId="21D8BD46" w14:textId="77777777" w:rsidR="00D046D4" w:rsidRPr="006F06C2" w:rsidRDefault="00D046D4" w:rsidP="00D046D4">
      <w:pPr>
        <w:pStyle w:val="H6"/>
      </w:pPr>
      <w:r w:rsidRPr="006F06C2">
        <w:t>8.1.1.4.1.2</w:t>
      </w:r>
      <w:r w:rsidRPr="006F06C2">
        <w:tab/>
        <w:t>Conformance requirements</w:t>
      </w:r>
    </w:p>
    <w:p w14:paraId="12E1EFA3" w14:textId="48EAC6D9" w:rsidR="00D046D4" w:rsidRPr="006F06C2" w:rsidRDefault="00D046D4" w:rsidP="00D046D4">
      <w:r w:rsidRPr="006F06C2">
        <w:t xml:space="preserve">References: The conformance requirements covered in the current TC is specified in: TS 38.331 clause </w:t>
      </w:r>
      <w:r w:rsidR="003B1DCA" w:rsidRPr="006F06C2">
        <w:t xml:space="preserve">5.2.2.2.2, 5.2.2.3.1, </w:t>
      </w:r>
      <w:r w:rsidR="008719DC" w:rsidRPr="006F06C2">
        <w:t xml:space="preserve">5.2.2.4.2, </w:t>
      </w:r>
      <w:r w:rsidRPr="006F06C2">
        <w:t>5.3.8.3</w:t>
      </w:r>
      <w:r w:rsidR="008719DC" w:rsidRPr="006F06C2">
        <w:t>, 5.3.13.2, 5.3.13.3</w:t>
      </w:r>
      <w:r w:rsidR="003B1DCA" w:rsidRPr="006F06C2">
        <w:t>,</w:t>
      </w:r>
      <w:r w:rsidRPr="006F06C2">
        <w:t xml:space="preserve"> 5.3.13.</w:t>
      </w:r>
      <w:r w:rsidR="008719DC" w:rsidRPr="006F06C2">
        <w:t>8</w:t>
      </w:r>
      <w:r w:rsidR="003B1DCA" w:rsidRPr="006F06C2">
        <w:t xml:space="preserve"> and 6.5</w:t>
      </w:r>
      <w:r w:rsidRPr="006F06C2">
        <w:t>. Unless otherwise stated these are Rel-15 requirements.</w:t>
      </w:r>
    </w:p>
    <w:p w14:paraId="737643EB" w14:textId="77777777" w:rsidR="003B1DCA" w:rsidRPr="006F06C2" w:rsidRDefault="003B1DCA" w:rsidP="003B1DCA">
      <w:r w:rsidRPr="006F06C2">
        <w:t>[TS 38.331, clause 5.2.2.2.2]</w:t>
      </w:r>
    </w:p>
    <w:p w14:paraId="1B189060" w14:textId="77777777" w:rsidR="003B1DCA" w:rsidRPr="006F06C2" w:rsidRDefault="003B1DCA" w:rsidP="003B1DCA">
      <w:r w:rsidRPr="006F06C2">
        <w:t xml:space="preserve">A modification period is used, i.e. updated SI message (other than SI message for ETWS, CMAS and positioning assistance data) is broadcasted in the modification period following the one where SI change indication is transmitted. </w:t>
      </w:r>
      <w:r w:rsidRPr="006F06C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06C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18676C0C" w14:textId="77777777" w:rsidR="003B1DCA" w:rsidRPr="006F06C2" w:rsidRDefault="003B1DCA" w:rsidP="003B1DCA">
      <w:r w:rsidRPr="006F06C2">
        <w:t>UEs in RRC_IDLE or in RRC_INACTIVE shall monitor for SI change indication in its own paging occasion every DRX cycle.</w:t>
      </w:r>
      <w:r w:rsidRPr="006F06C2">
        <w:rPr>
          <w:rFonts w:eastAsia="SimSun"/>
          <w:lang w:eastAsia="zh-CN"/>
        </w:rPr>
        <w:t xml:space="preserve"> UEs in </w:t>
      </w:r>
      <w:r w:rsidRPr="006F06C2">
        <w:t xml:space="preserve">RRC_CONNECTED </w:t>
      </w:r>
      <w:r w:rsidRPr="006F06C2">
        <w:rPr>
          <w:rFonts w:eastAsia="SimSun"/>
          <w:lang w:eastAsia="zh-CN"/>
        </w:rPr>
        <w:t>shall</w:t>
      </w:r>
      <w:r w:rsidRPr="006F06C2">
        <w:t xml:space="preserve"> monitor for SI change indication in any paging occasion at least once per modification period if the UE is provided with common search space, including</w:t>
      </w:r>
      <w:r w:rsidRPr="006F06C2">
        <w:rPr>
          <w:i/>
          <w:iCs/>
        </w:rPr>
        <w:t xml:space="preserve"> pagingSearchSpace</w:t>
      </w:r>
      <w:r w:rsidRPr="006F06C2">
        <w:t xml:space="preserve">, </w:t>
      </w:r>
      <w:r w:rsidRPr="006F06C2">
        <w:rPr>
          <w:i/>
          <w:iCs/>
        </w:rPr>
        <w:t>searchSpaceSIB1</w:t>
      </w:r>
      <w:r w:rsidRPr="006F06C2">
        <w:t xml:space="preserve"> and </w:t>
      </w:r>
      <w:r w:rsidRPr="006F06C2">
        <w:rPr>
          <w:i/>
          <w:iCs/>
        </w:rPr>
        <w:t>searchSpaceOtherSystemInformation</w:t>
      </w:r>
      <w:r w:rsidRPr="006F06C2">
        <w:t>, on the active BWP to monitor paging, as specified in TS 38.213 [13], clause 13.</w:t>
      </w:r>
    </w:p>
    <w:p w14:paraId="52A8D28A" w14:textId="77777777" w:rsidR="003B1DCA" w:rsidRPr="006F06C2" w:rsidRDefault="003B1DCA" w:rsidP="003B1DCA">
      <w:pPr>
        <w:rPr>
          <w:rFonts w:eastAsia="MS Mincho"/>
        </w:rPr>
      </w:pPr>
      <w:r w:rsidRPr="006F06C2">
        <w:t>…</w:t>
      </w:r>
    </w:p>
    <w:p w14:paraId="31A1CB3B" w14:textId="77777777" w:rsidR="003B1DCA" w:rsidRPr="006F06C2" w:rsidRDefault="003B1DCA" w:rsidP="003B1DCA">
      <w:r w:rsidRPr="006F06C2">
        <w:t>If the UE receives a Short Message, the UE shall:</w:t>
      </w:r>
    </w:p>
    <w:p w14:paraId="26FE5AC5" w14:textId="77777777" w:rsidR="003B1DCA" w:rsidRPr="006F06C2" w:rsidRDefault="003B1DCA" w:rsidP="003B1DCA">
      <w:pPr>
        <w:pStyle w:val="B1"/>
      </w:pPr>
      <w:r w:rsidRPr="006F06C2">
        <w:t>…</w:t>
      </w:r>
    </w:p>
    <w:p w14:paraId="06ED0439" w14:textId="77777777" w:rsidR="003B1DCA" w:rsidRPr="006F06C2" w:rsidRDefault="003B1DCA" w:rsidP="003B1DCA">
      <w:pPr>
        <w:pStyle w:val="B1"/>
      </w:pPr>
      <w:r w:rsidRPr="006F06C2">
        <w:t>1&gt;</w:t>
      </w:r>
      <w:r w:rsidRPr="006F06C2">
        <w:tab/>
        <w:t xml:space="preserve">if the </w:t>
      </w:r>
      <w:r w:rsidRPr="006F06C2">
        <w:rPr>
          <w:rFonts w:eastAsia="DengXian"/>
          <w:i/>
          <w:iCs/>
        </w:rPr>
        <w:t>systemInfoModification</w:t>
      </w:r>
      <w:r w:rsidRPr="006F06C2">
        <w:t xml:space="preserve"> bit of Short Message is set:</w:t>
      </w:r>
    </w:p>
    <w:p w14:paraId="4DC7AB37" w14:textId="77777777" w:rsidR="003B1DCA" w:rsidRPr="006F06C2" w:rsidRDefault="003B1DCA" w:rsidP="003B1DCA">
      <w:pPr>
        <w:pStyle w:val="B2"/>
      </w:pPr>
      <w:r w:rsidRPr="006F06C2">
        <w:t>2&gt;</w:t>
      </w:r>
      <w:r w:rsidRPr="006F06C2">
        <w:tab/>
        <w:t>apply the SI acquisition procedure as defined in sub-clause 5.2.2.3 from the start of the next modification period.</w:t>
      </w:r>
    </w:p>
    <w:p w14:paraId="000032C7" w14:textId="77777777" w:rsidR="003B1DCA" w:rsidRPr="006F06C2" w:rsidRDefault="003B1DCA" w:rsidP="003B1DCA">
      <w:r w:rsidRPr="006F06C2">
        <w:t>[TS 38.331, clause 5.2.2.3.1]</w:t>
      </w:r>
    </w:p>
    <w:p w14:paraId="22A8AEF2" w14:textId="77777777" w:rsidR="003B1DCA" w:rsidRPr="006F06C2" w:rsidRDefault="003B1DCA" w:rsidP="003B1DCA">
      <w:r w:rsidRPr="006F06C2">
        <w:t>The UE shall:</w:t>
      </w:r>
    </w:p>
    <w:p w14:paraId="3C4C4BAA" w14:textId="77777777" w:rsidR="003B1DCA" w:rsidRPr="006F06C2" w:rsidRDefault="003B1DCA" w:rsidP="003B1DCA">
      <w:pPr>
        <w:pStyle w:val="B1"/>
      </w:pPr>
      <w:r w:rsidRPr="006F06C2">
        <w:t>1&gt;</w:t>
      </w:r>
      <w:r w:rsidRPr="006F06C2">
        <w:tab/>
        <w:t>apply the specified BCCH configuration defined in 9.1.1.1;</w:t>
      </w:r>
    </w:p>
    <w:p w14:paraId="55FF808A" w14:textId="77777777" w:rsidR="003B1DCA" w:rsidRPr="006F06C2" w:rsidRDefault="003B1DCA" w:rsidP="003B1DCA">
      <w:pPr>
        <w:pStyle w:val="B1"/>
      </w:pPr>
      <w:r w:rsidRPr="006F06C2">
        <w:t>1&gt;</w:t>
      </w:r>
      <w:r w:rsidRPr="006F06C2">
        <w:tab/>
        <w:t>if the UE is in RRC_IDLE or in RRC_INACTIVE; or</w:t>
      </w:r>
    </w:p>
    <w:p w14:paraId="45F3086C" w14:textId="77777777" w:rsidR="003B1DCA" w:rsidRPr="006F06C2" w:rsidRDefault="003B1DCA" w:rsidP="003B1DCA">
      <w:pPr>
        <w:pStyle w:val="B1"/>
      </w:pPr>
      <w:r w:rsidRPr="006F06C2">
        <w:t>1&gt;</w:t>
      </w:r>
      <w:r w:rsidRPr="006F06C2">
        <w:rPr>
          <w:rFonts w:eastAsia="MS Mincho"/>
        </w:rPr>
        <w:tab/>
      </w:r>
      <w:r w:rsidRPr="006F06C2">
        <w:t>if the UE is in RRC_CONNECTED while T311 is running:</w:t>
      </w:r>
    </w:p>
    <w:p w14:paraId="1796EC5B" w14:textId="77777777" w:rsidR="003B1DCA" w:rsidRPr="006F06C2" w:rsidRDefault="003B1DCA" w:rsidP="003B1DCA">
      <w:pPr>
        <w:pStyle w:val="B2"/>
      </w:pPr>
      <w:r w:rsidRPr="006F06C2">
        <w:t>2&gt;</w:t>
      </w:r>
      <w:r w:rsidRPr="006F06C2">
        <w:tab/>
        <w:t xml:space="preserve">acquire the </w:t>
      </w:r>
      <w:r w:rsidRPr="006F06C2">
        <w:rPr>
          <w:i/>
        </w:rPr>
        <w:t>MIB,</w:t>
      </w:r>
      <w:r w:rsidRPr="006F06C2">
        <w:t xml:space="preserve"> which is scheduled as specified in TS 38.213 [13];</w:t>
      </w:r>
    </w:p>
    <w:p w14:paraId="13F61FBA" w14:textId="77777777" w:rsidR="003B1DCA" w:rsidRPr="006F06C2" w:rsidRDefault="003B1DCA" w:rsidP="003B1DCA">
      <w:pPr>
        <w:pStyle w:val="B2"/>
      </w:pPr>
      <w:r w:rsidRPr="006F06C2">
        <w:t>2&gt;</w:t>
      </w:r>
      <w:r w:rsidRPr="006F06C2">
        <w:tab/>
        <w:t xml:space="preserve">if the UE is unable to acquire the </w:t>
      </w:r>
      <w:r w:rsidRPr="006F06C2">
        <w:rPr>
          <w:i/>
        </w:rPr>
        <w:t>MIB</w:t>
      </w:r>
      <w:r w:rsidRPr="006F06C2">
        <w:t>;</w:t>
      </w:r>
    </w:p>
    <w:p w14:paraId="642BCCAE" w14:textId="77777777" w:rsidR="003B1DCA" w:rsidRPr="006F06C2" w:rsidRDefault="003B1DCA" w:rsidP="003B1DCA">
      <w:pPr>
        <w:pStyle w:val="B3"/>
      </w:pPr>
      <w:r w:rsidRPr="006F06C2">
        <w:t>3&gt;</w:t>
      </w:r>
      <w:r w:rsidRPr="006F06C2">
        <w:tab/>
        <w:t>perform the actions as specified in clause 5.2.2.5;</w:t>
      </w:r>
    </w:p>
    <w:p w14:paraId="7F580C32" w14:textId="77777777" w:rsidR="003B1DCA" w:rsidRPr="006F06C2" w:rsidRDefault="003B1DCA" w:rsidP="003B1DCA">
      <w:pPr>
        <w:pStyle w:val="B2"/>
      </w:pPr>
      <w:r w:rsidRPr="006F06C2">
        <w:t>2&gt;</w:t>
      </w:r>
      <w:r w:rsidRPr="006F06C2">
        <w:tab/>
        <w:t>else:</w:t>
      </w:r>
    </w:p>
    <w:p w14:paraId="6FD8C3F6" w14:textId="77777777" w:rsidR="003B1DCA" w:rsidRPr="006F06C2" w:rsidRDefault="003B1DCA" w:rsidP="003B1DCA">
      <w:pPr>
        <w:pStyle w:val="B3"/>
      </w:pPr>
      <w:r w:rsidRPr="006F06C2">
        <w:t>3&gt;</w:t>
      </w:r>
      <w:r w:rsidRPr="006F06C2">
        <w:tab/>
        <w:t>perform the actions specified in clause 5.2.2.4.1.</w:t>
      </w:r>
    </w:p>
    <w:p w14:paraId="69E2A07D" w14:textId="77777777" w:rsidR="003B1DCA" w:rsidRPr="006F06C2" w:rsidRDefault="003B1DCA" w:rsidP="003B1DCA">
      <w:pPr>
        <w:pStyle w:val="B1"/>
      </w:pPr>
      <w:r w:rsidRPr="006F06C2" w:rsidDel="00C95FD7">
        <w:t xml:space="preserve"> </w:t>
      </w:r>
      <w:r w:rsidRPr="006F06C2">
        <w:t>…</w:t>
      </w:r>
    </w:p>
    <w:p w14:paraId="3633B972" w14:textId="77777777" w:rsidR="003B1DCA" w:rsidRPr="006F06C2" w:rsidRDefault="003B1DCA" w:rsidP="003B1DCA">
      <w:pPr>
        <w:pStyle w:val="B1"/>
      </w:pPr>
      <w:r w:rsidRPr="006F06C2">
        <w:t>1&gt;</w:t>
      </w:r>
      <w:r w:rsidRPr="006F06C2">
        <w:tab/>
        <w:t>if the UE is in RRC_IDLE or in RRC_INACTIVE; or</w:t>
      </w:r>
    </w:p>
    <w:p w14:paraId="795E22AD" w14:textId="77777777" w:rsidR="003B1DCA" w:rsidRPr="006F06C2" w:rsidRDefault="003B1DCA" w:rsidP="003B1DCA">
      <w:pPr>
        <w:pStyle w:val="B1"/>
      </w:pPr>
      <w:r w:rsidRPr="006F06C2">
        <w:t>1&gt;</w:t>
      </w:r>
      <w:r w:rsidRPr="006F06C2">
        <w:tab/>
        <w:t>if the UE is in RRC_CONNECTED while T311 is running:</w:t>
      </w:r>
    </w:p>
    <w:p w14:paraId="2B654601" w14:textId="77777777" w:rsidR="003B1DCA" w:rsidRPr="006F06C2" w:rsidRDefault="003B1DCA" w:rsidP="003B1DCA">
      <w:pPr>
        <w:pStyle w:val="B2"/>
      </w:pPr>
      <w:r w:rsidRPr="006F06C2">
        <w:t>2&gt;</w:t>
      </w:r>
      <w:r w:rsidRPr="006F06C2">
        <w:tab/>
        <w:t xml:space="preserve">if </w:t>
      </w:r>
      <w:r w:rsidRPr="006F06C2">
        <w:rPr>
          <w:i/>
        </w:rPr>
        <w:t>ssb-SubcarrierOffset</w:t>
      </w:r>
      <w:r w:rsidRPr="006F06C2">
        <w:t xml:space="preserve"> indicates </w:t>
      </w:r>
      <w:r w:rsidRPr="006F06C2">
        <w:rPr>
          <w:i/>
        </w:rPr>
        <w:t>SIB1</w:t>
      </w:r>
      <w:r w:rsidRPr="006F06C2">
        <w:t xml:space="preserve"> is transmitted in the cell (TS 38.213 [13]) and if </w:t>
      </w:r>
      <w:r w:rsidRPr="006F06C2">
        <w:rPr>
          <w:i/>
        </w:rPr>
        <w:t>SIB1</w:t>
      </w:r>
      <w:r w:rsidRPr="006F06C2">
        <w:t xml:space="preserve"> acquisition is required for the UE:</w:t>
      </w:r>
    </w:p>
    <w:p w14:paraId="673B5147" w14:textId="77777777" w:rsidR="003B1DCA" w:rsidRPr="006F06C2" w:rsidRDefault="003B1DCA" w:rsidP="003B1DCA">
      <w:pPr>
        <w:pStyle w:val="B3"/>
      </w:pPr>
      <w:r w:rsidRPr="006F06C2">
        <w:t>3&gt;</w:t>
      </w:r>
      <w:r w:rsidRPr="006F06C2">
        <w:tab/>
        <w:t xml:space="preserve">acquire the </w:t>
      </w:r>
      <w:r w:rsidRPr="006F06C2">
        <w:rPr>
          <w:i/>
        </w:rPr>
        <w:t>SIB1,</w:t>
      </w:r>
      <w:r w:rsidRPr="006F06C2">
        <w:t xml:space="preserve"> which is scheduled as specified in TS 38.213 [13];</w:t>
      </w:r>
    </w:p>
    <w:p w14:paraId="69AA047B" w14:textId="77777777" w:rsidR="003B1DCA" w:rsidRPr="006F06C2" w:rsidRDefault="003B1DCA" w:rsidP="003B1DCA">
      <w:pPr>
        <w:pStyle w:val="B3"/>
      </w:pPr>
      <w:r w:rsidRPr="006F06C2">
        <w:t>3&gt;</w:t>
      </w:r>
      <w:r w:rsidRPr="006F06C2">
        <w:tab/>
        <w:t xml:space="preserve">if the UE is unable to acquire the </w:t>
      </w:r>
      <w:r w:rsidRPr="006F06C2">
        <w:rPr>
          <w:i/>
        </w:rPr>
        <w:t>SIB1</w:t>
      </w:r>
      <w:r w:rsidRPr="006F06C2">
        <w:t>:</w:t>
      </w:r>
    </w:p>
    <w:p w14:paraId="3A7ACDE8" w14:textId="77777777" w:rsidR="003B1DCA" w:rsidRPr="006F06C2" w:rsidRDefault="003B1DCA" w:rsidP="003B1DCA">
      <w:pPr>
        <w:pStyle w:val="B4"/>
      </w:pPr>
      <w:r w:rsidRPr="006F06C2">
        <w:t>4&gt;</w:t>
      </w:r>
      <w:r w:rsidRPr="006F06C2">
        <w:tab/>
        <w:t>perform the actions as specified in clause 5.2.2.5;</w:t>
      </w:r>
    </w:p>
    <w:p w14:paraId="143A145A" w14:textId="77777777" w:rsidR="003B1DCA" w:rsidRPr="006F06C2" w:rsidRDefault="003B1DCA" w:rsidP="003B1DCA">
      <w:pPr>
        <w:pStyle w:val="B3"/>
      </w:pPr>
      <w:r w:rsidRPr="006F06C2">
        <w:t>3&gt;</w:t>
      </w:r>
      <w:r w:rsidRPr="006F06C2">
        <w:tab/>
        <w:t>else:</w:t>
      </w:r>
    </w:p>
    <w:p w14:paraId="132B76B9" w14:textId="77777777" w:rsidR="003B1DCA" w:rsidRPr="006F06C2" w:rsidRDefault="003B1DCA" w:rsidP="003B1DCA">
      <w:pPr>
        <w:pStyle w:val="B4"/>
      </w:pPr>
      <w:r w:rsidRPr="006F06C2">
        <w:t>4&gt;</w:t>
      </w:r>
      <w:r w:rsidRPr="006F06C2">
        <w:tab/>
        <w:t xml:space="preserve">upon acquiring </w:t>
      </w:r>
      <w:r w:rsidRPr="006F06C2">
        <w:rPr>
          <w:i/>
        </w:rPr>
        <w:t>SIB1</w:t>
      </w:r>
      <w:r w:rsidRPr="006F06C2">
        <w:t>, perform the actions specified in clause 5.2.2.4.2.</w:t>
      </w:r>
    </w:p>
    <w:p w14:paraId="05764943" w14:textId="77777777" w:rsidR="003B1DCA" w:rsidRPr="006F06C2" w:rsidRDefault="003B1DCA" w:rsidP="003B1DCA">
      <w:pPr>
        <w:pStyle w:val="B2"/>
      </w:pPr>
      <w:r w:rsidRPr="006F06C2">
        <w:t>2&gt;</w:t>
      </w:r>
      <w:r w:rsidRPr="006F06C2">
        <w:tab/>
        <w:t xml:space="preserve">else if </w:t>
      </w:r>
      <w:r w:rsidRPr="006F06C2">
        <w:rPr>
          <w:i/>
        </w:rPr>
        <w:t>SIB1</w:t>
      </w:r>
      <w:r w:rsidRPr="006F06C2">
        <w:t xml:space="preserve"> acquisition is required for the UE and </w:t>
      </w:r>
      <w:r w:rsidRPr="006F06C2">
        <w:rPr>
          <w:i/>
        </w:rPr>
        <w:t>ssb-SubcarrierOffset</w:t>
      </w:r>
      <w:r w:rsidRPr="006F06C2">
        <w:t xml:space="preserve"> indicates that </w:t>
      </w:r>
      <w:r w:rsidRPr="006F06C2">
        <w:rPr>
          <w:i/>
        </w:rPr>
        <w:t>SIB1</w:t>
      </w:r>
      <w:r w:rsidRPr="006F06C2">
        <w:t xml:space="preserve"> is not scheduled in the cell:</w:t>
      </w:r>
    </w:p>
    <w:p w14:paraId="25E54FB5" w14:textId="77777777" w:rsidR="003B1DCA" w:rsidRPr="006F06C2" w:rsidRDefault="003B1DCA" w:rsidP="003B1DCA">
      <w:pPr>
        <w:pStyle w:val="B4"/>
      </w:pPr>
      <w:r w:rsidRPr="006F06C2">
        <w:t>3&gt;</w:t>
      </w:r>
      <w:r w:rsidRPr="006F06C2">
        <w:tab/>
        <w:t>perform the actions as specified in clause 5.2.2.5.</w:t>
      </w:r>
    </w:p>
    <w:p w14:paraId="692F875A" w14:textId="77777777" w:rsidR="003B1DCA" w:rsidRPr="006F06C2" w:rsidRDefault="003B1DCA" w:rsidP="003B1DCA">
      <w:r w:rsidRPr="006F06C2">
        <w:t>…</w:t>
      </w:r>
    </w:p>
    <w:p w14:paraId="00B30574" w14:textId="77777777" w:rsidR="008719DC" w:rsidRPr="006F06C2" w:rsidRDefault="008719DC" w:rsidP="008719DC">
      <w:r w:rsidRPr="006F06C2">
        <w:t>[TS 38.331, clause 5.2.2.4.2]</w:t>
      </w:r>
    </w:p>
    <w:p w14:paraId="6EE4E052" w14:textId="77777777" w:rsidR="008719DC" w:rsidRPr="006F06C2" w:rsidRDefault="008719DC" w:rsidP="008719DC">
      <w:pPr>
        <w:rPr>
          <w:rFonts w:eastAsia="MS Mincho"/>
        </w:rPr>
      </w:pPr>
      <w:r w:rsidRPr="006F06C2">
        <w:t xml:space="preserve">Upon receiving the </w:t>
      </w:r>
      <w:r w:rsidRPr="006F06C2">
        <w:rPr>
          <w:i/>
        </w:rPr>
        <w:t>SIB1</w:t>
      </w:r>
      <w:r w:rsidRPr="006F06C2">
        <w:t xml:space="preserve"> the UE shall:</w:t>
      </w:r>
    </w:p>
    <w:p w14:paraId="5D7E97EF" w14:textId="77777777" w:rsidR="008719DC" w:rsidRPr="006F06C2" w:rsidRDefault="008719DC" w:rsidP="008719DC">
      <w:pPr>
        <w:pStyle w:val="B1"/>
      </w:pPr>
      <w:r w:rsidRPr="006F06C2">
        <w:t>1&gt;</w:t>
      </w:r>
      <w:r w:rsidRPr="006F06C2">
        <w:tab/>
        <w:t xml:space="preserve">store the acquired </w:t>
      </w:r>
      <w:r w:rsidRPr="006F06C2">
        <w:rPr>
          <w:i/>
        </w:rPr>
        <w:t>SIB1</w:t>
      </w:r>
      <w:r w:rsidRPr="006F06C2">
        <w:t>;</w:t>
      </w:r>
    </w:p>
    <w:p w14:paraId="5C9791A6" w14:textId="77777777" w:rsidR="008719DC" w:rsidRPr="006F06C2" w:rsidRDefault="008719DC" w:rsidP="008719DC">
      <w:pPr>
        <w:pStyle w:val="B1"/>
      </w:pPr>
      <w:r w:rsidRPr="006F06C2">
        <w:t>1&gt;</w:t>
      </w:r>
      <w:r w:rsidRPr="006F06C2">
        <w:tab/>
        <w:t xml:space="preserve">if the </w:t>
      </w:r>
      <w:r w:rsidRPr="006F06C2">
        <w:rPr>
          <w:i/>
        </w:rPr>
        <w:t>cellAccessRelatedInfo</w:t>
      </w:r>
      <w:r w:rsidRPr="006F06C2">
        <w:t xml:space="preserve"> contains an entry with the </w:t>
      </w:r>
      <w:r w:rsidRPr="006F06C2">
        <w:rPr>
          <w:i/>
        </w:rPr>
        <w:t>PLMN-Identity</w:t>
      </w:r>
      <w:r w:rsidRPr="006F06C2">
        <w:t xml:space="preserve"> of the selected PLMN:</w:t>
      </w:r>
    </w:p>
    <w:p w14:paraId="3DBB87BD" w14:textId="77777777" w:rsidR="008719DC" w:rsidRPr="006F06C2" w:rsidRDefault="008719DC" w:rsidP="008719DC">
      <w:pPr>
        <w:pStyle w:val="B2"/>
      </w:pPr>
      <w:r w:rsidRPr="006F06C2">
        <w:t>2&gt;</w:t>
      </w:r>
      <w:r w:rsidRPr="006F06C2">
        <w:tab/>
        <w:t xml:space="preserve">in the remainder of the procedures use </w:t>
      </w:r>
      <w:r w:rsidRPr="006F06C2">
        <w:rPr>
          <w:i/>
        </w:rPr>
        <w:t>plmn-IdentityList</w:t>
      </w:r>
      <w:r w:rsidRPr="006F06C2">
        <w:t xml:space="preserve">, </w:t>
      </w:r>
      <w:r w:rsidRPr="006F06C2">
        <w:rPr>
          <w:i/>
        </w:rPr>
        <w:t>trackingAreaCode</w:t>
      </w:r>
      <w:r w:rsidRPr="006F06C2">
        <w:t xml:space="preserve">, and </w:t>
      </w:r>
      <w:r w:rsidRPr="006F06C2">
        <w:rPr>
          <w:i/>
        </w:rPr>
        <w:t>cellIdentity</w:t>
      </w:r>
      <w:r w:rsidRPr="006F06C2">
        <w:t xml:space="preserve"> for the cell as received in the corresponding </w:t>
      </w:r>
      <w:r w:rsidRPr="006F06C2">
        <w:rPr>
          <w:i/>
        </w:rPr>
        <w:t>PLMN-IdentityInfo</w:t>
      </w:r>
      <w:r w:rsidRPr="006F06C2">
        <w:t xml:space="preserve"> containing the selected PLMN;</w:t>
      </w:r>
    </w:p>
    <w:p w14:paraId="5E532FDB" w14:textId="77777777" w:rsidR="008719DC" w:rsidRPr="006F06C2" w:rsidRDefault="008719DC" w:rsidP="008719DC">
      <w:pPr>
        <w:pStyle w:val="B1"/>
      </w:pPr>
      <w:r w:rsidRPr="006F06C2">
        <w:t>…</w:t>
      </w:r>
    </w:p>
    <w:p w14:paraId="385FC85D" w14:textId="77777777" w:rsidR="008719DC" w:rsidRPr="006F06C2" w:rsidRDefault="008719DC" w:rsidP="008719DC">
      <w:pPr>
        <w:pStyle w:val="B1"/>
      </w:pPr>
      <w:r w:rsidRPr="006F06C2">
        <w:t>1&gt;</w:t>
      </w:r>
      <w:r w:rsidRPr="006F06C2">
        <w:tab/>
        <w:t>else:</w:t>
      </w:r>
    </w:p>
    <w:p w14:paraId="4D966F87" w14:textId="77777777" w:rsidR="008719DC" w:rsidRPr="006F06C2" w:rsidRDefault="008719DC" w:rsidP="008719DC">
      <w:pPr>
        <w:pStyle w:val="B2"/>
      </w:pPr>
      <w:r w:rsidRPr="006F06C2">
        <w:t>…</w:t>
      </w:r>
    </w:p>
    <w:p w14:paraId="1F415C6C" w14:textId="77777777" w:rsidR="008719DC" w:rsidRPr="006F06C2" w:rsidRDefault="008719DC" w:rsidP="008719DC">
      <w:pPr>
        <w:pStyle w:val="B2"/>
      </w:pPr>
      <w:r w:rsidRPr="006F06C2">
        <w:t>2&gt;</w:t>
      </w:r>
      <w:r w:rsidRPr="006F06C2">
        <w:tab/>
        <w:t xml:space="preserve">if the UE supports the bandwidth of the initial uplink BWP and of the initial downlink BWPs indicated in the </w:t>
      </w:r>
      <w:r w:rsidRPr="006F06C2">
        <w:rPr>
          <w:i/>
        </w:rPr>
        <w:t>locationAndBandwidth</w:t>
      </w:r>
      <w:r w:rsidRPr="006F06C2">
        <w:t xml:space="preserve"> fields in </w:t>
      </w:r>
      <w:r w:rsidRPr="006F06C2">
        <w:rPr>
          <w:i/>
        </w:rPr>
        <w:t>uplinkConfigCommon</w:t>
      </w:r>
      <w:r w:rsidRPr="006F06C2">
        <w:t>:</w:t>
      </w:r>
    </w:p>
    <w:p w14:paraId="29834E90" w14:textId="77777777" w:rsidR="008719DC" w:rsidRPr="006F06C2" w:rsidRDefault="008719DC" w:rsidP="008719DC">
      <w:pPr>
        <w:pStyle w:val="B3"/>
      </w:pPr>
      <w:r w:rsidRPr="006F06C2">
        <w:t>3&gt;</w:t>
      </w:r>
      <w:r w:rsidRPr="006F06C2">
        <w:tab/>
        <w:t xml:space="preserve">select the first frequency band in the </w:t>
      </w:r>
      <w:r w:rsidRPr="006F06C2">
        <w:rPr>
          <w:i/>
        </w:rPr>
        <w:t xml:space="preserve">frequencyBandList </w:t>
      </w:r>
      <w:r w:rsidRPr="006F06C2">
        <w:t xml:space="preserve">which the UE supports and for which the UE supports at least one of the </w:t>
      </w:r>
      <w:r w:rsidRPr="006F06C2">
        <w:rPr>
          <w:i/>
        </w:rPr>
        <w:t>additionalSpectrumEmission</w:t>
      </w:r>
      <w:r w:rsidRPr="006F06C2">
        <w:t xml:space="preserve"> values in</w:t>
      </w:r>
      <w:r w:rsidRPr="006F06C2">
        <w:rPr>
          <w:i/>
        </w:rPr>
        <w:t xml:space="preserve"> nr-NS-PmaxList</w:t>
      </w:r>
      <w:r w:rsidRPr="006F06C2">
        <w:t>, if present;</w:t>
      </w:r>
    </w:p>
    <w:p w14:paraId="2D69AE0D" w14:textId="77777777" w:rsidR="008719DC" w:rsidRPr="006F06C2" w:rsidRDefault="008719DC" w:rsidP="008719DC">
      <w:pPr>
        <w:pStyle w:val="B3"/>
      </w:pPr>
      <w:r w:rsidRPr="006F06C2">
        <w:t>3&gt;</w:t>
      </w:r>
      <w:r w:rsidRPr="006F06C2">
        <w:tab/>
        <w:t xml:space="preserve">forward the </w:t>
      </w:r>
      <w:r w:rsidRPr="006F06C2">
        <w:rPr>
          <w:i/>
        </w:rPr>
        <w:t>cellIdentity</w:t>
      </w:r>
      <w:r w:rsidRPr="006F06C2">
        <w:t xml:space="preserve"> to upper layers;</w:t>
      </w:r>
    </w:p>
    <w:p w14:paraId="4A46E3FE" w14:textId="77777777" w:rsidR="008719DC" w:rsidRPr="006F06C2" w:rsidRDefault="008719DC" w:rsidP="008719DC">
      <w:pPr>
        <w:pStyle w:val="B3"/>
      </w:pPr>
      <w:r w:rsidRPr="006F06C2">
        <w:t>3&gt;</w:t>
      </w:r>
      <w:r w:rsidRPr="006F06C2">
        <w:tab/>
        <w:t xml:space="preserve">if </w:t>
      </w:r>
      <w:r w:rsidRPr="006F06C2">
        <w:rPr>
          <w:i/>
        </w:rPr>
        <w:t>trackingAreaCode</w:t>
      </w:r>
      <w:r w:rsidRPr="006F06C2">
        <w:t xml:space="preserve"> is not provided for the selected PLMN nor the registered PLMN nor PLMN of the equivalent PLMN list:</w:t>
      </w:r>
    </w:p>
    <w:p w14:paraId="1CA554C0" w14:textId="77777777" w:rsidR="008719DC" w:rsidRPr="006F06C2" w:rsidRDefault="008719DC" w:rsidP="008719DC">
      <w:pPr>
        <w:pStyle w:val="B4"/>
      </w:pPr>
      <w:r w:rsidRPr="006F06C2">
        <w:t>4&gt;</w:t>
      </w:r>
      <w:r w:rsidRPr="006F06C2">
        <w:tab/>
        <w:t>consider the cell as barred in accordance with TS 38.304 [20];</w:t>
      </w:r>
    </w:p>
    <w:p w14:paraId="0DB11C8D" w14:textId="77777777" w:rsidR="008719DC" w:rsidRPr="006F06C2" w:rsidRDefault="008719DC" w:rsidP="008719DC">
      <w:pPr>
        <w:pStyle w:val="B4"/>
      </w:pPr>
      <w:r w:rsidRPr="006F06C2">
        <w:t>4&gt;</w:t>
      </w:r>
      <w:r w:rsidRPr="006F06C2">
        <w:tab/>
        <w:t xml:space="preserve">if </w:t>
      </w:r>
      <w:r w:rsidRPr="006F06C2">
        <w:rPr>
          <w:i/>
        </w:rPr>
        <w:t>intraFreqReselection</w:t>
      </w:r>
      <w:r w:rsidRPr="006F06C2">
        <w:t xml:space="preserve"> is set to notAllowed:</w:t>
      </w:r>
    </w:p>
    <w:p w14:paraId="5EA0F5AF" w14:textId="77777777" w:rsidR="008719DC" w:rsidRPr="006F06C2" w:rsidRDefault="008719DC" w:rsidP="008719DC">
      <w:pPr>
        <w:pStyle w:val="B5"/>
      </w:pPr>
      <w:r w:rsidRPr="006F06C2">
        <w:t>5&gt;</w:t>
      </w:r>
      <w:r w:rsidRPr="006F06C2">
        <w:tab/>
        <w:t>consider cell re-selection to other cells on the same frequency as the barred cell as not allowed, as specified in TS 38.304 [20];</w:t>
      </w:r>
    </w:p>
    <w:p w14:paraId="5FFE17B5" w14:textId="77777777" w:rsidR="008719DC" w:rsidRPr="006F06C2" w:rsidRDefault="008719DC" w:rsidP="008719DC">
      <w:pPr>
        <w:pStyle w:val="B4"/>
      </w:pPr>
      <w:r w:rsidRPr="006F06C2">
        <w:t>4&gt;</w:t>
      </w:r>
      <w:r w:rsidRPr="006F06C2">
        <w:tab/>
        <w:t>else:</w:t>
      </w:r>
    </w:p>
    <w:p w14:paraId="31E0727E" w14:textId="77777777" w:rsidR="008719DC" w:rsidRPr="006F06C2" w:rsidRDefault="008719DC" w:rsidP="008719DC">
      <w:pPr>
        <w:pStyle w:val="B5"/>
      </w:pPr>
      <w:r w:rsidRPr="006F06C2">
        <w:t>5&gt;</w:t>
      </w:r>
      <w:r w:rsidRPr="006F06C2">
        <w:tab/>
        <w:t>consider cell re-selection to other cells on the same frequency as the barred cell as allowed, as specified in TS 38.304 [20];</w:t>
      </w:r>
    </w:p>
    <w:p w14:paraId="0A95094B" w14:textId="77777777" w:rsidR="008719DC" w:rsidRPr="006F06C2" w:rsidRDefault="008719DC" w:rsidP="008719DC">
      <w:pPr>
        <w:pStyle w:val="B3"/>
      </w:pPr>
      <w:r w:rsidRPr="006F06C2">
        <w:t>3&gt;</w:t>
      </w:r>
      <w:r w:rsidRPr="006F06C2">
        <w:tab/>
        <w:t>else:</w:t>
      </w:r>
    </w:p>
    <w:p w14:paraId="12923A98" w14:textId="77777777" w:rsidR="008719DC" w:rsidRPr="006F06C2" w:rsidRDefault="008719DC" w:rsidP="008719DC">
      <w:pPr>
        <w:pStyle w:val="B4"/>
      </w:pPr>
      <w:r w:rsidRPr="006F06C2">
        <w:t>4&gt;</w:t>
      </w:r>
      <w:r w:rsidRPr="006F06C2">
        <w:tab/>
        <w:t xml:space="preserve">forward the </w:t>
      </w:r>
      <w:r w:rsidRPr="006F06C2">
        <w:rPr>
          <w:i/>
        </w:rPr>
        <w:t>trackingAreaCode</w:t>
      </w:r>
      <w:r w:rsidRPr="006F06C2">
        <w:t xml:space="preserve"> to upper layers;</w:t>
      </w:r>
    </w:p>
    <w:p w14:paraId="0EDEA37A" w14:textId="77777777" w:rsidR="008719DC" w:rsidRPr="006F06C2" w:rsidRDefault="008719DC" w:rsidP="008719DC">
      <w:pPr>
        <w:pStyle w:val="B3"/>
      </w:pPr>
      <w:r w:rsidRPr="006F06C2">
        <w:t>3&gt;</w:t>
      </w:r>
      <w:r w:rsidRPr="006F06C2">
        <w:tab/>
        <w:t>forward the PLMN identity to upper layers;</w:t>
      </w:r>
    </w:p>
    <w:p w14:paraId="0E323306" w14:textId="77777777" w:rsidR="008719DC" w:rsidRPr="006F06C2" w:rsidRDefault="008719DC" w:rsidP="008719DC">
      <w:pPr>
        <w:pStyle w:val="B3"/>
      </w:pPr>
      <w:r w:rsidRPr="006F06C2">
        <w:t>3&gt;</w:t>
      </w:r>
      <w:r w:rsidRPr="006F06C2">
        <w:tab/>
        <w:t>if in RRC_INACTIVE and the forwarded information does not trigger message transmission by upper layers:</w:t>
      </w:r>
    </w:p>
    <w:p w14:paraId="36DC2D65" w14:textId="77777777" w:rsidR="008719DC" w:rsidRPr="006F06C2" w:rsidRDefault="008719DC" w:rsidP="008719DC">
      <w:pPr>
        <w:pStyle w:val="B4"/>
      </w:pPr>
      <w:r w:rsidRPr="006F06C2">
        <w:t>4&gt;</w:t>
      </w:r>
      <w:r w:rsidRPr="006F06C2">
        <w:tab/>
        <w:t xml:space="preserve">if the serving cell does not belong to the configured </w:t>
      </w:r>
      <w:r w:rsidRPr="006F06C2">
        <w:rPr>
          <w:i/>
        </w:rPr>
        <w:t>ran-NotificationAreaInfo</w:t>
      </w:r>
      <w:r w:rsidRPr="006F06C2">
        <w:t>:</w:t>
      </w:r>
    </w:p>
    <w:p w14:paraId="37C648B8" w14:textId="77777777" w:rsidR="008719DC" w:rsidRPr="006F06C2" w:rsidRDefault="008719DC" w:rsidP="008719DC">
      <w:pPr>
        <w:pStyle w:val="B5"/>
      </w:pPr>
      <w:r w:rsidRPr="006F06C2">
        <w:t>5&gt;</w:t>
      </w:r>
      <w:r w:rsidRPr="006F06C2">
        <w:tab/>
        <w:t>initiate an RNA update as specified in 5.3.13.8;</w:t>
      </w:r>
    </w:p>
    <w:p w14:paraId="4CE08A31" w14:textId="77777777" w:rsidR="00D046D4" w:rsidRPr="006F06C2" w:rsidRDefault="00D046D4" w:rsidP="00D046D4">
      <w:r w:rsidRPr="006F06C2">
        <w:t>[TS 38.331, clause 5.3.8.3]</w:t>
      </w:r>
    </w:p>
    <w:p w14:paraId="5D22615A" w14:textId="77777777" w:rsidR="00D046D4" w:rsidRPr="006F06C2" w:rsidRDefault="00D046D4" w:rsidP="00D046D4">
      <w:r w:rsidRPr="006F06C2">
        <w:t>The UE shall:</w:t>
      </w:r>
    </w:p>
    <w:p w14:paraId="0AFD9496" w14:textId="77777777" w:rsidR="00D046D4" w:rsidRPr="006F06C2" w:rsidRDefault="00D046D4" w:rsidP="00D046D4">
      <w:pPr>
        <w:pStyle w:val="B1"/>
      </w:pPr>
      <w:r w:rsidRPr="006F06C2">
        <w:t>…</w:t>
      </w:r>
    </w:p>
    <w:p w14:paraId="3D39FEA2" w14:textId="77777777" w:rsidR="00D046D4" w:rsidRPr="006F06C2" w:rsidRDefault="00D046D4" w:rsidP="00D046D4">
      <w:pPr>
        <w:pStyle w:val="B1"/>
      </w:pPr>
      <w:r w:rsidRPr="006F06C2">
        <w:t>1&gt;</w:t>
      </w:r>
      <w:r w:rsidRPr="006F06C2">
        <w:tab/>
        <w:t xml:space="preserve">if the </w:t>
      </w:r>
      <w:r w:rsidRPr="006F06C2">
        <w:rPr>
          <w:i/>
        </w:rPr>
        <w:t>RRCRelease</w:t>
      </w:r>
      <w:r w:rsidRPr="006F06C2">
        <w:t xml:space="preserve"> includes </w:t>
      </w:r>
      <w:r w:rsidRPr="006F06C2">
        <w:rPr>
          <w:i/>
        </w:rPr>
        <w:t>suspendConfig</w:t>
      </w:r>
      <w:r w:rsidRPr="006F06C2">
        <w:t>:</w:t>
      </w:r>
    </w:p>
    <w:p w14:paraId="74EA52E8" w14:textId="77777777" w:rsidR="00D046D4" w:rsidRPr="006F06C2" w:rsidRDefault="00D046D4" w:rsidP="00D046D4">
      <w:pPr>
        <w:pStyle w:val="B2"/>
      </w:pPr>
      <w:r w:rsidRPr="006F06C2">
        <w:t>2&gt;</w:t>
      </w:r>
      <w:r w:rsidRPr="006F06C2">
        <w:tab/>
        <w:t xml:space="preserve">apply the received </w:t>
      </w:r>
      <w:r w:rsidRPr="006F06C2">
        <w:rPr>
          <w:i/>
        </w:rPr>
        <w:t>suspendConfig</w:t>
      </w:r>
      <w:r w:rsidRPr="006F06C2">
        <w:t>;</w:t>
      </w:r>
    </w:p>
    <w:p w14:paraId="5C7B881D" w14:textId="77777777" w:rsidR="00D046D4" w:rsidRPr="006F06C2" w:rsidRDefault="00D046D4" w:rsidP="00D046D4">
      <w:pPr>
        <w:pStyle w:val="B2"/>
      </w:pPr>
      <w:r w:rsidRPr="006F06C2">
        <w:t>2&gt;</w:t>
      </w:r>
      <w:r w:rsidRPr="006F06C2">
        <w:tab/>
        <w:t>reset MAC and release the default MAC Cell Group configuration, if any;</w:t>
      </w:r>
    </w:p>
    <w:p w14:paraId="0A21A7DD" w14:textId="77777777" w:rsidR="00D046D4" w:rsidRPr="006F06C2" w:rsidRDefault="00D046D4" w:rsidP="00D046D4">
      <w:pPr>
        <w:pStyle w:val="B2"/>
      </w:pPr>
      <w:r w:rsidRPr="006F06C2">
        <w:t>2&gt;</w:t>
      </w:r>
      <w:r w:rsidRPr="006F06C2">
        <w:tab/>
        <w:t>re-establish RLC entities for SRB1;</w:t>
      </w:r>
    </w:p>
    <w:p w14:paraId="48318F45" w14:textId="77777777" w:rsidR="00D046D4" w:rsidRPr="006F06C2" w:rsidRDefault="00D046D4" w:rsidP="00D046D4">
      <w:pPr>
        <w:pStyle w:val="B2"/>
      </w:pPr>
      <w:r w:rsidRPr="006F06C2">
        <w:t>2&gt;</w:t>
      </w:r>
      <w:r w:rsidRPr="006F06C2">
        <w:tab/>
        <w:t xml:space="preserve">if the </w:t>
      </w:r>
      <w:r w:rsidRPr="006F06C2">
        <w:rPr>
          <w:i/>
        </w:rPr>
        <w:t>RRCRelease</w:t>
      </w:r>
      <w:r w:rsidRPr="006F06C2">
        <w:t xml:space="preserve"> message with </w:t>
      </w:r>
      <w:r w:rsidRPr="006F06C2">
        <w:rPr>
          <w:i/>
        </w:rPr>
        <w:t>suspendConfig</w:t>
      </w:r>
      <w:r w:rsidRPr="006F06C2">
        <w:t xml:space="preserve"> was received in response to an </w:t>
      </w:r>
      <w:r w:rsidRPr="006F06C2">
        <w:rPr>
          <w:i/>
        </w:rPr>
        <w:t xml:space="preserve">RRCResumeRequest </w:t>
      </w:r>
      <w:r w:rsidRPr="006F06C2">
        <w:t xml:space="preserve">or an </w:t>
      </w:r>
      <w:r w:rsidRPr="006F06C2">
        <w:rPr>
          <w:i/>
        </w:rPr>
        <w:t>RRCResumeRequest1</w:t>
      </w:r>
      <w:r w:rsidRPr="006F06C2">
        <w:t>:</w:t>
      </w:r>
    </w:p>
    <w:p w14:paraId="30521692" w14:textId="77777777" w:rsidR="00D046D4" w:rsidRPr="006F06C2" w:rsidRDefault="00D046D4" w:rsidP="00D046D4">
      <w:pPr>
        <w:pStyle w:val="B3"/>
      </w:pPr>
      <w:r w:rsidRPr="006F06C2">
        <w:t>3&gt;</w:t>
      </w:r>
      <w:r w:rsidRPr="006F06C2">
        <w:tab/>
        <w:t>stop the timer T319 if running;</w:t>
      </w:r>
    </w:p>
    <w:p w14:paraId="5838A3F9" w14:textId="77777777" w:rsidR="00D046D4" w:rsidRPr="006F06C2" w:rsidRDefault="00D046D4" w:rsidP="00D046D4">
      <w:pPr>
        <w:pStyle w:val="B3"/>
      </w:pPr>
      <w:r w:rsidRPr="006F06C2">
        <w:t>3&gt;</w:t>
      </w:r>
      <w:r w:rsidRPr="006F06C2">
        <w:tab/>
        <w:t>in the stored UE Inactive AS context:</w:t>
      </w:r>
    </w:p>
    <w:p w14:paraId="0FF7657F" w14:textId="77777777" w:rsidR="00D046D4" w:rsidRPr="006F06C2" w:rsidRDefault="00D046D4" w:rsidP="00D046D4">
      <w:pPr>
        <w:pStyle w:val="B4"/>
      </w:pPr>
      <w:r w:rsidRPr="006F06C2">
        <w:t>4&gt;</w:t>
      </w:r>
      <w:r w:rsidRPr="006F06C2">
        <w:tab/>
        <w:t>replace the K</w:t>
      </w:r>
      <w:r w:rsidRPr="006F06C2">
        <w:rPr>
          <w:vertAlign w:val="subscript"/>
        </w:rPr>
        <w:t>gNB</w:t>
      </w:r>
      <w:r w:rsidRPr="006F06C2">
        <w:t xml:space="preserve"> and K</w:t>
      </w:r>
      <w:r w:rsidRPr="006F06C2">
        <w:rPr>
          <w:vertAlign w:val="subscript"/>
        </w:rPr>
        <w:t>RRCint</w:t>
      </w:r>
      <w:r w:rsidRPr="006F06C2">
        <w:t xml:space="preserve"> keys with the current K</w:t>
      </w:r>
      <w:r w:rsidRPr="006F06C2">
        <w:rPr>
          <w:vertAlign w:val="subscript"/>
        </w:rPr>
        <w:t>gNB</w:t>
      </w:r>
      <w:r w:rsidRPr="006F06C2">
        <w:t xml:space="preserve"> and K</w:t>
      </w:r>
      <w:r w:rsidRPr="006F06C2">
        <w:rPr>
          <w:vertAlign w:val="subscript"/>
        </w:rPr>
        <w:t>RRCint</w:t>
      </w:r>
      <w:r w:rsidRPr="006F06C2">
        <w:t xml:space="preserve"> keys;</w:t>
      </w:r>
    </w:p>
    <w:p w14:paraId="20FD6B0B" w14:textId="77777777" w:rsidR="00D046D4" w:rsidRPr="006F06C2" w:rsidRDefault="00D046D4" w:rsidP="00D046D4">
      <w:pPr>
        <w:pStyle w:val="B4"/>
      </w:pPr>
      <w:r w:rsidRPr="006F06C2">
        <w:t>4&gt;</w:t>
      </w:r>
      <w:r w:rsidRPr="006F06C2">
        <w:tab/>
        <w:t xml:space="preserve">replace the C-RNTI with the temporary C-RNTI in the cell the UE has received the </w:t>
      </w:r>
      <w:r w:rsidRPr="006F06C2">
        <w:rPr>
          <w:i/>
        </w:rPr>
        <w:t>RRCRelease</w:t>
      </w:r>
      <w:r w:rsidRPr="006F06C2">
        <w:t xml:space="preserve"> message;</w:t>
      </w:r>
    </w:p>
    <w:p w14:paraId="3500376D" w14:textId="77777777" w:rsidR="00D046D4" w:rsidRPr="006F06C2" w:rsidRDefault="00D046D4" w:rsidP="00D046D4">
      <w:pPr>
        <w:pStyle w:val="B4"/>
      </w:pPr>
      <w:r w:rsidRPr="006F06C2">
        <w:t>4&gt;</w:t>
      </w:r>
      <w:r w:rsidRPr="006F06C2">
        <w:tab/>
        <w:t xml:space="preserve">replace the </w:t>
      </w:r>
      <w:r w:rsidRPr="006F06C2">
        <w:rPr>
          <w:i/>
        </w:rPr>
        <w:t>cellIdentity</w:t>
      </w:r>
      <w:r w:rsidRPr="006F06C2">
        <w:t xml:space="preserve"> with the </w:t>
      </w:r>
      <w:r w:rsidRPr="006F06C2">
        <w:rPr>
          <w:i/>
        </w:rPr>
        <w:t>cellIdentity</w:t>
      </w:r>
      <w:r w:rsidRPr="006F06C2">
        <w:t xml:space="preserve"> of the cell the UE has received the </w:t>
      </w:r>
      <w:r w:rsidRPr="006F06C2">
        <w:rPr>
          <w:i/>
        </w:rPr>
        <w:t>RRCRelease</w:t>
      </w:r>
      <w:r w:rsidRPr="006F06C2">
        <w:t xml:space="preserve"> message;</w:t>
      </w:r>
    </w:p>
    <w:p w14:paraId="645B0D70" w14:textId="77777777" w:rsidR="00D046D4" w:rsidRPr="006F06C2" w:rsidRDefault="00D046D4" w:rsidP="00D046D4">
      <w:pPr>
        <w:pStyle w:val="B4"/>
      </w:pPr>
      <w:r w:rsidRPr="006F06C2">
        <w:t>4&gt;</w:t>
      </w:r>
      <w:r w:rsidRPr="006F06C2">
        <w:tab/>
        <w:t>replace the physical cell identity</w:t>
      </w:r>
      <w:r w:rsidRPr="006F06C2">
        <w:rPr>
          <w:i/>
        </w:rPr>
        <w:t xml:space="preserve"> </w:t>
      </w:r>
      <w:r w:rsidRPr="006F06C2">
        <w:t xml:space="preserve">with the physical cell identity of the cell the UE has received the </w:t>
      </w:r>
      <w:r w:rsidRPr="006F06C2">
        <w:rPr>
          <w:i/>
        </w:rPr>
        <w:t>RRCRelease</w:t>
      </w:r>
      <w:r w:rsidRPr="006F06C2">
        <w:t xml:space="preserve"> message;</w:t>
      </w:r>
    </w:p>
    <w:p w14:paraId="141F6E69" w14:textId="77777777" w:rsidR="00D046D4" w:rsidRPr="006F06C2" w:rsidRDefault="00D046D4" w:rsidP="00D046D4">
      <w:pPr>
        <w:pStyle w:val="B4"/>
      </w:pPr>
      <w:r w:rsidRPr="006F06C2">
        <w:t>4&gt;</w:t>
      </w:r>
      <w:r w:rsidRPr="006F06C2">
        <w:tab/>
        <w:t xml:space="preserve">replace the </w:t>
      </w:r>
      <w:r w:rsidRPr="006F06C2">
        <w:rPr>
          <w:i/>
        </w:rPr>
        <w:t>suspendConfig</w:t>
      </w:r>
      <w:r w:rsidRPr="006F06C2">
        <w:t xml:space="preserve"> with the current </w:t>
      </w:r>
      <w:r w:rsidRPr="006F06C2">
        <w:rPr>
          <w:i/>
        </w:rPr>
        <w:t>suspendConfig</w:t>
      </w:r>
      <w:r w:rsidRPr="006F06C2">
        <w:t>;</w:t>
      </w:r>
    </w:p>
    <w:p w14:paraId="14DB7B21" w14:textId="77777777" w:rsidR="00D046D4" w:rsidRPr="006F06C2" w:rsidRDefault="00D046D4" w:rsidP="00D046D4">
      <w:pPr>
        <w:pStyle w:val="B2"/>
      </w:pPr>
      <w:r w:rsidRPr="006F06C2">
        <w:t>2&gt;</w:t>
      </w:r>
      <w:r w:rsidRPr="006F06C2">
        <w:tab/>
        <w:t>else:</w:t>
      </w:r>
    </w:p>
    <w:p w14:paraId="430F5151" w14:textId="77777777" w:rsidR="00D046D4" w:rsidRPr="006F06C2" w:rsidRDefault="00D046D4" w:rsidP="00D046D4">
      <w:pPr>
        <w:pStyle w:val="B3"/>
      </w:pPr>
      <w:r w:rsidRPr="006F06C2">
        <w:t>3&gt;</w:t>
      </w:r>
      <w:r w:rsidRPr="006F06C2">
        <w:tab/>
      </w:r>
      <w:r w:rsidR="00A73658" w:rsidRPr="006F06C2">
        <w:t xml:space="preserve">store in the UE Inactive AS Context the configured </w:t>
      </w:r>
      <w:r w:rsidR="00A73658" w:rsidRPr="006F06C2">
        <w:rPr>
          <w:i/>
        </w:rPr>
        <w:t>suspendConfig</w:t>
      </w:r>
      <w:r w:rsidR="00A73658" w:rsidRPr="006F06C2">
        <w:t>, the current K</w:t>
      </w:r>
      <w:r w:rsidR="00A73658" w:rsidRPr="006F06C2">
        <w:rPr>
          <w:vertAlign w:val="subscript"/>
        </w:rPr>
        <w:t>gNB</w:t>
      </w:r>
      <w:r w:rsidR="00A73658" w:rsidRPr="006F06C2">
        <w:t xml:space="preserve"> and K</w:t>
      </w:r>
      <w:r w:rsidR="00A73658" w:rsidRPr="006F06C2">
        <w:rPr>
          <w:vertAlign w:val="subscript"/>
        </w:rPr>
        <w:t xml:space="preserve">RRCint </w:t>
      </w:r>
      <w:r w:rsidR="00A73658" w:rsidRPr="006F06C2">
        <w:t xml:space="preserve">keys, the ROHC state, the C-RNTI used in the source PCell, the </w:t>
      </w:r>
      <w:r w:rsidR="00A73658" w:rsidRPr="006F06C2">
        <w:rPr>
          <w:i/>
        </w:rPr>
        <w:t>cellIdentity</w:t>
      </w:r>
      <w:r w:rsidR="00A73658" w:rsidRPr="006F06C2">
        <w:t xml:space="preserve"> and the physical cell identity of the source PCell, and all other parameters configured except with </w:t>
      </w:r>
      <w:r w:rsidR="00A73658" w:rsidRPr="006F06C2">
        <w:rPr>
          <w:i/>
        </w:rPr>
        <w:t>ReconfigurationWithSync</w:t>
      </w:r>
      <w:r w:rsidR="00A73658" w:rsidRPr="006F06C2">
        <w:t>;</w:t>
      </w:r>
    </w:p>
    <w:p w14:paraId="3DAF7056" w14:textId="77777777" w:rsidR="00D046D4" w:rsidRPr="006F06C2" w:rsidRDefault="00D046D4" w:rsidP="00D046D4">
      <w:pPr>
        <w:pStyle w:val="B2"/>
      </w:pPr>
      <w:r w:rsidRPr="006F06C2">
        <w:t>…</w:t>
      </w:r>
    </w:p>
    <w:p w14:paraId="0E7559E7" w14:textId="77777777" w:rsidR="008719DC" w:rsidRPr="006F06C2" w:rsidRDefault="008719DC" w:rsidP="008719DC">
      <w:r w:rsidRPr="006F06C2">
        <w:t>[TS 38.331, clause 5.3.13.2]</w:t>
      </w:r>
    </w:p>
    <w:p w14:paraId="4706B168" w14:textId="77777777" w:rsidR="008719DC" w:rsidRPr="006F06C2" w:rsidRDefault="008719DC" w:rsidP="008719DC">
      <w:r w:rsidRPr="006F06C2">
        <w:t>The UE initiates the procedure when upper layers or AS (when responding to RAN paging or upon triggering RNA updates while the UE is in RRC_INACTIVE) requests the resume of a suspended RRC connection.</w:t>
      </w:r>
    </w:p>
    <w:p w14:paraId="66D0CF5A" w14:textId="77777777" w:rsidR="008719DC" w:rsidRPr="006F06C2" w:rsidRDefault="008719DC" w:rsidP="008719DC">
      <w:r w:rsidRPr="006F06C2">
        <w:t>The UE shall ensure having valid and up to date essential system information as specified in clause 5.2.2.2 before initiating this procedure.</w:t>
      </w:r>
    </w:p>
    <w:p w14:paraId="73AF9119" w14:textId="77777777" w:rsidR="008719DC" w:rsidRPr="006F06C2" w:rsidRDefault="008719DC" w:rsidP="008719DC">
      <w:r w:rsidRPr="006F06C2">
        <w:t xml:space="preserve">Upon initiation of the procedure, the UE shall: </w:t>
      </w:r>
    </w:p>
    <w:p w14:paraId="315E7161" w14:textId="77777777" w:rsidR="008719DC" w:rsidRPr="006F06C2" w:rsidRDefault="008719DC" w:rsidP="008719DC">
      <w:pPr>
        <w:pStyle w:val="B1"/>
      </w:pPr>
      <w:r w:rsidRPr="006F06C2">
        <w:t>1&gt;</w:t>
      </w:r>
      <w:r w:rsidRPr="006F06C2">
        <w:tab/>
        <w:t>if the resumption of the RRC connection is triggered by response to NG-RAN paging:</w:t>
      </w:r>
    </w:p>
    <w:p w14:paraId="0F30757A" w14:textId="77777777" w:rsidR="008719DC" w:rsidRPr="006F06C2" w:rsidRDefault="008719DC" w:rsidP="008719DC">
      <w:pPr>
        <w:pStyle w:val="B2"/>
      </w:pPr>
      <w:r w:rsidRPr="006F06C2">
        <w:t>2&gt;</w:t>
      </w:r>
      <w:r w:rsidRPr="006F06C2">
        <w:tab/>
        <w:t>select '0' as the Access Category;</w:t>
      </w:r>
    </w:p>
    <w:p w14:paraId="511777A0" w14:textId="77777777" w:rsidR="008719DC" w:rsidRPr="006F06C2" w:rsidRDefault="008719DC" w:rsidP="008719DC">
      <w:pPr>
        <w:pStyle w:val="B2"/>
      </w:pPr>
      <w:r w:rsidRPr="006F06C2">
        <w:t>2&gt;</w:t>
      </w:r>
      <w:r w:rsidRPr="006F06C2">
        <w:tab/>
        <w:t>perform the unified access control procedure as specified in 5.3.14 using the selected Access Category and one or more Access Identities provided by upper layers;</w:t>
      </w:r>
    </w:p>
    <w:p w14:paraId="0C5518B5" w14:textId="77777777" w:rsidR="008719DC" w:rsidRPr="006F06C2" w:rsidRDefault="008719DC" w:rsidP="008719DC">
      <w:pPr>
        <w:pStyle w:val="B3"/>
      </w:pPr>
      <w:r w:rsidRPr="006F06C2">
        <w:t>3&gt;</w:t>
      </w:r>
      <w:r w:rsidRPr="006F06C2">
        <w:tab/>
        <w:t>if the access attempt is barred, the procedure ends;</w:t>
      </w:r>
    </w:p>
    <w:p w14:paraId="37A19A97" w14:textId="77777777" w:rsidR="008719DC" w:rsidRPr="006F06C2" w:rsidRDefault="008719DC" w:rsidP="008719DC">
      <w:pPr>
        <w:pStyle w:val="B1"/>
      </w:pPr>
      <w:r w:rsidRPr="006F06C2">
        <w:t>1&gt;</w:t>
      </w:r>
      <w:r w:rsidRPr="006F06C2">
        <w:tab/>
        <w:t>else if the resumption of the RRC connection is triggered by upper layers:</w:t>
      </w:r>
    </w:p>
    <w:p w14:paraId="4DB46D98" w14:textId="77777777" w:rsidR="008719DC" w:rsidRPr="006F06C2" w:rsidRDefault="008719DC" w:rsidP="008719DC">
      <w:pPr>
        <w:pStyle w:val="B2"/>
      </w:pPr>
      <w:r w:rsidRPr="006F06C2">
        <w:t>2&gt;</w:t>
      </w:r>
      <w:r w:rsidRPr="006F06C2">
        <w:tab/>
        <w:t>if the upper layers provide an Access Category and one or more Access Identities:</w:t>
      </w:r>
    </w:p>
    <w:p w14:paraId="1DDD38C9" w14:textId="77777777" w:rsidR="008719DC" w:rsidRPr="006F06C2" w:rsidRDefault="008719DC" w:rsidP="008719DC">
      <w:pPr>
        <w:pStyle w:val="B3"/>
      </w:pPr>
      <w:r w:rsidRPr="006F06C2">
        <w:t>3&gt;</w:t>
      </w:r>
      <w:r w:rsidRPr="006F06C2">
        <w:tab/>
        <w:t>perform the unified access control procedure as specified in 5.3.14 using the Access Category and Access Identities provided by upper layers;</w:t>
      </w:r>
    </w:p>
    <w:p w14:paraId="4AD84552" w14:textId="77777777" w:rsidR="008719DC" w:rsidRPr="006F06C2" w:rsidRDefault="008719DC" w:rsidP="008719DC">
      <w:pPr>
        <w:pStyle w:val="B4"/>
      </w:pPr>
      <w:r w:rsidRPr="006F06C2">
        <w:t>4&gt;</w:t>
      </w:r>
      <w:r w:rsidRPr="006F06C2">
        <w:tab/>
        <w:t>if the access attempt is barred, the procedure ends;</w:t>
      </w:r>
    </w:p>
    <w:p w14:paraId="65E82D82" w14:textId="77777777" w:rsidR="008719DC" w:rsidRPr="006F06C2" w:rsidRDefault="008719DC" w:rsidP="008719DC">
      <w:pPr>
        <w:pStyle w:val="B2"/>
      </w:pPr>
      <w:r w:rsidRPr="006F06C2">
        <w:t>2&gt;</w:t>
      </w:r>
      <w:r w:rsidRPr="006F06C2">
        <w:tab/>
        <w:t xml:space="preserve">set the </w:t>
      </w:r>
      <w:r w:rsidRPr="006F06C2">
        <w:rPr>
          <w:i/>
        </w:rPr>
        <w:t>resumeCause</w:t>
      </w:r>
      <w:r w:rsidRPr="006F06C2">
        <w:t xml:space="preserve"> in accordance with the information received from upper layers;</w:t>
      </w:r>
    </w:p>
    <w:p w14:paraId="1726C273" w14:textId="77777777" w:rsidR="008719DC" w:rsidRPr="006F06C2" w:rsidRDefault="008719DC" w:rsidP="008719DC">
      <w:pPr>
        <w:pStyle w:val="B1"/>
      </w:pPr>
      <w:r w:rsidRPr="006F06C2">
        <w:t>1&gt;</w:t>
      </w:r>
      <w:r w:rsidRPr="006F06C2">
        <w:tab/>
        <w:t>else if the resumption of the RRC connection is triggered due to an RNA update as specified in 5.3.13.8:</w:t>
      </w:r>
    </w:p>
    <w:p w14:paraId="44FE70AC" w14:textId="77777777" w:rsidR="008719DC" w:rsidRPr="006F06C2" w:rsidRDefault="008719DC" w:rsidP="008719DC">
      <w:pPr>
        <w:pStyle w:val="B2"/>
      </w:pPr>
      <w:r w:rsidRPr="006F06C2">
        <w:t>2&gt;</w:t>
      </w:r>
      <w:r w:rsidRPr="006F06C2">
        <w:tab/>
        <w:t>if an emergency service is ongoing:</w:t>
      </w:r>
    </w:p>
    <w:p w14:paraId="7035477B" w14:textId="77777777" w:rsidR="008719DC" w:rsidRPr="006F06C2" w:rsidRDefault="008719DC" w:rsidP="008719DC">
      <w:pPr>
        <w:pStyle w:val="NO"/>
        <w:rPr>
          <w:lang w:eastAsia="zh-CN"/>
        </w:rPr>
      </w:pPr>
      <w:r w:rsidRPr="006F06C2">
        <w:rPr>
          <w:lang w:eastAsia="zh-CN"/>
        </w:rPr>
        <w:t>NOTE:</w:t>
      </w:r>
      <w:r w:rsidRPr="006F06C2">
        <w:rPr>
          <w:lang w:eastAsia="zh-CN"/>
        </w:rPr>
        <w:tab/>
      </w:r>
      <w:r w:rsidRPr="006F06C2">
        <w:t>How the RRC layer in the UE is aware of an ongoing emergency service is up to UE implementation.</w:t>
      </w:r>
    </w:p>
    <w:p w14:paraId="47042116" w14:textId="77777777" w:rsidR="008719DC" w:rsidRPr="006F06C2" w:rsidRDefault="008719DC" w:rsidP="008719DC">
      <w:pPr>
        <w:pStyle w:val="B3"/>
      </w:pPr>
      <w:r w:rsidRPr="006F06C2">
        <w:t>3&gt;</w:t>
      </w:r>
      <w:r w:rsidRPr="006F06C2">
        <w:tab/>
        <w:t>select '2' as the Access Category;</w:t>
      </w:r>
    </w:p>
    <w:p w14:paraId="047615F3" w14:textId="77777777" w:rsidR="008719DC" w:rsidRPr="006F06C2" w:rsidRDefault="008719DC" w:rsidP="008719DC">
      <w:pPr>
        <w:pStyle w:val="B3"/>
        <w:rPr>
          <w:lang w:eastAsia="zh-TW"/>
        </w:rPr>
      </w:pPr>
      <w:r w:rsidRPr="006F06C2">
        <w:t>3&gt;</w:t>
      </w:r>
      <w:r w:rsidRPr="006F06C2">
        <w:tab/>
        <w:t xml:space="preserve">set the </w:t>
      </w:r>
      <w:r w:rsidRPr="006F06C2">
        <w:rPr>
          <w:i/>
        </w:rPr>
        <w:t>resumeCause</w:t>
      </w:r>
      <w:r w:rsidRPr="006F06C2">
        <w:rPr>
          <w:lang w:eastAsia="zh-TW"/>
        </w:rPr>
        <w:t xml:space="preserve"> to </w:t>
      </w:r>
      <w:r w:rsidRPr="006F06C2">
        <w:rPr>
          <w:i/>
          <w:lang w:eastAsia="zh-TW"/>
        </w:rPr>
        <w:t>emergency</w:t>
      </w:r>
      <w:r w:rsidRPr="006F06C2">
        <w:rPr>
          <w:lang w:eastAsia="zh-TW"/>
        </w:rPr>
        <w:t>;</w:t>
      </w:r>
    </w:p>
    <w:p w14:paraId="4134AD4C" w14:textId="77777777" w:rsidR="008719DC" w:rsidRPr="006F06C2" w:rsidRDefault="008719DC" w:rsidP="008719DC">
      <w:pPr>
        <w:pStyle w:val="B2"/>
      </w:pPr>
      <w:r w:rsidRPr="006F06C2">
        <w:t>2&gt;</w:t>
      </w:r>
      <w:r w:rsidRPr="006F06C2">
        <w:tab/>
        <w:t>else:</w:t>
      </w:r>
    </w:p>
    <w:p w14:paraId="1CE901EC" w14:textId="77777777" w:rsidR="008719DC" w:rsidRPr="006F06C2" w:rsidRDefault="008719DC" w:rsidP="008719DC">
      <w:pPr>
        <w:pStyle w:val="B3"/>
      </w:pPr>
      <w:r w:rsidRPr="006F06C2">
        <w:t>3&gt;</w:t>
      </w:r>
      <w:r w:rsidRPr="006F06C2">
        <w:tab/>
        <w:t>select '8' as the Access Category;</w:t>
      </w:r>
    </w:p>
    <w:p w14:paraId="31FB6EE3" w14:textId="77777777" w:rsidR="008719DC" w:rsidRPr="006F06C2" w:rsidRDefault="008719DC" w:rsidP="008719DC">
      <w:pPr>
        <w:pStyle w:val="B2"/>
      </w:pPr>
      <w:r w:rsidRPr="006F06C2">
        <w:t>2&gt;</w:t>
      </w:r>
      <w:r w:rsidRPr="006F06C2">
        <w:tab/>
        <w:t>perform the unified access control procedure as specified in 5.3.14 using the selected Access Category and one or more Access Identities to be applied as specified in TS 24.501 [23];</w:t>
      </w:r>
    </w:p>
    <w:p w14:paraId="15D9BE21" w14:textId="77777777" w:rsidR="008719DC" w:rsidRPr="006F06C2" w:rsidRDefault="008719DC" w:rsidP="008719DC">
      <w:pPr>
        <w:pStyle w:val="B3"/>
      </w:pPr>
      <w:r w:rsidRPr="006F06C2">
        <w:t>3&gt;</w:t>
      </w:r>
      <w:r w:rsidRPr="006F06C2">
        <w:tab/>
        <w:t>if the access attempt is barred:</w:t>
      </w:r>
    </w:p>
    <w:p w14:paraId="5D5FAC49" w14:textId="77777777" w:rsidR="008719DC" w:rsidRPr="006F06C2" w:rsidRDefault="008719DC" w:rsidP="008719DC">
      <w:pPr>
        <w:pStyle w:val="B4"/>
      </w:pPr>
      <w:r w:rsidRPr="006F06C2">
        <w:t>4&gt;</w:t>
      </w:r>
      <w:r w:rsidRPr="006F06C2">
        <w:tab/>
        <w:t xml:space="preserve">set the variable </w:t>
      </w:r>
      <w:r w:rsidRPr="006F06C2">
        <w:rPr>
          <w:i/>
        </w:rPr>
        <w:t>pendingRnaUpdate</w:t>
      </w:r>
      <w:r w:rsidRPr="006F06C2">
        <w:t xml:space="preserve"> to </w:t>
      </w:r>
      <w:r w:rsidRPr="006F06C2">
        <w:rPr>
          <w:i/>
        </w:rPr>
        <w:t>true</w:t>
      </w:r>
      <w:r w:rsidRPr="006F06C2">
        <w:t>;</w:t>
      </w:r>
    </w:p>
    <w:p w14:paraId="3A61647B" w14:textId="77777777" w:rsidR="008719DC" w:rsidRPr="006F06C2" w:rsidRDefault="008719DC" w:rsidP="008719DC">
      <w:pPr>
        <w:pStyle w:val="B4"/>
      </w:pPr>
      <w:r w:rsidRPr="006F06C2">
        <w:t>4&gt;</w:t>
      </w:r>
      <w:r w:rsidRPr="006F06C2">
        <w:tab/>
        <w:t>the procedure ends;</w:t>
      </w:r>
    </w:p>
    <w:p w14:paraId="4558951B" w14:textId="77777777" w:rsidR="008719DC" w:rsidRPr="006F06C2" w:rsidRDefault="008719DC" w:rsidP="008719DC">
      <w:pPr>
        <w:pStyle w:val="B1"/>
      </w:pPr>
      <w:r w:rsidRPr="006F06C2">
        <w:t>…</w:t>
      </w:r>
    </w:p>
    <w:p w14:paraId="725CFF27" w14:textId="77777777" w:rsidR="008719DC" w:rsidRPr="006F06C2" w:rsidRDefault="008719DC" w:rsidP="008719DC">
      <w:pPr>
        <w:pStyle w:val="B1"/>
      </w:pPr>
      <w:r w:rsidRPr="006F06C2">
        <w:t>1&gt;</w:t>
      </w:r>
      <w:r w:rsidRPr="006F06C2">
        <w:tab/>
        <w:t>release the MCG SCell(s) from the UE Inactive AS context, if stored;</w:t>
      </w:r>
    </w:p>
    <w:p w14:paraId="74B56CE8" w14:textId="77777777" w:rsidR="008719DC" w:rsidRPr="006F06C2" w:rsidRDefault="008719DC" w:rsidP="008719DC">
      <w:pPr>
        <w:pStyle w:val="B1"/>
      </w:pPr>
      <w:r w:rsidRPr="006F06C2">
        <w:t>1&gt;</w:t>
      </w:r>
      <w:r w:rsidRPr="006F06C2">
        <w:tab/>
        <w:t xml:space="preserve">apply the default L1 parameter values as specified in corresponding physical layer specifications, except for the parameters for which values are provided in </w:t>
      </w:r>
      <w:r w:rsidRPr="006F06C2">
        <w:rPr>
          <w:i/>
        </w:rPr>
        <w:t>SIB1</w:t>
      </w:r>
      <w:r w:rsidRPr="006F06C2">
        <w:t>;</w:t>
      </w:r>
    </w:p>
    <w:p w14:paraId="6F1FF64A" w14:textId="77777777" w:rsidR="008719DC" w:rsidRPr="006F06C2" w:rsidRDefault="008719DC" w:rsidP="008719DC">
      <w:pPr>
        <w:pStyle w:val="B1"/>
      </w:pPr>
      <w:r w:rsidRPr="006F06C2">
        <w:t>1&gt;</w:t>
      </w:r>
      <w:r w:rsidRPr="006F06C2">
        <w:tab/>
        <w:t>apply the default SRB1 configuration as specified in 9.2.1;</w:t>
      </w:r>
    </w:p>
    <w:p w14:paraId="38387862" w14:textId="77777777" w:rsidR="008719DC" w:rsidRPr="006F06C2" w:rsidRDefault="008719DC" w:rsidP="008719DC">
      <w:pPr>
        <w:pStyle w:val="B1"/>
      </w:pPr>
      <w:r w:rsidRPr="006F06C2">
        <w:t>1&gt;</w:t>
      </w:r>
      <w:r w:rsidRPr="006F06C2">
        <w:tab/>
        <w:t>apply the default MAC Cell Group configuration as specified in 9.2.2;</w:t>
      </w:r>
    </w:p>
    <w:p w14:paraId="696F190C" w14:textId="77777777" w:rsidR="008719DC" w:rsidRPr="006F06C2" w:rsidRDefault="008719DC" w:rsidP="008719DC">
      <w:pPr>
        <w:pStyle w:val="B1"/>
      </w:pPr>
      <w:r w:rsidRPr="006F06C2">
        <w:t>1&gt;</w:t>
      </w:r>
      <w:r w:rsidRPr="006F06C2">
        <w:tab/>
        <w:t xml:space="preserve">release </w:t>
      </w:r>
      <w:r w:rsidRPr="006F06C2">
        <w:rPr>
          <w:i/>
        </w:rPr>
        <w:t xml:space="preserve">delayBudgetReportingConfig </w:t>
      </w:r>
      <w:r w:rsidRPr="006F06C2">
        <w:t>from the UE Inactive AS context, if stored;</w:t>
      </w:r>
    </w:p>
    <w:p w14:paraId="6620CC35" w14:textId="77777777" w:rsidR="008719DC" w:rsidRPr="006F06C2" w:rsidRDefault="008719DC" w:rsidP="008719DC">
      <w:pPr>
        <w:pStyle w:val="B1"/>
      </w:pPr>
      <w:r w:rsidRPr="006F06C2">
        <w:t>1&gt;</w:t>
      </w:r>
      <w:r w:rsidRPr="006F06C2">
        <w:tab/>
        <w:t>stop timer T342, if running;</w:t>
      </w:r>
    </w:p>
    <w:p w14:paraId="1346E7D8" w14:textId="77777777" w:rsidR="008719DC" w:rsidRPr="006F06C2" w:rsidRDefault="008719DC" w:rsidP="008719DC">
      <w:pPr>
        <w:pStyle w:val="B1"/>
      </w:pPr>
      <w:r w:rsidRPr="006F06C2">
        <w:t>1&gt;</w:t>
      </w:r>
      <w:r w:rsidRPr="006F06C2">
        <w:tab/>
        <w:t xml:space="preserve">release </w:t>
      </w:r>
      <w:r w:rsidRPr="006F06C2">
        <w:rPr>
          <w:i/>
        </w:rPr>
        <w:t xml:space="preserve">overheatingAssistanceConfig </w:t>
      </w:r>
      <w:r w:rsidRPr="006F06C2">
        <w:t>from the UE Inactive AS context, if stored;</w:t>
      </w:r>
    </w:p>
    <w:p w14:paraId="22391419" w14:textId="77777777" w:rsidR="008719DC" w:rsidRPr="006F06C2" w:rsidRDefault="008719DC" w:rsidP="008719DC">
      <w:pPr>
        <w:pStyle w:val="B1"/>
      </w:pPr>
      <w:r w:rsidRPr="006F06C2">
        <w:t>1&gt;</w:t>
      </w:r>
      <w:r w:rsidRPr="006F06C2">
        <w:tab/>
        <w:t>stop timer T345, if running;</w:t>
      </w:r>
    </w:p>
    <w:p w14:paraId="02C4D9A1" w14:textId="77777777" w:rsidR="008719DC" w:rsidRPr="006F06C2" w:rsidRDefault="008719DC" w:rsidP="008719DC">
      <w:pPr>
        <w:pStyle w:val="B1"/>
      </w:pPr>
      <w:r w:rsidRPr="006F06C2">
        <w:t>1&gt;</w:t>
      </w:r>
      <w:r w:rsidRPr="006F06C2">
        <w:tab/>
        <w:t>apply the CCCH configuration as specified in 9.1.1.2;</w:t>
      </w:r>
    </w:p>
    <w:p w14:paraId="54DDA118" w14:textId="77777777" w:rsidR="008719DC" w:rsidRPr="006F06C2" w:rsidRDefault="008719DC" w:rsidP="008719DC">
      <w:pPr>
        <w:pStyle w:val="B1"/>
      </w:pPr>
      <w:r w:rsidRPr="006F06C2">
        <w:t>1&gt;</w:t>
      </w:r>
      <w:r w:rsidRPr="006F06C2">
        <w:tab/>
        <w:t xml:space="preserve">apply the </w:t>
      </w:r>
      <w:r w:rsidRPr="006F06C2">
        <w:rPr>
          <w:i/>
        </w:rPr>
        <w:t>timeAlignmentTimerCommon</w:t>
      </w:r>
      <w:r w:rsidRPr="006F06C2">
        <w:t xml:space="preserve"> included in </w:t>
      </w:r>
      <w:r w:rsidRPr="006F06C2">
        <w:rPr>
          <w:i/>
        </w:rPr>
        <w:t>SIB1</w:t>
      </w:r>
      <w:r w:rsidRPr="006F06C2">
        <w:t>;</w:t>
      </w:r>
    </w:p>
    <w:p w14:paraId="557A0AFC" w14:textId="77777777" w:rsidR="008719DC" w:rsidRPr="006F06C2" w:rsidRDefault="008719DC" w:rsidP="008719DC">
      <w:pPr>
        <w:pStyle w:val="B1"/>
      </w:pPr>
      <w:r w:rsidRPr="006F06C2">
        <w:t>1&gt;</w:t>
      </w:r>
      <w:r w:rsidRPr="006F06C2">
        <w:tab/>
        <w:t>start timer T319;</w:t>
      </w:r>
    </w:p>
    <w:p w14:paraId="46043A4A" w14:textId="77777777" w:rsidR="008719DC" w:rsidRPr="006F06C2" w:rsidRDefault="008719DC" w:rsidP="008719DC">
      <w:pPr>
        <w:pStyle w:val="B1"/>
      </w:pPr>
      <w:r w:rsidRPr="006F06C2">
        <w:t>1&gt;</w:t>
      </w:r>
      <w:r w:rsidRPr="006F06C2">
        <w:tab/>
        <w:t xml:space="preserve">set the variable </w:t>
      </w:r>
      <w:r w:rsidRPr="006F06C2">
        <w:rPr>
          <w:i/>
        </w:rPr>
        <w:t>pendingRnaUpdate</w:t>
      </w:r>
      <w:r w:rsidRPr="006F06C2">
        <w:t xml:space="preserve"> to </w:t>
      </w:r>
      <w:r w:rsidRPr="006F06C2">
        <w:rPr>
          <w:i/>
        </w:rPr>
        <w:t>false</w:t>
      </w:r>
      <w:r w:rsidRPr="006F06C2">
        <w:t>;</w:t>
      </w:r>
    </w:p>
    <w:p w14:paraId="2B3D136F" w14:textId="77777777" w:rsidR="008719DC" w:rsidRPr="006F06C2" w:rsidRDefault="008719DC" w:rsidP="008719DC">
      <w:pPr>
        <w:pStyle w:val="B1"/>
      </w:pPr>
      <w:r w:rsidRPr="006F06C2">
        <w:t>1&gt;</w:t>
      </w:r>
      <w:r w:rsidRPr="006F06C2">
        <w:tab/>
        <w:t xml:space="preserve">initiate transmission of the </w:t>
      </w:r>
      <w:r w:rsidRPr="006F06C2">
        <w:rPr>
          <w:i/>
        </w:rPr>
        <w:t>RRCResumeRequest</w:t>
      </w:r>
      <w:r w:rsidRPr="006F06C2">
        <w:t xml:space="preserve"> message or </w:t>
      </w:r>
      <w:r w:rsidRPr="006F06C2">
        <w:rPr>
          <w:i/>
        </w:rPr>
        <w:t xml:space="preserve">RRCResumeRequest1 </w:t>
      </w:r>
      <w:r w:rsidRPr="006F06C2">
        <w:t>in accordance with 5.3.13.3.</w:t>
      </w:r>
    </w:p>
    <w:p w14:paraId="611F480A" w14:textId="77777777" w:rsidR="00D046D4" w:rsidRPr="006F06C2" w:rsidRDefault="00D046D4" w:rsidP="00D046D4">
      <w:r w:rsidRPr="006F06C2">
        <w:t>[TS 38.331, clause 5.3.13.3]</w:t>
      </w:r>
    </w:p>
    <w:p w14:paraId="081B82C0" w14:textId="77777777" w:rsidR="00D046D4" w:rsidRPr="006F06C2" w:rsidRDefault="00D046D4" w:rsidP="00D046D4">
      <w:r w:rsidRPr="006F06C2">
        <w:t xml:space="preserve">The UE shall set the contents of </w:t>
      </w:r>
      <w:r w:rsidRPr="006F06C2">
        <w:rPr>
          <w:i/>
        </w:rPr>
        <w:t>RRCResumeRequest</w:t>
      </w:r>
      <w:r w:rsidRPr="006F06C2">
        <w:t xml:space="preserve"> or </w:t>
      </w:r>
      <w:r w:rsidRPr="006F06C2">
        <w:rPr>
          <w:i/>
        </w:rPr>
        <w:t>RRCResumeRequest1</w:t>
      </w:r>
      <w:r w:rsidRPr="006F06C2">
        <w:t xml:space="preserve"> message as follows:</w:t>
      </w:r>
    </w:p>
    <w:p w14:paraId="2273AE6F" w14:textId="77777777" w:rsidR="00D046D4" w:rsidRPr="006F06C2" w:rsidRDefault="00D046D4" w:rsidP="00D046D4">
      <w:pPr>
        <w:pStyle w:val="B1"/>
      </w:pPr>
      <w:r w:rsidRPr="006F06C2">
        <w:t>1&gt;</w:t>
      </w:r>
      <w:r w:rsidRPr="006F06C2">
        <w:tab/>
        <w:t xml:space="preserve">if field </w:t>
      </w:r>
      <w:r w:rsidRPr="006F06C2">
        <w:rPr>
          <w:i/>
        </w:rPr>
        <w:t>useFullResumeID</w:t>
      </w:r>
      <w:r w:rsidRPr="006F06C2">
        <w:t xml:space="preserve"> is signalled in </w:t>
      </w:r>
      <w:r w:rsidRPr="006F06C2">
        <w:rPr>
          <w:i/>
        </w:rPr>
        <w:t>SIB1</w:t>
      </w:r>
      <w:r w:rsidRPr="006F06C2">
        <w:t>:</w:t>
      </w:r>
    </w:p>
    <w:p w14:paraId="4AF79205" w14:textId="77777777" w:rsidR="00D046D4" w:rsidRPr="006F06C2" w:rsidRDefault="00D046D4" w:rsidP="00D046D4">
      <w:pPr>
        <w:pStyle w:val="B2"/>
      </w:pPr>
      <w:r w:rsidRPr="006F06C2">
        <w:t>2&gt;</w:t>
      </w:r>
      <w:r w:rsidRPr="006F06C2">
        <w:tab/>
        <w:t xml:space="preserve">select </w:t>
      </w:r>
      <w:r w:rsidRPr="006F06C2">
        <w:rPr>
          <w:i/>
        </w:rPr>
        <w:t xml:space="preserve">RRCResumeRequest1 </w:t>
      </w:r>
      <w:r w:rsidRPr="006F06C2">
        <w:t>as the message to use;</w:t>
      </w:r>
    </w:p>
    <w:p w14:paraId="16A99E6A" w14:textId="77777777" w:rsidR="00D046D4" w:rsidRPr="006F06C2" w:rsidRDefault="00D046D4" w:rsidP="00D046D4">
      <w:pPr>
        <w:pStyle w:val="B2"/>
      </w:pPr>
      <w:r w:rsidRPr="006F06C2">
        <w:t>2&gt;</w:t>
      </w:r>
      <w:r w:rsidRPr="006F06C2">
        <w:tab/>
        <w:t xml:space="preserve">set the </w:t>
      </w:r>
      <w:r w:rsidRPr="006F06C2">
        <w:rPr>
          <w:i/>
        </w:rPr>
        <w:t xml:space="preserve">resumeIdentity </w:t>
      </w:r>
      <w:r w:rsidRPr="006F06C2">
        <w:t xml:space="preserve">to the stored </w:t>
      </w:r>
      <w:r w:rsidRPr="006F06C2">
        <w:rPr>
          <w:i/>
        </w:rPr>
        <w:t>fullI-RNTI</w:t>
      </w:r>
      <w:r w:rsidRPr="006F06C2">
        <w:t xml:space="preserve"> value;</w:t>
      </w:r>
    </w:p>
    <w:p w14:paraId="042EFEC3" w14:textId="77777777" w:rsidR="00D046D4" w:rsidRPr="006F06C2" w:rsidRDefault="00D046D4" w:rsidP="00D046D4">
      <w:pPr>
        <w:pStyle w:val="B1"/>
      </w:pPr>
      <w:r w:rsidRPr="006F06C2">
        <w:t>1&gt;</w:t>
      </w:r>
      <w:r w:rsidRPr="006F06C2">
        <w:tab/>
        <w:t>else:</w:t>
      </w:r>
    </w:p>
    <w:p w14:paraId="19F01F70" w14:textId="77777777" w:rsidR="00D046D4" w:rsidRPr="006F06C2" w:rsidRDefault="00D046D4" w:rsidP="00D046D4">
      <w:pPr>
        <w:pStyle w:val="B2"/>
      </w:pPr>
      <w:r w:rsidRPr="006F06C2">
        <w:t>2&gt;</w:t>
      </w:r>
      <w:r w:rsidRPr="006F06C2">
        <w:tab/>
        <w:t xml:space="preserve">select </w:t>
      </w:r>
      <w:r w:rsidRPr="006F06C2">
        <w:rPr>
          <w:i/>
        </w:rPr>
        <w:t xml:space="preserve">RRCResumeRequest </w:t>
      </w:r>
      <w:r w:rsidRPr="006F06C2">
        <w:t>as the message to use;</w:t>
      </w:r>
    </w:p>
    <w:p w14:paraId="2BF2BFB0" w14:textId="77777777" w:rsidR="00D046D4" w:rsidRPr="006F06C2" w:rsidRDefault="00D046D4" w:rsidP="00D046D4">
      <w:pPr>
        <w:pStyle w:val="B2"/>
      </w:pPr>
      <w:r w:rsidRPr="006F06C2">
        <w:t>2&gt;</w:t>
      </w:r>
      <w:r w:rsidRPr="006F06C2">
        <w:tab/>
        <w:t xml:space="preserve">set the </w:t>
      </w:r>
      <w:r w:rsidR="00A73658" w:rsidRPr="006F06C2">
        <w:rPr>
          <w:i/>
        </w:rPr>
        <w:t>r</w:t>
      </w:r>
      <w:r w:rsidRPr="006F06C2">
        <w:rPr>
          <w:i/>
        </w:rPr>
        <w:t xml:space="preserve">esumeIdentity </w:t>
      </w:r>
      <w:r w:rsidRPr="006F06C2">
        <w:t xml:space="preserve">to the stored </w:t>
      </w:r>
      <w:r w:rsidRPr="006F06C2">
        <w:rPr>
          <w:i/>
        </w:rPr>
        <w:t>shortI-RNTI</w:t>
      </w:r>
      <w:r w:rsidRPr="006F06C2">
        <w:t xml:space="preserve"> value;</w:t>
      </w:r>
    </w:p>
    <w:p w14:paraId="1AB09F07" w14:textId="77777777" w:rsidR="00D046D4" w:rsidRPr="006F06C2" w:rsidRDefault="00D046D4" w:rsidP="00D046D4">
      <w:pPr>
        <w:pStyle w:val="B1"/>
      </w:pPr>
      <w:r w:rsidRPr="006F06C2">
        <w:t>…</w:t>
      </w:r>
    </w:p>
    <w:p w14:paraId="04D18C17" w14:textId="77777777" w:rsidR="00D046D4" w:rsidRPr="006F06C2" w:rsidRDefault="00D046D4" w:rsidP="00D046D4">
      <w:pPr>
        <w:pStyle w:val="B1"/>
      </w:pPr>
      <w:r w:rsidRPr="006F06C2">
        <w:t>1&gt;</w:t>
      </w:r>
      <w:r w:rsidRPr="006F06C2">
        <w:tab/>
        <w:t xml:space="preserve">submit the selected message </w:t>
      </w:r>
      <w:r w:rsidRPr="006F06C2">
        <w:rPr>
          <w:i/>
        </w:rPr>
        <w:t>RRCResumeRequest</w:t>
      </w:r>
      <w:r w:rsidRPr="006F06C2">
        <w:t xml:space="preserve"> or </w:t>
      </w:r>
      <w:r w:rsidRPr="006F06C2">
        <w:rPr>
          <w:i/>
        </w:rPr>
        <w:t>RRCResumeRequest1</w:t>
      </w:r>
      <w:r w:rsidRPr="006F06C2">
        <w:t xml:space="preserve"> for transmission to lower layers.</w:t>
      </w:r>
    </w:p>
    <w:p w14:paraId="75F7F8D6" w14:textId="77777777" w:rsidR="00D046D4" w:rsidRPr="006F06C2" w:rsidRDefault="00D046D4" w:rsidP="00D046D4">
      <w:pPr>
        <w:pStyle w:val="NO"/>
      </w:pPr>
      <w:r w:rsidRPr="006F06C2">
        <w:t>NOTE 2:</w:t>
      </w:r>
      <w:r w:rsidRPr="006F06C2">
        <w:tab/>
        <w:t>Only DRBs with previously configured UP ciphering shall resume ciphering.</w:t>
      </w:r>
    </w:p>
    <w:p w14:paraId="45122992" w14:textId="77777777" w:rsidR="00D046D4" w:rsidRPr="006F06C2" w:rsidRDefault="00D046D4" w:rsidP="00D046D4">
      <w:r w:rsidRPr="006F06C2">
        <w:t>…</w:t>
      </w:r>
    </w:p>
    <w:p w14:paraId="64D19B61" w14:textId="77777777" w:rsidR="008719DC" w:rsidRPr="006F06C2" w:rsidRDefault="008719DC" w:rsidP="008719DC">
      <w:r w:rsidRPr="006F06C2">
        <w:t>[TS 38.331, clause 5.3.13.8]</w:t>
      </w:r>
    </w:p>
    <w:p w14:paraId="5842D42B" w14:textId="77777777" w:rsidR="008719DC" w:rsidRPr="006F06C2" w:rsidRDefault="008719DC" w:rsidP="008719DC">
      <w:r w:rsidRPr="006F06C2">
        <w:t>In RRC_INACTIVE state, the UE shall:</w:t>
      </w:r>
    </w:p>
    <w:p w14:paraId="16D26019" w14:textId="77777777" w:rsidR="008719DC" w:rsidRPr="006F06C2" w:rsidRDefault="008719DC" w:rsidP="008719DC">
      <w:pPr>
        <w:pStyle w:val="B1"/>
      </w:pPr>
      <w:r w:rsidRPr="006F06C2">
        <w:t>1&gt;</w:t>
      </w:r>
      <w:r w:rsidRPr="006F06C2">
        <w:tab/>
        <w:t>if T380 expires; or</w:t>
      </w:r>
    </w:p>
    <w:p w14:paraId="1FBD56D5" w14:textId="77777777" w:rsidR="008719DC" w:rsidRPr="006F06C2" w:rsidRDefault="008719DC" w:rsidP="008719DC">
      <w:pPr>
        <w:pStyle w:val="B1"/>
      </w:pPr>
      <w:r w:rsidRPr="006F06C2">
        <w:t>1&gt;</w:t>
      </w:r>
      <w:r w:rsidRPr="006F06C2">
        <w:tab/>
        <w:t>if RNA Update is triggered at reception of SIB1, as specified in 5.2.2.4.2:</w:t>
      </w:r>
    </w:p>
    <w:p w14:paraId="3DB8E240" w14:textId="77777777" w:rsidR="008719DC" w:rsidRPr="006F06C2" w:rsidRDefault="008719DC" w:rsidP="008719DC">
      <w:pPr>
        <w:pStyle w:val="B2"/>
      </w:pPr>
      <w:r w:rsidRPr="006F06C2">
        <w:t>2&gt;</w:t>
      </w:r>
      <w:r w:rsidRPr="006F06C2">
        <w:tab/>
        <w:t xml:space="preserve">initiate RRC connection resume procedure in 5.3.13.2 with </w:t>
      </w:r>
      <w:r w:rsidRPr="006F06C2">
        <w:rPr>
          <w:i/>
        </w:rPr>
        <w:t>resumeCause</w:t>
      </w:r>
      <w:r w:rsidRPr="006F06C2">
        <w:t xml:space="preserve"> set to </w:t>
      </w:r>
      <w:r w:rsidRPr="006F06C2">
        <w:rPr>
          <w:i/>
        </w:rPr>
        <w:t>rna-Update</w:t>
      </w:r>
      <w:r w:rsidRPr="006F06C2">
        <w:t>;</w:t>
      </w:r>
    </w:p>
    <w:p w14:paraId="78CC85EA" w14:textId="77777777" w:rsidR="008719DC" w:rsidRPr="006F06C2" w:rsidRDefault="008719DC" w:rsidP="008719DC">
      <w:pPr>
        <w:pStyle w:val="B1"/>
      </w:pPr>
      <w:r w:rsidRPr="006F06C2">
        <w:t>1&gt;</w:t>
      </w:r>
      <w:r w:rsidRPr="006F06C2">
        <w:tab/>
        <w:t>if barring is alleviated for Access Category '8', as specified in 5.3.14.4:</w:t>
      </w:r>
    </w:p>
    <w:p w14:paraId="593A6BF3" w14:textId="77777777" w:rsidR="008719DC" w:rsidRPr="006F06C2" w:rsidRDefault="008719DC" w:rsidP="008719DC">
      <w:pPr>
        <w:pStyle w:val="B2"/>
      </w:pPr>
      <w:r w:rsidRPr="006F06C2">
        <w:t>2&gt;</w:t>
      </w:r>
      <w:r w:rsidRPr="006F06C2">
        <w:tab/>
        <w:t>if upper layers do not request RRC the resumption of an RRC connection, and</w:t>
      </w:r>
    </w:p>
    <w:p w14:paraId="314C328E" w14:textId="77777777" w:rsidR="008719DC" w:rsidRPr="006F06C2" w:rsidRDefault="008719DC" w:rsidP="008719DC">
      <w:pPr>
        <w:pStyle w:val="B2"/>
      </w:pPr>
      <w:r w:rsidRPr="006F06C2">
        <w:t>2&gt;</w:t>
      </w:r>
      <w:r w:rsidRPr="006F06C2">
        <w:tab/>
        <w:t xml:space="preserve">if the variable </w:t>
      </w:r>
      <w:r w:rsidRPr="006F06C2">
        <w:rPr>
          <w:i/>
        </w:rPr>
        <w:t>pendingRnaUpdate</w:t>
      </w:r>
      <w:r w:rsidRPr="006F06C2">
        <w:t xml:space="preserve"> is set to </w:t>
      </w:r>
      <w:r w:rsidRPr="006F06C2">
        <w:rPr>
          <w:i/>
        </w:rPr>
        <w:t>true</w:t>
      </w:r>
      <w:r w:rsidRPr="006F06C2">
        <w:t>:</w:t>
      </w:r>
    </w:p>
    <w:p w14:paraId="533C2CEE" w14:textId="77777777" w:rsidR="008719DC" w:rsidRPr="006F06C2" w:rsidRDefault="008719DC" w:rsidP="008719DC">
      <w:pPr>
        <w:pStyle w:val="B3"/>
      </w:pPr>
      <w:r w:rsidRPr="006F06C2">
        <w:t>3&gt;</w:t>
      </w:r>
      <w:r w:rsidRPr="006F06C2">
        <w:tab/>
        <w:t xml:space="preserve">initiate RRC connection resume procedure in 5.3.13.2 with </w:t>
      </w:r>
      <w:r w:rsidRPr="006F06C2">
        <w:rPr>
          <w:i/>
        </w:rPr>
        <w:t>resumeCause</w:t>
      </w:r>
      <w:r w:rsidRPr="006F06C2">
        <w:t xml:space="preserve"> value set to </w:t>
      </w:r>
      <w:r w:rsidRPr="006F06C2">
        <w:rPr>
          <w:i/>
        </w:rPr>
        <w:t>rna-Update</w:t>
      </w:r>
      <w:r w:rsidRPr="006F06C2">
        <w:t>.</w:t>
      </w:r>
    </w:p>
    <w:p w14:paraId="46947AE8" w14:textId="77777777" w:rsidR="008719DC" w:rsidRPr="006F06C2" w:rsidRDefault="008719DC" w:rsidP="008719DC">
      <w:r w:rsidRPr="006F06C2">
        <w:t>If the UE in RRC_INACTIVE state fails to find a suitable cell and camps on the acceptable cell to obtain limited service as defined in TS 38.304 [20], the UE shall:</w:t>
      </w:r>
    </w:p>
    <w:p w14:paraId="493BE4F5" w14:textId="77777777" w:rsidR="008719DC" w:rsidRPr="006F06C2" w:rsidRDefault="008719DC" w:rsidP="008719DC">
      <w:pPr>
        <w:pStyle w:val="B1"/>
      </w:pPr>
      <w:r w:rsidRPr="006F06C2">
        <w:t>1&gt;</w:t>
      </w:r>
      <w:r w:rsidRPr="006F06C2">
        <w:tab/>
        <w:t>perform the actions upon going to RRC_IDLE as specified in 5.3.11 with release cause 'other'.</w:t>
      </w:r>
    </w:p>
    <w:p w14:paraId="6715B2E3" w14:textId="77777777" w:rsidR="003B1DCA" w:rsidRPr="006F06C2" w:rsidRDefault="008719DC" w:rsidP="003B1DCA">
      <w:pPr>
        <w:pStyle w:val="NO"/>
      </w:pPr>
      <w:bookmarkStart w:id="21" w:name="_Hlk2899658"/>
      <w:r w:rsidRPr="006F06C2">
        <w:t>NOTE:</w:t>
      </w:r>
      <w:r w:rsidRPr="006F06C2">
        <w:tab/>
        <w:t>It is left to UE implementation how to behave when T380 expires while the UE is camped neither on a suitable nor on an acceptable cell.</w:t>
      </w:r>
    </w:p>
    <w:p w14:paraId="467CAD05" w14:textId="77777777" w:rsidR="003B1DCA" w:rsidRPr="006F06C2" w:rsidRDefault="003B1DCA" w:rsidP="003B1DCA">
      <w:r w:rsidRPr="006F06C2">
        <w:t>[TS 38.331, clause 6.5]</w:t>
      </w:r>
    </w:p>
    <w:p w14:paraId="38066AA4" w14:textId="77777777" w:rsidR="003B1DCA" w:rsidRPr="006F06C2" w:rsidRDefault="003B1DCA" w:rsidP="003B1DCA">
      <w:r w:rsidRPr="006F06C2">
        <w:t xml:space="preserve">Short Messages can be transmitted on PDCCH using P-RNTI with or without associated </w:t>
      </w:r>
      <w:r w:rsidRPr="006F06C2">
        <w:rPr>
          <w:i/>
        </w:rPr>
        <w:t xml:space="preserve">Paging </w:t>
      </w:r>
      <w:r w:rsidRPr="006F06C2">
        <w:t>message using Short Message field in DCI format 1_0 (see TS 38.212 [17], clause 7.3.1.2.1).</w:t>
      </w:r>
    </w:p>
    <w:p w14:paraId="6935D68A" w14:textId="77777777" w:rsidR="003B1DCA" w:rsidRPr="006F06C2" w:rsidRDefault="003B1DCA" w:rsidP="003B1DCA">
      <w:r w:rsidRPr="006F06C2">
        <w:t>Table 6.5-1 defines Short Messages. Bit 1 is the most significant bit.</w:t>
      </w:r>
    </w:p>
    <w:p w14:paraId="5174587A" w14:textId="77777777" w:rsidR="003B1DCA" w:rsidRPr="006F06C2" w:rsidRDefault="003B1DCA" w:rsidP="003B1DCA">
      <w:pPr>
        <w:pStyle w:val="TH"/>
      </w:pPr>
      <w:r w:rsidRPr="006F06C2">
        <w:t>Table 6.5-1: Short Messages</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744"/>
      </w:tblGrid>
      <w:tr w:rsidR="003B1DCA" w:rsidRPr="006F06C2" w14:paraId="4AF9838C"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7773332F" w14:textId="77777777" w:rsidR="003B1DCA" w:rsidRPr="006F06C2" w:rsidRDefault="003B1DCA" w:rsidP="00B8738D">
            <w:pPr>
              <w:pStyle w:val="TAH"/>
              <w:rPr>
                <w:rFonts w:eastAsia="Calibri"/>
                <w:lang w:eastAsia="sv-SE"/>
              </w:rPr>
            </w:pPr>
            <w:r w:rsidRPr="006F06C2">
              <w:rPr>
                <w:rFonts w:eastAsia="Calibri"/>
                <w:lang w:eastAsia="sv-SE"/>
              </w:rPr>
              <w:t>Bit</w:t>
            </w:r>
          </w:p>
        </w:tc>
        <w:tc>
          <w:tcPr>
            <w:tcW w:w="7744" w:type="dxa"/>
            <w:tcBorders>
              <w:top w:val="single" w:sz="4" w:space="0" w:color="auto"/>
              <w:left w:val="single" w:sz="4" w:space="0" w:color="auto"/>
              <w:bottom w:val="single" w:sz="4" w:space="0" w:color="auto"/>
              <w:right w:val="single" w:sz="4" w:space="0" w:color="auto"/>
            </w:tcBorders>
            <w:hideMark/>
          </w:tcPr>
          <w:p w14:paraId="197F7D60" w14:textId="77777777" w:rsidR="003B1DCA" w:rsidRPr="006F06C2" w:rsidRDefault="003B1DCA" w:rsidP="00B8738D">
            <w:pPr>
              <w:pStyle w:val="TAH"/>
              <w:rPr>
                <w:rFonts w:eastAsia="Calibri"/>
                <w:lang w:eastAsia="sv-SE"/>
              </w:rPr>
            </w:pPr>
            <w:r w:rsidRPr="006F06C2">
              <w:rPr>
                <w:rFonts w:eastAsia="Calibri"/>
                <w:lang w:eastAsia="sv-SE"/>
              </w:rPr>
              <w:t>Short Message</w:t>
            </w:r>
          </w:p>
        </w:tc>
      </w:tr>
      <w:tr w:rsidR="003B1DCA" w:rsidRPr="006F06C2" w14:paraId="33B199D7"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61386A20" w14:textId="77777777" w:rsidR="003B1DCA" w:rsidRPr="006F06C2" w:rsidRDefault="003B1DCA" w:rsidP="00B8738D">
            <w:pPr>
              <w:pStyle w:val="TAL"/>
              <w:rPr>
                <w:lang w:eastAsia="sv-SE"/>
              </w:rPr>
            </w:pPr>
            <w:r w:rsidRPr="006F06C2">
              <w:rPr>
                <w:lang w:eastAsia="sv-SE"/>
              </w:rPr>
              <w:t>1</w:t>
            </w:r>
          </w:p>
        </w:tc>
        <w:tc>
          <w:tcPr>
            <w:tcW w:w="7744" w:type="dxa"/>
            <w:tcBorders>
              <w:top w:val="single" w:sz="4" w:space="0" w:color="auto"/>
              <w:left w:val="single" w:sz="4" w:space="0" w:color="auto"/>
              <w:bottom w:val="single" w:sz="4" w:space="0" w:color="auto"/>
              <w:right w:val="single" w:sz="4" w:space="0" w:color="auto"/>
            </w:tcBorders>
            <w:hideMark/>
          </w:tcPr>
          <w:p w14:paraId="4C4C266A" w14:textId="77777777" w:rsidR="003B1DCA" w:rsidRPr="006F06C2" w:rsidRDefault="003B1DCA" w:rsidP="00B8738D">
            <w:pPr>
              <w:pStyle w:val="TAL"/>
              <w:rPr>
                <w:rFonts w:eastAsia="Calibri"/>
                <w:b/>
                <w:bCs/>
                <w:i/>
                <w:iCs/>
                <w:lang w:eastAsia="sv-SE"/>
              </w:rPr>
            </w:pPr>
            <w:r w:rsidRPr="006F06C2">
              <w:rPr>
                <w:rFonts w:eastAsia="Calibri"/>
                <w:b/>
                <w:bCs/>
                <w:i/>
                <w:iCs/>
                <w:lang w:eastAsia="sv-SE"/>
              </w:rPr>
              <w:t>systemInfoModification</w:t>
            </w:r>
          </w:p>
          <w:p w14:paraId="206A93B7" w14:textId="77777777" w:rsidR="003B1DCA" w:rsidRPr="006F06C2" w:rsidRDefault="003B1DCA" w:rsidP="00B8738D">
            <w:pPr>
              <w:pStyle w:val="TAL"/>
              <w:rPr>
                <w:rFonts w:eastAsia="Calibri"/>
                <w:lang w:eastAsia="sv-SE"/>
              </w:rPr>
            </w:pPr>
            <w:r w:rsidRPr="006F06C2">
              <w:rPr>
                <w:rFonts w:eastAsia="Calibri"/>
                <w:lang w:eastAsia="sv-SE"/>
              </w:rPr>
              <w:t>If set to 1: indication of a BCCH modification other than SIB6, SIB7 and SIB8.</w:t>
            </w:r>
          </w:p>
        </w:tc>
      </w:tr>
      <w:tr w:rsidR="003B1DCA" w:rsidRPr="006F06C2" w14:paraId="190410B5"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3F679616" w14:textId="77777777" w:rsidR="003B1DCA" w:rsidRPr="006F06C2" w:rsidRDefault="003B1DCA" w:rsidP="00B8738D">
            <w:pPr>
              <w:pStyle w:val="TAL"/>
              <w:rPr>
                <w:lang w:eastAsia="sv-SE"/>
              </w:rPr>
            </w:pPr>
            <w:r w:rsidRPr="006F06C2">
              <w:rPr>
                <w:lang w:eastAsia="sv-SE"/>
              </w:rPr>
              <w:t>2</w:t>
            </w:r>
          </w:p>
        </w:tc>
        <w:tc>
          <w:tcPr>
            <w:tcW w:w="7744" w:type="dxa"/>
            <w:tcBorders>
              <w:top w:val="single" w:sz="4" w:space="0" w:color="auto"/>
              <w:left w:val="single" w:sz="4" w:space="0" w:color="auto"/>
              <w:bottom w:val="single" w:sz="4" w:space="0" w:color="auto"/>
              <w:right w:val="single" w:sz="4" w:space="0" w:color="auto"/>
            </w:tcBorders>
            <w:hideMark/>
          </w:tcPr>
          <w:p w14:paraId="03F5A0B0" w14:textId="77777777" w:rsidR="003B1DCA" w:rsidRPr="006F06C2" w:rsidRDefault="003B1DCA" w:rsidP="00B8738D">
            <w:pPr>
              <w:pStyle w:val="TAL"/>
              <w:rPr>
                <w:rFonts w:eastAsia="Calibri"/>
                <w:b/>
                <w:bCs/>
                <w:i/>
                <w:iCs/>
                <w:lang w:eastAsia="sv-SE"/>
              </w:rPr>
            </w:pPr>
            <w:r w:rsidRPr="006F06C2">
              <w:rPr>
                <w:rFonts w:eastAsia="Calibri"/>
                <w:b/>
                <w:bCs/>
                <w:i/>
                <w:iCs/>
                <w:lang w:eastAsia="sv-SE"/>
              </w:rPr>
              <w:t>etwsAndCmasIndication</w:t>
            </w:r>
          </w:p>
          <w:p w14:paraId="0122397D" w14:textId="77777777" w:rsidR="003B1DCA" w:rsidRPr="006F06C2" w:rsidRDefault="003B1DCA" w:rsidP="00B8738D">
            <w:pPr>
              <w:pStyle w:val="TAL"/>
              <w:rPr>
                <w:rFonts w:eastAsia="Calibri"/>
                <w:lang w:eastAsia="sv-SE"/>
              </w:rPr>
            </w:pPr>
            <w:r w:rsidRPr="006F06C2">
              <w:rPr>
                <w:rFonts w:eastAsia="Calibri"/>
                <w:lang w:eastAsia="sv-SE"/>
              </w:rPr>
              <w:t>If set to 1: indication of an ETWS primary notification and/or an ETWS secondary notification and/or a CMAS notification.</w:t>
            </w:r>
          </w:p>
        </w:tc>
      </w:tr>
      <w:tr w:rsidR="003B1DCA" w:rsidRPr="006F06C2" w14:paraId="22F84641"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4C01AE3F" w14:textId="77777777" w:rsidR="003B1DCA" w:rsidRPr="006F06C2" w:rsidRDefault="003B1DCA" w:rsidP="00B8738D">
            <w:pPr>
              <w:pStyle w:val="TAL"/>
              <w:rPr>
                <w:lang w:eastAsia="sv-SE"/>
              </w:rPr>
            </w:pPr>
            <w:r w:rsidRPr="006F06C2">
              <w:rPr>
                <w:lang w:eastAsia="sv-SE"/>
              </w:rPr>
              <w:t>3</w:t>
            </w:r>
          </w:p>
        </w:tc>
        <w:tc>
          <w:tcPr>
            <w:tcW w:w="7744" w:type="dxa"/>
            <w:tcBorders>
              <w:top w:val="single" w:sz="4" w:space="0" w:color="auto"/>
              <w:left w:val="single" w:sz="4" w:space="0" w:color="auto"/>
              <w:bottom w:val="single" w:sz="4" w:space="0" w:color="auto"/>
              <w:right w:val="single" w:sz="4" w:space="0" w:color="auto"/>
            </w:tcBorders>
            <w:hideMark/>
          </w:tcPr>
          <w:p w14:paraId="77867898" w14:textId="77777777" w:rsidR="003B1DCA" w:rsidRPr="006F06C2" w:rsidRDefault="003B1DCA" w:rsidP="00B8738D">
            <w:pPr>
              <w:pStyle w:val="TAL"/>
              <w:rPr>
                <w:rFonts w:eastAsia="Calibri"/>
                <w:b/>
                <w:bCs/>
                <w:i/>
                <w:iCs/>
                <w:lang w:eastAsia="sv-SE"/>
              </w:rPr>
            </w:pPr>
            <w:r w:rsidRPr="006F06C2">
              <w:rPr>
                <w:rFonts w:eastAsia="Calibri"/>
                <w:b/>
                <w:bCs/>
                <w:i/>
                <w:iCs/>
                <w:lang w:eastAsia="sv-SE"/>
              </w:rPr>
              <w:t>stopPagingMonitoring</w:t>
            </w:r>
          </w:p>
          <w:p w14:paraId="7CCD4F4F" w14:textId="77777777" w:rsidR="003B1DCA" w:rsidRPr="006F06C2" w:rsidRDefault="003B1DCA" w:rsidP="00B8738D">
            <w:pPr>
              <w:pStyle w:val="TAL"/>
              <w:rPr>
                <w:rFonts w:eastAsia="Calibri"/>
                <w:lang w:eastAsia="sv-SE"/>
              </w:rPr>
            </w:pPr>
            <w:r w:rsidRPr="006F06C2">
              <w:rPr>
                <w:rFonts w:eastAsia="Calibri"/>
                <w:lang w:eastAsia="sv-SE"/>
              </w:rPr>
              <w:t xml:space="preserve">This bit can be used for only operation with shared spectrum channel access and if </w:t>
            </w:r>
            <w:r w:rsidRPr="006F06C2">
              <w:rPr>
                <w:rFonts w:eastAsia="Calibri"/>
                <w:i/>
                <w:iCs/>
                <w:lang w:eastAsia="sv-SE"/>
              </w:rPr>
              <w:t>nrofPDCCH-MonitoringOccasionPerSSB-InPO</w:t>
            </w:r>
            <w:r w:rsidRPr="006F06C2">
              <w:rPr>
                <w:rFonts w:eastAsia="Calibri"/>
                <w:lang w:eastAsia="sv-SE"/>
              </w:rPr>
              <w:t xml:space="preserve"> is present.</w:t>
            </w:r>
          </w:p>
          <w:p w14:paraId="6B687FB5" w14:textId="77777777" w:rsidR="003B1DCA" w:rsidRPr="006F06C2" w:rsidRDefault="003B1DCA" w:rsidP="00B8738D">
            <w:pPr>
              <w:pStyle w:val="TAL"/>
              <w:rPr>
                <w:rFonts w:eastAsia="Calibri"/>
                <w:b/>
                <w:bCs/>
                <w:i/>
                <w:iCs/>
                <w:lang w:eastAsia="sv-SE"/>
              </w:rPr>
            </w:pPr>
            <w:r w:rsidRPr="006F06C2">
              <w:rPr>
                <w:rFonts w:eastAsia="Calibri"/>
                <w:lang w:eastAsia="sv-SE"/>
              </w:rPr>
              <w:t>If set to 1:</w:t>
            </w:r>
            <w:r w:rsidRPr="006F06C2">
              <w:rPr>
                <w:rFonts w:eastAsia="Calibri"/>
              </w:rPr>
              <w:t xml:space="preserve"> indication that the UE may</w:t>
            </w:r>
            <w:r w:rsidRPr="006F06C2">
              <w:rPr>
                <w:rFonts w:eastAsia="Calibri"/>
                <w:lang w:eastAsia="sv-SE"/>
              </w:rPr>
              <w:t xml:space="preserve"> stop monitoring PDCCH occasion(s) for paging in this P</w:t>
            </w:r>
            <w:r w:rsidRPr="006F06C2">
              <w:rPr>
                <w:rFonts w:eastAsia="Calibri"/>
              </w:rPr>
              <w:t xml:space="preserve">aging </w:t>
            </w:r>
            <w:r w:rsidRPr="006F06C2">
              <w:rPr>
                <w:rFonts w:eastAsia="Calibri"/>
                <w:lang w:eastAsia="sv-SE"/>
              </w:rPr>
              <w:t>O</w:t>
            </w:r>
            <w:r w:rsidRPr="006F06C2">
              <w:rPr>
                <w:rFonts w:eastAsia="Calibri"/>
              </w:rPr>
              <w:t>ccasion</w:t>
            </w:r>
            <w:r w:rsidRPr="006F06C2">
              <w:t xml:space="preserve"> </w:t>
            </w:r>
            <w:r w:rsidRPr="006F06C2">
              <w:rPr>
                <w:rFonts w:eastAsia="Calibri"/>
              </w:rPr>
              <w:t>as specified in TS 38.304 [20], clause 7.1</w:t>
            </w:r>
            <w:r w:rsidRPr="006F06C2">
              <w:rPr>
                <w:rFonts w:eastAsia="Calibri"/>
                <w:lang w:eastAsia="sv-SE"/>
              </w:rPr>
              <w:t>.</w:t>
            </w:r>
          </w:p>
        </w:tc>
      </w:tr>
      <w:tr w:rsidR="003B1DCA" w:rsidRPr="006F06C2" w14:paraId="24A92533"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29ABFD10" w14:textId="77777777" w:rsidR="003B1DCA" w:rsidRPr="006F06C2" w:rsidRDefault="003B1DCA" w:rsidP="00B8738D">
            <w:pPr>
              <w:pStyle w:val="TAL"/>
              <w:rPr>
                <w:lang w:eastAsia="sv-SE"/>
              </w:rPr>
            </w:pPr>
            <w:r w:rsidRPr="006F06C2">
              <w:rPr>
                <w:lang w:eastAsia="sv-SE"/>
              </w:rPr>
              <w:t>4 – 8</w:t>
            </w:r>
          </w:p>
        </w:tc>
        <w:tc>
          <w:tcPr>
            <w:tcW w:w="7744" w:type="dxa"/>
            <w:tcBorders>
              <w:top w:val="single" w:sz="4" w:space="0" w:color="auto"/>
              <w:left w:val="single" w:sz="4" w:space="0" w:color="auto"/>
              <w:bottom w:val="single" w:sz="4" w:space="0" w:color="auto"/>
              <w:right w:val="single" w:sz="4" w:space="0" w:color="auto"/>
            </w:tcBorders>
            <w:hideMark/>
          </w:tcPr>
          <w:p w14:paraId="4618134C" w14:textId="77777777" w:rsidR="003B1DCA" w:rsidRPr="006F06C2" w:rsidRDefault="003B1DCA" w:rsidP="00B8738D">
            <w:pPr>
              <w:pStyle w:val="TAL"/>
              <w:rPr>
                <w:rFonts w:cs="Arial"/>
                <w:szCs w:val="18"/>
                <w:lang w:eastAsia="sv-SE"/>
              </w:rPr>
            </w:pPr>
            <w:r w:rsidRPr="006F06C2">
              <w:rPr>
                <w:rFonts w:cs="Arial"/>
                <w:szCs w:val="18"/>
                <w:lang w:eastAsia="sv-SE"/>
              </w:rPr>
              <w:t>Not used in this release of the specification, and shall be ignored by UE if received.</w:t>
            </w:r>
          </w:p>
        </w:tc>
      </w:tr>
    </w:tbl>
    <w:p w14:paraId="19CB5A35" w14:textId="0804E029" w:rsidR="008719DC" w:rsidRPr="006F06C2" w:rsidRDefault="008719DC" w:rsidP="00F60643"/>
    <w:bookmarkEnd w:id="21"/>
    <w:p w14:paraId="29505682" w14:textId="77777777" w:rsidR="00D046D4" w:rsidRPr="006F06C2" w:rsidRDefault="00D046D4" w:rsidP="00D046D4">
      <w:pPr>
        <w:pStyle w:val="H6"/>
      </w:pPr>
      <w:r w:rsidRPr="006F06C2">
        <w:t>8.1.1.4.1.3</w:t>
      </w:r>
      <w:r w:rsidRPr="006F06C2">
        <w:tab/>
        <w:t>Test Description</w:t>
      </w:r>
    </w:p>
    <w:p w14:paraId="0A1375FF" w14:textId="77777777" w:rsidR="00D046D4" w:rsidRPr="006F06C2" w:rsidRDefault="00D046D4" w:rsidP="00D046D4">
      <w:pPr>
        <w:pStyle w:val="H6"/>
      </w:pPr>
      <w:r w:rsidRPr="006F06C2">
        <w:t>8.1.1.4.1.3.1</w:t>
      </w:r>
      <w:r w:rsidRPr="006F06C2">
        <w:tab/>
        <w:t>Pre-test conditions</w:t>
      </w:r>
    </w:p>
    <w:p w14:paraId="27A27707" w14:textId="77777777" w:rsidR="00D046D4" w:rsidRPr="006F06C2" w:rsidRDefault="00D046D4" w:rsidP="00D046D4">
      <w:pPr>
        <w:pStyle w:val="H6"/>
      </w:pPr>
      <w:r w:rsidRPr="006F06C2">
        <w:t>System Simulator:</w:t>
      </w:r>
    </w:p>
    <w:p w14:paraId="1EBD14A6" w14:textId="77777777" w:rsidR="00D046D4" w:rsidRPr="006F06C2" w:rsidRDefault="00D046D4" w:rsidP="00D046D4">
      <w:pPr>
        <w:pStyle w:val="B1"/>
      </w:pPr>
      <w:r w:rsidRPr="006F06C2">
        <w:t>-</w:t>
      </w:r>
      <w:r w:rsidRPr="006F06C2">
        <w:tab/>
        <w:t>NR Cell 1</w:t>
      </w:r>
      <w:r w:rsidR="008719DC" w:rsidRPr="006F06C2">
        <w:t xml:space="preserve"> is the serving cell and NR Cell </w:t>
      </w:r>
      <w:r w:rsidR="00734EE1" w:rsidRPr="006F06C2">
        <w:t>2</w:t>
      </w:r>
      <w:r w:rsidR="008719DC" w:rsidRPr="006F06C2">
        <w:t xml:space="preserve"> is a suitable neighbour intra-frequency cell.</w:t>
      </w:r>
    </w:p>
    <w:p w14:paraId="56CDD442" w14:textId="77777777" w:rsidR="008719DC" w:rsidRPr="006F06C2" w:rsidRDefault="008719DC" w:rsidP="008719DC">
      <w:pPr>
        <w:pStyle w:val="B1"/>
      </w:pPr>
      <w:r w:rsidRPr="006F06C2">
        <w:t>-</w:t>
      </w:r>
      <w:r w:rsidRPr="006F06C2">
        <w:tab/>
        <w:t xml:space="preserve">Cell power levels are selected according to 38.508-1 [4] Table 6.2.2.1-3 and NR Cell </w:t>
      </w:r>
      <w:r w:rsidR="00734EE1" w:rsidRPr="006F06C2">
        <w:t>2</w:t>
      </w:r>
      <w:r w:rsidRPr="006F06C2">
        <w:t xml:space="preserve"> is switched on after UE has registered on NR Cell 1.</w:t>
      </w:r>
    </w:p>
    <w:p w14:paraId="3154CB68" w14:textId="77777777" w:rsidR="00D046D4" w:rsidRPr="006F06C2" w:rsidRDefault="00D046D4" w:rsidP="00D046D4">
      <w:pPr>
        <w:pStyle w:val="B1"/>
      </w:pPr>
      <w:r w:rsidRPr="006F06C2">
        <w:t>-</w:t>
      </w:r>
      <w:r w:rsidRPr="006F06C2">
        <w:tab/>
        <w:t>System information combination NR-</w:t>
      </w:r>
      <w:r w:rsidR="008719DC" w:rsidRPr="006F06C2">
        <w:t>2</w:t>
      </w:r>
      <w:r w:rsidRPr="006F06C2">
        <w:t xml:space="preserve"> as defined in TS 38.508-1 [4] clause 4.4.3.1.</w:t>
      </w:r>
      <w:r w:rsidR="008719DC" w:rsidRPr="006F06C2">
        <w:t>2</w:t>
      </w:r>
      <w:r w:rsidRPr="006F06C2">
        <w:t xml:space="preserve"> is used in NR cell</w:t>
      </w:r>
      <w:r w:rsidR="008719DC" w:rsidRPr="006F06C2">
        <w:t>s</w:t>
      </w:r>
      <w:r w:rsidRPr="006F06C2">
        <w:t>.</w:t>
      </w:r>
    </w:p>
    <w:p w14:paraId="1D0C300C" w14:textId="77777777" w:rsidR="00D046D4" w:rsidRPr="006F06C2" w:rsidRDefault="00D046D4" w:rsidP="00D046D4">
      <w:pPr>
        <w:pStyle w:val="H6"/>
      </w:pPr>
      <w:r w:rsidRPr="006F06C2">
        <w:t>UE:</w:t>
      </w:r>
    </w:p>
    <w:p w14:paraId="779BF8F9" w14:textId="77777777" w:rsidR="00D046D4" w:rsidRPr="006F06C2" w:rsidRDefault="00D046D4" w:rsidP="00D046D4">
      <w:pPr>
        <w:pStyle w:val="B1"/>
      </w:pPr>
      <w:r w:rsidRPr="006F06C2">
        <w:t>-</w:t>
      </w:r>
      <w:r w:rsidRPr="006F06C2">
        <w:tab/>
        <w:t>None.</w:t>
      </w:r>
    </w:p>
    <w:p w14:paraId="35AB66A3" w14:textId="77777777" w:rsidR="00D046D4" w:rsidRPr="006F06C2" w:rsidRDefault="00D046D4" w:rsidP="00D046D4">
      <w:pPr>
        <w:pStyle w:val="H6"/>
      </w:pPr>
      <w:r w:rsidRPr="006F06C2">
        <w:t>Preamble:</w:t>
      </w:r>
    </w:p>
    <w:p w14:paraId="0B8D5090" w14:textId="77777777" w:rsidR="00D046D4" w:rsidRPr="006F06C2" w:rsidRDefault="00D046D4" w:rsidP="00D046D4">
      <w:pPr>
        <w:pStyle w:val="B1"/>
      </w:pPr>
      <w:r w:rsidRPr="006F06C2">
        <w:t>-</w:t>
      </w:r>
      <w:r w:rsidRPr="006F06C2">
        <w:tab/>
      </w:r>
      <w:r w:rsidR="008719DC" w:rsidRPr="006F06C2">
        <w:t>If pc_IP_Ping is set to TRUE then, t</w:t>
      </w:r>
      <w:r w:rsidRPr="006F06C2">
        <w:t xml:space="preserve">he UE is in 5GS state </w:t>
      </w:r>
      <w:r w:rsidR="008719DC" w:rsidRPr="006F06C2">
        <w:t>2</w:t>
      </w:r>
      <w:r w:rsidRPr="006F06C2">
        <w:t>N-A according to TS 38.508-1 [4], clause 4.4A.2 Table 4.4A.2-3.</w:t>
      </w:r>
    </w:p>
    <w:p w14:paraId="47585384" w14:textId="77777777" w:rsidR="008719DC" w:rsidRPr="006F06C2" w:rsidRDefault="008719DC" w:rsidP="008719DC">
      <w:pPr>
        <w:pStyle w:val="B1"/>
      </w:pPr>
      <w:r w:rsidRPr="006F06C2">
        <w:t>-</w:t>
      </w:r>
      <w:r w:rsidRPr="006F06C2">
        <w:tab/>
        <w:t>Else, the UE is in 5GS state 2N-A and Test Loop Function (</w:t>
      </w:r>
      <w:r w:rsidRPr="006F06C2">
        <w:rPr>
          <w:i/>
        </w:rPr>
        <w:t>On</w:t>
      </w:r>
      <w:r w:rsidRPr="006F06C2">
        <w:t>) with UE test loop mode B on NR Cell 1 according to 38.508-1[4], clause 4.4A.2 Table 4.4A.2-3.</w:t>
      </w:r>
    </w:p>
    <w:p w14:paraId="2288D96E" w14:textId="77777777" w:rsidR="00D046D4" w:rsidRPr="006F06C2" w:rsidRDefault="00D046D4" w:rsidP="00D046D4">
      <w:pPr>
        <w:pStyle w:val="H6"/>
      </w:pPr>
      <w:r w:rsidRPr="006F06C2">
        <w:t>8.1.1.4.1.3.2</w:t>
      </w:r>
      <w:r w:rsidRPr="006F06C2">
        <w:tab/>
        <w:t>Test procedure sequence</w:t>
      </w:r>
    </w:p>
    <w:p w14:paraId="770A08B4" w14:textId="77777777" w:rsidR="00734EE1" w:rsidRPr="006F06C2" w:rsidRDefault="00734EE1" w:rsidP="00734EE1">
      <w:r w:rsidRPr="006F06C2">
        <w:t>Table 8.1.1.4.1.3.2-1 for FR1 and table 8.1.1.4.1.3.2-2 for FR2 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56FCE6FD" w14:textId="77777777" w:rsidR="00734EE1" w:rsidRPr="006F06C2" w:rsidRDefault="00734EE1" w:rsidP="00734EE1">
      <w:pPr>
        <w:pStyle w:val="TH"/>
        <w:ind w:firstLine="720"/>
      </w:pPr>
      <w:r w:rsidRPr="006F06C2">
        <w:t>Table 8.1.1.4.1.3.2-1: Cell configuration changes over time for FR1</w:t>
      </w:r>
    </w:p>
    <w:tbl>
      <w:tblPr>
        <w:tblW w:w="37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6"/>
        <w:gridCol w:w="1113"/>
        <w:gridCol w:w="1209"/>
        <w:gridCol w:w="1193"/>
        <w:gridCol w:w="1246"/>
        <w:gridCol w:w="1854"/>
      </w:tblGrid>
      <w:tr w:rsidR="00734EE1" w:rsidRPr="006F06C2" w14:paraId="41CA1092" w14:textId="77777777" w:rsidTr="00123E65">
        <w:trPr>
          <w:trHeight w:val="270"/>
          <w:jc w:val="center"/>
        </w:trPr>
        <w:tc>
          <w:tcPr>
            <w:tcW w:w="387" w:type="pct"/>
            <w:shd w:val="clear" w:color="auto" w:fill="auto"/>
          </w:tcPr>
          <w:p w14:paraId="3F364CA8" w14:textId="77777777" w:rsidR="00734EE1" w:rsidRPr="006F06C2" w:rsidRDefault="00734EE1" w:rsidP="00123E65">
            <w:pPr>
              <w:pStyle w:val="TAH"/>
            </w:pPr>
            <w:r w:rsidRPr="006F06C2">
              <w:t> </w:t>
            </w:r>
          </w:p>
        </w:tc>
        <w:tc>
          <w:tcPr>
            <w:tcW w:w="776" w:type="pct"/>
            <w:shd w:val="clear" w:color="auto" w:fill="auto"/>
          </w:tcPr>
          <w:p w14:paraId="21278D38" w14:textId="77777777" w:rsidR="00734EE1" w:rsidRPr="006F06C2" w:rsidRDefault="00734EE1" w:rsidP="00123E65">
            <w:pPr>
              <w:pStyle w:val="TAH"/>
            </w:pPr>
            <w:r w:rsidRPr="006F06C2">
              <w:t>Parameter</w:t>
            </w:r>
          </w:p>
        </w:tc>
        <w:tc>
          <w:tcPr>
            <w:tcW w:w="843" w:type="pct"/>
            <w:shd w:val="clear" w:color="auto" w:fill="auto"/>
          </w:tcPr>
          <w:p w14:paraId="05615C10" w14:textId="77777777" w:rsidR="00734EE1" w:rsidRPr="006F06C2" w:rsidRDefault="00734EE1" w:rsidP="00123E65">
            <w:pPr>
              <w:pStyle w:val="TAH"/>
            </w:pPr>
            <w:r w:rsidRPr="006F06C2">
              <w:t>Unit</w:t>
            </w:r>
          </w:p>
        </w:tc>
        <w:tc>
          <w:tcPr>
            <w:tcW w:w="832" w:type="pct"/>
            <w:shd w:val="clear" w:color="auto" w:fill="auto"/>
          </w:tcPr>
          <w:p w14:paraId="03158691" w14:textId="77777777" w:rsidR="00734EE1" w:rsidRPr="006F06C2" w:rsidRDefault="00734EE1" w:rsidP="00123E65">
            <w:pPr>
              <w:pStyle w:val="TAH"/>
            </w:pPr>
            <w:r w:rsidRPr="006F06C2">
              <w:t>NR Cell 1</w:t>
            </w:r>
          </w:p>
        </w:tc>
        <w:tc>
          <w:tcPr>
            <w:tcW w:w="869" w:type="pct"/>
            <w:shd w:val="clear" w:color="auto" w:fill="auto"/>
          </w:tcPr>
          <w:p w14:paraId="6BD8175B" w14:textId="77777777" w:rsidR="00734EE1" w:rsidRPr="006F06C2" w:rsidRDefault="00734EE1" w:rsidP="00123E65">
            <w:pPr>
              <w:pStyle w:val="TAH"/>
            </w:pPr>
            <w:r w:rsidRPr="006F06C2">
              <w:t>NR Cell 2</w:t>
            </w:r>
          </w:p>
        </w:tc>
        <w:tc>
          <w:tcPr>
            <w:tcW w:w="1293" w:type="pct"/>
          </w:tcPr>
          <w:p w14:paraId="5C04DE1E" w14:textId="77777777" w:rsidR="00734EE1" w:rsidRPr="006F06C2" w:rsidRDefault="00734EE1" w:rsidP="00123E65">
            <w:pPr>
              <w:pStyle w:val="TAH"/>
            </w:pPr>
            <w:r w:rsidRPr="006F06C2">
              <w:t>Remarks</w:t>
            </w:r>
          </w:p>
        </w:tc>
      </w:tr>
      <w:tr w:rsidR="00734EE1" w:rsidRPr="006F06C2" w14:paraId="1E7C5814" w14:textId="77777777" w:rsidTr="00123E65">
        <w:trPr>
          <w:trHeight w:val="712"/>
          <w:jc w:val="center"/>
        </w:trPr>
        <w:tc>
          <w:tcPr>
            <w:tcW w:w="387" w:type="pct"/>
            <w:shd w:val="clear" w:color="auto" w:fill="auto"/>
          </w:tcPr>
          <w:p w14:paraId="7FEA8B8D" w14:textId="77777777" w:rsidR="00734EE1" w:rsidRPr="006F06C2" w:rsidRDefault="00734EE1" w:rsidP="00123E65">
            <w:pPr>
              <w:pStyle w:val="TAH"/>
            </w:pPr>
            <w:r w:rsidRPr="006F06C2">
              <w:t>T0</w:t>
            </w:r>
          </w:p>
        </w:tc>
        <w:tc>
          <w:tcPr>
            <w:tcW w:w="776" w:type="pct"/>
            <w:shd w:val="clear" w:color="auto" w:fill="auto"/>
          </w:tcPr>
          <w:p w14:paraId="63F88A3F" w14:textId="77777777" w:rsidR="00734EE1" w:rsidRPr="006F06C2" w:rsidRDefault="00734EE1" w:rsidP="00123E65">
            <w:pPr>
              <w:pStyle w:val="TAL"/>
            </w:pPr>
            <w:r w:rsidRPr="006F06C2">
              <w:t>SS/PBCH</w:t>
            </w:r>
          </w:p>
          <w:p w14:paraId="50DC6DA0" w14:textId="77777777" w:rsidR="00734EE1" w:rsidRPr="006F06C2" w:rsidRDefault="00734EE1" w:rsidP="00123E65">
            <w:pPr>
              <w:pStyle w:val="TAC"/>
            </w:pPr>
            <w:r w:rsidRPr="006F06C2">
              <w:t>SSS EPRE</w:t>
            </w:r>
          </w:p>
        </w:tc>
        <w:tc>
          <w:tcPr>
            <w:tcW w:w="843" w:type="pct"/>
            <w:shd w:val="clear" w:color="auto" w:fill="auto"/>
          </w:tcPr>
          <w:p w14:paraId="33666BB1" w14:textId="77777777" w:rsidR="00734EE1" w:rsidRPr="006F06C2" w:rsidRDefault="00734EE1" w:rsidP="00123E65">
            <w:pPr>
              <w:pStyle w:val="TAC"/>
            </w:pPr>
            <w:r w:rsidRPr="006F06C2">
              <w:t>dBm/SCS</w:t>
            </w:r>
          </w:p>
        </w:tc>
        <w:tc>
          <w:tcPr>
            <w:tcW w:w="832" w:type="pct"/>
            <w:shd w:val="clear" w:color="auto" w:fill="auto"/>
          </w:tcPr>
          <w:p w14:paraId="7B3E3399" w14:textId="77777777" w:rsidR="00734EE1" w:rsidRPr="006F06C2" w:rsidRDefault="00734EE1" w:rsidP="00123E65">
            <w:pPr>
              <w:pStyle w:val="TAC"/>
            </w:pPr>
            <w:r w:rsidRPr="006F06C2">
              <w:t>-</w:t>
            </w:r>
            <w:r w:rsidR="00DC3C54" w:rsidRPr="006F06C2">
              <w:t>88</w:t>
            </w:r>
          </w:p>
        </w:tc>
        <w:tc>
          <w:tcPr>
            <w:tcW w:w="869" w:type="pct"/>
            <w:shd w:val="clear" w:color="auto" w:fill="auto"/>
          </w:tcPr>
          <w:p w14:paraId="1C4E6DAB" w14:textId="77777777" w:rsidR="00734EE1" w:rsidRPr="006F06C2" w:rsidRDefault="00734EE1" w:rsidP="00123E65">
            <w:pPr>
              <w:pStyle w:val="TAC"/>
            </w:pPr>
            <w:r w:rsidRPr="006F06C2">
              <w:t>-</w:t>
            </w:r>
            <w:r w:rsidR="00DC3C54" w:rsidRPr="006F06C2">
              <w:t>94</w:t>
            </w:r>
          </w:p>
        </w:tc>
        <w:tc>
          <w:tcPr>
            <w:tcW w:w="1293" w:type="pct"/>
          </w:tcPr>
          <w:p w14:paraId="07D200FB" w14:textId="77777777" w:rsidR="00734EE1" w:rsidRPr="006F06C2" w:rsidRDefault="00734EE1" w:rsidP="00123E65">
            <w:pPr>
              <w:pStyle w:val="TAC"/>
            </w:pPr>
          </w:p>
        </w:tc>
      </w:tr>
      <w:tr w:rsidR="00734EE1" w:rsidRPr="006F06C2" w14:paraId="6BF5F4B1" w14:textId="77777777" w:rsidTr="00123E65">
        <w:trPr>
          <w:trHeight w:val="495"/>
          <w:jc w:val="center"/>
        </w:trPr>
        <w:tc>
          <w:tcPr>
            <w:tcW w:w="387" w:type="pct"/>
            <w:shd w:val="clear" w:color="auto" w:fill="auto"/>
          </w:tcPr>
          <w:p w14:paraId="234BC844" w14:textId="77777777" w:rsidR="00734EE1" w:rsidRPr="006F06C2" w:rsidRDefault="00734EE1" w:rsidP="00123E65">
            <w:pPr>
              <w:pStyle w:val="TAH"/>
            </w:pPr>
            <w:r w:rsidRPr="006F06C2">
              <w:t>T1</w:t>
            </w:r>
          </w:p>
        </w:tc>
        <w:tc>
          <w:tcPr>
            <w:tcW w:w="776" w:type="pct"/>
            <w:shd w:val="clear" w:color="auto" w:fill="auto"/>
          </w:tcPr>
          <w:p w14:paraId="2D4E99BE" w14:textId="77777777" w:rsidR="00734EE1" w:rsidRPr="006F06C2" w:rsidRDefault="00734EE1" w:rsidP="00123E65">
            <w:pPr>
              <w:pStyle w:val="TAL"/>
            </w:pPr>
            <w:r w:rsidRPr="006F06C2">
              <w:t>SS/PBCH</w:t>
            </w:r>
          </w:p>
          <w:p w14:paraId="3B6CDAFA" w14:textId="77777777" w:rsidR="00734EE1" w:rsidRPr="006F06C2" w:rsidRDefault="00734EE1" w:rsidP="007267D5">
            <w:pPr>
              <w:pStyle w:val="TAC"/>
            </w:pPr>
            <w:r w:rsidRPr="006F06C2">
              <w:t>SSS EPRE</w:t>
            </w:r>
          </w:p>
        </w:tc>
        <w:tc>
          <w:tcPr>
            <w:tcW w:w="843" w:type="pct"/>
            <w:shd w:val="clear" w:color="auto" w:fill="auto"/>
          </w:tcPr>
          <w:p w14:paraId="5A197133" w14:textId="77777777" w:rsidR="00734EE1" w:rsidRPr="006F06C2" w:rsidRDefault="00734EE1" w:rsidP="00123E65">
            <w:pPr>
              <w:pStyle w:val="TAC"/>
            </w:pPr>
            <w:r w:rsidRPr="006F06C2">
              <w:t>dBm/SCS</w:t>
            </w:r>
          </w:p>
        </w:tc>
        <w:tc>
          <w:tcPr>
            <w:tcW w:w="832" w:type="pct"/>
            <w:shd w:val="clear" w:color="auto" w:fill="auto"/>
          </w:tcPr>
          <w:p w14:paraId="1D189D34" w14:textId="77777777" w:rsidR="00734EE1" w:rsidRPr="006F06C2" w:rsidRDefault="00734EE1" w:rsidP="00123E65">
            <w:pPr>
              <w:pStyle w:val="TAC"/>
            </w:pPr>
            <w:r w:rsidRPr="006F06C2">
              <w:t>"Off"</w:t>
            </w:r>
          </w:p>
        </w:tc>
        <w:tc>
          <w:tcPr>
            <w:tcW w:w="869" w:type="pct"/>
            <w:shd w:val="clear" w:color="auto" w:fill="auto"/>
          </w:tcPr>
          <w:p w14:paraId="5453880A" w14:textId="77777777" w:rsidR="00734EE1" w:rsidRPr="006F06C2" w:rsidRDefault="00734EE1" w:rsidP="00123E65">
            <w:pPr>
              <w:keepNext/>
              <w:keepLines/>
              <w:spacing w:after="0"/>
              <w:jc w:val="center"/>
            </w:pPr>
            <w:r w:rsidRPr="006F06C2">
              <w:t>-</w:t>
            </w:r>
            <w:r w:rsidR="00DC3C54" w:rsidRPr="006F06C2">
              <w:rPr>
                <w:rFonts w:ascii="Arial" w:hAnsi="Arial" w:cs="Arial"/>
                <w:sz w:val="18"/>
                <w:szCs w:val="18"/>
              </w:rPr>
              <w:t>94</w:t>
            </w:r>
          </w:p>
        </w:tc>
        <w:tc>
          <w:tcPr>
            <w:tcW w:w="1293" w:type="pct"/>
          </w:tcPr>
          <w:p w14:paraId="2396D1A9" w14:textId="77777777" w:rsidR="00734EE1" w:rsidRPr="006F06C2" w:rsidRDefault="00734EE1" w:rsidP="00123E65">
            <w:pPr>
              <w:pStyle w:val="TAC"/>
            </w:pPr>
            <w:r w:rsidRPr="006F06C2">
              <w:t>Power level “Off” is defined in TS 38.508-1 [4] Table 6.2.2.1-3</w:t>
            </w:r>
          </w:p>
        </w:tc>
      </w:tr>
    </w:tbl>
    <w:p w14:paraId="55B92243" w14:textId="77777777" w:rsidR="00734EE1" w:rsidRPr="006F06C2" w:rsidRDefault="00734EE1" w:rsidP="00734EE1"/>
    <w:p w14:paraId="3A6436D6" w14:textId="77777777" w:rsidR="00734EE1" w:rsidRPr="006F06C2" w:rsidRDefault="00734EE1" w:rsidP="00734EE1">
      <w:pPr>
        <w:pStyle w:val="TH"/>
        <w:ind w:firstLine="720"/>
      </w:pPr>
      <w:r w:rsidRPr="006F06C2">
        <w:t>Table 8.1.1.4.1.3.2-2: Cell configuration changes over time for FR2</w:t>
      </w:r>
    </w:p>
    <w:tbl>
      <w:tblPr>
        <w:tblW w:w="37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7"/>
        <w:gridCol w:w="1112"/>
        <w:gridCol w:w="1209"/>
        <w:gridCol w:w="1193"/>
        <w:gridCol w:w="1246"/>
        <w:gridCol w:w="1854"/>
      </w:tblGrid>
      <w:tr w:rsidR="00734EE1" w:rsidRPr="006F06C2" w14:paraId="3A9FB09B" w14:textId="77777777" w:rsidTr="00123E65">
        <w:trPr>
          <w:trHeight w:val="270"/>
          <w:jc w:val="center"/>
        </w:trPr>
        <w:tc>
          <w:tcPr>
            <w:tcW w:w="388" w:type="pct"/>
            <w:shd w:val="clear" w:color="auto" w:fill="auto"/>
          </w:tcPr>
          <w:p w14:paraId="3198890F" w14:textId="77777777" w:rsidR="00734EE1" w:rsidRPr="006F06C2" w:rsidRDefault="00734EE1" w:rsidP="00123E65">
            <w:pPr>
              <w:pStyle w:val="TAH"/>
            </w:pPr>
            <w:r w:rsidRPr="006F06C2">
              <w:t> </w:t>
            </w:r>
          </w:p>
        </w:tc>
        <w:tc>
          <w:tcPr>
            <w:tcW w:w="775" w:type="pct"/>
            <w:shd w:val="clear" w:color="auto" w:fill="auto"/>
          </w:tcPr>
          <w:p w14:paraId="43CECBB5" w14:textId="77777777" w:rsidR="00734EE1" w:rsidRPr="006F06C2" w:rsidRDefault="00734EE1" w:rsidP="00123E65">
            <w:pPr>
              <w:pStyle w:val="TAH"/>
            </w:pPr>
            <w:r w:rsidRPr="006F06C2">
              <w:t>Parameter</w:t>
            </w:r>
          </w:p>
        </w:tc>
        <w:tc>
          <w:tcPr>
            <w:tcW w:w="843" w:type="pct"/>
            <w:shd w:val="clear" w:color="auto" w:fill="auto"/>
          </w:tcPr>
          <w:p w14:paraId="6F69AEA0" w14:textId="77777777" w:rsidR="00734EE1" w:rsidRPr="006F06C2" w:rsidRDefault="00734EE1" w:rsidP="00123E65">
            <w:pPr>
              <w:pStyle w:val="TAH"/>
            </w:pPr>
            <w:r w:rsidRPr="006F06C2">
              <w:t>Unit</w:t>
            </w:r>
          </w:p>
        </w:tc>
        <w:tc>
          <w:tcPr>
            <w:tcW w:w="832" w:type="pct"/>
            <w:shd w:val="clear" w:color="auto" w:fill="auto"/>
          </w:tcPr>
          <w:p w14:paraId="445D2217" w14:textId="77777777" w:rsidR="00734EE1" w:rsidRPr="006F06C2" w:rsidRDefault="00734EE1" w:rsidP="00123E65">
            <w:pPr>
              <w:pStyle w:val="TAH"/>
            </w:pPr>
            <w:r w:rsidRPr="006F06C2">
              <w:t>NR Cell 1</w:t>
            </w:r>
          </w:p>
        </w:tc>
        <w:tc>
          <w:tcPr>
            <w:tcW w:w="869" w:type="pct"/>
            <w:shd w:val="clear" w:color="auto" w:fill="auto"/>
          </w:tcPr>
          <w:p w14:paraId="43F1B0D6" w14:textId="77777777" w:rsidR="00734EE1" w:rsidRPr="006F06C2" w:rsidRDefault="00734EE1" w:rsidP="00123E65">
            <w:pPr>
              <w:pStyle w:val="TAH"/>
            </w:pPr>
            <w:r w:rsidRPr="006F06C2">
              <w:t>NR Cell 2</w:t>
            </w:r>
          </w:p>
        </w:tc>
        <w:tc>
          <w:tcPr>
            <w:tcW w:w="1293" w:type="pct"/>
          </w:tcPr>
          <w:p w14:paraId="2A19CB79" w14:textId="77777777" w:rsidR="00734EE1" w:rsidRPr="006F06C2" w:rsidRDefault="00734EE1" w:rsidP="00123E65">
            <w:pPr>
              <w:pStyle w:val="TAH"/>
            </w:pPr>
            <w:r w:rsidRPr="006F06C2">
              <w:t>Remarks</w:t>
            </w:r>
          </w:p>
        </w:tc>
      </w:tr>
      <w:tr w:rsidR="00734EE1" w:rsidRPr="006F06C2" w14:paraId="45AD4A37" w14:textId="77777777" w:rsidTr="00123E65">
        <w:trPr>
          <w:trHeight w:val="495"/>
          <w:jc w:val="center"/>
        </w:trPr>
        <w:tc>
          <w:tcPr>
            <w:tcW w:w="388" w:type="pct"/>
            <w:vMerge w:val="restart"/>
            <w:shd w:val="clear" w:color="auto" w:fill="auto"/>
          </w:tcPr>
          <w:p w14:paraId="1B47075F" w14:textId="77777777" w:rsidR="00734EE1" w:rsidRPr="006F06C2" w:rsidRDefault="00734EE1" w:rsidP="00123E65">
            <w:pPr>
              <w:pStyle w:val="TAH"/>
            </w:pPr>
            <w:r w:rsidRPr="006F06C2">
              <w:t>T0</w:t>
            </w:r>
          </w:p>
        </w:tc>
        <w:tc>
          <w:tcPr>
            <w:tcW w:w="775" w:type="pct"/>
            <w:shd w:val="clear" w:color="auto" w:fill="auto"/>
          </w:tcPr>
          <w:p w14:paraId="0EF291EB" w14:textId="77777777" w:rsidR="00734EE1" w:rsidRPr="006F06C2" w:rsidRDefault="00734EE1" w:rsidP="00123E65">
            <w:pPr>
              <w:pStyle w:val="TAL"/>
            </w:pPr>
            <w:r w:rsidRPr="006F06C2">
              <w:t>SS/PBCH</w:t>
            </w:r>
          </w:p>
          <w:p w14:paraId="0AD4A603" w14:textId="77777777" w:rsidR="00734EE1" w:rsidRPr="006F06C2" w:rsidRDefault="00734EE1" w:rsidP="00123E65">
            <w:pPr>
              <w:pStyle w:val="TAC"/>
            </w:pPr>
            <w:r w:rsidRPr="006F06C2">
              <w:t>SSS EPRE</w:t>
            </w:r>
          </w:p>
        </w:tc>
        <w:tc>
          <w:tcPr>
            <w:tcW w:w="843" w:type="pct"/>
            <w:shd w:val="clear" w:color="auto" w:fill="auto"/>
          </w:tcPr>
          <w:p w14:paraId="1AF17910" w14:textId="77777777" w:rsidR="00734EE1" w:rsidRPr="006F06C2" w:rsidRDefault="00734EE1" w:rsidP="00123E65">
            <w:pPr>
              <w:pStyle w:val="TAC"/>
            </w:pPr>
            <w:r w:rsidRPr="006F06C2">
              <w:t>dBm/SCS</w:t>
            </w:r>
          </w:p>
        </w:tc>
        <w:tc>
          <w:tcPr>
            <w:tcW w:w="832" w:type="pct"/>
            <w:shd w:val="clear" w:color="auto" w:fill="auto"/>
          </w:tcPr>
          <w:p w14:paraId="3CBE2897" w14:textId="77777777" w:rsidR="00734EE1" w:rsidRPr="006F06C2" w:rsidRDefault="00734EE1" w:rsidP="00123E65">
            <w:pPr>
              <w:pStyle w:val="TAC"/>
            </w:pPr>
            <w:r w:rsidRPr="006F06C2">
              <w:t>-82</w:t>
            </w:r>
          </w:p>
        </w:tc>
        <w:tc>
          <w:tcPr>
            <w:tcW w:w="869" w:type="pct"/>
            <w:shd w:val="clear" w:color="auto" w:fill="auto"/>
          </w:tcPr>
          <w:p w14:paraId="6627F129" w14:textId="77777777" w:rsidR="00734EE1" w:rsidRPr="006F06C2" w:rsidRDefault="00734EE1" w:rsidP="00123E65">
            <w:pPr>
              <w:pStyle w:val="TAC"/>
            </w:pPr>
            <w:r w:rsidRPr="006F06C2">
              <w:t>-91</w:t>
            </w:r>
          </w:p>
        </w:tc>
        <w:tc>
          <w:tcPr>
            <w:tcW w:w="1293" w:type="pct"/>
            <w:vMerge w:val="restart"/>
          </w:tcPr>
          <w:p w14:paraId="255B969A" w14:textId="77777777" w:rsidR="00734EE1" w:rsidRPr="006F06C2" w:rsidRDefault="00734EE1" w:rsidP="00123E65">
            <w:pPr>
              <w:pStyle w:val="TAC"/>
            </w:pPr>
          </w:p>
        </w:tc>
      </w:tr>
      <w:tr w:rsidR="00734EE1" w:rsidRPr="006F06C2" w14:paraId="4F7E6E58" w14:textId="77777777" w:rsidTr="00123E65">
        <w:trPr>
          <w:trHeight w:val="149"/>
          <w:jc w:val="center"/>
        </w:trPr>
        <w:tc>
          <w:tcPr>
            <w:tcW w:w="388" w:type="pct"/>
            <w:vMerge/>
            <w:shd w:val="clear" w:color="auto" w:fill="auto"/>
          </w:tcPr>
          <w:p w14:paraId="240509A2" w14:textId="77777777" w:rsidR="00734EE1" w:rsidRPr="006F06C2" w:rsidRDefault="00734EE1" w:rsidP="00123E65">
            <w:pPr>
              <w:pStyle w:val="TAH"/>
            </w:pPr>
          </w:p>
        </w:tc>
        <w:tc>
          <w:tcPr>
            <w:tcW w:w="775" w:type="pct"/>
            <w:shd w:val="clear" w:color="auto" w:fill="auto"/>
          </w:tcPr>
          <w:p w14:paraId="704F43AC" w14:textId="77777777" w:rsidR="00734EE1" w:rsidRPr="006F06C2" w:rsidRDefault="00734EE1" w:rsidP="00123E65">
            <w:pPr>
              <w:pStyle w:val="TAL"/>
            </w:pPr>
            <w:r w:rsidRPr="006F06C2">
              <w:t>Qrxlevmin</w:t>
            </w:r>
          </w:p>
        </w:tc>
        <w:tc>
          <w:tcPr>
            <w:tcW w:w="843" w:type="pct"/>
            <w:shd w:val="clear" w:color="auto" w:fill="auto"/>
          </w:tcPr>
          <w:p w14:paraId="2BE403B0" w14:textId="77777777" w:rsidR="00734EE1" w:rsidRPr="006F06C2" w:rsidRDefault="00734EE1" w:rsidP="00123E65">
            <w:pPr>
              <w:pStyle w:val="TAC"/>
            </w:pPr>
            <w:r w:rsidRPr="006F06C2">
              <w:t>dBm</w:t>
            </w:r>
          </w:p>
        </w:tc>
        <w:tc>
          <w:tcPr>
            <w:tcW w:w="832" w:type="pct"/>
            <w:shd w:val="clear" w:color="auto" w:fill="auto"/>
          </w:tcPr>
          <w:p w14:paraId="656E477C" w14:textId="77777777" w:rsidR="00734EE1" w:rsidRPr="006F06C2" w:rsidRDefault="003A6FF0" w:rsidP="00123E65">
            <w:pPr>
              <w:pStyle w:val="TAC"/>
            </w:pPr>
            <w:r w:rsidRPr="006F06C2">
              <w:t>-</w:t>
            </w:r>
            <w:r w:rsidR="00734EE1" w:rsidRPr="006F06C2">
              <w:t>110+Delta(NRf1)</w:t>
            </w:r>
          </w:p>
        </w:tc>
        <w:tc>
          <w:tcPr>
            <w:tcW w:w="869" w:type="pct"/>
            <w:shd w:val="clear" w:color="auto" w:fill="auto"/>
          </w:tcPr>
          <w:p w14:paraId="52B94400" w14:textId="77777777" w:rsidR="00734EE1" w:rsidRPr="006F06C2" w:rsidRDefault="008E772C" w:rsidP="00123E65">
            <w:pPr>
              <w:pStyle w:val="TAC"/>
            </w:pPr>
            <w:r w:rsidRPr="006F06C2">
              <w:t>-</w:t>
            </w:r>
            <w:r w:rsidR="00734EE1" w:rsidRPr="006F06C2">
              <w:t>110+Delta(NRf1)</w:t>
            </w:r>
          </w:p>
        </w:tc>
        <w:tc>
          <w:tcPr>
            <w:tcW w:w="1293" w:type="pct"/>
            <w:vMerge/>
          </w:tcPr>
          <w:p w14:paraId="287299AE" w14:textId="77777777" w:rsidR="00734EE1" w:rsidRPr="006F06C2" w:rsidRDefault="00734EE1" w:rsidP="00123E65">
            <w:pPr>
              <w:pStyle w:val="TAC"/>
            </w:pPr>
          </w:p>
        </w:tc>
      </w:tr>
      <w:tr w:rsidR="00734EE1" w:rsidRPr="006F06C2" w14:paraId="6C6A71C5" w14:textId="77777777" w:rsidTr="00123E65">
        <w:trPr>
          <w:trHeight w:val="495"/>
          <w:jc w:val="center"/>
        </w:trPr>
        <w:tc>
          <w:tcPr>
            <w:tcW w:w="388" w:type="pct"/>
            <w:vMerge w:val="restart"/>
            <w:shd w:val="clear" w:color="auto" w:fill="auto"/>
          </w:tcPr>
          <w:p w14:paraId="405C0068" w14:textId="77777777" w:rsidR="00734EE1" w:rsidRPr="006F06C2" w:rsidRDefault="00734EE1" w:rsidP="00123E65">
            <w:pPr>
              <w:pStyle w:val="TAH"/>
            </w:pPr>
            <w:r w:rsidRPr="006F06C2">
              <w:t>T1</w:t>
            </w:r>
          </w:p>
        </w:tc>
        <w:tc>
          <w:tcPr>
            <w:tcW w:w="775" w:type="pct"/>
            <w:shd w:val="clear" w:color="auto" w:fill="auto"/>
          </w:tcPr>
          <w:p w14:paraId="248878D7" w14:textId="77777777" w:rsidR="00734EE1" w:rsidRPr="006F06C2" w:rsidRDefault="00734EE1" w:rsidP="00123E65">
            <w:pPr>
              <w:pStyle w:val="TAL"/>
            </w:pPr>
            <w:r w:rsidRPr="006F06C2">
              <w:t>SS/PBCH</w:t>
            </w:r>
          </w:p>
          <w:p w14:paraId="22908887" w14:textId="77777777" w:rsidR="00734EE1" w:rsidRPr="006F06C2" w:rsidRDefault="00734EE1" w:rsidP="00123E65">
            <w:pPr>
              <w:pStyle w:val="TAC"/>
            </w:pPr>
            <w:r w:rsidRPr="006F06C2">
              <w:t>SSS EPRE</w:t>
            </w:r>
          </w:p>
        </w:tc>
        <w:tc>
          <w:tcPr>
            <w:tcW w:w="843" w:type="pct"/>
            <w:shd w:val="clear" w:color="auto" w:fill="auto"/>
          </w:tcPr>
          <w:p w14:paraId="1DD27445" w14:textId="77777777" w:rsidR="00734EE1" w:rsidRPr="006F06C2" w:rsidRDefault="00734EE1" w:rsidP="00123E65">
            <w:pPr>
              <w:pStyle w:val="TAC"/>
            </w:pPr>
            <w:r w:rsidRPr="006F06C2">
              <w:t>dBm/SCS</w:t>
            </w:r>
          </w:p>
        </w:tc>
        <w:tc>
          <w:tcPr>
            <w:tcW w:w="832" w:type="pct"/>
            <w:shd w:val="clear" w:color="auto" w:fill="auto"/>
          </w:tcPr>
          <w:p w14:paraId="2DC32AA6" w14:textId="77777777" w:rsidR="00734EE1" w:rsidRPr="006F06C2" w:rsidRDefault="00734EE1" w:rsidP="00123E65">
            <w:pPr>
              <w:pStyle w:val="TAC"/>
            </w:pPr>
            <w:r w:rsidRPr="006F06C2">
              <w:t>"Off"</w:t>
            </w:r>
          </w:p>
        </w:tc>
        <w:tc>
          <w:tcPr>
            <w:tcW w:w="869" w:type="pct"/>
            <w:shd w:val="clear" w:color="auto" w:fill="auto"/>
          </w:tcPr>
          <w:p w14:paraId="3347E2E5" w14:textId="77777777" w:rsidR="00734EE1" w:rsidRPr="006F06C2" w:rsidRDefault="00734EE1" w:rsidP="00123E65">
            <w:pPr>
              <w:pStyle w:val="TAC"/>
            </w:pPr>
            <w:r w:rsidRPr="006F06C2">
              <w:t>-91</w:t>
            </w:r>
          </w:p>
        </w:tc>
        <w:tc>
          <w:tcPr>
            <w:tcW w:w="1293" w:type="pct"/>
            <w:vMerge w:val="restart"/>
          </w:tcPr>
          <w:p w14:paraId="67D834B2" w14:textId="77777777" w:rsidR="00734EE1" w:rsidRPr="006F06C2" w:rsidRDefault="00734EE1" w:rsidP="00123E65">
            <w:pPr>
              <w:pStyle w:val="TAC"/>
            </w:pPr>
            <w:r w:rsidRPr="006F06C2">
              <w:t>Power level “Off” is defined in TS 38.508-1 [4] Table 6.2.2.</w:t>
            </w:r>
            <w:r w:rsidR="003A6FF0" w:rsidRPr="006F06C2">
              <w:t>2</w:t>
            </w:r>
            <w:r w:rsidRPr="006F06C2">
              <w:t>-</w:t>
            </w:r>
            <w:r w:rsidR="003A6FF0" w:rsidRPr="006F06C2">
              <w:t>2</w:t>
            </w:r>
          </w:p>
        </w:tc>
      </w:tr>
      <w:tr w:rsidR="00734EE1" w:rsidRPr="006F06C2" w14:paraId="385F8183" w14:textId="77777777" w:rsidTr="00123E65">
        <w:trPr>
          <w:trHeight w:val="149"/>
          <w:jc w:val="center"/>
        </w:trPr>
        <w:tc>
          <w:tcPr>
            <w:tcW w:w="388" w:type="pct"/>
            <w:vMerge/>
            <w:shd w:val="clear" w:color="auto" w:fill="auto"/>
          </w:tcPr>
          <w:p w14:paraId="4A9B7BFD" w14:textId="77777777" w:rsidR="00734EE1" w:rsidRPr="006F06C2" w:rsidRDefault="00734EE1" w:rsidP="00123E65">
            <w:pPr>
              <w:pStyle w:val="TAH"/>
            </w:pPr>
          </w:p>
        </w:tc>
        <w:tc>
          <w:tcPr>
            <w:tcW w:w="775" w:type="pct"/>
            <w:shd w:val="clear" w:color="auto" w:fill="auto"/>
          </w:tcPr>
          <w:p w14:paraId="49F088A1" w14:textId="77777777" w:rsidR="00734EE1" w:rsidRPr="006F06C2" w:rsidRDefault="00734EE1" w:rsidP="00123E65">
            <w:pPr>
              <w:pStyle w:val="TAL"/>
            </w:pPr>
            <w:r w:rsidRPr="006F06C2">
              <w:t>Qrxlevmin</w:t>
            </w:r>
          </w:p>
        </w:tc>
        <w:tc>
          <w:tcPr>
            <w:tcW w:w="843" w:type="pct"/>
            <w:shd w:val="clear" w:color="auto" w:fill="auto"/>
          </w:tcPr>
          <w:p w14:paraId="2BB65BA9" w14:textId="77777777" w:rsidR="00734EE1" w:rsidRPr="006F06C2" w:rsidRDefault="00734EE1" w:rsidP="00123E65">
            <w:pPr>
              <w:pStyle w:val="TAC"/>
            </w:pPr>
            <w:r w:rsidRPr="006F06C2">
              <w:t>dBm</w:t>
            </w:r>
          </w:p>
        </w:tc>
        <w:tc>
          <w:tcPr>
            <w:tcW w:w="832" w:type="pct"/>
            <w:shd w:val="clear" w:color="auto" w:fill="auto"/>
          </w:tcPr>
          <w:p w14:paraId="0DE72DB3" w14:textId="77777777" w:rsidR="00734EE1" w:rsidRPr="006F06C2" w:rsidRDefault="00734EE1" w:rsidP="00123E65">
            <w:pPr>
              <w:pStyle w:val="TAC"/>
            </w:pPr>
            <w:r w:rsidRPr="006F06C2">
              <w:t>-</w:t>
            </w:r>
          </w:p>
        </w:tc>
        <w:tc>
          <w:tcPr>
            <w:tcW w:w="869" w:type="pct"/>
            <w:shd w:val="clear" w:color="auto" w:fill="auto"/>
          </w:tcPr>
          <w:p w14:paraId="78D0F48E" w14:textId="77777777" w:rsidR="00734EE1" w:rsidRPr="006F06C2" w:rsidRDefault="008E772C" w:rsidP="00123E65">
            <w:pPr>
              <w:pStyle w:val="TAC"/>
            </w:pPr>
            <w:r w:rsidRPr="006F06C2">
              <w:t>-</w:t>
            </w:r>
            <w:r w:rsidR="00734EE1" w:rsidRPr="006F06C2">
              <w:t>110+Delta(NRf1)</w:t>
            </w:r>
          </w:p>
        </w:tc>
        <w:tc>
          <w:tcPr>
            <w:tcW w:w="1293" w:type="pct"/>
            <w:vMerge/>
          </w:tcPr>
          <w:p w14:paraId="0342E533" w14:textId="77777777" w:rsidR="00734EE1" w:rsidRPr="006F06C2" w:rsidRDefault="00734EE1" w:rsidP="00123E65">
            <w:pPr>
              <w:pStyle w:val="TAC"/>
            </w:pPr>
          </w:p>
        </w:tc>
      </w:tr>
    </w:tbl>
    <w:p w14:paraId="42F849F8" w14:textId="77777777" w:rsidR="00734EE1" w:rsidRPr="006F06C2" w:rsidRDefault="00734EE1" w:rsidP="007267D5"/>
    <w:p w14:paraId="4A3A9598" w14:textId="77777777" w:rsidR="00D046D4" w:rsidRPr="006F06C2" w:rsidRDefault="00D046D4" w:rsidP="00D046D4">
      <w:pPr>
        <w:pStyle w:val="TH"/>
      </w:pPr>
      <w:r w:rsidRPr="006F06C2">
        <w:t>Table 8.1.1.4.1.3.2-</w:t>
      </w:r>
      <w:r w:rsidR="00734EE1" w:rsidRPr="006F06C2">
        <w:t>3</w:t>
      </w:r>
      <w:r w:rsidRPr="006F06C2">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046D4" w:rsidRPr="006F06C2" w14:paraId="41F0DB94" w14:textId="77777777" w:rsidTr="00F60643">
        <w:tc>
          <w:tcPr>
            <w:tcW w:w="649" w:type="dxa"/>
            <w:tcBorders>
              <w:top w:val="single" w:sz="4" w:space="0" w:color="auto"/>
              <w:left w:val="single" w:sz="4" w:space="0" w:color="auto"/>
              <w:bottom w:val="nil"/>
              <w:right w:val="single" w:sz="4" w:space="0" w:color="auto"/>
            </w:tcBorders>
            <w:hideMark/>
          </w:tcPr>
          <w:p w14:paraId="4489D4A4" w14:textId="77777777" w:rsidR="00D046D4" w:rsidRPr="006F06C2" w:rsidRDefault="00D046D4">
            <w:pPr>
              <w:pStyle w:val="TAH"/>
            </w:pPr>
            <w:r w:rsidRPr="006F06C2">
              <w:t>St</w:t>
            </w:r>
          </w:p>
        </w:tc>
        <w:tc>
          <w:tcPr>
            <w:tcW w:w="3970" w:type="dxa"/>
            <w:tcBorders>
              <w:top w:val="single" w:sz="4" w:space="0" w:color="auto"/>
              <w:left w:val="single" w:sz="4" w:space="0" w:color="auto"/>
              <w:bottom w:val="nil"/>
              <w:right w:val="single" w:sz="4" w:space="0" w:color="auto"/>
            </w:tcBorders>
            <w:hideMark/>
          </w:tcPr>
          <w:p w14:paraId="76AF6B0C" w14:textId="77777777" w:rsidR="00D046D4" w:rsidRPr="006F06C2" w:rsidRDefault="00D046D4">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2AA9289" w14:textId="77777777" w:rsidR="00D046D4" w:rsidRPr="006F06C2" w:rsidRDefault="00D046D4">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24C47042" w14:textId="77777777" w:rsidR="00D046D4" w:rsidRPr="006F06C2" w:rsidRDefault="00D046D4">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1F134954" w14:textId="77777777" w:rsidR="00D046D4" w:rsidRPr="006F06C2" w:rsidRDefault="00D046D4">
            <w:pPr>
              <w:pStyle w:val="TAH"/>
            </w:pPr>
            <w:r w:rsidRPr="006F06C2">
              <w:t>Verdict</w:t>
            </w:r>
          </w:p>
        </w:tc>
      </w:tr>
      <w:tr w:rsidR="00D046D4" w:rsidRPr="006F06C2" w14:paraId="70216F5C" w14:textId="77777777" w:rsidTr="00F60643">
        <w:tc>
          <w:tcPr>
            <w:tcW w:w="649" w:type="dxa"/>
            <w:tcBorders>
              <w:top w:val="nil"/>
              <w:left w:val="single" w:sz="4" w:space="0" w:color="auto"/>
              <w:bottom w:val="single" w:sz="4" w:space="0" w:color="auto"/>
              <w:right w:val="single" w:sz="4" w:space="0" w:color="auto"/>
            </w:tcBorders>
          </w:tcPr>
          <w:p w14:paraId="5024A238" w14:textId="77777777" w:rsidR="00D046D4" w:rsidRPr="006F06C2" w:rsidRDefault="00D046D4">
            <w:pPr>
              <w:pStyle w:val="TAH"/>
            </w:pPr>
          </w:p>
        </w:tc>
        <w:tc>
          <w:tcPr>
            <w:tcW w:w="3970" w:type="dxa"/>
            <w:tcBorders>
              <w:top w:val="nil"/>
              <w:left w:val="single" w:sz="4" w:space="0" w:color="auto"/>
              <w:bottom w:val="single" w:sz="4" w:space="0" w:color="auto"/>
              <w:right w:val="single" w:sz="4" w:space="0" w:color="auto"/>
            </w:tcBorders>
          </w:tcPr>
          <w:p w14:paraId="287015F0" w14:textId="77777777" w:rsidR="00D046D4" w:rsidRPr="006F06C2" w:rsidRDefault="00D046D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F0658A0" w14:textId="77777777" w:rsidR="00D046D4" w:rsidRPr="006F06C2" w:rsidRDefault="00D046D4">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6182D40E" w14:textId="77777777" w:rsidR="00D046D4" w:rsidRPr="006F06C2" w:rsidRDefault="00D046D4">
            <w:pPr>
              <w:pStyle w:val="TAH"/>
            </w:pPr>
            <w:r w:rsidRPr="006F06C2">
              <w:t>Message</w:t>
            </w:r>
          </w:p>
        </w:tc>
        <w:tc>
          <w:tcPr>
            <w:tcW w:w="567" w:type="dxa"/>
            <w:tcBorders>
              <w:top w:val="nil"/>
              <w:left w:val="single" w:sz="4" w:space="0" w:color="auto"/>
              <w:bottom w:val="single" w:sz="4" w:space="0" w:color="auto"/>
              <w:right w:val="single" w:sz="4" w:space="0" w:color="auto"/>
            </w:tcBorders>
          </w:tcPr>
          <w:p w14:paraId="730E0682" w14:textId="77777777" w:rsidR="00D046D4" w:rsidRPr="006F06C2" w:rsidRDefault="00D046D4">
            <w:pPr>
              <w:pStyle w:val="TAH"/>
            </w:pPr>
          </w:p>
        </w:tc>
        <w:tc>
          <w:tcPr>
            <w:tcW w:w="892" w:type="dxa"/>
            <w:tcBorders>
              <w:top w:val="nil"/>
              <w:left w:val="single" w:sz="4" w:space="0" w:color="auto"/>
              <w:bottom w:val="single" w:sz="4" w:space="0" w:color="auto"/>
              <w:right w:val="single" w:sz="4" w:space="0" w:color="auto"/>
            </w:tcBorders>
          </w:tcPr>
          <w:p w14:paraId="7C1C98DE" w14:textId="77777777" w:rsidR="00D046D4" w:rsidRPr="006F06C2" w:rsidRDefault="00D046D4">
            <w:pPr>
              <w:pStyle w:val="TAH"/>
            </w:pPr>
          </w:p>
        </w:tc>
      </w:tr>
      <w:tr w:rsidR="00DC3C54" w:rsidRPr="006F06C2" w14:paraId="2A8B287D" w14:textId="77777777" w:rsidTr="00F6064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DBA2038" w14:textId="77777777" w:rsidR="00DC3C54" w:rsidRPr="006F06C2" w:rsidRDefault="00DC3C54" w:rsidP="0026527B">
            <w:pPr>
              <w:pStyle w:val="TAC"/>
            </w:pPr>
            <w:r w:rsidRPr="006F06C2">
              <w:t>-</w:t>
            </w:r>
          </w:p>
        </w:tc>
        <w:tc>
          <w:tcPr>
            <w:tcW w:w="3970" w:type="dxa"/>
            <w:tcBorders>
              <w:top w:val="single" w:sz="4" w:space="0" w:color="auto"/>
              <w:left w:val="single" w:sz="4" w:space="0" w:color="auto"/>
              <w:bottom w:val="single" w:sz="4" w:space="0" w:color="auto"/>
              <w:right w:val="single" w:sz="4" w:space="0" w:color="auto"/>
            </w:tcBorders>
          </w:tcPr>
          <w:p w14:paraId="7872F1A9" w14:textId="77777777" w:rsidR="00DC3C54" w:rsidRPr="006F06C2" w:rsidRDefault="00DC3C54" w:rsidP="0026527B">
            <w:pPr>
              <w:pStyle w:val="TAL"/>
            </w:pPr>
            <w:r w:rsidRPr="006F06C2">
              <w:t>The following messages are to be observed on NR 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6CADE11E" w14:textId="77777777" w:rsidR="00DC3C54" w:rsidRPr="006F06C2" w:rsidRDefault="00DC3C54" w:rsidP="0026527B">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65A23E7F" w14:textId="77777777" w:rsidR="00DC3C54" w:rsidRPr="006F06C2" w:rsidRDefault="00DC3C54" w:rsidP="0026527B">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tcPr>
          <w:p w14:paraId="1C447F0E" w14:textId="77777777" w:rsidR="00DC3C54" w:rsidRPr="006F06C2" w:rsidRDefault="00DC3C54" w:rsidP="0026527B">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0ACB0BAA" w14:textId="77777777" w:rsidR="00DC3C54" w:rsidRPr="006F06C2" w:rsidRDefault="00DC3C54" w:rsidP="0026527B">
            <w:pPr>
              <w:pStyle w:val="TAC"/>
            </w:pPr>
            <w:r w:rsidRPr="006F06C2">
              <w:t>-</w:t>
            </w:r>
          </w:p>
        </w:tc>
      </w:tr>
      <w:tr w:rsidR="00D046D4" w:rsidRPr="006F06C2" w14:paraId="5AF18C2C"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79D11F0" w14:textId="77777777" w:rsidR="00D046D4" w:rsidRPr="006F06C2" w:rsidRDefault="00D046D4">
            <w:pPr>
              <w:pStyle w:val="TAC"/>
            </w:pPr>
            <w:r w:rsidRPr="006F06C2">
              <w:t>1</w:t>
            </w:r>
          </w:p>
        </w:tc>
        <w:tc>
          <w:tcPr>
            <w:tcW w:w="3970" w:type="dxa"/>
            <w:tcBorders>
              <w:top w:val="single" w:sz="4" w:space="0" w:color="auto"/>
              <w:left w:val="single" w:sz="4" w:space="0" w:color="auto"/>
              <w:bottom w:val="single" w:sz="4" w:space="0" w:color="auto"/>
              <w:right w:val="single" w:sz="4" w:space="0" w:color="auto"/>
            </w:tcBorders>
            <w:hideMark/>
          </w:tcPr>
          <w:p w14:paraId="1FC5E574" w14:textId="77777777" w:rsidR="00D046D4" w:rsidRPr="006F06C2" w:rsidRDefault="00D046D4">
            <w:pPr>
              <w:pStyle w:val="TAL"/>
            </w:pPr>
            <w:r w:rsidRPr="006F06C2">
              <w:t xml:space="preserve">The SS transmits a </w:t>
            </w:r>
            <w:r w:rsidRPr="006F06C2">
              <w:rPr>
                <w:i/>
                <w:iCs/>
              </w:rPr>
              <w:t>Paging</w:t>
            </w:r>
            <w:r w:rsidRPr="006F06C2">
              <w:t xml:space="preserve"> message including a matched identity (correct </w:t>
            </w:r>
            <w:r w:rsidRPr="006F06C2">
              <w:rPr>
                <w:i/>
              </w:rPr>
              <w:t>fullI-RNTI</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06004EA3" w14:textId="77777777" w:rsidR="00D046D4" w:rsidRPr="006F06C2" w:rsidRDefault="004A6422">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54D57F3B" w14:textId="77777777" w:rsidR="00D046D4" w:rsidRPr="006F06C2" w:rsidRDefault="00D046D4">
            <w:pPr>
              <w:pStyle w:val="TAL"/>
            </w:pPr>
            <w:r w:rsidRPr="006F06C2">
              <w:t xml:space="preserve">NR </w:t>
            </w:r>
            <w:smartTag w:uri="urn:schemas-microsoft-com:office:smarttags" w:element="stockticker">
              <w:r w:rsidRPr="006F06C2">
                <w:t>RRC</w:t>
              </w:r>
            </w:smartTag>
            <w:r w:rsidRPr="006F06C2">
              <w:t xml:space="preserve">: </w:t>
            </w:r>
            <w:r w:rsidRPr="006F06C2">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1D7EE73B" w14:textId="77777777" w:rsidR="00D046D4" w:rsidRPr="006F06C2" w:rsidRDefault="00D046D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8799262" w14:textId="77777777" w:rsidR="00D046D4" w:rsidRPr="006F06C2" w:rsidRDefault="00D046D4">
            <w:pPr>
              <w:pStyle w:val="TAC"/>
            </w:pPr>
            <w:r w:rsidRPr="006F06C2">
              <w:t>-</w:t>
            </w:r>
          </w:p>
        </w:tc>
      </w:tr>
      <w:tr w:rsidR="00D046D4" w:rsidRPr="006F06C2" w14:paraId="3CD09F23"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7F9B5444" w14:textId="77777777" w:rsidR="00D046D4" w:rsidRPr="006F06C2" w:rsidRDefault="00D046D4">
            <w:pPr>
              <w:pStyle w:val="TAC"/>
            </w:pPr>
            <w:r w:rsidRPr="006F06C2">
              <w:t>2</w:t>
            </w:r>
          </w:p>
        </w:tc>
        <w:tc>
          <w:tcPr>
            <w:tcW w:w="3970" w:type="dxa"/>
            <w:tcBorders>
              <w:top w:val="single" w:sz="4" w:space="0" w:color="auto"/>
              <w:left w:val="single" w:sz="4" w:space="0" w:color="auto"/>
              <w:bottom w:val="single" w:sz="4" w:space="0" w:color="auto"/>
              <w:right w:val="single" w:sz="4" w:space="0" w:color="auto"/>
            </w:tcBorders>
            <w:hideMark/>
          </w:tcPr>
          <w:p w14:paraId="04FC9E35" w14:textId="77777777" w:rsidR="00D046D4" w:rsidRPr="006F06C2" w:rsidRDefault="00D046D4">
            <w:pPr>
              <w:pStyle w:val="TAL"/>
            </w:pPr>
            <w:r w:rsidRPr="006F06C2">
              <w:t xml:space="preserve">Check: Does the UE transmit an </w:t>
            </w:r>
            <w:r w:rsidRPr="006F06C2">
              <w:rPr>
                <w:i/>
                <w:iCs/>
              </w:rPr>
              <w:t>RRCResumeRequest</w:t>
            </w:r>
            <w:r w:rsidRPr="006F06C2">
              <w:t xml:space="preserve"> message by setting </w:t>
            </w:r>
            <w:r w:rsidRPr="006F06C2">
              <w:rPr>
                <w:i/>
              </w:rPr>
              <w:t>resumeIdentity</w:t>
            </w:r>
            <w:r w:rsidRPr="006F06C2">
              <w:t xml:space="preserve"> to the stored </w:t>
            </w:r>
            <w:r w:rsidRPr="006F06C2">
              <w:rPr>
                <w:i/>
              </w:rPr>
              <w:t>shortI-RNTI</w:t>
            </w:r>
            <w:r w:rsidRPr="006F06C2">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6A4E0123" w14:textId="77777777" w:rsidR="00D046D4" w:rsidRPr="006F06C2" w:rsidRDefault="00D046D4">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4D8E8A29" w14:textId="77777777" w:rsidR="00D046D4" w:rsidRPr="006F06C2" w:rsidRDefault="00D046D4">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705716B1" w14:textId="77777777" w:rsidR="00D046D4" w:rsidRPr="006F06C2" w:rsidRDefault="00D046D4">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580E6F4C" w14:textId="77777777" w:rsidR="00D046D4" w:rsidRPr="006F06C2" w:rsidRDefault="00D046D4">
            <w:pPr>
              <w:pStyle w:val="TAC"/>
            </w:pPr>
            <w:r w:rsidRPr="006F06C2">
              <w:t>P</w:t>
            </w:r>
          </w:p>
        </w:tc>
      </w:tr>
      <w:tr w:rsidR="00D046D4" w:rsidRPr="006F06C2" w14:paraId="0E90E534"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2A75C41A" w14:textId="77777777" w:rsidR="00D046D4" w:rsidRPr="006F06C2" w:rsidRDefault="00D046D4">
            <w:pPr>
              <w:pStyle w:val="TAC"/>
            </w:pPr>
            <w:r w:rsidRPr="006F06C2">
              <w:t>3</w:t>
            </w:r>
          </w:p>
        </w:tc>
        <w:tc>
          <w:tcPr>
            <w:tcW w:w="3970" w:type="dxa"/>
            <w:tcBorders>
              <w:top w:val="single" w:sz="4" w:space="0" w:color="auto"/>
              <w:left w:val="single" w:sz="4" w:space="0" w:color="auto"/>
              <w:bottom w:val="single" w:sz="4" w:space="0" w:color="auto"/>
              <w:right w:val="single" w:sz="4" w:space="0" w:color="auto"/>
            </w:tcBorders>
            <w:hideMark/>
          </w:tcPr>
          <w:p w14:paraId="02F0F0BE" w14:textId="77777777" w:rsidR="00D046D4" w:rsidRPr="006F06C2" w:rsidRDefault="00D046D4">
            <w:pPr>
              <w:pStyle w:val="TAL"/>
            </w:pPr>
            <w:r w:rsidRPr="006F06C2">
              <w:t xml:space="preserve">The SS transmits an </w:t>
            </w:r>
            <w:r w:rsidRPr="006F06C2">
              <w:rPr>
                <w:i/>
                <w:iCs/>
              </w:rPr>
              <w:t>RRCResum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0504D96" w14:textId="77777777" w:rsidR="00D046D4" w:rsidRPr="006F06C2" w:rsidRDefault="00D046D4">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53BD65E9" w14:textId="77777777" w:rsidR="00D046D4" w:rsidRPr="006F06C2" w:rsidRDefault="00D046D4">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23FB7423" w14:textId="77777777" w:rsidR="00D046D4" w:rsidRPr="006F06C2" w:rsidRDefault="00D046D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0A32A0D" w14:textId="77777777" w:rsidR="00D046D4" w:rsidRPr="006F06C2" w:rsidRDefault="00D046D4">
            <w:pPr>
              <w:pStyle w:val="TAC"/>
            </w:pPr>
            <w:r w:rsidRPr="006F06C2">
              <w:t>-</w:t>
            </w:r>
          </w:p>
        </w:tc>
      </w:tr>
      <w:tr w:rsidR="00D046D4" w:rsidRPr="006F06C2" w14:paraId="3A297B7D"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7B5C35F" w14:textId="77777777" w:rsidR="00D046D4" w:rsidRPr="006F06C2" w:rsidRDefault="00D046D4">
            <w:pPr>
              <w:pStyle w:val="TAC"/>
            </w:pPr>
            <w:r w:rsidRPr="006F06C2">
              <w:t>4</w:t>
            </w:r>
          </w:p>
        </w:tc>
        <w:tc>
          <w:tcPr>
            <w:tcW w:w="3970" w:type="dxa"/>
            <w:tcBorders>
              <w:top w:val="single" w:sz="4" w:space="0" w:color="auto"/>
              <w:left w:val="single" w:sz="4" w:space="0" w:color="auto"/>
              <w:bottom w:val="single" w:sz="4" w:space="0" w:color="auto"/>
              <w:right w:val="single" w:sz="4" w:space="0" w:color="auto"/>
            </w:tcBorders>
            <w:hideMark/>
          </w:tcPr>
          <w:p w14:paraId="431503CB" w14:textId="77777777" w:rsidR="00D046D4" w:rsidRPr="006F06C2" w:rsidRDefault="00D046D4">
            <w:pPr>
              <w:pStyle w:val="TAL"/>
            </w:pPr>
            <w:r w:rsidRPr="006F06C2">
              <w:t xml:space="preserve">The UE transmits an </w:t>
            </w:r>
            <w:r w:rsidRPr="006F06C2">
              <w:rPr>
                <w:i/>
                <w:iCs/>
              </w:rPr>
              <w:t>RRCResume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83F50AD" w14:textId="77777777" w:rsidR="00D046D4" w:rsidRPr="006F06C2" w:rsidRDefault="00D046D4">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5006ACBA" w14:textId="77777777" w:rsidR="00D046D4" w:rsidRPr="006F06C2" w:rsidRDefault="00D046D4">
            <w:pPr>
              <w:pStyle w:val="TAL"/>
              <w:rPr>
                <w:iCs/>
              </w:rPr>
            </w:pPr>
            <w:r w:rsidRPr="006F06C2">
              <w:t xml:space="preserve">NR </w:t>
            </w:r>
            <w:smartTag w:uri="urn:schemas-microsoft-com:office:smarttags" w:element="stockticker">
              <w:r w:rsidRPr="006F06C2">
                <w:t>RRC</w:t>
              </w:r>
            </w:smartTag>
            <w:r w:rsidRPr="006F06C2">
              <w:t xml:space="preserve">: </w:t>
            </w:r>
            <w:r w:rsidRPr="006F06C2">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2B1D3809" w14:textId="77777777" w:rsidR="00D046D4" w:rsidRPr="006F06C2" w:rsidRDefault="00D046D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AFB6A4B" w14:textId="77777777" w:rsidR="00D046D4" w:rsidRPr="006F06C2" w:rsidRDefault="00D046D4">
            <w:pPr>
              <w:pStyle w:val="TAC"/>
            </w:pPr>
            <w:r w:rsidRPr="006F06C2">
              <w:t>-</w:t>
            </w:r>
          </w:p>
        </w:tc>
      </w:tr>
      <w:tr w:rsidR="008719DC" w:rsidRPr="006F06C2" w14:paraId="3567B596" w14:textId="77777777" w:rsidTr="00F60643">
        <w:tc>
          <w:tcPr>
            <w:tcW w:w="649" w:type="dxa"/>
            <w:tcBorders>
              <w:top w:val="single" w:sz="4" w:space="0" w:color="auto"/>
              <w:left w:val="single" w:sz="4" w:space="0" w:color="auto"/>
              <w:bottom w:val="single" w:sz="4" w:space="0" w:color="auto"/>
              <w:right w:val="single" w:sz="4" w:space="0" w:color="auto"/>
            </w:tcBorders>
          </w:tcPr>
          <w:p w14:paraId="647345BF" w14:textId="77777777" w:rsidR="008719DC" w:rsidRPr="006F06C2" w:rsidRDefault="008719DC" w:rsidP="008719DC">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5</w:t>
            </w:r>
          </w:p>
        </w:tc>
        <w:tc>
          <w:tcPr>
            <w:tcW w:w="3970" w:type="dxa"/>
            <w:tcBorders>
              <w:top w:val="single" w:sz="4" w:space="0" w:color="auto"/>
              <w:left w:val="single" w:sz="4" w:space="0" w:color="auto"/>
              <w:bottom w:val="single" w:sz="4" w:space="0" w:color="auto"/>
              <w:right w:val="single" w:sz="4" w:space="0" w:color="auto"/>
            </w:tcBorders>
          </w:tcPr>
          <w:p w14:paraId="35479A56"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Check: Does the test result of generic test procedure in TS 38.508-1 subclause 4.9.1 indicate that the UE is capable of exchanging IP data on DRB#n associated with default Internet PDU session?</w:t>
            </w:r>
          </w:p>
        </w:tc>
        <w:tc>
          <w:tcPr>
            <w:tcW w:w="709" w:type="dxa"/>
            <w:tcBorders>
              <w:top w:val="single" w:sz="4" w:space="0" w:color="auto"/>
              <w:left w:val="single" w:sz="4" w:space="0" w:color="auto"/>
              <w:bottom w:val="single" w:sz="4" w:space="0" w:color="auto"/>
              <w:right w:val="single" w:sz="4" w:space="0" w:color="auto"/>
            </w:tcBorders>
          </w:tcPr>
          <w:p w14:paraId="16F8A8F1" w14:textId="77777777" w:rsidR="008719DC" w:rsidRPr="006F06C2" w:rsidRDefault="008719DC" w:rsidP="008719DC">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5C75D4E7" w14:textId="77777777" w:rsidR="008719DC" w:rsidRPr="006F06C2" w:rsidRDefault="008719DC" w:rsidP="008719DC">
            <w:pPr>
              <w:keepNext/>
              <w:keepLines/>
              <w:overflowPunct/>
              <w:autoSpaceDE/>
              <w:autoSpaceDN/>
              <w:adjustRightInd/>
              <w:spacing w:after="0"/>
              <w:textAlignment w:val="auto"/>
              <w:rPr>
                <w:rFonts w:ascii="Arial" w:hAnsi="Arial"/>
                <w:sz w:val="18"/>
                <w:lang w:eastAsia="en-US"/>
              </w:rPr>
            </w:pPr>
            <w:r w:rsidRPr="006F06C2">
              <w:rPr>
                <w:rFonts w:ascii="Arial" w:hAnsi="Arial"/>
                <w:i/>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2F759A54" w14:textId="77777777" w:rsidR="008719DC" w:rsidRPr="006F06C2" w:rsidRDefault="008719DC" w:rsidP="008719DC">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1</w:t>
            </w:r>
          </w:p>
        </w:tc>
        <w:tc>
          <w:tcPr>
            <w:tcW w:w="892" w:type="dxa"/>
            <w:tcBorders>
              <w:top w:val="single" w:sz="4" w:space="0" w:color="auto"/>
              <w:left w:val="single" w:sz="4" w:space="0" w:color="auto"/>
              <w:bottom w:val="single" w:sz="4" w:space="0" w:color="auto"/>
              <w:right w:val="single" w:sz="4" w:space="0" w:color="auto"/>
            </w:tcBorders>
          </w:tcPr>
          <w:p w14:paraId="4DAE5E62" w14:textId="77777777" w:rsidR="008719DC" w:rsidRPr="006F06C2" w:rsidRDefault="004A6422" w:rsidP="008719DC">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rPr>
              <w:t>-</w:t>
            </w:r>
          </w:p>
        </w:tc>
      </w:tr>
      <w:tr w:rsidR="003B1DCA" w:rsidRPr="006F06C2" w14:paraId="171AD45F"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6AE091E" w14:textId="77777777" w:rsidR="003B1DCA" w:rsidRPr="006F06C2" w:rsidRDefault="003B1DCA" w:rsidP="003B1DCA">
            <w:pPr>
              <w:pStyle w:val="TAC"/>
            </w:pPr>
            <w:r w:rsidRPr="006F06C2">
              <w:t>6</w:t>
            </w:r>
          </w:p>
        </w:tc>
        <w:tc>
          <w:tcPr>
            <w:tcW w:w="3970" w:type="dxa"/>
            <w:tcBorders>
              <w:top w:val="single" w:sz="4" w:space="0" w:color="auto"/>
              <w:left w:val="single" w:sz="4" w:space="0" w:color="auto"/>
              <w:bottom w:val="single" w:sz="4" w:space="0" w:color="auto"/>
              <w:right w:val="single" w:sz="4" w:space="0" w:color="auto"/>
            </w:tcBorders>
            <w:hideMark/>
          </w:tcPr>
          <w:p w14:paraId="3DA0A4A2" w14:textId="77777777" w:rsidR="003B1DCA" w:rsidRPr="006F06C2" w:rsidRDefault="003B1DCA" w:rsidP="003B1DCA">
            <w:pPr>
              <w:pStyle w:val="TAL"/>
            </w:pPr>
            <w:r w:rsidRPr="006F06C2">
              <w:t xml:space="preserve">The SS transmits an </w:t>
            </w:r>
            <w:r w:rsidRPr="006F06C2">
              <w:rPr>
                <w:i/>
                <w:iCs/>
              </w:rPr>
              <w:t>RRCRelease</w:t>
            </w:r>
            <w:r w:rsidRPr="006F06C2">
              <w:t xml:space="preserve"> message including both </w:t>
            </w:r>
            <w:r w:rsidRPr="006F06C2">
              <w:rPr>
                <w:i/>
              </w:rPr>
              <w:t>fullI-RNTI</w:t>
            </w:r>
            <w:r w:rsidRPr="006F06C2">
              <w:t xml:space="preserve"> and </w:t>
            </w:r>
            <w:r w:rsidRPr="006F06C2">
              <w:rPr>
                <w:i/>
              </w:rPr>
              <w:t>shortI-RNTI</w:t>
            </w:r>
            <w:r w:rsidRPr="006F06C2">
              <w:t xml:space="preserve"> in s</w:t>
            </w:r>
            <w:r w:rsidRPr="006F06C2">
              <w:rPr>
                <w:i/>
              </w:rPr>
              <w:t>uspendConfig</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56D8A16F" w14:textId="77777777" w:rsidR="003B1DCA" w:rsidRPr="006F06C2" w:rsidRDefault="003B1DCA" w:rsidP="003B1DCA">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4FB5FD35" w14:textId="77777777" w:rsidR="003B1DCA" w:rsidRPr="006F06C2" w:rsidRDefault="003B1DCA" w:rsidP="003B1DCA">
            <w:pPr>
              <w:pStyle w:val="TAL"/>
            </w:pPr>
            <w:r w:rsidRPr="006F06C2">
              <w:t xml:space="preserve">NR </w:t>
            </w:r>
            <w:smartTag w:uri="urn:schemas-microsoft-com:office:smarttags" w:element="stockticker">
              <w:r w:rsidRPr="006F06C2">
                <w:t>RRC</w:t>
              </w:r>
            </w:smartTag>
            <w:r w:rsidRPr="006F06C2">
              <w:t xml:space="preserve">: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3BFCAF3"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FD986F2" w14:textId="77777777" w:rsidR="003B1DCA" w:rsidRPr="006F06C2" w:rsidRDefault="003B1DCA" w:rsidP="003B1DCA">
            <w:pPr>
              <w:pStyle w:val="TAC"/>
            </w:pPr>
            <w:r w:rsidRPr="006F06C2">
              <w:t>-</w:t>
            </w:r>
          </w:p>
        </w:tc>
      </w:tr>
      <w:tr w:rsidR="003B1DCA" w:rsidRPr="006F06C2" w14:paraId="058E2166"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7B520DE9" w14:textId="77777777" w:rsidR="003B1DCA" w:rsidRPr="006F06C2" w:rsidRDefault="003B1DCA" w:rsidP="003B1DCA">
            <w:pPr>
              <w:pStyle w:val="TAC"/>
            </w:pPr>
            <w:r w:rsidRPr="006F06C2">
              <w:t>7</w:t>
            </w:r>
          </w:p>
        </w:tc>
        <w:tc>
          <w:tcPr>
            <w:tcW w:w="3970" w:type="dxa"/>
            <w:tcBorders>
              <w:top w:val="single" w:sz="4" w:space="0" w:color="auto"/>
              <w:left w:val="single" w:sz="4" w:space="0" w:color="auto"/>
              <w:bottom w:val="single" w:sz="4" w:space="0" w:color="auto"/>
              <w:right w:val="single" w:sz="4" w:space="0" w:color="auto"/>
            </w:tcBorders>
            <w:hideMark/>
          </w:tcPr>
          <w:p w14:paraId="15EC95D7" w14:textId="77777777" w:rsidR="003B1DCA" w:rsidRPr="006F06C2" w:rsidRDefault="003B1DCA" w:rsidP="003B1DCA">
            <w:pPr>
              <w:pStyle w:val="TAL"/>
            </w:pPr>
            <w:r w:rsidRPr="006F06C2">
              <w:t xml:space="preserve">The SS changes the SIB1 of NR Cell 1 to set the </w:t>
            </w:r>
            <w:r w:rsidRPr="006F06C2">
              <w:rPr>
                <w:i/>
              </w:rPr>
              <w:t>useFullResumeID</w:t>
            </w:r>
            <w:r w:rsidRPr="006F06C2">
              <w:t xml:space="preserve"> to True.</w:t>
            </w:r>
          </w:p>
        </w:tc>
        <w:tc>
          <w:tcPr>
            <w:tcW w:w="709" w:type="dxa"/>
            <w:tcBorders>
              <w:top w:val="single" w:sz="4" w:space="0" w:color="auto"/>
              <w:left w:val="single" w:sz="4" w:space="0" w:color="auto"/>
              <w:bottom w:val="single" w:sz="4" w:space="0" w:color="auto"/>
              <w:right w:val="single" w:sz="4" w:space="0" w:color="auto"/>
            </w:tcBorders>
            <w:hideMark/>
          </w:tcPr>
          <w:p w14:paraId="303D05B0" w14:textId="77777777" w:rsidR="003B1DCA" w:rsidRPr="006F06C2" w:rsidRDefault="003B1DCA" w:rsidP="003B1DCA">
            <w:pPr>
              <w:pStyle w:val="TAC"/>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30100DB3" w14:textId="77777777" w:rsidR="003B1DCA" w:rsidRPr="006F06C2" w:rsidRDefault="003B1DCA" w:rsidP="003B1DCA">
            <w:pPr>
              <w:pStyle w:val="TAL"/>
              <w:rPr>
                <w:i/>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hideMark/>
          </w:tcPr>
          <w:p w14:paraId="72EA60EB"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4950FDC" w14:textId="77777777" w:rsidR="003B1DCA" w:rsidRPr="006F06C2" w:rsidRDefault="003B1DCA" w:rsidP="003B1DCA">
            <w:pPr>
              <w:pStyle w:val="TAC"/>
            </w:pPr>
            <w:r w:rsidRPr="006F06C2">
              <w:t>-</w:t>
            </w:r>
          </w:p>
        </w:tc>
      </w:tr>
      <w:tr w:rsidR="003B1DCA" w:rsidRPr="006F06C2" w14:paraId="6D72EA70"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8A3FB8E" w14:textId="77777777" w:rsidR="003B1DCA" w:rsidRPr="006F06C2" w:rsidRDefault="003B1DCA" w:rsidP="003B1DCA">
            <w:pPr>
              <w:pStyle w:val="TAC"/>
            </w:pPr>
            <w:r w:rsidRPr="006F06C2">
              <w:t>8</w:t>
            </w:r>
          </w:p>
        </w:tc>
        <w:tc>
          <w:tcPr>
            <w:tcW w:w="3970" w:type="dxa"/>
            <w:tcBorders>
              <w:top w:val="single" w:sz="4" w:space="0" w:color="auto"/>
              <w:left w:val="single" w:sz="4" w:space="0" w:color="auto"/>
              <w:bottom w:val="single" w:sz="4" w:space="0" w:color="auto"/>
              <w:right w:val="single" w:sz="4" w:space="0" w:color="auto"/>
            </w:tcBorders>
            <w:hideMark/>
          </w:tcPr>
          <w:p w14:paraId="05F64497" w14:textId="77777777" w:rsidR="003B1DCA" w:rsidRPr="006F06C2" w:rsidRDefault="003B1DCA" w:rsidP="003B1DCA">
            <w:pPr>
              <w:pStyle w:val="TAL"/>
            </w:pPr>
            <w:r w:rsidRPr="006F06C2">
              <w:t xml:space="preserve">The SS transmits a Short message on PDCCH using P-RNTI indicating a </w:t>
            </w:r>
            <w:r w:rsidRPr="006F06C2">
              <w:rPr>
                <w:i/>
                <w:iCs/>
              </w:rPr>
              <w:t>systemInfoModification</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53B20BB4" w14:textId="77777777" w:rsidR="003B1DCA" w:rsidRPr="006F06C2" w:rsidRDefault="003B1DCA" w:rsidP="003B1DCA">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7077D0BA" w14:textId="77777777" w:rsidR="003B1DCA" w:rsidRPr="006F06C2" w:rsidRDefault="003B1DCA" w:rsidP="003B1DCA">
            <w:pPr>
              <w:pStyle w:val="TAL"/>
            </w:pPr>
            <w:r w:rsidRPr="006F06C2">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3F8F75B1"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DA2E688" w14:textId="77777777" w:rsidR="003B1DCA" w:rsidRPr="006F06C2" w:rsidRDefault="003B1DCA" w:rsidP="003B1DCA">
            <w:pPr>
              <w:pStyle w:val="TAC"/>
            </w:pPr>
            <w:r w:rsidRPr="006F06C2">
              <w:t>-</w:t>
            </w:r>
          </w:p>
        </w:tc>
      </w:tr>
      <w:tr w:rsidR="003B1DCA" w:rsidRPr="006F06C2" w14:paraId="374B8277"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C98AE6A" w14:textId="77777777" w:rsidR="003B1DCA" w:rsidRPr="006F06C2" w:rsidRDefault="003B1DCA" w:rsidP="003B1DCA">
            <w:pPr>
              <w:pStyle w:val="TAC"/>
            </w:pPr>
            <w:r w:rsidRPr="006F06C2">
              <w:t>9</w:t>
            </w:r>
          </w:p>
        </w:tc>
        <w:tc>
          <w:tcPr>
            <w:tcW w:w="3970" w:type="dxa"/>
            <w:tcBorders>
              <w:top w:val="single" w:sz="4" w:space="0" w:color="auto"/>
              <w:left w:val="single" w:sz="4" w:space="0" w:color="auto"/>
              <w:bottom w:val="single" w:sz="4" w:space="0" w:color="auto"/>
              <w:right w:val="single" w:sz="4" w:space="0" w:color="auto"/>
            </w:tcBorders>
            <w:hideMark/>
          </w:tcPr>
          <w:p w14:paraId="38680FB8" w14:textId="77777777" w:rsidR="003B1DCA" w:rsidRPr="006F06C2" w:rsidRDefault="003B1DCA" w:rsidP="003B1DCA">
            <w:pPr>
              <w:pStyle w:val="TAL"/>
            </w:pPr>
            <w:r w:rsidRPr="006F06C2">
              <w:t>Wait for 2.1* modification period second for the UE to receive new system information.</w:t>
            </w:r>
          </w:p>
          <w:p w14:paraId="0B2FDF63" w14:textId="77777777" w:rsidR="003B1DCA" w:rsidRPr="006F06C2" w:rsidRDefault="003B1DCA" w:rsidP="003B1DCA">
            <w:pPr>
              <w:pStyle w:val="TAL"/>
            </w:pPr>
            <w:r w:rsidRPr="006F06C2">
              <w:t>(Note 1)</w:t>
            </w:r>
          </w:p>
        </w:tc>
        <w:tc>
          <w:tcPr>
            <w:tcW w:w="709" w:type="dxa"/>
            <w:tcBorders>
              <w:top w:val="single" w:sz="4" w:space="0" w:color="auto"/>
              <w:left w:val="single" w:sz="4" w:space="0" w:color="auto"/>
              <w:bottom w:val="single" w:sz="4" w:space="0" w:color="auto"/>
              <w:right w:val="single" w:sz="4" w:space="0" w:color="auto"/>
            </w:tcBorders>
            <w:hideMark/>
          </w:tcPr>
          <w:p w14:paraId="46998EC3" w14:textId="77777777" w:rsidR="003B1DCA" w:rsidRPr="006F06C2" w:rsidRDefault="003B1DCA" w:rsidP="003B1DCA">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0C06B8B8" w14:textId="77777777" w:rsidR="003B1DCA" w:rsidRPr="006F06C2" w:rsidRDefault="003B1DCA" w:rsidP="003B1DCA">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78E91134"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045F818" w14:textId="77777777" w:rsidR="003B1DCA" w:rsidRPr="006F06C2" w:rsidRDefault="003B1DCA" w:rsidP="003B1DCA">
            <w:pPr>
              <w:pStyle w:val="TAC"/>
            </w:pPr>
            <w:r w:rsidRPr="006F06C2">
              <w:t>-</w:t>
            </w:r>
          </w:p>
        </w:tc>
      </w:tr>
      <w:tr w:rsidR="003B1DCA" w:rsidRPr="006F06C2" w14:paraId="250E227C"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6D8EF96" w14:textId="77777777" w:rsidR="003B1DCA" w:rsidRPr="006F06C2" w:rsidRDefault="003B1DCA" w:rsidP="003B1DCA">
            <w:pPr>
              <w:pStyle w:val="TAC"/>
            </w:pPr>
            <w:r w:rsidRPr="006F06C2">
              <w:t>10</w:t>
            </w:r>
          </w:p>
        </w:tc>
        <w:tc>
          <w:tcPr>
            <w:tcW w:w="3970" w:type="dxa"/>
            <w:tcBorders>
              <w:top w:val="single" w:sz="4" w:space="0" w:color="auto"/>
              <w:left w:val="single" w:sz="4" w:space="0" w:color="auto"/>
              <w:bottom w:val="single" w:sz="4" w:space="0" w:color="auto"/>
              <w:right w:val="single" w:sz="4" w:space="0" w:color="auto"/>
            </w:tcBorders>
            <w:hideMark/>
          </w:tcPr>
          <w:p w14:paraId="2B6C3DF6" w14:textId="77777777" w:rsidR="003B1DCA" w:rsidRPr="006F06C2" w:rsidRDefault="003B1DCA" w:rsidP="003B1DCA">
            <w:pPr>
              <w:pStyle w:val="TAL"/>
            </w:pPr>
            <w:r w:rsidRPr="006F06C2">
              <w:t xml:space="preserve">The SS transmits a </w:t>
            </w:r>
            <w:r w:rsidRPr="006F06C2">
              <w:rPr>
                <w:i/>
                <w:iCs/>
              </w:rPr>
              <w:t>Paging</w:t>
            </w:r>
            <w:r w:rsidRPr="006F06C2">
              <w:t xml:space="preserve"> message including a matched identity (correct </w:t>
            </w:r>
            <w:r w:rsidRPr="006F06C2">
              <w:rPr>
                <w:i/>
              </w:rPr>
              <w:t>fullI-RNTI</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7291D27E" w14:textId="77777777" w:rsidR="003B1DCA" w:rsidRPr="006F06C2" w:rsidRDefault="003B1DCA" w:rsidP="003B1DCA">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5F451A97" w14:textId="77777777" w:rsidR="003B1DCA" w:rsidRPr="006F06C2" w:rsidRDefault="003B1DCA" w:rsidP="003B1DCA">
            <w:pPr>
              <w:pStyle w:val="TAL"/>
            </w:pPr>
            <w:r w:rsidRPr="006F06C2">
              <w:t xml:space="preserve">NR </w:t>
            </w:r>
            <w:smartTag w:uri="urn:schemas-microsoft-com:office:smarttags" w:element="stockticker">
              <w:r w:rsidRPr="006F06C2">
                <w:t>RRC</w:t>
              </w:r>
            </w:smartTag>
            <w:r w:rsidRPr="006F06C2">
              <w:t xml:space="preserve">: </w:t>
            </w:r>
            <w:r w:rsidRPr="006F06C2">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791A0591"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6548F66" w14:textId="77777777" w:rsidR="003B1DCA" w:rsidRPr="006F06C2" w:rsidRDefault="003B1DCA" w:rsidP="003B1DCA">
            <w:pPr>
              <w:pStyle w:val="TAC"/>
            </w:pPr>
            <w:r w:rsidRPr="006F06C2">
              <w:t>-</w:t>
            </w:r>
          </w:p>
        </w:tc>
      </w:tr>
      <w:tr w:rsidR="003B1DCA" w:rsidRPr="006F06C2" w14:paraId="70139296"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2A4DAE37" w14:textId="77777777" w:rsidR="003B1DCA" w:rsidRPr="006F06C2" w:rsidRDefault="003B1DCA" w:rsidP="003B1DCA">
            <w:pPr>
              <w:pStyle w:val="TAC"/>
            </w:pPr>
            <w:r w:rsidRPr="006F06C2">
              <w:t>11</w:t>
            </w:r>
          </w:p>
        </w:tc>
        <w:tc>
          <w:tcPr>
            <w:tcW w:w="3970" w:type="dxa"/>
            <w:tcBorders>
              <w:top w:val="single" w:sz="4" w:space="0" w:color="auto"/>
              <w:left w:val="single" w:sz="4" w:space="0" w:color="auto"/>
              <w:bottom w:val="single" w:sz="4" w:space="0" w:color="auto"/>
              <w:right w:val="single" w:sz="4" w:space="0" w:color="auto"/>
            </w:tcBorders>
            <w:hideMark/>
          </w:tcPr>
          <w:p w14:paraId="01212C2E" w14:textId="77777777" w:rsidR="003B1DCA" w:rsidRPr="006F06C2" w:rsidRDefault="003B1DCA" w:rsidP="003B1DCA">
            <w:pPr>
              <w:pStyle w:val="TAL"/>
            </w:pPr>
            <w:r w:rsidRPr="006F06C2">
              <w:t xml:space="preserve">Check: Does the UE transmit an </w:t>
            </w:r>
            <w:r w:rsidRPr="006F06C2">
              <w:rPr>
                <w:i/>
                <w:iCs/>
              </w:rPr>
              <w:t>RRCResumeRequest1</w:t>
            </w:r>
            <w:r w:rsidRPr="006F06C2">
              <w:t xml:space="preserve"> message by setting </w:t>
            </w:r>
            <w:r w:rsidRPr="006F06C2">
              <w:rPr>
                <w:i/>
              </w:rPr>
              <w:t>resumeIdentity</w:t>
            </w:r>
            <w:r w:rsidRPr="006F06C2">
              <w:t xml:space="preserve"> to the stored </w:t>
            </w:r>
            <w:r w:rsidRPr="006F06C2">
              <w:rPr>
                <w:i/>
              </w:rPr>
              <w:t>fullI-RNTI</w:t>
            </w:r>
            <w:r w:rsidRPr="006F06C2">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70A89D07" w14:textId="77777777" w:rsidR="003B1DCA" w:rsidRPr="006F06C2" w:rsidRDefault="003B1DCA" w:rsidP="003B1DCA">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0F9CF7DA" w14:textId="77777777" w:rsidR="003B1DCA" w:rsidRPr="006F06C2" w:rsidRDefault="003B1DCA" w:rsidP="003B1DCA">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iCs/>
              </w:rPr>
              <w:t>RRCResumeRequest1</w:t>
            </w:r>
          </w:p>
        </w:tc>
        <w:tc>
          <w:tcPr>
            <w:tcW w:w="567" w:type="dxa"/>
            <w:tcBorders>
              <w:top w:val="single" w:sz="4" w:space="0" w:color="auto"/>
              <w:left w:val="single" w:sz="4" w:space="0" w:color="auto"/>
              <w:bottom w:val="single" w:sz="4" w:space="0" w:color="auto"/>
              <w:right w:val="single" w:sz="4" w:space="0" w:color="auto"/>
            </w:tcBorders>
            <w:hideMark/>
          </w:tcPr>
          <w:p w14:paraId="13DD3134" w14:textId="77777777" w:rsidR="003B1DCA" w:rsidRPr="006F06C2" w:rsidRDefault="003B1DCA" w:rsidP="003B1DCA">
            <w:pPr>
              <w:pStyle w:val="TAC"/>
            </w:pPr>
            <w:r w:rsidRPr="006F06C2">
              <w:t>2</w:t>
            </w:r>
          </w:p>
        </w:tc>
        <w:tc>
          <w:tcPr>
            <w:tcW w:w="892" w:type="dxa"/>
            <w:tcBorders>
              <w:top w:val="single" w:sz="4" w:space="0" w:color="auto"/>
              <w:left w:val="single" w:sz="4" w:space="0" w:color="auto"/>
              <w:bottom w:val="single" w:sz="4" w:space="0" w:color="auto"/>
              <w:right w:val="single" w:sz="4" w:space="0" w:color="auto"/>
            </w:tcBorders>
            <w:hideMark/>
          </w:tcPr>
          <w:p w14:paraId="27B5448D" w14:textId="77777777" w:rsidR="003B1DCA" w:rsidRPr="006F06C2" w:rsidRDefault="003B1DCA" w:rsidP="003B1DCA">
            <w:pPr>
              <w:pStyle w:val="TAC"/>
            </w:pPr>
            <w:r w:rsidRPr="006F06C2">
              <w:t>P</w:t>
            </w:r>
          </w:p>
        </w:tc>
      </w:tr>
      <w:tr w:rsidR="003B1DCA" w:rsidRPr="006F06C2" w14:paraId="5C1B50C0"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9EB7BA1" w14:textId="77777777" w:rsidR="003B1DCA" w:rsidRPr="006F06C2" w:rsidRDefault="003B1DCA" w:rsidP="003B1DCA">
            <w:pPr>
              <w:pStyle w:val="TAC"/>
            </w:pPr>
            <w:r w:rsidRPr="006F06C2">
              <w:t>12</w:t>
            </w:r>
          </w:p>
        </w:tc>
        <w:tc>
          <w:tcPr>
            <w:tcW w:w="3970" w:type="dxa"/>
            <w:tcBorders>
              <w:top w:val="single" w:sz="4" w:space="0" w:color="auto"/>
              <w:left w:val="single" w:sz="4" w:space="0" w:color="auto"/>
              <w:bottom w:val="single" w:sz="4" w:space="0" w:color="auto"/>
              <w:right w:val="single" w:sz="4" w:space="0" w:color="auto"/>
            </w:tcBorders>
            <w:hideMark/>
          </w:tcPr>
          <w:p w14:paraId="19F2A223" w14:textId="77777777" w:rsidR="003B1DCA" w:rsidRPr="006F06C2" w:rsidRDefault="003B1DCA" w:rsidP="003B1DCA">
            <w:pPr>
              <w:pStyle w:val="TAL"/>
            </w:pPr>
            <w:r w:rsidRPr="006F06C2">
              <w:t xml:space="preserve">The SS transmits an </w:t>
            </w:r>
            <w:r w:rsidRPr="006F06C2">
              <w:rPr>
                <w:i/>
                <w:iCs/>
              </w:rPr>
              <w:t>RRCResum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C42D99B" w14:textId="77777777" w:rsidR="003B1DCA" w:rsidRPr="006F06C2" w:rsidRDefault="003B1DCA" w:rsidP="003B1DCA">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7BA2CE52" w14:textId="77777777" w:rsidR="003B1DCA" w:rsidRPr="006F06C2" w:rsidRDefault="003B1DCA" w:rsidP="003B1DCA">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2FD216C7"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9C094DB" w14:textId="77777777" w:rsidR="003B1DCA" w:rsidRPr="006F06C2" w:rsidRDefault="003B1DCA" w:rsidP="003B1DCA">
            <w:pPr>
              <w:pStyle w:val="TAC"/>
            </w:pPr>
            <w:r w:rsidRPr="006F06C2">
              <w:t>-</w:t>
            </w:r>
          </w:p>
        </w:tc>
      </w:tr>
      <w:tr w:rsidR="003B1DCA" w:rsidRPr="006F06C2" w14:paraId="7C886517"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1EF5C2A0" w14:textId="77777777" w:rsidR="003B1DCA" w:rsidRPr="006F06C2" w:rsidRDefault="003B1DCA" w:rsidP="003B1DCA">
            <w:pPr>
              <w:pStyle w:val="TAC"/>
            </w:pPr>
            <w:r w:rsidRPr="006F06C2">
              <w:t>13</w:t>
            </w:r>
          </w:p>
        </w:tc>
        <w:tc>
          <w:tcPr>
            <w:tcW w:w="3970" w:type="dxa"/>
            <w:tcBorders>
              <w:top w:val="single" w:sz="4" w:space="0" w:color="auto"/>
              <w:left w:val="single" w:sz="4" w:space="0" w:color="auto"/>
              <w:bottom w:val="single" w:sz="4" w:space="0" w:color="auto"/>
              <w:right w:val="single" w:sz="4" w:space="0" w:color="auto"/>
            </w:tcBorders>
            <w:hideMark/>
          </w:tcPr>
          <w:p w14:paraId="553824AD" w14:textId="77777777" w:rsidR="003B1DCA" w:rsidRPr="006F06C2" w:rsidRDefault="003B1DCA" w:rsidP="003B1DCA">
            <w:pPr>
              <w:pStyle w:val="TAL"/>
            </w:pPr>
            <w:r w:rsidRPr="006F06C2">
              <w:t xml:space="preserve">The UE transmits an </w:t>
            </w:r>
            <w:r w:rsidRPr="006F06C2">
              <w:rPr>
                <w:i/>
                <w:iCs/>
              </w:rPr>
              <w:t>RRCResume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5E3F5A9" w14:textId="77777777" w:rsidR="003B1DCA" w:rsidRPr="006F06C2" w:rsidRDefault="003B1DCA" w:rsidP="003B1DCA">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7554350D" w14:textId="77777777" w:rsidR="003B1DCA" w:rsidRPr="006F06C2" w:rsidRDefault="003B1DCA" w:rsidP="003B1DCA">
            <w:pPr>
              <w:pStyle w:val="TAL"/>
              <w:rPr>
                <w:iCs/>
              </w:rPr>
            </w:pPr>
            <w:r w:rsidRPr="006F06C2">
              <w:t xml:space="preserve">NR </w:t>
            </w:r>
            <w:smartTag w:uri="urn:schemas-microsoft-com:office:smarttags" w:element="stockticker">
              <w:r w:rsidRPr="006F06C2">
                <w:t>RRC</w:t>
              </w:r>
            </w:smartTag>
            <w:r w:rsidRPr="006F06C2">
              <w:t xml:space="preserve">: </w:t>
            </w:r>
            <w:r w:rsidRPr="006F06C2">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3A8419B3"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8DACA1B" w14:textId="77777777" w:rsidR="003B1DCA" w:rsidRPr="006F06C2" w:rsidRDefault="003B1DCA" w:rsidP="003B1DCA">
            <w:pPr>
              <w:pStyle w:val="TAC"/>
            </w:pPr>
            <w:r w:rsidRPr="006F06C2">
              <w:t>-</w:t>
            </w:r>
          </w:p>
        </w:tc>
      </w:tr>
      <w:tr w:rsidR="003B1DCA" w:rsidRPr="006F06C2" w14:paraId="0BB101B6" w14:textId="77777777" w:rsidTr="00F60643">
        <w:tc>
          <w:tcPr>
            <w:tcW w:w="649" w:type="dxa"/>
            <w:tcBorders>
              <w:top w:val="single" w:sz="4" w:space="0" w:color="auto"/>
              <w:left w:val="single" w:sz="4" w:space="0" w:color="auto"/>
              <w:bottom w:val="single" w:sz="4" w:space="0" w:color="auto"/>
              <w:right w:val="single" w:sz="4" w:space="0" w:color="auto"/>
            </w:tcBorders>
          </w:tcPr>
          <w:p w14:paraId="179B2A27" w14:textId="77777777" w:rsidR="003B1DCA" w:rsidRPr="006F06C2" w:rsidRDefault="003B1DCA" w:rsidP="003B1DCA">
            <w:pPr>
              <w:pStyle w:val="TAC"/>
            </w:pPr>
            <w:r w:rsidRPr="006F06C2">
              <w:t>14</w:t>
            </w:r>
          </w:p>
        </w:tc>
        <w:tc>
          <w:tcPr>
            <w:tcW w:w="3970" w:type="dxa"/>
            <w:tcBorders>
              <w:top w:val="single" w:sz="4" w:space="0" w:color="auto"/>
              <w:left w:val="single" w:sz="4" w:space="0" w:color="auto"/>
              <w:bottom w:val="single" w:sz="4" w:space="0" w:color="auto"/>
              <w:right w:val="single" w:sz="4" w:space="0" w:color="auto"/>
            </w:tcBorders>
          </w:tcPr>
          <w:p w14:paraId="36ACEB51" w14:textId="77777777" w:rsidR="003B1DCA" w:rsidRPr="006F06C2" w:rsidRDefault="003B1DCA" w:rsidP="003B1DCA">
            <w:pPr>
              <w:pStyle w:val="TAL"/>
            </w:pPr>
            <w:r w:rsidRPr="006F06C2">
              <w:t xml:space="preserve">The SS transmits an </w:t>
            </w:r>
            <w:r w:rsidRPr="006F06C2">
              <w:rPr>
                <w:i/>
                <w:iCs/>
              </w:rPr>
              <w:t>RRCRelease</w:t>
            </w:r>
            <w:r w:rsidRPr="006F06C2">
              <w:t xml:space="preserve"> message including both </w:t>
            </w:r>
            <w:r w:rsidRPr="006F06C2">
              <w:rPr>
                <w:i/>
              </w:rPr>
              <w:t>fullI-RNTI</w:t>
            </w:r>
            <w:r w:rsidRPr="006F06C2">
              <w:t xml:space="preserve"> and </w:t>
            </w:r>
            <w:r w:rsidRPr="006F06C2">
              <w:rPr>
                <w:i/>
              </w:rPr>
              <w:t>shortI-RNTI</w:t>
            </w:r>
            <w:r w:rsidRPr="006F06C2">
              <w:t xml:space="preserve"> in s</w:t>
            </w:r>
            <w:r w:rsidRPr="006F06C2">
              <w:rPr>
                <w:i/>
              </w:rPr>
              <w:t>uspendConfig</w:t>
            </w:r>
            <w:r w:rsidRPr="006F06C2">
              <w:t>.</w:t>
            </w:r>
          </w:p>
        </w:tc>
        <w:tc>
          <w:tcPr>
            <w:tcW w:w="709" w:type="dxa"/>
            <w:tcBorders>
              <w:top w:val="single" w:sz="4" w:space="0" w:color="auto"/>
              <w:left w:val="single" w:sz="4" w:space="0" w:color="auto"/>
              <w:bottom w:val="single" w:sz="4" w:space="0" w:color="auto"/>
              <w:right w:val="single" w:sz="4" w:space="0" w:color="auto"/>
            </w:tcBorders>
          </w:tcPr>
          <w:p w14:paraId="22CC5167" w14:textId="77777777" w:rsidR="003B1DCA" w:rsidRPr="006F06C2" w:rsidRDefault="003B1DCA" w:rsidP="003B1DCA">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135BA121" w14:textId="77777777" w:rsidR="003B1DCA" w:rsidRPr="006F06C2" w:rsidRDefault="003B1DCA" w:rsidP="003B1DCA">
            <w:pPr>
              <w:pStyle w:val="TAL"/>
            </w:pPr>
            <w:r w:rsidRPr="006F06C2">
              <w:t xml:space="preserve">NR </w:t>
            </w:r>
            <w:smartTag w:uri="urn:schemas-microsoft-com:office:smarttags" w:element="stockticker">
              <w:r w:rsidRPr="006F06C2">
                <w:t>RRC</w:t>
              </w:r>
            </w:smartTag>
            <w:r w:rsidRPr="006F06C2">
              <w:t xml:space="preserve">: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tcPr>
          <w:p w14:paraId="3D41381E"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0A12BB88" w14:textId="77777777" w:rsidR="003B1DCA" w:rsidRPr="006F06C2" w:rsidRDefault="003B1DCA" w:rsidP="003B1DCA">
            <w:pPr>
              <w:pStyle w:val="TAC"/>
            </w:pPr>
            <w:r w:rsidRPr="006F06C2">
              <w:t>-</w:t>
            </w:r>
          </w:p>
        </w:tc>
      </w:tr>
      <w:tr w:rsidR="003B1DCA" w:rsidRPr="006F06C2" w14:paraId="11E1A62E" w14:textId="77777777" w:rsidTr="00F60643">
        <w:tc>
          <w:tcPr>
            <w:tcW w:w="649" w:type="dxa"/>
            <w:tcBorders>
              <w:top w:val="single" w:sz="4" w:space="0" w:color="auto"/>
              <w:left w:val="single" w:sz="4" w:space="0" w:color="auto"/>
              <w:bottom w:val="single" w:sz="4" w:space="0" w:color="auto"/>
              <w:right w:val="single" w:sz="4" w:space="0" w:color="auto"/>
            </w:tcBorders>
          </w:tcPr>
          <w:p w14:paraId="209B6A87" w14:textId="77777777" w:rsidR="003B1DCA" w:rsidRPr="006F06C2" w:rsidRDefault="003B1DCA" w:rsidP="003B1DCA">
            <w:pPr>
              <w:pStyle w:val="TAC"/>
            </w:pPr>
            <w:r w:rsidRPr="006F06C2">
              <w:t>15</w:t>
            </w:r>
          </w:p>
        </w:tc>
        <w:tc>
          <w:tcPr>
            <w:tcW w:w="3970" w:type="dxa"/>
            <w:tcBorders>
              <w:top w:val="single" w:sz="4" w:space="0" w:color="auto"/>
              <w:left w:val="single" w:sz="4" w:space="0" w:color="auto"/>
              <w:bottom w:val="single" w:sz="4" w:space="0" w:color="auto"/>
              <w:right w:val="single" w:sz="4" w:space="0" w:color="auto"/>
            </w:tcBorders>
          </w:tcPr>
          <w:p w14:paraId="0552747E" w14:textId="77777777" w:rsidR="003B1DCA" w:rsidRPr="006F06C2" w:rsidRDefault="003B1DCA" w:rsidP="003B1DCA">
            <w:pPr>
              <w:pStyle w:val="TAL"/>
            </w:pPr>
            <w:r w:rsidRPr="006F06C2">
              <w:rPr>
                <w:kern w:val="2"/>
              </w:rPr>
              <w:t>The SS adjusts cell levels according to row T1 of table 8.1.1.4.1.3.2-1 for FR1 and table 8.1.1.4.1.3.2-2 for FR2.</w:t>
            </w:r>
          </w:p>
        </w:tc>
        <w:tc>
          <w:tcPr>
            <w:tcW w:w="709" w:type="dxa"/>
            <w:tcBorders>
              <w:top w:val="single" w:sz="4" w:space="0" w:color="auto"/>
              <w:left w:val="single" w:sz="4" w:space="0" w:color="auto"/>
              <w:bottom w:val="single" w:sz="4" w:space="0" w:color="auto"/>
              <w:right w:val="single" w:sz="4" w:space="0" w:color="auto"/>
            </w:tcBorders>
          </w:tcPr>
          <w:p w14:paraId="474BC922" w14:textId="77777777" w:rsidR="003B1DCA" w:rsidRPr="006F06C2" w:rsidRDefault="003B1DCA" w:rsidP="003B1DCA">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41700281" w14:textId="77777777" w:rsidR="003B1DCA" w:rsidRPr="006F06C2" w:rsidRDefault="003B1DCA" w:rsidP="003B1DCA">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tcPr>
          <w:p w14:paraId="011CF0F3"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4E5444D6" w14:textId="77777777" w:rsidR="003B1DCA" w:rsidRPr="006F06C2" w:rsidRDefault="003B1DCA" w:rsidP="003B1DCA">
            <w:pPr>
              <w:pStyle w:val="TAC"/>
            </w:pPr>
            <w:r w:rsidRPr="006F06C2">
              <w:t>-</w:t>
            </w:r>
          </w:p>
        </w:tc>
      </w:tr>
      <w:tr w:rsidR="003B1DCA" w:rsidRPr="006F06C2" w14:paraId="796E00CA" w14:textId="77777777" w:rsidTr="00F6064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8B0E8E3" w14:textId="77777777" w:rsidR="003B1DCA" w:rsidRPr="006F06C2" w:rsidRDefault="003B1DCA" w:rsidP="003B1DCA">
            <w:pPr>
              <w:pStyle w:val="TAC"/>
              <w:rPr>
                <w:szCs w:val="22"/>
              </w:rPr>
            </w:pPr>
            <w:r w:rsidRPr="006F06C2">
              <w:t>-</w:t>
            </w:r>
          </w:p>
        </w:tc>
        <w:tc>
          <w:tcPr>
            <w:tcW w:w="3970" w:type="dxa"/>
            <w:tcBorders>
              <w:top w:val="single" w:sz="4" w:space="0" w:color="auto"/>
              <w:left w:val="single" w:sz="4" w:space="0" w:color="auto"/>
              <w:bottom w:val="single" w:sz="4" w:space="0" w:color="auto"/>
              <w:right w:val="single" w:sz="4" w:space="0" w:color="auto"/>
            </w:tcBorders>
          </w:tcPr>
          <w:p w14:paraId="55E30C74" w14:textId="77777777" w:rsidR="003B1DCA" w:rsidRPr="006F06C2" w:rsidRDefault="003B1DCA" w:rsidP="003B1DCA">
            <w:pPr>
              <w:pStyle w:val="TAL"/>
              <w:rPr>
                <w:szCs w:val="22"/>
              </w:rPr>
            </w:pPr>
            <w:r w:rsidRPr="006F06C2">
              <w:rPr>
                <w:szCs w:val="22"/>
              </w:rPr>
              <w:t>The following messages are to be observed on NR Cell 2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02619CA1" w14:textId="77777777" w:rsidR="003B1DCA" w:rsidRPr="006F06C2" w:rsidRDefault="003B1DCA" w:rsidP="003B1DCA">
            <w:pPr>
              <w:pStyle w:val="TAC"/>
              <w:rPr>
                <w:szCs w:val="22"/>
              </w:rPr>
            </w:pPr>
            <w:r w:rsidRPr="006F06C2">
              <w:t>-</w:t>
            </w:r>
          </w:p>
        </w:tc>
        <w:tc>
          <w:tcPr>
            <w:tcW w:w="2978" w:type="dxa"/>
            <w:tcBorders>
              <w:top w:val="single" w:sz="4" w:space="0" w:color="auto"/>
              <w:left w:val="single" w:sz="4" w:space="0" w:color="auto"/>
              <w:bottom w:val="single" w:sz="4" w:space="0" w:color="auto"/>
              <w:right w:val="single" w:sz="4" w:space="0" w:color="auto"/>
            </w:tcBorders>
          </w:tcPr>
          <w:p w14:paraId="75C281D6" w14:textId="77777777" w:rsidR="003B1DCA" w:rsidRPr="006F06C2" w:rsidRDefault="003B1DCA" w:rsidP="003B1DCA">
            <w:pPr>
              <w:pStyle w:val="TAL"/>
              <w:rPr>
                <w:szCs w:val="22"/>
              </w:rPr>
            </w:pPr>
            <w:r w:rsidRPr="006F06C2">
              <w:t>-</w:t>
            </w:r>
          </w:p>
        </w:tc>
        <w:tc>
          <w:tcPr>
            <w:tcW w:w="567" w:type="dxa"/>
            <w:tcBorders>
              <w:top w:val="single" w:sz="4" w:space="0" w:color="auto"/>
              <w:left w:val="single" w:sz="4" w:space="0" w:color="auto"/>
              <w:bottom w:val="single" w:sz="4" w:space="0" w:color="auto"/>
              <w:right w:val="single" w:sz="4" w:space="0" w:color="auto"/>
            </w:tcBorders>
          </w:tcPr>
          <w:p w14:paraId="41FBD52C" w14:textId="77777777" w:rsidR="003B1DCA" w:rsidRPr="006F06C2" w:rsidRDefault="003B1DCA" w:rsidP="003B1DCA">
            <w:pPr>
              <w:pStyle w:val="TAC"/>
              <w:rPr>
                <w:szCs w:val="22"/>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752DCF13" w14:textId="77777777" w:rsidR="003B1DCA" w:rsidRPr="006F06C2" w:rsidRDefault="003B1DCA" w:rsidP="003B1DCA">
            <w:pPr>
              <w:pStyle w:val="TAC"/>
              <w:rPr>
                <w:szCs w:val="22"/>
              </w:rPr>
            </w:pPr>
            <w:r w:rsidRPr="006F06C2">
              <w:t>-</w:t>
            </w:r>
          </w:p>
        </w:tc>
      </w:tr>
      <w:tr w:rsidR="003B1DCA" w:rsidRPr="006F06C2" w14:paraId="1D39CE96" w14:textId="77777777" w:rsidTr="00F60643">
        <w:tc>
          <w:tcPr>
            <w:tcW w:w="649" w:type="dxa"/>
            <w:tcBorders>
              <w:top w:val="single" w:sz="4" w:space="0" w:color="auto"/>
              <w:left w:val="single" w:sz="4" w:space="0" w:color="auto"/>
              <w:bottom w:val="single" w:sz="4" w:space="0" w:color="auto"/>
              <w:right w:val="single" w:sz="4" w:space="0" w:color="auto"/>
            </w:tcBorders>
          </w:tcPr>
          <w:p w14:paraId="0C212D03" w14:textId="77777777" w:rsidR="003B1DCA" w:rsidRPr="006F06C2" w:rsidRDefault="003B1DCA" w:rsidP="003B1DCA">
            <w:pPr>
              <w:pStyle w:val="TAC"/>
            </w:pPr>
            <w:r w:rsidRPr="006F06C2">
              <w:t>16</w:t>
            </w:r>
          </w:p>
        </w:tc>
        <w:tc>
          <w:tcPr>
            <w:tcW w:w="3970" w:type="dxa"/>
            <w:tcBorders>
              <w:top w:val="single" w:sz="4" w:space="0" w:color="auto"/>
              <w:left w:val="single" w:sz="4" w:space="0" w:color="auto"/>
              <w:bottom w:val="single" w:sz="4" w:space="0" w:color="auto"/>
              <w:right w:val="single" w:sz="4" w:space="0" w:color="auto"/>
            </w:tcBorders>
          </w:tcPr>
          <w:p w14:paraId="6FC887A8" w14:textId="77777777" w:rsidR="003B1DCA" w:rsidRPr="006F06C2" w:rsidRDefault="003B1DCA" w:rsidP="003B1DCA">
            <w:pPr>
              <w:pStyle w:val="TAL"/>
            </w:pPr>
            <w:r w:rsidRPr="006F06C2">
              <w:t xml:space="preserve">Check: Does the UE transmit an </w:t>
            </w:r>
            <w:r w:rsidRPr="006F06C2">
              <w:rPr>
                <w:i/>
                <w:iCs/>
              </w:rPr>
              <w:t>RRCResumeRequest</w:t>
            </w:r>
            <w:r w:rsidRPr="006F06C2">
              <w:t xml:space="preserve"> message with </w:t>
            </w:r>
            <w:r w:rsidRPr="006F06C2">
              <w:rPr>
                <w:i/>
              </w:rPr>
              <w:t>resumeCause</w:t>
            </w:r>
            <w:r w:rsidRPr="006F06C2">
              <w:t xml:space="preserve"> set to </w:t>
            </w:r>
            <w:r w:rsidRPr="006F06C2">
              <w:rPr>
                <w:i/>
              </w:rPr>
              <w:t>rna-Update</w:t>
            </w:r>
            <w:r w:rsidRPr="006F06C2">
              <w:t xml:space="preserve"> on NR Cell 2 within 60s?</w:t>
            </w:r>
          </w:p>
        </w:tc>
        <w:tc>
          <w:tcPr>
            <w:tcW w:w="709" w:type="dxa"/>
            <w:tcBorders>
              <w:top w:val="single" w:sz="4" w:space="0" w:color="auto"/>
              <w:left w:val="single" w:sz="4" w:space="0" w:color="auto"/>
              <w:bottom w:val="single" w:sz="4" w:space="0" w:color="auto"/>
              <w:right w:val="single" w:sz="4" w:space="0" w:color="auto"/>
            </w:tcBorders>
          </w:tcPr>
          <w:p w14:paraId="7B092161" w14:textId="77777777" w:rsidR="003B1DCA" w:rsidRPr="006F06C2" w:rsidRDefault="003B1DCA" w:rsidP="003B1DCA">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28526F11" w14:textId="77777777" w:rsidR="003B1DCA" w:rsidRPr="006F06C2" w:rsidRDefault="003B1DCA" w:rsidP="003B1DCA">
            <w:pPr>
              <w:pStyle w:val="TAL"/>
            </w:pPr>
            <w:r w:rsidRPr="006F06C2">
              <w:t xml:space="preserve">NR RRC: </w:t>
            </w:r>
            <w:r w:rsidRPr="006F06C2">
              <w:rPr>
                <w:i/>
              </w:rPr>
              <w:t>RRCResumeRequest</w:t>
            </w:r>
          </w:p>
        </w:tc>
        <w:tc>
          <w:tcPr>
            <w:tcW w:w="567" w:type="dxa"/>
            <w:tcBorders>
              <w:top w:val="single" w:sz="4" w:space="0" w:color="auto"/>
              <w:left w:val="single" w:sz="4" w:space="0" w:color="auto"/>
              <w:bottom w:val="single" w:sz="4" w:space="0" w:color="auto"/>
              <w:right w:val="single" w:sz="4" w:space="0" w:color="auto"/>
            </w:tcBorders>
          </w:tcPr>
          <w:p w14:paraId="7D7B9725" w14:textId="77777777" w:rsidR="003B1DCA" w:rsidRPr="006F06C2" w:rsidRDefault="003B1DCA" w:rsidP="003B1DCA">
            <w:pPr>
              <w:pStyle w:val="TAC"/>
            </w:pPr>
            <w:r w:rsidRPr="006F06C2">
              <w:t>3</w:t>
            </w:r>
          </w:p>
        </w:tc>
        <w:tc>
          <w:tcPr>
            <w:tcW w:w="892" w:type="dxa"/>
            <w:tcBorders>
              <w:top w:val="single" w:sz="4" w:space="0" w:color="auto"/>
              <w:left w:val="single" w:sz="4" w:space="0" w:color="auto"/>
              <w:bottom w:val="single" w:sz="4" w:space="0" w:color="auto"/>
              <w:right w:val="single" w:sz="4" w:space="0" w:color="auto"/>
            </w:tcBorders>
          </w:tcPr>
          <w:p w14:paraId="09625A95" w14:textId="77777777" w:rsidR="003B1DCA" w:rsidRPr="006F06C2" w:rsidRDefault="003B1DCA" w:rsidP="003B1DCA">
            <w:pPr>
              <w:pStyle w:val="TAC"/>
            </w:pPr>
            <w:r w:rsidRPr="006F06C2">
              <w:t>P</w:t>
            </w:r>
          </w:p>
        </w:tc>
      </w:tr>
      <w:tr w:rsidR="003B1DCA" w:rsidRPr="006F06C2" w14:paraId="499E1E55" w14:textId="77777777" w:rsidTr="00F60643">
        <w:tc>
          <w:tcPr>
            <w:tcW w:w="649" w:type="dxa"/>
            <w:tcBorders>
              <w:top w:val="single" w:sz="4" w:space="0" w:color="auto"/>
              <w:left w:val="single" w:sz="4" w:space="0" w:color="auto"/>
              <w:bottom w:val="single" w:sz="4" w:space="0" w:color="auto"/>
              <w:right w:val="single" w:sz="4" w:space="0" w:color="auto"/>
            </w:tcBorders>
          </w:tcPr>
          <w:p w14:paraId="4DB71CC5" w14:textId="77777777" w:rsidR="003B1DCA" w:rsidRPr="006F06C2" w:rsidRDefault="003B1DCA" w:rsidP="003B1DCA">
            <w:pPr>
              <w:pStyle w:val="TAC"/>
            </w:pPr>
            <w:r w:rsidRPr="006F06C2">
              <w:t>17</w:t>
            </w:r>
          </w:p>
        </w:tc>
        <w:tc>
          <w:tcPr>
            <w:tcW w:w="3970" w:type="dxa"/>
            <w:tcBorders>
              <w:top w:val="single" w:sz="4" w:space="0" w:color="auto"/>
              <w:left w:val="single" w:sz="4" w:space="0" w:color="auto"/>
              <w:bottom w:val="single" w:sz="4" w:space="0" w:color="auto"/>
              <w:right w:val="single" w:sz="4" w:space="0" w:color="auto"/>
            </w:tcBorders>
          </w:tcPr>
          <w:p w14:paraId="04D787F6" w14:textId="77777777" w:rsidR="003B1DCA" w:rsidRPr="006F06C2" w:rsidRDefault="003B1DCA" w:rsidP="003B1DCA">
            <w:pPr>
              <w:pStyle w:val="TAL"/>
            </w:pPr>
            <w:r w:rsidRPr="006F06C2">
              <w:t xml:space="preserve">The SS transmits an </w:t>
            </w:r>
            <w:r w:rsidRPr="006F06C2">
              <w:rPr>
                <w:i/>
                <w:iCs/>
              </w:rPr>
              <w:t>RRCResum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5B87AC67" w14:textId="77777777" w:rsidR="003B1DCA" w:rsidRPr="006F06C2" w:rsidRDefault="003B1DCA" w:rsidP="003B1DCA">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7EEDC28E" w14:textId="77777777" w:rsidR="003B1DCA" w:rsidRPr="006F06C2" w:rsidRDefault="003B1DCA" w:rsidP="003B1DCA">
            <w:pPr>
              <w:pStyle w:val="TAL"/>
            </w:pPr>
            <w:r w:rsidRPr="006F06C2">
              <w:t xml:space="preserve">NR RRC: </w:t>
            </w:r>
            <w:r w:rsidRPr="006F06C2">
              <w:rPr>
                <w:i/>
              </w:rPr>
              <w:t>RRCResume</w:t>
            </w:r>
          </w:p>
        </w:tc>
        <w:tc>
          <w:tcPr>
            <w:tcW w:w="567" w:type="dxa"/>
            <w:tcBorders>
              <w:top w:val="single" w:sz="4" w:space="0" w:color="auto"/>
              <w:left w:val="single" w:sz="4" w:space="0" w:color="auto"/>
              <w:bottom w:val="single" w:sz="4" w:space="0" w:color="auto"/>
              <w:right w:val="single" w:sz="4" w:space="0" w:color="auto"/>
            </w:tcBorders>
          </w:tcPr>
          <w:p w14:paraId="024DCB4F"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7D7D43C7" w14:textId="77777777" w:rsidR="003B1DCA" w:rsidRPr="006F06C2" w:rsidRDefault="003B1DCA" w:rsidP="003B1DCA">
            <w:pPr>
              <w:pStyle w:val="TAC"/>
            </w:pPr>
            <w:r w:rsidRPr="006F06C2">
              <w:t>-</w:t>
            </w:r>
          </w:p>
        </w:tc>
      </w:tr>
      <w:tr w:rsidR="003B1DCA" w:rsidRPr="006F06C2" w14:paraId="2E0F4FDB" w14:textId="77777777" w:rsidTr="00F60643">
        <w:tc>
          <w:tcPr>
            <w:tcW w:w="649" w:type="dxa"/>
            <w:tcBorders>
              <w:top w:val="single" w:sz="4" w:space="0" w:color="auto"/>
              <w:left w:val="single" w:sz="4" w:space="0" w:color="auto"/>
              <w:bottom w:val="single" w:sz="4" w:space="0" w:color="auto"/>
              <w:right w:val="single" w:sz="4" w:space="0" w:color="auto"/>
            </w:tcBorders>
          </w:tcPr>
          <w:p w14:paraId="51FE8928" w14:textId="77777777" w:rsidR="003B1DCA" w:rsidRPr="006F06C2" w:rsidRDefault="003B1DCA" w:rsidP="003B1DCA">
            <w:pPr>
              <w:pStyle w:val="TAC"/>
            </w:pPr>
            <w:r w:rsidRPr="006F06C2">
              <w:t>18</w:t>
            </w:r>
          </w:p>
        </w:tc>
        <w:tc>
          <w:tcPr>
            <w:tcW w:w="3970" w:type="dxa"/>
            <w:tcBorders>
              <w:top w:val="single" w:sz="4" w:space="0" w:color="auto"/>
              <w:left w:val="single" w:sz="4" w:space="0" w:color="auto"/>
              <w:bottom w:val="single" w:sz="4" w:space="0" w:color="auto"/>
              <w:right w:val="single" w:sz="4" w:space="0" w:color="auto"/>
            </w:tcBorders>
          </w:tcPr>
          <w:p w14:paraId="2CE09B0D" w14:textId="77777777" w:rsidR="003B1DCA" w:rsidRPr="006F06C2" w:rsidRDefault="003B1DCA" w:rsidP="003B1DCA">
            <w:pPr>
              <w:pStyle w:val="TAL"/>
            </w:pPr>
            <w:r w:rsidRPr="006F06C2">
              <w:t xml:space="preserve">The UE transmit an </w:t>
            </w:r>
            <w:r w:rsidRPr="006F06C2">
              <w:rPr>
                <w:i/>
                <w:iCs/>
              </w:rPr>
              <w:t>RRCResume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3FA8FB31" w14:textId="77777777" w:rsidR="003B1DCA" w:rsidRPr="006F06C2" w:rsidRDefault="003B1DCA" w:rsidP="003B1DCA">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50B96CDA" w14:textId="77777777" w:rsidR="003B1DCA" w:rsidRPr="006F06C2" w:rsidRDefault="003B1DCA" w:rsidP="003B1DCA">
            <w:pPr>
              <w:pStyle w:val="TAL"/>
            </w:pPr>
            <w:r w:rsidRPr="006F06C2">
              <w:t xml:space="preserve">NR RRC: </w:t>
            </w:r>
            <w:r w:rsidRPr="006F06C2">
              <w:rPr>
                <w:i/>
              </w:rPr>
              <w:t>RRCResumeComplete</w:t>
            </w:r>
          </w:p>
        </w:tc>
        <w:tc>
          <w:tcPr>
            <w:tcW w:w="567" w:type="dxa"/>
            <w:tcBorders>
              <w:top w:val="single" w:sz="4" w:space="0" w:color="auto"/>
              <w:left w:val="single" w:sz="4" w:space="0" w:color="auto"/>
              <w:bottom w:val="single" w:sz="4" w:space="0" w:color="auto"/>
              <w:right w:val="single" w:sz="4" w:space="0" w:color="auto"/>
            </w:tcBorders>
          </w:tcPr>
          <w:p w14:paraId="7491D02B" w14:textId="77777777" w:rsidR="003B1DCA" w:rsidRPr="006F06C2" w:rsidRDefault="003B1DCA" w:rsidP="003B1DC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18EBEDD2" w14:textId="77777777" w:rsidR="003B1DCA" w:rsidRPr="006F06C2" w:rsidRDefault="003B1DCA" w:rsidP="003B1DCA">
            <w:pPr>
              <w:pStyle w:val="TAC"/>
            </w:pPr>
            <w:r w:rsidRPr="006F06C2">
              <w:t>-</w:t>
            </w:r>
          </w:p>
        </w:tc>
      </w:tr>
      <w:tr w:rsidR="003B1DCA" w:rsidRPr="006F06C2" w14:paraId="70BFAFFE" w14:textId="77777777" w:rsidTr="00F60643">
        <w:tc>
          <w:tcPr>
            <w:tcW w:w="649" w:type="dxa"/>
            <w:tcBorders>
              <w:top w:val="single" w:sz="4" w:space="0" w:color="auto"/>
              <w:left w:val="single" w:sz="4" w:space="0" w:color="auto"/>
              <w:bottom w:val="single" w:sz="4" w:space="0" w:color="auto"/>
              <w:right w:val="single" w:sz="4" w:space="0" w:color="auto"/>
            </w:tcBorders>
          </w:tcPr>
          <w:p w14:paraId="1C7751BD" w14:textId="77777777" w:rsidR="003B1DCA" w:rsidRPr="006F06C2" w:rsidRDefault="003B1DCA" w:rsidP="003B1DCA">
            <w:pPr>
              <w:pStyle w:val="TAC"/>
            </w:pPr>
            <w:r w:rsidRPr="006F06C2">
              <w:t>19</w:t>
            </w:r>
          </w:p>
        </w:tc>
        <w:tc>
          <w:tcPr>
            <w:tcW w:w="3970" w:type="dxa"/>
            <w:tcBorders>
              <w:top w:val="single" w:sz="4" w:space="0" w:color="auto"/>
              <w:left w:val="single" w:sz="4" w:space="0" w:color="auto"/>
              <w:bottom w:val="single" w:sz="4" w:space="0" w:color="auto"/>
              <w:right w:val="single" w:sz="4" w:space="0" w:color="auto"/>
            </w:tcBorders>
          </w:tcPr>
          <w:p w14:paraId="28877696" w14:textId="77777777" w:rsidR="003B1DCA" w:rsidRPr="006F06C2" w:rsidRDefault="003B1DCA" w:rsidP="003B1DCA">
            <w:pPr>
              <w:pStyle w:val="TAL"/>
            </w:pPr>
            <w:r w:rsidRPr="006F06C2">
              <w:t>Check: Does the test result of generic test procedure in TS 38.508-1 subclause 4.9.1 indicate that the UE is capable of exchanging IP data on DRB#n associated with default Internet PDU session?</w:t>
            </w:r>
          </w:p>
        </w:tc>
        <w:tc>
          <w:tcPr>
            <w:tcW w:w="709" w:type="dxa"/>
            <w:tcBorders>
              <w:top w:val="single" w:sz="4" w:space="0" w:color="auto"/>
              <w:left w:val="single" w:sz="4" w:space="0" w:color="auto"/>
              <w:bottom w:val="single" w:sz="4" w:space="0" w:color="auto"/>
              <w:right w:val="single" w:sz="4" w:space="0" w:color="auto"/>
            </w:tcBorders>
          </w:tcPr>
          <w:p w14:paraId="6FDD116F" w14:textId="77777777" w:rsidR="003B1DCA" w:rsidRPr="006F06C2" w:rsidRDefault="003B1DCA" w:rsidP="003B1DCA">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0EF2D154" w14:textId="77777777" w:rsidR="003B1DCA" w:rsidRPr="006F06C2" w:rsidRDefault="003B1DCA" w:rsidP="003B1DCA">
            <w:pPr>
              <w:pStyle w:val="TAL"/>
            </w:pPr>
            <w:r w:rsidRPr="006F06C2">
              <w:rPr>
                <w:i/>
              </w:rPr>
              <w:t>-</w:t>
            </w:r>
          </w:p>
        </w:tc>
        <w:tc>
          <w:tcPr>
            <w:tcW w:w="567" w:type="dxa"/>
            <w:tcBorders>
              <w:top w:val="single" w:sz="4" w:space="0" w:color="auto"/>
              <w:left w:val="single" w:sz="4" w:space="0" w:color="auto"/>
              <w:bottom w:val="single" w:sz="4" w:space="0" w:color="auto"/>
              <w:right w:val="single" w:sz="4" w:space="0" w:color="auto"/>
            </w:tcBorders>
          </w:tcPr>
          <w:p w14:paraId="14553CB0" w14:textId="77777777" w:rsidR="003B1DCA" w:rsidRPr="006F06C2" w:rsidRDefault="003B1DCA" w:rsidP="003B1DCA">
            <w:pPr>
              <w:pStyle w:val="TAC"/>
            </w:pPr>
            <w:r w:rsidRPr="006F06C2">
              <w:t>3</w:t>
            </w:r>
          </w:p>
        </w:tc>
        <w:tc>
          <w:tcPr>
            <w:tcW w:w="892" w:type="dxa"/>
            <w:tcBorders>
              <w:top w:val="single" w:sz="4" w:space="0" w:color="auto"/>
              <w:left w:val="single" w:sz="4" w:space="0" w:color="auto"/>
              <w:bottom w:val="single" w:sz="4" w:space="0" w:color="auto"/>
              <w:right w:val="single" w:sz="4" w:space="0" w:color="auto"/>
            </w:tcBorders>
          </w:tcPr>
          <w:p w14:paraId="2505F61E" w14:textId="77777777" w:rsidR="003B1DCA" w:rsidRPr="006F06C2" w:rsidRDefault="003B1DCA" w:rsidP="003B1DCA">
            <w:pPr>
              <w:pStyle w:val="TAC"/>
            </w:pPr>
            <w:r w:rsidRPr="006F06C2">
              <w:t>-</w:t>
            </w:r>
          </w:p>
        </w:tc>
      </w:tr>
      <w:tr w:rsidR="003B1DCA" w:rsidRPr="006F06C2" w14:paraId="6B3C217E" w14:textId="77777777" w:rsidTr="00B8738D">
        <w:tc>
          <w:tcPr>
            <w:tcW w:w="649" w:type="dxa"/>
            <w:tcBorders>
              <w:top w:val="single" w:sz="4" w:space="0" w:color="auto"/>
              <w:left w:val="single" w:sz="4" w:space="0" w:color="auto"/>
              <w:bottom w:val="single" w:sz="4" w:space="0" w:color="auto"/>
              <w:right w:val="single" w:sz="4" w:space="0" w:color="auto"/>
            </w:tcBorders>
          </w:tcPr>
          <w:p w14:paraId="5B2A2E3C"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rPr>
              <w:t>20</w:t>
            </w:r>
          </w:p>
        </w:tc>
        <w:tc>
          <w:tcPr>
            <w:tcW w:w="3970" w:type="dxa"/>
            <w:tcBorders>
              <w:top w:val="single" w:sz="4" w:space="0" w:color="auto"/>
              <w:left w:val="single" w:sz="4" w:space="0" w:color="auto"/>
              <w:bottom w:val="single" w:sz="4" w:space="0" w:color="auto"/>
              <w:right w:val="single" w:sz="4" w:space="0" w:color="auto"/>
            </w:tcBorders>
          </w:tcPr>
          <w:p w14:paraId="7C3C9965" w14:textId="77777777" w:rsidR="003B1DCA" w:rsidRPr="006F06C2" w:rsidRDefault="003B1DCA" w:rsidP="00B8738D">
            <w:pPr>
              <w:keepNext/>
              <w:keepLines/>
              <w:overflowPunct/>
              <w:autoSpaceDE/>
              <w:autoSpaceDN/>
              <w:adjustRightInd/>
              <w:spacing w:after="0"/>
              <w:textAlignment w:val="auto"/>
              <w:rPr>
                <w:rFonts w:ascii="Arial" w:hAnsi="Arial"/>
                <w:sz w:val="18"/>
                <w:lang w:eastAsia="en-US"/>
              </w:rPr>
            </w:pPr>
            <w:r w:rsidRPr="006F06C2">
              <w:rPr>
                <w:rFonts w:ascii="Arial" w:hAnsi="Arial"/>
                <w:sz w:val="18"/>
              </w:rPr>
              <w:t xml:space="preserve">The SS transmits an </w:t>
            </w:r>
            <w:r w:rsidRPr="006F06C2">
              <w:rPr>
                <w:rFonts w:ascii="Arial" w:hAnsi="Arial"/>
                <w:i/>
                <w:iCs/>
                <w:sz w:val="18"/>
              </w:rPr>
              <w:t>RRCRelease</w:t>
            </w:r>
            <w:r w:rsidRPr="006F06C2">
              <w:rPr>
                <w:rFonts w:ascii="Arial" w:hAnsi="Arial"/>
                <w:sz w:val="18"/>
              </w:rPr>
              <w:t xml:space="preserve"> message including both </w:t>
            </w:r>
            <w:r w:rsidRPr="006F06C2">
              <w:rPr>
                <w:rFonts w:ascii="Arial" w:hAnsi="Arial"/>
                <w:i/>
                <w:sz w:val="18"/>
              </w:rPr>
              <w:t>fullI-RNTI</w:t>
            </w:r>
            <w:r w:rsidRPr="006F06C2">
              <w:rPr>
                <w:rFonts w:ascii="Arial" w:hAnsi="Arial"/>
                <w:sz w:val="18"/>
              </w:rPr>
              <w:t xml:space="preserve"> and </w:t>
            </w:r>
            <w:r w:rsidRPr="006F06C2">
              <w:rPr>
                <w:rFonts w:ascii="Arial" w:hAnsi="Arial"/>
                <w:i/>
                <w:sz w:val="18"/>
              </w:rPr>
              <w:t>shortI-RNTI</w:t>
            </w:r>
            <w:r w:rsidRPr="006F06C2">
              <w:rPr>
                <w:rFonts w:ascii="Arial" w:hAnsi="Arial"/>
                <w:sz w:val="18"/>
              </w:rPr>
              <w:t xml:space="preserve"> in s</w:t>
            </w:r>
            <w:r w:rsidRPr="006F06C2">
              <w:rPr>
                <w:rFonts w:ascii="Arial" w:hAnsi="Arial"/>
                <w:i/>
                <w:sz w:val="18"/>
              </w:rPr>
              <w:t>uspendConfig</w:t>
            </w:r>
            <w:r w:rsidRPr="006F06C2">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tcPr>
          <w:p w14:paraId="3BD5C395"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rPr>
              <w:t>&lt;--</w:t>
            </w:r>
          </w:p>
        </w:tc>
        <w:tc>
          <w:tcPr>
            <w:tcW w:w="2978" w:type="dxa"/>
            <w:tcBorders>
              <w:top w:val="single" w:sz="4" w:space="0" w:color="auto"/>
              <w:left w:val="single" w:sz="4" w:space="0" w:color="auto"/>
              <w:bottom w:val="single" w:sz="4" w:space="0" w:color="auto"/>
              <w:right w:val="single" w:sz="4" w:space="0" w:color="auto"/>
            </w:tcBorders>
          </w:tcPr>
          <w:p w14:paraId="12BD09C4" w14:textId="77777777" w:rsidR="003B1DCA" w:rsidRPr="006F06C2" w:rsidRDefault="003B1DCA" w:rsidP="00B8738D">
            <w:pPr>
              <w:keepNext/>
              <w:keepLines/>
              <w:overflowPunct/>
              <w:autoSpaceDE/>
              <w:autoSpaceDN/>
              <w:adjustRightInd/>
              <w:spacing w:after="0"/>
              <w:textAlignment w:val="auto"/>
              <w:rPr>
                <w:rFonts w:ascii="Arial" w:hAnsi="Arial"/>
                <w:i/>
                <w:sz w:val="18"/>
                <w:lang w:eastAsia="en-US"/>
              </w:rPr>
            </w:pPr>
            <w:r w:rsidRPr="006F06C2">
              <w:rPr>
                <w:rFonts w:ascii="Arial" w:hAnsi="Arial"/>
                <w:sz w:val="18"/>
              </w:rPr>
              <w:t xml:space="preserve">NR </w:t>
            </w:r>
            <w:smartTag w:uri="urn:schemas-microsoft-com:office:smarttags" w:element="stockticker">
              <w:r w:rsidRPr="006F06C2">
                <w:rPr>
                  <w:rFonts w:ascii="Arial" w:hAnsi="Arial"/>
                  <w:sz w:val="18"/>
                </w:rPr>
                <w:t>RRC</w:t>
              </w:r>
            </w:smartTag>
            <w:r w:rsidRPr="006F06C2">
              <w:rPr>
                <w:rFonts w:ascii="Arial" w:hAnsi="Arial"/>
                <w:sz w:val="18"/>
              </w:rPr>
              <w:t xml:space="preserve">: </w:t>
            </w:r>
            <w:r w:rsidRPr="006F06C2">
              <w:rPr>
                <w:rFonts w:ascii="Arial" w:hAnsi="Arial"/>
                <w:i/>
                <w:sz w:val="18"/>
              </w:rPr>
              <w:t>RRCRelease</w:t>
            </w:r>
          </w:p>
        </w:tc>
        <w:tc>
          <w:tcPr>
            <w:tcW w:w="567" w:type="dxa"/>
            <w:tcBorders>
              <w:top w:val="single" w:sz="4" w:space="0" w:color="auto"/>
              <w:left w:val="single" w:sz="4" w:space="0" w:color="auto"/>
              <w:bottom w:val="single" w:sz="4" w:space="0" w:color="auto"/>
              <w:right w:val="single" w:sz="4" w:space="0" w:color="auto"/>
            </w:tcBorders>
          </w:tcPr>
          <w:p w14:paraId="792C677C"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378B0499" w14:textId="77777777" w:rsidR="003B1DCA" w:rsidRPr="006F06C2" w:rsidRDefault="003B1DCA" w:rsidP="00B8738D">
            <w:pPr>
              <w:keepNext/>
              <w:keepLines/>
              <w:overflowPunct/>
              <w:autoSpaceDE/>
              <w:autoSpaceDN/>
              <w:adjustRightInd/>
              <w:spacing w:after="0"/>
              <w:jc w:val="center"/>
              <w:textAlignment w:val="auto"/>
              <w:rPr>
                <w:rFonts w:ascii="Arial" w:hAnsi="Arial"/>
                <w:sz w:val="18"/>
              </w:rPr>
            </w:pPr>
            <w:r w:rsidRPr="006F06C2">
              <w:rPr>
                <w:rFonts w:ascii="Arial" w:hAnsi="Arial"/>
                <w:sz w:val="18"/>
              </w:rPr>
              <w:t>-</w:t>
            </w:r>
          </w:p>
        </w:tc>
      </w:tr>
      <w:tr w:rsidR="003B1DCA" w:rsidRPr="006F06C2" w14:paraId="51A8813D" w14:textId="77777777" w:rsidTr="00B8738D">
        <w:tc>
          <w:tcPr>
            <w:tcW w:w="649" w:type="dxa"/>
            <w:tcBorders>
              <w:top w:val="single" w:sz="4" w:space="0" w:color="auto"/>
              <w:left w:val="single" w:sz="4" w:space="0" w:color="auto"/>
              <w:bottom w:val="single" w:sz="4" w:space="0" w:color="auto"/>
              <w:right w:val="single" w:sz="4" w:space="0" w:color="auto"/>
            </w:tcBorders>
          </w:tcPr>
          <w:p w14:paraId="7CDDDCA6" w14:textId="5F7EF5B9"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rPr>
              <w:t>21</w:t>
            </w:r>
            <w:r w:rsidR="00F54D9E" w:rsidRPr="006F06C2">
              <w:rPr>
                <w:rFonts w:ascii="Arial" w:hAnsi="Arial"/>
                <w:sz w:val="18"/>
              </w:rPr>
              <w:t>-22</w:t>
            </w:r>
          </w:p>
        </w:tc>
        <w:tc>
          <w:tcPr>
            <w:tcW w:w="3970" w:type="dxa"/>
            <w:tcBorders>
              <w:top w:val="single" w:sz="4" w:space="0" w:color="auto"/>
              <w:left w:val="single" w:sz="4" w:space="0" w:color="auto"/>
              <w:bottom w:val="single" w:sz="4" w:space="0" w:color="auto"/>
              <w:right w:val="single" w:sz="4" w:space="0" w:color="auto"/>
            </w:tcBorders>
          </w:tcPr>
          <w:p w14:paraId="6666D280" w14:textId="2A319927" w:rsidR="003B1DCA" w:rsidRPr="006F06C2" w:rsidRDefault="00F54D9E" w:rsidP="00B8738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Void</w:t>
            </w:r>
          </w:p>
        </w:tc>
        <w:tc>
          <w:tcPr>
            <w:tcW w:w="709" w:type="dxa"/>
            <w:tcBorders>
              <w:top w:val="single" w:sz="4" w:space="0" w:color="auto"/>
              <w:left w:val="single" w:sz="4" w:space="0" w:color="auto"/>
              <w:bottom w:val="single" w:sz="4" w:space="0" w:color="auto"/>
              <w:right w:val="single" w:sz="4" w:space="0" w:color="auto"/>
            </w:tcBorders>
          </w:tcPr>
          <w:p w14:paraId="11A65EA1"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36891012" w14:textId="4BCD24FD" w:rsidR="003B1DCA" w:rsidRPr="006F06C2" w:rsidRDefault="00F54D9E" w:rsidP="00B8738D">
            <w:pPr>
              <w:keepNext/>
              <w:keepLines/>
              <w:overflowPunct/>
              <w:autoSpaceDE/>
              <w:autoSpaceDN/>
              <w:adjustRightInd/>
              <w:spacing w:after="0"/>
              <w:textAlignment w:val="auto"/>
              <w:rPr>
                <w:rFonts w:ascii="Arial" w:hAnsi="Arial"/>
                <w:i/>
                <w:sz w:val="18"/>
                <w:lang w:eastAsia="en-US"/>
              </w:rPr>
            </w:pPr>
            <w:r w:rsidRPr="006F06C2">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33A4440"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2D59308E" w14:textId="77777777" w:rsidR="003B1DCA" w:rsidRPr="006F06C2" w:rsidRDefault="003B1DCA" w:rsidP="00B8738D">
            <w:pPr>
              <w:keepNext/>
              <w:keepLines/>
              <w:overflowPunct/>
              <w:autoSpaceDE/>
              <w:autoSpaceDN/>
              <w:adjustRightInd/>
              <w:spacing w:after="0"/>
              <w:jc w:val="center"/>
              <w:textAlignment w:val="auto"/>
              <w:rPr>
                <w:rFonts w:ascii="Arial" w:hAnsi="Arial"/>
                <w:sz w:val="18"/>
              </w:rPr>
            </w:pPr>
            <w:r w:rsidRPr="006F06C2">
              <w:rPr>
                <w:rFonts w:ascii="Arial" w:hAnsi="Arial"/>
                <w:sz w:val="18"/>
                <w:lang w:eastAsia="en-US"/>
              </w:rPr>
              <w:t>-</w:t>
            </w:r>
          </w:p>
        </w:tc>
      </w:tr>
      <w:tr w:rsidR="002117BF" w:rsidRPr="006F06C2" w:rsidDel="00F54D9E" w14:paraId="1224F771" w14:textId="77777777" w:rsidTr="00B8738D">
        <w:tc>
          <w:tcPr>
            <w:tcW w:w="649" w:type="dxa"/>
            <w:tcBorders>
              <w:top w:val="single" w:sz="4" w:space="0" w:color="auto"/>
              <w:left w:val="single" w:sz="4" w:space="0" w:color="auto"/>
              <w:bottom w:val="single" w:sz="4" w:space="0" w:color="auto"/>
              <w:right w:val="single" w:sz="4" w:space="0" w:color="auto"/>
            </w:tcBorders>
          </w:tcPr>
          <w:p w14:paraId="645FAD7F" w14:textId="630E849A" w:rsidR="002117BF" w:rsidRPr="006F06C2" w:rsidDel="00F54D9E" w:rsidRDefault="002117BF" w:rsidP="0025779D">
            <w:pPr>
              <w:pStyle w:val="TAL"/>
              <w:jc w:val="center"/>
            </w:pPr>
            <w:r w:rsidRPr="006F06C2">
              <w:t>22A</w:t>
            </w:r>
          </w:p>
        </w:tc>
        <w:tc>
          <w:tcPr>
            <w:tcW w:w="3970" w:type="dxa"/>
            <w:tcBorders>
              <w:top w:val="single" w:sz="4" w:space="0" w:color="auto"/>
              <w:left w:val="single" w:sz="4" w:space="0" w:color="auto"/>
              <w:bottom w:val="single" w:sz="4" w:space="0" w:color="auto"/>
              <w:right w:val="single" w:sz="4" w:space="0" w:color="auto"/>
            </w:tcBorders>
          </w:tcPr>
          <w:p w14:paraId="458FCA43" w14:textId="49C75AC6" w:rsidR="002117BF" w:rsidRPr="006F06C2" w:rsidDel="00F54D9E" w:rsidRDefault="002117BF" w:rsidP="0025779D">
            <w:pPr>
              <w:pStyle w:val="TAL"/>
            </w:pPr>
            <w:r w:rsidRPr="006F06C2">
              <w:t xml:space="preserve">The SS changes the </w:t>
            </w:r>
            <w:r w:rsidRPr="006F06C2">
              <w:rPr>
                <w:i/>
              </w:rPr>
              <w:t>prach-ConfigurationIndex</w:t>
            </w:r>
            <w:r w:rsidR="005F1CD1" w:rsidRPr="006F06C2">
              <w:rPr>
                <w:i/>
              </w:rPr>
              <w:t xml:space="preserve"> and ra-responseWindow</w:t>
            </w:r>
            <w:r w:rsidRPr="006F06C2">
              <w:t xml:space="preserve"> in the system information.</w:t>
            </w:r>
          </w:p>
        </w:tc>
        <w:tc>
          <w:tcPr>
            <w:tcW w:w="709" w:type="dxa"/>
            <w:tcBorders>
              <w:top w:val="single" w:sz="4" w:space="0" w:color="auto"/>
              <w:left w:val="single" w:sz="4" w:space="0" w:color="auto"/>
              <w:bottom w:val="single" w:sz="4" w:space="0" w:color="auto"/>
              <w:right w:val="single" w:sz="4" w:space="0" w:color="auto"/>
            </w:tcBorders>
          </w:tcPr>
          <w:p w14:paraId="384F401C" w14:textId="4A5E9E3A" w:rsidR="002117BF" w:rsidRPr="006F06C2" w:rsidDel="00F54D9E" w:rsidRDefault="002117BF" w:rsidP="0025779D">
            <w:pPr>
              <w:pStyle w:val="TAL"/>
              <w:jc w:val="center"/>
            </w:pPr>
            <w:r w:rsidRPr="006F06C2">
              <w:t>-</w:t>
            </w:r>
          </w:p>
        </w:tc>
        <w:tc>
          <w:tcPr>
            <w:tcW w:w="2978" w:type="dxa"/>
            <w:tcBorders>
              <w:top w:val="single" w:sz="4" w:space="0" w:color="auto"/>
              <w:left w:val="single" w:sz="4" w:space="0" w:color="auto"/>
              <w:bottom w:val="single" w:sz="4" w:space="0" w:color="auto"/>
              <w:right w:val="single" w:sz="4" w:space="0" w:color="auto"/>
            </w:tcBorders>
          </w:tcPr>
          <w:p w14:paraId="535B4EDB" w14:textId="2AE90691" w:rsidR="002117BF" w:rsidRPr="006F06C2" w:rsidDel="00F54D9E" w:rsidRDefault="002117BF" w:rsidP="0025779D">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tcPr>
          <w:p w14:paraId="70ED1BD8" w14:textId="48ADA6F1" w:rsidR="002117BF" w:rsidRPr="006F06C2" w:rsidDel="00F54D9E" w:rsidRDefault="002117BF" w:rsidP="0025779D">
            <w:pPr>
              <w:pStyle w:val="TAL"/>
              <w:jc w:val="center"/>
            </w:pPr>
            <w:r w:rsidRPr="006F06C2">
              <w:t>-</w:t>
            </w:r>
          </w:p>
        </w:tc>
        <w:tc>
          <w:tcPr>
            <w:tcW w:w="892" w:type="dxa"/>
            <w:tcBorders>
              <w:top w:val="single" w:sz="4" w:space="0" w:color="auto"/>
              <w:left w:val="single" w:sz="4" w:space="0" w:color="auto"/>
              <w:bottom w:val="single" w:sz="4" w:space="0" w:color="auto"/>
              <w:right w:val="single" w:sz="4" w:space="0" w:color="auto"/>
            </w:tcBorders>
          </w:tcPr>
          <w:p w14:paraId="53522A13" w14:textId="48EA4337" w:rsidR="002117BF" w:rsidRPr="006F06C2" w:rsidDel="00F54D9E" w:rsidRDefault="002117BF" w:rsidP="0025779D">
            <w:pPr>
              <w:pStyle w:val="TAL"/>
              <w:jc w:val="center"/>
            </w:pPr>
            <w:r w:rsidRPr="006F06C2">
              <w:t>-</w:t>
            </w:r>
          </w:p>
        </w:tc>
      </w:tr>
      <w:tr w:rsidR="002117BF" w:rsidRPr="006F06C2" w:rsidDel="00F54D9E" w14:paraId="675386A9" w14:textId="77777777" w:rsidTr="00B8738D">
        <w:tc>
          <w:tcPr>
            <w:tcW w:w="649" w:type="dxa"/>
            <w:tcBorders>
              <w:top w:val="single" w:sz="4" w:space="0" w:color="auto"/>
              <w:left w:val="single" w:sz="4" w:space="0" w:color="auto"/>
              <w:bottom w:val="single" w:sz="4" w:space="0" w:color="auto"/>
              <w:right w:val="single" w:sz="4" w:space="0" w:color="auto"/>
            </w:tcBorders>
          </w:tcPr>
          <w:p w14:paraId="2A28F8DE" w14:textId="5E2182C0" w:rsidR="002117BF" w:rsidRPr="006F06C2" w:rsidDel="00F54D9E" w:rsidRDefault="002117BF" w:rsidP="0025779D">
            <w:pPr>
              <w:pStyle w:val="TAL"/>
              <w:jc w:val="center"/>
            </w:pPr>
            <w:r w:rsidRPr="006F06C2">
              <w:t>22B</w:t>
            </w:r>
          </w:p>
        </w:tc>
        <w:tc>
          <w:tcPr>
            <w:tcW w:w="3970" w:type="dxa"/>
            <w:tcBorders>
              <w:top w:val="single" w:sz="4" w:space="0" w:color="auto"/>
              <w:left w:val="single" w:sz="4" w:space="0" w:color="auto"/>
              <w:bottom w:val="single" w:sz="4" w:space="0" w:color="auto"/>
              <w:right w:val="single" w:sz="4" w:space="0" w:color="auto"/>
            </w:tcBorders>
          </w:tcPr>
          <w:p w14:paraId="00E03777" w14:textId="46A1DD8F" w:rsidR="002117BF" w:rsidRPr="006F06C2" w:rsidDel="00F54D9E" w:rsidRDefault="002117BF" w:rsidP="0025779D">
            <w:pPr>
              <w:pStyle w:val="TAL"/>
            </w:pPr>
            <w:r w:rsidRPr="006F06C2">
              <w:t xml:space="preserve">The SS transmits a Short message on PDCCH using P-RNTI indicating a </w:t>
            </w:r>
            <w:r w:rsidRPr="006F06C2">
              <w:rPr>
                <w:i/>
                <w:iCs/>
              </w:rPr>
              <w:t>systemInfoModification</w:t>
            </w:r>
            <w:r w:rsidRPr="006F06C2">
              <w:t>.</w:t>
            </w:r>
          </w:p>
        </w:tc>
        <w:tc>
          <w:tcPr>
            <w:tcW w:w="709" w:type="dxa"/>
            <w:tcBorders>
              <w:top w:val="single" w:sz="4" w:space="0" w:color="auto"/>
              <w:left w:val="single" w:sz="4" w:space="0" w:color="auto"/>
              <w:bottom w:val="single" w:sz="4" w:space="0" w:color="auto"/>
              <w:right w:val="single" w:sz="4" w:space="0" w:color="auto"/>
            </w:tcBorders>
          </w:tcPr>
          <w:p w14:paraId="34BC8967" w14:textId="4ABDA0AC" w:rsidR="002117BF" w:rsidRPr="006F06C2" w:rsidDel="00F54D9E" w:rsidRDefault="002117BF" w:rsidP="0025779D">
            <w:pPr>
              <w:pStyle w:val="TAL"/>
              <w:jc w:val="center"/>
            </w:pPr>
            <w:r w:rsidRPr="006F06C2">
              <w:t>-</w:t>
            </w:r>
          </w:p>
        </w:tc>
        <w:tc>
          <w:tcPr>
            <w:tcW w:w="2978" w:type="dxa"/>
            <w:tcBorders>
              <w:top w:val="single" w:sz="4" w:space="0" w:color="auto"/>
              <w:left w:val="single" w:sz="4" w:space="0" w:color="auto"/>
              <w:bottom w:val="single" w:sz="4" w:space="0" w:color="auto"/>
              <w:right w:val="single" w:sz="4" w:space="0" w:color="auto"/>
            </w:tcBorders>
          </w:tcPr>
          <w:p w14:paraId="3FEFFE99" w14:textId="67C9CBA3" w:rsidR="002117BF" w:rsidRPr="006F06C2" w:rsidDel="00F54D9E" w:rsidRDefault="002117BF" w:rsidP="0025779D">
            <w:pPr>
              <w:pStyle w:val="TAL"/>
            </w:pPr>
            <w:r w:rsidRPr="006F06C2">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507122D" w14:textId="43960E4C" w:rsidR="002117BF" w:rsidRPr="006F06C2" w:rsidDel="00F54D9E" w:rsidRDefault="002117BF" w:rsidP="0025779D">
            <w:pPr>
              <w:pStyle w:val="TAL"/>
              <w:jc w:val="center"/>
            </w:pPr>
            <w:r w:rsidRPr="006F06C2">
              <w:t>-</w:t>
            </w:r>
          </w:p>
        </w:tc>
        <w:tc>
          <w:tcPr>
            <w:tcW w:w="892" w:type="dxa"/>
            <w:tcBorders>
              <w:top w:val="single" w:sz="4" w:space="0" w:color="auto"/>
              <w:left w:val="single" w:sz="4" w:space="0" w:color="auto"/>
              <w:bottom w:val="single" w:sz="4" w:space="0" w:color="auto"/>
              <w:right w:val="single" w:sz="4" w:space="0" w:color="auto"/>
            </w:tcBorders>
          </w:tcPr>
          <w:p w14:paraId="2B5141BC" w14:textId="6EAF4A88" w:rsidR="002117BF" w:rsidRPr="006F06C2" w:rsidDel="00F54D9E" w:rsidRDefault="002117BF" w:rsidP="0025779D">
            <w:pPr>
              <w:pStyle w:val="TAL"/>
              <w:jc w:val="center"/>
            </w:pPr>
            <w:r w:rsidRPr="006F06C2">
              <w:t>-</w:t>
            </w:r>
          </w:p>
        </w:tc>
      </w:tr>
      <w:tr w:rsidR="003B1DCA" w:rsidRPr="006F06C2" w14:paraId="1F9A55BA" w14:textId="77777777" w:rsidTr="00B8738D">
        <w:tc>
          <w:tcPr>
            <w:tcW w:w="649" w:type="dxa"/>
            <w:tcBorders>
              <w:top w:val="single" w:sz="4" w:space="0" w:color="auto"/>
              <w:left w:val="single" w:sz="4" w:space="0" w:color="auto"/>
              <w:bottom w:val="single" w:sz="4" w:space="0" w:color="auto"/>
              <w:right w:val="single" w:sz="4" w:space="0" w:color="auto"/>
            </w:tcBorders>
          </w:tcPr>
          <w:p w14:paraId="37454DA5"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23</w:t>
            </w:r>
          </w:p>
        </w:tc>
        <w:tc>
          <w:tcPr>
            <w:tcW w:w="3970" w:type="dxa"/>
            <w:tcBorders>
              <w:top w:val="single" w:sz="4" w:space="0" w:color="auto"/>
              <w:left w:val="single" w:sz="4" w:space="0" w:color="auto"/>
              <w:bottom w:val="single" w:sz="4" w:space="0" w:color="auto"/>
              <w:right w:val="single" w:sz="4" w:space="0" w:color="auto"/>
            </w:tcBorders>
          </w:tcPr>
          <w:p w14:paraId="78C08835" w14:textId="77777777" w:rsidR="003B1DCA" w:rsidRPr="006F06C2" w:rsidRDefault="003B1DCA" w:rsidP="00B8738D">
            <w:pPr>
              <w:keepNext/>
              <w:keepLines/>
              <w:spacing w:after="0"/>
              <w:rPr>
                <w:rFonts w:ascii="Arial" w:hAnsi="Arial"/>
                <w:sz w:val="18"/>
              </w:rPr>
            </w:pPr>
            <w:r w:rsidRPr="006F06C2">
              <w:rPr>
                <w:rFonts w:ascii="Arial" w:hAnsi="Arial"/>
                <w:sz w:val="18"/>
              </w:rPr>
              <w:t>Wait for 2.1* modification period second for the UE to receive new system information.</w:t>
            </w:r>
          </w:p>
          <w:p w14:paraId="0D364E38" w14:textId="77777777" w:rsidR="003B1DCA" w:rsidRPr="006F06C2" w:rsidRDefault="003B1DCA" w:rsidP="00B8738D">
            <w:pPr>
              <w:keepNext/>
              <w:keepLines/>
              <w:overflowPunct/>
              <w:autoSpaceDE/>
              <w:autoSpaceDN/>
              <w:adjustRightInd/>
              <w:spacing w:after="0"/>
              <w:textAlignment w:val="auto"/>
              <w:rPr>
                <w:rFonts w:ascii="Arial" w:hAnsi="Arial"/>
                <w:sz w:val="18"/>
                <w:lang w:eastAsia="en-US"/>
              </w:rPr>
            </w:pPr>
            <w:r w:rsidRPr="006F06C2">
              <w:rPr>
                <w:rFonts w:ascii="Arial" w:hAnsi="Arial"/>
                <w:sz w:val="18"/>
              </w:rPr>
              <w:t>(Note 1)</w:t>
            </w:r>
          </w:p>
        </w:tc>
        <w:tc>
          <w:tcPr>
            <w:tcW w:w="709" w:type="dxa"/>
            <w:tcBorders>
              <w:top w:val="single" w:sz="4" w:space="0" w:color="auto"/>
              <w:left w:val="single" w:sz="4" w:space="0" w:color="auto"/>
              <w:bottom w:val="single" w:sz="4" w:space="0" w:color="auto"/>
              <w:right w:val="single" w:sz="4" w:space="0" w:color="auto"/>
            </w:tcBorders>
          </w:tcPr>
          <w:p w14:paraId="776382A6"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3F97FF02" w14:textId="77777777" w:rsidR="003B1DCA" w:rsidRPr="006F06C2" w:rsidRDefault="003B1DCA" w:rsidP="00B8738D">
            <w:pPr>
              <w:keepNext/>
              <w:keepLines/>
              <w:overflowPunct/>
              <w:autoSpaceDE/>
              <w:autoSpaceDN/>
              <w:adjustRightInd/>
              <w:spacing w:after="0"/>
              <w:textAlignment w:val="auto"/>
              <w:rPr>
                <w:rFonts w:ascii="Arial" w:hAnsi="Arial"/>
                <w:i/>
                <w:sz w:val="18"/>
                <w:lang w:eastAsia="en-US"/>
              </w:rPr>
            </w:pPr>
            <w:r w:rsidRPr="006F06C2">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51ECE5C"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9DF8912" w14:textId="77777777" w:rsidR="003B1DCA" w:rsidRPr="006F06C2" w:rsidRDefault="003B1DCA" w:rsidP="00B8738D">
            <w:pPr>
              <w:keepNext/>
              <w:keepLines/>
              <w:overflowPunct/>
              <w:autoSpaceDE/>
              <w:autoSpaceDN/>
              <w:adjustRightInd/>
              <w:spacing w:after="0"/>
              <w:jc w:val="center"/>
              <w:textAlignment w:val="auto"/>
              <w:rPr>
                <w:rFonts w:ascii="Arial" w:hAnsi="Arial"/>
                <w:sz w:val="18"/>
              </w:rPr>
            </w:pPr>
            <w:r w:rsidRPr="006F06C2">
              <w:rPr>
                <w:rFonts w:ascii="Arial" w:hAnsi="Arial"/>
                <w:sz w:val="18"/>
                <w:lang w:eastAsia="en-US"/>
              </w:rPr>
              <w:t>-</w:t>
            </w:r>
          </w:p>
        </w:tc>
      </w:tr>
      <w:tr w:rsidR="003B1DCA" w:rsidRPr="006F06C2" w14:paraId="5266AE24" w14:textId="77777777" w:rsidTr="00B8738D">
        <w:tc>
          <w:tcPr>
            <w:tcW w:w="649" w:type="dxa"/>
            <w:tcBorders>
              <w:top w:val="single" w:sz="4" w:space="0" w:color="auto"/>
              <w:left w:val="single" w:sz="4" w:space="0" w:color="auto"/>
              <w:bottom w:val="single" w:sz="4" w:space="0" w:color="auto"/>
              <w:right w:val="single" w:sz="4" w:space="0" w:color="auto"/>
            </w:tcBorders>
          </w:tcPr>
          <w:p w14:paraId="7ED78068"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24</w:t>
            </w:r>
          </w:p>
        </w:tc>
        <w:tc>
          <w:tcPr>
            <w:tcW w:w="3970" w:type="dxa"/>
            <w:tcBorders>
              <w:top w:val="single" w:sz="4" w:space="0" w:color="auto"/>
              <w:left w:val="single" w:sz="4" w:space="0" w:color="auto"/>
              <w:bottom w:val="single" w:sz="4" w:space="0" w:color="auto"/>
              <w:right w:val="single" w:sz="4" w:space="0" w:color="auto"/>
            </w:tcBorders>
          </w:tcPr>
          <w:p w14:paraId="2C660CB2" w14:textId="77777777" w:rsidR="003B1DCA" w:rsidRPr="006F06C2" w:rsidRDefault="003B1DCA" w:rsidP="00B8738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The SS transmits a </w:t>
            </w:r>
            <w:r w:rsidRPr="006F06C2">
              <w:rPr>
                <w:rFonts w:ascii="Arial" w:hAnsi="Arial"/>
                <w:i/>
                <w:iCs/>
                <w:sz w:val="18"/>
                <w:lang w:eastAsia="en-US"/>
              </w:rPr>
              <w:t>Paging</w:t>
            </w:r>
            <w:r w:rsidRPr="006F06C2">
              <w:rPr>
                <w:rFonts w:ascii="Arial" w:hAnsi="Arial"/>
                <w:sz w:val="18"/>
                <w:lang w:eastAsia="en-US"/>
              </w:rPr>
              <w:t xml:space="preserve"> message including a matched identity (correct </w:t>
            </w:r>
            <w:r w:rsidRPr="006F06C2">
              <w:rPr>
                <w:rFonts w:ascii="Arial" w:hAnsi="Arial"/>
                <w:i/>
                <w:sz w:val="18"/>
              </w:rPr>
              <w:t>fullI</w:t>
            </w:r>
            <w:r w:rsidRPr="006F06C2">
              <w:rPr>
                <w:rFonts w:ascii="Arial" w:hAnsi="Arial"/>
                <w:i/>
                <w:sz w:val="18"/>
                <w:lang w:eastAsia="en-US"/>
              </w:rPr>
              <w:t>-RNTI</w:t>
            </w:r>
            <w:r w:rsidRPr="006F06C2">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tcPr>
          <w:p w14:paraId="6201C654"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79227129" w14:textId="77777777" w:rsidR="003B1DCA" w:rsidRPr="006F06C2" w:rsidRDefault="003B1DCA" w:rsidP="00B8738D">
            <w:pPr>
              <w:keepNext/>
              <w:keepLines/>
              <w:overflowPunct/>
              <w:autoSpaceDE/>
              <w:autoSpaceDN/>
              <w:adjustRightInd/>
              <w:spacing w:after="0"/>
              <w:textAlignment w:val="auto"/>
              <w:rPr>
                <w:rFonts w:ascii="Arial" w:hAnsi="Arial"/>
                <w:i/>
                <w:sz w:val="18"/>
                <w:lang w:eastAsia="en-US"/>
              </w:rPr>
            </w:pPr>
            <w:r w:rsidRPr="006F06C2">
              <w:rPr>
                <w:rFonts w:ascii="Arial" w:hAnsi="Arial"/>
                <w:sz w:val="18"/>
                <w:lang w:eastAsia="en-US"/>
              </w:rPr>
              <w:t xml:space="preserve">NR </w:t>
            </w:r>
            <w:smartTag w:uri="urn:schemas-microsoft-com:office:smarttags" w:element="stockticker">
              <w:r w:rsidRPr="006F06C2">
                <w:rPr>
                  <w:rFonts w:ascii="Arial" w:hAnsi="Arial"/>
                  <w:sz w:val="18"/>
                  <w:lang w:eastAsia="en-US"/>
                </w:rPr>
                <w:t>RRC</w:t>
              </w:r>
            </w:smartTag>
            <w:r w:rsidRPr="006F06C2">
              <w:rPr>
                <w:rFonts w:ascii="Arial" w:hAnsi="Arial"/>
                <w:sz w:val="18"/>
                <w:lang w:eastAsia="en-US"/>
              </w:rPr>
              <w:t xml:space="preserve">: </w:t>
            </w:r>
            <w:r w:rsidRPr="006F06C2">
              <w:rPr>
                <w:rFonts w:ascii="Arial" w:hAnsi="Arial"/>
                <w:i/>
                <w:iCs/>
                <w:sz w:val="18"/>
                <w:lang w:eastAsia="en-US"/>
              </w:rPr>
              <w:t>Paging</w:t>
            </w:r>
          </w:p>
        </w:tc>
        <w:tc>
          <w:tcPr>
            <w:tcW w:w="567" w:type="dxa"/>
            <w:tcBorders>
              <w:top w:val="single" w:sz="4" w:space="0" w:color="auto"/>
              <w:left w:val="single" w:sz="4" w:space="0" w:color="auto"/>
              <w:bottom w:val="single" w:sz="4" w:space="0" w:color="auto"/>
              <w:right w:val="single" w:sz="4" w:space="0" w:color="auto"/>
            </w:tcBorders>
          </w:tcPr>
          <w:p w14:paraId="395C1A45"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1D68A3F5" w14:textId="77777777" w:rsidR="003B1DCA" w:rsidRPr="006F06C2" w:rsidRDefault="003B1DCA" w:rsidP="00B8738D">
            <w:pPr>
              <w:keepNext/>
              <w:keepLines/>
              <w:overflowPunct/>
              <w:autoSpaceDE/>
              <w:autoSpaceDN/>
              <w:adjustRightInd/>
              <w:spacing w:after="0"/>
              <w:jc w:val="center"/>
              <w:textAlignment w:val="auto"/>
              <w:rPr>
                <w:rFonts w:ascii="Arial" w:hAnsi="Arial"/>
                <w:sz w:val="18"/>
              </w:rPr>
            </w:pPr>
            <w:r w:rsidRPr="006F06C2">
              <w:rPr>
                <w:rFonts w:ascii="Arial" w:hAnsi="Arial"/>
                <w:sz w:val="18"/>
                <w:lang w:eastAsia="en-US"/>
              </w:rPr>
              <w:t>-</w:t>
            </w:r>
          </w:p>
        </w:tc>
      </w:tr>
      <w:tr w:rsidR="003B1DCA" w:rsidRPr="006F06C2" w14:paraId="4955D9B4" w14:textId="77777777" w:rsidTr="00B8738D">
        <w:tc>
          <w:tcPr>
            <w:tcW w:w="649" w:type="dxa"/>
            <w:tcBorders>
              <w:top w:val="single" w:sz="4" w:space="0" w:color="auto"/>
              <w:left w:val="single" w:sz="4" w:space="0" w:color="auto"/>
              <w:bottom w:val="single" w:sz="4" w:space="0" w:color="auto"/>
              <w:right w:val="single" w:sz="4" w:space="0" w:color="auto"/>
            </w:tcBorders>
          </w:tcPr>
          <w:p w14:paraId="48338780"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25</w:t>
            </w:r>
          </w:p>
        </w:tc>
        <w:tc>
          <w:tcPr>
            <w:tcW w:w="3970" w:type="dxa"/>
            <w:tcBorders>
              <w:top w:val="single" w:sz="4" w:space="0" w:color="auto"/>
              <w:left w:val="single" w:sz="4" w:space="0" w:color="auto"/>
              <w:bottom w:val="single" w:sz="4" w:space="0" w:color="auto"/>
              <w:right w:val="single" w:sz="4" w:space="0" w:color="auto"/>
            </w:tcBorders>
          </w:tcPr>
          <w:p w14:paraId="7BE20CF7" w14:textId="77777777" w:rsidR="003B1DCA" w:rsidRPr="006F06C2" w:rsidRDefault="003B1DCA" w:rsidP="00B8738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Check: Does the UE transmit a random access using </w:t>
            </w:r>
            <w:r w:rsidRPr="006F06C2">
              <w:rPr>
                <w:rFonts w:ascii="Arial" w:hAnsi="Arial"/>
                <w:i/>
                <w:sz w:val="18"/>
                <w:lang w:eastAsia="en-US"/>
              </w:rPr>
              <w:t>prach-ConfigurationIndex</w:t>
            </w:r>
            <w:r w:rsidRPr="006F06C2">
              <w:rPr>
                <w:rFonts w:ascii="Arial" w:hAnsi="Arial"/>
                <w:sz w:val="18"/>
                <w:lang w:eastAsia="en-US"/>
              </w:rPr>
              <w:t xml:space="preserve"> given in step 22?</w:t>
            </w:r>
          </w:p>
        </w:tc>
        <w:tc>
          <w:tcPr>
            <w:tcW w:w="709" w:type="dxa"/>
            <w:tcBorders>
              <w:top w:val="single" w:sz="4" w:space="0" w:color="auto"/>
              <w:left w:val="single" w:sz="4" w:space="0" w:color="auto"/>
              <w:bottom w:val="single" w:sz="4" w:space="0" w:color="auto"/>
              <w:right w:val="single" w:sz="4" w:space="0" w:color="auto"/>
            </w:tcBorders>
          </w:tcPr>
          <w:p w14:paraId="2A186D46"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0624CE8E" w14:textId="77777777" w:rsidR="003B1DCA" w:rsidRPr="006F06C2" w:rsidRDefault="003B1DCA" w:rsidP="00B8738D">
            <w:pPr>
              <w:keepNext/>
              <w:keepLines/>
              <w:overflowPunct/>
              <w:autoSpaceDE/>
              <w:autoSpaceDN/>
              <w:adjustRightInd/>
              <w:spacing w:after="0"/>
              <w:textAlignment w:val="auto"/>
              <w:rPr>
                <w:rFonts w:ascii="Arial" w:hAnsi="Arial"/>
                <w:i/>
                <w:sz w:val="18"/>
                <w:lang w:eastAsia="en-US"/>
              </w:rPr>
            </w:pPr>
            <w:r w:rsidRPr="006F06C2">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D14D2EF"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4</w:t>
            </w:r>
          </w:p>
        </w:tc>
        <w:tc>
          <w:tcPr>
            <w:tcW w:w="892" w:type="dxa"/>
            <w:tcBorders>
              <w:top w:val="single" w:sz="4" w:space="0" w:color="auto"/>
              <w:left w:val="single" w:sz="4" w:space="0" w:color="auto"/>
              <w:bottom w:val="single" w:sz="4" w:space="0" w:color="auto"/>
              <w:right w:val="single" w:sz="4" w:space="0" w:color="auto"/>
            </w:tcBorders>
          </w:tcPr>
          <w:p w14:paraId="32ED0141" w14:textId="77777777" w:rsidR="003B1DCA" w:rsidRPr="006F06C2" w:rsidRDefault="003B1DCA" w:rsidP="00B8738D">
            <w:pPr>
              <w:keepNext/>
              <w:keepLines/>
              <w:overflowPunct/>
              <w:autoSpaceDE/>
              <w:autoSpaceDN/>
              <w:adjustRightInd/>
              <w:spacing w:after="0"/>
              <w:jc w:val="center"/>
              <w:textAlignment w:val="auto"/>
              <w:rPr>
                <w:rFonts w:ascii="Arial" w:hAnsi="Arial"/>
                <w:sz w:val="18"/>
              </w:rPr>
            </w:pPr>
            <w:r w:rsidRPr="006F06C2">
              <w:rPr>
                <w:rFonts w:ascii="Arial" w:hAnsi="Arial"/>
                <w:sz w:val="18"/>
                <w:lang w:eastAsia="en-US"/>
              </w:rPr>
              <w:t>P</w:t>
            </w:r>
          </w:p>
        </w:tc>
      </w:tr>
      <w:tr w:rsidR="003B1DCA" w:rsidRPr="006F06C2" w14:paraId="0593C140" w14:textId="77777777" w:rsidTr="00B8738D">
        <w:tc>
          <w:tcPr>
            <w:tcW w:w="649" w:type="dxa"/>
            <w:tcBorders>
              <w:top w:val="single" w:sz="4" w:space="0" w:color="auto"/>
              <w:left w:val="single" w:sz="4" w:space="0" w:color="auto"/>
              <w:bottom w:val="single" w:sz="4" w:space="0" w:color="auto"/>
              <w:right w:val="single" w:sz="4" w:space="0" w:color="auto"/>
            </w:tcBorders>
          </w:tcPr>
          <w:p w14:paraId="7D8DA5FA"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26</w:t>
            </w:r>
          </w:p>
        </w:tc>
        <w:tc>
          <w:tcPr>
            <w:tcW w:w="3970" w:type="dxa"/>
            <w:tcBorders>
              <w:top w:val="single" w:sz="4" w:space="0" w:color="auto"/>
              <w:left w:val="single" w:sz="4" w:space="0" w:color="auto"/>
              <w:bottom w:val="single" w:sz="4" w:space="0" w:color="auto"/>
              <w:right w:val="single" w:sz="4" w:space="0" w:color="auto"/>
            </w:tcBorders>
          </w:tcPr>
          <w:p w14:paraId="3E2574FC" w14:textId="77777777" w:rsidR="003B1DCA" w:rsidRPr="006F06C2" w:rsidRDefault="003B1DCA" w:rsidP="00B8738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The UE transmits an </w:t>
            </w:r>
            <w:r w:rsidRPr="006F06C2">
              <w:rPr>
                <w:rFonts w:ascii="Arial" w:hAnsi="Arial"/>
                <w:i/>
                <w:iCs/>
                <w:sz w:val="18"/>
                <w:lang w:eastAsia="en-US"/>
              </w:rPr>
              <w:t>RRCResumeRequest</w:t>
            </w:r>
            <w:r w:rsidRPr="006F06C2">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E05C97B"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7F0F36AA" w14:textId="77777777" w:rsidR="003B1DCA" w:rsidRPr="006F06C2" w:rsidRDefault="003B1DCA" w:rsidP="00B8738D">
            <w:pPr>
              <w:keepNext/>
              <w:keepLines/>
              <w:overflowPunct/>
              <w:autoSpaceDE/>
              <w:autoSpaceDN/>
              <w:adjustRightInd/>
              <w:spacing w:after="0"/>
              <w:textAlignment w:val="auto"/>
              <w:rPr>
                <w:rFonts w:ascii="Arial" w:hAnsi="Arial"/>
                <w:i/>
                <w:sz w:val="18"/>
                <w:lang w:eastAsia="en-US"/>
              </w:rPr>
            </w:pPr>
            <w:r w:rsidRPr="006F06C2">
              <w:rPr>
                <w:rFonts w:ascii="Arial" w:hAnsi="Arial"/>
                <w:i/>
                <w:sz w:val="18"/>
              </w:rPr>
              <w:t>RRCResumeRequest</w:t>
            </w:r>
          </w:p>
        </w:tc>
        <w:tc>
          <w:tcPr>
            <w:tcW w:w="567" w:type="dxa"/>
            <w:tcBorders>
              <w:top w:val="single" w:sz="4" w:space="0" w:color="auto"/>
              <w:left w:val="single" w:sz="4" w:space="0" w:color="auto"/>
              <w:bottom w:val="single" w:sz="4" w:space="0" w:color="auto"/>
              <w:right w:val="single" w:sz="4" w:space="0" w:color="auto"/>
            </w:tcBorders>
          </w:tcPr>
          <w:p w14:paraId="05B126CD"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82A3081" w14:textId="77777777" w:rsidR="003B1DCA" w:rsidRPr="006F06C2" w:rsidRDefault="003B1DCA" w:rsidP="00B8738D">
            <w:pPr>
              <w:keepNext/>
              <w:keepLines/>
              <w:overflowPunct/>
              <w:autoSpaceDE/>
              <w:autoSpaceDN/>
              <w:adjustRightInd/>
              <w:spacing w:after="0"/>
              <w:jc w:val="center"/>
              <w:textAlignment w:val="auto"/>
              <w:rPr>
                <w:rFonts w:ascii="Arial" w:hAnsi="Arial"/>
                <w:sz w:val="18"/>
              </w:rPr>
            </w:pPr>
            <w:r w:rsidRPr="006F06C2">
              <w:rPr>
                <w:rFonts w:ascii="Arial" w:hAnsi="Arial"/>
                <w:sz w:val="18"/>
                <w:lang w:eastAsia="en-US"/>
              </w:rPr>
              <w:t>-</w:t>
            </w:r>
          </w:p>
        </w:tc>
      </w:tr>
      <w:tr w:rsidR="003B1DCA" w:rsidRPr="006F06C2" w14:paraId="364023B9" w14:textId="77777777" w:rsidTr="00B8738D">
        <w:tc>
          <w:tcPr>
            <w:tcW w:w="649" w:type="dxa"/>
            <w:tcBorders>
              <w:top w:val="single" w:sz="4" w:space="0" w:color="auto"/>
              <w:left w:val="single" w:sz="4" w:space="0" w:color="auto"/>
              <w:bottom w:val="single" w:sz="4" w:space="0" w:color="auto"/>
              <w:right w:val="single" w:sz="4" w:space="0" w:color="auto"/>
            </w:tcBorders>
          </w:tcPr>
          <w:p w14:paraId="10695572"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27</w:t>
            </w:r>
          </w:p>
        </w:tc>
        <w:tc>
          <w:tcPr>
            <w:tcW w:w="3970" w:type="dxa"/>
            <w:tcBorders>
              <w:top w:val="single" w:sz="4" w:space="0" w:color="auto"/>
              <w:left w:val="single" w:sz="4" w:space="0" w:color="auto"/>
              <w:bottom w:val="single" w:sz="4" w:space="0" w:color="auto"/>
              <w:right w:val="single" w:sz="4" w:space="0" w:color="auto"/>
            </w:tcBorders>
          </w:tcPr>
          <w:p w14:paraId="33FFBBCC" w14:textId="77777777" w:rsidR="003B1DCA" w:rsidRPr="006F06C2" w:rsidRDefault="003B1DCA" w:rsidP="00B8738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The SS transmits an </w:t>
            </w:r>
            <w:r w:rsidRPr="006F06C2">
              <w:rPr>
                <w:rFonts w:ascii="Arial" w:hAnsi="Arial"/>
                <w:i/>
                <w:iCs/>
                <w:sz w:val="18"/>
                <w:lang w:eastAsia="en-US"/>
              </w:rPr>
              <w:t>RRCResume</w:t>
            </w:r>
            <w:r w:rsidRPr="006F06C2">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74D46297"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12D720C3" w14:textId="77777777" w:rsidR="003B1DCA" w:rsidRPr="006F06C2" w:rsidRDefault="003B1DCA" w:rsidP="00B8738D">
            <w:pPr>
              <w:keepNext/>
              <w:keepLines/>
              <w:overflowPunct/>
              <w:autoSpaceDE/>
              <w:autoSpaceDN/>
              <w:adjustRightInd/>
              <w:spacing w:after="0"/>
              <w:textAlignment w:val="auto"/>
              <w:rPr>
                <w:rFonts w:ascii="Arial" w:hAnsi="Arial"/>
                <w:i/>
                <w:sz w:val="18"/>
                <w:lang w:eastAsia="en-US"/>
              </w:rPr>
            </w:pPr>
            <w:r w:rsidRPr="006F06C2">
              <w:rPr>
                <w:rFonts w:ascii="Arial" w:hAnsi="Arial"/>
                <w:i/>
                <w:iCs/>
                <w:sz w:val="18"/>
                <w:lang w:eastAsia="en-US"/>
              </w:rPr>
              <w:t>RRCResume</w:t>
            </w:r>
          </w:p>
        </w:tc>
        <w:tc>
          <w:tcPr>
            <w:tcW w:w="567" w:type="dxa"/>
            <w:tcBorders>
              <w:top w:val="single" w:sz="4" w:space="0" w:color="auto"/>
              <w:left w:val="single" w:sz="4" w:space="0" w:color="auto"/>
              <w:bottom w:val="single" w:sz="4" w:space="0" w:color="auto"/>
              <w:right w:val="single" w:sz="4" w:space="0" w:color="auto"/>
            </w:tcBorders>
          </w:tcPr>
          <w:p w14:paraId="62108D83"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3011CF08" w14:textId="77777777" w:rsidR="003B1DCA" w:rsidRPr="006F06C2" w:rsidRDefault="003B1DCA" w:rsidP="00B8738D">
            <w:pPr>
              <w:keepNext/>
              <w:keepLines/>
              <w:overflowPunct/>
              <w:autoSpaceDE/>
              <w:autoSpaceDN/>
              <w:adjustRightInd/>
              <w:spacing w:after="0"/>
              <w:jc w:val="center"/>
              <w:textAlignment w:val="auto"/>
              <w:rPr>
                <w:rFonts w:ascii="Arial" w:hAnsi="Arial"/>
                <w:sz w:val="18"/>
              </w:rPr>
            </w:pPr>
            <w:r w:rsidRPr="006F06C2">
              <w:rPr>
                <w:rFonts w:ascii="Arial" w:hAnsi="Arial"/>
                <w:sz w:val="18"/>
                <w:lang w:eastAsia="en-US"/>
              </w:rPr>
              <w:t>-</w:t>
            </w:r>
          </w:p>
        </w:tc>
      </w:tr>
      <w:tr w:rsidR="003B1DCA" w:rsidRPr="006F06C2" w14:paraId="6E7AB7D5" w14:textId="77777777" w:rsidTr="00B8738D">
        <w:tc>
          <w:tcPr>
            <w:tcW w:w="649" w:type="dxa"/>
            <w:tcBorders>
              <w:top w:val="single" w:sz="4" w:space="0" w:color="auto"/>
              <w:left w:val="single" w:sz="4" w:space="0" w:color="auto"/>
              <w:bottom w:val="single" w:sz="4" w:space="0" w:color="auto"/>
              <w:right w:val="single" w:sz="4" w:space="0" w:color="auto"/>
            </w:tcBorders>
          </w:tcPr>
          <w:p w14:paraId="55A7446D"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28</w:t>
            </w:r>
          </w:p>
        </w:tc>
        <w:tc>
          <w:tcPr>
            <w:tcW w:w="3970" w:type="dxa"/>
            <w:tcBorders>
              <w:top w:val="single" w:sz="4" w:space="0" w:color="auto"/>
              <w:left w:val="single" w:sz="4" w:space="0" w:color="auto"/>
              <w:bottom w:val="single" w:sz="4" w:space="0" w:color="auto"/>
              <w:right w:val="single" w:sz="4" w:space="0" w:color="auto"/>
            </w:tcBorders>
          </w:tcPr>
          <w:p w14:paraId="0CF8E9BC" w14:textId="77777777" w:rsidR="003B1DCA" w:rsidRPr="006F06C2" w:rsidRDefault="003B1DCA" w:rsidP="00B8738D">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The UE transmits an </w:t>
            </w:r>
            <w:r w:rsidRPr="006F06C2">
              <w:rPr>
                <w:rFonts w:ascii="Arial" w:hAnsi="Arial"/>
                <w:i/>
                <w:iCs/>
                <w:sz w:val="18"/>
                <w:lang w:eastAsia="en-US"/>
              </w:rPr>
              <w:t>RRCResumeComplete</w:t>
            </w:r>
            <w:r w:rsidRPr="006F06C2">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42B867F"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54D38EA0" w14:textId="77777777" w:rsidR="003B1DCA" w:rsidRPr="006F06C2" w:rsidRDefault="003B1DCA" w:rsidP="00B8738D">
            <w:pPr>
              <w:keepNext/>
              <w:keepLines/>
              <w:overflowPunct/>
              <w:autoSpaceDE/>
              <w:autoSpaceDN/>
              <w:adjustRightInd/>
              <w:spacing w:after="0"/>
              <w:textAlignment w:val="auto"/>
              <w:rPr>
                <w:rFonts w:ascii="Arial" w:hAnsi="Arial"/>
                <w:i/>
                <w:sz w:val="18"/>
                <w:lang w:eastAsia="en-US"/>
              </w:rPr>
            </w:pPr>
            <w:r w:rsidRPr="006F06C2">
              <w:rPr>
                <w:rFonts w:ascii="Arial" w:hAnsi="Arial"/>
                <w:i/>
                <w:iCs/>
                <w:sz w:val="18"/>
                <w:lang w:eastAsia="en-US"/>
              </w:rPr>
              <w:t>RRCResumeComplete</w:t>
            </w:r>
          </w:p>
        </w:tc>
        <w:tc>
          <w:tcPr>
            <w:tcW w:w="567" w:type="dxa"/>
            <w:tcBorders>
              <w:top w:val="single" w:sz="4" w:space="0" w:color="auto"/>
              <w:left w:val="single" w:sz="4" w:space="0" w:color="auto"/>
              <w:bottom w:val="single" w:sz="4" w:space="0" w:color="auto"/>
              <w:right w:val="single" w:sz="4" w:space="0" w:color="auto"/>
            </w:tcBorders>
          </w:tcPr>
          <w:p w14:paraId="53137DD2" w14:textId="77777777" w:rsidR="003B1DCA" w:rsidRPr="006F06C2" w:rsidRDefault="003B1DCA" w:rsidP="00B8738D">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2DCEB822" w14:textId="77777777" w:rsidR="003B1DCA" w:rsidRPr="006F06C2" w:rsidRDefault="003B1DCA" w:rsidP="00B8738D">
            <w:pPr>
              <w:keepNext/>
              <w:keepLines/>
              <w:overflowPunct/>
              <w:autoSpaceDE/>
              <w:autoSpaceDN/>
              <w:adjustRightInd/>
              <w:spacing w:after="0"/>
              <w:jc w:val="center"/>
              <w:textAlignment w:val="auto"/>
              <w:rPr>
                <w:rFonts w:ascii="Arial" w:hAnsi="Arial"/>
                <w:sz w:val="18"/>
              </w:rPr>
            </w:pPr>
            <w:r w:rsidRPr="006F06C2">
              <w:rPr>
                <w:rFonts w:ascii="Arial" w:hAnsi="Arial"/>
                <w:sz w:val="18"/>
                <w:lang w:eastAsia="en-US"/>
              </w:rPr>
              <w:t>-</w:t>
            </w:r>
          </w:p>
        </w:tc>
      </w:tr>
      <w:tr w:rsidR="003B1DCA" w:rsidRPr="006F06C2" w14:paraId="2986561C" w14:textId="77777777" w:rsidTr="00F60643">
        <w:tblPrEx>
          <w:tblLook w:val="0000" w:firstRow="0" w:lastRow="0" w:firstColumn="0" w:lastColumn="0" w:noHBand="0" w:noVBand="0"/>
        </w:tblPrEx>
        <w:tc>
          <w:tcPr>
            <w:tcW w:w="9765" w:type="dxa"/>
            <w:gridSpan w:val="6"/>
            <w:tcBorders>
              <w:top w:val="single" w:sz="4" w:space="0" w:color="auto"/>
              <w:left w:val="single" w:sz="4" w:space="0" w:color="auto"/>
              <w:bottom w:val="single" w:sz="4" w:space="0" w:color="auto"/>
              <w:right w:val="single" w:sz="4" w:space="0" w:color="auto"/>
            </w:tcBorders>
          </w:tcPr>
          <w:p w14:paraId="04CF8DFA" w14:textId="60AEB704" w:rsidR="003B1DCA" w:rsidRPr="006F06C2" w:rsidRDefault="003B1DCA" w:rsidP="003B1DCA">
            <w:pPr>
              <w:pStyle w:val="TAN"/>
            </w:pPr>
            <w:r w:rsidRPr="006F06C2">
              <w:t>Note 1:</w:t>
            </w:r>
            <w:r w:rsidRPr="006F06C2">
              <w:tab/>
              <w:t>The modification period, expressed in number of radio frames = modificationPeriodCoeff * defaultPagingCycle.</w:t>
            </w:r>
          </w:p>
        </w:tc>
      </w:tr>
    </w:tbl>
    <w:p w14:paraId="21A2430B" w14:textId="77777777" w:rsidR="00D046D4" w:rsidRPr="006F06C2" w:rsidRDefault="00D046D4" w:rsidP="00D046D4">
      <w:pPr>
        <w:rPr>
          <w:lang w:eastAsia="en-US"/>
        </w:rPr>
      </w:pPr>
    </w:p>
    <w:p w14:paraId="68F2D2C9" w14:textId="77777777" w:rsidR="00D046D4" w:rsidRPr="006F06C2" w:rsidRDefault="00D046D4" w:rsidP="00D046D4">
      <w:pPr>
        <w:pStyle w:val="H6"/>
        <w:rPr>
          <w:snapToGrid w:val="0"/>
        </w:rPr>
      </w:pPr>
      <w:r w:rsidRPr="006F06C2">
        <w:t>8.1.1.4.1.3.3</w:t>
      </w:r>
      <w:r w:rsidRPr="006F06C2">
        <w:rPr>
          <w:snapToGrid w:val="0"/>
        </w:rPr>
        <w:tab/>
        <w:t>Specific message contents</w:t>
      </w:r>
    </w:p>
    <w:p w14:paraId="468D6866" w14:textId="77777777" w:rsidR="00D046D4" w:rsidRPr="006F06C2" w:rsidRDefault="00D046D4" w:rsidP="00D046D4">
      <w:pPr>
        <w:pStyle w:val="TH"/>
      </w:pPr>
      <w:r w:rsidRPr="006F06C2">
        <w:t xml:space="preserve">Table </w:t>
      </w:r>
      <w:r w:rsidRPr="006F06C2">
        <w:rPr>
          <w:lang w:eastAsia="zh-CN"/>
        </w:rPr>
        <w:t>8.1.1.4.1</w:t>
      </w:r>
      <w:r w:rsidRPr="006F06C2">
        <w:t xml:space="preserve">.3.3-1: Paging (step 1, Table </w:t>
      </w:r>
      <w:r w:rsidRPr="006F06C2">
        <w:rPr>
          <w:lang w:eastAsia="zh-CN"/>
        </w:rPr>
        <w:t>8.1.1.4.1</w:t>
      </w:r>
      <w:r w:rsidRPr="006F06C2">
        <w:t>.3.2-</w:t>
      </w:r>
      <w:r w:rsidR="00734EE1" w:rsidRPr="006F06C2">
        <w:t>3</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6F06C2" w14:paraId="030BB2D6"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39EAE2CD" w14:textId="77777777" w:rsidR="00D046D4" w:rsidRPr="006F06C2" w:rsidRDefault="00D046D4">
            <w:pPr>
              <w:pStyle w:val="TAL"/>
            </w:pPr>
            <w:r w:rsidRPr="006F06C2">
              <w:t xml:space="preserve">Derivation Path: TS 38.508-1 [4], Table </w:t>
            </w:r>
            <w:r w:rsidR="00D21DBB" w:rsidRPr="006F06C2">
              <w:t>4.6.1-9</w:t>
            </w:r>
            <w:r w:rsidRPr="006F06C2">
              <w:t xml:space="preserve"> with condition NR_RRC_RESUME</w:t>
            </w:r>
          </w:p>
        </w:tc>
      </w:tr>
    </w:tbl>
    <w:p w14:paraId="72D85F7B" w14:textId="77777777" w:rsidR="00D046D4" w:rsidRPr="006F06C2" w:rsidRDefault="00D046D4" w:rsidP="00D046D4"/>
    <w:p w14:paraId="71D3E42C" w14:textId="77777777" w:rsidR="00D046D4" w:rsidRPr="006F06C2" w:rsidRDefault="00D046D4" w:rsidP="00D046D4">
      <w:pPr>
        <w:pStyle w:val="TH"/>
        <w:rPr>
          <w:lang w:eastAsia="en-US"/>
        </w:rPr>
      </w:pPr>
      <w:r w:rsidRPr="006F06C2">
        <w:t xml:space="preserve">Table </w:t>
      </w:r>
      <w:r w:rsidRPr="006F06C2">
        <w:rPr>
          <w:lang w:eastAsia="zh-CN"/>
        </w:rPr>
        <w:t>8.1.1.4.1</w:t>
      </w:r>
      <w:r w:rsidRPr="006F06C2">
        <w:t xml:space="preserve">.3.3-2: RRCRelease (step </w:t>
      </w:r>
      <w:r w:rsidR="004A6422" w:rsidRPr="006F06C2">
        <w:t>6</w:t>
      </w:r>
      <w:r w:rsidRPr="006F06C2">
        <w:t>,</w:t>
      </w:r>
      <w:r w:rsidR="008719DC" w:rsidRPr="006F06C2">
        <w:t xml:space="preserve"> 13,</w:t>
      </w:r>
      <w:r w:rsidRPr="006F06C2">
        <w:t xml:space="preserve"> Table </w:t>
      </w:r>
      <w:r w:rsidRPr="006F06C2">
        <w:rPr>
          <w:lang w:eastAsia="zh-CN"/>
        </w:rPr>
        <w:t>8.1.1.4.1</w:t>
      </w:r>
      <w:r w:rsidRPr="006F06C2">
        <w:t>.3.2-</w:t>
      </w:r>
      <w:r w:rsidR="00734EE1" w:rsidRPr="006F06C2">
        <w:t>3</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6F06C2" w14:paraId="454EB55B"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68E571E1" w14:textId="77777777" w:rsidR="00D046D4" w:rsidRPr="006F06C2" w:rsidRDefault="00D046D4">
            <w:pPr>
              <w:pStyle w:val="TAL"/>
            </w:pPr>
            <w:r w:rsidRPr="006F06C2">
              <w:t xml:space="preserve">Derivation Path: TS 38.508-1 [4], Table </w:t>
            </w:r>
            <w:r w:rsidR="0075232C" w:rsidRPr="006F06C2">
              <w:t>4.6.1-16</w:t>
            </w:r>
            <w:r w:rsidRPr="006F06C2">
              <w:t xml:space="preserve"> with condition NR_RRC_INACTIVE</w:t>
            </w:r>
          </w:p>
        </w:tc>
      </w:tr>
    </w:tbl>
    <w:p w14:paraId="77903E1F" w14:textId="77777777" w:rsidR="00D046D4" w:rsidRPr="006F06C2" w:rsidRDefault="00D046D4" w:rsidP="00D046D4"/>
    <w:p w14:paraId="73AC11D6" w14:textId="77777777" w:rsidR="00D046D4" w:rsidRPr="006F06C2" w:rsidRDefault="00D046D4" w:rsidP="00D046D4">
      <w:pPr>
        <w:pStyle w:val="TH"/>
        <w:rPr>
          <w:lang w:eastAsia="en-US"/>
        </w:rPr>
      </w:pPr>
      <w:r w:rsidRPr="006F06C2">
        <w:t xml:space="preserve">Table </w:t>
      </w:r>
      <w:r w:rsidRPr="006F06C2">
        <w:rPr>
          <w:lang w:eastAsia="zh-CN"/>
        </w:rPr>
        <w:t>8.1.1.4.1</w:t>
      </w:r>
      <w:r w:rsidRPr="006F06C2">
        <w:t xml:space="preserve">.3.3-3: SIB1 (step </w:t>
      </w:r>
      <w:r w:rsidR="004A6422" w:rsidRPr="006F06C2">
        <w:t>7</w:t>
      </w:r>
      <w:r w:rsidRPr="006F06C2">
        <w:t xml:space="preserve">, Table </w:t>
      </w:r>
      <w:r w:rsidRPr="006F06C2">
        <w:rPr>
          <w:lang w:eastAsia="zh-CN"/>
        </w:rPr>
        <w:t>8.1.1.4.1</w:t>
      </w:r>
      <w:r w:rsidRPr="006F06C2">
        <w:t>.3.2-</w:t>
      </w:r>
      <w:r w:rsidR="004A6422" w:rsidRPr="006F06C2">
        <w:t>3</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046D4" w:rsidRPr="006F06C2" w14:paraId="32D3F1A6" w14:textId="77777777" w:rsidTr="00D046D4">
        <w:tc>
          <w:tcPr>
            <w:tcW w:w="9747" w:type="dxa"/>
            <w:gridSpan w:val="4"/>
            <w:tcBorders>
              <w:top w:val="single" w:sz="4" w:space="0" w:color="auto"/>
              <w:left w:val="single" w:sz="4" w:space="0" w:color="auto"/>
              <w:bottom w:val="single" w:sz="4" w:space="0" w:color="auto"/>
              <w:right w:val="single" w:sz="4" w:space="0" w:color="auto"/>
            </w:tcBorders>
            <w:hideMark/>
          </w:tcPr>
          <w:p w14:paraId="2B353235" w14:textId="77777777" w:rsidR="00D046D4" w:rsidRPr="006F06C2" w:rsidRDefault="00D046D4">
            <w:pPr>
              <w:pStyle w:val="TAL"/>
            </w:pPr>
            <w:r w:rsidRPr="006F06C2">
              <w:t xml:space="preserve">Derivation Path: TS 38.508-1 [4], Table </w:t>
            </w:r>
            <w:r w:rsidR="0075232C" w:rsidRPr="006F06C2">
              <w:t>4.6.1-28</w:t>
            </w:r>
          </w:p>
        </w:tc>
      </w:tr>
      <w:tr w:rsidR="00D046D4" w:rsidRPr="006F06C2" w14:paraId="3F83769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07EA3158" w14:textId="77777777" w:rsidR="00D046D4" w:rsidRPr="006F06C2" w:rsidRDefault="00D046D4">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73ADBF" w14:textId="77777777" w:rsidR="00D046D4" w:rsidRPr="006F06C2" w:rsidRDefault="00D046D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76DD5BBD" w14:textId="77777777" w:rsidR="00D046D4" w:rsidRPr="006F06C2" w:rsidRDefault="00D046D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25155C52" w14:textId="77777777" w:rsidR="00D046D4" w:rsidRPr="006F06C2" w:rsidRDefault="00D046D4">
            <w:pPr>
              <w:pStyle w:val="TAH"/>
            </w:pPr>
            <w:r w:rsidRPr="006F06C2">
              <w:t>Condition</w:t>
            </w:r>
          </w:p>
        </w:tc>
      </w:tr>
      <w:tr w:rsidR="00D046D4" w:rsidRPr="006F06C2" w14:paraId="52A4DE61"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3169D05B" w14:textId="77777777" w:rsidR="00D046D4" w:rsidRPr="006F06C2" w:rsidRDefault="00D046D4">
            <w:pPr>
              <w:pStyle w:val="TAL"/>
            </w:pPr>
            <w:r w:rsidRPr="006F06C2">
              <w:t>SIB1 ::= SEQUENCE {</w:t>
            </w:r>
          </w:p>
        </w:tc>
        <w:tc>
          <w:tcPr>
            <w:tcW w:w="2267" w:type="dxa"/>
            <w:tcBorders>
              <w:top w:val="single" w:sz="4" w:space="0" w:color="auto"/>
              <w:left w:val="single" w:sz="4" w:space="0" w:color="auto"/>
              <w:bottom w:val="single" w:sz="4" w:space="0" w:color="auto"/>
              <w:right w:val="single" w:sz="4" w:space="0" w:color="auto"/>
            </w:tcBorders>
          </w:tcPr>
          <w:p w14:paraId="436B07CD" w14:textId="77777777" w:rsidR="00D046D4" w:rsidRPr="006F06C2" w:rsidRDefault="00D046D4">
            <w:pPr>
              <w:pStyle w:val="TAL"/>
            </w:pPr>
          </w:p>
        </w:tc>
        <w:tc>
          <w:tcPr>
            <w:tcW w:w="1700" w:type="dxa"/>
            <w:tcBorders>
              <w:top w:val="single" w:sz="4" w:space="0" w:color="auto"/>
              <w:left w:val="single" w:sz="4" w:space="0" w:color="auto"/>
              <w:bottom w:val="single" w:sz="4" w:space="0" w:color="auto"/>
              <w:right w:val="single" w:sz="4" w:space="0" w:color="auto"/>
            </w:tcBorders>
          </w:tcPr>
          <w:p w14:paraId="7C172E04" w14:textId="77777777" w:rsidR="00D046D4" w:rsidRPr="006F06C2"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204D5AE6" w14:textId="77777777" w:rsidR="00D046D4" w:rsidRPr="006F06C2" w:rsidRDefault="00D046D4">
            <w:pPr>
              <w:pStyle w:val="TAL"/>
            </w:pPr>
          </w:p>
        </w:tc>
      </w:tr>
      <w:tr w:rsidR="00D046D4" w:rsidRPr="006F06C2" w14:paraId="4CEF29B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19F40B41" w14:textId="77777777" w:rsidR="00D046D4" w:rsidRPr="006F06C2" w:rsidRDefault="00D046D4">
            <w:pPr>
              <w:pStyle w:val="TAL"/>
            </w:pPr>
            <w:r w:rsidRPr="006F06C2">
              <w:t xml:space="preserve">  useFullResumeID</w:t>
            </w:r>
          </w:p>
        </w:tc>
        <w:tc>
          <w:tcPr>
            <w:tcW w:w="2267" w:type="dxa"/>
            <w:tcBorders>
              <w:top w:val="single" w:sz="4" w:space="0" w:color="auto"/>
              <w:left w:val="single" w:sz="4" w:space="0" w:color="auto"/>
              <w:bottom w:val="single" w:sz="4" w:space="0" w:color="auto"/>
              <w:right w:val="single" w:sz="4" w:space="0" w:color="auto"/>
            </w:tcBorders>
            <w:hideMark/>
          </w:tcPr>
          <w:p w14:paraId="42607230" w14:textId="77777777" w:rsidR="00D046D4" w:rsidRPr="006F06C2" w:rsidRDefault="00D046D4">
            <w:pPr>
              <w:pStyle w:val="TAL"/>
            </w:pPr>
            <w:r w:rsidRPr="006F06C2">
              <w:t>true</w:t>
            </w:r>
          </w:p>
        </w:tc>
        <w:tc>
          <w:tcPr>
            <w:tcW w:w="1700" w:type="dxa"/>
            <w:tcBorders>
              <w:top w:val="single" w:sz="4" w:space="0" w:color="auto"/>
              <w:left w:val="single" w:sz="4" w:space="0" w:color="auto"/>
              <w:bottom w:val="single" w:sz="4" w:space="0" w:color="auto"/>
              <w:right w:val="single" w:sz="4" w:space="0" w:color="auto"/>
            </w:tcBorders>
          </w:tcPr>
          <w:p w14:paraId="09097069" w14:textId="77777777" w:rsidR="00D046D4" w:rsidRPr="006F06C2"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4A2A1EDF" w14:textId="77777777" w:rsidR="00D046D4" w:rsidRPr="006F06C2" w:rsidRDefault="00D046D4">
            <w:pPr>
              <w:pStyle w:val="TAL"/>
            </w:pPr>
          </w:p>
        </w:tc>
      </w:tr>
      <w:tr w:rsidR="00D046D4" w:rsidRPr="006F06C2" w14:paraId="766CCD3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0E20A0CF" w14:textId="77777777" w:rsidR="00D046D4" w:rsidRPr="006F06C2" w:rsidRDefault="00D046D4">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4C5EFAE" w14:textId="77777777" w:rsidR="00D046D4" w:rsidRPr="006F06C2" w:rsidRDefault="00D046D4">
            <w:pPr>
              <w:pStyle w:val="TAL"/>
            </w:pPr>
          </w:p>
        </w:tc>
        <w:tc>
          <w:tcPr>
            <w:tcW w:w="1700" w:type="dxa"/>
            <w:tcBorders>
              <w:top w:val="single" w:sz="4" w:space="0" w:color="auto"/>
              <w:left w:val="single" w:sz="4" w:space="0" w:color="auto"/>
              <w:bottom w:val="single" w:sz="4" w:space="0" w:color="auto"/>
              <w:right w:val="single" w:sz="4" w:space="0" w:color="auto"/>
            </w:tcBorders>
          </w:tcPr>
          <w:p w14:paraId="0888AED2" w14:textId="77777777" w:rsidR="00D046D4" w:rsidRPr="006F06C2"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7EA76223" w14:textId="77777777" w:rsidR="00D046D4" w:rsidRPr="006F06C2" w:rsidRDefault="00D046D4">
            <w:pPr>
              <w:pStyle w:val="TAL"/>
            </w:pPr>
          </w:p>
        </w:tc>
      </w:tr>
    </w:tbl>
    <w:p w14:paraId="470A154B" w14:textId="77777777" w:rsidR="00D046D4" w:rsidRPr="006F06C2" w:rsidRDefault="00D046D4" w:rsidP="00D046D4"/>
    <w:p w14:paraId="68DFB563" w14:textId="296331E2" w:rsidR="00D046D4" w:rsidRPr="006F06C2" w:rsidRDefault="00D046D4" w:rsidP="00D046D4">
      <w:pPr>
        <w:pStyle w:val="TH"/>
        <w:rPr>
          <w:lang w:eastAsia="en-US"/>
        </w:rPr>
      </w:pPr>
      <w:r w:rsidRPr="006F06C2">
        <w:t xml:space="preserve">Table </w:t>
      </w:r>
      <w:r w:rsidRPr="006F06C2">
        <w:rPr>
          <w:lang w:eastAsia="zh-CN"/>
        </w:rPr>
        <w:t>8.1.1.4.1</w:t>
      </w:r>
      <w:r w:rsidRPr="006F06C2">
        <w:t xml:space="preserve">.3.3-4: Paging (step </w:t>
      </w:r>
      <w:r w:rsidR="004A6422" w:rsidRPr="006F06C2">
        <w:t>10</w:t>
      </w:r>
      <w:r w:rsidR="003B1DCA" w:rsidRPr="006F06C2">
        <w:t xml:space="preserve"> and 24</w:t>
      </w:r>
      <w:r w:rsidRPr="006F06C2">
        <w:t xml:space="preserve">, Table </w:t>
      </w:r>
      <w:r w:rsidRPr="006F06C2">
        <w:rPr>
          <w:lang w:eastAsia="zh-CN"/>
        </w:rPr>
        <w:t>8.1.1.4.1</w:t>
      </w:r>
      <w:r w:rsidRPr="006F06C2">
        <w:t>.3.2-</w:t>
      </w:r>
      <w:r w:rsidR="00734EE1" w:rsidRPr="006F06C2">
        <w:t>3</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6F06C2" w14:paraId="1CE77016"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693E7A51" w14:textId="77777777" w:rsidR="00D046D4" w:rsidRPr="006F06C2" w:rsidRDefault="00D046D4">
            <w:pPr>
              <w:pStyle w:val="TAL"/>
            </w:pPr>
            <w:r w:rsidRPr="006F06C2">
              <w:t xml:space="preserve">Derivation Path: TS 38.508-1 [4], Table </w:t>
            </w:r>
            <w:r w:rsidR="00D21DBB" w:rsidRPr="006F06C2">
              <w:t>4.6.1-9</w:t>
            </w:r>
            <w:r w:rsidRPr="006F06C2">
              <w:t xml:space="preserve"> with condition NR_RRC_RESUME</w:t>
            </w:r>
          </w:p>
        </w:tc>
      </w:tr>
    </w:tbl>
    <w:p w14:paraId="75C3BCBA" w14:textId="77777777" w:rsidR="008719DC" w:rsidRPr="006F06C2" w:rsidRDefault="008719DC" w:rsidP="008719DC"/>
    <w:p w14:paraId="712C295F" w14:textId="77777777" w:rsidR="008719DC" w:rsidRPr="006F06C2" w:rsidRDefault="008719DC" w:rsidP="008719DC">
      <w:pPr>
        <w:pStyle w:val="TH"/>
      </w:pPr>
      <w:r w:rsidRPr="006F06C2">
        <w:t xml:space="preserve">Table 8.1.1.4.1.3.3-5: </w:t>
      </w:r>
      <w:r w:rsidRPr="006F06C2">
        <w:rPr>
          <w:i/>
          <w:iCs/>
        </w:rPr>
        <w:t>RRCResumeRequest</w:t>
      </w:r>
      <w:r w:rsidRPr="006F06C2">
        <w:t xml:space="preserve"> (step 1</w:t>
      </w:r>
      <w:r w:rsidR="004A6422" w:rsidRPr="006F06C2">
        <w:t>6</w:t>
      </w:r>
      <w:r w:rsidRPr="006F06C2">
        <w:t>, Table 8.1.1.4.1.3.2-</w:t>
      </w:r>
      <w:r w:rsidR="00734EE1" w:rsidRPr="006F06C2">
        <w:t>3</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8719DC" w:rsidRPr="006F06C2" w14:paraId="0BC3BCC8" w14:textId="77777777" w:rsidTr="008719DC">
        <w:tc>
          <w:tcPr>
            <w:tcW w:w="9720" w:type="dxa"/>
            <w:gridSpan w:val="4"/>
          </w:tcPr>
          <w:p w14:paraId="463C20D1" w14:textId="2E9019CB" w:rsidR="008719DC" w:rsidRPr="006F06C2" w:rsidRDefault="001953B5" w:rsidP="008719DC">
            <w:pPr>
              <w:pStyle w:val="TAL"/>
            </w:pPr>
            <w:r w:rsidRPr="006F06C2">
              <w:t>Derivation Path: TS 38.5</w:t>
            </w:r>
            <w:r w:rsidR="008719DC" w:rsidRPr="006F06C2">
              <w:t>08-1 [4], Table 4.6.1-19</w:t>
            </w:r>
          </w:p>
        </w:tc>
      </w:tr>
      <w:tr w:rsidR="008719DC" w:rsidRPr="006F06C2" w14:paraId="2CDDAE10" w14:textId="77777777" w:rsidTr="008719DC">
        <w:tblPrEx>
          <w:tblCellMar>
            <w:left w:w="108" w:type="dxa"/>
            <w:right w:w="108" w:type="dxa"/>
          </w:tblCellMar>
        </w:tblPrEx>
        <w:tc>
          <w:tcPr>
            <w:tcW w:w="4500" w:type="dxa"/>
          </w:tcPr>
          <w:p w14:paraId="6F2E09BD" w14:textId="77777777" w:rsidR="008719DC" w:rsidRPr="006F06C2" w:rsidRDefault="008719DC" w:rsidP="008719DC">
            <w:pPr>
              <w:pStyle w:val="TAH"/>
            </w:pPr>
            <w:r w:rsidRPr="006F06C2">
              <w:t>Information Element</w:t>
            </w:r>
          </w:p>
        </w:tc>
        <w:tc>
          <w:tcPr>
            <w:tcW w:w="2268" w:type="dxa"/>
          </w:tcPr>
          <w:p w14:paraId="543883A2" w14:textId="77777777" w:rsidR="008719DC" w:rsidRPr="006F06C2" w:rsidRDefault="008719DC" w:rsidP="008719DC">
            <w:pPr>
              <w:pStyle w:val="TAH"/>
            </w:pPr>
            <w:r w:rsidRPr="006F06C2">
              <w:t>Value/remark</w:t>
            </w:r>
          </w:p>
        </w:tc>
        <w:tc>
          <w:tcPr>
            <w:tcW w:w="1701" w:type="dxa"/>
          </w:tcPr>
          <w:p w14:paraId="171EADF4" w14:textId="77777777" w:rsidR="008719DC" w:rsidRPr="006F06C2" w:rsidRDefault="008719DC" w:rsidP="008719DC">
            <w:pPr>
              <w:pStyle w:val="TAH"/>
            </w:pPr>
            <w:r w:rsidRPr="006F06C2">
              <w:t>Comment</w:t>
            </w:r>
          </w:p>
        </w:tc>
        <w:tc>
          <w:tcPr>
            <w:tcW w:w="1251" w:type="dxa"/>
          </w:tcPr>
          <w:p w14:paraId="0F0423CA" w14:textId="77777777" w:rsidR="008719DC" w:rsidRPr="006F06C2" w:rsidRDefault="008719DC" w:rsidP="008719DC">
            <w:pPr>
              <w:pStyle w:val="TAH"/>
            </w:pPr>
            <w:r w:rsidRPr="006F06C2">
              <w:t>Condition</w:t>
            </w:r>
          </w:p>
        </w:tc>
      </w:tr>
      <w:tr w:rsidR="008719DC" w:rsidRPr="006F06C2" w14:paraId="4DAF0DEC" w14:textId="77777777" w:rsidTr="008719DC">
        <w:tblPrEx>
          <w:tblCellMar>
            <w:left w:w="108" w:type="dxa"/>
            <w:right w:w="108" w:type="dxa"/>
          </w:tblCellMar>
        </w:tblPrEx>
        <w:tc>
          <w:tcPr>
            <w:tcW w:w="4500" w:type="dxa"/>
          </w:tcPr>
          <w:p w14:paraId="4F6B5FB2" w14:textId="77777777" w:rsidR="008719DC" w:rsidRPr="006F06C2" w:rsidRDefault="008719DC" w:rsidP="008719DC">
            <w:pPr>
              <w:pStyle w:val="TAL"/>
            </w:pPr>
            <w:r w:rsidRPr="006F06C2">
              <w:t>RRCResumeRequest ::= SEQUENCE {</w:t>
            </w:r>
          </w:p>
        </w:tc>
        <w:tc>
          <w:tcPr>
            <w:tcW w:w="2268" w:type="dxa"/>
          </w:tcPr>
          <w:p w14:paraId="65431F3B" w14:textId="77777777" w:rsidR="008719DC" w:rsidRPr="006F06C2" w:rsidRDefault="008719DC" w:rsidP="008719DC">
            <w:pPr>
              <w:pStyle w:val="TAL"/>
            </w:pPr>
          </w:p>
        </w:tc>
        <w:tc>
          <w:tcPr>
            <w:tcW w:w="1701" w:type="dxa"/>
          </w:tcPr>
          <w:p w14:paraId="5B120607" w14:textId="77777777" w:rsidR="008719DC" w:rsidRPr="006F06C2" w:rsidRDefault="008719DC" w:rsidP="008719DC">
            <w:pPr>
              <w:pStyle w:val="TAL"/>
            </w:pPr>
          </w:p>
        </w:tc>
        <w:tc>
          <w:tcPr>
            <w:tcW w:w="1251" w:type="dxa"/>
          </w:tcPr>
          <w:p w14:paraId="5D7E3473" w14:textId="77777777" w:rsidR="008719DC" w:rsidRPr="006F06C2" w:rsidRDefault="008719DC" w:rsidP="008719DC">
            <w:pPr>
              <w:pStyle w:val="TAL"/>
            </w:pPr>
          </w:p>
        </w:tc>
      </w:tr>
      <w:tr w:rsidR="008719DC" w:rsidRPr="006F06C2" w14:paraId="334DE7ED" w14:textId="77777777" w:rsidTr="008719DC">
        <w:tblPrEx>
          <w:tblCellMar>
            <w:left w:w="108" w:type="dxa"/>
            <w:right w:w="108" w:type="dxa"/>
          </w:tblCellMar>
        </w:tblPrEx>
        <w:tc>
          <w:tcPr>
            <w:tcW w:w="4500" w:type="dxa"/>
          </w:tcPr>
          <w:p w14:paraId="4FB5F106" w14:textId="77777777" w:rsidR="008719DC" w:rsidRPr="006F06C2" w:rsidRDefault="008719DC" w:rsidP="008719DC">
            <w:pPr>
              <w:pStyle w:val="TAL"/>
            </w:pPr>
            <w:r w:rsidRPr="006F06C2">
              <w:t xml:space="preserve">  rrcResumeRequest SEQUENCE {</w:t>
            </w:r>
          </w:p>
        </w:tc>
        <w:tc>
          <w:tcPr>
            <w:tcW w:w="2268" w:type="dxa"/>
          </w:tcPr>
          <w:p w14:paraId="11EC484D" w14:textId="77777777" w:rsidR="008719DC" w:rsidRPr="006F06C2" w:rsidRDefault="008719DC" w:rsidP="008719DC">
            <w:pPr>
              <w:pStyle w:val="TAL"/>
            </w:pPr>
          </w:p>
        </w:tc>
        <w:tc>
          <w:tcPr>
            <w:tcW w:w="1701" w:type="dxa"/>
          </w:tcPr>
          <w:p w14:paraId="309E72A3" w14:textId="77777777" w:rsidR="008719DC" w:rsidRPr="006F06C2" w:rsidRDefault="008719DC" w:rsidP="008719DC">
            <w:pPr>
              <w:pStyle w:val="TAL"/>
            </w:pPr>
          </w:p>
        </w:tc>
        <w:tc>
          <w:tcPr>
            <w:tcW w:w="1251" w:type="dxa"/>
          </w:tcPr>
          <w:p w14:paraId="49A0A7B0" w14:textId="77777777" w:rsidR="008719DC" w:rsidRPr="006F06C2" w:rsidRDefault="008719DC" w:rsidP="008719DC">
            <w:pPr>
              <w:pStyle w:val="TAL"/>
            </w:pPr>
          </w:p>
        </w:tc>
      </w:tr>
      <w:tr w:rsidR="008719DC" w:rsidRPr="006F06C2" w14:paraId="7783DF4D" w14:textId="77777777" w:rsidTr="008719DC">
        <w:tblPrEx>
          <w:tblCellMar>
            <w:left w:w="108" w:type="dxa"/>
            <w:right w:w="108" w:type="dxa"/>
          </w:tblCellMar>
        </w:tblPrEx>
        <w:tc>
          <w:tcPr>
            <w:tcW w:w="4500" w:type="dxa"/>
          </w:tcPr>
          <w:p w14:paraId="4EC73288" w14:textId="77777777" w:rsidR="008719DC" w:rsidRPr="006F06C2" w:rsidRDefault="008719DC" w:rsidP="008719DC">
            <w:pPr>
              <w:pStyle w:val="TAL"/>
            </w:pPr>
            <w:r w:rsidRPr="006F06C2">
              <w:t xml:space="preserve">    resumeCause</w:t>
            </w:r>
          </w:p>
        </w:tc>
        <w:tc>
          <w:tcPr>
            <w:tcW w:w="2268" w:type="dxa"/>
          </w:tcPr>
          <w:p w14:paraId="4AEA7787" w14:textId="77777777" w:rsidR="008719DC" w:rsidRPr="006F06C2" w:rsidRDefault="008719DC" w:rsidP="008719DC">
            <w:pPr>
              <w:pStyle w:val="TAL"/>
            </w:pPr>
            <w:r w:rsidRPr="006F06C2">
              <w:t>rna-Update</w:t>
            </w:r>
          </w:p>
        </w:tc>
        <w:tc>
          <w:tcPr>
            <w:tcW w:w="1701" w:type="dxa"/>
          </w:tcPr>
          <w:p w14:paraId="1FF85401" w14:textId="77777777" w:rsidR="008719DC" w:rsidRPr="006F06C2" w:rsidRDefault="008719DC" w:rsidP="008719DC">
            <w:pPr>
              <w:pStyle w:val="TAL"/>
            </w:pPr>
          </w:p>
        </w:tc>
        <w:tc>
          <w:tcPr>
            <w:tcW w:w="1251" w:type="dxa"/>
          </w:tcPr>
          <w:p w14:paraId="14BB7BAA" w14:textId="77777777" w:rsidR="008719DC" w:rsidRPr="006F06C2" w:rsidRDefault="008719DC" w:rsidP="008719DC">
            <w:pPr>
              <w:pStyle w:val="TAL"/>
            </w:pPr>
          </w:p>
        </w:tc>
      </w:tr>
      <w:tr w:rsidR="008719DC" w:rsidRPr="006F06C2" w14:paraId="609FEFEB" w14:textId="77777777" w:rsidTr="008719DC">
        <w:tblPrEx>
          <w:tblCellMar>
            <w:left w:w="108" w:type="dxa"/>
            <w:right w:w="108" w:type="dxa"/>
          </w:tblCellMar>
        </w:tblPrEx>
        <w:tc>
          <w:tcPr>
            <w:tcW w:w="4500" w:type="dxa"/>
          </w:tcPr>
          <w:p w14:paraId="191A962B" w14:textId="77777777" w:rsidR="008719DC" w:rsidRPr="006F06C2" w:rsidRDefault="008719DC" w:rsidP="008719DC">
            <w:pPr>
              <w:pStyle w:val="TAL"/>
            </w:pPr>
            <w:r w:rsidRPr="006F06C2">
              <w:t xml:space="preserve">  }</w:t>
            </w:r>
          </w:p>
        </w:tc>
        <w:tc>
          <w:tcPr>
            <w:tcW w:w="2268" w:type="dxa"/>
          </w:tcPr>
          <w:p w14:paraId="2BFFB994" w14:textId="77777777" w:rsidR="008719DC" w:rsidRPr="006F06C2" w:rsidRDefault="008719DC" w:rsidP="008719DC">
            <w:pPr>
              <w:pStyle w:val="TAL"/>
            </w:pPr>
          </w:p>
        </w:tc>
        <w:tc>
          <w:tcPr>
            <w:tcW w:w="1701" w:type="dxa"/>
          </w:tcPr>
          <w:p w14:paraId="0C7F20F6" w14:textId="77777777" w:rsidR="008719DC" w:rsidRPr="006F06C2" w:rsidRDefault="008719DC" w:rsidP="008719DC">
            <w:pPr>
              <w:pStyle w:val="TAL"/>
            </w:pPr>
          </w:p>
        </w:tc>
        <w:tc>
          <w:tcPr>
            <w:tcW w:w="1251" w:type="dxa"/>
          </w:tcPr>
          <w:p w14:paraId="042027B5" w14:textId="77777777" w:rsidR="008719DC" w:rsidRPr="006F06C2" w:rsidRDefault="008719DC" w:rsidP="008719DC">
            <w:pPr>
              <w:pStyle w:val="TAL"/>
            </w:pPr>
          </w:p>
        </w:tc>
      </w:tr>
      <w:tr w:rsidR="008719DC" w:rsidRPr="006F06C2" w14:paraId="6F888E46" w14:textId="77777777" w:rsidTr="008719DC">
        <w:tc>
          <w:tcPr>
            <w:tcW w:w="4500" w:type="dxa"/>
          </w:tcPr>
          <w:p w14:paraId="72C3E7CE" w14:textId="77777777" w:rsidR="008719DC" w:rsidRPr="006F06C2" w:rsidRDefault="008719DC" w:rsidP="008719DC">
            <w:pPr>
              <w:pStyle w:val="TAL"/>
            </w:pPr>
            <w:r w:rsidRPr="006F06C2">
              <w:t>}</w:t>
            </w:r>
          </w:p>
        </w:tc>
        <w:tc>
          <w:tcPr>
            <w:tcW w:w="2268" w:type="dxa"/>
          </w:tcPr>
          <w:p w14:paraId="60A0B714" w14:textId="77777777" w:rsidR="008719DC" w:rsidRPr="006F06C2" w:rsidRDefault="008719DC" w:rsidP="008719DC">
            <w:pPr>
              <w:pStyle w:val="TAL"/>
            </w:pPr>
          </w:p>
        </w:tc>
        <w:tc>
          <w:tcPr>
            <w:tcW w:w="1701" w:type="dxa"/>
          </w:tcPr>
          <w:p w14:paraId="109C742D" w14:textId="77777777" w:rsidR="008719DC" w:rsidRPr="006F06C2" w:rsidRDefault="008719DC" w:rsidP="008719DC">
            <w:pPr>
              <w:pStyle w:val="TAL"/>
            </w:pPr>
          </w:p>
        </w:tc>
        <w:tc>
          <w:tcPr>
            <w:tcW w:w="1251" w:type="dxa"/>
          </w:tcPr>
          <w:p w14:paraId="5D21AA21" w14:textId="77777777" w:rsidR="008719DC" w:rsidRPr="006F06C2" w:rsidRDefault="008719DC" w:rsidP="008719DC">
            <w:pPr>
              <w:pStyle w:val="TAL"/>
            </w:pPr>
          </w:p>
        </w:tc>
      </w:tr>
    </w:tbl>
    <w:p w14:paraId="64C70EE9" w14:textId="77777777" w:rsidR="00D046D4" w:rsidRPr="006F06C2" w:rsidRDefault="00D046D4" w:rsidP="00D046D4"/>
    <w:p w14:paraId="4393E7AC" w14:textId="77777777" w:rsidR="00734EE1" w:rsidRPr="006F06C2" w:rsidRDefault="00734EE1" w:rsidP="00734EE1">
      <w:pPr>
        <w:pStyle w:val="TH"/>
      </w:pPr>
      <w:r w:rsidRPr="006F06C2">
        <w:t xml:space="preserve">Table 8.1.1.4.1.3.3-6: RRCResume (step </w:t>
      </w:r>
      <w:r w:rsidR="00DC3C54" w:rsidRPr="006F06C2">
        <w:t>3,</w:t>
      </w:r>
      <w:r w:rsidR="002110E8" w:rsidRPr="006F06C2">
        <w:t xml:space="preserve"> 12,</w:t>
      </w:r>
      <w:r w:rsidR="00DC3C54" w:rsidRPr="006F06C2">
        <w:t xml:space="preserve"> </w:t>
      </w:r>
      <w:r w:rsidRPr="006F06C2">
        <w:t>Table 8.1.1.4.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34EE1" w:rsidRPr="006F06C2" w14:paraId="4C2570FD" w14:textId="77777777" w:rsidTr="00123E65">
        <w:tc>
          <w:tcPr>
            <w:tcW w:w="9738" w:type="dxa"/>
          </w:tcPr>
          <w:p w14:paraId="1C2B81F6" w14:textId="77777777" w:rsidR="00734EE1" w:rsidRPr="006F06C2" w:rsidRDefault="00734EE1" w:rsidP="00123E65">
            <w:pPr>
              <w:pStyle w:val="TAL"/>
            </w:pPr>
            <w:r w:rsidRPr="006F06C2">
              <w:t>Derivation Path: TS 38.508-1 [4], Table 4.6.1-17</w:t>
            </w:r>
          </w:p>
        </w:tc>
      </w:tr>
    </w:tbl>
    <w:p w14:paraId="536C83B5" w14:textId="77777777" w:rsidR="002110E8" w:rsidRPr="006F06C2" w:rsidRDefault="002110E8" w:rsidP="002110E8">
      <w:pPr>
        <w:rPr>
          <w:rFonts w:ascii="Calibri" w:hAnsi="Calibri" w:cs="Calibri"/>
          <w:sz w:val="22"/>
          <w:szCs w:val="22"/>
        </w:rPr>
      </w:pPr>
    </w:p>
    <w:p w14:paraId="0505A2E1" w14:textId="77777777" w:rsidR="002110E8" w:rsidRPr="006F06C2" w:rsidRDefault="002110E8" w:rsidP="002110E8">
      <w:pPr>
        <w:pStyle w:val="TH"/>
      </w:pPr>
      <w:r w:rsidRPr="006F06C2">
        <w:t>Table 8.1.1.4.1.3.3-7:</w:t>
      </w:r>
      <w:r w:rsidRPr="006F06C2">
        <w:rPr>
          <w:bCs/>
        </w:rPr>
        <w:t xml:space="preserve"> </w:t>
      </w:r>
      <w:r w:rsidR="003F57D8" w:rsidRPr="006F06C2">
        <w:rPr>
          <w:bCs/>
        </w:rPr>
        <w:t>Void</w:t>
      </w:r>
    </w:p>
    <w:p w14:paraId="44464956" w14:textId="77777777" w:rsidR="002110E8" w:rsidRPr="006F06C2" w:rsidRDefault="002110E8" w:rsidP="002110E8"/>
    <w:p w14:paraId="5778398A" w14:textId="77777777" w:rsidR="002110E8" w:rsidRPr="006F06C2" w:rsidRDefault="002110E8" w:rsidP="002110E8">
      <w:pPr>
        <w:pStyle w:val="TH"/>
      </w:pPr>
      <w:r w:rsidRPr="006F06C2">
        <w:t>Table 8.1.1.4.1.3.3-8: RRCResume (step 17, Table 8.1.1.4.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110E8" w:rsidRPr="006F06C2" w14:paraId="6759C8D3" w14:textId="77777777" w:rsidTr="000C58C2">
        <w:trPr>
          <w:gridBefore w:val="1"/>
          <w:wBefore w:w="9" w:type="dxa"/>
        </w:trPr>
        <w:tc>
          <w:tcPr>
            <w:tcW w:w="9738" w:type="dxa"/>
            <w:gridSpan w:val="4"/>
          </w:tcPr>
          <w:p w14:paraId="3A44400B" w14:textId="77777777" w:rsidR="002110E8" w:rsidRPr="006F06C2" w:rsidRDefault="002110E8" w:rsidP="000C58C2">
            <w:pPr>
              <w:pStyle w:val="TAL"/>
            </w:pPr>
            <w:r w:rsidRPr="006F06C2">
              <w:t>Derivation Path: TS 38.508-1 [4], Table 4.6.1-17</w:t>
            </w:r>
          </w:p>
        </w:tc>
      </w:tr>
      <w:tr w:rsidR="002110E8" w:rsidRPr="006F06C2" w14:paraId="0BFD7CCA" w14:textId="77777777" w:rsidTr="000C58C2">
        <w:tblPrEx>
          <w:tblCellMar>
            <w:left w:w="108" w:type="dxa"/>
            <w:right w:w="108" w:type="dxa"/>
          </w:tblCellMar>
        </w:tblPrEx>
        <w:tc>
          <w:tcPr>
            <w:tcW w:w="4535" w:type="dxa"/>
            <w:gridSpan w:val="2"/>
          </w:tcPr>
          <w:p w14:paraId="7A7A36E4" w14:textId="77777777" w:rsidR="002110E8" w:rsidRPr="006F06C2" w:rsidRDefault="002110E8" w:rsidP="000C58C2">
            <w:pPr>
              <w:pStyle w:val="TAH"/>
            </w:pPr>
            <w:r w:rsidRPr="006F06C2">
              <w:t>Information Element</w:t>
            </w:r>
          </w:p>
        </w:tc>
        <w:tc>
          <w:tcPr>
            <w:tcW w:w="2267" w:type="dxa"/>
          </w:tcPr>
          <w:p w14:paraId="3D98CCC7" w14:textId="77777777" w:rsidR="002110E8" w:rsidRPr="006F06C2" w:rsidRDefault="002110E8" w:rsidP="000C58C2">
            <w:pPr>
              <w:pStyle w:val="TAH"/>
            </w:pPr>
            <w:r w:rsidRPr="006F06C2">
              <w:t>Value/remark</w:t>
            </w:r>
          </w:p>
        </w:tc>
        <w:tc>
          <w:tcPr>
            <w:tcW w:w="1700" w:type="dxa"/>
          </w:tcPr>
          <w:p w14:paraId="29F4C330" w14:textId="77777777" w:rsidR="002110E8" w:rsidRPr="006F06C2" w:rsidRDefault="002110E8" w:rsidP="000C58C2">
            <w:pPr>
              <w:pStyle w:val="TAH"/>
            </w:pPr>
            <w:r w:rsidRPr="006F06C2">
              <w:t>Comment</w:t>
            </w:r>
          </w:p>
        </w:tc>
        <w:tc>
          <w:tcPr>
            <w:tcW w:w="1245" w:type="dxa"/>
          </w:tcPr>
          <w:p w14:paraId="2DF0DA8F" w14:textId="77777777" w:rsidR="002110E8" w:rsidRPr="006F06C2" w:rsidRDefault="002110E8" w:rsidP="000C58C2">
            <w:pPr>
              <w:pStyle w:val="TAH"/>
            </w:pPr>
            <w:r w:rsidRPr="006F06C2">
              <w:t>Condition</w:t>
            </w:r>
          </w:p>
        </w:tc>
      </w:tr>
      <w:tr w:rsidR="002110E8" w:rsidRPr="006F06C2" w14:paraId="7DBC8157" w14:textId="77777777" w:rsidTr="000C58C2">
        <w:tblPrEx>
          <w:tblCellMar>
            <w:left w:w="108" w:type="dxa"/>
            <w:right w:w="108" w:type="dxa"/>
          </w:tblCellMar>
        </w:tblPrEx>
        <w:tc>
          <w:tcPr>
            <w:tcW w:w="4535" w:type="dxa"/>
            <w:gridSpan w:val="2"/>
          </w:tcPr>
          <w:p w14:paraId="16A906E2" w14:textId="77777777" w:rsidR="002110E8" w:rsidRPr="006F06C2" w:rsidRDefault="002110E8" w:rsidP="000C58C2">
            <w:pPr>
              <w:pStyle w:val="TAL"/>
            </w:pPr>
            <w:r w:rsidRPr="006F06C2">
              <w:t>RRCResume ::= SEQUENCE {</w:t>
            </w:r>
          </w:p>
        </w:tc>
        <w:tc>
          <w:tcPr>
            <w:tcW w:w="2267" w:type="dxa"/>
          </w:tcPr>
          <w:p w14:paraId="6D79DA19" w14:textId="77777777" w:rsidR="002110E8" w:rsidRPr="006F06C2" w:rsidRDefault="002110E8" w:rsidP="000C58C2">
            <w:pPr>
              <w:pStyle w:val="TAL"/>
            </w:pPr>
          </w:p>
        </w:tc>
        <w:tc>
          <w:tcPr>
            <w:tcW w:w="1700" w:type="dxa"/>
          </w:tcPr>
          <w:p w14:paraId="76B0F4A7" w14:textId="77777777" w:rsidR="002110E8" w:rsidRPr="006F06C2" w:rsidRDefault="002110E8" w:rsidP="000C58C2">
            <w:pPr>
              <w:pStyle w:val="TAL"/>
            </w:pPr>
          </w:p>
        </w:tc>
        <w:tc>
          <w:tcPr>
            <w:tcW w:w="1245" w:type="dxa"/>
          </w:tcPr>
          <w:p w14:paraId="7DA6A95E" w14:textId="77777777" w:rsidR="002110E8" w:rsidRPr="006F06C2" w:rsidRDefault="002110E8" w:rsidP="000C58C2">
            <w:pPr>
              <w:pStyle w:val="TAL"/>
            </w:pPr>
          </w:p>
        </w:tc>
      </w:tr>
      <w:tr w:rsidR="002110E8" w:rsidRPr="006F06C2" w14:paraId="0A840F28" w14:textId="77777777" w:rsidTr="000C58C2">
        <w:tblPrEx>
          <w:tblCellMar>
            <w:left w:w="108" w:type="dxa"/>
            <w:right w:w="108" w:type="dxa"/>
          </w:tblCellMar>
        </w:tblPrEx>
        <w:tc>
          <w:tcPr>
            <w:tcW w:w="4535" w:type="dxa"/>
            <w:gridSpan w:val="2"/>
          </w:tcPr>
          <w:p w14:paraId="43BAF319" w14:textId="77777777" w:rsidR="002110E8" w:rsidRPr="006F06C2" w:rsidRDefault="002110E8" w:rsidP="000C58C2">
            <w:pPr>
              <w:pStyle w:val="TAL"/>
            </w:pPr>
            <w:r w:rsidRPr="006F06C2">
              <w:t xml:space="preserve">  criticalExtensions CHOICE {</w:t>
            </w:r>
          </w:p>
        </w:tc>
        <w:tc>
          <w:tcPr>
            <w:tcW w:w="2267" w:type="dxa"/>
          </w:tcPr>
          <w:p w14:paraId="760CCFBC" w14:textId="77777777" w:rsidR="002110E8" w:rsidRPr="006F06C2" w:rsidRDefault="002110E8" w:rsidP="000C58C2">
            <w:pPr>
              <w:pStyle w:val="TAL"/>
            </w:pPr>
          </w:p>
        </w:tc>
        <w:tc>
          <w:tcPr>
            <w:tcW w:w="1700" w:type="dxa"/>
          </w:tcPr>
          <w:p w14:paraId="648A4E57" w14:textId="77777777" w:rsidR="002110E8" w:rsidRPr="006F06C2" w:rsidRDefault="002110E8" w:rsidP="000C58C2">
            <w:pPr>
              <w:pStyle w:val="TAL"/>
            </w:pPr>
          </w:p>
        </w:tc>
        <w:tc>
          <w:tcPr>
            <w:tcW w:w="1245" w:type="dxa"/>
          </w:tcPr>
          <w:p w14:paraId="28EC40F0" w14:textId="77777777" w:rsidR="002110E8" w:rsidRPr="006F06C2" w:rsidRDefault="002110E8" w:rsidP="000C58C2">
            <w:pPr>
              <w:pStyle w:val="TAL"/>
            </w:pPr>
          </w:p>
        </w:tc>
      </w:tr>
      <w:tr w:rsidR="002110E8" w:rsidRPr="006F06C2" w:rsidDel="00FA37A3" w14:paraId="5DE653D3" w14:textId="77777777" w:rsidTr="000C58C2">
        <w:tblPrEx>
          <w:tblCellMar>
            <w:left w:w="108" w:type="dxa"/>
            <w:right w:w="108" w:type="dxa"/>
          </w:tblCellMar>
        </w:tblPrEx>
        <w:tc>
          <w:tcPr>
            <w:tcW w:w="4535" w:type="dxa"/>
            <w:gridSpan w:val="2"/>
          </w:tcPr>
          <w:p w14:paraId="07462E74" w14:textId="77777777" w:rsidR="002110E8" w:rsidRPr="006F06C2" w:rsidDel="00FA37A3" w:rsidRDefault="002110E8" w:rsidP="000C58C2">
            <w:pPr>
              <w:pStyle w:val="TAL"/>
            </w:pPr>
            <w:r w:rsidRPr="006F06C2">
              <w:t xml:space="preserve">    rrcResume SEQUENCE {</w:t>
            </w:r>
          </w:p>
        </w:tc>
        <w:tc>
          <w:tcPr>
            <w:tcW w:w="2267" w:type="dxa"/>
          </w:tcPr>
          <w:p w14:paraId="2A70BF1B" w14:textId="77777777" w:rsidR="002110E8" w:rsidRPr="006F06C2" w:rsidDel="00FA37A3" w:rsidRDefault="002110E8" w:rsidP="000C58C2">
            <w:pPr>
              <w:pStyle w:val="TAL"/>
            </w:pPr>
          </w:p>
        </w:tc>
        <w:tc>
          <w:tcPr>
            <w:tcW w:w="1700" w:type="dxa"/>
          </w:tcPr>
          <w:p w14:paraId="426033AB" w14:textId="77777777" w:rsidR="002110E8" w:rsidRPr="006F06C2" w:rsidDel="00FA37A3" w:rsidRDefault="002110E8" w:rsidP="000C58C2">
            <w:pPr>
              <w:pStyle w:val="TAL"/>
            </w:pPr>
          </w:p>
        </w:tc>
        <w:tc>
          <w:tcPr>
            <w:tcW w:w="1245" w:type="dxa"/>
          </w:tcPr>
          <w:p w14:paraId="7FAAFE2F" w14:textId="77777777" w:rsidR="002110E8" w:rsidRPr="006F06C2" w:rsidDel="00FA37A3" w:rsidRDefault="002110E8" w:rsidP="000C58C2">
            <w:pPr>
              <w:pStyle w:val="TAL"/>
            </w:pPr>
          </w:p>
        </w:tc>
      </w:tr>
      <w:tr w:rsidR="002110E8" w:rsidRPr="006F06C2" w:rsidDel="00FA37A3" w14:paraId="58BD11EC" w14:textId="77777777" w:rsidTr="000C58C2">
        <w:tblPrEx>
          <w:tblCellMar>
            <w:left w:w="108" w:type="dxa"/>
            <w:right w:w="108" w:type="dxa"/>
          </w:tblCellMar>
        </w:tblPrEx>
        <w:tc>
          <w:tcPr>
            <w:tcW w:w="4535" w:type="dxa"/>
            <w:gridSpan w:val="2"/>
          </w:tcPr>
          <w:p w14:paraId="682A9E24" w14:textId="77777777" w:rsidR="002110E8" w:rsidRPr="006F06C2" w:rsidRDefault="002110E8" w:rsidP="000C58C2">
            <w:pPr>
              <w:pStyle w:val="TAL"/>
            </w:pPr>
            <w:r w:rsidRPr="006F06C2">
              <w:t xml:space="preserve">      masterCellGroup := SEQUENCE {</w:t>
            </w:r>
          </w:p>
        </w:tc>
        <w:tc>
          <w:tcPr>
            <w:tcW w:w="2267" w:type="dxa"/>
          </w:tcPr>
          <w:p w14:paraId="4601B8C6" w14:textId="77777777" w:rsidR="002110E8" w:rsidRPr="006F06C2" w:rsidRDefault="003F57D8" w:rsidP="000C58C2">
            <w:pPr>
              <w:pStyle w:val="TAL"/>
            </w:pPr>
            <w:r w:rsidRPr="006F06C2">
              <w:t>CellGroupConfig</w:t>
            </w:r>
          </w:p>
        </w:tc>
        <w:tc>
          <w:tcPr>
            <w:tcW w:w="1700" w:type="dxa"/>
          </w:tcPr>
          <w:p w14:paraId="4B1A5AC5" w14:textId="77777777" w:rsidR="002110E8" w:rsidRPr="006F06C2" w:rsidDel="00FA37A3" w:rsidRDefault="003F57D8" w:rsidP="000C58C2">
            <w:pPr>
              <w:pStyle w:val="TAL"/>
            </w:pPr>
            <w:r w:rsidRPr="006F06C2">
              <w:t>Table 8.1.1.4.1.3.3-10</w:t>
            </w:r>
          </w:p>
        </w:tc>
        <w:tc>
          <w:tcPr>
            <w:tcW w:w="1245" w:type="dxa"/>
          </w:tcPr>
          <w:p w14:paraId="4D192569" w14:textId="77777777" w:rsidR="002110E8" w:rsidRPr="006F06C2" w:rsidDel="00FA37A3" w:rsidRDefault="002110E8" w:rsidP="000C58C2">
            <w:pPr>
              <w:pStyle w:val="TAL"/>
            </w:pPr>
          </w:p>
        </w:tc>
      </w:tr>
      <w:tr w:rsidR="002110E8" w:rsidRPr="006F06C2" w:rsidDel="00FA37A3" w14:paraId="5B16A4A4" w14:textId="77777777" w:rsidTr="000C58C2">
        <w:tblPrEx>
          <w:tblCellMar>
            <w:left w:w="108" w:type="dxa"/>
            <w:right w:w="108" w:type="dxa"/>
          </w:tblCellMar>
        </w:tblPrEx>
        <w:tc>
          <w:tcPr>
            <w:tcW w:w="4535" w:type="dxa"/>
            <w:gridSpan w:val="2"/>
          </w:tcPr>
          <w:p w14:paraId="68657056" w14:textId="77777777" w:rsidR="002110E8" w:rsidRPr="006F06C2" w:rsidRDefault="002110E8" w:rsidP="000C58C2">
            <w:pPr>
              <w:pStyle w:val="TAL"/>
            </w:pPr>
            <w:r w:rsidRPr="006F06C2">
              <w:t xml:space="preserve">    }</w:t>
            </w:r>
          </w:p>
        </w:tc>
        <w:tc>
          <w:tcPr>
            <w:tcW w:w="2267" w:type="dxa"/>
          </w:tcPr>
          <w:p w14:paraId="169378C6" w14:textId="77777777" w:rsidR="002110E8" w:rsidRPr="006F06C2" w:rsidDel="00C812DE" w:rsidRDefault="002110E8" w:rsidP="000C58C2">
            <w:pPr>
              <w:pStyle w:val="TAL"/>
            </w:pPr>
          </w:p>
        </w:tc>
        <w:tc>
          <w:tcPr>
            <w:tcW w:w="1700" w:type="dxa"/>
          </w:tcPr>
          <w:p w14:paraId="328CFC21" w14:textId="77777777" w:rsidR="002110E8" w:rsidRPr="006F06C2" w:rsidDel="00FA37A3" w:rsidRDefault="002110E8" w:rsidP="000C58C2">
            <w:pPr>
              <w:pStyle w:val="TAL"/>
            </w:pPr>
          </w:p>
        </w:tc>
        <w:tc>
          <w:tcPr>
            <w:tcW w:w="1245" w:type="dxa"/>
          </w:tcPr>
          <w:p w14:paraId="65B13A4E" w14:textId="77777777" w:rsidR="002110E8" w:rsidRPr="006F06C2" w:rsidDel="00FA37A3" w:rsidRDefault="002110E8" w:rsidP="000C58C2">
            <w:pPr>
              <w:pStyle w:val="TAL"/>
            </w:pPr>
          </w:p>
        </w:tc>
      </w:tr>
      <w:tr w:rsidR="002110E8" w:rsidRPr="006F06C2" w14:paraId="54B51F17" w14:textId="77777777" w:rsidTr="000C58C2">
        <w:tblPrEx>
          <w:tblCellMar>
            <w:left w:w="108" w:type="dxa"/>
            <w:right w:w="108" w:type="dxa"/>
          </w:tblCellMar>
        </w:tblPrEx>
        <w:tc>
          <w:tcPr>
            <w:tcW w:w="4535" w:type="dxa"/>
            <w:gridSpan w:val="2"/>
          </w:tcPr>
          <w:p w14:paraId="0EB70D69" w14:textId="77777777" w:rsidR="002110E8" w:rsidRPr="006F06C2" w:rsidRDefault="002110E8" w:rsidP="000C58C2">
            <w:pPr>
              <w:pStyle w:val="TAL"/>
            </w:pPr>
            <w:r w:rsidRPr="006F06C2">
              <w:t xml:space="preserve">  }</w:t>
            </w:r>
          </w:p>
        </w:tc>
        <w:tc>
          <w:tcPr>
            <w:tcW w:w="2267" w:type="dxa"/>
          </w:tcPr>
          <w:p w14:paraId="1F8A22DA" w14:textId="77777777" w:rsidR="002110E8" w:rsidRPr="006F06C2" w:rsidRDefault="002110E8" w:rsidP="000C58C2">
            <w:pPr>
              <w:pStyle w:val="TAL"/>
            </w:pPr>
          </w:p>
        </w:tc>
        <w:tc>
          <w:tcPr>
            <w:tcW w:w="1700" w:type="dxa"/>
          </w:tcPr>
          <w:p w14:paraId="1167D765" w14:textId="77777777" w:rsidR="002110E8" w:rsidRPr="006F06C2" w:rsidRDefault="002110E8" w:rsidP="000C58C2">
            <w:pPr>
              <w:pStyle w:val="TAL"/>
            </w:pPr>
          </w:p>
        </w:tc>
        <w:tc>
          <w:tcPr>
            <w:tcW w:w="1245" w:type="dxa"/>
          </w:tcPr>
          <w:p w14:paraId="57BEFB22" w14:textId="77777777" w:rsidR="002110E8" w:rsidRPr="006F06C2" w:rsidRDefault="002110E8" w:rsidP="000C58C2">
            <w:pPr>
              <w:pStyle w:val="TAL"/>
            </w:pPr>
          </w:p>
        </w:tc>
      </w:tr>
      <w:tr w:rsidR="002110E8" w:rsidRPr="006F06C2" w14:paraId="628A59FC" w14:textId="77777777" w:rsidTr="000C58C2">
        <w:tblPrEx>
          <w:tblCellMar>
            <w:left w:w="108" w:type="dxa"/>
            <w:right w:w="108" w:type="dxa"/>
          </w:tblCellMar>
        </w:tblPrEx>
        <w:tc>
          <w:tcPr>
            <w:tcW w:w="4535" w:type="dxa"/>
            <w:gridSpan w:val="2"/>
          </w:tcPr>
          <w:p w14:paraId="4376AA18" w14:textId="77777777" w:rsidR="002110E8" w:rsidRPr="006F06C2" w:rsidRDefault="002110E8" w:rsidP="000C58C2">
            <w:pPr>
              <w:pStyle w:val="TAL"/>
            </w:pPr>
            <w:r w:rsidRPr="006F06C2">
              <w:t>}</w:t>
            </w:r>
          </w:p>
        </w:tc>
        <w:tc>
          <w:tcPr>
            <w:tcW w:w="2267" w:type="dxa"/>
          </w:tcPr>
          <w:p w14:paraId="3A683469" w14:textId="77777777" w:rsidR="002110E8" w:rsidRPr="006F06C2" w:rsidRDefault="002110E8" w:rsidP="000C58C2">
            <w:pPr>
              <w:pStyle w:val="TAL"/>
            </w:pPr>
          </w:p>
        </w:tc>
        <w:tc>
          <w:tcPr>
            <w:tcW w:w="1700" w:type="dxa"/>
          </w:tcPr>
          <w:p w14:paraId="4AAF63E1" w14:textId="77777777" w:rsidR="002110E8" w:rsidRPr="006F06C2" w:rsidRDefault="002110E8" w:rsidP="000C58C2">
            <w:pPr>
              <w:pStyle w:val="TAL"/>
            </w:pPr>
          </w:p>
        </w:tc>
        <w:tc>
          <w:tcPr>
            <w:tcW w:w="1245" w:type="dxa"/>
          </w:tcPr>
          <w:p w14:paraId="4597905F" w14:textId="77777777" w:rsidR="002110E8" w:rsidRPr="006F06C2" w:rsidRDefault="002110E8" w:rsidP="000C58C2">
            <w:pPr>
              <w:pStyle w:val="TAL"/>
            </w:pPr>
          </w:p>
        </w:tc>
      </w:tr>
    </w:tbl>
    <w:p w14:paraId="70AB11B4" w14:textId="77777777" w:rsidR="002110E8" w:rsidRPr="006F06C2" w:rsidRDefault="002110E8" w:rsidP="002110E8">
      <w:pPr>
        <w:rPr>
          <w:rFonts w:ascii="Calibri" w:hAnsi="Calibri" w:cs="Calibri"/>
          <w:sz w:val="22"/>
          <w:szCs w:val="22"/>
        </w:rPr>
      </w:pPr>
    </w:p>
    <w:p w14:paraId="6DD31B93" w14:textId="77777777" w:rsidR="002110E8" w:rsidRPr="006F06C2" w:rsidRDefault="002110E8" w:rsidP="002110E8">
      <w:pPr>
        <w:pStyle w:val="TH"/>
      </w:pPr>
      <w:r w:rsidRPr="006F06C2">
        <w:t>Table 8.1.1.4.1.3.3-9:</w:t>
      </w:r>
      <w:r w:rsidRPr="006F06C2">
        <w:rPr>
          <w:bCs/>
        </w:rPr>
        <w:t xml:space="preserve"> </w:t>
      </w:r>
      <w:r w:rsidR="003F57D8" w:rsidRPr="006F06C2">
        <w:rPr>
          <w:bCs/>
        </w:rPr>
        <w:t>Void</w:t>
      </w:r>
    </w:p>
    <w:p w14:paraId="56D5D9E7" w14:textId="77777777" w:rsidR="002110E8" w:rsidRPr="006F06C2" w:rsidRDefault="002110E8" w:rsidP="002110E8">
      <w:pPr>
        <w:rPr>
          <w:rFonts w:ascii="Calibri" w:hAnsi="Calibri" w:cs="Calibri"/>
          <w:sz w:val="22"/>
          <w:szCs w:val="22"/>
        </w:rPr>
      </w:pPr>
    </w:p>
    <w:p w14:paraId="6515445D" w14:textId="77777777" w:rsidR="002110E8" w:rsidRPr="006F06C2" w:rsidRDefault="002110E8" w:rsidP="002110E8">
      <w:pPr>
        <w:pStyle w:val="TH"/>
      </w:pPr>
      <w:r w:rsidRPr="006F06C2">
        <w:t xml:space="preserve">Table 8.1.1.4.1.3.3-10: </w:t>
      </w:r>
      <w:r w:rsidRPr="006F06C2">
        <w:rPr>
          <w:i/>
        </w:rPr>
        <w:t>CellGroupConfig</w:t>
      </w:r>
      <w:r w:rsidRPr="006F06C2">
        <w:t xml:space="preserve"> (Table 8.1.1.4.1.3.3-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2110E8" w:rsidRPr="006F06C2" w14:paraId="3D28B771" w14:textId="77777777" w:rsidTr="000C58C2">
        <w:tc>
          <w:tcPr>
            <w:tcW w:w="9498" w:type="dxa"/>
            <w:gridSpan w:val="4"/>
          </w:tcPr>
          <w:p w14:paraId="7BEC8EA1" w14:textId="7DBC3938" w:rsidR="002110E8" w:rsidRPr="006F06C2" w:rsidRDefault="001953B5" w:rsidP="000C58C2">
            <w:pPr>
              <w:pStyle w:val="TAL"/>
            </w:pPr>
            <w:r w:rsidRPr="006F06C2">
              <w:t>Derivation Path: TS 38.5</w:t>
            </w:r>
            <w:r w:rsidR="002110E8" w:rsidRPr="006F06C2">
              <w:t>08-1 [4], Table 4.6.3-19</w:t>
            </w:r>
            <w:r w:rsidR="003F57D8" w:rsidRPr="006F06C2">
              <w:t xml:space="preserve"> with condition RESUME</w:t>
            </w:r>
          </w:p>
        </w:tc>
      </w:tr>
      <w:tr w:rsidR="002110E8" w:rsidRPr="006F06C2" w14:paraId="5A27672C" w14:textId="77777777" w:rsidTr="000C58C2">
        <w:tc>
          <w:tcPr>
            <w:tcW w:w="3969" w:type="dxa"/>
          </w:tcPr>
          <w:p w14:paraId="5E1234C1" w14:textId="77777777" w:rsidR="002110E8" w:rsidRPr="006F06C2" w:rsidRDefault="002110E8" w:rsidP="000C58C2">
            <w:pPr>
              <w:keepNext/>
              <w:keepLines/>
              <w:spacing w:after="0"/>
              <w:jc w:val="center"/>
              <w:rPr>
                <w:rFonts w:ascii="Arial" w:hAnsi="Arial"/>
                <w:b/>
                <w:sz w:val="18"/>
              </w:rPr>
            </w:pPr>
            <w:r w:rsidRPr="006F06C2">
              <w:rPr>
                <w:rFonts w:ascii="Arial" w:hAnsi="Arial"/>
                <w:b/>
                <w:sz w:val="18"/>
              </w:rPr>
              <w:t>Information Element</w:t>
            </w:r>
          </w:p>
        </w:tc>
        <w:tc>
          <w:tcPr>
            <w:tcW w:w="1985" w:type="dxa"/>
          </w:tcPr>
          <w:p w14:paraId="7B7EAD9F" w14:textId="77777777" w:rsidR="002110E8" w:rsidRPr="006F06C2" w:rsidRDefault="002110E8" w:rsidP="000C58C2">
            <w:pPr>
              <w:keepNext/>
              <w:keepLines/>
              <w:spacing w:after="0"/>
              <w:jc w:val="center"/>
              <w:rPr>
                <w:rFonts w:ascii="Arial" w:hAnsi="Arial"/>
                <w:b/>
                <w:sz w:val="18"/>
              </w:rPr>
            </w:pPr>
            <w:r w:rsidRPr="006F06C2">
              <w:rPr>
                <w:rFonts w:ascii="Arial" w:hAnsi="Arial"/>
                <w:b/>
                <w:sz w:val="18"/>
              </w:rPr>
              <w:t>Value/remark</w:t>
            </w:r>
          </w:p>
        </w:tc>
        <w:tc>
          <w:tcPr>
            <w:tcW w:w="1701" w:type="dxa"/>
          </w:tcPr>
          <w:p w14:paraId="45D7A0FA" w14:textId="77777777" w:rsidR="002110E8" w:rsidRPr="006F06C2" w:rsidRDefault="002110E8" w:rsidP="000C58C2">
            <w:pPr>
              <w:keepNext/>
              <w:keepLines/>
              <w:spacing w:after="0"/>
              <w:jc w:val="center"/>
              <w:rPr>
                <w:rFonts w:ascii="Arial" w:hAnsi="Arial"/>
                <w:b/>
                <w:sz w:val="18"/>
              </w:rPr>
            </w:pPr>
            <w:r w:rsidRPr="006F06C2">
              <w:rPr>
                <w:rFonts w:ascii="Arial" w:hAnsi="Arial"/>
                <w:b/>
                <w:sz w:val="18"/>
              </w:rPr>
              <w:t>Comment</w:t>
            </w:r>
          </w:p>
        </w:tc>
        <w:tc>
          <w:tcPr>
            <w:tcW w:w="1843" w:type="dxa"/>
          </w:tcPr>
          <w:p w14:paraId="7C47662B" w14:textId="77777777" w:rsidR="002110E8" w:rsidRPr="006F06C2" w:rsidRDefault="002110E8" w:rsidP="000C58C2">
            <w:pPr>
              <w:keepNext/>
              <w:keepLines/>
              <w:spacing w:after="0"/>
              <w:jc w:val="center"/>
              <w:rPr>
                <w:rFonts w:ascii="Arial" w:hAnsi="Arial"/>
                <w:b/>
                <w:sz w:val="18"/>
              </w:rPr>
            </w:pPr>
            <w:r w:rsidRPr="006F06C2">
              <w:rPr>
                <w:rFonts w:ascii="Arial" w:hAnsi="Arial"/>
                <w:b/>
                <w:sz w:val="18"/>
              </w:rPr>
              <w:t>Condition</w:t>
            </w:r>
          </w:p>
        </w:tc>
      </w:tr>
      <w:tr w:rsidR="002110E8" w:rsidRPr="006F06C2" w14:paraId="4C0BF1DD" w14:textId="77777777" w:rsidTr="000C58C2">
        <w:tc>
          <w:tcPr>
            <w:tcW w:w="3969" w:type="dxa"/>
          </w:tcPr>
          <w:p w14:paraId="34ADDE06" w14:textId="77777777" w:rsidR="002110E8" w:rsidRPr="006F06C2" w:rsidRDefault="002110E8" w:rsidP="000C58C2">
            <w:pPr>
              <w:keepNext/>
              <w:keepLines/>
              <w:spacing w:after="0"/>
              <w:rPr>
                <w:rFonts w:ascii="Arial" w:hAnsi="Arial"/>
                <w:sz w:val="18"/>
              </w:rPr>
            </w:pPr>
            <w:r w:rsidRPr="006F06C2">
              <w:rPr>
                <w:rFonts w:ascii="Arial" w:hAnsi="Arial"/>
                <w:sz w:val="18"/>
              </w:rPr>
              <w:t>CellGroupConfig ::= SEQUENCE {</w:t>
            </w:r>
          </w:p>
        </w:tc>
        <w:tc>
          <w:tcPr>
            <w:tcW w:w="1985" w:type="dxa"/>
          </w:tcPr>
          <w:p w14:paraId="0D2B5A42" w14:textId="77777777" w:rsidR="002110E8" w:rsidRPr="006F06C2" w:rsidRDefault="002110E8" w:rsidP="000C58C2">
            <w:pPr>
              <w:keepNext/>
              <w:keepLines/>
              <w:spacing w:after="0"/>
              <w:rPr>
                <w:rFonts w:ascii="Arial" w:hAnsi="Arial"/>
                <w:sz w:val="18"/>
              </w:rPr>
            </w:pPr>
          </w:p>
        </w:tc>
        <w:tc>
          <w:tcPr>
            <w:tcW w:w="1701" w:type="dxa"/>
          </w:tcPr>
          <w:p w14:paraId="533253CB" w14:textId="77777777" w:rsidR="002110E8" w:rsidRPr="006F06C2" w:rsidRDefault="002110E8" w:rsidP="000C58C2">
            <w:pPr>
              <w:keepNext/>
              <w:keepLines/>
              <w:spacing w:after="0"/>
              <w:rPr>
                <w:rFonts w:ascii="Arial" w:hAnsi="Arial"/>
                <w:sz w:val="18"/>
              </w:rPr>
            </w:pPr>
          </w:p>
        </w:tc>
        <w:tc>
          <w:tcPr>
            <w:tcW w:w="1843" w:type="dxa"/>
          </w:tcPr>
          <w:p w14:paraId="4CC566F7" w14:textId="77777777" w:rsidR="002110E8" w:rsidRPr="006F06C2" w:rsidRDefault="002110E8" w:rsidP="000C58C2">
            <w:pPr>
              <w:keepNext/>
              <w:keepLines/>
              <w:spacing w:after="0"/>
              <w:rPr>
                <w:rFonts w:ascii="Arial" w:hAnsi="Arial"/>
                <w:sz w:val="18"/>
              </w:rPr>
            </w:pPr>
          </w:p>
        </w:tc>
      </w:tr>
      <w:tr w:rsidR="002110E8" w:rsidRPr="006F06C2" w14:paraId="77E7737E" w14:textId="77777777" w:rsidTr="000C58C2">
        <w:tc>
          <w:tcPr>
            <w:tcW w:w="3969" w:type="dxa"/>
          </w:tcPr>
          <w:p w14:paraId="014A86DA" w14:textId="77777777" w:rsidR="002110E8" w:rsidRPr="006F06C2" w:rsidRDefault="002110E8" w:rsidP="000C58C2">
            <w:pPr>
              <w:keepNext/>
              <w:keepLines/>
              <w:spacing w:after="0"/>
              <w:rPr>
                <w:rFonts w:ascii="Arial" w:hAnsi="Arial"/>
                <w:sz w:val="18"/>
              </w:rPr>
            </w:pPr>
            <w:r w:rsidRPr="006F06C2">
              <w:rPr>
                <w:rFonts w:ascii="Arial" w:hAnsi="Arial"/>
                <w:sz w:val="18"/>
              </w:rPr>
              <w:t xml:space="preserve">  </w:t>
            </w:r>
            <w:r w:rsidRPr="006F06C2">
              <w:rPr>
                <w:rFonts w:ascii="Arial" w:hAnsi="Arial" w:cs="Arial"/>
                <w:sz w:val="18"/>
              </w:rPr>
              <w:t>spCellConfigDedicated</w:t>
            </w:r>
          </w:p>
        </w:tc>
        <w:tc>
          <w:tcPr>
            <w:tcW w:w="1985" w:type="dxa"/>
          </w:tcPr>
          <w:p w14:paraId="23240B53" w14:textId="77777777" w:rsidR="002110E8" w:rsidRPr="006F06C2" w:rsidRDefault="002110E8" w:rsidP="000C58C2">
            <w:pPr>
              <w:keepNext/>
              <w:keepLines/>
              <w:spacing w:after="0"/>
              <w:rPr>
                <w:rFonts w:ascii="Arial" w:hAnsi="Arial"/>
                <w:sz w:val="18"/>
              </w:rPr>
            </w:pPr>
            <w:r w:rsidRPr="006F06C2">
              <w:rPr>
                <w:rFonts w:ascii="Arial" w:hAnsi="Arial" w:cs="Arial"/>
                <w:sz w:val="18"/>
              </w:rPr>
              <w:t>ServingCellConfig</w:t>
            </w:r>
          </w:p>
        </w:tc>
        <w:tc>
          <w:tcPr>
            <w:tcW w:w="1701" w:type="dxa"/>
          </w:tcPr>
          <w:p w14:paraId="38D3367C" w14:textId="77777777" w:rsidR="002110E8" w:rsidRPr="006F06C2" w:rsidRDefault="002110E8" w:rsidP="000C58C2">
            <w:pPr>
              <w:keepNext/>
              <w:keepLines/>
              <w:spacing w:after="0"/>
              <w:rPr>
                <w:rFonts w:ascii="Arial" w:hAnsi="Arial"/>
                <w:sz w:val="18"/>
              </w:rPr>
            </w:pPr>
          </w:p>
        </w:tc>
        <w:tc>
          <w:tcPr>
            <w:tcW w:w="1843" w:type="dxa"/>
          </w:tcPr>
          <w:p w14:paraId="19DE1565" w14:textId="77777777" w:rsidR="002110E8" w:rsidRPr="006F06C2" w:rsidRDefault="002110E8" w:rsidP="000C58C2">
            <w:pPr>
              <w:keepNext/>
              <w:keepLines/>
              <w:spacing w:after="0"/>
              <w:rPr>
                <w:rFonts w:ascii="Arial" w:hAnsi="Arial"/>
                <w:sz w:val="18"/>
              </w:rPr>
            </w:pPr>
          </w:p>
        </w:tc>
      </w:tr>
      <w:tr w:rsidR="002110E8" w:rsidRPr="006F06C2" w14:paraId="6C1C749A" w14:textId="77777777" w:rsidTr="000C58C2">
        <w:tc>
          <w:tcPr>
            <w:tcW w:w="3969" w:type="dxa"/>
          </w:tcPr>
          <w:p w14:paraId="0546A4A2" w14:textId="77777777" w:rsidR="002110E8" w:rsidRPr="006F06C2" w:rsidRDefault="002110E8" w:rsidP="000C58C2">
            <w:pPr>
              <w:keepNext/>
              <w:keepLines/>
              <w:spacing w:after="0"/>
              <w:rPr>
                <w:rFonts w:ascii="Arial" w:hAnsi="Arial"/>
                <w:sz w:val="18"/>
              </w:rPr>
            </w:pPr>
            <w:r w:rsidRPr="006F06C2">
              <w:rPr>
                <w:rFonts w:ascii="Arial" w:hAnsi="Arial"/>
                <w:sz w:val="18"/>
              </w:rPr>
              <w:t>}</w:t>
            </w:r>
          </w:p>
        </w:tc>
        <w:tc>
          <w:tcPr>
            <w:tcW w:w="1985" w:type="dxa"/>
          </w:tcPr>
          <w:p w14:paraId="02269812" w14:textId="77777777" w:rsidR="002110E8" w:rsidRPr="006F06C2" w:rsidRDefault="002110E8" w:rsidP="000C58C2">
            <w:pPr>
              <w:keepNext/>
              <w:keepLines/>
              <w:spacing w:after="0"/>
              <w:rPr>
                <w:rFonts w:ascii="Arial" w:hAnsi="Arial"/>
                <w:sz w:val="18"/>
              </w:rPr>
            </w:pPr>
          </w:p>
        </w:tc>
        <w:tc>
          <w:tcPr>
            <w:tcW w:w="1701" w:type="dxa"/>
          </w:tcPr>
          <w:p w14:paraId="1DA4AD61" w14:textId="77777777" w:rsidR="002110E8" w:rsidRPr="006F06C2" w:rsidRDefault="002110E8" w:rsidP="000C58C2">
            <w:pPr>
              <w:keepNext/>
              <w:keepLines/>
              <w:spacing w:after="0"/>
              <w:rPr>
                <w:rFonts w:ascii="Arial" w:hAnsi="Arial"/>
                <w:sz w:val="18"/>
              </w:rPr>
            </w:pPr>
          </w:p>
        </w:tc>
        <w:tc>
          <w:tcPr>
            <w:tcW w:w="1843" w:type="dxa"/>
          </w:tcPr>
          <w:p w14:paraId="519C169D" w14:textId="77777777" w:rsidR="002110E8" w:rsidRPr="006F06C2" w:rsidRDefault="002110E8" w:rsidP="000C58C2">
            <w:pPr>
              <w:keepNext/>
              <w:keepLines/>
              <w:spacing w:after="0"/>
              <w:rPr>
                <w:rFonts w:ascii="Arial" w:hAnsi="Arial"/>
                <w:sz w:val="18"/>
              </w:rPr>
            </w:pPr>
          </w:p>
        </w:tc>
      </w:tr>
    </w:tbl>
    <w:p w14:paraId="1AB2238C" w14:textId="77777777" w:rsidR="002110E8" w:rsidRPr="006F06C2" w:rsidRDefault="002110E8" w:rsidP="002110E8"/>
    <w:p w14:paraId="3F0A5F0B" w14:textId="77777777" w:rsidR="002110E8" w:rsidRPr="006F06C2" w:rsidRDefault="002110E8" w:rsidP="002110E8">
      <w:pPr>
        <w:pStyle w:val="TH"/>
        <w:rPr>
          <w:i/>
        </w:rPr>
      </w:pPr>
      <w:r w:rsidRPr="006F06C2">
        <w:t>Table 8.1.1.4.1.3.3-11</w:t>
      </w:r>
      <w:r w:rsidRPr="006F06C2">
        <w:rPr>
          <w:lang w:eastAsia="zh-CN"/>
        </w:rPr>
        <w:t>:</w:t>
      </w:r>
      <w:r w:rsidRPr="006F06C2">
        <w:t xml:space="preserve"> </w:t>
      </w:r>
      <w:r w:rsidRPr="006F06C2">
        <w:rPr>
          <w:i/>
        </w:rPr>
        <w:t xml:space="preserve">ServingCellConfig </w:t>
      </w:r>
      <w:r w:rsidRPr="006F06C2">
        <w:t xml:space="preserve">(Table 8.1.1.4.1.3.3-10: </w:t>
      </w:r>
      <w:r w:rsidRPr="006F06C2">
        <w:rPr>
          <w:i/>
          <w:iCs/>
        </w:rPr>
        <w:t>CellGroupConfig</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10E8" w:rsidRPr="006F06C2" w14:paraId="1BDDDC96" w14:textId="77777777" w:rsidTr="000C58C2">
        <w:tc>
          <w:tcPr>
            <w:tcW w:w="9747" w:type="dxa"/>
            <w:gridSpan w:val="4"/>
          </w:tcPr>
          <w:p w14:paraId="0BECF0C8" w14:textId="77777777" w:rsidR="002110E8" w:rsidRPr="006F06C2" w:rsidRDefault="002110E8" w:rsidP="000C58C2">
            <w:pPr>
              <w:pStyle w:val="TAH"/>
              <w:jc w:val="left"/>
              <w:rPr>
                <w:b w:val="0"/>
              </w:rPr>
            </w:pPr>
            <w:r w:rsidRPr="006F06C2">
              <w:rPr>
                <w:b w:val="0"/>
              </w:rPr>
              <w:t>Derivation Path: TS 38.508-1 [4], Table 4.6.3-167</w:t>
            </w:r>
            <w:r w:rsidR="003F57D8" w:rsidRPr="006F06C2">
              <w:rPr>
                <w:b w:val="0"/>
              </w:rPr>
              <w:t xml:space="preserve"> with condition RESUME</w:t>
            </w:r>
          </w:p>
        </w:tc>
      </w:tr>
      <w:tr w:rsidR="002110E8" w:rsidRPr="006F06C2" w14:paraId="0AF109AA" w14:textId="77777777" w:rsidTr="000C58C2">
        <w:tc>
          <w:tcPr>
            <w:tcW w:w="4535" w:type="dxa"/>
          </w:tcPr>
          <w:p w14:paraId="29641540" w14:textId="77777777" w:rsidR="002110E8" w:rsidRPr="006F06C2" w:rsidRDefault="002110E8" w:rsidP="000C58C2">
            <w:pPr>
              <w:pStyle w:val="TAH"/>
            </w:pPr>
            <w:r w:rsidRPr="006F06C2">
              <w:t>Information Element</w:t>
            </w:r>
          </w:p>
        </w:tc>
        <w:tc>
          <w:tcPr>
            <w:tcW w:w="2267" w:type="dxa"/>
          </w:tcPr>
          <w:p w14:paraId="7F8FF8E9" w14:textId="77777777" w:rsidR="002110E8" w:rsidRPr="006F06C2" w:rsidRDefault="002110E8" w:rsidP="000C58C2">
            <w:pPr>
              <w:pStyle w:val="TAH"/>
            </w:pPr>
            <w:r w:rsidRPr="006F06C2">
              <w:t>Value/remark</w:t>
            </w:r>
          </w:p>
        </w:tc>
        <w:tc>
          <w:tcPr>
            <w:tcW w:w="1700" w:type="dxa"/>
          </w:tcPr>
          <w:p w14:paraId="514CF97B" w14:textId="77777777" w:rsidR="002110E8" w:rsidRPr="006F06C2" w:rsidRDefault="002110E8" w:rsidP="000C58C2">
            <w:pPr>
              <w:pStyle w:val="TAH"/>
            </w:pPr>
            <w:r w:rsidRPr="006F06C2">
              <w:t>Comment</w:t>
            </w:r>
          </w:p>
        </w:tc>
        <w:tc>
          <w:tcPr>
            <w:tcW w:w="1245" w:type="dxa"/>
          </w:tcPr>
          <w:p w14:paraId="110BC0D3" w14:textId="77777777" w:rsidR="002110E8" w:rsidRPr="006F06C2" w:rsidRDefault="002110E8" w:rsidP="000C58C2">
            <w:pPr>
              <w:pStyle w:val="TAH"/>
            </w:pPr>
            <w:r w:rsidRPr="006F06C2">
              <w:t>Condition</w:t>
            </w:r>
          </w:p>
        </w:tc>
      </w:tr>
      <w:tr w:rsidR="002110E8" w:rsidRPr="006F06C2" w14:paraId="46247147" w14:textId="77777777" w:rsidTr="000C58C2">
        <w:tc>
          <w:tcPr>
            <w:tcW w:w="4535" w:type="dxa"/>
          </w:tcPr>
          <w:p w14:paraId="5C0C7C46" w14:textId="77777777" w:rsidR="002110E8" w:rsidRPr="006F06C2" w:rsidRDefault="002110E8" w:rsidP="000C58C2">
            <w:pPr>
              <w:pStyle w:val="TAL"/>
            </w:pPr>
            <w:r w:rsidRPr="006F06C2">
              <w:t>ServingCellConfig ::= SEQUENCE {</w:t>
            </w:r>
          </w:p>
        </w:tc>
        <w:tc>
          <w:tcPr>
            <w:tcW w:w="2267" w:type="dxa"/>
          </w:tcPr>
          <w:p w14:paraId="66086823" w14:textId="77777777" w:rsidR="002110E8" w:rsidRPr="006F06C2" w:rsidRDefault="002110E8" w:rsidP="000C58C2">
            <w:pPr>
              <w:pStyle w:val="TAL"/>
            </w:pPr>
          </w:p>
        </w:tc>
        <w:tc>
          <w:tcPr>
            <w:tcW w:w="1700" w:type="dxa"/>
          </w:tcPr>
          <w:p w14:paraId="6B8FF754" w14:textId="77777777" w:rsidR="002110E8" w:rsidRPr="006F06C2" w:rsidRDefault="002110E8" w:rsidP="000C58C2">
            <w:pPr>
              <w:pStyle w:val="TAL"/>
            </w:pPr>
          </w:p>
        </w:tc>
        <w:tc>
          <w:tcPr>
            <w:tcW w:w="1245" w:type="dxa"/>
          </w:tcPr>
          <w:p w14:paraId="0D1051F2" w14:textId="77777777" w:rsidR="002110E8" w:rsidRPr="006F06C2" w:rsidRDefault="002110E8" w:rsidP="000C58C2">
            <w:pPr>
              <w:pStyle w:val="TAL"/>
            </w:pPr>
          </w:p>
        </w:tc>
      </w:tr>
      <w:tr w:rsidR="002110E8" w:rsidRPr="006F06C2" w14:paraId="39B9B362" w14:textId="77777777" w:rsidTr="000C58C2">
        <w:tc>
          <w:tcPr>
            <w:tcW w:w="4535" w:type="dxa"/>
          </w:tcPr>
          <w:p w14:paraId="7F1A8BC1" w14:textId="77777777" w:rsidR="002110E8" w:rsidRPr="006F06C2" w:rsidRDefault="002110E8" w:rsidP="000C58C2">
            <w:pPr>
              <w:pStyle w:val="TAL"/>
            </w:pPr>
            <w:r w:rsidRPr="006F06C2">
              <w:t xml:space="preserve">  initialDownlinkBWP</w:t>
            </w:r>
          </w:p>
        </w:tc>
        <w:tc>
          <w:tcPr>
            <w:tcW w:w="2267" w:type="dxa"/>
          </w:tcPr>
          <w:p w14:paraId="38705896" w14:textId="77777777" w:rsidR="002110E8" w:rsidRPr="006F06C2" w:rsidRDefault="002110E8" w:rsidP="000C58C2">
            <w:pPr>
              <w:pStyle w:val="TAL"/>
              <w:rPr>
                <w:lang w:eastAsia="zh-CN"/>
              </w:rPr>
            </w:pPr>
            <w:r w:rsidRPr="006F06C2">
              <w:t>BWP-DownlinkDedicated</w:t>
            </w:r>
          </w:p>
        </w:tc>
        <w:tc>
          <w:tcPr>
            <w:tcW w:w="1700" w:type="dxa"/>
          </w:tcPr>
          <w:p w14:paraId="49033481" w14:textId="77777777" w:rsidR="002110E8" w:rsidRPr="006F06C2" w:rsidRDefault="002110E8" w:rsidP="000C58C2">
            <w:pPr>
              <w:pStyle w:val="TAL"/>
            </w:pPr>
          </w:p>
        </w:tc>
        <w:tc>
          <w:tcPr>
            <w:tcW w:w="1245" w:type="dxa"/>
          </w:tcPr>
          <w:p w14:paraId="1B0213AE" w14:textId="77777777" w:rsidR="002110E8" w:rsidRPr="006F06C2" w:rsidRDefault="002110E8" w:rsidP="000C58C2">
            <w:pPr>
              <w:pStyle w:val="TAL"/>
            </w:pPr>
          </w:p>
        </w:tc>
      </w:tr>
      <w:tr w:rsidR="002110E8" w:rsidRPr="006F06C2" w14:paraId="65CAE94B" w14:textId="77777777" w:rsidTr="000C58C2">
        <w:tc>
          <w:tcPr>
            <w:tcW w:w="4535" w:type="dxa"/>
            <w:tcBorders>
              <w:bottom w:val="single" w:sz="4" w:space="0" w:color="auto"/>
            </w:tcBorders>
          </w:tcPr>
          <w:p w14:paraId="242380C8" w14:textId="77777777" w:rsidR="002110E8" w:rsidRPr="006F06C2" w:rsidRDefault="002110E8" w:rsidP="000C58C2">
            <w:pPr>
              <w:pStyle w:val="TAL"/>
            </w:pPr>
            <w:r w:rsidRPr="006F06C2">
              <w:t>}</w:t>
            </w:r>
          </w:p>
        </w:tc>
        <w:tc>
          <w:tcPr>
            <w:tcW w:w="2267" w:type="dxa"/>
          </w:tcPr>
          <w:p w14:paraId="01104BC2" w14:textId="77777777" w:rsidR="002110E8" w:rsidRPr="006F06C2" w:rsidRDefault="002110E8" w:rsidP="000C58C2">
            <w:pPr>
              <w:pStyle w:val="TAL"/>
            </w:pPr>
          </w:p>
        </w:tc>
        <w:tc>
          <w:tcPr>
            <w:tcW w:w="1700" w:type="dxa"/>
          </w:tcPr>
          <w:p w14:paraId="6936EF72" w14:textId="77777777" w:rsidR="002110E8" w:rsidRPr="006F06C2" w:rsidRDefault="002110E8" w:rsidP="000C58C2">
            <w:pPr>
              <w:pStyle w:val="TAL"/>
            </w:pPr>
          </w:p>
        </w:tc>
        <w:tc>
          <w:tcPr>
            <w:tcW w:w="1245" w:type="dxa"/>
          </w:tcPr>
          <w:p w14:paraId="7B8CDB6D" w14:textId="77777777" w:rsidR="002110E8" w:rsidRPr="006F06C2" w:rsidRDefault="002110E8" w:rsidP="000C58C2">
            <w:pPr>
              <w:pStyle w:val="TAL"/>
            </w:pPr>
          </w:p>
        </w:tc>
      </w:tr>
    </w:tbl>
    <w:p w14:paraId="3464D676" w14:textId="77777777" w:rsidR="002110E8" w:rsidRPr="006F06C2" w:rsidRDefault="002110E8" w:rsidP="002110E8"/>
    <w:p w14:paraId="1B843C25" w14:textId="77777777" w:rsidR="002110E8" w:rsidRPr="006F06C2" w:rsidRDefault="002110E8" w:rsidP="002110E8">
      <w:pPr>
        <w:pStyle w:val="TH"/>
        <w:rPr>
          <w:i/>
        </w:rPr>
      </w:pPr>
      <w:r w:rsidRPr="006F06C2">
        <w:t xml:space="preserve">Table 8.1.1.4.1.3.3-12: </w:t>
      </w:r>
      <w:r w:rsidRPr="006F06C2">
        <w:rPr>
          <w:i/>
        </w:rPr>
        <w:t xml:space="preserve">BWP-DownlinkDedicated </w:t>
      </w:r>
      <w:r w:rsidRPr="006F06C2">
        <w:t xml:space="preserve">(Table 8.1.1.4.1.3.3-11: </w:t>
      </w:r>
      <w:r w:rsidRPr="006F06C2">
        <w:rPr>
          <w:i/>
        </w:rPr>
        <w:t>ServingCellConfig</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10E8" w:rsidRPr="006F06C2" w14:paraId="26265F68" w14:textId="77777777" w:rsidTr="000C58C2">
        <w:tc>
          <w:tcPr>
            <w:tcW w:w="9747" w:type="dxa"/>
            <w:gridSpan w:val="4"/>
          </w:tcPr>
          <w:p w14:paraId="3B0411A9" w14:textId="77777777" w:rsidR="002110E8" w:rsidRPr="006F06C2" w:rsidRDefault="002110E8" w:rsidP="000C58C2">
            <w:pPr>
              <w:pStyle w:val="TAH"/>
              <w:jc w:val="left"/>
              <w:rPr>
                <w:b w:val="0"/>
              </w:rPr>
            </w:pPr>
            <w:r w:rsidRPr="006F06C2">
              <w:rPr>
                <w:b w:val="0"/>
              </w:rPr>
              <w:t>Derivation Path: TS 38.508-1 [4], Table 4.6.3-11</w:t>
            </w:r>
          </w:p>
        </w:tc>
      </w:tr>
      <w:tr w:rsidR="002110E8" w:rsidRPr="006F06C2" w14:paraId="6D799718" w14:textId="77777777" w:rsidTr="000C58C2">
        <w:tc>
          <w:tcPr>
            <w:tcW w:w="4535" w:type="dxa"/>
          </w:tcPr>
          <w:p w14:paraId="2926D88C" w14:textId="77777777" w:rsidR="002110E8" w:rsidRPr="006F06C2" w:rsidRDefault="002110E8" w:rsidP="000C58C2">
            <w:pPr>
              <w:pStyle w:val="TAH"/>
            </w:pPr>
            <w:r w:rsidRPr="006F06C2">
              <w:t>Information Element</w:t>
            </w:r>
          </w:p>
        </w:tc>
        <w:tc>
          <w:tcPr>
            <w:tcW w:w="2267" w:type="dxa"/>
          </w:tcPr>
          <w:p w14:paraId="524E3C70" w14:textId="77777777" w:rsidR="002110E8" w:rsidRPr="006F06C2" w:rsidRDefault="002110E8" w:rsidP="000C58C2">
            <w:pPr>
              <w:pStyle w:val="TAH"/>
            </w:pPr>
            <w:r w:rsidRPr="006F06C2">
              <w:t>Value/remark</w:t>
            </w:r>
          </w:p>
        </w:tc>
        <w:tc>
          <w:tcPr>
            <w:tcW w:w="1700" w:type="dxa"/>
          </w:tcPr>
          <w:p w14:paraId="1E717CC4" w14:textId="77777777" w:rsidR="002110E8" w:rsidRPr="006F06C2" w:rsidRDefault="002110E8" w:rsidP="000C58C2">
            <w:pPr>
              <w:pStyle w:val="TAH"/>
            </w:pPr>
            <w:r w:rsidRPr="006F06C2">
              <w:t>Comment</w:t>
            </w:r>
          </w:p>
        </w:tc>
        <w:tc>
          <w:tcPr>
            <w:tcW w:w="1245" w:type="dxa"/>
          </w:tcPr>
          <w:p w14:paraId="02CC2A26" w14:textId="77777777" w:rsidR="002110E8" w:rsidRPr="006F06C2" w:rsidRDefault="002110E8" w:rsidP="000C58C2">
            <w:pPr>
              <w:pStyle w:val="TAH"/>
            </w:pPr>
            <w:r w:rsidRPr="006F06C2">
              <w:t>Condition</w:t>
            </w:r>
          </w:p>
        </w:tc>
      </w:tr>
      <w:tr w:rsidR="002110E8" w:rsidRPr="006F06C2" w14:paraId="58932736" w14:textId="77777777" w:rsidTr="000C58C2">
        <w:tc>
          <w:tcPr>
            <w:tcW w:w="4535" w:type="dxa"/>
          </w:tcPr>
          <w:p w14:paraId="6CA662C3" w14:textId="77777777" w:rsidR="002110E8" w:rsidRPr="006F06C2" w:rsidRDefault="002110E8" w:rsidP="000C58C2">
            <w:pPr>
              <w:pStyle w:val="TAL"/>
              <w:rPr>
                <w:lang w:eastAsia="zh-CN"/>
              </w:rPr>
            </w:pPr>
            <w:r w:rsidRPr="006F06C2">
              <w:t xml:space="preserve">BWP-DownlinkDedicated ::= </w:t>
            </w:r>
            <w:r w:rsidRPr="006F06C2">
              <w:rPr>
                <w:lang w:eastAsia="zh-CN"/>
              </w:rPr>
              <w:t>SEQUENCE {</w:t>
            </w:r>
          </w:p>
        </w:tc>
        <w:tc>
          <w:tcPr>
            <w:tcW w:w="2267" w:type="dxa"/>
          </w:tcPr>
          <w:p w14:paraId="4627CB1A" w14:textId="77777777" w:rsidR="002110E8" w:rsidRPr="006F06C2" w:rsidRDefault="002110E8" w:rsidP="000C58C2">
            <w:pPr>
              <w:pStyle w:val="TAL"/>
            </w:pPr>
          </w:p>
        </w:tc>
        <w:tc>
          <w:tcPr>
            <w:tcW w:w="1700" w:type="dxa"/>
          </w:tcPr>
          <w:p w14:paraId="7FA76C73" w14:textId="77777777" w:rsidR="002110E8" w:rsidRPr="006F06C2" w:rsidRDefault="002110E8" w:rsidP="000C58C2">
            <w:pPr>
              <w:pStyle w:val="TAL"/>
            </w:pPr>
          </w:p>
        </w:tc>
        <w:tc>
          <w:tcPr>
            <w:tcW w:w="1245" w:type="dxa"/>
          </w:tcPr>
          <w:p w14:paraId="54F866F8" w14:textId="77777777" w:rsidR="002110E8" w:rsidRPr="006F06C2" w:rsidRDefault="002110E8" w:rsidP="000C58C2">
            <w:pPr>
              <w:pStyle w:val="TAL"/>
            </w:pPr>
          </w:p>
        </w:tc>
      </w:tr>
      <w:tr w:rsidR="003F57D8" w:rsidRPr="006F06C2" w14:paraId="0F934CB3" w14:textId="77777777" w:rsidTr="00127DCD">
        <w:tc>
          <w:tcPr>
            <w:tcW w:w="4535" w:type="dxa"/>
          </w:tcPr>
          <w:p w14:paraId="20542AC5" w14:textId="77777777" w:rsidR="003F57D8" w:rsidRPr="006F06C2" w:rsidRDefault="003F57D8" w:rsidP="00127DCD">
            <w:pPr>
              <w:pStyle w:val="TAL"/>
            </w:pPr>
            <w:r w:rsidRPr="006F06C2">
              <w:t xml:space="preserve">  pdcch-Config</w:t>
            </w:r>
          </w:p>
        </w:tc>
        <w:tc>
          <w:tcPr>
            <w:tcW w:w="2267" w:type="dxa"/>
          </w:tcPr>
          <w:p w14:paraId="57F98D79" w14:textId="77777777" w:rsidR="003F57D8" w:rsidRPr="006F06C2" w:rsidRDefault="003F57D8" w:rsidP="00127DCD">
            <w:pPr>
              <w:pStyle w:val="TAL"/>
            </w:pPr>
            <w:r w:rsidRPr="006F06C2">
              <w:t>Not present</w:t>
            </w:r>
          </w:p>
        </w:tc>
        <w:tc>
          <w:tcPr>
            <w:tcW w:w="1700" w:type="dxa"/>
          </w:tcPr>
          <w:p w14:paraId="1BB546DB" w14:textId="77777777" w:rsidR="003F57D8" w:rsidRPr="006F06C2" w:rsidRDefault="003F57D8" w:rsidP="00127DCD">
            <w:pPr>
              <w:pStyle w:val="TAL"/>
            </w:pPr>
          </w:p>
        </w:tc>
        <w:tc>
          <w:tcPr>
            <w:tcW w:w="1245" w:type="dxa"/>
          </w:tcPr>
          <w:p w14:paraId="146C089E" w14:textId="77777777" w:rsidR="003F57D8" w:rsidRPr="006F06C2" w:rsidRDefault="003F57D8" w:rsidP="00127DCD">
            <w:pPr>
              <w:pStyle w:val="TAL"/>
            </w:pPr>
          </w:p>
        </w:tc>
      </w:tr>
      <w:tr w:rsidR="002110E8" w:rsidRPr="006F06C2" w14:paraId="46DA40C2"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0F22474" w14:textId="77777777" w:rsidR="002110E8" w:rsidRPr="006F06C2" w:rsidRDefault="002110E8" w:rsidP="000C58C2">
            <w:pPr>
              <w:pStyle w:val="TAL"/>
            </w:pPr>
            <w:r w:rsidRPr="006F06C2">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046D3D2D" w14:textId="77777777" w:rsidR="002110E8" w:rsidRPr="006F06C2"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6DD0A250" w14:textId="77777777" w:rsidR="002110E8" w:rsidRPr="006F06C2"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7EFD563" w14:textId="77777777" w:rsidR="002110E8" w:rsidRPr="006F06C2" w:rsidRDefault="002110E8" w:rsidP="000C58C2">
            <w:pPr>
              <w:pStyle w:val="TAL"/>
            </w:pPr>
          </w:p>
        </w:tc>
      </w:tr>
      <w:tr w:rsidR="002110E8" w:rsidRPr="006F06C2" w14:paraId="59E0E735"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DF32DD1" w14:textId="77777777" w:rsidR="002110E8" w:rsidRPr="006F06C2" w:rsidRDefault="002110E8" w:rsidP="000C58C2">
            <w:pPr>
              <w:pStyle w:val="TAL"/>
            </w:pPr>
            <w:r w:rsidRPr="006F06C2">
              <w:t xml:space="preserve">    setup</w:t>
            </w:r>
          </w:p>
        </w:tc>
        <w:tc>
          <w:tcPr>
            <w:tcW w:w="2267" w:type="dxa"/>
            <w:tcBorders>
              <w:top w:val="single" w:sz="4" w:space="0" w:color="auto"/>
              <w:left w:val="single" w:sz="4" w:space="0" w:color="auto"/>
              <w:bottom w:val="single" w:sz="4" w:space="0" w:color="auto"/>
              <w:right w:val="single" w:sz="4" w:space="0" w:color="auto"/>
            </w:tcBorders>
          </w:tcPr>
          <w:p w14:paraId="35316E83" w14:textId="77777777" w:rsidR="002110E8" w:rsidRPr="006F06C2" w:rsidRDefault="002110E8" w:rsidP="000C58C2">
            <w:pPr>
              <w:pStyle w:val="TAL"/>
            </w:pPr>
            <w:r w:rsidRPr="006F06C2">
              <w:t>PDSCH-Config</w:t>
            </w:r>
          </w:p>
        </w:tc>
        <w:tc>
          <w:tcPr>
            <w:tcW w:w="1700" w:type="dxa"/>
            <w:tcBorders>
              <w:top w:val="single" w:sz="4" w:space="0" w:color="auto"/>
              <w:left w:val="single" w:sz="4" w:space="0" w:color="auto"/>
              <w:bottom w:val="single" w:sz="4" w:space="0" w:color="auto"/>
              <w:right w:val="single" w:sz="4" w:space="0" w:color="auto"/>
            </w:tcBorders>
          </w:tcPr>
          <w:p w14:paraId="44696B49" w14:textId="77777777" w:rsidR="002110E8" w:rsidRPr="006F06C2"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B45A53D" w14:textId="77777777" w:rsidR="002110E8" w:rsidRPr="006F06C2" w:rsidRDefault="002110E8" w:rsidP="000C58C2">
            <w:pPr>
              <w:pStyle w:val="TAL"/>
            </w:pPr>
          </w:p>
        </w:tc>
      </w:tr>
      <w:tr w:rsidR="002110E8" w:rsidRPr="006F06C2" w14:paraId="4A9209CF"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412B220" w14:textId="77777777" w:rsidR="002110E8" w:rsidRPr="006F06C2" w:rsidRDefault="002110E8" w:rsidP="000C58C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C482F3E" w14:textId="77777777" w:rsidR="002110E8" w:rsidRPr="006F06C2"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78495182" w14:textId="77777777" w:rsidR="002110E8" w:rsidRPr="006F06C2"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2FC8EF53" w14:textId="77777777" w:rsidR="002110E8" w:rsidRPr="006F06C2" w:rsidRDefault="002110E8" w:rsidP="000C58C2">
            <w:pPr>
              <w:pStyle w:val="TAL"/>
            </w:pPr>
          </w:p>
        </w:tc>
      </w:tr>
      <w:tr w:rsidR="002110E8" w:rsidRPr="006F06C2" w14:paraId="004C6C2F" w14:textId="77777777" w:rsidTr="000C58C2">
        <w:tc>
          <w:tcPr>
            <w:tcW w:w="4535" w:type="dxa"/>
            <w:tcBorders>
              <w:bottom w:val="single" w:sz="4" w:space="0" w:color="auto"/>
            </w:tcBorders>
          </w:tcPr>
          <w:p w14:paraId="5F8F2F0D" w14:textId="77777777" w:rsidR="002110E8" w:rsidRPr="006F06C2" w:rsidRDefault="002110E8" w:rsidP="000C58C2">
            <w:pPr>
              <w:pStyle w:val="TAL"/>
            </w:pPr>
            <w:r w:rsidRPr="006F06C2">
              <w:t>}</w:t>
            </w:r>
          </w:p>
        </w:tc>
        <w:tc>
          <w:tcPr>
            <w:tcW w:w="2267" w:type="dxa"/>
          </w:tcPr>
          <w:p w14:paraId="130CF24C" w14:textId="77777777" w:rsidR="002110E8" w:rsidRPr="006F06C2" w:rsidRDefault="002110E8" w:rsidP="000C58C2">
            <w:pPr>
              <w:pStyle w:val="TAL"/>
            </w:pPr>
          </w:p>
        </w:tc>
        <w:tc>
          <w:tcPr>
            <w:tcW w:w="1700" w:type="dxa"/>
          </w:tcPr>
          <w:p w14:paraId="72B808A6" w14:textId="77777777" w:rsidR="002110E8" w:rsidRPr="006F06C2" w:rsidRDefault="002110E8" w:rsidP="000C58C2">
            <w:pPr>
              <w:pStyle w:val="TAL"/>
            </w:pPr>
          </w:p>
        </w:tc>
        <w:tc>
          <w:tcPr>
            <w:tcW w:w="1245" w:type="dxa"/>
          </w:tcPr>
          <w:p w14:paraId="1930CD9B" w14:textId="77777777" w:rsidR="002110E8" w:rsidRPr="006F06C2" w:rsidRDefault="002110E8" w:rsidP="000C58C2">
            <w:pPr>
              <w:pStyle w:val="TAL"/>
            </w:pPr>
          </w:p>
        </w:tc>
      </w:tr>
    </w:tbl>
    <w:p w14:paraId="0EDEF562" w14:textId="77777777" w:rsidR="002110E8" w:rsidRPr="006F06C2" w:rsidRDefault="002110E8" w:rsidP="002110E8">
      <w:pPr>
        <w:rPr>
          <w:rFonts w:ascii="Calibri" w:hAnsi="Calibri" w:cs="Calibri"/>
          <w:sz w:val="22"/>
          <w:szCs w:val="22"/>
        </w:rPr>
      </w:pPr>
    </w:p>
    <w:p w14:paraId="1A786DD2" w14:textId="77777777" w:rsidR="002110E8" w:rsidRPr="006F06C2" w:rsidRDefault="002110E8" w:rsidP="002110E8">
      <w:pPr>
        <w:pStyle w:val="TH"/>
        <w:rPr>
          <w:i/>
        </w:rPr>
      </w:pPr>
      <w:r w:rsidRPr="006F06C2">
        <w:t xml:space="preserve">Table 8.1.1.4.1.3.3-13: </w:t>
      </w:r>
      <w:r w:rsidRPr="006F06C2">
        <w:rPr>
          <w:i/>
        </w:rPr>
        <w:t>PDSCH-Config</w:t>
      </w:r>
      <w:r w:rsidRPr="006F06C2">
        <w:t xml:space="preserve"> (Table 8.1.1.4.1.3.3-12: </w:t>
      </w:r>
      <w:r w:rsidRPr="006F06C2">
        <w:rPr>
          <w:i/>
        </w:rPr>
        <w:t>BWP-DownlinkDedicated</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110E8" w:rsidRPr="006F06C2" w14:paraId="1112D991"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1919E27F" w14:textId="77777777" w:rsidR="002110E8" w:rsidRPr="006F06C2" w:rsidRDefault="002110E8" w:rsidP="000C58C2">
            <w:pPr>
              <w:pStyle w:val="TAH"/>
              <w:jc w:val="left"/>
              <w:rPr>
                <w:b w:val="0"/>
              </w:rPr>
            </w:pPr>
            <w:r w:rsidRPr="006F06C2">
              <w:rPr>
                <w:b w:val="0"/>
              </w:rPr>
              <w:t>Derivation Path: TS 38.508-1 [4], Table 4.6.3-100</w:t>
            </w:r>
          </w:p>
        </w:tc>
      </w:tr>
      <w:tr w:rsidR="002110E8" w:rsidRPr="006F06C2" w14:paraId="5504E72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B315AE3" w14:textId="77777777" w:rsidR="002110E8" w:rsidRPr="006F06C2" w:rsidRDefault="002110E8" w:rsidP="000C58C2">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787FE0" w14:textId="77777777" w:rsidR="002110E8" w:rsidRPr="006F06C2" w:rsidRDefault="002110E8" w:rsidP="000C58C2">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5CCE9661" w14:textId="77777777" w:rsidR="002110E8" w:rsidRPr="006F06C2" w:rsidRDefault="002110E8" w:rsidP="000C58C2">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7C6BF78D" w14:textId="77777777" w:rsidR="002110E8" w:rsidRPr="006F06C2" w:rsidRDefault="002110E8" w:rsidP="000C58C2">
            <w:pPr>
              <w:pStyle w:val="TAH"/>
            </w:pPr>
            <w:r w:rsidRPr="006F06C2">
              <w:t>Condition</w:t>
            </w:r>
          </w:p>
        </w:tc>
      </w:tr>
      <w:tr w:rsidR="002110E8" w:rsidRPr="006F06C2" w14:paraId="22332047"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82420ED" w14:textId="77777777" w:rsidR="002110E8" w:rsidRPr="006F06C2" w:rsidRDefault="002110E8" w:rsidP="000C58C2">
            <w:pPr>
              <w:pStyle w:val="TAL"/>
            </w:pPr>
            <w:r w:rsidRPr="006F06C2">
              <w:t xml:space="preserve">PDSCH-Config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5D0FFD90" w14:textId="77777777" w:rsidR="002110E8" w:rsidRPr="006F06C2"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497F5281" w14:textId="77777777" w:rsidR="002110E8" w:rsidRPr="006F06C2"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48D0CDC" w14:textId="77777777" w:rsidR="002110E8" w:rsidRPr="006F06C2" w:rsidRDefault="002110E8" w:rsidP="000C58C2">
            <w:pPr>
              <w:pStyle w:val="TAL"/>
            </w:pPr>
          </w:p>
        </w:tc>
      </w:tr>
      <w:tr w:rsidR="003F57D8" w:rsidRPr="006F06C2" w14:paraId="51FB7B5F" w14:textId="77777777" w:rsidTr="00127DCD">
        <w:tc>
          <w:tcPr>
            <w:tcW w:w="4535" w:type="dxa"/>
            <w:tcBorders>
              <w:top w:val="single" w:sz="4" w:space="0" w:color="auto"/>
              <w:left w:val="single" w:sz="4" w:space="0" w:color="auto"/>
              <w:bottom w:val="single" w:sz="4" w:space="0" w:color="auto"/>
              <w:right w:val="single" w:sz="4" w:space="0" w:color="auto"/>
            </w:tcBorders>
          </w:tcPr>
          <w:p w14:paraId="1E69FACB" w14:textId="77777777" w:rsidR="003F57D8" w:rsidRPr="006F06C2" w:rsidRDefault="003F57D8" w:rsidP="00127DCD">
            <w:pPr>
              <w:pStyle w:val="TAL"/>
            </w:pPr>
            <w:r w:rsidRPr="006F06C2">
              <w:t xml:space="preserve">  dmrs-DownlinkForPDSCH-MappingTypeA</w:t>
            </w:r>
          </w:p>
        </w:tc>
        <w:tc>
          <w:tcPr>
            <w:tcW w:w="2267" w:type="dxa"/>
            <w:tcBorders>
              <w:top w:val="single" w:sz="4" w:space="0" w:color="auto"/>
              <w:left w:val="single" w:sz="4" w:space="0" w:color="auto"/>
              <w:bottom w:val="single" w:sz="4" w:space="0" w:color="auto"/>
              <w:right w:val="single" w:sz="4" w:space="0" w:color="auto"/>
            </w:tcBorders>
          </w:tcPr>
          <w:p w14:paraId="62C6FDA8" w14:textId="77777777" w:rsidR="003F57D8" w:rsidRPr="006F06C2" w:rsidRDefault="003F57D8" w:rsidP="00127DCD">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6FE13EA" w14:textId="77777777" w:rsidR="003F57D8" w:rsidRPr="006F06C2" w:rsidRDefault="003F57D8"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C4EB17A" w14:textId="77777777" w:rsidR="003F57D8" w:rsidRPr="006F06C2" w:rsidRDefault="003F57D8" w:rsidP="00127DCD">
            <w:pPr>
              <w:pStyle w:val="TAL"/>
            </w:pPr>
          </w:p>
        </w:tc>
      </w:tr>
      <w:tr w:rsidR="002110E8" w:rsidRPr="006F06C2" w14:paraId="78BE93B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7B8D47D" w14:textId="77777777" w:rsidR="002110E8" w:rsidRPr="006F06C2" w:rsidRDefault="002110E8" w:rsidP="0065365B">
            <w:pPr>
              <w:pStyle w:val="TAL"/>
            </w:pPr>
            <w:r w:rsidRPr="006F06C2">
              <w:t xml:space="preserve">  tci-StatesToAddModList SEQUENCE(SIZE (1.. maxNrofTCI-States)) OF </w:t>
            </w:r>
            <w:r w:rsidR="0065365B" w:rsidRPr="006F06C2">
              <w:t>TCI-State</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8BC853E" w14:textId="77777777" w:rsidR="002110E8" w:rsidRPr="006F06C2" w:rsidRDefault="002110E8" w:rsidP="000C58C2">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03508075" w14:textId="77777777" w:rsidR="002110E8" w:rsidRPr="006F06C2"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425CAF51" w14:textId="77777777" w:rsidR="002110E8" w:rsidRPr="006F06C2" w:rsidRDefault="002110E8" w:rsidP="000C58C2">
            <w:pPr>
              <w:pStyle w:val="TAL"/>
            </w:pPr>
          </w:p>
        </w:tc>
      </w:tr>
      <w:tr w:rsidR="0065365B" w:rsidRPr="006F06C2" w14:paraId="62801023" w14:textId="77777777" w:rsidTr="000C58C2">
        <w:tc>
          <w:tcPr>
            <w:tcW w:w="4535" w:type="dxa"/>
            <w:tcBorders>
              <w:top w:val="single" w:sz="4" w:space="0" w:color="auto"/>
              <w:left w:val="single" w:sz="4" w:space="0" w:color="auto"/>
              <w:bottom w:val="single" w:sz="4" w:space="0" w:color="auto"/>
              <w:right w:val="single" w:sz="4" w:space="0" w:color="auto"/>
            </w:tcBorders>
          </w:tcPr>
          <w:p w14:paraId="4235A36E" w14:textId="77777777" w:rsidR="0065365B" w:rsidRPr="006F06C2" w:rsidRDefault="0065365B" w:rsidP="0065365B">
            <w:pPr>
              <w:pStyle w:val="TAL"/>
            </w:pPr>
            <w:r w:rsidRPr="006F06C2">
              <w:rPr>
                <w:lang w:eastAsia="en-US"/>
              </w:rPr>
              <w:t xml:space="preserve">    TCI-State[1] SEQUENCE {</w:t>
            </w:r>
          </w:p>
        </w:tc>
        <w:tc>
          <w:tcPr>
            <w:tcW w:w="2267" w:type="dxa"/>
            <w:tcBorders>
              <w:top w:val="single" w:sz="4" w:space="0" w:color="auto"/>
              <w:left w:val="single" w:sz="4" w:space="0" w:color="auto"/>
              <w:bottom w:val="single" w:sz="4" w:space="0" w:color="auto"/>
              <w:right w:val="single" w:sz="4" w:space="0" w:color="auto"/>
            </w:tcBorders>
          </w:tcPr>
          <w:p w14:paraId="1ECB859C" w14:textId="77777777" w:rsidR="0065365B" w:rsidRPr="006F06C2"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00D17290" w14:textId="77777777" w:rsidR="0065365B" w:rsidRPr="006F06C2" w:rsidRDefault="0065365B" w:rsidP="0065365B">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24BD53" w14:textId="77777777" w:rsidR="0065365B" w:rsidRPr="006F06C2" w:rsidRDefault="0065365B" w:rsidP="0065365B">
            <w:pPr>
              <w:pStyle w:val="TAL"/>
            </w:pPr>
          </w:p>
        </w:tc>
      </w:tr>
      <w:tr w:rsidR="0065365B" w:rsidRPr="006F06C2" w14:paraId="2B0E8B75" w14:textId="77777777" w:rsidTr="000C58C2">
        <w:tc>
          <w:tcPr>
            <w:tcW w:w="4535" w:type="dxa"/>
            <w:tcBorders>
              <w:top w:val="single" w:sz="4" w:space="0" w:color="auto"/>
              <w:left w:val="single" w:sz="4" w:space="0" w:color="auto"/>
              <w:bottom w:val="single" w:sz="4" w:space="0" w:color="auto"/>
              <w:right w:val="single" w:sz="4" w:space="0" w:color="auto"/>
            </w:tcBorders>
          </w:tcPr>
          <w:p w14:paraId="65F8052D" w14:textId="77777777" w:rsidR="0065365B" w:rsidRPr="006F06C2" w:rsidRDefault="0065365B" w:rsidP="0065365B">
            <w:pPr>
              <w:pStyle w:val="TAL"/>
            </w:pPr>
            <w:r w:rsidRPr="006F06C2">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76EB6FDA" w14:textId="77777777" w:rsidR="0065365B" w:rsidRPr="006F06C2" w:rsidRDefault="0065365B" w:rsidP="0065365B">
            <w:pPr>
              <w:pStyle w:val="TAL"/>
            </w:pPr>
            <w:r w:rsidRPr="006F06C2">
              <w:t>0</w:t>
            </w:r>
          </w:p>
        </w:tc>
        <w:tc>
          <w:tcPr>
            <w:tcW w:w="1700" w:type="dxa"/>
            <w:tcBorders>
              <w:top w:val="single" w:sz="4" w:space="0" w:color="auto"/>
              <w:left w:val="single" w:sz="4" w:space="0" w:color="auto"/>
              <w:bottom w:val="single" w:sz="4" w:space="0" w:color="auto"/>
              <w:right w:val="single" w:sz="4" w:space="0" w:color="auto"/>
            </w:tcBorders>
          </w:tcPr>
          <w:p w14:paraId="412EFC99" w14:textId="77777777" w:rsidR="0065365B" w:rsidRPr="006F06C2"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429D63E8" w14:textId="77777777" w:rsidR="0065365B" w:rsidRPr="006F06C2" w:rsidRDefault="0065365B" w:rsidP="0065365B">
            <w:pPr>
              <w:pStyle w:val="TAL"/>
            </w:pPr>
          </w:p>
        </w:tc>
      </w:tr>
      <w:tr w:rsidR="0065365B" w:rsidRPr="006F06C2" w14:paraId="2DE90FC6" w14:textId="77777777" w:rsidTr="000C58C2">
        <w:tc>
          <w:tcPr>
            <w:tcW w:w="4535" w:type="dxa"/>
            <w:tcBorders>
              <w:top w:val="single" w:sz="4" w:space="0" w:color="auto"/>
              <w:left w:val="single" w:sz="4" w:space="0" w:color="auto"/>
              <w:bottom w:val="single" w:sz="4" w:space="0" w:color="auto"/>
              <w:right w:val="single" w:sz="4" w:space="0" w:color="auto"/>
            </w:tcBorders>
          </w:tcPr>
          <w:p w14:paraId="6808C89D" w14:textId="77777777" w:rsidR="0065365B" w:rsidRPr="006F06C2" w:rsidRDefault="0065365B" w:rsidP="0065365B">
            <w:pPr>
              <w:pStyle w:val="TAL"/>
            </w:pPr>
            <w:r w:rsidRPr="006F06C2">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34052952" w14:textId="77777777" w:rsidR="0065365B" w:rsidRPr="006F06C2"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450EF30C" w14:textId="77777777" w:rsidR="0065365B" w:rsidRPr="006F06C2"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698EFF67" w14:textId="77777777" w:rsidR="0065365B" w:rsidRPr="006F06C2" w:rsidRDefault="0065365B" w:rsidP="0065365B">
            <w:pPr>
              <w:pStyle w:val="TAL"/>
            </w:pPr>
          </w:p>
        </w:tc>
      </w:tr>
      <w:tr w:rsidR="0065365B" w:rsidRPr="006F06C2" w14:paraId="4FB307C2" w14:textId="77777777" w:rsidTr="000C58C2">
        <w:tc>
          <w:tcPr>
            <w:tcW w:w="4535" w:type="dxa"/>
            <w:tcBorders>
              <w:top w:val="single" w:sz="4" w:space="0" w:color="auto"/>
              <w:left w:val="single" w:sz="4" w:space="0" w:color="auto"/>
              <w:bottom w:val="single" w:sz="4" w:space="0" w:color="auto"/>
              <w:right w:val="single" w:sz="4" w:space="0" w:color="auto"/>
            </w:tcBorders>
          </w:tcPr>
          <w:p w14:paraId="610EF459" w14:textId="77777777" w:rsidR="0065365B" w:rsidRPr="006F06C2" w:rsidRDefault="0065365B" w:rsidP="0065365B">
            <w:pPr>
              <w:pStyle w:val="TAL"/>
            </w:pPr>
            <w:r w:rsidRPr="006F06C2">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15C0D6DF" w14:textId="77777777" w:rsidR="0065365B" w:rsidRPr="006F06C2"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1FFE901" w14:textId="77777777" w:rsidR="0065365B" w:rsidRPr="006F06C2"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719A837B" w14:textId="77777777" w:rsidR="0065365B" w:rsidRPr="006F06C2" w:rsidRDefault="0065365B" w:rsidP="0065365B">
            <w:pPr>
              <w:pStyle w:val="TAL"/>
            </w:pPr>
          </w:p>
        </w:tc>
      </w:tr>
      <w:tr w:rsidR="0065365B" w:rsidRPr="006F06C2" w14:paraId="53B1A4D1" w14:textId="77777777" w:rsidTr="000C58C2">
        <w:tc>
          <w:tcPr>
            <w:tcW w:w="4535" w:type="dxa"/>
            <w:tcBorders>
              <w:top w:val="single" w:sz="4" w:space="0" w:color="auto"/>
              <w:left w:val="single" w:sz="4" w:space="0" w:color="auto"/>
              <w:bottom w:val="single" w:sz="4" w:space="0" w:color="auto"/>
              <w:right w:val="single" w:sz="4" w:space="0" w:color="auto"/>
            </w:tcBorders>
          </w:tcPr>
          <w:p w14:paraId="223D83E8" w14:textId="77777777" w:rsidR="0065365B" w:rsidRPr="006F06C2" w:rsidRDefault="0065365B" w:rsidP="0065365B">
            <w:pPr>
              <w:pStyle w:val="TAL"/>
            </w:pPr>
            <w:r w:rsidRPr="006F06C2">
              <w:t xml:space="preserve">          ssb</w:t>
            </w:r>
          </w:p>
        </w:tc>
        <w:tc>
          <w:tcPr>
            <w:tcW w:w="2267" w:type="dxa"/>
            <w:tcBorders>
              <w:top w:val="single" w:sz="4" w:space="0" w:color="auto"/>
              <w:left w:val="single" w:sz="4" w:space="0" w:color="auto"/>
              <w:bottom w:val="single" w:sz="4" w:space="0" w:color="auto"/>
              <w:right w:val="single" w:sz="4" w:space="0" w:color="auto"/>
            </w:tcBorders>
          </w:tcPr>
          <w:p w14:paraId="2CFA1A5F" w14:textId="77777777" w:rsidR="0065365B" w:rsidRPr="006F06C2" w:rsidRDefault="0065365B" w:rsidP="0065365B">
            <w:pPr>
              <w:pStyle w:val="TAL"/>
              <w:rPr>
                <w:lang w:eastAsia="zh-CN"/>
              </w:rPr>
            </w:pPr>
            <w:r w:rsidRPr="006F06C2">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11D2861B" w14:textId="77777777" w:rsidR="0065365B" w:rsidRPr="006F06C2" w:rsidRDefault="0065365B" w:rsidP="0065365B">
            <w:pPr>
              <w:pStyle w:val="TAL"/>
              <w:rPr>
                <w:lang w:eastAsia="zh-CN"/>
              </w:rPr>
            </w:pPr>
            <w:r w:rsidRPr="006F06C2">
              <w:rPr>
                <w:lang w:eastAsia="zh-CN"/>
              </w:rPr>
              <w:t>SSB index of NR Cell 2</w:t>
            </w:r>
          </w:p>
        </w:tc>
        <w:tc>
          <w:tcPr>
            <w:tcW w:w="1245" w:type="dxa"/>
            <w:tcBorders>
              <w:top w:val="single" w:sz="4" w:space="0" w:color="auto"/>
              <w:left w:val="single" w:sz="4" w:space="0" w:color="auto"/>
              <w:bottom w:val="single" w:sz="4" w:space="0" w:color="auto"/>
              <w:right w:val="single" w:sz="4" w:space="0" w:color="auto"/>
            </w:tcBorders>
          </w:tcPr>
          <w:p w14:paraId="546F7A3F" w14:textId="77777777" w:rsidR="0065365B" w:rsidRPr="006F06C2" w:rsidRDefault="0065365B" w:rsidP="0065365B">
            <w:pPr>
              <w:pStyle w:val="TAL"/>
              <w:rPr>
                <w:lang w:eastAsia="zh-CN"/>
              </w:rPr>
            </w:pPr>
          </w:p>
        </w:tc>
      </w:tr>
      <w:tr w:rsidR="0065365B" w:rsidRPr="006F06C2" w14:paraId="1372DF19" w14:textId="77777777" w:rsidTr="000C58C2">
        <w:tc>
          <w:tcPr>
            <w:tcW w:w="4535" w:type="dxa"/>
            <w:tcBorders>
              <w:top w:val="single" w:sz="4" w:space="0" w:color="auto"/>
              <w:left w:val="single" w:sz="4" w:space="0" w:color="auto"/>
              <w:bottom w:val="single" w:sz="4" w:space="0" w:color="auto"/>
              <w:right w:val="single" w:sz="4" w:space="0" w:color="auto"/>
            </w:tcBorders>
          </w:tcPr>
          <w:p w14:paraId="610CCF46" w14:textId="77777777" w:rsidR="0065365B" w:rsidRPr="006F06C2" w:rsidRDefault="0065365B" w:rsidP="0065365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378991B" w14:textId="77777777" w:rsidR="0065365B" w:rsidRPr="006F06C2"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04967123" w14:textId="77777777" w:rsidR="0065365B" w:rsidRPr="006F06C2"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1A7EF467" w14:textId="77777777" w:rsidR="0065365B" w:rsidRPr="006F06C2" w:rsidRDefault="0065365B" w:rsidP="0065365B">
            <w:pPr>
              <w:pStyle w:val="TAL"/>
            </w:pPr>
          </w:p>
        </w:tc>
      </w:tr>
      <w:tr w:rsidR="0065365B" w:rsidRPr="006F06C2" w14:paraId="565AADCA" w14:textId="77777777" w:rsidTr="000C58C2">
        <w:tc>
          <w:tcPr>
            <w:tcW w:w="4535" w:type="dxa"/>
            <w:tcBorders>
              <w:top w:val="single" w:sz="4" w:space="0" w:color="auto"/>
              <w:left w:val="single" w:sz="4" w:space="0" w:color="auto"/>
              <w:bottom w:val="single" w:sz="4" w:space="0" w:color="auto"/>
              <w:right w:val="single" w:sz="4" w:space="0" w:color="auto"/>
            </w:tcBorders>
          </w:tcPr>
          <w:p w14:paraId="38E58717" w14:textId="77777777" w:rsidR="0065365B" w:rsidRPr="006F06C2" w:rsidRDefault="0065365B" w:rsidP="0065365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87C625C" w14:textId="77777777" w:rsidR="0065365B" w:rsidRPr="006F06C2"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36D63791" w14:textId="77777777" w:rsidR="0065365B" w:rsidRPr="006F06C2"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531E8ED7" w14:textId="77777777" w:rsidR="0065365B" w:rsidRPr="006F06C2" w:rsidRDefault="0065365B" w:rsidP="0065365B">
            <w:pPr>
              <w:pStyle w:val="TAL"/>
            </w:pPr>
          </w:p>
        </w:tc>
      </w:tr>
      <w:tr w:rsidR="0065365B" w:rsidRPr="006F06C2" w14:paraId="7889F4A2" w14:textId="77777777" w:rsidTr="004117F5">
        <w:tc>
          <w:tcPr>
            <w:tcW w:w="4535" w:type="dxa"/>
            <w:tcBorders>
              <w:top w:val="single" w:sz="4" w:space="0" w:color="auto"/>
              <w:left w:val="single" w:sz="4" w:space="0" w:color="auto"/>
              <w:bottom w:val="single" w:sz="4" w:space="0" w:color="auto"/>
              <w:right w:val="single" w:sz="4" w:space="0" w:color="auto"/>
            </w:tcBorders>
          </w:tcPr>
          <w:p w14:paraId="6FC9F67F" w14:textId="77777777" w:rsidR="0065365B" w:rsidRPr="006F06C2" w:rsidRDefault="0065365B" w:rsidP="004117F5">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202575B" w14:textId="77777777" w:rsidR="0065365B" w:rsidRPr="006F06C2" w:rsidRDefault="0065365B" w:rsidP="004117F5">
            <w:pPr>
              <w:pStyle w:val="TAL"/>
            </w:pPr>
          </w:p>
        </w:tc>
        <w:tc>
          <w:tcPr>
            <w:tcW w:w="1700" w:type="dxa"/>
            <w:tcBorders>
              <w:top w:val="single" w:sz="4" w:space="0" w:color="auto"/>
              <w:left w:val="single" w:sz="4" w:space="0" w:color="auto"/>
              <w:bottom w:val="single" w:sz="4" w:space="0" w:color="auto"/>
              <w:right w:val="single" w:sz="4" w:space="0" w:color="auto"/>
            </w:tcBorders>
          </w:tcPr>
          <w:p w14:paraId="1EDE0338" w14:textId="77777777" w:rsidR="0065365B" w:rsidRPr="006F06C2" w:rsidRDefault="0065365B" w:rsidP="004117F5">
            <w:pPr>
              <w:pStyle w:val="TAL"/>
            </w:pPr>
          </w:p>
        </w:tc>
        <w:tc>
          <w:tcPr>
            <w:tcW w:w="1245" w:type="dxa"/>
            <w:tcBorders>
              <w:top w:val="single" w:sz="4" w:space="0" w:color="auto"/>
              <w:left w:val="single" w:sz="4" w:space="0" w:color="auto"/>
              <w:bottom w:val="single" w:sz="4" w:space="0" w:color="auto"/>
              <w:right w:val="single" w:sz="4" w:space="0" w:color="auto"/>
            </w:tcBorders>
          </w:tcPr>
          <w:p w14:paraId="462E47EC" w14:textId="77777777" w:rsidR="0065365B" w:rsidRPr="006F06C2" w:rsidRDefault="0065365B" w:rsidP="004117F5">
            <w:pPr>
              <w:pStyle w:val="TAL"/>
            </w:pPr>
          </w:p>
        </w:tc>
      </w:tr>
      <w:tr w:rsidR="0065365B" w:rsidRPr="006F06C2" w14:paraId="47A1AE7F"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7AEB21" w14:textId="77777777" w:rsidR="0065365B" w:rsidRPr="006F06C2" w:rsidRDefault="0065365B" w:rsidP="0065365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99B29A2" w14:textId="77777777" w:rsidR="0065365B" w:rsidRPr="006F06C2"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098DAC2" w14:textId="77777777" w:rsidR="0065365B" w:rsidRPr="006F06C2"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230D1314" w14:textId="77777777" w:rsidR="0065365B" w:rsidRPr="006F06C2" w:rsidRDefault="0065365B" w:rsidP="0065365B">
            <w:pPr>
              <w:pStyle w:val="TAL"/>
            </w:pPr>
          </w:p>
        </w:tc>
      </w:tr>
      <w:tr w:rsidR="0065365B" w:rsidRPr="006F06C2" w14:paraId="6EA936F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20B01BE0" w14:textId="77777777" w:rsidR="0065365B" w:rsidRPr="006F06C2" w:rsidRDefault="0065365B" w:rsidP="0065365B">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F2A1CC5" w14:textId="77777777" w:rsidR="0065365B" w:rsidRPr="006F06C2"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D9E747B" w14:textId="77777777" w:rsidR="0065365B" w:rsidRPr="006F06C2"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32E74E07" w14:textId="77777777" w:rsidR="0065365B" w:rsidRPr="006F06C2" w:rsidRDefault="0065365B" w:rsidP="0065365B">
            <w:pPr>
              <w:pStyle w:val="TAL"/>
            </w:pPr>
          </w:p>
        </w:tc>
      </w:tr>
    </w:tbl>
    <w:p w14:paraId="515A701E" w14:textId="77777777" w:rsidR="003B1DCA" w:rsidRPr="006F06C2" w:rsidRDefault="003B1DCA" w:rsidP="00F60643"/>
    <w:p w14:paraId="158C1A46" w14:textId="1142E3A4" w:rsidR="003B1DCA" w:rsidRPr="006F06C2" w:rsidRDefault="003B1DCA" w:rsidP="003B1DCA">
      <w:pPr>
        <w:pStyle w:val="TH"/>
      </w:pPr>
      <w:r w:rsidRPr="006F06C2">
        <w:t xml:space="preserve">Table 8.1.1.4.1.3.3-14: </w:t>
      </w:r>
      <w:r w:rsidRPr="006F06C2">
        <w:rPr>
          <w:i/>
          <w:iCs/>
        </w:rPr>
        <w:t>SIB1</w:t>
      </w:r>
      <w:r w:rsidRPr="006F06C2">
        <w:t xml:space="preserve"> (step 22</w:t>
      </w:r>
      <w:r w:rsidR="005F1CD1" w:rsidRPr="006F06C2">
        <w:t>A</w:t>
      </w:r>
      <w:r w:rsidRPr="006F06C2">
        <w:t xml:space="preserve">, Table </w:t>
      </w:r>
      <w:r w:rsidRPr="006F06C2">
        <w:rPr>
          <w:lang w:eastAsia="zh-CN"/>
        </w:rPr>
        <w:t>8.1.1.4.1</w:t>
      </w:r>
      <w:r w:rsidRPr="006F06C2">
        <w:t>.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1A7997" w:rsidRPr="006F06C2" w14:paraId="14E39EE4" w14:textId="77777777" w:rsidTr="000439B0">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675DCF39" w14:textId="77777777" w:rsidR="001A7997" w:rsidRPr="006F06C2" w:rsidRDefault="001A7997" w:rsidP="000439B0">
            <w:pPr>
              <w:pStyle w:val="TAL"/>
            </w:pPr>
            <w:r w:rsidRPr="006F06C2">
              <w:t xml:space="preserve">Derivation Path: TS 38.508-1 </w:t>
            </w:r>
            <w:r w:rsidRPr="006F06C2">
              <w:rPr>
                <w:lang w:eastAsia="zh-CN"/>
              </w:rPr>
              <w:t>[4]</w:t>
            </w:r>
            <w:r w:rsidRPr="006F06C2">
              <w:t xml:space="preserve"> table 4.6.1-28</w:t>
            </w:r>
          </w:p>
        </w:tc>
      </w:tr>
      <w:tr w:rsidR="001A7997" w:rsidRPr="006F06C2" w14:paraId="09EE1857"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B535ADB" w14:textId="77777777" w:rsidR="001A7997" w:rsidRPr="006F06C2" w:rsidRDefault="001A7997" w:rsidP="000439B0">
            <w:pPr>
              <w:pStyle w:val="TAH"/>
            </w:pPr>
            <w:r w:rsidRPr="006F06C2">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7D16F15" w14:textId="77777777" w:rsidR="001A7997" w:rsidRPr="006F06C2" w:rsidRDefault="001A7997" w:rsidP="000439B0">
            <w:pPr>
              <w:pStyle w:val="TAH"/>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489F4548" w14:textId="77777777" w:rsidR="001A7997" w:rsidRPr="006F06C2" w:rsidRDefault="001A7997" w:rsidP="000439B0">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2131AE07" w14:textId="77777777" w:rsidR="001A7997" w:rsidRPr="006F06C2" w:rsidRDefault="001A7997" w:rsidP="000439B0">
            <w:pPr>
              <w:pStyle w:val="TAH"/>
            </w:pPr>
            <w:r w:rsidRPr="006F06C2">
              <w:t>Condition</w:t>
            </w:r>
          </w:p>
        </w:tc>
      </w:tr>
      <w:tr w:rsidR="001A7997" w:rsidRPr="006F06C2" w14:paraId="52AE16C8"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E287443" w14:textId="77777777" w:rsidR="001A7997" w:rsidRPr="006F06C2" w:rsidRDefault="001A7997" w:rsidP="000439B0">
            <w:pPr>
              <w:pStyle w:val="TAL"/>
            </w:pPr>
            <w:r w:rsidRPr="006F06C2">
              <w:t>SIB1 ::= SEQUENCE {</w:t>
            </w:r>
          </w:p>
        </w:tc>
        <w:tc>
          <w:tcPr>
            <w:tcW w:w="2266" w:type="dxa"/>
            <w:tcBorders>
              <w:top w:val="single" w:sz="4" w:space="0" w:color="auto"/>
              <w:left w:val="single" w:sz="4" w:space="0" w:color="auto"/>
              <w:bottom w:val="single" w:sz="4" w:space="0" w:color="auto"/>
              <w:right w:val="single" w:sz="4" w:space="0" w:color="auto"/>
            </w:tcBorders>
          </w:tcPr>
          <w:p w14:paraId="4100D9B9" w14:textId="77777777" w:rsidR="001A7997" w:rsidRPr="006F06C2"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8AD6E90" w14:textId="77777777" w:rsidR="001A7997" w:rsidRPr="006F06C2"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10777AC8" w14:textId="77777777" w:rsidR="001A7997" w:rsidRPr="006F06C2" w:rsidRDefault="001A7997" w:rsidP="000439B0">
            <w:pPr>
              <w:pStyle w:val="TAL"/>
            </w:pPr>
          </w:p>
        </w:tc>
      </w:tr>
      <w:tr w:rsidR="001A7997" w:rsidRPr="006F06C2" w14:paraId="7426027B"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BACE579" w14:textId="77777777" w:rsidR="001A7997" w:rsidRPr="006F06C2" w:rsidRDefault="001A7997" w:rsidP="000439B0">
            <w:pPr>
              <w:pStyle w:val="TAL"/>
            </w:pPr>
            <w:r w:rsidRPr="006F06C2">
              <w:t xml:space="preserve">  servingCellConfigCommon SEQUENCE { </w:t>
            </w:r>
          </w:p>
        </w:tc>
        <w:tc>
          <w:tcPr>
            <w:tcW w:w="2266" w:type="dxa"/>
            <w:tcBorders>
              <w:top w:val="single" w:sz="4" w:space="0" w:color="auto"/>
              <w:left w:val="single" w:sz="4" w:space="0" w:color="auto"/>
              <w:bottom w:val="single" w:sz="4" w:space="0" w:color="auto"/>
              <w:right w:val="single" w:sz="4" w:space="0" w:color="auto"/>
            </w:tcBorders>
          </w:tcPr>
          <w:p w14:paraId="32EC4599" w14:textId="77777777" w:rsidR="001A7997" w:rsidRPr="006F06C2"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D36D520" w14:textId="77777777" w:rsidR="001A7997" w:rsidRPr="006F06C2"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2B9AFE99" w14:textId="77777777" w:rsidR="001A7997" w:rsidRPr="006F06C2" w:rsidRDefault="001A7997" w:rsidP="000439B0">
            <w:pPr>
              <w:pStyle w:val="TAL"/>
              <w:rPr>
                <w:lang w:eastAsia="zh-CN"/>
              </w:rPr>
            </w:pPr>
          </w:p>
        </w:tc>
      </w:tr>
      <w:tr w:rsidR="001A7997" w:rsidRPr="006F06C2" w14:paraId="05CDF38B"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13A0CC9" w14:textId="77777777" w:rsidR="001A7997" w:rsidRPr="006F06C2" w:rsidRDefault="001A7997" w:rsidP="000439B0">
            <w:pPr>
              <w:pStyle w:val="TAL"/>
              <w:rPr>
                <w:lang w:eastAsia="zh-CN"/>
              </w:rPr>
            </w:pPr>
            <w:r w:rsidRPr="006F06C2">
              <w:t xml:space="preserve">    uplinkConfigCommon SEQUENCE {</w:t>
            </w:r>
          </w:p>
        </w:tc>
        <w:tc>
          <w:tcPr>
            <w:tcW w:w="2266" w:type="dxa"/>
            <w:tcBorders>
              <w:top w:val="single" w:sz="4" w:space="0" w:color="auto"/>
              <w:left w:val="single" w:sz="4" w:space="0" w:color="auto"/>
              <w:bottom w:val="single" w:sz="4" w:space="0" w:color="auto"/>
              <w:right w:val="single" w:sz="4" w:space="0" w:color="auto"/>
            </w:tcBorders>
          </w:tcPr>
          <w:p w14:paraId="5B096EA2" w14:textId="77777777" w:rsidR="001A7997" w:rsidRPr="006F06C2"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3E6212F" w14:textId="77777777" w:rsidR="001A7997" w:rsidRPr="006F06C2"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E93C3DD" w14:textId="77777777" w:rsidR="001A7997" w:rsidRPr="006F06C2" w:rsidRDefault="001A7997" w:rsidP="000439B0">
            <w:pPr>
              <w:pStyle w:val="TAL"/>
              <w:rPr>
                <w:lang w:eastAsia="zh-CN"/>
              </w:rPr>
            </w:pPr>
          </w:p>
        </w:tc>
      </w:tr>
      <w:tr w:rsidR="001A7997" w:rsidRPr="006F06C2" w14:paraId="41841187" w14:textId="77777777" w:rsidTr="000439B0">
        <w:tc>
          <w:tcPr>
            <w:tcW w:w="4532" w:type="dxa"/>
            <w:tcBorders>
              <w:top w:val="single" w:sz="4" w:space="0" w:color="auto"/>
              <w:bottom w:val="single" w:sz="4" w:space="0" w:color="auto"/>
            </w:tcBorders>
            <w:shd w:val="clear" w:color="auto" w:fill="auto"/>
          </w:tcPr>
          <w:p w14:paraId="4904D185" w14:textId="77777777" w:rsidR="001A7997" w:rsidRPr="006F06C2" w:rsidRDefault="001A7997" w:rsidP="000439B0">
            <w:pPr>
              <w:pStyle w:val="TAL"/>
            </w:pPr>
            <w:r w:rsidRPr="006F06C2">
              <w:t xml:space="preserve">      initialUplinkBWP SEQUENCE {</w:t>
            </w:r>
          </w:p>
        </w:tc>
        <w:tc>
          <w:tcPr>
            <w:tcW w:w="2266" w:type="dxa"/>
            <w:tcBorders>
              <w:top w:val="single" w:sz="4" w:space="0" w:color="auto"/>
              <w:bottom w:val="single" w:sz="4" w:space="0" w:color="auto"/>
            </w:tcBorders>
            <w:shd w:val="clear" w:color="auto" w:fill="auto"/>
          </w:tcPr>
          <w:p w14:paraId="58E6B3BB" w14:textId="77777777" w:rsidR="001A7997" w:rsidRPr="006F06C2" w:rsidRDefault="001A7997" w:rsidP="000439B0">
            <w:pPr>
              <w:pStyle w:val="TAL"/>
              <w:rPr>
                <w:lang w:eastAsia="zh-CN"/>
              </w:rPr>
            </w:pPr>
          </w:p>
        </w:tc>
        <w:tc>
          <w:tcPr>
            <w:tcW w:w="1699" w:type="dxa"/>
            <w:tcBorders>
              <w:top w:val="single" w:sz="4" w:space="0" w:color="auto"/>
              <w:bottom w:val="single" w:sz="4" w:space="0" w:color="auto"/>
            </w:tcBorders>
            <w:shd w:val="clear" w:color="auto" w:fill="auto"/>
          </w:tcPr>
          <w:p w14:paraId="2589F3AA" w14:textId="77777777" w:rsidR="001A7997" w:rsidRPr="006F06C2" w:rsidRDefault="001A7997" w:rsidP="000439B0">
            <w:pPr>
              <w:pStyle w:val="TAL"/>
            </w:pPr>
          </w:p>
        </w:tc>
        <w:tc>
          <w:tcPr>
            <w:tcW w:w="1140" w:type="dxa"/>
            <w:gridSpan w:val="2"/>
            <w:tcBorders>
              <w:top w:val="single" w:sz="4" w:space="0" w:color="auto"/>
              <w:bottom w:val="single" w:sz="4" w:space="0" w:color="auto"/>
            </w:tcBorders>
            <w:shd w:val="clear" w:color="auto" w:fill="auto"/>
          </w:tcPr>
          <w:p w14:paraId="3855755C" w14:textId="77777777" w:rsidR="001A7997" w:rsidRPr="006F06C2" w:rsidRDefault="001A7997" w:rsidP="000439B0">
            <w:pPr>
              <w:pStyle w:val="TAL"/>
              <w:rPr>
                <w:lang w:eastAsia="zh-CN"/>
              </w:rPr>
            </w:pPr>
          </w:p>
        </w:tc>
      </w:tr>
      <w:tr w:rsidR="001A7997" w:rsidRPr="006F06C2" w14:paraId="0771A337" w14:textId="77777777" w:rsidTr="000439B0">
        <w:tc>
          <w:tcPr>
            <w:tcW w:w="4532" w:type="dxa"/>
            <w:tcBorders>
              <w:top w:val="single" w:sz="4" w:space="0" w:color="auto"/>
              <w:bottom w:val="single" w:sz="4" w:space="0" w:color="auto"/>
            </w:tcBorders>
            <w:shd w:val="clear" w:color="auto" w:fill="auto"/>
          </w:tcPr>
          <w:p w14:paraId="02A15059" w14:textId="77777777" w:rsidR="001A7997" w:rsidRPr="006F06C2" w:rsidDel="000F3BAF" w:rsidRDefault="001A7997" w:rsidP="000439B0">
            <w:pPr>
              <w:pStyle w:val="TAL"/>
            </w:pPr>
            <w:r w:rsidRPr="006F06C2">
              <w:t xml:space="preserve">        rach-ConfigCommon </w:t>
            </w:r>
            <w:r w:rsidRPr="006F06C2">
              <w:rPr>
                <w:snapToGrid w:val="0"/>
              </w:rPr>
              <w:t xml:space="preserve">SEQUENCE </w:t>
            </w:r>
            <w:r w:rsidRPr="006F06C2">
              <w:t>{</w:t>
            </w:r>
          </w:p>
        </w:tc>
        <w:tc>
          <w:tcPr>
            <w:tcW w:w="2266" w:type="dxa"/>
            <w:tcBorders>
              <w:top w:val="single" w:sz="4" w:space="0" w:color="auto"/>
              <w:bottom w:val="single" w:sz="4" w:space="0" w:color="auto"/>
            </w:tcBorders>
            <w:shd w:val="clear" w:color="auto" w:fill="auto"/>
          </w:tcPr>
          <w:p w14:paraId="019413D1" w14:textId="77777777" w:rsidR="001A7997" w:rsidRPr="006F06C2" w:rsidDel="000F3BAF" w:rsidRDefault="001A7997" w:rsidP="000439B0">
            <w:pPr>
              <w:pStyle w:val="TAL"/>
            </w:pPr>
          </w:p>
        </w:tc>
        <w:tc>
          <w:tcPr>
            <w:tcW w:w="1699" w:type="dxa"/>
            <w:tcBorders>
              <w:top w:val="single" w:sz="4" w:space="0" w:color="auto"/>
              <w:bottom w:val="single" w:sz="4" w:space="0" w:color="auto"/>
            </w:tcBorders>
            <w:shd w:val="clear" w:color="auto" w:fill="auto"/>
          </w:tcPr>
          <w:p w14:paraId="28C8F639" w14:textId="77777777" w:rsidR="001A7997" w:rsidRPr="006F06C2" w:rsidRDefault="001A7997" w:rsidP="000439B0">
            <w:pPr>
              <w:pStyle w:val="TAL"/>
            </w:pPr>
          </w:p>
        </w:tc>
        <w:tc>
          <w:tcPr>
            <w:tcW w:w="1140" w:type="dxa"/>
            <w:gridSpan w:val="2"/>
            <w:tcBorders>
              <w:top w:val="single" w:sz="4" w:space="0" w:color="auto"/>
              <w:bottom w:val="single" w:sz="4" w:space="0" w:color="auto"/>
            </w:tcBorders>
            <w:shd w:val="clear" w:color="auto" w:fill="auto"/>
          </w:tcPr>
          <w:p w14:paraId="409AA325" w14:textId="77777777" w:rsidR="001A7997" w:rsidRPr="006F06C2" w:rsidRDefault="001A7997" w:rsidP="000439B0">
            <w:pPr>
              <w:pStyle w:val="TAL"/>
              <w:rPr>
                <w:lang w:eastAsia="zh-CN"/>
              </w:rPr>
            </w:pPr>
          </w:p>
        </w:tc>
      </w:tr>
      <w:tr w:rsidR="001A7997" w:rsidRPr="006F06C2" w14:paraId="56E144D2"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2D8F2BD4" w14:textId="77777777" w:rsidR="001A7997" w:rsidRPr="006F06C2" w:rsidRDefault="001A7997" w:rsidP="000439B0">
            <w:pPr>
              <w:pStyle w:val="TAL"/>
            </w:pPr>
            <w:r w:rsidRPr="006F06C2">
              <w:t xml:space="preserve">          rach-ConfigGeneric </w:t>
            </w:r>
            <w:r w:rsidRPr="006F06C2">
              <w:rPr>
                <w:snapToGrid w:val="0"/>
              </w:rPr>
              <w:t xml:space="preserve">SEQUENCE </w:t>
            </w:r>
            <w:r w:rsidRPr="006F06C2">
              <w:t>{</w:t>
            </w:r>
          </w:p>
        </w:tc>
        <w:tc>
          <w:tcPr>
            <w:tcW w:w="2266" w:type="dxa"/>
            <w:tcBorders>
              <w:top w:val="single" w:sz="4" w:space="0" w:color="auto"/>
              <w:left w:val="single" w:sz="4" w:space="0" w:color="auto"/>
              <w:bottom w:val="single" w:sz="4" w:space="0" w:color="auto"/>
              <w:right w:val="single" w:sz="4" w:space="0" w:color="auto"/>
            </w:tcBorders>
          </w:tcPr>
          <w:p w14:paraId="68913C5B" w14:textId="77777777" w:rsidR="001A7997" w:rsidRPr="006F06C2"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26C54ED2" w14:textId="77777777" w:rsidR="001A7997" w:rsidRPr="006F06C2"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A6D8702" w14:textId="77777777" w:rsidR="001A7997" w:rsidRPr="006F06C2" w:rsidRDefault="001A7997" w:rsidP="000439B0">
            <w:pPr>
              <w:pStyle w:val="TAL"/>
            </w:pPr>
          </w:p>
        </w:tc>
      </w:tr>
      <w:tr w:rsidR="00591A75" w:rsidRPr="006F06C2" w14:paraId="5C747F32" w14:textId="77777777" w:rsidTr="00A37860">
        <w:trPr>
          <w:gridAfter w:val="1"/>
          <w:wAfter w:w="7" w:type="dxa"/>
          <w:trHeight w:val="220"/>
        </w:trPr>
        <w:tc>
          <w:tcPr>
            <w:tcW w:w="4532" w:type="dxa"/>
            <w:vMerge w:val="restart"/>
            <w:tcBorders>
              <w:top w:val="single" w:sz="4" w:space="0" w:color="auto"/>
              <w:left w:val="single" w:sz="4" w:space="0" w:color="auto"/>
              <w:right w:val="single" w:sz="4" w:space="0" w:color="auto"/>
            </w:tcBorders>
            <w:hideMark/>
          </w:tcPr>
          <w:p w14:paraId="1B1A181D" w14:textId="7134F269" w:rsidR="00591A75" w:rsidRPr="006F06C2" w:rsidRDefault="00591A75" w:rsidP="000439B0">
            <w:pPr>
              <w:pStyle w:val="TAL"/>
            </w:pPr>
            <w:r w:rsidRPr="006F06C2">
              <w:t xml:space="preserve">            prach-ConfigurationIndex</w:t>
            </w:r>
          </w:p>
        </w:tc>
        <w:tc>
          <w:tcPr>
            <w:tcW w:w="2266" w:type="dxa"/>
            <w:tcBorders>
              <w:top w:val="single" w:sz="4" w:space="0" w:color="auto"/>
              <w:left w:val="single" w:sz="4" w:space="0" w:color="auto"/>
              <w:bottom w:val="single" w:sz="4" w:space="0" w:color="auto"/>
              <w:right w:val="single" w:sz="4" w:space="0" w:color="auto"/>
            </w:tcBorders>
            <w:hideMark/>
          </w:tcPr>
          <w:p w14:paraId="531BD29F" w14:textId="2225A294" w:rsidR="00591A75" w:rsidRPr="006F06C2" w:rsidRDefault="001848CB" w:rsidP="000439B0">
            <w:pPr>
              <w:pStyle w:val="TAL"/>
            </w:pPr>
            <w:r>
              <w:t>91</w:t>
            </w:r>
          </w:p>
        </w:tc>
        <w:tc>
          <w:tcPr>
            <w:tcW w:w="1699" w:type="dxa"/>
            <w:tcBorders>
              <w:top w:val="single" w:sz="4" w:space="0" w:color="auto"/>
              <w:left w:val="single" w:sz="4" w:space="0" w:color="auto"/>
              <w:bottom w:val="single" w:sz="4" w:space="0" w:color="auto"/>
              <w:right w:val="single" w:sz="4" w:space="0" w:color="auto"/>
            </w:tcBorders>
            <w:hideMark/>
          </w:tcPr>
          <w:p w14:paraId="6D6BFF8A" w14:textId="77777777" w:rsidR="00591A75" w:rsidRPr="006F06C2" w:rsidRDefault="00591A75"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33752E8" w14:textId="525434E5" w:rsidR="00591A75" w:rsidRPr="006F06C2" w:rsidRDefault="00591A75" w:rsidP="000439B0">
            <w:pPr>
              <w:pStyle w:val="TAL"/>
            </w:pPr>
            <w:r w:rsidRPr="006F06C2">
              <w:t>FR1</w:t>
            </w:r>
          </w:p>
        </w:tc>
      </w:tr>
      <w:tr w:rsidR="00591A75" w:rsidRPr="006F06C2" w14:paraId="23873E36" w14:textId="77777777" w:rsidTr="00A37860">
        <w:trPr>
          <w:gridAfter w:val="1"/>
          <w:wAfter w:w="7" w:type="dxa"/>
          <w:trHeight w:val="220"/>
        </w:trPr>
        <w:tc>
          <w:tcPr>
            <w:tcW w:w="4532" w:type="dxa"/>
            <w:vMerge/>
            <w:tcBorders>
              <w:left w:val="single" w:sz="4" w:space="0" w:color="auto"/>
              <w:bottom w:val="nil"/>
              <w:right w:val="single" w:sz="4" w:space="0" w:color="auto"/>
            </w:tcBorders>
          </w:tcPr>
          <w:p w14:paraId="636A02FB" w14:textId="5F2A292B" w:rsidR="00591A75" w:rsidRPr="006F06C2" w:rsidRDefault="00591A75" w:rsidP="000439B0">
            <w:pPr>
              <w:pStyle w:val="TAL"/>
            </w:pPr>
          </w:p>
        </w:tc>
        <w:tc>
          <w:tcPr>
            <w:tcW w:w="2266" w:type="dxa"/>
            <w:tcBorders>
              <w:top w:val="single" w:sz="4" w:space="0" w:color="auto"/>
              <w:left w:val="single" w:sz="4" w:space="0" w:color="auto"/>
              <w:bottom w:val="single" w:sz="4" w:space="0" w:color="auto"/>
              <w:right w:val="single" w:sz="4" w:space="0" w:color="auto"/>
            </w:tcBorders>
          </w:tcPr>
          <w:p w14:paraId="750141E1" w14:textId="77337415" w:rsidR="00591A75" w:rsidRPr="006F06C2" w:rsidRDefault="00591A75" w:rsidP="000439B0">
            <w:pPr>
              <w:pStyle w:val="TAL"/>
            </w:pPr>
            <w:r w:rsidRPr="006F06C2">
              <w:t>156</w:t>
            </w:r>
          </w:p>
        </w:tc>
        <w:tc>
          <w:tcPr>
            <w:tcW w:w="1699" w:type="dxa"/>
            <w:tcBorders>
              <w:top w:val="single" w:sz="4" w:space="0" w:color="auto"/>
              <w:left w:val="single" w:sz="4" w:space="0" w:color="auto"/>
              <w:bottom w:val="single" w:sz="4" w:space="0" w:color="auto"/>
              <w:right w:val="single" w:sz="4" w:space="0" w:color="auto"/>
            </w:tcBorders>
          </w:tcPr>
          <w:p w14:paraId="4C4947C1" w14:textId="77777777" w:rsidR="00591A75" w:rsidRPr="006F06C2" w:rsidRDefault="00591A75"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32528A0F" w14:textId="24FC603A" w:rsidR="00591A75" w:rsidRPr="006F06C2" w:rsidRDefault="00591A75" w:rsidP="000439B0">
            <w:pPr>
              <w:pStyle w:val="TAL"/>
            </w:pPr>
            <w:r w:rsidRPr="006F06C2">
              <w:t>FR2</w:t>
            </w:r>
          </w:p>
        </w:tc>
      </w:tr>
      <w:tr w:rsidR="005F1CD1" w:rsidRPr="006F06C2" w14:paraId="584E32B8" w14:textId="77777777" w:rsidTr="00A37860">
        <w:trPr>
          <w:gridAfter w:val="1"/>
          <w:wAfter w:w="7" w:type="dxa"/>
          <w:trHeight w:val="220"/>
        </w:trPr>
        <w:tc>
          <w:tcPr>
            <w:tcW w:w="4532" w:type="dxa"/>
            <w:tcBorders>
              <w:left w:val="single" w:sz="4" w:space="0" w:color="auto"/>
              <w:bottom w:val="nil"/>
              <w:right w:val="single" w:sz="4" w:space="0" w:color="auto"/>
            </w:tcBorders>
          </w:tcPr>
          <w:p w14:paraId="0A1CC03A" w14:textId="45A6F53F" w:rsidR="005F1CD1" w:rsidRPr="006F06C2" w:rsidRDefault="005F1CD1" w:rsidP="005F1CD1">
            <w:pPr>
              <w:pStyle w:val="TAL"/>
            </w:pPr>
            <w:r w:rsidRPr="006F06C2">
              <w:rPr>
                <w:lang w:eastAsia="zh-CN"/>
              </w:rPr>
              <w:t xml:space="preserve">            ra-ResponseWindow</w:t>
            </w:r>
          </w:p>
        </w:tc>
        <w:tc>
          <w:tcPr>
            <w:tcW w:w="2266" w:type="dxa"/>
            <w:tcBorders>
              <w:top w:val="single" w:sz="4" w:space="0" w:color="auto"/>
              <w:left w:val="single" w:sz="4" w:space="0" w:color="auto"/>
              <w:bottom w:val="single" w:sz="4" w:space="0" w:color="auto"/>
              <w:right w:val="single" w:sz="4" w:space="0" w:color="auto"/>
            </w:tcBorders>
          </w:tcPr>
          <w:p w14:paraId="0C071EC8" w14:textId="18DABFAA" w:rsidR="005F1CD1" w:rsidRPr="006F06C2" w:rsidRDefault="001848CB" w:rsidP="005F1CD1">
            <w:pPr>
              <w:pStyle w:val="TAL"/>
            </w:pPr>
            <w:r>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08348A7E" w14:textId="77777777" w:rsidR="005F1CD1" w:rsidRPr="006F06C2" w:rsidRDefault="005F1CD1" w:rsidP="005F1CD1">
            <w:pPr>
              <w:pStyle w:val="TAL"/>
            </w:pPr>
          </w:p>
        </w:tc>
        <w:tc>
          <w:tcPr>
            <w:tcW w:w="1133" w:type="dxa"/>
            <w:tcBorders>
              <w:top w:val="single" w:sz="4" w:space="0" w:color="auto"/>
              <w:left w:val="single" w:sz="4" w:space="0" w:color="auto"/>
              <w:bottom w:val="single" w:sz="4" w:space="0" w:color="auto"/>
              <w:right w:val="single" w:sz="4" w:space="0" w:color="auto"/>
            </w:tcBorders>
          </w:tcPr>
          <w:p w14:paraId="62B1C136" w14:textId="77777777" w:rsidR="005F1CD1" w:rsidRPr="006F06C2" w:rsidRDefault="005F1CD1" w:rsidP="005F1CD1">
            <w:pPr>
              <w:pStyle w:val="TAL"/>
            </w:pPr>
          </w:p>
        </w:tc>
      </w:tr>
      <w:tr w:rsidR="001A7997" w:rsidRPr="006F06C2" w14:paraId="1EF806C8"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C409719" w14:textId="77777777" w:rsidR="001A7997" w:rsidRPr="006F06C2" w:rsidRDefault="001A7997" w:rsidP="000439B0">
            <w:pPr>
              <w:pStyle w:val="TAL"/>
              <w:rPr>
                <w:lang w:eastAsia="zh-CN"/>
              </w:rPr>
            </w:pPr>
            <w:r w:rsidRPr="006F06C2">
              <w:rPr>
                <w:lang w:eastAsia="zh-CN"/>
              </w:rPr>
              <w:t xml:space="preserve">        </w:t>
            </w:r>
            <w:r w:rsidRPr="006F06C2">
              <w:t xml:space="preserve">  </w:t>
            </w: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54F19689" w14:textId="77777777" w:rsidR="001A7997" w:rsidRPr="006F06C2"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328FABB" w14:textId="77777777" w:rsidR="001A7997" w:rsidRPr="006F06C2"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627C687" w14:textId="77777777" w:rsidR="001A7997" w:rsidRPr="006F06C2" w:rsidRDefault="001A7997" w:rsidP="000439B0">
            <w:pPr>
              <w:pStyle w:val="TAL"/>
              <w:rPr>
                <w:lang w:eastAsia="zh-CN"/>
              </w:rPr>
            </w:pPr>
          </w:p>
        </w:tc>
      </w:tr>
      <w:tr w:rsidR="001A7997" w:rsidRPr="006F06C2" w14:paraId="37762F5E"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2C28E30D" w14:textId="77777777" w:rsidR="001A7997" w:rsidRPr="006F06C2" w:rsidRDefault="001A7997" w:rsidP="000439B0">
            <w:pPr>
              <w:pStyle w:val="TAL"/>
              <w:rPr>
                <w:lang w:eastAsia="zh-CN"/>
              </w:rPr>
            </w:pPr>
            <w:r w:rsidRPr="006F06C2">
              <w:rPr>
                <w:lang w:eastAsia="zh-CN"/>
              </w:rPr>
              <w:t xml:space="preserve">      </w:t>
            </w:r>
            <w:r w:rsidRPr="006F06C2">
              <w:t xml:space="preserve">  </w:t>
            </w: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79B2CA2" w14:textId="77777777" w:rsidR="001A7997" w:rsidRPr="006F06C2"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70C248F" w14:textId="77777777" w:rsidR="001A7997" w:rsidRPr="006F06C2"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07E35666" w14:textId="77777777" w:rsidR="001A7997" w:rsidRPr="006F06C2" w:rsidRDefault="001A7997" w:rsidP="000439B0">
            <w:pPr>
              <w:pStyle w:val="TAL"/>
            </w:pPr>
          </w:p>
        </w:tc>
      </w:tr>
      <w:tr w:rsidR="001A7997" w:rsidRPr="006F06C2" w14:paraId="35B71401"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C03F859" w14:textId="77777777" w:rsidR="001A7997" w:rsidRPr="006F06C2" w:rsidRDefault="001A7997" w:rsidP="000439B0">
            <w:pPr>
              <w:pStyle w:val="TAL"/>
              <w:rPr>
                <w:lang w:eastAsia="zh-CN"/>
              </w:rPr>
            </w:pPr>
            <w:r w:rsidRPr="006F06C2">
              <w:rPr>
                <w:lang w:eastAsia="zh-CN"/>
              </w:rPr>
              <w:t xml:space="preserve">    </w:t>
            </w:r>
            <w:r w:rsidRPr="006F06C2">
              <w:t xml:space="preserve">  </w:t>
            </w: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F5B47F2" w14:textId="77777777" w:rsidR="001A7997" w:rsidRPr="006F06C2"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7BE3F20A" w14:textId="77777777" w:rsidR="001A7997" w:rsidRPr="006F06C2"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2C975BF" w14:textId="77777777" w:rsidR="001A7997" w:rsidRPr="006F06C2" w:rsidRDefault="001A7997" w:rsidP="000439B0">
            <w:pPr>
              <w:pStyle w:val="TAL"/>
            </w:pPr>
          </w:p>
        </w:tc>
      </w:tr>
      <w:tr w:rsidR="001A7997" w:rsidRPr="006F06C2" w14:paraId="14FAF3E3" w14:textId="77777777" w:rsidTr="000439B0">
        <w:tc>
          <w:tcPr>
            <w:tcW w:w="4532" w:type="dxa"/>
            <w:tcBorders>
              <w:top w:val="single" w:sz="4" w:space="0" w:color="auto"/>
              <w:bottom w:val="single" w:sz="4" w:space="0" w:color="auto"/>
            </w:tcBorders>
            <w:shd w:val="clear" w:color="auto" w:fill="auto"/>
          </w:tcPr>
          <w:p w14:paraId="4B872854" w14:textId="77777777" w:rsidR="001A7997" w:rsidRPr="006F06C2" w:rsidRDefault="001A7997" w:rsidP="000439B0">
            <w:pPr>
              <w:pStyle w:val="TAL"/>
              <w:rPr>
                <w:lang w:eastAsia="zh-CN"/>
              </w:rPr>
            </w:pPr>
            <w:r w:rsidRPr="006F06C2">
              <w:rPr>
                <w:lang w:eastAsia="zh-CN"/>
              </w:rPr>
              <w:t xml:space="preserve">    }</w:t>
            </w:r>
          </w:p>
        </w:tc>
        <w:tc>
          <w:tcPr>
            <w:tcW w:w="2266" w:type="dxa"/>
            <w:tcBorders>
              <w:top w:val="single" w:sz="4" w:space="0" w:color="auto"/>
              <w:bottom w:val="single" w:sz="4" w:space="0" w:color="auto"/>
            </w:tcBorders>
            <w:shd w:val="clear" w:color="auto" w:fill="auto"/>
          </w:tcPr>
          <w:p w14:paraId="1B2300AD" w14:textId="77777777" w:rsidR="001A7997" w:rsidRPr="006F06C2" w:rsidRDefault="001A7997" w:rsidP="000439B0">
            <w:pPr>
              <w:pStyle w:val="TAL"/>
            </w:pPr>
          </w:p>
        </w:tc>
        <w:tc>
          <w:tcPr>
            <w:tcW w:w="1699" w:type="dxa"/>
            <w:tcBorders>
              <w:top w:val="single" w:sz="4" w:space="0" w:color="auto"/>
              <w:bottom w:val="single" w:sz="4" w:space="0" w:color="auto"/>
            </w:tcBorders>
            <w:shd w:val="clear" w:color="auto" w:fill="auto"/>
          </w:tcPr>
          <w:p w14:paraId="28DD9E61" w14:textId="77777777" w:rsidR="001A7997" w:rsidRPr="006F06C2" w:rsidRDefault="001A7997" w:rsidP="000439B0">
            <w:pPr>
              <w:pStyle w:val="TAL"/>
            </w:pPr>
          </w:p>
        </w:tc>
        <w:tc>
          <w:tcPr>
            <w:tcW w:w="1140" w:type="dxa"/>
            <w:gridSpan w:val="2"/>
            <w:tcBorders>
              <w:top w:val="single" w:sz="4" w:space="0" w:color="auto"/>
              <w:bottom w:val="single" w:sz="4" w:space="0" w:color="auto"/>
            </w:tcBorders>
            <w:shd w:val="clear" w:color="auto" w:fill="auto"/>
          </w:tcPr>
          <w:p w14:paraId="5911A52F" w14:textId="77777777" w:rsidR="001A7997" w:rsidRPr="006F06C2" w:rsidRDefault="001A7997" w:rsidP="000439B0">
            <w:pPr>
              <w:pStyle w:val="TAL"/>
            </w:pPr>
          </w:p>
        </w:tc>
      </w:tr>
      <w:tr w:rsidR="001A7997" w:rsidRPr="006F06C2" w14:paraId="5BC9AAF9" w14:textId="77777777" w:rsidTr="000439B0">
        <w:tc>
          <w:tcPr>
            <w:tcW w:w="4532" w:type="dxa"/>
            <w:tcBorders>
              <w:top w:val="single" w:sz="4" w:space="0" w:color="auto"/>
              <w:bottom w:val="single" w:sz="4" w:space="0" w:color="auto"/>
            </w:tcBorders>
            <w:shd w:val="clear" w:color="auto" w:fill="auto"/>
          </w:tcPr>
          <w:p w14:paraId="7A6B0FF2" w14:textId="77777777" w:rsidR="001A7997" w:rsidRPr="006F06C2" w:rsidRDefault="001A7997" w:rsidP="000439B0">
            <w:pPr>
              <w:pStyle w:val="TAL"/>
              <w:rPr>
                <w:lang w:eastAsia="zh-CN"/>
              </w:rPr>
            </w:pPr>
            <w:r w:rsidRPr="006F06C2">
              <w:rPr>
                <w:lang w:eastAsia="zh-CN"/>
              </w:rPr>
              <w:t xml:space="preserve">  }</w:t>
            </w:r>
          </w:p>
        </w:tc>
        <w:tc>
          <w:tcPr>
            <w:tcW w:w="2266" w:type="dxa"/>
            <w:tcBorders>
              <w:top w:val="single" w:sz="4" w:space="0" w:color="auto"/>
              <w:bottom w:val="single" w:sz="4" w:space="0" w:color="auto"/>
            </w:tcBorders>
            <w:shd w:val="clear" w:color="auto" w:fill="auto"/>
          </w:tcPr>
          <w:p w14:paraId="784FB7DD" w14:textId="77777777" w:rsidR="001A7997" w:rsidRPr="006F06C2" w:rsidRDefault="001A7997" w:rsidP="000439B0">
            <w:pPr>
              <w:pStyle w:val="TAL"/>
            </w:pPr>
          </w:p>
        </w:tc>
        <w:tc>
          <w:tcPr>
            <w:tcW w:w="1699" w:type="dxa"/>
            <w:tcBorders>
              <w:top w:val="single" w:sz="4" w:space="0" w:color="auto"/>
              <w:bottom w:val="single" w:sz="4" w:space="0" w:color="auto"/>
            </w:tcBorders>
            <w:shd w:val="clear" w:color="auto" w:fill="auto"/>
          </w:tcPr>
          <w:p w14:paraId="254D8A5B" w14:textId="77777777" w:rsidR="001A7997" w:rsidRPr="006F06C2" w:rsidRDefault="001A7997" w:rsidP="000439B0">
            <w:pPr>
              <w:pStyle w:val="TAL"/>
            </w:pPr>
          </w:p>
        </w:tc>
        <w:tc>
          <w:tcPr>
            <w:tcW w:w="1140" w:type="dxa"/>
            <w:gridSpan w:val="2"/>
            <w:tcBorders>
              <w:top w:val="single" w:sz="4" w:space="0" w:color="auto"/>
              <w:bottom w:val="single" w:sz="4" w:space="0" w:color="auto"/>
            </w:tcBorders>
            <w:shd w:val="clear" w:color="auto" w:fill="auto"/>
          </w:tcPr>
          <w:p w14:paraId="2AC17C48" w14:textId="77777777" w:rsidR="001A7997" w:rsidRPr="006F06C2" w:rsidRDefault="001A7997" w:rsidP="000439B0">
            <w:pPr>
              <w:pStyle w:val="TAL"/>
            </w:pPr>
          </w:p>
        </w:tc>
      </w:tr>
      <w:tr w:rsidR="001A7997" w:rsidRPr="006F06C2" w14:paraId="5FE1A558"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62B103F9" w14:textId="77777777" w:rsidR="001A7997" w:rsidRPr="006F06C2" w:rsidRDefault="001A7997" w:rsidP="000439B0">
            <w:pPr>
              <w:pStyle w:val="TAL"/>
              <w:rPr>
                <w:lang w:eastAsia="zh-CN"/>
              </w:rPr>
            </w:pP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BF2486A" w14:textId="77777777" w:rsidR="001A7997" w:rsidRPr="006F06C2"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8D0E5FE" w14:textId="77777777" w:rsidR="001A7997" w:rsidRPr="006F06C2"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1143928" w14:textId="77777777" w:rsidR="001A7997" w:rsidRPr="006F06C2" w:rsidRDefault="001A7997" w:rsidP="000439B0">
            <w:pPr>
              <w:pStyle w:val="TAL"/>
            </w:pPr>
          </w:p>
        </w:tc>
      </w:tr>
    </w:tbl>
    <w:p w14:paraId="6CAF5695" w14:textId="403D742F" w:rsidR="00734EE1" w:rsidRPr="006F06C2" w:rsidRDefault="00734EE1" w:rsidP="00D046D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591A75" w:rsidRPr="006F06C2" w14:paraId="68150B94" w14:textId="77777777" w:rsidTr="00A37860">
        <w:tc>
          <w:tcPr>
            <w:tcW w:w="3936" w:type="dxa"/>
          </w:tcPr>
          <w:p w14:paraId="3E907CEA" w14:textId="77777777" w:rsidR="00591A75" w:rsidRPr="006F06C2" w:rsidRDefault="00591A75" w:rsidP="00A37860">
            <w:pPr>
              <w:pStyle w:val="TAH"/>
            </w:pPr>
            <w:r w:rsidRPr="006F06C2">
              <w:t>Condition</w:t>
            </w:r>
          </w:p>
        </w:tc>
        <w:tc>
          <w:tcPr>
            <w:tcW w:w="5811" w:type="dxa"/>
          </w:tcPr>
          <w:p w14:paraId="4814FC04" w14:textId="77777777" w:rsidR="00591A75" w:rsidRPr="006F06C2" w:rsidRDefault="00591A75" w:rsidP="00A37860">
            <w:pPr>
              <w:pStyle w:val="TAH"/>
            </w:pPr>
            <w:r w:rsidRPr="006F06C2">
              <w:t>Explanation</w:t>
            </w:r>
          </w:p>
        </w:tc>
      </w:tr>
      <w:tr w:rsidR="00591A75" w:rsidRPr="006F06C2" w14:paraId="51BD3151" w14:textId="77777777" w:rsidTr="00A37860">
        <w:tc>
          <w:tcPr>
            <w:tcW w:w="3936" w:type="dxa"/>
          </w:tcPr>
          <w:p w14:paraId="0A6A1CB6" w14:textId="77777777" w:rsidR="00591A75" w:rsidRPr="006F06C2" w:rsidRDefault="00591A75" w:rsidP="00A37860">
            <w:pPr>
              <w:pStyle w:val="TAL"/>
            </w:pPr>
            <w:r w:rsidRPr="006F06C2">
              <w:t>FR1</w:t>
            </w:r>
          </w:p>
        </w:tc>
        <w:tc>
          <w:tcPr>
            <w:tcW w:w="5811" w:type="dxa"/>
          </w:tcPr>
          <w:p w14:paraId="23DC33D5" w14:textId="77777777" w:rsidR="00591A75" w:rsidRPr="006F06C2" w:rsidRDefault="00591A75" w:rsidP="00A37860">
            <w:pPr>
              <w:pStyle w:val="TAL"/>
            </w:pPr>
            <w:r w:rsidRPr="006F06C2">
              <w:t>410 MHz – 7125 MHz</w:t>
            </w:r>
          </w:p>
        </w:tc>
      </w:tr>
      <w:tr w:rsidR="00591A75" w:rsidRPr="006F06C2" w14:paraId="248EFFE7" w14:textId="77777777" w:rsidTr="00A37860">
        <w:tc>
          <w:tcPr>
            <w:tcW w:w="3936" w:type="dxa"/>
          </w:tcPr>
          <w:p w14:paraId="6219E071" w14:textId="77777777" w:rsidR="00591A75" w:rsidRPr="006F06C2" w:rsidRDefault="00591A75" w:rsidP="00A37860">
            <w:pPr>
              <w:pStyle w:val="TAL"/>
            </w:pPr>
            <w:r w:rsidRPr="006F06C2">
              <w:t>FR2</w:t>
            </w:r>
          </w:p>
        </w:tc>
        <w:tc>
          <w:tcPr>
            <w:tcW w:w="5811" w:type="dxa"/>
          </w:tcPr>
          <w:p w14:paraId="15C43E19" w14:textId="77777777" w:rsidR="00591A75" w:rsidRPr="006F06C2" w:rsidRDefault="00591A75" w:rsidP="00A37860">
            <w:pPr>
              <w:pStyle w:val="TAL"/>
            </w:pPr>
            <w:r w:rsidRPr="006F06C2">
              <w:t>24250 MHz – 52600 MHz</w:t>
            </w:r>
          </w:p>
        </w:tc>
      </w:tr>
    </w:tbl>
    <w:p w14:paraId="109EFE5A" w14:textId="77777777" w:rsidR="00591A75" w:rsidRPr="006F06C2" w:rsidRDefault="00591A75" w:rsidP="00D046D4"/>
    <w:p w14:paraId="1D9987D8" w14:textId="77777777" w:rsidR="00714BC7" w:rsidRPr="006F06C2" w:rsidRDefault="00714BC7" w:rsidP="00714BC7">
      <w:pPr>
        <w:pStyle w:val="Heading5"/>
      </w:pPr>
      <w:bookmarkStart w:id="22" w:name="_Toc21103206"/>
      <w:r w:rsidRPr="006F06C2">
        <w:t>8.1.1.4.2</w:t>
      </w:r>
      <w:r w:rsidRPr="006F06C2">
        <w:tab/>
        <w:t>RRC resume / Suspend-Resume / RRC setup / T319 expiry</w:t>
      </w:r>
      <w:bookmarkEnd w:id="22"/>
    </w:p>
    <w:p w14:paraId="25FD2ABC" w14:textId="77777777" w:rsidR="00714BC7" w:rsidRPr="006F06C2" w:rsidRDefault="00714BC7" w:rsidP="00714BC7">
      <w:pPr>
        <w:pStyle w:val="H6"/>
      </w:pPr>
      <w:r w:rsidRPr="006F06C2">
        <w:t>8.1.1.4.2.1</w:t>
      </w:r>
      <w:r w:rsidRPr="006F06C2">
        <w:tab/>
        <w:t>Test Purpose (TP)</w:t>
      </w:r>
    </w:p>
    <w:p w14:paraId="7C5D29C9" w14:textId="77777777" w:rsidR="00714BC7" w:rsidRPr="006F06C2" w:rsidRDefault="00714BC7" w:rsidP="00714BC7">
      <w:pPr>
        <w:pStyle w:val="H6"/>
      </w:pPr>
      <w:r w:rsidRPr="006F06C2">
        <w:t>(1)</w:t>
      </w:r>
    </w:p>
    <w:p w14:paraId="1D190CC4" w14:textId="77777777" w:rsidR="00714BC7" w:rsidRPr="006F06C2" w:rsidRDefault="00714BC7" w:rsidP="00714BC7">
      <w:pPr>
        <w:pStyle w:val="PL"/>
        <w:rPr>
          <w:rFonts w:cs="Courier New"/>
          <w:noProof w:val="0"/>
          <w:szCs w:val="16"/>
        </w:rPr>
      </w:pPr>
      <w:r w:rsidRPr="006F06C2">
        <w:rPr>
          <w:rFonts w:cs="Courier New"/>
          <w:b/>
          <w:noProof w:val="0"/>
          <w:szCs w:val="16"/>
        </w:rPr>
        <w:t>with</w:t>
      </w:r>
      <w:r w:rsidRPr="006F06C2">
        <w:rPr>
          <w:rFonts w:cs="Courier New"/>
          <w:noProof w:val="0"/>
          <w:szCs w:val="16"/>
        </w:rPr>
        <w:t xml:space="preserve"> { UE in NR RRC_INACTIVE state and sends RRCResumeRequest message to resume RRC Connection }</w:t>
      </w:r>
    </w:p>
    <w:p w14:paraId="650B81B5" w14:textId="77777777" w:rsidR="00714BC7" w:rsidRPr="006F06C2" w:rsidRDefault="00714BC7" w:rsidP="00714BC7">
      <w:pPr>
        <w:pStyle w:val="PL"/>
        <w:rPr>
          <w:rFonts w:cs="Courier New"/>
          <w:noProof w:val="0"/>
          <w:szCs w:val="16"/>
        </w:rPr>
      </w:pPr>
      <w:r w:rsidRPr="006F06C2">
        <w:rPr>
          <w:rFonts w:cs="Courier New"/>
          <w:b/>
          <w:noProof w:val="0"/>
          <w:szCs w:val="16"/>
        </w:rPr>
        <w:t>ensure that</w:t>
      </w:r>
      <w:r w:rsidRPr="006F06C2">
        <w:rPr>
          <w:rFonts w:cs="Courier New"/>
          <w:noProof w:val="0"/>
          <w:szCs w:val="16"/>
        </w:rPr>
        <w:t xml:space="preserve"> {</w:t>
      </w:r>
    </w:p>
    <w:p w14:paraId="057BFA0A" w14:textId="77777777" w:rsidR="00714BC7" w:rsidRPr="006F06C2" w:rsidRDefault="00714BC7" w:rsidP="00714BC7">
      <w:pPr>
        <w:pStyle w:val="PL"/>
        <w:rPr>
          <w:rFonts w:cs="Courier New"/>
          <w:noProof w:val="0"/>
          <w:szCs w:val="16"/>
        </w:rPr>
      </w:pPr>
      <w:r w:rsidRPr="006F06C2">
        <w:rPr>
          <w:rFonts w:cs="Courier New"/>
          <w:noProof w:val="0"/>
          <w:szCs w:val="16"/>
        </w:rPr>
        <w:t xml:space="preserve">  </w:t>
      </w:r>
      <w:r w:rsidRPr="006F06C2">
        <w:rPr>
          <w:rFonts w:cs="Courier New"/>
          <w:b/>
          <w:noProof w:val="0"/>
          <w:szCs w:val="16"/>
        </w:rPr>
        <w:t>when</w:t>
      </w:r>
      <w:r w:rsidRPr="006F06C2">
        <w:rPr>
          <w:rFonts w:cs="Courier New"/>
          <w:noProof w:val="0"/>
          <w:szCs w:val="16"/>
        </w:rPr>
        <w:t xml:space="preserve"> { UE receives a RRCSetup message }</w:t>
      </w:r>
    </w:p>
    <w:p w14:paraId="0033F9B9" w14:textId="77777777" w:rsidR="00714BC7" w:rsidRPr="006F06C2" w:rsidRDefault="00714BC7" w:rsidP="00714BC7">
      <w:pPr>
        <w:pStyle w:val="PL"/>
        <w:rPr>
          <w:rFonts w:cs="Courier New"/>
          <w:noProof w:val="0"/>
          <w:szCs w:val="16"/>
        </w:rPr>
      </w:pPr>
      <w:r w:rsidRPr="006F06C2">
        <w:rPr>
          <w:rFonts w:cs="Courier New"/>
          <w:noProof w:val="0"/>
          <w:szCs w:val="16"/>
        </w:rPr>
        <w:t xml:space="preserve">    </w:t>
      </w:r>
      <w:r w:rsidRPr="006F06C2">
        <w:rPr>
          <w:rFonts w:cs="Courier New"/>
          <w:b/>
          <w:noProof w:val="0"/>
          <w:szCs w:val="16"/>
        </w:rPr>
        <w:t>then</w:t>
      </w:r>
      <w:r w:rsidRPr="006F06C2">
        <w:rPr>
          <w:rFonts w:cs="Courier New"/>
          <w:noProof w:val="0"/>
          <w:szCs w:val="16"/>
        </w:rPr>
        <w:t xml:space="preserve"> { UE shall discards any stored UE Inactive AS context, suspendConfig and send RRCSetupComplete message </w:t>
      </w:r>
      <w:r w:rsidR="00AA773C" w:rsidRPr="006F06C2">
        <w:rPr>
          <w:rFonts w:cs="Courier New"/>
          <w:noProof w:val="0"/>
          <w:szCs w:val="16"/>
        </w:rPr>
        <w:t xml:space="preserve">with ng-5G-S-TMSI-Value set to ng-5G-S-TMSI </w:t>
      </w:r>
      <w:r w:rsidRPr="006F06C2">
        <w:rPr>
          <w:rFonts w:cs="Courier New"/>
          <w:noProof w:val="0"/>
          <w:szCs w:val="16"/>
        </w:rPr>
        <w:t>}</w:t>
      </w:r>
    </w:p>
    <w:p w14:paraId="64FFE880" w14:textId="77777777" w:rsidR="00714BC7" w:rsidRPr="006F06C2" w:rsidRDefault="00714BC7" w:rsidP="00714BC7">
      <w:pPr>
        <w:pStyle w:val="PL"/>
        <w:rPr>
          <w:rFonts w:cs="Courier New"/>
          <w:noProof w:val="0"/>
          <w:szCs w:val="16"/>
        </w:rPr>
      </w:pPr>
      <w:r w:rsidRPr="006F06C2">
        <w:rPr>
          <w:rFonts w:cs="Courier New"/>
          <w:noProof w:val="0"/>
          <w:szCs w:val="16"/>
        </w:rPr>
        <w:t xml:space="preserve">            }</w:t>
      </w:r>
    </w:p>
    <w:p w14:paraId="48875C7B" w14:textId="77777777" w:rsidR="00714BC7" w:rsidRPr="006F06C2" w:rsidRDefault="00714BC7" w:rsidP="00714BC7">
      <w:pPr>
        <w:pStyle w:val="PL"/>
        <w:rPr>
          <w:rFonts w:cs="Courier New"/>
          <w:noProof w:val="0"/>
          <w:szCs w:val="16"/>
        </w:rPr>
      </w:pPr>
    </w:p>
    <w:p w14:paraId="0BF3A4B7" w14:textId="77777777" w:rsidR="00714BC7" w:rsidRPr="006F06C2" w:rsidRDefault="00714BC7" w:rsidP="00714BC7">
      <w:pPr>
        <w:pStyle w:val="H6"/>
      </w:pPr>
      <w:r w:rsidRPr="006F06C2">
        <w:t>(2)</w:t>
      </w:r>
    </w:p>
    <w:p w14:paraId="1D02C5A4" w14:textId="77777777" w:rsidR="00714BC7" w:rsidRPr="006F06C2" w:rsidRDefault="00714BC7" w:rsidP="00714BC7">
      <w:pPr>
        <w:pStyle w:val="PL"/>
        <w:rPr>
          <w:rFonts w:cs="Courier New"/>
          <w:noProof w:val="0"/>
          <w:szCs w:val="16"/>
        </w:rPr>
      </w:pPr>
      <w:r w:rsidRPr="006F06C2">
        <w:rPr>
          <w:rFonts w:cs="Courier New"/>
          <w:b/>
          <w:noProof w:val="0"/>
          <w:szCs w:val="16"/>
        </w:rPr>
        <w:t>with</w:t>
      </w:r>
      <w:r w:rsidRPr="006F06C2">
        <w:rPr>
          <w:rFonts w:cs="Courier New"/>
          <w:noProof w:val="0"/>
          <w:szCs w:val="16"/>
        </w:rPr>
        <w:t xml:space="preserve"> { UE in NR RRC_INACTIVE state and sends RRCResumeRequest message to resume RRC Connection }</w:t>
      </w:r>
    </w:p>
    <w:p w14:paraId="0E64F128" w14:textId="77777777" w:rsidR="00714BC7" w:rsidRPr="006F06C2" w:rsidRDefault="00714BC7" w:rsidP="00714BC7">
      <w:pPr>
        <w:pStyle w:val="PL"/>
        <w:rPr>
          <w:rFonts w:cs="Courier New"/>
          <w:noProof w:val="0"/>
          <w:szCs w:val="16"/>
        </w:rPr>
      </w:pPr>
      <w:r w:rsidRPr="006F06C2">
        <w:rPr>
          <w:rFonts w:cs="Courier New"/>
          <w:b/>
          <w:noProof w:val="0"/>
          <w:szCs w:val="16"/>
        </w:rPr>
        <w:t>ensure that</w:t>
      </w:r>
      <w:r w:rsidRPr="006F06C2">
        <w:rPr>
          <w:rFonts w:cs="Courier New"/>
          <w:noProof w:val="0"/>
          <w:szCs w:val="16"/>
        </w:rPr>
        <w:t xml:space="preserve"> {</w:t>
      </w:r>
    </w:p>
    <w:p w14:paraId="5184576F" w14:textId="77777777" w:rsidR="00714BC7" w:rsidRPr="006F06C2" w:rsidRDefault="00714BC7" w:rsidP="00714BC7">
      <w:pPr>
        <w:pStyle w:val="PL"/>
        <w:rPr>
          <w:rFonts w:cs="Courier New"/>
          <w:noProof w:val="0"/>
          <w:szCs w:val="16"/>
        </w:rPr>
      </w:pPr>
      <w:r w:rsidRPr="006F06C2">
        <w:rPr>
          <w:rFonts w:cs="Courier New"/>
          <w:noProof w:val="0"/>
          <w:szCs w:val="16"/>
        </w:rPr>
        <w:t xml:space="preserve">  </w:t>
      </w:r>
      <w:r w:rsidRPr="006F06C2">
        <w:rPr>
          <w:rFonts w:cs="Courier New"/>
          <w:b/>
          <w:noProof w:val="0"/>
          <w:szCs w:val="16"/>
        </w:rPr>
        <w:t>when</w:t>
      </w:r>
      <w:r w:rsidRPr="006F06C2">
        <w:rPr>
          <w:rFonts w:cs="Courier New"/>
          <w:noProof w:val="0"/>
          <w:szCs w:val="16"/>
        </w:rPr>
        <w:t xml:space="preserve"> { T319 expires }</w:t>
      </w:r>
    </w:p>
    <w:p w14:paraId="5D1B173D" w14:textId="77777777" w:rsidR="00714BC7" w:rsidRPr="006F06C2" w:rsidRDefault="00714BC7" w:rsidP="00714BC7">
      <w:pPr>
        <w:pStyle w:val="PL"/>
        <w:rPr>
          <w:rFonts w:cs="Courier New"/>
          <w:noProof w:val="0"/>
          <w:szCs w:val="16"/>
        </w:rPr>
      </w:pPr>
      <w:r w:rsidRPr="006F06C2">
        <w:rPr>
          <w:rFonts w:cs="Courier New"/>
          <w:noProof w:val="0"/>
          <w:szCs w:val="16"/>
        </w:rPr>
        <w:t xml:space="preserve">    </w:t>
      </w:r>
      <w:r w:rsidRPr="006F06C2">
        <w:rPr>
          <w:rFonts w:cs="Courier New"/>
          <w:b/>
          <w:noProof w:val="0"/>
          <w:szCs w:val="16"/>
        </w:rPr>
        <w:t>then</w:t>
      </w:r>
      <w:r w:rsidRPr="006F06C2">
        <w:rPr>
          <w:rFonts w:cs="Courier New"/>
          <w:noProof w:val="0"/>
          <w:szCs w:val="16"/>
        </w:rPr>
        <w:t xml:space="preserve"> { UE shall release RRC connection with release cause RRC Resume failure and go to NR RRC_IDLE state }</w:t>
      </w:r>
    </w:p>
    <w:p w14:paraId="735757CC" w14:textId="77777777" w:rsidR="00714BC7" w:rsidRPr="006F06C2" w:rsidRDefault="00714BC7" w:rsidP="00714BC7">
      <w:pPr>
        <w:pStyle w:val="PL"/>
        <w:rPr>
          <w:rFonts w:cs="Courier New"/>
          <w:noProof w:val="0"/>
          <w:szCs w:val="16"/>
        </w:rPr>
      </w:pPr>
      <w:r w:rsidRPr="006F06C2">
        <w:rPr>
          <w:rFonts w:cs="Courier New"/>
          <w:noProof w:val="0"/>
          <w:szCs w:val="16"/>
        </w:rPr>
        <w:t xml:space="preserve">            }</w:t>
      </w:r>
    </w:p>
    <w:p w14:paraId="78D028BD" w14:textId="77777777" w:rsidR="00714BC7" w:rsidRPr="006F06C2" w:rsidRDefault="00714BC7" w:rsidP="00714BC7">
      <w:pPr>
        <w:pStyle w:val="PL"/>
        <w:rPr>
          <w:noProof w:val="0"/>
        </w:rPr>
      </w:pPr>
    </w:p>
    <w:p w14:paraId="64B7CFC5" w14:textId="77777777" w:rsidR="00714BC7" w:rsidRPr="006F06C2" w:rsidRDefault="00714BC7" w:rsidP="00714BC7">
      <w:pPr>
        <w:pStyle w:val="H6"/>
      </w:pPr>
      <w:r w:rsidRPr="006F06C2">
        <w:t>8.1.1.4.2.2</w:t>
      </w:r>
      <w:r w:rsidRPr="006F06C2">
        <w:tab/>
        <w:t>Conformance requirements</w:t>
      </w:r>
    </w:p>
    <w:p w14:paraId="7AAAB52B" w14:textId="77777777" w:rsidR="00714BC7" w:rsidRPr="006F06C2" w:rsidRDefault="00714BC7" w:rsidP="00714BC7">
      <w:r w:rsidRPr="006F06C2">
        <w:t>References: The conformance requirements covered in the present TC are specified in: TS 38.331, clauses 5.3.3.4, 5.3.11, 5.3.13.5 and 5.3.13.7</w:t>
      </w:r>
      <w:r w:rsidR="00F65D13" w:rsidRPr="006F06C2">
        <w:t xml:space="preserve"> and TS 24.501 clause 5.3.1.4</w:t>
      </w:r>
      <w:r w:rsidRPr="006F06C2">
        <w:t>. Unless otherwise stated these are Rel-15 requirements.</w:t>
      </w:r>
    </w:p>
    <w:p w14:paraId="01F53573" w14:textId="77777777" w:rsidR="00714BC7" w:rsidRPr="006F06C2" w:rsidRDefault="00714BC7" w:rsidP="00714BC7">
      <w:r w:rsidRPr="006F06C2">
        <w:t>[TS 38.331, clause 5.3.3.4]</w:t>
      </w:r>
    </w:p>
    <w:p w14:paraId="371035F3" w14:textId="77777777" w:rsidR="00714BC7" w:rsidRPr="006F06C2" w:rsidRDefault="00714BC7" w:rsidP="00714BC7">
      <w:r w:rsidRPr="006F06C2">
        <w:t xml:space="preserve">The UE shall perform the following actions upon reception of the </w:t>
      </w:r>
      <w:r w:rsidRPr="006F06C2">
        <w:rPr>
          <w:i/>
        </w:rPr>
        <w:t>RRCSetup</w:t>
      </w:r>
      <w:r w:rsidRPr="006F06C2">
        <w:t>:</w:t>
      </w:r>
    </w:p>
    <w:p w14:paraId="03F27576" w14:textId="77777777" w:rsidR="00714BC7" w:rsidRPr="006F06C2" w:rsidRDefault="00714BC7" w:rsidP="00714BC7">
      <w:pPr>
        <w:pStyle w:val="B1"/>
      </w:pPr>
      <w:r w:rsidRPr="006F06C2">
        <w:rPr>
          <w:rFonts w:eastAsia="Batang"/>
        </w:rPr>
        <w:t>…</w:t>
      </w:r>
    </w:p>
    <w:p w14:paraId="0790F39B" w14:textId="77777777" w:rsidR="00714BC7" w:rsidRPr="006F06C2" w:rsidRDefault="00714BC7" w:rsidP="00714BC7">
      <w:pPr>
        <w:pStyle w:val="B1"/>
      </w:pPr>
      <w:r w:rsidRPr="006F06C2">
        <w:rPr>
          <w:rFonts w:eastAsia="Batang"/>
        </w:rPr>
        <w:t>1&gt;</w:t>
      </w:r>
      <w:r w:rsidRPr="006F06C2">
        <w:rPr>
          <w:rFonts w:eastAsia="Batang"/>
        </w:rPr>
        <w:tab/>
      </w:r>
      <w:r w:rsidRPr="006F06C2">
        <w:t xml:space="preserve">if the </w:t>
      </w:r>
      <w:r w:rsidRPr="006F06C2">
        <w:rPr>
          <w:i/>
        </w:rPr>
        <w:t>RRCSetup</w:t>
      </w:r>
      <w:r w:rsidRPr="006F06C2">
        <w:t xml:space="preserve"> is received in response to an </w:t>
      </w:r>
      <w:r w:rsidRPr="006F06C2">
        <w:rPr>
          <w:i/>
        </w:rPr>
        <w:t>RRCResumeRequest</w:t>
      </w:r>
      <w:r w:rsidRPr="006F06C2">
        <w:t xml:space="preserve"> or </w:t>
      </w:r>
      <w:r w:rsidRPr="006F06C2">
        <w:rPr>
          <w:i/>
        </w:rPr>
        <w:t>RRCResumeRequest1</w:t>
      </w:r>
      <w:r w:rsidRPr="006F06C2">
        <w:t>:</w:t>
      </w:r>
    </w:p>
    <w:p w14:paraId="5EDE3C93" w14:textId="77777777" w:rsidR="00714BC7" w:rsidRPr="006F06C2" w:rsidRDefault="00714BC7" w:rsidP="00714BC7">
      <w:pPr>
        <w:pStyle w:val="B2"/>
      </w:pPr>
      <w:r w:rsidRPr="006F06C2">
        <w:rPr>
          <w:rFonts w:eastAsia="Batang"/>
        </w:rPr>
        <w:t>2&gt;</w:t>
      </w:r>
      <w:r w:rsidRPr="006F06C2">
        <w:rPr>
          <w:rFonts w:eastAsia="Batang"/>
        </w:rPr>
        <w:tab/>
      </w:r>
      <w:r w:rsidRPr="006F06C2">
        <w:t xml:space="preserve">discard any stored UE Inactive AS context and </w:t>
      </w:r>
      <w:r w:rsidRPr="006F06C2">
        <w:rPr>
          <w:i/>
        </w:rPr>
        <w:t>suspendConfig</w:t>
      </w:r>
      <w:r w:rsidRPr="006F06C2">
        <w:t>;</w:t>
      </w:r>
    </w:p>
    <w:p w14:paraId="0EC6C73F" w14:textId="77777777" w:rsidR="00714BC7" w:rsidRPr="006F06C2" w:rsidRDefault="00714BC7" w:rsidP="00714BC7">
      <w:pPr>
        <w:pStyle w:val="B2"/>
      </w:pPr>
      <w:r w:rsidRPr="006F06C2">
        <w:t>2&gt;</w:t>
      </w:r>
      <w:r w:rsidRPr="006F06C2">
        <w:tab/>
        <w:t>discard any current AS security context including the K</w:t>
      </w:r>
      <w:r w:rsidRPr="006F06C2">
        <w:rPr>
          <w:vertAlign w:val="subscript"/>
        </w:rPr>
        <w:t>RRCenc</w:t>
      </w:r>
      <w:r w:rsidRPr="006F06C2">
        <w:t xml:space="preserve"> key, the K</w:t>
      </w:r>
      <w:r w:rsidRPr="006F06C2">
        <w:rPr>
          <w:vertAlign w:val="subscript"/>
        </w:rPr>
        <w:t>RRCint</w:t>
      </w:r>
      <w:r w:rsidRPr="006F06C2">
        <w:t xml:space="preserve"> key,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w:t>
      </w:r>
      <w:r w:rsidRPr="006F06C2">
        <w:t>;</w:t>
      </w:r>
    </w:p>
    <w:p w14:paraId="7AD66851" w14:textId="77777777" w:rsidR="00714BC7" w:rsidRPr="006F06C2" w:rsidRDefault="00714BC7" w:rsidP="00714BC7">
      <w:pPr>
        <w:pStyle w:val="B2"/>
      </w:pPr>
      <w:r w:rsidRPr="006F06C2">
        <w:t>2&gt;</w:t>
      </w:r>
      <w:r w:rsidRPr="006F06C2">
        <w:tab/>
        <w:t>release radio resources for all established RBs except SRB0, including release of the RLC entities, of the associated PDCP entities and of SDAP;</w:t>
      </w:r>
    </w:p>
    <w:p w14:paraId="0E6CE09E" w14:textId="77777777" w:rsidR="00714BC7" w:rsidRPr="006F06C2" w:rsidRDefault="00714BC7" w:rsidP="00714BC7">
      <w:pPr>
        <w:pStyle w:val="B2"/>
      </w:pPr>
      <w:r w:rsidRPr="006F06C2">
        <w:t>2&gt;</w:t>
      </w:r>
      <w:r w:rsidRPr="006F06C2">
        <w:tab/>
        <w:t>release the RRC configuration except for the default MAC Cell Group configuration and CCCH configuration;</w:t>
      </w:r>
    </w:p>
    <w:p w14:paraId="01F1C42D" w14:textId="77777777" w:rsidR="00714BC7" w:rsidRPr="006F06C2" w:rsidRDefault="00714BC7" w:rsidP="00714BC7">
      <w:pPr>
        <w:pStyle w:val="B2"/>
        <w:rPr>
          <w:lang w:eastAsia="zh-CN"/>
        </w:rPr>
      </w:pPr>
      <w:r w:rsidRPr="006F06C2">
        <w:t>2&gt;</w:t>
      </w:r>
      <w:r w:rsidRPr="006F06C2">
        <w:tab/>
        <w:t>indicate to upper layers fallback of the RRC connection;</w:t>
      </w:r>
    </w:p>
    <w:p w14:paraId="32FF9D5C" w14:textId="77777777" w:rsidR="00714BC7" w:rsidRPr="006F06C2" w:rsidRDefault="00714BC7" w:rsidP="00714BC7">
      <w:pPr>
        <w:pStyle w:val="B2"/>
      </w:pPr>
      <w:r w:rsidRPr="006F06C2">
        <w:rPr>
          <w:lang w:eastAsia="zh-CN"/>
        </w:rPr>
        <w:t>2&gt;</w:t>
      </w:r>
      <w:r w:rsidRPr="006F06C2">
        <w:tab/>
        <w:t>stop timer T380, if running;</w:t>
      </w:r>
    </w:p>
    <w:p w14:paraId="13448FF2" w14:textId="77777777" w:rsidR="00714BC7" w:rsidRPr="006F06C2" w:rsidRDefault="00714BC7" w:rsidP="00714BC7">
      <w:pPr>
        <w:pStyle w:val="B1"/>
        <w:rPr>
          <w:rFonts w:eastAsia="Batang"/>
        </w:rPr>
      </w:pPr>
      <w:r w:rsidRPr="006F06C2">
        <w:rPr>
          <w:rFonts w:eastAsia="Batang"/>
        </w:rPr>
        <w:t>1&gt;</w:t>
      </w:r>
      <w:r w:rsidRPr="006F06C2">
        <w:rPr>
          <w:rFonts w:eastAsia="Batang"/>
        </w:rPr>
        <w:tab/>
        <w:t xml:space="preserve">perform the cell group configuration procedure in accordance with the received </w:t>
      </w:r>
      <w:r w:rsidRPr="006F06C2">
        <w:rPr>
          <w:rFonts w:eastAsia="Batang"/>
          <w:i/>
        </w:rPr>
        <w:t>masterCellGroup</w:t>
      </w:r>
      <w:r w:rsidRPr="006F06C2">
        <w:rPr>
          <w:rFonts w:eastAsia="Batang"/>
        </w:rPr>
        <w:t xml:space="preserve"> and as specified in 5.3.5.5;</w:t>
      </w:r>
    </w:p>
    <w:p w14:paraId="4852DFE6" w14:textId="77777777" w:rsidR="00714BC7" w:rsidRPr="006F06C2" w:rsidRDefault="00714BC7" w:rsidP="00714BC7">
      <w:pPr>
        <w:pStyle w:val="B1"/>
        <w:rPr>
          <w:rFonts w:eastAsia="Batang"/>
        </w:rPr>
      </w:pPr>
      <w:r w:rsidRPr="006F06C2">
        <w:rPr>
          <w:rFonts w:eastAsia="Batang"/>
        </w:rPr>
        <w:t>1&gt;</w:t>
      </w:r>
      <w:r w:rsidRPr="006F06C2">
        <w:rPr>
          <w:rFonts w:eastAsia="Batang"/>
        </w:rPr>
        <w:tab/>
        <w:t xml:space="preserve">perform the radio bearer configuration procedure in accordance with the received </w:t>
      </w:r>
      <w:r w:rsidRPr="006F06C2">
        <w:rPr>
          <w:rFonts w:eastAsia="Batang"/>
          <w:i/>
        </w:rPr>
        <w:t>radioBearerConfig</w:t>
      </w:r>
      <w:r w:rsidRPr="006F06C2">
        <w:rPr>
          <w:rFonts w:eastAsia="Batang"/>
        </w:rPr>
        <w:t xml:space="preserve"> and as specified in 5.3.5.6;</w:t>
      </w:r>
    </w:p>
    <w:p w14:paraId="2E64621B" w14:textId="77777777" w:rsidR="00714BC7" w:rsidRPr="006F06C2" w:rsidRDefault="00714BC7" w:rsidP="00714BC7">
      <w:pPr>
        <w:pStyle w:val="B1"/>
      </w:pPr>
      <w:r w:rsidRPr="006F06C2">
        <w:t>1&gt;</w:t>
      </w:r>
      <w:r w:rsidRPr="006F06C2">
        <w:tab/>
        <w:t xml:space="preserve">if stored, discard the cell reselection priority information provided by the </w:t>
      </w:r>
      <w:r w:rsidRPr="006F06C2">
        <w:rPr>
          <w:i/>
        </w:rPr>
        <w:t>cellReselectionPriorities</w:t>
      </w:r>
      <w:r w:rsidRPr="006F06C2">
        <w:t xml:space="preserve"> or inherited from another RAT;</w:t>
      </w:r>
    </w:p>
    <w:p w14:paraId="5C1480B2" w14:textId="77777777" w:rsidR="00714BC7" w:rsidRPr="006F06C2" w:rsidRDefault="00714BC7" w:rsidP="00714BC7">
      <w:pPr>
        <w:pStyle w:val="B1"/>
      </w:pPr>
      <w:r w:rsidRPr="006F06C2">
        <w:t>1&gt;</w:t>
      </w:r>
      <w:r w:rsidRPr="006F06C2">
        <w:tab/>
        <w:t>stop timer T300, T301 or T319 if running;</w:t>
      </w:r>
    </w:p>
    <w:p w14:paraId="199A132B" w14:textId="77777777" w:rsidR="00714BC7" w:rsidRPr="006F06C2" w:rsidRDefault="00714BC7" w:rsidP="00714BC7">
      <w:pPr>
        <w:pStyle w:val="B1"/>
      </w:pPr>
      <w:r w:rsidRPr="006F06C2">
        <w:t>1&gt;</w:t>
      </w:r>
      <w:r w:rsidRPr="006F06C2">
        <w:tab/>
        <w:t>if T390 is running:</w:t>
      </w:r>
    </w:p>
    <w:p w14:paraId="46DE1EAE" w14:textId="77777777" w:rsidR="00714BC7" w:rsidRPr="006F06C2" w:rsidRDefault="00714BC7" w:rsidP="00714BC7">
      <w:pPr>
        <w:pStyle w:val="B2"/>
      </w:pPr>
      <w:r w:rsidRPr="006F06C2">
        <w:t>2&gt;</w:t>
      </w:r>
      <w:r w:rsidRPr="006F06C2">
        <w:tab/>
        <w:t>stop timer T390 for all access categories;</w:t>
      </w:r>
    </w:p>
    <w:p w14:paraId="524BCCAE" w14:textId="77777777" w:rsidR="00714BC7" w:rsidRPr="006F06C2" w:rsidRDefault="00714BC7" w:rsidP="00714BC7">
      <w:pPr>
        <w:pStyle w:val="B2"/>
      </w:pPr>
      <w:r w:rsidRPr="006F06C2">
        <w:t>2&gt;</w:t>
      </w:r>
      <w:r w:rsidRPr="006F06C2">
        <w:tab/>
        <w:t>perform the actions as specified in 5.3.14.4.</w:t>
      </w:r>
    </w:p>
    <w:p w14:paraId="40F81663" w14:textId="77777777" w:rsidR="00714BC7" w:rsidRPr="006F06C2" w:rsidRDefault="00714BC7" w:rsidP="00714BC7">
      <w:pPr>
        <w:pStyle w:val="B1"/>
        <w:ind w:left="284" w:firstLine="0"/>
        <w:rPr>
          <w:lang w:eastAsia="zh-CN"/>
        </w:rPr>
      </w:pPr>
      <w:r w:rsidRPr="006F06C2">
        <w:t>1&gt;</w:t>
      </w:r>
      <w:r w:rsidRPr="006F06C2">
        <w:tab/>
        <w:t>stop timer T</w:t>
      </w:r>
      <w:r w:rsidRPr="006F06C2">
        <w:rPr>
          <w:lang w:eastAsia="zh-CN"/>
        </w:rPr>
        <w:t>302</w:t>
      </w:r>
      <w:r w:rsidRPr="006F06C2">
        <w:t>, if running;</w:t>
      </w:r>
    </w:p>
    <w:p w14:paraId="087FB261" w14:textId="77777777" w:rsidR="00714BC7" w:rsidRPr="006F06C2" w:rsidRDefault="00714BC7" w:rsidP="00714BC7">
      <w:pPr>
        <w:pStyle w:val="B1"/>
      </w:pPr>
      <w:r w:rsidRPr="006F06C2">
        <w:t>1&gt;</w:t>
      </w:r>
      <w:r w:rsidRPr="006F06C2">
        <w:tab/>
        <w:t>stop timer T320, if running;</w:t>
      </w:r>
    </w:p>
    <w:p w14:paraId="25EAE19F" w14:textId="77777777" w:rsidR="00714BC7" w:rsidRPr="006F06C2" w:rsidRDefault="00714BC7" w:rsidP="00714BC7">
      <w:pPr>
        <w:pStyle w:val="B1"/>
      </w:pPr>
      <w:r w:rsidRPr="006F06C2">
        <w:t>1&gt;</w:t>
      </w:r>
      <w:r w:rsidRPr="006F06C2">
        <w:tab/>
        <w:t xml:space="preserve">if the </w:t>
      </w:r>
      <w:r w:rsidRPr="006F06C2">
        <w:rPr>
          <w:i/>
        </w:rPr>
        <w:t>RRCSetup</w:t>
      </w:r>
      <w:r w:rsidRPr="006F06C2">
        <w:t xml:space="preserve"> is received in response to an </w:t>
      </w:r>
      <w:r w:rsidRPr="006F06C2">
        <w:rPr>
          <w:i/>
        </w:rPr>
        <w:t>RRCResumeRequest</w:t>
      </w:r>
      <w:r w:rsidRPr="006F06C2">
        <w:t>,</w:t>
      </w:r>
      <w:r w:rsidRPr="006F06C2">
        <w:rPr>
          <w:i/>
        </w:rPr>
        <w:t xml:space="preserve"> RRCResumeRequest1</w:t>
      </w:r>
      <w:r w:rsidRPr="006F06C2">
        <w:t xml:space="preserve"> or </w:t>
      </w:r>
      <w:r w:rsidRPr="006F06C2">
        <w:rPr>
          <w:i/>
        </w:rPr>
        <w:t>RRCSetupRequest</w:t>
      </w:r>
      <w:r w:rsidRPr="006F06C2">
        <w:t>:</w:t>
      </w:r>
    </w:p>
    <w:p w14:paraId="3EDE54F2" w14:textId="77777777" w:rsidR="00714BC7" w:rsidRPr="006F06C2" w:rsidRDefault="00714BC7" w:rsidP="00714BC7">
      <w:pPr>
        <w:pStyle w:val="B2"/>
      </w:pPr>
      <w:r w:rsidRPr="006F06C2">
        <w:t>2&gt;</w:t>
      </w:r>
      <w:r w:rsidRPr="006F06C2">
        <w:tab/>
        <w:t>enter RRC_CONNECTED;</w:t>
      </w:r>
    </w:p>
    <w:p w14:paraId="726DACFD" w14:textId="77777777" w:rsidR="00714BC7" w:rsidRPr="006F06C2" w:rsidRDefault="00714BC7" w:rsidP="00714BC7">
      <w:pPr>
        <w:pStyle w:val="B2"/>
      </w:pPr>
      <w:r w:rsidRPr="006F06C2">
        <w:t>2&gt;</w:t>
      </w:r>
      <w:r w:rsidRPr="006F06C2">
        <w:tab/>
        <w:t>stop the cell re-selection procedure;</w:t>
      </w:r>
    </w:p>
    <w:p w14:paraId="74926762" w14:textId="77777777" w:rsidR="00714BC7" w:rsidRPr="006F06C2" w:rsidRDefault="00714BC7" w:rsidP="00714BC7">
      <w:pPr>
        <w:pStyle w:val="B1"/>
      </w:pPr>
      <w:r w:rsidRPr="006F06C2">
        <w:t>1&gt;</w:t>
      </w:r>
      <w:r w:rsidRPr="006F06C2">
        <w:tab/>
        <w:t>consider the current cell to be the PCell;</w:t>
      </w:r>
    </w:p>
    <w:p w14:paraId="2F951603" w14:textId="77777777" w:rsidR="00714BC7" w:rsidRPr="006F06C2" w:rsidRDefault="00714BC7" w:rsidP="00714BC7">
      <w:pPr>
        <w:pStyle w:val="B1"/>
      </w:pPr>
      <w:r w:rsidRPr="006F06C2">
        <w:t>1&gt;</w:t>
      </w:r>
      <w:r w:rsidRPr="006F06C2">
        <w:tab/>
        <w:t xml:space="preserve">set the content of </w:t>
      </w:r>
      <w:r w:rsidRPr="006F06C2">
        <w:rPr>
          <w:i/>
        </w:rPr>
        <w:t>RRCSetupComplete</w:t>
      </w:r>
      <w:r w:rsidRPr="006F06C2">
        <w:t xml:space="preserve"> message as follows:</w:t>
      </w:r>
    </w:p>
    <w:p w14:paraId="057A2ADD" w14:textId="77777777" w:rsidR="00714BC7" w:rsidRPr="006F06C2" w:rsidRDefault="00714BC7" w:rsidP="00714BC7">
      <w:pPr>
        <w:pStyle w:val="B2"/>
      </w:pPr>
      <w:r w:rsidRPr="006F06C2">
        <w:t>2&gt;</w:t>
      </w:r>
      <w:r w:rsidRPr="006F06C2">
        <w:tab/>
        <w:t xml:space="preserve">if upper layers provide an </w:t>
      </w:r>
      <w:r w:rsidRPr="006F06C2">
        <w:rPr>
          <w:i/>
        </w:rPr>
        <w:t>5G-S-TMSI</w:t>
      </w:r>
      <w:r w:rsidRPr="006F06C2">
        <w:t>:</w:t>
      </w:r>
    </w:p>
    <w:p w14:paraId="3ACB157C" w14:textId="77777777" w:rsidR="00714BC7" w:rsidRPr="006F06C2" w:rsidRDefault="00714BC7" w:rsidP="00714BC7">
      <w:pPr>
        <w:pStyle w:val="B3"/>
      </w:pPr>
      <w:r w:rsidRPr="006F06C2">
        <w:t>3&gt;</w:t>
      </w:r>
      <w:r w:rsidRPr="006F06C2">
        <w:tab/>
        <w:t xml:space="preserve">if the </w:t>
      </w:r>
      <w:r w:rsidRPr="006F06C2">
        <w:rPr>
          <w:i/>
        </w:rPr>
        <w:t>RRCSetup</w:t>
      </w:r>
      <w:r w:rsidRPr="006F06C2">
        <w:t xml:space="preserve"> is received in response to an </w:t>
      </w:r>
      <w:r w:rsidRPr="006F06C2">
        <w:rPr>
          <w:i/>
        </w:rPr>
        <w:t>RRCSetupRequest</w:t>
      </w:r>
      <w:r w:rsidRPr="006F06C2">
        <w:t>:</w:t>
      </w:r>
    </w:p>
    <w:p w14:paraId="1C040E8A" w14:textId="77777777" w:rsidR="00714BC7" w:rsidRPr="006F06C2" w:rsidRDefault="00714BC7" w:rsidP="00714BC7">
      <w:pPr>
        <w:pStyle w:val="B4"/>
      </w:pPr>
      <w:r w:rsidRPr="006F06C2">
        <w:t>4&gt;</w:t>
      </w:r>
      <w:r w:rsidRPr="006F06C2">
        <w:tab/>
        <w:t xml:space="preserve">set the </w:t>
      </w:r>
      <w:r w:rsidRPr="006F06C2">
        <w:rPr>
          <w:i/>
        </w:rPr>
        <w:t>ng-5G-S-TMSI-Value</w:t>
      </w:r>
      <w:r w:rsidRPr="006F06C2">
        <w:t xml:space="preserve"> to </w:t>
      </w:r>
      <w:r w:rsidRPr="006F06C2">
        <w:rPr>
          <w:i/>
        </w:rPr>
        <w:t>ng-5G-S-TMSI-Part2</w:t>
      </w:r>
      <w:r w:rsidRPr="006F06C2">
        <w:t>;</w:t>
      </w:r>
    </w:p>
    <w:p w14:paraId="62AE8B76" w14:textId="77777777" w:rsidR="00714BC7" w:rsidRPr="006F06C2" w:rsidRDefault="00714BC7" w:rsidP="00714BC7">
      <w:pPr>
        <w:pStyle w:val="B3"/>
      </w:pPr>
      <w:r w:rsidRPr="006F06C2">
        <w:t>3&gt;</w:t>
      </w:r>
      <w:r w:rsidRPr="006F06C2">
        <w:tab/>
        <w:t>else:</w:t>
      </w:r>
    </w:p>
    <w:p w14:paraId="5D292B12" w14:textId="77777777" w:rsidR="00714BC7" w:rsidRPr="006F06C2" w:rsidRDefault="00714BC7" w:rsidP="00714BC7">
      <w:pPr>
        <w:pStyle w:val="B4"/>
      </w:pPr>
      <w:r w:rsidRPr="006F06C2">
        <w:t>4&gt;</w:t>
      </w:r>
      <w:r w:rsidRPr="006F06C2">
        <w:tab/>
        <w:t xml:space="preserve">set the </w:t>
      </w:r>
      <w:r w:rsidRPr="006F06C2">
        <w:rPr>
          <w:i/>
        </w:rPr>
        <w:t xml:space="preserve">ng-5G-S-TMSI-Value </w:t>
      </w:r>
      <w:r w:rsidRPr="006F06C2">
        <w:t xml:space="preserve">to </w:t>
      </w:r>
      <w:r w:rsidRPr="006F06C2">
        <w:rPr>
          <w:i/>
        </w:rPr>
        <w:t>ng-5G-S-TMSI</w:t>
      </w:r>
      <w:r w:rsidRPr="006F06C2">
        <w:t>;</w:t>
      </w:r>
    </w:p>
    <w:p w14:paraId="0F663F63" w14:textId="77777777" w:rsidR="00714BC7" w:rsidRPr="006F06C2" w:rsidRDefault="00714BC7" w:rsidP="00714BC7">
      <w:pPr>
        <w:pStyle w:val="B2"/>
      </w:pPr>
      <w:r w:rsidRPr="006F06C2">
        <w:t>2&gt;</w:t>
      </w:r>
      <w:r w:rsidRPr="006F06C2">
        <w:tab/>
        <w:t xml:space="preserve">set the </w:t>
      </w:r>
      <w:r w:rsidRPr="006F06C2">
        <w:rPr>
          <w:i/>
        </w:rPr>
        <w:t>selectedPLMN-Identity</w:t>
      </w:r>
      <w:r w:rsidRPr="006F06C2">
        <w:t xml:space="preserve"> to the PLMN selected by upper layers (TS 24.501 [23]) from the PLMN(s) included in the </w:t>
      </w:r>
      <w:r w:rsidRPr="006F06C2">
        <w:rPr>
          <w:i/>
        </w:rPr>
        <w:t>plmn-IdentityList</w:t>
      </w:r>
      <w:r w:rsidRPr="006F06C2">
        <w:t xml:space="preserve"> in </w:t>
      </w:r>
      <w:r w:rsidRPr="006F06C2">
        <w:rPr>
          <w:i/>
        </w:rPr>
        <w:t>SIB1</w:t>
      </w:r>
      <w:r w:rsidRPr="006F06C2">
        <w:t>;</w:t>
      </w:r>
    </w:p>
    <w:p w14:paraId="609A7761" w14:textId="77777777" w:rsidR="00714BC7" w:rsidRPr="006F06C2" w:rsidRDefault="00714BC7" w:rsidP="00714BC7">
      <w:pPr>
        <w:pStyle w:val="B2"/>
      </w:pPr>
      <w:r w:rsidRPr="006F06C2">
        <w:t>2&gt;</w:t>
      </w:r>
      <w:r w:rsidRPr="006F06C2">
        <w:tab/>
        <w:t>if upper layers provide the 'Registered AMF':</w:t>
      </w:r>
    </w:p>
    <w:p w14:paraId="20E2A9D8" w14:textId="77777777" w:rsidR="00714BC7" w:rsidRPr="006F06C2" w:rsidRDefault="00714BC7" w:rsidP="00714BC7">
      <w:pPr>
        <w:pStyle w:val="B3"/>
      </w:pPr>
      <w:r w:rsidRPr="006F06C2">
        <w:t>3&gt;</w:t>
      </w:r>
      <w:r w:rsidRPr="006F06C2">
        <w:tab/>
        <w:t xml:space="preserve">include and set the </w:t>
      </w:r>
      <w:r w:rsidRPr="006F06C2">
        <w:rPr>
          <w:i/>
        </w:rPr>
        <w:t>registeredAMF</w:t>
      </w:r>
      <w:r w:rsidRPr="006F06C2">
        <w:t xml:space="preserve"> as follows:</w:t>
      </w:r>
    </w:p>
    <w:p w14:paraId="329A82A2" w14:textId="77777777" w:rsidR="00714BC7" w:rsidRPr="006F06C2" w:rsidRDefault="00714BC7" w:rsidP="00714BC7">
      <w:pPr>
        <w:pStyle w:val="B4"/>
      </w:pPr>
      <w:r w:rsidRPr="006F06C2">
        <w:t>4&gt;</w:t>
      </w:r>
      <w:r w:rsidRPr="006F06C2">
        <w:tab/>
        <w:t>if the PLMN identity of the 'Registered AMF' is different from the PLMN selected by the upper layers:</w:t>
      </w:r>
    </w:p>
    <w:p w14:paraId="6C925F69" w14:textId="77777777" w:rsidR="00714BC7" w:rsidRPr="006F06C2" w:rsidRDefault="00714BC7" w:rsidP="00714BC7">
      <w:pPr>
        <w:pStyle w:val="B5"/>
      </w:pPr>
      <w:r w:rsidRPr="006F06C2">
        <w:t>5&gt;</w:t>
      </w:r>
      <w:r w:rsidRPr="006F06C2">
        <w:tab/>
        <w:t xml:space="preserve">include the </w:t>
      </w:r>
      <w:r w:rsidRPr="006F06C2">
        <w:rPr>
          <w:i/>
        </w:rPr>
        <w:t>plmnIdentity</w:t>
      </w:r>
      <w:r w:rsidRPr="006F06C2">
        <w:t xml:space="preserve"> in the </w:t>
      </w:r>
      <w:r w:rsidRPr="006F06C2">
        <w:rPr>
          <w:i/>
        </w:rPr>
        <w:t>registeredAMF</w:t>
      </w:r>
      <w:r w:rsidRPr="006F06C2">
        <w:t xml:space="preserve"> and set it to the value of the PLMN identity in the 'Registered AMF' received from upper layers;</w:t>
      </w:r>
    </w:p>
    <w:p w14:paraId="466321D3" w14:textId="77777777" w:rsidR="00714BC7" w:rsidRPr="006F06C2" w:rsidRDefault="00714BC7" w:rsidP="00714BC7">
      <w:pPr>
        <w:pStyle w:val="B4"/>
      </w:pPr>
      <w:r w:rsidRPr="006F06C2">
        <w:t>4&gt;</w:t>
      </w:r>
      <w:r w:rsidRPr="006F06C2">
        <w:tab/>
        <w:t xml:space="preserve">set the </w:t>
      </w:r>
      <w:r w:rsidRPr="006F06C2">
        <w:rPr>
          <w:i/>
        </w:rPr>
        <w:t>amf-Identifier</w:t>
      </w:r>
      <w:r w:rsidRPr="006F06C2">
        <w:t xml:space="preserve"> to the value received from upper layers;</w:t>
      </w:r>
    </w:p>
    <w:p w14:paraId="64157E08" w14:textId="77777777" w:rsidR="00714BC7" w:rsidRPr="006F06C2" w:rsidRDefault="00714BC7" w:rsidP="00714BC7">
      <w:pPr>
        <w:pStyle w:val="B3"/>
      </w:pPr>
      <w:r w:rsidRPr="006F06C2">
        <w:t>3&gt;</w:t>
      </w:r>
      <w:r w:rsidRPr="006F06C2">
        <w:tab/>
        <w:t xml:space="preserve">include and set the </w:t>
      </w:r>
      <w:r w:rsidRPr="006F06C2">
        <w:rPr>
          <w:i/>
        </w:rPr>
        <w:t>guami-Type</w:t>
      </w:r>
      <w:r w:rsidRPr="006F06C2">
        <w:t xml:space="preserve"> to the value provided by the upper layers;</w:t>
      </w:r>
    </w:p>
    <w:p w14:paraId="2790E5B4" w14:textId="77777777" w:rsidR="00714BC7" w:rsidRPr="006F06C2" w:rsidRDefault="00714BC7" w:rsidP="00714BC7">
      <w:pPr>
        <w:pStyle w:val="B2"/>
      </w:pPr>
      <w:r w:rsidRPr="006F06C2">
        <w:t>2&gt;</w:t>
      </w:r>
      <w:r w:rsidRPr="006F06C2">
        <w:tab/>
        <w:t>if upper layers provide one or more S-NSSAI (see TS 23.003 [21]):</w:t>
      </w:r>
    </w:p>
    <w:p w14:paraId="7CC8FA56" w14:textId="77777777" w:rsidR="00714BC7" w:rsidRPr="006F06C2" w:rsidRDefault="00714BC7" w:rsidP="00714BC7">
      <w:pPr>
        <w:pStyle w:val="B3"/>
      </w:pPr>
      <w:r w:rsidRPr="006F06C2">
        <w:t>3&gt;</w:t>
      </w:r>
      <w:r w:rsidRPr="006F06C2">
        <w:tab/>
        <w:t xml:space="preserve">include the </w:t>
      </w:r>
      <w:r w:rsidRPr="006F06C2">
        <w:rPr>
          <w:i/>
        </w:rPr>
        <w:t>s-nssai-List</w:t>
      </w:r>
      <w:r w:rsidRPr="006F06C2">
        <w:t xml:space="preserve"> and set the content to the values provided by the upper layers;</w:t>
      </w:r>
    </w:p>
    <w:p w14:paraId="4538AE2D" w14:textId="77777777" w:rsidR="00714BC7" w:rsidRPr="006F06C2" w:rsidRDefault="00714BC7" w:rsidP="00714BC7">
      <w:pPr>
        <w:pStyle w:val="B2"/>
      </w:pPr>
      <w:r w:rsidRPr="006F06C2">
        <w:t>2&gt;</w:t>
      </w:r>
      <w:r w:rsidRPr="006F06C2">
        <w:tab/>
        <w:t xml:space="preserve">set the </w:t>
      </w:r>
      <w:r w:rsidRPr="006F06C2">
        <w:rPr>
          <w:i/>
        </w:rPr>
        <w:t>dedicatedNAS-Message</w:t>
      </w:r>
      <w:r w:rsidRPr="006F06C2">
        <w:t xml:space="preserve"> to include the information received from upper layers;</w:t>
      </w:r>
    </w:p>
    <w:p w14:paraId="2A7ED4C8" w14:textId="77777777" w:rsidR="00714BC7" w:rsidRPr="006F06C2" w:rsidRDefault="00714BC7" w:rsidP="00714BC7">
      <w:pPr>
        <w:pStyle w:val="B1"/>
      </w:pPr>
      <w:r w:rsidRPr="006F06C2">
        <w:t>1&gt;</w:t>
      </w:r>
      <w:r w:rsidRPr="006F06C2">
        <w:tab/>
        <w:t xml:space="preserve">submit the </w:t>
      </w:r>
      <w:r w:rsidRPr="006F06C2">
        <w:rPr>
          <w:i/>
        </w:rPr>
        <w:t>RRCSetupComplete</w:t>
      </w:r>
      <w:r w:rsidRPr="006F06C2">
        <w:t xml:space="preserve"> message to lower layers for transmission, upon which the procedure ends</w:t>
      </w:r>
    </w:p>
    <w:p w14:paraId="5EB5CDBA" w14:textId="77777777" w:rsidR="00714BC7" w:rsidRPr="006F06C2" w:rsidRDefault="00714BC7" w:rsidP="00714BC7">
      <w:r w:rsidRPr="006F06C2">
        <w:t>[TS 38.331, clause 5.3.11]</w:t>
      </w:r>
    </w:p>
    <w:p w14:paraId="7FA246F0" w14:textId="77777777" w:rsidR="00714BC7" w:rsidRPr="006F06C2" w:rsidRDefault="00714BC7" w:rsidP="00714BC7">
      <w:r w:rsidRPr="006F06C2">
        <w:t>UE shall:</w:t>
      </w:r>
    </w:p>
    <w:p w14:paraId="0F885462" w14:textId="77777777" w:rsidR="00714BC7" w:rsidRPr="006F06C2" w:rsidRDefault="00714BC7" w:rsidP="00714BC7">
      <w:pPr>
        <w:pStyle w:val="B1"/>
      </w:pPr>
      <w:r w:rsidRPr="006F06C2">
        <w:t>1&gt;</w:t>
      </w:r>
      <w:r w:rsidRPr="006F06C2">
        <w:tab/>
        <w:t>reset MAC;</w:t>
      </w:r>
    </w:p>
    <w:p w14:paraId="7C19FC5B" w14:textId="77777777" w:rsidR="00714BC7" w:rsidRPr="006F06C2" w:rsidRDefault="00714BC7" w:rsidP="00714BC7">
      <w:pPr>
        <w:pStyle w:val="B1"/>
      </w:pPr>
      <w:r w:rsidRPr="006F06C2">
        <w:t>1&gt;</w:t>
      </w:r>
      <w:r w:rsidRPr="006F06C2">
        <w:tab/>
        <w:t>if T302 is running:</w:t>
      </w:r>
    </w:p>
    <w:p w14:paraId="0BF31736" w14:textId="77777777" w:rsidR="00714BC7" w:rsidRPr="006F06C2" w:rsidRDefault="00714BC7" w:rsidP="00714BC7">
      <w:pPr>
        <w:pStyle w:val="B2"/>
      </w:pPr>
      <w:r w:rsidRPr="006F06C2">
        <w:t>2&gt;</w:t>
      </w:r>
      <w:r w:rsidRPr="006F06C2">
        <w:tab/>
        <w:t>stop timer T302;</w:t>
      </w:r>
    </w:p>
    <w:p w14:paraId="07CE38AE" w14:textId="77777777" w:rsidR="00714BC7" w:rsidRPr="006F06C2" w:rsidRDefault="00714BC7" w:rsidP="00714BC7">
      <w:pPr>
        <w:pStyle w:val="B2"/>
      </w:pPr>
      <w:r w:rsidRPr="006F06C2">
        <w:t>2&gt;</w:t>
      </w:r>
      <w:r w:rsidRPr="006F06C2">
        <w:tab/>
        <w:t>perform the actions as specified in 5.3.14.4;</w:t>
      </w:r>
    </w:p>
    <w:p w14:paraId="0D611852" w14:textId="77777777" w:rsidR="00714BC7" w:rsidRPr="006F06C2" w:rsidRDefault="00714BC7" w:rsidP="00714BC7">
      <w:pPr>
        <w:pStyle w:val="B1"/>
      </w:pPr>
      <w:r w:rsidRPr="006F06C2">
        <w:t>1&gt;</w:t>
      </w:r>
      <w:r w:rsidRPr="006F06C2">
        <w:tab/>
        <w:t>stop all timers that are running except T320 and T325;</w:t>
      </w:r>
    </w:p>
    <w:p w14:paraId="60EEC29A" w14:textId="77777777" w:rsidR="00714BC7" w:rsidRPr="006F06C2" w:rsidRDefault="00714BC7" w:rsidP="00714BC7">
      <w:pPr>
        <w:pStyle w:val="B1"/>
      </w:pPr>
      <w:r w:rsidRPr="006F06C2">
        <w:t>1&gt;</w:t>
      </w:r>
      <w:r w:rsidRPr="006F06C2">
        <w:tab/>
        <w:t>discard the UE Inactive AS context;</w:t>
      </w:r>
    </w:p>
    <w:p w14:paraId="42AC6C5B" w14:textId="77777777" w:rsidR="00714BC7" w:rsidRPr="006F06C2" w:rsidRDefault="00714BC7" w:rsidP="00714BC7">
      <w:pPr>
        <w:pStyle w:val="B1"/>
      </w:pPr>
      <w:r w:rsidRPr="006F06C2">
        <w:t>1&gt;</w:t>
      </w:r>
      <w:r w:rsidRPr="006F06C2">
        <w:tab/>
        <w:t xml:space="preserve">set the variable </w:t>
      </w:r>
      <w:r w:rsidRPr="006F06C2">
        <w:rPr>
          <w:i/>
        </w:rPr>
        <w:t>pendingRnaUpdate</w:t>
      </w:r>
      <w:r w:rsidRPr="006F06C2">
        <w:t xml:space="preserve"> to </w:t>
      </w:r>
      <w:r w:rsidRPr="006F06C2">
        <w:rPr>
          <w:i/>
        </w:rPr>
        <w:t>false</w:t>
      </w:r>
      <w:r w:rsidRPr="006F06C2">
        <w:t xml:space="preserve">, if that is set to </w:t>
      </w:r>
      <w:r w:rsidRPr="006F06C2">
        <w:rPr>
          <w:i/>
        </w:rPr>
        <w:t>true</w:t>
      </w:r>
      <w:r w:rsidRPr="006F06C2">
        <w:t>;</w:t>
      </w:r>
    </w:p>
    <w:p w14:paraId="6BC5B3CD" w14:textId="77777777" w:rsidR="00714BC7" w:rsidRPr="006F06C2" w:rsidRDefault="00714BC7" w:rsidP="00714BC7">
      <w:pPr>
        <w:pStyle w:val="B1"/>
      </w:pPr>
      <w:r w:rsidRPr="006F06C2">
        <w:t>1&gt;</w:t>
      </w:r>
      <w:r w:rsidRPr="006F06C2">
        <w:tab/>
        <w:t>discard the K</w:t>
      </w:r>
      <w:r w:rsidRPr="006F06C2">
        <w:rPr>
          <w:vertAlign w:val="subscript"/>
        </w:rPr>
        <w:t>gNB</w:t>
      </w:r>
      <w:r w:rsidRPr="006F06C2">
        <w:t>, the K</w:t>
      </w:r>
      <w:r w:rsidRPr="006F06C2">
        <w:rPr>
          <w:vertAlign w:val="subscript"/>
        </w:rPr>
        <w:t>RRCenc</w:t>
      </w:r>
      <w:r w:rsidRPr="006F06C2">
        <w:t xml:space="preserve"> key, the K</w:t>
      </w:r>
      <w:r w:rsidRPr="006F06C2">
        <w:rPr>
          <w:vertAlign w:val="subscript"/>
        </w:rPr>
        <w:t>RRCint</w:t>
      </w:r>
      <w:r w:rsidRPr="006F06C2">
        <w:t>,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 if any</w:t>
      </w:r>
      <w:r w:rsidRPr="006F06C2">
        <w:t>;</w:t>
      </w:r>
    </w:p>
    <w:p w14:paraId="1A8FAA06" w14:textId="77777777" w:rsidR="00714BC7" w:rsidRPr="006F06C2" w:rsidRDefault="00714BC7" w:rsidP="00714BC7">
      <w:pPr>
        <w:pStyle w:val="B1"/>
      </w:pPr>
      <w:r w:rsidRPr="006F06C2">
        <w:t>1&gt;</w:t>
      </w:r>
      <w:r w:rsidRPr="006F06C2">
        <w:tab/>
        <w:t>release all radio resources, including release of the RLC entity, the MAC configuration and the associated PDCP entity and SDAP for all established RBs;</w:t>
      </w:r>
    </w:p>
    <w:p w14:paraId="147A670C" w14:textId="77777777" w:rsidR="00714BC7" w:rsidRPr="006F06C2" w:rsidRDefault="00714BC7" w:rsidP="00714BC7">
      <w:pPr>
        <w:pStyle w:val="B1"/>
      </w:pPr>
      <w:r w:rsidRPr="006F06C2">
        <w:t>1&gt;</w:t>
      </w:r>
      <w:r w:rsidRPr="006F06C2">
        <w:tab/>
        <w:t>indicate the release of the RRC connection to upper layers together with the release cause;</w:t>
      </w:r>
    </w:p>
    <w:p w14:paraId="36CFFA0C" w14:textId="77777777" w:rsidR="00714BC7" w:rsidRPr="006F06C2" w:rsidRDefault="00714BC7" w:rsidP="00714BC7">
      <w:pPr>
        <w:pStyle w:val="B1"/>
      </w:pPr>
      <w:r w:rsidRPr="006F06C2">
        <w:t>1&gt;</w:t>
      </w:r>
      <w:r w:rsidRPr="006F06C2">
        <w:tab/>
        <w:t xml:space="preserve">enter RRC_IDLE and perform cell selection as specified in TS 38.304 [20], except if going to RRC_IDLE was triggered by selecting an inter-RAT cell while T311 was running; </w:t>
      </w:r>
    </w:p>
    <w:p w14:paraId="63B86B29" w14:textId="77777777" w:rsidR="00714BC7" w:rsidRPr="006F06C2" w:rsidRDefault="00714BC7" w:rsidP="00714BC7">
      <w:r w:rsidRPr="006F06C2">
        <w:t>[TS 38.331, clause 5.3.13.5]</w:t>
      </w:r>
    </w:p>
    <w:p w14:paraId="34F3E4B4" w14:textId="77777777" w:rsidR="00714BC7" w:rsidRPr="006F06C2" w:rsidRDefault="00714BC7" w:rsidP="00714BC7">
      <w:r w:rsidRPr="006F06C2">
        <w:t>The UE shall:</w:t>
      </w:r>
    </w:p>
    <w:p w14:paraId="0B999AF2" w14:textId="77777777" w:rsidR="00714BC7" w:rsidRPr="006F06C2" w:rsidRDefault="00714BC7" w:rsidP="00714BC7">
      <w:pPr>
        <w:pStyle w:val="B1"/>
      </w:pPr>
      <w:r w:rsidRPr="006F06C2">
        <w:t>1&gt;</w:t>
      </w:r>
      <w:r w:rsidRPr="006F06C2">
        <w:tab/>
        <w:t>if timer T319 expires or upon receiving Integrity check failure indication from lower layers while T319 is running:</w:t>
      </w:r>
    </w:p>
    <w:p w14:paraId="1ED9E951" w14:textId="77777777" w:rsidR="00714BC7" w:rsidRPr="006F06C2" w:rsidRDefault="00714BC7" w:rsidP="00714BC7">
      <w:pPr>
        <w:pStyle w:val="B2"/>
      </w:pPr>
      <w:r w:rsidRPr="006F06C2">
        <w:t>2&gt;</w:t>
      </w:r>
      <w:r w:rsidRPr="006F06C2">
        <w:tab/>
        <w:t>perform the actions upon going to RRC_IDLE as specified in 5.3.11 with release cause 'RRC Resume failure'.</w:t>
      </w:r>
    </w:p>
    <w:p w14:paraId="28D89322" w14:textId="77777777" w:rsidR="00714BC7" w:rsidRPr="006F06C2" w:rsidRDefault="00714BC7" w:rsidP="00714BC7">
      <w:r w:rsidRPr="006F06C2">
        <w:t>[TS 38.331, clause 5.3.13.7]</w:t>
      </w:r>
    </w:p>
    <w:p w14:paraId="17913680" w14:textId="77777777" w:rsidR="00714BC7" w:rsidRPr="006F06C2" w:rsidRDefault="00714BC7" w:rsidP="00714BC7">
      <w:r w:rsidRPr="006F06C2">
        <w:t>The UE shall:</w:t>
      </w:r>
    </w:p>
    <w:p w14:paraId="38E49A5A" w14:textId="77777777" w:rsidR="00714BC7" w:rsidRPr="006F06C2" w:rsidRDefault="00714BC7" w:rsidP="00714BC7">
      <w:pPr>
        <w:pStyle w:val="B1"/>
      </w:pPr>
      <w:r w:rsidRPr="006F06C2">
        <w:t>1&gt;</w:t>
      </w:r>
      <w:r w:rsidRPr="006F06C2">
        <w:tab/>
        <w:t>perform the RRC connection setup procedure as specified in 5.3.3.4.</w:t>
      </w:r>
    </w:p>
    <w:p w14:paraId="35023DF8" w14:textId="77777777" w:rsidR="00F65D13" w:rsidRPr="006F06C2" w:rsidRDefault="00F65D13" w:rsidP="007267D5">
      <w:r w:rsidRPr="006F06C2">
        <w:t>[TS 24.501, clause 5.3.1.4]</w:t>
      </w:r>
    </w:p>
    <w:p w14:paraId="321033AD" w14:textId="77777777" w:rsidR="00F65D13" w:rsidRPr="006F06C2" w:rsidRDefault="00F65D13" w:rsidP="007267D5">
      <w:r w:rsidRPr="006F06C2">
        <w:t>…</w:t>
      </w:r>
    </w:p>
    <w:p w14:paraId="329B52DC" w14:textId="77777777" w:rsidR="00F65D13" w:rsidRPr="006F06C2" w:rsidRDefault="00F65D13" w:rsidP="00F65D13">
      <w:r w:rsidRPr="006F06C2">
        <w:t>If the UE in 5GMM-CONNECTED mode with RRC inactive indication receives an indication from the lower layers that the resumption of the RRC connection has failed, and:</w:t>
      </w:r>
    </w:p>
    <w:p w14:paraId="0BC681B0" w14:textId="77777777" w:rsidR="00F65D13" w:rsidRPr="006F06C2" w:rsidRDefault="00F65D13" w:rsidP="00F65D13">
      <w:pPr>
        <w:pStyle w:val="B1"/>
        <w:rPr>
          <w:snapToGrid w:val="0"/>
        </w:rPr>
      </w:pPr>
      <w:r w:rsidRPr="006F06C2">
        <w:t>a)</w:t>
      </w:r>
      <w:r w:rsidRPr="006F06C2">
        <w:tab/>
        <w:t>if the lower layers indicate that access barring is applicable for all access categories except categories 0 and 2, the UE shall:</w:t>
      </w:r>
    </w:p>
    <w:p w14:paraId="596A0684" w14:textId="77777777" w:rsidR="00F65D13" w:rsidRPr="006F06C2" w:rsidRDefault="00F65D13" w:rsidP="00F65D13">
      <w:pPr>
        <w:pStyle w:val="B2"/>
        <w:rPr>
          <w:snapToGrid w:val="0"/>
        </w:rPr>
      </w:pPr>
      <w:r w:rsidRPr="006F06C2">
        <w:rPr>
          <w:snapToGrid w:val="0"/>
        </w:rPr>
        <w:t>1)</w:t>
      </w:r>
      <w:r w:rsidRPr="006F06C2">
        <w:rPr>
          <w:snapToGrid w:val="0"/>
        </w:rPr>
        <w:tab/>
        <w:t xml:space="preserve">stay in </w:t>
      </w:r>
      <w:r w:rsidRPr="006F06C2">
        <w:t>5GMM-CONNECTED mode with RRC inactive indication</w:t>
      </w:r>
      <w:r w:rsidRPr="006F06C2">
        <w:rPr>
          <w:snapToGrid w:val="0"/>
        </w:rPr>
        <w:t>;</w:t>
      </w:r>
    </w:p>
    <w:p w14:paraId="5388DE07" w14:textId="77777777" w:rsidR="00F65D13" w:rsidRPr="006F06C2" w:rsidRDefault="00F65D13" w:rsidP="00F65D13">
      <w:pPr>
        <w:pStyle w:val="B1"/>
        <w:rPr>
          <w:snapToGrid w:val="0"/>
        </w:rPr>
      </w:pPr>
      <w:r w:rsidRPr="006F06C2">
        <w:t>b)</w:t>
      </w:r>
      <w:r w:rsidRPr="006F06C2">
        <w:tab/>
        <w:t>else, the UE shall:</w:t>
      </w:r>
    </w:p>
    <w:p w14:paraId="44BA97D9" w14:textId="77777777" w:rsidR="00F65D13" w:rsidRPr="006F06C2" w:rsidRDefault="00F65D13" w:rsidP="00F65D13">
      <w:pPr>
        <w:pStyle w:val="B2"/>
      </w:pPr>
      <w:r w:rsidRPr="006F06C2">
        <w:rPr>
          <w:snapToGrid w:val="0"/>
        </w:rPr>
        <w:t>1)</w:t>
      </w:r>
      <w:r w:rsidRPr="006F06C2">
        <w:rPr>
          <w:snapToGrid w:val="0"/>
        </w:rPr>
        <w:tab/>
      </w:r>
      <w:r w:rsidRPr="006F06C2">
        <w:t>enter 5GMM-IDLE mode; and</w:t>
      </w:r>
    </w:p>
    <w:p w14:paraId="4560297D" w14:textId="77777777" w:rsidR="00F65D13" w:rsidRPr="006F06C2" w:rsidRDefault="00F65D13" w:rsidP="00F65D13">
      <w:pPr>
        <w:pStyle w:val="B2"/>
        <w:rPr>
          <w:snapToGrid w:val="0"/>
        </w:rPr>
      </w:pPr>
      <w:r w:rsidRPr="006F06C2">
        <w:rPr>
          <w:snapToGrid w:val="0"/>
        </w:rPr>
        <w:t>2)</w:t>
      </w:r>
      <w:r w:rsidRPr="006F06C2">
        <w:rPr>
          <w:snapToGrid w:val="0"/>
        </w:rPr>
        <w:tab/>
      </w:r>
      <w:r w:rsidRPr="006F06C2">
        <w:t>initiate the registration procedure for mobility and periodic registration update used for mobility (i.e. the 5GS registration type IE set to "mobility registration updating" in the REGISTRATION REQUEST message) for N1 NAS signalling connection recovery as specified in subclause 5.5.1.3.2</w:t>
      </w:r>
      <w:r w:rsidRPr="006F06C2">
        <w:rPr>
          <w:snapToGrid w:val="0"/>
        </w:rPr>
        <w:t>.</w:t>
      </w:r>
    </w:p>
    <w:p w14:paraId="15246918" w14:textId="77777777" w:rsidR="00F65D13" w:rsidRPr="006F06C2" w:rsidRDefault="00F65D13" w:rsidP="007267D5">
      <w:pPr>
        <w:pStyle w:val="NO"/>
      </w:pPr>
      <w:r w:rsidRPr="006F06C2">
        <w:t>NOTE 2:</w:t>
      </w:r>
      <w:r w:rsidRPr="006F06C2">
        <w:tab/>
        <w:t>An indication from the lower layer that the RRC connection has been released with cause "RRC resume failure" can be considered as an indication that the resumption of the RRC connection has failed.</w:t>
      </w:r>
    </w:p>
    <w:p w14:paraId="30E0788A" w14:textId="77777777" w:rsidR="00714BC7" w:rsidRPr="006F06C2" w:rsidRDefault="00714BC7" w:rsidP="00714BC7">
      <w:pPr>
        <w:pStyle w:val="H6"/>
      </w:pPr>
      <w:r w:rsidRPr="006F06C2">
        <w:t>8.1.1.4.2.3</w:t>
      </w:r>
      <w:r w:rsidRPr="006F06C2">
        <w:tab/>
        <w:t>Test description</w:t>
      </w:r>
    </w:p>
    <w:p w14:paraId="2E7D102A" w14:textId="77777777" w:rsidR="00714BC7" w:rsidRPr="006F06C2" w:rsidRDefault="00714BC7" w:rsidP="00714BC7">
      <w:pPr>
        <w:pStyle w:val="H6"/>
      </w:pPr>
      <w:r w:rsidRPr="006F06C2">
        <w:t>8.1.1.4.2.3.1</w:t>
      </w:r>
      <w:r w:rsidRPr="006F06C2">
        <w:tab/>
        <w:t>Pre-test conditions</w:t>
      </w:r>
    </w:p>
    <w:p w14:paraId="0EE1E06C" w14:textId="77777777" w:rsidR="00714BC7" w:rsidRPr="006F06C2" w:rsidRDefault="00714BC7" w:rsidP="00714BC7">
      <w:pPr>
        <w:pStyle w:val="H6"/>
      </w:pPr>
      <w:r w:rsidRPr="006F06C2">
        <w:t>System Simulator:</w:t>
      </w:r>
    </w:p>
    <w:p w14:paraId="0A6B3574" w14:textId="77777777" w:rsidR="00714BC7" w:rsidRPr="006F06C2" w:rsidRDefault="00714BC7" w:rsidP="00714BC7">
      <w:pPr>
        <w:pStyle w:val="B1"/>
      </w:pPr>
      <w:r w:rsidRPr="006F06C2">
        <w:t>-</w:t>
      </w:r>
      <w:r w:rsidRPr="006F06C2">
        <w:tab/>
        <w:t>NR Cell 1 is the serving cell</w:t>
      </w:r>
      <w:r w:rsidR="00AA773C" w:rsidRPr="006F06C2">
        <w:t>.</w:t>
      </w:r>
    </w:p>
    <w:p w14:paraId="4DEE48AE" w14:textId="77777777" w:rsidR="00714BC7" w:rsidRPr="006F06C2" w:rsidRDefault="00714BC7" w:rsidP="00714BC7">
      <w:pPr>
        <w:pStyle w:val="B1"/>
      </w:pPr>
      <w:r w:rsidRPr="006F06C2">
        <w:t>-</w:t>
      </w:r>
      <w:r w:rsidRPr="006F06C2">
        <w:tab/>
        <w:t>System information combination NR-1 as defined in TS 38.508-1 [4] clause 4.4.3.1.2 is used in NR cell.</w:t>
      </w:r>
    </w:p>
    <w:p w14:paraId="49671520" w14:textId="77777777" w:rsidR="00714BC7" w:rsidRPr="006F06C2" w:rsidRDefault="00714BC7" w:rsidP="00714BC7">
      <w:pPr>
        <w:pStyle w:val="H6"/>
      </w:pPr>
      <w:r w:rsidRPr="006F06C2">
        <w:t>UE:</w:t>
      </w:r>
    </w:p>
    <w:p w14:paraId="12A24545" w14:textId="77777777" w:rsidR="00714BC7" w:rsidRPr="006F06C2" w:rsidRDefault="00714BC7" w:rsidP="00714BC7">
      <w:pPr>
        <w:pStyle w:val="B1"/>
      </w:pPr>
      <w:r w:rsidRPr="006F06C2">
        <w:t>-</w:t>
      </w:r>
      <w:r w:rsidRPr="006F06C2">
        <w:tab/>
        <w:t>None.</w:t>
      </w:r>
    </w:p>
    <w:p w14:paraId="764816F8" w14:textId="77777777" w:rsidR="00714BC7" w:rsidRPr="006F06C2" w:rsidRDefault="00714BC7" w:rsidP="00714BC7">
      <w:pPr>
        <w:pStyle w:val="H6"/>
      </w:pPr>
      <w:r w:rsidRPr="006F06C2">
        <w:t>Preamble:</w:t>
      </w:r>
    </w:p>
    <w:p w14:paraId="46A61D0F" w14:textId="77777777" w:rsidR="00714BC7" w:rsidRPr="006F06C2" w:rsidRDefault="00714BC7" w:rsidP="00714BC7">
      <w:pPr>
        <w:pStyle w:val="B1"/>
      </w:pPr>
      <w:r w:rsidRPr="006F06C2">
        <w:t>-</w:t>
      </w:r>
      <w:r w:rsidRPr="006F06C2">
        <w:tab/>
        <w:t>The UE is in state 2N-A as defined in TS 38.508-1 [4], Table 4.4A.2-2 on NR Cell 1.</w:t>
      </w:r>
    </w:p>
    <w:p w14:paraId="6DB590C1" w14:textId="77777777" w:rsidR="00714BC7" w:rsidRPr="006F06C2" w:rsidRDefault="00714BC7" w:rsidP="00714BC7">
      <w:pPr>
        <w:pStyle w:val="H6"/>
      </w:pPr>
      <w:r w:rsidRPr="006F06C2">
        <w:t>8.1.1.4.2.3.2</w:t>
      </w:r>
      <w:r w:rsidRPr="006F06C2">
        <w:tab/>
        <w:t>Test procedure sequence</w:t>
      </w:r>
    </w:p>
    <w:p w14:paraId="697F20D1" w14:textId="77777777" w:rsidR="00714BC7" w:rsidRPr="006F06C2" w:rsidRDefault="00714BC7" w:rsidP="00714BC7">
      <w:pPr>
        <w:pStyle w:val="TH"/>
      </w:pPr>
      <w:r w:rsidRPr="006F06C2">
        <w:t>Table 8.1.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14BC7" w:rsidRPr="006F06C2" w14:paraId="49974378" w14:textId="77777777" w:rsidTr="00EE2286">
        <w:tc>
          <w:tcPr>
            <w:tcW w:w="534" w:type="dxa"/>
            <w:tcBorders>
              <w:bottom w:val="nil"/>
            </w:tcBorders>
            <w:shd w:val="clear" w:color="auto" w:fill="auto"/>
          </w:tcPr>
          <w:p w14:paraId="4D1AD08F" w14:textId="77777777" w:rsidR="00714BC7" w:rsidRPr="006F06C2" w:rsidRDefault="00714BC7" w:rsidP="00714BC7">
            <w:pPr>
              <w:pStyle w:val="TAH"/>
            </w:pPr>
            <w:r w:rsidRPr="006F06C2">
              <w:t>St</w:t>
            </w:r>
          </w:p>
        </w:tc>
        <w:tc>
          <w:tcPr>
            <w:tcW w:w="3968" w:type="dxa"/>
            <w:shd w:val="clear" w:color="auto" w:fill="auto"/>
          </w:tcPr>
          <w:p w14:paraId="18BFE79A" w14:textId="77777777" w:rsidR="00714BC7" w:rsidRPr="006F06C2" w:rsidRDefault="00714BC7" w:rsidP="00714BC7">
            <w:pPr>
              <w:pStyle w:val="TAH"/>
            </w:pPr>
            <w:r w:rsidRPr="006F06C2">
              <w:t>Procedure</w:t>
            </w:r>
          </w:p>
        </w:tc>
        <w:tc>
          <w:tcPr>
            <w:tcW w:w="3684" w:type="dxa"/>
            <w:gridSpan w:val="2"/>
            <w:shd w:val="clear" w:color="auto" w:fill="auto"/>
          </w:tcPr>
          <w:p w14:paraId="1524B6C5" w14:textId="77777777" w:rsidR="00714BC7" w:rsidRPr="006F06C2" w:rsidRDefault="00714BC7" w:rsidP="00714BC7">
            <w:pPr>
              <w:pStyle w:val="TAH"/>
            </w:pPr>
            <w:r w:rsidRPr="006F06C2">
              <w:t>Message Sequence</w:t>
            </w:r>
          </w:p>
        </w:tc>
        <w:tc>
          <w:tcPr>
            <w:tcW w:w="567" w:type="dxa"/>
            <w:tcBorders>
              <w:bottom w:val="nil"/>
            </w:tcBorders>
            <w:shd w:val="clear" w:color="auto" w:fill="auto"/>
          </w:tcPr>
          <w:p w14:paraId="3C846368" w14:textId="77777777" w:rsidR="00714BC7" w:rsidRPr="006F06C2" w:rsidRDefault="00714BC7" w:rsidP="00714BC7">
            <w:pPr>
              <w:pStyle w:val="TAH"/>
            </w:pPr>
            <w:r w:rsidRPr="006F06C2">
              <w:t>TP</w:t>
            </w:r>
          </w:p>
        </w:tc>
        <w:tc>
          <w:tcPr>
            <w:tcW w:w="850" w:type="dxa"/>
            <w:tcBorders>
              <w:bottom w:val="nil"/>
            </w:tcBorders>
            <w:shd w:val="clear" w:color="auto" w:fill="auto"/>
          </w:tcPr>
          <w:p w14:paraId="3DE65D54" w14:textId="77777777" w:rsidR="00714BC7" w:rsidRPr="006F06C2" w:rsidRDefault="00714BC7" w:rsidP="00714BC7">
            <w:pPr>
              <w:pStyle w:val="TAH"/>
            </w:pPr>
            <w:r w:rsidRPr="006F06C2">
              <w:t>Verdict</w:t>
            </w:r>
          </w:p>
        </w:tc>
      </w:tr>
      <w:tr w:rsidR="00714BC7" w:rsidRPr="006F06C2" w14:paraId="6721376F" w14:textId="77777777" w:rsidTr="00EE2286">
        <w:tc>
          <w:tcPr>
            <w:tcW w:w="534" w:type="dxa"/>
            <w:tcBorders>
              <w:top w:val="nil"/>
            </w:tcBorders>
            <w:shd w:val="clear" w:color="auto" w:fill="auto"/>
          </w:tcPr>
          <w:p w14:paraId="4B043845" w14:textId="77777777" w:rsidR="00714BC7" w:rsidRPr="006F06C2" w:rsidRDefault="00714BC7" w:rsidP="00714BC7">
            <w:pPr>
              <w:pStyle w:val="TAH"/>
            </w:pPr>
          </w:p>
        </w:tc>
        <w:tc>
          <w:tcPr>
            <w:tcW w:w="3968" w:type="dxa"/>
            <w:shd w:val="clear" w:color="auto" w:fill="auto"/>
          </w:tcPr>
          <w:p w14:paraId="7BEF9B8F" w14:textId="77777777" w:rsidR="00714BC7" w:rsidRPr="006F06C2" w:rsidRDefault="00714BC7" w:rsidP="00714BC7">
            <w:pPr>
              <w:pStyle w:val="TAH"/>
            </w:pPr>
          </w:p>
        </w:tc>
        <w:tc>
          <w:tcPr>
            <w:tcW w:w="708" w:type="dxa"/>
            <w:shd w:val="clear" w:color="auto" w:fill="auto"/>
          </w:tcPr>
          <w:p w14:paraId="322FBDC1" w14:textId="77777777" w:rsidR="00714BC7" w:rsidRPr="006F06C2" w:rsidRDefault="00714BC7" w:rsidP="00714BC7">
            <w:pPr>
              <w:pStyle w:val="TAH"/>
            </w:pPr>
            <w:r w:rsidRPr="006F06C2">
              <w:t>U - S</w:t>
            </w:r>
          </w:p>
        </w:tc>
        <w:tc>
          <w:tcPr>
            <w:tcW w:w="2976" w:type="dxa"/>
            <w:shd w:val="clear" w:color="auto" w:fill="auto"/>
          </w:tcPr>
          <w:p w14:paraId="6C8F51E1" w14:textId="77777777" w:rsidR="00714BC7" w:rsidRPr="006F06C2" w:rsidRDefault="00714BC7" w:rsidP="00714BC7">
            <w:pPr>
              <w:pStyle w:val="TAH"/>
            </w:pPr>
            <w:r w:rsidRPr="006F06C2">
              <w:t>Message</w:t>
            </w:r>
          </w:p>
        </w:tc>
        <w:tc>
          <w:tcPr>
            <w:tcW w:w="567" w:type="dxa"/>
            <w:tcBorders>
              <w:top w:val="nil"/>
            </w:tcBorders>
            <w:shd w:val="clear" w:color="auto" w:fill="auto"/>
          </w:tcPr>
          <w:p w14:paraId="51450A7D" w14:textId="77777777" w:rsidR="00714BC7" w:rsidRPr="006F06C2" w:rsidRDefault="00714BC7" w:rsidP="00714BC7">
            <w:pPr>
              <w:pStyle w:val="TAH"/>
            </w:pPr>
          </w:p>
        </w:tc>
        <w:tc>
          <w:tcPr>
            <w:tcW w:w="850" w:type="dxa"/>
            <w:tcBorders>
              <w:top w:val="nil"/>
            </w:tcBorders>
            <w:shd w:val="clear" w:color="auto" w:fill="auto"/>
          </w:tcPr>
          <w:p w14:paraId="60B05106" w14:textId="77777777" w:rsidR="00714BC7" w:rsidRPr="006F06C2" w:rsidRDefault="00714BC7" w:rsidP="00714BC7">
            <w:pPr>
              <w:pStyle w:val="TAH"/>
            </w:pPr>
          </w:p>
        </w:tc>
      </w:tr>
      <w:tr w:rsidR="00714BC7" w:rsidRPr="006F06C2" w14:paraId="16CC7510" w14:textId="77777777" w:rsidTr="00EE2286">
        <w:tc>
          <w:tcPr>
            <w:tcW w:w="534" w:type="dxa"/>
            <w:shd w:val="clear" w:color="auto" w:fill="auto"/>
          </w:tcPr>
          <w:p w14:paraId="00587884" w14:textId="77777777" w:rsidR="00714BC7" w:rsidRPr="006F06C2" w:rsidRDefault="00714BC7" w:rsidP="00714BC7">
            <w:pPr>
              <w:pStyle w:val="TAC"/>
            </w:pPr>
            <w:r w:rsidRPr="006F06C2">
              <w:t>1</w:t>
            </w:r>
          </w:p>
        </w:tc>
        <w:tc>
          <w:tcPr>
            <w:tcW w:w="3968" w:type="dxa"/>
            <w:shd w:val="clear" w:color="auto" w:fill="auto"/>
          </w:tcPr>
          <w:p w14:paraId="5D14159A" w14:textId="77777777" w:rsidR="00714BC7" w:rsidRPr="006F06C2" w:rsidRDefault="00714BC7" w:rsidP="00714BC7">
            <w:pPr>
              <w:pStyle w:val="TAL"/>
            </w:pPr>
            <w:r w:rsidRPr="006F06C2">
              <w:t xml:space="preserve">The SS transmits a </w:t>
            </w:r>
            <w:r w:rsidRPr="006F06C2">
              <w:rPr>
                <w:i/>
                <w:iCs/>
              </w:rPr>
              <w:t>Paging</w:t>
            </w:r>
            <w:r w:rsidRPr="006F06C2">
              <w:t xml:space="preserve"> message including a matched identity (correct </w:t>
            </w:r>
            <w:r w:rsidRPr="006F06C2">
              <w:rPr>
                <w:i/>
              </w:rPr>
              <w:t>fullI-RNTI</w:t>
            </w:r>
            <w:r w:rsidRPr="006F06C2">
              <w:t>).</w:t>
            </w:r>
          </w:p>
        </w:tc>
        <w:tc>
          <w:tcPr>
            <w:tcW w:w="708" w:type="dxa"/>
            <w:shd w:val="clear" w:color="auto" w:fill="auto"/>
          </w:tcPr>
          <w:p w14:paraId="668D90E2" w14:textId="77777777" w:rsidR="00714BC7" w:rsidRPr="006F06C2" w:rsidRDefault="004A6422" w:rsidP="00714BC7">
            <w:pPr>
              <w:pStyle w:val="TAC"/>
              <w:rPr>
                <w:rFonts w:ascii="Times New Roman" w:eastAsia="MS Mincho" w:hAnsi="Times New Roman"/>
                <w:sz w:val="20"/>
              </w:rPr>
            </w:pPr>
            <w:r w:rsidRPr="006F06C2">
              <w:t>&lt;--</w:t>
            </w:r>
          </w:p>
        </w:tc>
        <w:tc>
          <w:tcPr>
            <w:tcW w:w="2976" w:type="dxa"/>
            <w:shd w:val="clear" w:color="auto" w:fill="auto"/>
          </w:tcPr>
          <w:p w14:paraId="5FFC1174" w14:textId="77777777" w:rsidR="00714BC7" w:rsidRPr="006F06C2" w:rsidRDefault="00714BC7" w:rsidP="00714BC7">
            <w:pPr>
              <w:pStyle w:val="TAL"/>
              <w:rPr>
                <w:b/>
              </w:rPr>
            </w:pPr>
            <w:r w:rsidRPr="006F06C2">
              <w:t xml:space="preserve">NR </w:t>
            </w:r>
            <w:smartTag w:uri="urn:schemas-microsoft-com:office:smarttags" w:element="stockticker">
              <w:r w:rsidRPr="006F06C2">
                <w:t>RRC</w:t>
              </w:r>
            </w:smartTag>
            <w:r w:rsidRPr="006F06C2">
              <w:t xml:space="preserve">: </w:t>
            </w:r>
            <w:r w:rsidRPr="006F06C2">
              <w:rPr>
                <w:i/>
                <w:iCs/>
              </w:rPr>
              <w:t>Paging</w:t>
            </w:r>
          </w:p>
        </w:tc>
        <w:tc>
          <w:tcPr>
            <w:tcW w:w="567" w:type="dxa"/>
            <w:shd w:val="clear" w:color="auto" w:fill="auto"/>
          </w:tcPr>
          <w:p w14:paraId="643689CC" w14:textId="77777777" w:rsidR="00714BC7" w:rsidRPr="006F06C2" w:rsidRDefault="00714BC7" w:rsidP="00714BC7">
            <w:pPr>
              <w:pStyle w:val="TAC"/>
            </w:pPr>
            <w:r w:rsidRPr="006F06C2">
              <w:t>-</w:t>
            </w:r>
          </w:p>
        </w:tc>
        <w:tc>
          <w:tcPr>
            <w:tcW w:w="850" w:type="dxa"/>
            <w:shd w:val="clear" w:color="auto" w:fill="auto"/>
          </w:tcPr>
          <w:p w14:paraId="1B513E37" w14:textId="77777777" w:rsidR="00714BC7" w:rsidRPr="006F06C2" w:rsidRDefault="00714BC7" w:rsidP="00714BC7">
            <w:pPr>
              <w:pStyle w:val="TAC"/>
            </w:pPr>
            <w:r w:rsidRPr="006F06C2">
              <w:t>-</w:t>
            </w:r>
          </w:p>
        </w:tc>
      </w:tr>
      <w:tr w:rsidR="00714BC7" w:rsidRPr="006F06C2" w14:paraId="671D7789" w14:textId="77777777" w:rsidTr="00EE2286">
        <w:tc>
          <w:tcPr>
            <w:tcW w:w="534" w:type="dxa"/>
            <w:shd w:val="clear" w:color="auto" w:fill="auto"/>
          </w:tcPr>
          <w:p w14:paraId="3CB39951" w14:textId="77777777" w:rsidR="00714BC7" w:rsidRPr="006F06C2" w:rsidRDefault="00714BC7" w:rsidP="00714BC7">
            <w:pPr>
              <w:pStyle w:val="TAC"/>
            </w:pPr>
            <w:r w:rsidRPr="006F06C2">
              <w:t>2</w:t>
            </w:r>
          </w:p>
        </w:tc>
        <w:tc>
          <w:tcPr>
            <w:tcW w:w="3968" w:type="dxa"/>
            <w:shd w:val="clear" w:color="auto" w:fill="auto"/>
          </w:tcPr>
          <w:p w14:paraId="510D7C3C" w14:textId="77777777" w:rsidR="00714BC7" w:rsidRPr="006F06C2" w:rsidRDefault="00714BC7" w:rsidP="00714BC7">
            <w:pPr>
              <w:pStyle w:val="TAL"/>
            </w:pPr>
            <w:r w:rsidRPr="006F06C2">
              <w:t xml:space="preserve">The UE transmit an </w:t>
            </w:r>
            <w:r w:rsidRPr="006F06C2">
              <w:rPr>
                <w:i/>
                <w:iCs/>
              </w:rPr>
              <w:t>RRCResumeRequest</w:t>
            </w:r>
            <w:r w:rsidRPr="006F06C2">
              <w:t xml:space="preserve"> message </w:t>
            </w:r>
            <w:r w:rsidRPr="006F06C2">
              <w:rPr>
                <w:rFonts w:eastAsia="MS Gothic"/>
              </w:rPr>
              <w:t>to resume RRC Connection</w:t>
            </w:r>
            <w:r w:rsidRPr="006F06C2">
              <w:t xml:space="preserve"> by setting </w:t>
            </w:r>
            <w:r w:rsidRPr="006F06C2">
              <w:rPr>
                <w:i/>
              </w:rPr>
              <w:t>resumeIdentity</w:t>
            </w:r>
            <w:r w:rsidRPr="006F06C2">
              <w:t xml:space="preserve"> to the stored </w:t>
            </w:r>
            <w:r w:rsidRPr="006F06C2">
              <w:rPr>
                <w:i/>
              </w:rPr>
              <w:t>shortI-RNTI</w:t>
            </w:r>
            <w:r w:rsidRPr="006F06C2">
              <w:t xml:space="preserve"> value?</w:t>
            </w:r>
          </w:p>
        </w:tc>
        <w:tc>
          <w:tcPr>
            <w:tcW w:w="708" w:type="dxa"/>
            <w:shd w:val="clear" w:color="auto" w:fill="auto"/>
          </w:tcPr>
          <w:p w14:paraId="0D63F266" w14:textId="77777777" w:rsidR="00714BC7" w:rsidRPr="006F06C2" w:rsidRDefault="00714BC7" w:rsidP="00714BC7">
            <w:pPr>
              <w:pStyle w:val="TAC"/>
            </w:pPr>
            <w:r w:rsidRPr="006F06C2">
              <w:t>--&gt;</w:t>
            </w:r>
          </w:p>
        </w:tc>
        <w:tc>
          <w:tcPr>
            <w:tcW w:w="2976" w:type="dxa"/>
            <w:shd w:val="clear" w:color="auto" w:fill="auto"/>
          </w:tcPr>
          <w:p w14:paraId="4E56FC69" w14:textId="77777777" w:rsidR="00714BC7" w:rsidRPr="006F06C2" w:rsidRDefault="00714BC7" w:rsidP="00714BC7">
            <w:pPr>
              <w:pStyle w:val="TAL"/>
            </w:pPr>
            <w:r w:rsidRPr="006F06C2">
              <w:t xml:space="preserve">NR </w:t>
            </w:r>
            <w:smartTag w:uri="urn:schemas-microsoft-com:office:smarttags" w:element="stockticker">
              <w:r w:rsidRPr="006F06C2">
                <w:t>RRC</w:t>
              </w:r>
            </w:smartTag>
            <w:r w:rsidRPr="006F06C2">
              <w:t xml:space="preserve">: </w:t>
            </w:r>
            <w:r w:rsidRPr="006F06C2">
              <w:rPr>
                <w:i/>
                <w:iCs/>
              </w:rPr>
              <w:t>RRCResumeRequest</w:t>
            </w:r>
          </w:p>
        </w:tc>
        <w:tc>
          <w:tcPr>
            <w:tcW w:w="567" w:type="dxa"/>
            <w:shd w:val="clear" w:color="auto" w:fill="auto"/>
          </w:tcPr>
          <w:p w14:paraId="7A1E1B50" w14:textId="77777777" w:rsidR="00714BC7" w:rsidRPr="006F06C2" w:rsidRDefault="00714BC7" w:rsidP="00714BC7">
            <w:pPr>
              <w:pStyle w:val="TAC"/>
            </w:pPr>
            <w:r w:rsidRPr="006F06C2">
              <w:t>-</w:t>
            </w:r>
          </w:p>
        </w:tc>
        <w:tc>
          <w:tcPr>
            <w:tcW w:w="850" w:type="dxa"/>
            <w:shd w:val="clear" w:color="auto" w:fill="auto"/>
          </w:tcPr>
          <w:p w14:paraId="700ABDBA" w14:textId="77777777" w:rsidR="00714BC7" w:rsidRPr="006F06C2" w:rsidRDefault="00714BC7" w:rsidP="00714BC7">
            <w:pPr>
              <w:pStyle w:val="TAC"/>
            </w:pPr>
            <w:r w:rsidRPr="006F06C2">
              <w:t>-</w:t>
            </w:r>
          </w:p>
        </w:tc>
      </w:tr>
      <w:tr w:rsidR="00714BC7" w:rsidRPr="006F06C2" w14:paraId="13DD33B2" w14:textId="77777777" w:rsidTr="00EE2286">
        <w:tc>
          <w:tcPr>
            <w:tcW w:w="534" w:type="dxa"/>
            <w:shd w:val="clear" w:color="auto" w:fill="auto"/>
          </w:tcPr>
          <w:p w14:paraId="707FC36B" w14:textId="77777777" w:rsidR="00714BC7" w:rsidRPr="006F06C2" w:rsidRDefault="00714BC7" w:rsidP="00714BC7">
            <w:pPr>
              <w:pStyle w:val="TAC"/>
            </w:pPr>
            <w:r w:rsidRPr="006F06C2">
              <w:t>3</w:t>
            </w:r>
          </w:p>
        </w:tc>
        <w:tc>
          <w:tcPr>
            <w:tcW w:w="3968" w:type="dxa"/>
            <w:shd w:val="clear" w:color="auto" w:fill="auto"/>
          </w:tcPr>
          <w:p w14:paraId="7078DB5A" w14:textId="77777777" w:rsidR="00714BC7" w:rsidRPr="006F06C2" w:rsidRDefault="00714BC7" w:rsidP="00714BC7">
            <w:pPr>
              <w:pStyle w:val="TAL"/>
            </w:pPr>
            <w:r w:rsidRPr="006F06C2">
              <w:t xml:space="preserve">The SS transmits an </w:t>
            </w:r>
            <w:r w:rsidRPr="006F06C2">
              <w:rPr>
                <w:i/>
              </w:rPr>
              <w:t>RRCSetup</w:t>
            </w:r>
            <w:r w:rsidRPr="006F06C2">
              <w:t xml:space="preserve"> message in response to </w:t>
            </w:r>
            <w:r w:rsidRPr="006F06C2">
              <w:rPr>
                <w:i/>
                <w:iCs/>
              </w:rPr>
              <w:t>RRCResumeRequest</w:t>
            </w:r>
            <w:r w:rsidRPr="006F06C2">
              <w:t xml:space="preserve"> message.</w:t>
            </w:r>
          </w:p>
        </w:tc>
        <w:tc>
          <w:tcPr>
            <w:tcW w:w="708" w:type="dxa"/>
            <w:shd w:val="clear" w:color="auto" w:fill="auto"/>
          </w:tcPr>
          <w:p w14:paraId="6783F2B8" w14:textId="77777777" w:rsidR="00714BC7" w:rsidRPr="006F06C2" w:rsidRDefault="00714BC7" w:rsidP="00714BC7">
            <w:pPr>
              <w:pStyle w:val="TAC"/>
            </w:pPr>
            <w:r w:rsidRPr="006F06C2">
              <w:t>&lt;--</w:t>
            </w:r>
          </w:p>
        </w:tc>
        <w:tc>
          <w:tcPr>
            <w:tcW w:w="2976" w:type="dxa"/>
            <w:shd w:val="clear" w:color="auto" w:fill="auto"/>
          </w:tcPr>
          <w:p w14:paraId="4C0373C1" w14:textId="77777777" w:rsidR="00714BC7" w:rsidRPr="006F06C2" w:rsidRDefault="00714BC7" w:rsidP="00714BC7">
            <w:pPr>
              <w:pStyle w:val="TAL"/>
            </w:pPr>
            <w:r w:rsidRPr="006F06C2">
              <w:t xml:space="preserve">NR </w:t>
            </w:r>
            <w:smartTag w:uri="urn:schemas-microsoft-com:office:smarttags" w:element="stockticker">
              <w:r w:rsidRPr="006F06C2">
                <w:t>RRC</w:t>
              </w:r>
            </w:smartTag>
            <w:r w:rsidRPr="006F06C2">
              <w:t xml:space="preserve">: </w:t>
            </w:r>
            <w:r w:rsidRPr="006F06C2">
              <w:rPr>
                <w:i/>
              </w:rPr>
              <w:t>RRCSetup</w:t>
            </w:r>
          </w:p>
        </w:tc>
        <w:tc>
          <w:tcPr>
            <w:tcW w:w="567" w:type="dxa"/>
            <w:shd w:val="clear" w:color="auto" w:fill="auto"/>
          </w:tcPr>
          <w:p w14:paraId="3B7C9711" w14:textId="77777777" w:rsidR="00714BC7" w:rsidRPr="006F06C2" w:rsidRDefault="00714BC7" w:rsidP="00714BC7">
            <w:pPr>
              <w:pStyle w:val="TAC"/>
            </w:pPr>
            <w:r w:rsidRPr="006F06C2">
              <w:t>-</w:t>
            </w:r>
          </w:p>
        </w:tc>
        <w:tc>
          <w:tcPr>
            <w:tcW w:w="850" w:type="dxa"/>
            <w:shd w:val="clear" w:color="auto" w:fill="auto"/>
          </w:tcPr>
          <w:p w14:paraId="35BC4CDB" w14:textId="77777777" w:rsidR="00714BC7" w:rsidRPr="006F06C2" w:rsidRDefault="00714BC7" w:rsidP="00714BC7">
            <w:pPr>
              <w:pStyle w:val="TAC"/>
            </w:pPr>
            <w:r w:rsidRPr="006F06C2">
              <w:t>-</w:t>
            </w:r>
          </w:p>
        </w:tc>
      </w:tr>
      <w:tr w:rsidR="00714BC7" w:rsidRPr="006F06C2" w14:paraId="4578A6BE" w14:textId="77777777" w:rsidTr="00EE2286">
        <w:tc>
          <w:tcPr>
            <w:tcW w:w="534" w:type="dxa"/>
            <w:shd w:val="clear" w:color="auto" w:fill="auto"/>
          </w:tcPr>
          <w:p w14:paraId="2814E7BE" w14:textId="77777777" w:rsidR="00714BC7" w:rsidRPr="006F06C2" w:rsidRDefault="00714BC7" w:rsidP="00714BC7">
            <w:pPr>
              <w:pStyle w:val="TAC"/>
            </w:pPr>
            <w:r w:rsidRPr="006F06C2">
              <w:t>4</w:t>
            </w:r>
          </w:p>
        </w:tc>
        <w:tc>
          <w:tcPr>
            <w:tcW w:w="3968" w:type="dxa"/>
            <w:shd w:val="clear" w:color="auto" w:fill="auto"/>
          </w:tcPr>
          <w:p w14:paraId="450B20B7" w14:textId="77777777" w:rsidR="00714BC7" w:rsidRPr="006F06C2" w:rsidRDefault="00714BC7" w:rsidP="00714BC7">
            <w:pPr>
              <w:pStyle w:val="TAL"/>
            </w:pPr>
            <w:r w:rsidRPr="006F06C2">
              <w:t xml:space="preserve">Check: Does the UE transmits an </w:t>
            </w:r>
            <w:r w:rsidRPr="006F06C2">
              <w:rPr>
                <w:i/>
              </w:rPr>
              <w:t>RRCSetupComplete</w:t>
            </w:r>
            <w:r w:rsidRPr="006F06C2">
              <w:t xml:space="preserve"> message </w:t>
            </w:r>
            <w:r w:rsidR="00AA773C" w:rsidRPr="006F06C2">
              <w:t>and a REGISTRATION REQUEST</w:t>
            </w:r>
            <w:r w:rsidR="00AA773C" w:rsidRPr="006F06C2" w:rsidDel="00A150BD">
              <w:t xml:space="preserve"> </w:t>
            </w:r>
            <w:r w:rsidR="00AA773C" w:rsidRPr="006F06C2">
              <w:t xml:space="preserve">message </w:t>
            </w:r>
            <w:r w:rsidRPr="006F06C2">
              <w:t>by discarding any stored UE Inactive AS context and suspendConfig</w:t>
            </w:r>
            <w:r w:rsidR="00AA773C" w:rsidRPr="006F06C2">
              <w:t xml:space="preserve">, setting the </w:t>
            </w:r>
            <w:r w:rsidR="00AA773C" w:rsidRPr="006F06C2">
              <w:rPr>
                <w:i/>
              </w:rPr>
              <w:t>ng-5G-S-TMSI-Value</w:t>
            </w:r>
            <w:r w:rsidR="00AA773C" w:rsidRPr="006F06C2">
              <w:t xml:space="preserve"> to </w:t>
            </w:r>
            <w:r w:rsidR="00AA773C" w:rsidRPr="006F06C2">
              <w:rPr>
                <w:i/>
              </w:rPr>
              <w:t>ng-5G-S-TMSI</w:t>
            </w:r>
            <w:r w:rsidRPr="006F06C2">
              <w:t>?</w:t>
            </w:r>
          </w:p>
        </w:tc>
        <w:tc>
          <w:tcPr>
            <w:tcW w:w="708" w:type="dxa"/>
            <w:shd w:val="clear" w:color="auto" w:fill="auto"/>
          </w:tcPr>
          <w:p w14:paraId="56F2EB44" w14:textId="77777777" w:rsidR="00714BC7" w:rsidRPr="006F06C2" w:rsidRDefault="00714BC7" w:rsidP="00714BC7">
            <w:pPr>
              <w:pStyle w:val="TAC"/>
            </w:pPr>
            <w:r w:rsidRPr="006F06C2">
              <w:t>--&gt;</w:t>
            </w:r>
          </w:p>
        </w:tc>
        <w:tc>
          <w:tcPr>
            <w:tcW w:w="2976" w:type="dxa"/>
            <w:shd w:val="clear" w:color="auto" w:fill="auto"/>
          </w:tcPr>
          <w:p w14:paraId="403860ED" w14:textId="77777777" w:rsidR="00AA773C" w:rsidRPr="006F06C2" w:rsidRDefault="00714BC7" w:rsidP="00AA773C">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RRCSetupComplete</w:t>
            </w:r>
          </w:p>
          <w:p w14:paraId="4DEB3A0A" w14:textId="77777777" w:rsidR="00714BC7" w:rsidRPr="006F06C2" w:rsidRDefault="00AA773C" w:rsidP="00AA773C">
            <w:pPr>
              <w:pStyle w:val="TAL"/>
            </w:pPr>
            <w:r w:rsidRPr="006F06C2">
              <w:t>5GMM: REGISTRATION REQUEST</w:t>
            </w:r>
          </w:p>
        </w:tc>
        <w:tc>
          <w:tcPr>
            <w:tcW w:w="567" w:type="dxa"/>
            <w:shd w:val="clear" w:color="auto" w:fill="auto"/>
          </w:tcPr>
          <w:p w14:paraId="541E7895" w14:textId="77777777" w:rsidR="00714BC7" w:rsidRPr="006F06C2" w:rsidRDefault="00714BC7" w:rsidP="00714BC7">
            <w:pPr>
              <w:pStyle w:val="TAC"/>
            </w:pPr>
            <w:r w:rsidRPr="006F06C2">
              <w:t>1</w:t>
            </w:r>
          </w:p>
        </w:tc>
        <w:tc>
          <w:tcPr>
            <w:tcW w:w="850" w:type="dxa"/>
            <w:shd w:val="clear" w:color="auto" w:fill="auto"/>
          </w:tcPr>
          <w:p w14:paraId="3004DC00" w14:textId="77777777" w:rsidR="00714BC7" w:rsidRPr="006F06C2" w:rsidRDefault="00714BC7" w:rsidP="00714BC7">
            <w:pPr>
              <w:pStyle w:val="TAC"/>
            </w:pPr>
            <w:r w:rsidRPr="006F06C2">
              <w:t>P</w:t>
            </w:r>
          </w:p>
        </w:tc>
      </w:tr>
      <w:tr w:rsidR="00AA773C" w:rsidRPr="006F06C2" w14:paraId="7DFF4DD2" w14:textId="77777777" w:rsidTr="00EE2286">
        <w:tc>
          <w:tcPr>
            <w:tcW w:w="534" w:type="dxa"/>
            <w:shd w:val="clear" w:color="auto" w:fill="auto"/>
          </w:tcPr>
          <w:p w14:paraId="40A1B073" w14:textId="77777777" w:rsidR="00AA773C" w:rsidRPr="006F06C2" w:rsidRDefault="00AA773C" w:rsidP="00064BA4">
            <w:pPr>
              <w:pStyle w:val="TAC"/>
            </w:pPr>
            <w:r w:rsidRPr="006F06C2">
              <w:t>4</w:t>
            </w:r>
            <w:r w:rsidR="006D02DB" w:rsidRPr="006F06C2">
              <w:rPr>
                <w:lang w:eastAsia="zh-CN"/>
              </w:rPr>
              <w:t>A</w:t>
            </w:r>
            <w:r w:rsidRPr="006F06C2">
              <w:t>-4</w:t>
            </w:r>
            <w:r w:rsidR="006D02DB" w:rsidRPr="006F06C2">
              <w:rPr>
                <w:lang w:eastAsia="zh-CN"/>
              </w:rPr>
              <w:t>B</w:t>
            </w:r>
          </w:p>
        </w:tc>
        <w:tc>
          <w:tcPr>
            <w:tcW w:w="3968" w:type="dxa"/>
            <w:shd w:val="clear" w:color="auto" w:fill="auto"/>
          </w:tcPr>
          <w:p w14:paraId="15FAF50F" w14:textId="77777777" w:rsidR="00AA773C" w:rsidRPr="006F06C2" w:rsidRDefault="00AA773C" w:rsidP="00064BA4">
            <w:pPr>
              <w:pStyle w:val="TAL"/>
            </w:pPr>
            <w:r w:rsidRPr="006F06C2">
              <w:t>Step</w:t>
            </w:r>
            <w:r w:rsidR="00F65D13" w:rsidRPr="006F06C2">
              <w:t>s</w:t>
            </w:r>
            <w:r w:rsidRPr="006F06C2">
              <w:t xml:space="preserve"> 4-5 as defined in TS 38.508-1 [4] Table 4.9.5.2.2-1.</w:t>
            </w:r>
          </w:p>
        </w:tc>
        <w:tc>
          <w:tcPr>
            <w:tcW w:w="708" w:type="dxa"/>
            <w:shd w:val="clear" w:color="auto" w:fill="auto"/>
          </w:tcPr>
          <w:p w14:paraId="57980CA6" w14:textId="77777777" w:rsidR="00AA773C" w:rsidRPr="006F06C2" w:rsidRDefault="00AA773C" w:rsidP="00064BA4">
            <w:pPr>
              <w:pStyle w:val="TAC"/>
            </w:pPr>
            <w:r w:rsidRPr="006F06C2">
              <w:t>-</w:t>
            </w:r>
          </w:p>
        </w:tc>
        <w:tc>
          <w:tcPr>
            <w:tcW w:w="2976" w:type="dxa"/>
            <w:shd w:val="clear" w:color="auto" w:fill="auto"/>
          </w:tcPr>
          <w:p w14:paraId="7F2A3217" w14:textId="77777777" w:rsidR="00AA773C" w:rsidRPr="006F06C2" w:rsidRDefault="00AA773C" w:rsidP="00064BA4">
            <w:pPr>
              <w:pStyle w:val="TAL"/>
            </w:pPr>
            <w:r w:rsidRPr="006F06C2">
              <w:t>-</w:t>
            </w:r>
          </w:p>
        </w:tc>
        <w:tc>
          <w:tcPr>
            <w:tcW w:w="567" w:type="dxa"/>
            <w:shd w:val="clear" w:color="auto" w:fill="auto"/>
          </w:tcPr>
          <w:p w14:paraId="10D08AE1" w14:textId="77777777" w:rsidR="00AA773C" w:rsidRPr="006F06C2" w:rsidRDefault="00AA773C" w:rsidP="00064BA4">
            <w:pPr>
              <w:pStyle w:val="TAC"/>
            </w:pPr>
            <w:r w:rsidRPr="006F06C2">
              <w:t>-</w:t>
            </w:r>
          </w:p>
        </w:tc>
        <w:tc>
          <w:tcPr>
            <w:tcW w:w="850" w:type="dxa"/>
            <w:shd w:val="clear" w:color="auto" w:fill="auto"/>
          </w:tcPr>
          <w:p w14:paraId="2B6C8A38" w14:textId="77777777" w:rsidR="00AA773C" w:rsidRPr="006F06C2" w:rsidRDefault="00AA773C" w:rsidP="00064BA4">
            <w:pPr>
              <w:pStyle w:val="TAC"/>
            </w:pPr>
            <w:r w:rsidRPr="006F06C2">
              <w:t>-</w:t>
            </w:r>
          </w:p>
        </w:tc>
      </w:tr>
      <w:tr w:rsidR="006D02DB" w:rsidRPr="006F06C2" w14:paraId="0F775703" w14:textId="77777777" w:rsidTr="00EE2286">
        <w:tc>
          <w:tcPr>
            <w:tcW w:w="534" w:type="dxa"/>
            <w:shd w:val="clear" w:color="auto" w:fill="auto"/>
          </w:tcPr>
          <w:p w14:paraId="46597C6E" w14:textId="77777777" w:rsidR="006D02DB" w:rsidRPr="006F06C2" w:rsidRDefault="006D02DB" w:rsidP="006D02DB">
            <w:pPr>
              <w:pStyle w:val="TAC"/>
            </w:pPr>
            <w:r w:rsidRPr="006F06C2">
              <w:rPr>
                <w:lang w:eastAsia="zh-CN"/>
              </w:rPr>
              <w:t>4C-4F</w:t>
            </w:r>
          </w:p>
        </w:tc>
        <w:tc>
          <w:tcPr>
            <w:tcW w:w="3968" w:type="dxa"/>
            <w:shd w:val="clear" w:color="auto" w:fill="auto"/>
          </w:tcPr>
          <w:p w14:paraId="72076DA3" w14:textId="77777777" w:rsidR="006D02DB" w:rsidRPr="006F06C2" w:rsidRDefault="006D02DB" w:rsidP="006D02DB">
            <w:pPr>
              <w:pStyle w:val="TAL"/>
            </w:pPr>
            <w:r w:rsidRPr="006F06C2">
              <w:rPr>
                <w:lang w:eastAsia="zh-CN"/>
              </w:rPr>
              <w:t>Step</w:t>
            </w:r>
            <w:r w:rsidR="00F65D13" w:rsidRPr="006F06C2">
              <w:rPr>
                <w:lang w:eastAsia="zh-CN"/>
              </w:rPr>
              <w:t xml:space="preserve">s </w:t>
            </w:r>
            <w:r w:rsidRPr="006F06C2">
              <w:rPr>
                <w:lang w:eastAsia="zh-CN"/>
              </w:rPr>
              <w:t>5-8 as defined in TS 38.508-1 [4] Table Table 4.5.4.2-3.</w:t>
            </w:r>
          </w:p>
        </w:tc>
        <w:tc>
          <w:tcPr>
            <w:tcW w:w="708" w:type="dxa"/>
            <w:shd w:val="clear" w:color="auto" w:fill="auto"/>
          </w:tcPr>
          <w:p w14:paraId="2205F2B7" w14:textId="77777777" w:rsidR="006D02DB" w:rsidRPr="006F06C2" w:rsidRDefault="006D02DB" w:rsidP="006D02DB">
            <w:pPr>
              <w:pStyle w:val="TAC"/>
            </w:pPr>
            <w:r w:rsidRPr="006F06C2">
              <w:rPr>
                <w:lang w:eastAsia="en-US"/>
              </w:rPr>
              <w:t>-</w:t>
            </w:r>
          </w:p>
        </w:tc>
        <w:tc>
          <w:tcPr>
            <w:tcW w:w="2976" w:type="dxa"/>
            <w:shd w:val="clear" w:color="auto" w:fill="auto"/>
          </w:tcPr>
          <w:p w14:paraId="593D0A8E" w14:textId="77777777" w:rsidR="006D02DB" w:rsidRPr="006F06C2" w:rsidRDefault="006D02DB" w:rsidP="006D02DB">
            <w:pPr>
              <w:pStyle w:val="TAL"/>
            </w:pPr>
            <w:r w:rsidRPr="006F06C2">
              <w:rPr>
                <w:lang w:eastAsia="en-US"/>
              </w:rPr>
              <w:t>-</w:t>
            </w:r>
          </w:p>
        </w:tc>
        <w:tc>
          <w:tcPr>
            <w:tcW w:w="567" w:type="dxa"/>
            <w:shd w:val="clear" w:color="auto" w:fill="auto"/>
          </w:tcPr>
          <w:p w14:paraId="15CACCA5" w14:textId="77777777" w:rsidR="006D02DB" w:rsidRPr="006F06C2" w:rsidRDefault="006D02DB" w:rsidP="006D02DB">
            <w:pPr>
              <w:pStyle w:val="TAC"/>
            </w:pPr>
            <w:r w:rsidRPr="006F06C2">
              <w:rPr>
                <w:lang w:eastAsia="en-US"/>
              </w:rPr>
              <w:t>-</w:t>
            </w:r>
          </w:p>
        </w:tc>
        <w:tc>
          <w:tcPr>
            <w:tcW w:w="850" w:type="dxa"/>
            <w:shd w:val="clear" w:color="auto" w:fill="auto"/>
          </w:tcPr>
          <w:p w14:paraId="20198E5D" w14:textId="77777777" w:rsidR="006D02DB" w:rsidRPr="006F06C2" w:rsidRDefault="006D02DB" w:rsidP="006D02DB">
            <w:pPr>
              <w:pStyle w:val="TAC"/>
            </w:pPr>
            <w:r w:rsidRPr="006F06C2">
              <w:rPr>
                <w:lang w:eastAsia="en-US"/>
              </w:rPr>
              <w:t>-</w:t>
            </w:r>
          </w:p>
        </w:tc>
      </w:tr>
      <w:tr w:rsidR="006D02DB" w:rsidRPr="006F06C2" w14:paraId="3A74661D" w14:textId="77777777" w:rsidTr="00EE2286">
        <w:tc>
          <w:tcPr>
            <w:tcW w:w="534" w:type="dxa"/>
            <w:shd w:val="clear" w:color="auto" w:fill="auto"/>
          </w:tcPr>
          <w:p w14:paraId="7051BDAB" w14:textId="77777777" w:rsidR="006D02DB" w:rsidRPr="006F06C2" w:rsidRDefault="006D02DB" w:rsidP="006D02DB">
            <w:pPr>
              <w:pStyle w:val="TAC"/>
            </w:pPr>
            <w:r w:rsidRPr="006F06C2">
              <w:t>5</w:t>
            </w:r>
          </w:p>
        </w:tc>
        <w:tc>
          <w:tcPr>
            <w:tcW w:w="3968" w:type="dxa"/>
            <w:shd w:val="clear" w:color="auto" w:fill="auto"/>
          </w:tcPr>
          <w:p w14:paraId="0AE63013" w14:textId="77777777" w:rsidR="006D02DB" w:rsidRPr="006F06C2" w:rsidRDefault="006D02DB" w:rsidP="006D02DB">
            <w:pPr>
              <w:pStyle w:val="TAL"/>
            </w:pPr>
            <w:r w:rsidRPr="006F06C2">
              <w:t xml:space="preserve">The SS transmits an </w:t>
            </w:r>
            <w:r w:rsidRPr="006F06C2">
              <w:rPr>
                <w:i/>
                <w:iCs/>
              </w:rPr>
              <w:t>RRCRelease</w:t>
            </w:r>
            <w:r w:rsidRPr="006F06C2">
              <w:t xml:space="preserve"> message including both </w:t>
            </w:r>
            <w:r w:rsidRPr="006F06C2">
              <w:rPr>
                <w:i/>
              </w:rPr>
              <w:t>fullI-RNTI</w:t>
            </w:r>
            <w:r w:rsidRPr="006F06C2">
              <w:t xml:space="preserve"> and </w:t>
            </w:r>
            <w:r w:rsidRPr="006F06C2">
              <w:rPr>
                <w:i/>
              </w:rPr>
              <w:t>shortI-RNTI</w:t>
            </w:r>
            <w:r w:rsidRPr="006F06C2">
              <w:t xml:space="preserve"> in s</w:t>
            </w:r>
            <w:r w:rsidRPr="006F06C2">
              <w:rPr>
                <w:i/>
              </w:rPr>
              <w:t>uspendConfig</w:t>
            </w:r>
            <w:r w:rsidRPr="006F06C2">
              <w:t>.</w:t>
            </w:r>
          </w:p>
        </w:tc>
        <w:tc>
          <w:tcPr>
            <w:tcW w:w="708" w:type="dxa"/>
            <w:shd w:val="clear" w:color="auto" w:fill="auto"/>
          </w:tcPr>
          <w:p w14:paraId="3BCF128F" w14:textId="77777777" w:rsidR="006D02DB" w:rsidRPr="006F06C2" w:rsidRDefault="006D02DB" w:rsidP="006D02DB">
            <w:pPr>
              <w:pStyle w:val="TAC"/>
            </w:pPr>
            <w:r w:rsidRPr="006F06C2">
              <w:t>&lt;--</w:t>
            </w:r>
          </w:p>
        </w:tc>
        <w:tc>
          <w:tcPr>
            <w:tcW w:w="2976" w:type="dxa"/>
            <w:shd w:val="clear" w:color="auto" w:fill="auto"/>
          </w:tcPr>
          <w:p w14:paraId="1207C0A2" w14:textId="77777777" w:rsidR="006D02DB" w:rsidRPr="006F06C2" w:rsidRDefault="006D02DB" w:rsidP="006D02DB">
            <w:pPr>
              <w:pStyle w:val="TAL"/>
            </w:pPr>
            <w:r w:rsidRPr="006F06C2">
              <w:t xml:space="preserve">NR </w:t>
            </w:r>
            <w:smartTag w:uri="urn:schemas-microsoft-com:office:smarttags" w:element="stockticker">
              <w:r w:rsidRPr="006F06C2">
                <w:t>RRC</w:t>
              </w:r>
            </w:smartTag>
            <w:r w:rsidRPr="006F06C2">
              <w:t xml:space="preserve">: </w:t>
            </w:r>
            <w:r w:rsidRPr="006F06C2">
              <w:rPr>
                <w:i/>
              </w:rPr>
              <w:t>RRCRelease</w:t>
            </w:r>
          </w:p>
        </w:tc>
        <w:tc>
          <w:tcPr>
            <w:tcW w:w="567" w:type="dxa"/>
            <w:shd w:val="clear" w:color="auto" w:fill="auto"/>
          </w:tcPr>
          <w:p w14:paraId="4E75C1AB" w14:textId="77777777" w:rsidR="006D02DB" w:rsidRPr="006F06C2" w:rsidRDefault="006D02DB" w:rsidP="006D02DB">
            <w:pPr>
              <w:pStyle w:val="TAC"/>
            </w:pPr>
            <w:r w:rsidRPr="006F06C2">
              <w:t>-</w:t>
            </w:r>
          </w:p>
        </w:tc>
        <w:tc>
          <w:tcPr>
            <w:tcW w:w="850" w:type="dxa"/>
            <w:shd w:val="clear" w:color="auto" w:fill="auto"/>
          </w:tcPr>
          <w:p w14:paraId="1693AD84" w14:textId="77777777" w:rsidR="006D02DB" w:rsidRPr="006F06C2" w:rsidRDefault="006D02DB" w:rsidP="006D02DB">
            <w:pPr>
              <w:pStyle w:val="TAC"/>
            </w:pPr>
            <w:r w:rsidRPr="006F06C2">
              <w:t>-</w:t>
            </w:r>
          </w:p>
        </w:tc>
      </w:tr>
      <w:tr w:rsidR="006D02DB" w:rsidRPr="006F06C2" w14:paraId="12FC765C" w14:textId="77777777" w:rsidTr="00EE2286">
        <w:tc>
          <w:tcPr>
            <w:tcW w:w="534" w:type="dxa"/>
            <w:shd w:val="clear" w:color="auto" w:fill="auto"/>
          </w:tcPr>
          <w:p w14:paraId="1E7E331D" w14:textId="77777777" w:rsidR="006D02DB" w:rsidRPr="006F06C2" w:rsidRDefault="006D02DB" w:rsidP="006D02DB">
            <w:pPr>
              <w:pStyle w:val="TAC"/>
            </w:pPr>
            <w:r w:rsidRPr="006F06C2">
              <w:t>6</w:t>
            </w:r>
          </w:p>
        </w:tc>
        <w:tc>
          <w:tcPr>
            <w:tcW w:w="3968" w:type="dxa"/>
            <w:shd w:val="clear" w:color="auto" w:fill="auto"/>
          </w:tcPr>
          <w:p w14:paraId="6A7BAB6F" w14:textId="77777777" w:rsidR="006D02DB" w:rsidRPr="006F06C2" w:rsidRDefault="006D02DB" w:rsidP="006D02DB">
            <w:pPr>
              <w:pStyle w:val="TAL"/>
            </w:pPr>
            <w:r w:rsidRPr="006F06C2">
              <w:t xml:space="preserve">The SS transmits a </w:t>
            </w:r>
            <w:r w:rsidRPr="006F06C2">
              <w:rPr>
                <w:i/>
                <w:iCs/>
              </w:rPr>
              <w:t>Paging</w:t>
            </w:r>
            <w:r w:rsidRPr="006F06C2">
              <w:t xml:space="preserve"> message including a matched identities (correct </w:t>
            </w:r>
            <w:r w:rsidRPr="006F06C2">
              <w:rPr>
                <w:i/>
              </w:rPr>
              <w:t>fullI-RNTI</w:t>
            </w:r>
            <w:r w:rsidRPr="006F06C2">
              <w:t>).</w:t>
            </w:r>
          </w:p>
        </w:tc>
        <w:tc>
          <w:tcPr>
            <w:tcW w:w="708" w:type="dxa"/>
            <w:shd w:val="clear" w:color="auto" w:fill="auto"/>
          </w:tcPr>
          <w:p w14:paraId="256CC19A" w14:textId="77777777" w:rsidR="006D02DB" w:rsidRPr="006F06C2" w:rsidRDefault="006D02DB" w:rsidP="006D02DB">
            <w:pPr>
              <w:pStyle w:val="TAC"/>
            </w:pPr>
            <w:r w:rsidRPr="006F06C2">
              <w:t>&lt;--</w:t>
            </w:r>
          </w:p>
        </w:tc>
        <w:tc>
          <w:tcPr>
            <w:tcW w:w="2976" w:type="dxa"/>
            <w:shd w:val="clear" w:color="auto" w:fill="auto"/>
          </w:tcPr>
          <w:p w14:paraId="584C0996" w14:textId="77777777" w:rsidR="006D02DB" w:rsidRPr="006F06C2" w:rsidRDefault="006D02DB" w:rsidP="006D02DB">
            <w:pPr>
              <w:pStyle w:val="TAL"/>
            </w:pPr>
            <w:r w:rsidRPr="006F06C2">
              <w:t xml:space="preserve">NR </w:t>
            </w:r>
            <w:smartTag w:uri="urn:schemas-microsoft-com:office:smarttags" w:element="stockticker">
              <w:r w:rsidRPr="006F06C2">
                <w:t>RRC</w:t>
              </w:r>
            </w:smartTag>
            <w:r w:rsidRPr="006F06C2">
              <w:t xml:space="preserve">: </w:t>
            </w:r>
            <w:r w:rsidRPr="006F06C2">
              <w:rPr>
                <w:i/>
                <w:iCs/>
              </w:rPr>
              <w:t>Paging</w:t>
            </w:r>
          </w:p>
        </w:tc>
        <w:tc>
          <w:tcPr>
            <w:tcW w:w="567" w:type="dxa"/>
            <w:shd w:val="clear" w:color="auto" w:fill="auto"/>
          </w:tcPr>
          <w:p w14:paraId="781894C2" w14:textId="77777777" w:rsidR="006D02DB" w:rsidRPr="006F06C2" w:rsidRDefault="006D02DB" w:rsidP="006D02DB">
            <w:pPr>
              <w:pStyle w:val="TAC"/>
            </w:pPr>
            <w:r w:rsidRPr="006F06C2">
              <w:t>-</w:t>
            </w:r>
          </w:p>
        </w:tc>
        <w:tc>
          <w:tcPr>
            <w:tcW w:w="850" w:type="dxa"/>
            <w:shd w:val="clear" w:color="auto" w:fill="auto"/>
          </w:tcPr>
          <w:p w14:paraId="620FCB70" w14:textId="77777777" w:rsidR="006D02DB" w:rsidRPr="006F06C2" w:rsidRDefault="006D02DB" w:rsidP="006D02DB">
            <w:pPr>
              <w:pStyle w:val="TAC"/>
            </w:pPr>
            <w:r w:rsidRPr="006F06C2">
              <w:t>-</w:t>
            </w:r>
          </w:p>
        </w:tc>
      </w:tr>
      <w:tr w:rsidR="006D02DB" w:rsidRPr="006F06C2" w14:paraId="36E65658" w14:textId="77777777" w:rsidTr="00EE2286">
        <w:tc>
          <w:tcPr>
            <w:tcW w:w="534" w:type="dxa"/>
            <w:shd w:val="clear" w:color="auto" w:fill="auto"/>
          </w:tcPr>
          <w:p w14:paraId="7A5565C2" w14:textId="77777777" w:rsidR="006D02DB" w:rsidRPr="006F06C2" w:rsidRDefault="006D02DB" w:rsidP="006D02DB">
            <w:pPr>
              <w:pStyle w:val="TAC"/>
            </w:pPr>
            <w:r w:rsidRPr="006F06C2">
              <w:t>7</w:t>
            </w:r>
          </w:p>
        </w:tc>
        <w:tc>
          <w:tcPr>
            <w:tcW w:w="3968" w:type="dxa"/>
            <w:shd w:val="clear" w:color="auto" w:fill="auto"/>
          </w:tcPr>
          <w:p w14:paraId="392DC87A" w14:textId="77777777" w:rsidR="006D02DB" w:rsidRPr="006F06C2" w:rsidRDefault="006D02DB" w:rsidP="006D02DB">
            <w:pPr>
              <w:pStyle w:val="TAL"/>
            </w:pPr>
            <w:r w:rsidRPr="006F06C2">
              <w:t xml:space="preserve">The UE transmits an </w:t>
            </w:r>
            <w:r w:rsidRPr="006F06C2">
              <w:rPr>
                <w:i/>
                <w:iCs/>
              </w:rPr>
              <w:t>RRCResumeRequest</w:t>
            </w:r>
            <w:r w:rsidRPr="006F06C2">
              <w:t xml:space="preserve"> message </w:t>
            </w:r>
            <w:r w:rsidRPr="006F06C2">
              <w:rPr>
                <w:rFonts w:eastAsia="MS Gothic"/>
              </w:rPr>
              <w:t>to resume RRC Connection</w:t>
            </w:r>
            <w:r w:rsidRPr="006F06C2">
              <w:t xml:space="preserve"> by setting </w:t>
            </w:r>
            <w:r w:rsidRPr="006F06C2">
              <w:rPr>
                <w:i/>
              </w:rPr>
              <w:t>resumeIdentity</w:t>
            </w:r>
            <w:r w:rsidRPr="006F06C2">
              <w:t xml:space="preserve"> to the stored </w:t>
            </w:r>
            <w:r w:rsidRPr="006F06C2">
              <w:rPr>
                <w:i/>
              </w:rPr>
              <w:t>shortI-RNTI</w:t>
            </w:r>
            <w:r w:rsidRPr="006F06C2">
              <w:t xml:space="preserve"> value?</w:t>
            </w:r>
          </w:p>
        </w:tc>
        <w:tc>
          <w:tcPr>
            <w:tcW w:w="708" w:type="dxa"/>
            <w:shd w:val="clear" w:color="auto" w:fill="auto"/>
          </w:tcPr>
          <w:p w14:paraId="2C70B3AF" w14:textId="77777777" w:rsidR="006D02DB" w:rsidRPr="006F06C2" w:rsidRDefault="006D02DB" w:rsidP="006D02DB">
            <w:pPr>
              <w:pStyle w:val="TAC"/>
            </w:pPr>
            <w:r w:rsidRPr="006F06C2">
              <w:t>--&gt;</w:t>
            </w:r>
          </w:p>
        </w:tc>
        <w:tc>
          <w:tcPr>
            <w:tcW w:w="2976" w:type="dxa"/>
            <w:shd w:val="clear" w:color="auto" w:fill="auto"/>
          </w:tcPr>
          <w:p w14:paraId="7AA9FF5C" w14:textId="77777777" w:rsidR="006D02DB" w:rsidRPr="006F06C2" w:rsidRDefault="006D02DB" w:rsidP="006D02DB">
            <w:pPr>
              <w:pStyle w:val="TAL"/>
            </w:pPr>
            <w:r w:rsidRPr="006F06C2">
              <w:t xml:space="preserve">NR RRC: </w:t>
            </w:r>
            <w:r w:rsidRPr="006F06C2">
              <w:rPr>
                <w:i/>
              </w:rPr>
              <w:t>RRCResumeRequest</w:t>
            </w:r>
          </w:p>
        </w:tc>
        <w:tc>
          <w:tcPr>
            <w:tcW w:w="567" w:type="dxa"/>
            <w:shd w:val="clear" w:color="auto" w:fill="auto"/>
          </w:tcPr>
          <w:p w14:paraId="66B674DD" w14:textId="77777777" w:rsidR="006D02DB" w:rsidRPr="006F06C2" w:rsidRDefault="006D02DB" w:rsidP="006D02DB">
            <w:pPr>
              <w:pStyle w:val="TAC"/>
            </w:pPr>
            <w:r w:rsidRPr="006F06C2">
              <w:t>-</w:t>
            </w:r>
          </w:p>
        </w:tc>
        <w:tc>
          <w:tcPr>
            <w:tcW w:w="850" w:type="dxa"/>
            <w:shd w:val="clear" w:color="auto" w:fill="auto"/>
          </w:tcPr>
          <w:p w14:paraId="00AE39A6" w14:textId="77777777" w:rsidR="006D02DB" w:rsidRPr="006F06C2" w:rsidRDefault="006D02DB" w:rsidP="006D02DB">
            <w:pPr>
              <w:pStyle w:val="TAC"/>
            </w:pPr>
            <w:r w:rsidRPr="006F06C2">
              <w:t>-</w:t>
            </w:r>
          </w:p>
        </w:tc>
      </w:tr>
      <w:tr w:rsidR="006D02DB" w:rsidRPr="006F06C2" w14:paraId="2E7D1D95" w14:textId="77777777" w:rsidTr="00EE2286">
        <w:tc>
          <w:tcPr>
            <w:tcW w:w="534" w:type="dxa"/>
            <w:shd w:val="clear" w:color="auto" w:fill="auto"/>
          </w:tcPr>
          <w:p w14:paraId="3D8B3AEC" w14:textId="77777777" w:rsidR="006D02DB" w:rsidRPr="006F06C2" w:rsidRDefault="006D02DB" w:rsidP="006D02DB">
            <w:pPr>
              <w:pStyle w:val="TAC"/>
            </w:pPr>
            <w:r w:rsidRPr="006F06C2">
              <w:t>8</w:t>
            </w:r>
          </w:p>
        </w:tc>
        <w:tc>
          <w:tcPr>
            <w:tcW w:w="3968" w:type="dxa"/>
            <w:shd w:val="clear" w:color="auto" w:fill="auto"/>
          </w:tcPr>
          <w:p w14:paraId="21604395" w14:textId="77777777" w:rsidR="006D02DB" w:rsidRPr="006F06C2" w:rsidRDefault="006D02DB" w:rsidP="006D02DB">
            <w:pPr>
              <w:pStyle w:val="TAL"/>
            </w:pPr>
            <w:r w:rsidRPr="006F06C2">
              <w:t>The SS waits for T319 expiry.</w:t>
            </w:r>
          </w:p>
        </w:tc>
        <w:tc>
          <w:tcPr>
            <w:tcW w:w="708" w:type="dxa"/>
            <w:shd w:val="clear" w:color="auto" w:fill="auto"/>
          </w:tcPr>
          <w:p w14:paraId="050D686D" w14:textId="77777777" w:rsidR="006D02DB" w:rsidRPr="006F06C2" w:rsidRDefault="006D02DB" w:rsidP="006D02DB">
            <w:pPr>
              <w:pStyle w:val="TAC"/>
            </w:pPr>
            <w:r w:rsidRPr="006F06C2">
              <w:t>-</w:t>
            </w:r>
          </w:p>
        </w:tc>
        <w:tc>
          <w:tcPr>
            <w:tcW w:w="2976" w:type="dxa"/>
            <w:shd w:val="clear" w:color="auto" w:fill="auto"/>
          </w:tcPr>
          <w:p w14:paraId="6E6BC109" w14:textId="77777777" w:rsidR="006D02DB" w:rsidRPr="006F06C2" w:rsidRDefault="006D02DB" w:rsidP="006D02DB">
            <w:pPr>
              <w:pStyle w:val="TAL"/>
            </w:pPr>
            <w:r w:rsidRPr="006F06C2">
              <w:t>-</w:t>
            </w:r>
          </w:p>
        </w:tc>
        <w:tc>
          <w:tcPr>
            <w:tcW w:w="567" w:type="dxa"/>
            <w:shd w:val="clear" w:color="auto" w:fill="auto"/>
          </w:tcPr>
          <w:p w14:paraId="36D97340" w14:textId="77777777" w:rsidR="006D02DB" w:rsidRPr="006F06C2" w:rsidRDefault="006D02DB" w:rsidP="006D02DB">
            <w:pPr>
              <w:pStyle w:val="TAC"/>
            </w:pPr>
            <w:r w:rsidRPr="006F06C2">
              <w:t>-</w:t>
            </w:r>
          </w:p>
        </w:tc>
        <w:tc>
          <w:tcPr>
            <w:tcW w:w="850" w:type="dxa"/>
            <w:shd w:val="clear" w:color="auto" w:fill="auto"/>
          </w:tcPr>
          <w:p w14:paraId="4F273730" w14:textId="77777777" w:rsidR="006D02DB" w:rsidRPr="006F06C2" w:rsidRDefault="006D02DB" w:rsidP="006D02DB">
            <w:pPr>
              <w:pStyle w:val="TAC"/>
            </w:pPr>
            <w:r w:rsidRPr="006F06C2">
              <w:t>-</w:t>
            </w:r>
          </w:p>
        </w:tc>
      </w:tr>
      <w:tr w:rsidR="006D02DB" w:rsidRPr="006F06C2" w14:paraId="4E39813F" w14:textId="77777777" w:rsidTr="00EE2286">
        <w:tc>
          <w:tcPr>
            <w:tcW w:w="534" w:type="dxa"/>
            <w:shd w:val="clear" w:color="auto" w:fill="auto"/>
          </w:tcPr>
          <w:p w14:paraId="10E49B3F" w14:textId="77777777" w:rsidR="006D02DB" w:rsidRPr="006F06C2" w:rsidRDefault="006D02DB" w:rsidP="006D02DB">
            <w:pPr>
              <w:pStyle w:val="TAC"/>
            </w:pPr>
            <w:r w:rsidRPr="006F06C2">
              <w:t>9</w:t>
            </w:r>
          </w:p>
        </w:tc>
        <w:tc>
          <w:tcPr>
            <w:tcW w:w="3968" w:type="dxa"/>
            <w:shd w:val="clear" w:color="auto" w:fill="auto"/>
          </w:tcPr>
          <w:p w14:paraId="2D24899E" w14:textId="77777777" w:rsidR="006D02DB" w:rsidRPr="006F06C2" w:rsidRDefault="006D02DB" w:rsidP="006D02DB">
            <w:pPr>
              <w:pStyle w:val="TAL"/>
            </w:pPr>
            <w:r w:rsidRPr="006F06C2">
              <w:t>Check: Does the test result of test procedure in TS 38.508-1 [4] subclause 4.9.</w:t>
            </w:r>
            <w:r w:rsidR="00F65D13" w:rsidRPr="006F06C2">
              <w:t>5</w:t>
            </w:r>
            <w:r w:rsidRPr="006F06C2">
              <w:t xml:space="preserve"> indicate that the UE </w:t>
            </w:r>
            <w:r w:rsidR="00F65D13" w:rsidRPr="006F06C2">
              <w:t xml:space="preserve">has performed mobility registration on NR cell 1 </w:t>
            </w:r>
            <w:r w:rsidRPr="006F06C2">
              <w:t>s</w:t>
            </w:r>
            <w:r w:rsidR="00F65D13" w:rsidRPr="006F06C2">
              <w:t>tarted</w:t>
            </w:r>
            <w:r w:rsidRPr="006F06C2">
              <w:t xml:space="preserve"> in NR RRC_IDLE?</w:t>
            </w:r>
          </w:p>
        </w:tc>
        <w:tc>
          <w:tcPr>
            <w:tcW w:w="708" w:type="dxa"/>
            <w:shd w:val="clear" w:color="auto" w:fill="auto"/>
          </w:tcPr>
          <w:p w14:paraId="6DC0420B" w14:textId="77777777" w:rsidR="006D02DB" w:rsidRPr="006F06C2" w:rsidRDefault="006D02DB" w:rsidP="006D02DB">
            <w:pPr>
              <w:pStyle w:val="TAC"/>
            </w:pPr>
            <w:r w:rsidRPr="006F06C2">
              <w:t>-</w:t>
            </w:r>
          </w:p>
        </w:tc>
        <w:tc>
          <w:tcPr>
            <w:tcW w:w="2976" w:type="dxa"/>
            <w:shd w:val="clear" w:color="auto" w:fill="auto"/>
          </w:tcPr>
          <w:p w14:paraId="03B2A36D" w14:textId="77777777" w:rsidR="006D02DB" w:rsidRPr="006F06C2" w:rsidRDefault="006D02DB" w:rsidP="006D02DB">
            <w:pPr>
              <w:pStyle w:val="TAL"/>
            </w:pPr>
            <w:r w:rsidRPr="006F06C2">
              <w:rPr>
                <w:i/>
                <w:iCs/>
              </w:rPr>
              <w:t>-</w:t>
            </w:r>
          </w:p>
        </w:tc>
        <w:tc>
          <w:tcPr>
            <w:tcW w:w="567" w:type="dxa"/>
            <w:shd w:val="clear" w:color="auto" w:fill="auto"/>
          </w:tcPr>
          <w:p w14:paraId="773430C9" w14:textId="77777777" w:rsidR="006D02DB" w:rsidRPr="006F06C2" w:rsidRDefault="006D02DB" w:rsidP="006D02DB">
            <w:pPr>
              <w:pStyle w:val="TAC"/>
            </w:pPr>
            <w:r w:rsidRPr="006F06C2">
              <w:t>2</w:t>
            </w:r>
          </w:p>
        </w:tc>
        <w:tc>
          <w:tcPr>
            <w:tcW w:w="850" w:type="dxa"/>
            <w:shd w:val="clear" w:color="auto" w:fill="auto"/>
          </w:tcPr>
          <w:p w14:paraId="284084F5" w14:textId="77777777" w:rsidR="006D02DB" w:rsidRPr="006F06C2" w:rsidRDefault="006D02DB" w:rsidP="006D02DB">
            <w:pPr>
              <w:pStyle w:val="TAC"/>
            </w:pPr>
            <w:r w:rsidRPr="006F06C2">
              <w:t>-</w:t>
            </w:r>
          </w:p>
        </w:tc>
      </w:tr>
    </w:tbl>
    <w:p w14:paraId="0F202A5A" w14:textId="77777777" w:rsidR="00714BC7" w:rsidRPr="006F06C2" w:rsidRDefault="00714BC7" w:rsidP="00595E65"/>
    <w:p w14:paraId="600577B7" w14:textId="77777777" w:rsidR="00714BC7" w:rsidRPr="006F06C2" w:rsidRDefault="00714BC7" w:rsidP="00714BC7">
      <w:pPr>
        <w:pStyle w:val="H6"/>
      </w:pPr>
      <w:r w:rsidRPr="006F06C2">
        <w:t>8.1.1.4.2.3.3</w:t>
      </w:r>
      <w:r w:rsidRPr="006F06C2">
        <w:tab/>
        <w:t>Specific message contents</w:t>
      </w:r>
    </w:p>
    <w:p w14:paraId="4CCE8A16" w14:textId="77777777" w:rsidR="00714BC7" w:rsidRPr="006F06C2" w:rsidRDefault="00714BC7" w:rsidP="00714BC7">
      <w:pPr>
        <w:pStyle w:val="TH"/>
      </w:pPr>
      <w:r w:rsidRPr="006F06C2">
        <w:t xml:space="preserve">Table 8.1.1.4.2.3.3-1: </w:t>
      </w:r>
      <w:r w:rsidRPr="006F06C2">
        <w:rPr>
          <w:i/>
          <w:iCs/>
        </w:rPr>
        <w:t>RRCRelease</w:t>
      </w:r>
      <w:r w:rsidRPr="006F06C2">
        <w:t xml:space="preserve"> (preamble and step 5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14BC7" w:rsidRPr="006F06C2" w14:paraId="15CE0578" w14:textId="77777777" w:rsidTr="00714BC7">
        <w:tc>
          <w:tcPr>
            <w:tcW w:w="9747" w:type="dxa"/>
            <w:gridSpan w:val="4"/>
          </w:tcPr>
          <w:p w14:paraId="2A944955" w14:textId="52BCD721" w:rsidR="00714BC7" w:rsidRPr="006F06C2" w:rsidRDefault="001953B5" w:rsidP="00714BC7">
            <w:pPr>
              <w:pStyle w:val="TAH"/>
              <w:jc w:val="left"/>
              <w:rPr>
                <w:b w:val="0"/>
              </w:rPr>
            </w:pPr>
            <w:r w:rsidRPr="006F06C2">
              <w:rPr>
                <w:b w:val="0"/>
              </w:rPr>
              <w:t>Derivation Path: TS 38.5</w:t>
            </w:r>
            <w:r w:rsidR="00714BC7" w:rsidRPr="006F06C2">
              <w:rPr>
                <w:b w:val="0"/>
              </w:rPr>
              <w:t xml:space="preserve">08-1 [4], Table </w:t>
            </w:r>
            <w:r w:rsidR="0075232C" w:rsidRPr="006F06C2">
              <w:rPr>
                <w:b w:val="0"/>
              </w:rPr>
              <w:t>4.6.1-16</w:t>
            </w:r>
          </w:p>
        </w:tc>
      </w:tr>
      <w:tr w:rsidR="00714BC7" w:rsidRPr="006F06C2" w14:paraId="79F5FF14" w14:textId="77777777" w:rsidTr="00714BC7">
        <w:tc>
          <w:tcPr>
            <w:tcW w:w="4535" w:type="dxa"/>
          </w:tcPr>
          <w:p w14:paraId="1BB479EE" w14:textId="77777777" w:rsidR="00714BC7" w:rsidRPr="006F06C2" w:rsidRDefault="00714BC7" w:rsidP="00714BC7">
            <w:pPr>
              <w:pStyle w:val="TAH"/>
            </w:pPr>
            <w:r w:rsidRPr="006F06C2">
              <w:t>Information Element</w:t>
            </w:r>
          </w:p>
        </w:tc>
        <w:tc>
          <w:tcPr>
            <w:tcW w:w="2267" w:type="dxa"/>
          </w:tcPr>
          <w:p w14:paraId="75B64ED0" w14:textId="77777777" w:rsidR="00714BC7" w:rsidRPr="006F06C2" w:rsidRDefault="00714BC7" w:rsidP="00714BC7">
            <w:pPr>
              <w:pStyle w:val="TAH"/>
            </w:pPr>
            <w:r w:rsidRPr="006F06C2">
              <w:t>Value/remark</w:t>
            </w:r>
          </w:p>
        </w:tc>
        <w:tc>
          <w:tcPr>
            <w:tcW w:w="1700" w:type="dxa"/>
          </w:tcPr>
          <w:p w14:paraId="6DFA79F8" w14:textId="77777777" w:rsidR="00714BC7" w:rsidRPr="006F06C2" w:rsidRDefault="00714BC7" w:rsidP="00714BC7">
            <w:pPr>
              <w:pStyle w:val="TAH"/>
            </w:pPr>
            <w:r w:rsidRPr="006F06C2">
              <w:t>Comment</w:t>
            </w:r>
          </w:p>
        </w:tc>
        <w:tc>
          <w:tcPr>
            <w:tcW w:w="1245" w:type="dxa"/>
          </w:tcPr>
          <w:p w14:paraId="3D261B66" w14:textId="77777777" w:rsidR="00714BC7" w:rsidRPr="006F06C2" w:rsidRDefault="00714BC7" w:rsidP="00714BC7">
            <w:pPr>
              <w:pStyle w:val="TAH"/>
            </w:pPr>
            <w:r w:rsidRPr="006F06C2">
              <w:t>Condition</w:t>
            </w:r>
          </w:p>
        </w:tc>
      </w:tr>
      <w:tr w:rsidR="00714BC7" w:rsidRPr="006F06C2" w14:paraId="2D86FBB6" w14:textId="77777777" w:rsidTr="00714BC7">
        <w:tc>
          <w:tcPr>
            <w:tcW w:w="4535" w:type="dxa"/>
          </w:tcPr>
          <w:p w14:paraId="6D479919" w14:textId="77777777" w:rsidR="00714BC7" w:rsidRPr="006F06C2" w:rsidRDefault="00714BC7" w:rsidP="00714BC7">
            <w:pPr>
              <w:pStyle w:val="TAL"/>
            </w:pPr>
            <w:r w:rsidRPr="006F06C2">
              <w:t>RRCRelease ::= SEQUENCE {</w:t>
            </w:r>
          </w:p>
        </w:tc>
        <w:tc>
          <w:tcPr>
            <w:tcW w:w="2267" w:type="dxa"/>
          </w:tcPr>
          <w:p w14:paraId="6EC95794" w14:textId="77777777" w:rsidR="00714BC7" w:rsidRPr="006F06C2" w:rsidRDefault="00714BC7" w:rsidP="00714BC7">
            <w:pPr>
              <w:pStyle w:val="TAL"/>
            </w:pPr>
          </w:p>
        </w:tc>
        <w:tc>
          <w:tcPr>
            <w:tcW w:w="1700" w:type="dxa"/>
          </w:tcPr>
          <w:p w14:paraId="3D31C094" w14:textId="77777777" w:rsidR="00714BC7" w:rsidRPr="006F06C2" w:rsidRDefault="00714BC7" w:rsidP="00714BC7">
            <w:pPr>
              <w:pStyle w:val="TAL"/>
            </w:pPr>
          </w:p>
        </w:tc>
        <w:tc>
          <w:tcPr>
            <w:tcW w:w="1245" w:type="dxa"/>
          </w:tcPr>
          <w:p w14:paraId="38B5B253" w14:textId="77777777" w:rsidR="00714BC7" w:rsidRPr="006F06C2" w:rsidRDefault="00714BC7" w:rsidP="00714BC7">
            <w:pPr>
              <w:pStyle w:val="TAL"/>
            </w:pPr>
          </w:p>
        </w:tc>
      </w:tr>
      <w:tr w:rsidR="00714BC7" w:rsidRPr="006F06C2" w14:paraId="14434AAB" w14:textId="77777777" w:rsidTr="00714BC7">
        <w:tc>
          <w:tcPr>
            <w:tcW w:w="4535" w:type="dxa"/>
          </w:tcPr>
          <w:p w14:paraId="2E733BA0" w14:textId="77777777" w:rsidR="00714BC7" w:rsidRPr="006F06C2" w:rsidRDefault="00714BC7" w:rsidP="00714BC7">
            <w:pPr>
              <w:pStyle w:val="TAL"/>
            </w:pPr>
            <w:r w:rsidRPr="006F06C2">
              <w:t xml:space="preserve">  criticalExtensions CHOICE {</w:t>
            </w:r>
          </w:p>
        </w:tc>
        <w:tc>
          <w:tcPr>
            <w:tcW w:w="2267" w:type="dxa"/>
          </w:tcPr>
          <w:p w14:paraId="15C3400B" w14:textId="77777777" w:rsidR="00714BC7" w:rsidRPr="006F06C2" w:rsidRDefault="00714BC7" w:rsidP="00714BC7">
            <w:pPr>
              <w:pStyle w:val="TAL"/>
            </w:pPr>
          </w:p>
        </w:tc>
        <w:tc>
          <w:tcPr>
            <w:tcW w:w="1700" w:type="dxa"/>
          </w:tcPr>
          <w:p w14:paraId="7E7CB471" w14:textId="77777777" w:rsidR="00714BC7" w:rsidRPr="006F06C2" w:rsidRDefault="00714BC7" w:rsidP="00714BC7">
            <w:pPr>
              <w:pStyle w:val="TAL"/>
            </w:pPr>
          </w:p>
        </w:tc>
        <w:tc>
          <w:tcPr>
            <w:tcW w:w="1245" w:type="dxa"/>
          </w:tcPr>
          <w:p w14:paraId="11235A13" w14:textId="77777777" w:rsidR="00714BC7" w:rsidRPr="006F06C2" w:rsidRDefault="00714BC7" w:rsidP="00714BC7">
            <w:pPr>
              <w:pStyle w:val="TAL"/>
            </w:pPr>
          </w:p>
        </w:tc>
      </w:tr>
      <w:tr w:rsidR="00714BC7" w:rsidRPr="006F06C2" w:rsidDel="00AE7630" w14:paraId="58261739" w14:textId="77777777" w:rsidTr="00714BC7">
        <w:tc>
          <w:tcPr>
            <w:tcW w:w="4535" w:type="dxa"/>
          </w:tcPr>
          <w:p w14:paraId="74944BB3" w14:textId="77777777" w:rsidR="00714BC7" w:rsidRPr="006F06C2" w:rsidDel="00AE7630" w:rsidRDefault="00714BC7" w:rsidP="00714BC7">
            <w:pPr>
              <w:pStyle w:val="TAL"/>
            </w:pPr>
            <w:r w:rsidRPr="006F06C2">
              <w:t xml:space="preserve">    rrcRelease SEQUENCE {</w:t>
            </w:r>
          </w:p>
        </w:tc>
        <w:tc>
          <w:tcPr>
            <w:tcW w:w="2267" w:type="dxa"/>
          </w:tcPr>
          <w:p w14:paraId="7828FA1A" w14:textId="77777777" w:rsidR="00714BC7" w:rsidRPr="006F06C2" w:rsidDel="00AE7630" w:rsidRDefault="00714BC7" w:rsidP="00714BC7">
            <w:pPr>
              <w:pStyle w:val="TAL"/>
            </w:pPr>
          </w:p>
        </w:tc>
        <w:tc>
          <w:tcPr>
            <w:tcW w:w="1700" w:type="dxa"/>
          </w:tcPr>
          <w:p w14:paraId="570F9CD2" w14:textId="77777777" w:rsidR="00714BC7" w:rsidRPr="006F06C2" w:rsidDel="00AE7630" w:rsidRDefault="00714BC7" w:rsidP="00714BC7">
            <w:pPr>
              <w:pStyle w:val="TAL"/>
            </w:pPr>
          </w:p>
        </w:tc>
        <w:tc>
          <w:tcPr>
            <w:tcW w:w="1245" w:type="dxa"/>
          </w:tcPr>
          <w:p w14:paraId="0D001B5B" w14:textId="77777777" w:rsidR="00714BC7" w:rsidRPr="006F06C2" w:rsidDel="00AE7630" w:rsidRDefault="00714BC7" w:rsidP="00714BC7">
            <w:pPr>
              <w:pStyle w:val="TAL"/>
            </w:pPr>
          </w:p>
        </w:tc>
      </w:tr>
      <w:tr w:rsidR="00714BC7" w:rsidRPr="006F06C2" w:rsidDel="00AE7630" w14:paraId="440F65B5" w14:textId="77777777" w:rsidTr="00714BC7">
        <w:tc>
          <w:tcPr>
            <w:tcW w:w="4535" w:type="dxa"/>
          </w:tcPr>
          <w:p w14:paraId="4855C324" w14:textId="77777777" w:rsidR="00714BC7" w:rsidRPr="006F06C2" w:rsidRDefault="00714BC7" w:rsidP="00714BC7">
            <w:pPr>
              <w:pStyle w:val="TAL"/>
            </w:pPr>
            <w:r w:rsidRPr="006F06C2">
              <w:t xml:space="preserve">      suspendConfig SEQUENCE {</w:t>
            </w:r>
          </w:p>
        </w:tc>
        <w:tc>
          <w:tcPr>
            <w:tcW w:w="2267" w:type="dxa"/>
          </w:tcPr>
          <w:p w14:paraId="1D2C2953" w14:textId="77777777" w:rsidR="00714BC7" w:rsidRPr="006F06C2" w:rsidRDefault="00714BC7" w:rsidP="00714BC7">
            <w:pPr>
              <w:pStyle w:val="TAL"/>
            </w:pPr>
          </w:p>
        </w:tc>
        <w:tc>
          <w:tcPr>
            <w:tcW w:w="1700" w:type="dxa"/>
          </w:tcPr>
          <w:p w14:paraId="423A288C" w14:textId="77777777" w:rsidR="00714BC7" w:rsidRPr="006F06C2" w:rsidDel="00AE7630" w:rsidRDefault="00714BC7" w:rsidP="00714BC7">
            <w:pPr>
              <w:pStyle w:val="TAL"/>
            </w:pPr>
          </w:p>
        </w:tc>
        <w:tc>
          <w:tcPr>
            <w:tcW w:w="1245" w:type="dxa"/>
          </w:tcPr>
          <w:p w14:paraId="4C326311" w14:textId="77777777" w:rsidR="00714BC7" w:rsidRPr="006F06C2" w:rsidDel="00AE7630" w:rsidRDefault="00714BC7" w:rsidP="00714BC7">
            <w:pPr>
              <w:pStyle w:val="TAL"/>
            </w:pPr>
            <w:r w:rsidRPr="006F06C2">
              <w:t>NR_RRC_INACTIVE</w:t>
            </w:r>
          </w:p>
        </w:tc>
      </w:tr>
      <w:tr w:rsidR="00714BC7" w:rsidRPr="006F06C2" w:rsidDel="00AE7630" w14:paraId="32F252DB" w14:textId="77777777" w:rsidTr="00714BC7">
        <w:tc>
          <w:tcPr>
            <w:tcW w:w="4535" w:type="dxa"/>
          </w:tcPr>
          <w:p w14:paraId="1DBDA520" w14:textId="77777777" w:rsidR="00714BC7" w:rsidRPr="006F06C2" w:rsidRDefault="00714BC7" w:rsidP="00714BC7">
            <w:pPr>
              <w:pStyle w:val="TAL"/>
            </w:pPr>
            <w:r w:rsidRPr="006F06C2">
              <w:t xml:space="preserve">        fullI-RNTI</w:t>
            </w:r>
          </w:p>
        </w:tc>
        <w:tc>
          <w:tcPr>
            <w:tcW w:w="2267" w:type="dxa"/>
          </w:tcPr>
          <w:p w14:paraId="0F748456" w14:textId="77777777" w:rsidR="00714BC7" w:rsidRPr="006F06C2" w:rsidRDefault="00714BC7" w:rsidP="00714BC7">
            <w:pPr>
              <w:pStyle w:val="TAL"/>
            </w:pPr>
            <w:r w:rsidRPr="006F06C2">
              <w:t>I-RNTI-Value</w:t>
            </w:r>
          </w:p>
        </w:tc>
        <w:tc>
          <w:tcPr>
            <w:tcW w:w="1700" w:type="dxa"/>
          </w:tcPr>
          <w:p w14:paraId="04058434" w14:textId="77777777" w:rsidR="00714BC7" w:rsidRPr="006F06C2" w:rsidDel="00AE7630" w:rsidRDefault="00714BC7" w:rsidP="00714BC7">
            <w:pPr>
              <w:pStyle w:val="TAL"/>
            </w:pPr>
          </w:p>
        </w:tc>
        <w:tc>
          <w:tcPr>
            <w:tcW w:w="1245" w:type="dxa"/>
          </w:tcPr>
          <w:p w14:paraId="62AD71C4" w14:textId="77777777" w:rsidR="00714BC7" w:rsidRPr="006F06C2" w:rsidRDefault="00714BC7" w:rsidP="00714BC7">
            <w:pPr>
              <w:pStyle w:val="TAL"/>
            </w:pPr>
          </w:p>
        </w:tc>
      </w:tr>
      <w:tr w:rsidR="00714BC7" w:rsidRPr="006F06C2" w:rsidDel="00AE7630" w14:paraId="35DF9231" w14:textId="77777777" w:rsidTr="00714BC7">
        <w:tc>
          <w:tcPr>
            <w:tcW w:w="4535" w:type="dxa"/>
          </w:tcPr>
          <w:p w14:paraId="15616F8E" w14:textId="77777777" w:rsidR="00714BC7" w:rsidRPr="006F06C2" w:rsidRDefault="00714BC7" w:rsidP="00714BC7">
            <w:pPr>
              <w:pStyle w:val="TAL"/>
              <w:rPr>
                <w:lang w:eastAsia="zh-CN"/>
              </w:rPr>
            </w:pPr>
            <w:r w:rsidRPr="006F06C2">
              <w:rPr>
                <w:lang w:eastAsia="zh-CN"/>
              </w:rPr>
              <w:t xml:space="preserve">        shortI-RNTI</w:t>
            </w:r>
          </w:p>
        </w:tc>
        <w:tc>
          <w:tcPr>
            <w:tcW w:w="2267" w:type="dxa"/>
          </w:tcPr>
          <w:p w14:paraId="560165D0" w14:textId="77777777" w:rsidR="00714BC7" w:rsidRPr="006F06C2" w:rsidRDefault="00714BC7" w:rsidP="00714BC7">
            <w:pPr>
              <w:pStyle w:val="TAL"/>
            </w:pPr>
            <w:r w:rsidRPr="006F06C2">
              <w:t>ShortI-RNTI-Value</w:t>
            </w:r>
          </w:p>
        </w:tc>
        <w:tc>
          <w:tcPr>
            <w:tcW w:w="1700" w:type="dxa"/>
          </w:tcPr>
          <w:p w14:paraId="0EABC47E" w14:textId="77777777" w:rsidR="00714BC7" w:rsidRPr="006F06C2" w:rsidDel="00AE7630" w:rsidRDefault="00714BC7" w:rsidP="00714BC7">
            <w:pPr>
              <w:pStyle w:val="TAL"/>
            </w:pPr>
          </w:p>
        </w:tc>
        <w:tc>
          <w:tcPr>
            <w:tcW w:w="1245" w:type="dxa"/>
          </w:tcPr>
          <w:p w14:paraId="6E9DC6C6" w14:textId="77777777" w:rsidR="00714BC7" w:rsidRPr="006F06C2" w:rsidRDefault="00714BC7" w:rsidP="00714BC7">
            <w:pPr>
              <w:pStyle w:val="TAL"/>
            </w:pPr>
          </w:p>
        </w:tc>
      </w:tr>
      <w:tr w:rsidR="00714BC7" w:rsidRPr="006F06C2" w:rsidDel="00AE7630" w14:paraId="63F3C1C4" w14:textId="77777777" w:rsidTr="00714BC7">
        <w:tc>
          <w:tcPr>
            <w:tcW w:w="4535" w:type="dxa"/>
          </w:tcPr>
          <w:p w14:paraId="5CF829CE" w14:textId="77777777" w:rsidR="00714BC7" w:rsidRPr="006F06C2" w:rsidRDefault="00714BC7" w:rsidP="00714BC7">
            <w:pPr>
              <w:pStyle w:val="TAL"/>
            </w:pPr>
            <w:r w:rsidRPr="006F06C2">
              <w:t xml:space="preserve">      }</w:t>
            </w:r>
          </w:p>
        </w:tc>
        <w:tc>
          <w:tcPr>
            <w:tcW w:w="2267" w:type="dxa"/>
          </w:tcPr>
          <w:p w14:paraId="3768B308" w14:textId="77777777" w:rsidR="00714BC7" w:rsidRPr="006F06C2" w:rsidRDefault="00714BC7" w:rsidP="00714BC7">
            <w:pPr>
              <w:pStyle w:val="TAL"/>
            </w:pPr>
          </w:p>
        </w:tc>
        <w:tc>
          <w:tcPr>
            <w:tcW w:w="1700" w:type="dxa"/>
          </w:tcPr>
          <w:p w14:paraId="46A902A9" w14:textId="77777777" w:rsidR="00714BC7" w:rsidRPr="006F06C2" w:rsidDel="00AE7630" w:rsidRDefault="00714BC7" w:rsidP="00714BC7">
            <w:pPr>
              <w:pStyle w:val="TAL"/>
            </w:pPr>
          </w:p>
        </w:tc>
        <w:tc>
          <w:tcPr>
            <w:tcW w:w="1245" w:type="dxa"/>
          </w:tcPr>
          <w:p w14:paraId="5CD7F58B" w14:textId="77777777" w:rsidR="00714BC7" w:rsidRPr="006F06C2" w:rsidDel="00AE7630" w:rsidRDefault="00714BC7" w:rsidP="00714BC7">
            <w:pPr>
              <w:pStyle w:val="TAL"/>
            </w:pPr>
          </w:p>
        </w:tc>
      </w:tr>
      <w:tr w:rsidR="00714BC7" w:rsidRPr="006F06C2" w:rsidDel="00AE7630" w14:paraId="6F70BA9B" w14:textId="77777777" w:rsidTr="00714BC7">
        <w:tc>
          <w:tcPr>
            <w:tcW w:w="4535" w:type="dxa"/>
          </w:tcPr>
          <w:p w14:paraId="195D681A" w14:textId="77777777" w:rsidR="00714BC7" w:rsidRPr="006F06C2" w:rsidRDefault="00714BC7" w:rsidP="00714BC7">
            <w:pPr>
              <w:pStyle w:val="TAL"/>
            </w:pPr>
            <w:r w:rsidRPr="006F06C2">
              <w:t xml:space="preserve">    }</w:t>
            </w:r>
          </w:p>
        </w:tc>
        <w:tc>
          <w:tcPr>
            <w:tcW w:w="2267" w:type="dxa"/>
          </w:tcPr>
          <w:p w14:paraId="2F6F7680" w14:textId="77777777" w:rsidR="00714BC7" w:rsidRPr="006F06C2" w:rsidDel="00AE7630" w:rsidRDefault="00714BC7" w:rsidP="00714BC7">
            <w:pPr>
              <w:pStyle w:val="TAL"/>
            </w:pPr>
          </w:p>
        </w:tc>
        <w:tc>
          <w:tcPr>
            <w:tcW w:w="1700" w:type="dxa"/>
          </w:tcPr>
          <w:p w14:paraId="6221EA29" w14:textId="77777777" w:rsidR="00714BC7" w:rsidRPr="006F06C2" w:rsidDel="00AE7630" w:rsidRDefault="00714BC7" w:rsidP="00714BC7">
            <w:pPr>
              <w:pStyle w:val="TAL"/>
            </w:pPr>
          </w:p>
        </w:tc>
        <w:tc>
          <w:tcPr>
            <w:tcW w:w="1245" w:type="dxa"/>
          </w:tcPr>
          <w:p w14:paraId="4A2102AE" w14:textId="77777777" w:rsidR="00714BC7" w:rsidRPr="006F06C2" w:rsidDel="00AE7630" w:rsidRDefault="00714BC7" w:rsidP="00714BC7">
            <w:pPr>
              <w:pStyle w:val="TAL"/>
            </w:pPr>
          </w:p>
        </w:tc>
      </w:tr>
      <w:tr w:rsidR="00714BC7" w:rsidRPr="006F06C2" w14:paraId="6EB8AED2" w14:textId="77777777" w:rsidTr="00714BC7">
        <w:tc>
          <w:tcPr>
            <w:tcW w:w="4535" w:type="dxa"/>
          </w:tcPr>
          <w:p w14:paraId="52B3ADA4" w14:textId="77777777" w:rsidR="00714BC7" w:rsidRPr="006F06C2" w:rsidRDefault="00714BC7" w:rsidP="00714BC7">
            <w:pPr>
              <w:pStyle w:val="TAL"/>
            </w:pPr>
            <w:r w:rsidRPr="006F06C2">
              <w:t xml:space="preserve">  }</w:t>
            </w:r>
          </w:p>
        </w:tc>
        <w:tc>
          <w:tcPr>
            <w:tcW w:w="2267" w:type="dxa"/>
          </w:tcPr>
          <w:p w14:paraId="5219449E" w14:textId="77777777" w:rsidR="00714BC7" w:rsidRPr="006F06C2" w:rsidRDefault="00714BC7" w:rsidP="00714BC7">
            <w:pPr>
              <w:pStyle w:val="TAL"/>
            </w:pPr>
          </w:p>
        </w:tc>
        <w:tc>
          <w:tcPr>
            <w:tcW w:w="1700" w:type="dxa"/>
          </w:tcPr>
          <w:p w14:paraId="2E6A4BA6" w14:textId="77777777" w:rsidR="00714BC7" w:rsidRPr="006F06C2" w:rsidRDefault="00714BC7" w:rsidP="00714BC7">
            <w:pPr>
              <w:pStyle w:val="TAL"/>
            </w:pPr>
          </w:p>
        </w:tc>
        <w:tc>
          <w:tcPr>
            <w:tcW w:w="1245" w:type="dxa"/>
          </w:tcPr>
          <w:p w14:paraId="3EE4E883" w14:textId="77777777" w:rsidR="00714BC7" w:rsidRPr="006F06C2" w:rsidRDefault="00714BC7" w:rsidP="00714BC7">
            <w:pPr>
              <w:pStyle w:val="TAL"/>
            </w:pPr>
          </w:p>
        </w:tc>
      </w:tr>
      <w:tr w:rsidR="00714BC7" w:rsidRPr="006F06C2" w14:paraId="0E241AC7" w14:textId="77777777" w:rsidTr="00714BC7">
        <w:tc>
          <w:tcPr>
            <w:tcW w:w="4535" w:type="dxa"/>
          </w:tcPr>
          <w:p w14:paraId="3E17A833" w14:textId="77777777" w:rsidR="00714BC7" w:rsidRPr="006F06C2" w:rsidRDefault="00714BC7" w:rsidP="00714BC7">
            <w:pPr>
              <w:pStyle w:val="TAL"/>
            </w:pPr>
            <w:r w:rsidRPr="006F06C2">
              <w:t>}</w:t>
            </w:r>
          </w:p>
        </w:tc>
        <w:tc>
          <w:tcPr>
            <w:tcW w:w="2267" w:type="dxa"/>
          </w:tcPr>
          <w:p w14:paraId="2C9C7463" w14:textId="77777777" w:rsidR="00714BC7" w:rsidRPr="006F06C2" w:rsidRDefault="00714BC7" w:rsidP="00714BC7">
            <w:pPr>
              <w:pStyle w:val="TAL"/>
            </w:pPr>
          </w:p>
        </w:tc>
        <w:tc>
          <w:tcPr>
            <w:tcW w:w="1700" w:type="dxa"/>
          </w:tcPr>
          <w:p w14:paraId="0929B4DD" w14:textId="77777777" w:rsidR="00714BC7" w:rsidRPr="006F06C2" w:rsidRDefault="00714BC7" w:rsidP="00714BC7">
            <w:pPr>
              <w:pStyle w:val="TAL"/>
            </w:pPr>
          </w:p>
        </w:tc>
        <w:tc>
          <w:tcPr>
            <w:tcW w:w="1245" w:type="dxa"/>
          </w:tcPr>
          <w:p w14:paraId="200C2CEC" w14:textId="77777777" w:rsidR="00714BC7" w:rsidRPr="006F06C2" w:rsidRDefault="00714BC7" w:rsidP="00714BC7">
            <w:pPr>
              <w:pStyle w:val="TAL"/>
            </w:pPr>
          </w:p>
        </w:tc>
      </w:tr>
    </w:tbl>
    <w:p w14:paraId="1A23EAE2" w14:textId="77777777" w:rsidR="006D02DB" w:rsidRPr="006F06C2" w:rsidRDefault="006D02DB" w:rsidP="006D02DB"/>
    <w:p w14:paraId="6EF6A87B" w14:textId="77777777" w:rsidR="006D02DB" w:rsidRPr="006F06C2" w:rsidRDefault="006D02DB" w:rsidP="006D02DB">
      <w:pPr>
        <w:pStyle w:val="TH"/>
      </w:pPr>
      <w:r w:rsidRPr="006F06C2">
        <w:t xml:space="preserve">Table 8.1.1.4.2.3.3-1a: </w:t>
      </w:r>
      <w:r w:rsidR="004A6422" w:rsidRPr="006F06C2">
        <w:rPr>
          <w:i/>
          <w:iCs/>
        </w:rPr>
        <w:t>Void</w:t>
      </w:r>
    </w:p>
    <w:p w14:paraId="07AA625C" w14:textId="77777777" w:rsidR="00714BC7" w:rsidRPr="006F06C2" w:rsidRDefault="00714BC7" w:rsidP="00595E65"/>
    <w:p w14:paraId="2E8C17A6" w14:textId="77777777" w:rsidR="00714BC7" w:rsidRPr="006F06C2" w:rsidRDefault="00714BC7" w:rsidP="00714BC7">
      <w:pPr>
        <w:pStyle w:val="TH"/>
      </w:pPr>
      <w:r w:rsidRPr="006F06C2">
        <w:t xml:space="preserve">Table 8.1.1.4.2.3.3-2: </w:t>
      </w:r>
      <w:r w:rsidRPr="006F06C2">
        <w:rPr>
          <w:i/>
          <w:iCs/>
        </w:rPr>
        <w:t>RRCResumeRequest</w:t>
      </w:r>
      <w:r w:rsidRPr="006F06C2">
        <w:t xml:space="preserve"> (step 2 and 7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714BC7" w:rsidRPr="006F06C2" w14:paraId="3114785E" w14:textId="77777777" w:rsidTr="00714BC7">
        <w:tc>
          <w:tcPr>
            <w:tcW w:w="9720" w:type="dxa"/>
            <w:gridSpan w:val="4"/>
          </w:tcPr>
          <w:p w14:paraId="4F7405EF" w14:textId="5E5AC979" w:rsidR="00714BC7" w:rsidRPr="006F06C2" w:rsidRDefault="001953B5" w:rsidP="00714BC7">
            <w:pPr>
              <w:pStyle w:val="TAL"/>
            </w:pPr>
            <w:r w:rsidRPr="006F06C2">
              <w:t>Derivation Path: TS 38.5</w:t>
            </w:r>
            <w:r w:rsidR="00714BC7" w:rsidRPr="006F06C2">
              <w:t xml:space="preserve">08-1 [4], Table </w:t>
            </w:r>
            <w:r w:rsidR="0075232C" w:rsidRPr="006F06C2">
              <w:t>4.6.1-19</w:t>
            </w:r>
          </w:p>
        </w:tc>
      </w:tr>
      <w:tr w:rsidR="00714BC7" w:rsidRPr="006F06C2" w14:paraId="0C623366" w14:textId="77777777" w:rsidTr="00714BC7">
        <w:tblPrEx>
          <w:tblCellMar>
            <w:left w:w="108" w:type="dxa"/>
            <w:right w:w="108" w:type="dxa"/>
          </w:tblCellMar>
        </w:tblPrEx>
        <w:tc>
          <w:tcPr>
            <w:tcW w:w="4500" w:type="dxa"/>
          </w:tcPr>
          <w:p w14:paraId="795A801E" w14:textId="77777777" w:rsidR="00714BC7" w:rsidRPr="006F06C2" w:rsidRDefault="00714BC7" w:rsidP="00714BC7">
            <w:pPr>
              <w:pStyle w:val="TAH"/>
            </w:pPr>
            <w:r w:rsidRPr="006F06C2">
              <w:t>Information Element</w:t>
            </w:r>
          </w:p>
        </w:tc>
        <w:tc>
          <w:tcPr>
            <w:tcW w:w="2268" w:type="dxa"/>
          </w:tcPr>
          <w:p w14:paraId="1FF1F42A" w14:textId="77777777" w:rsidR="00714BC7" w:rsidRPr="006F06C2" w:rsidRDefault="00714BC7" w:rsidP="00714BC7">
            <w:pPr>
              <w:pStyle w:val="TAH"/>
            </w:pPr>
            <w:r w:rsidRPr="006F06C2">
              <w:t>Value/remark</w:t>
            </w:r>
          </w:p>
        </w:tc>
        <w:tc>
          <w:tcPr>
            <w:tcW w:w="1701" w:type="dxa"/>
          </w:tcPr>
          <w:p w14:paraId="2030AD13" w14:textId="77777777" w:rsidR="00714BC7" w:rsidRPr="006F06C2" w:rsidRDefault="00714BC7" w:rsidP="00714BC7">
            <w:pPr>
              <w:pStyle w:val="TAH"/>
            </w:pPr>
            <w:r w:rsidRPr="006F06C2">
              <w:t>Comment</w:t>
            </w:r>
          </w:p>
        </w:tc>
        <w:tc>
          <w:tcPr>
            <w:tcW w:w="1251" w:type="dxa"/>
          </w:tcPr>
          <w:p w14:paraId="066C8620" w14:textId="77777777" w:rsidR="00714BC7" w:rsidRPr="006F06C2" w:rsidRDefault="00714BC7" w:rsidP="00714BC7">
            <w:pPr>
              <w:pStyle w:val="TAH"/>
            </w:pPr>
            <w:r w:rsidRPr="006F06C2">
              <w:t>Condition</w:t>
            </w:r>
          </w:p>
        </w:tc>
      </w:tr>
      <w:tr w:rsidR="00714BC7" w:rsidRPr="006F06C2" w14:paraId="7098C237" w14:textId="77777777" w:rsidTr="00714BC7">
        <w:tblPrEx>
          <w:tblCellMar>
            <w:left w:w="108" w:type="dxa"/>
            <w:right w:w="108" w:type="dxa"/>
          </w:tblCellMar>
        </w:tblPrEx>
        <w:tc>
          <w:tcPr>
            <w:tcW w:w="4500" w:type="dxa"/>
          </w:tcPr>
          <w:p w14:paraId="2E5A8541" w14:textId="77777777" w:rsidR="00714BC7" w:rsidRPr="006F06C2" w:rsidRDefault="00714BC7" w:rsidP="00714BC7">
            <w:pPr>
              <w:pStyle w:val="TAL"/>
            </w:pPr>
            <w:r w:rsidRPr="006F06C2">
              <w:t>RRCResumeRequest ::= SEQUENCE {</w:t>
            </w:r>
          </w:p>
        </w:tc>
        <w:tc>
          <w:tcPr>
            <w:tcW w:w="2268" w:type="dxa"/>
          </w:tcPr>
          <w:p w14:paraId="61B6E71A" w14:textId="77777777" w:rsidR="00714BC7" w:rsidRPr="006F06C2" w:rsidRDefault="00714BC7" w:rsidP="00714BC7">
            <w:pPr>
              <w:pStyle w:val="TAL"/>
            </w:pPr>
          </w:p>
        </w:tc>
        <w:tc>
          <w:tcPr>
            <w:tcW w:w="1701" w:type="dxa"/>
          </w:tcPr>
          <w:p w14:paraId="40CCBE24" w14:textId="77777777" w:rsidR="00714BC7" w:rsidRPr="006F06C2" w:rsidRDefault="00714BC7" w:rsidP="00714BC7">
            <w:pPr>
              <w:pStyle w:val="TAL"/>
            </w:pPr>
          </w:p>
        </w:tc>
        <w:tc>
          <w:tcPr>
            <w:tcW w:w="1251" w:type="dxa"/>
          </w:tcPr>
          <w:p w14:paraId="09A741EC" w14:textId="77777777" w:rsidR="00714BC7" w:rsidRPr="006F06C2" w:rsidRDefault="00714BC7" w:rsidP="00714BC7">
            <w:pPr>
              <w:pStyle w:val="TAL"/>
            </w:pPr>
          </w:p>
        </w:tc>
      </w:tr>
      <w:tr w:rsidR="00714BC7" w:rsidRPr="006F06C2" w14:paraId="5F4D1438" w14:textId="77777777" w:rsidTr="00714BC7">
        <w:tblPrEx>
          <w:tblCellMar>
            <w:left w:w="108" w:type="dxa"/>
            <w:right w:w="108" w:type="dxa"/>
          </w:tblCellMar>
        </w:tblPrEx>
        <w:tc>
          <w:tcPr>
            <w:tcW w:w="4500" w:type="dxa"/>
          </w:tcPr>
          <w:p w14:paraId="2F5F9CC3" w14:textId="77777777" w:rsidR="00714BC7" w:rsidRPr="006F06C2" w:rsidRDefault="00714BC7" w:rsidP="00714BC7">
            <w:pPr>
              <w:pStyle w:val="TAL"/>
            </w:pPr>
            <w:r w:rsidRPr="006F06C2">
              <w:t xml:space="preserve">  rrcResumeRequest SEQUENCE {</w:t>
            </w:r>
          </w:p>
        </w:tc>
        <w:tc>
          <w:tcPr>
            <w:tcW w:w="2268" w:type="dxa"/>
          </w:tcPr>
          <w:p w14:paraId="020DA429" w14:textId="77777777" w:rsidR="00714BC7" w:rsidRPr="006F06C2" w:rsidRDefault="00714BC7" w:rsidP="00714BC7">
            <w:pPr>
              <w:pStyle w:val="TAL"/>
            </w:pPr>
          </w:p>
        </w:tc>
        <w:tc>
          <w:tcPr>
            <w:tcW w:w="1701" w:type="dxa"/>
          </w:tcPr>
          <w:p w14:paraId="605F58AA" w14:textId="77777777" w:rsidR="00714BC7" w:rsidRPr="006F06C2" w:rsidRDefault="00714BC7" w:rsidP="00714BC7">
            <w:pPr>
              <w:pStyle w:val="TAL"/>
            </w:pPr>
          </w:p>
        </w:tc>
        <w:tc>
          <w:tcPr>
            <w:tcW w:w="1251" w:type="dxa"/>
          </w:tcPr>
          <w:p w14:paraId="44D94C33" w14:textId="77777777" w:rsidR="00714BC7" w:rsidRPr="006F06C2" w:rsidRDefault="00714BC7" w:rsidP="00714BC7">
            <w:pPr>
              <w:pStyle w:val="TAL"/>
            </w:pPr>
          </w:p>
        </w:tc>
      </w:tr>
      <w:tr w:rsidR="00714BC7" w:rsidRPr="006F06C2" w14:paraId="503CF7B3" w14:textId="77777777" w:rsidTr="00714BC7">
        <w:tblPrEx>
          <w:tblCellMar>
            <w:left w:w="108" w:type="dxa"/>
            <w:right w:w="108" w:type="dxa"/>
          </w:tblCellMar>
        </w:tblPrEx>
        <w:tc>
          <w:tcPr>
            <w:tcW w:w="4500" w:type="dxa"/>
          </w:tcPr>
          <w:p w14:paraId="2B0DA46D" w14:textId="77777777" w:rsidR="00714BC7" w:rsidRPr="006F06C2" w:rsidRDefault="00714BC7" w:rsidP="00714BC7">
            <w:pPr>
              <w:pStyle w:val="TAL"/>
            </w:pPr>
            <w:r w:rsidRPr="006F06C2">
              <w:t xml:space="preserve">    resumeCause</w:t>
            </w:r>
          </w:p>
        </w:tc>
        <w:tc>
          <w:tcPr>
            <w:tcW w:w="2268" w:type="dxa"/>
          </w:tcPr>
          <w:p w14:paraId="4569BBA5" w14:textId="77777777" w:rsidR="00714BC7" w:rsidRPr="006F06C2" w:rsidRDefault="00714BC7" w:rsidP="00714BC7">
            <w:pPr>
              <w:pStyle w:val="TAL"/>
            </w:pPr>
            <w:r w:rsidRPr="006F06C2">
              <w:t>mt-Access</w:t>
            </w:r>
          </w:p>
        </w:tc>
        <w:tc>
          <w:tcPr>
            <w:tcW w:w="1701" w:type="dxa"/>
          </w:tcPr>
          <w:p w14:paraId="04507ED0" w14:textId="77777777" w:rsidR="00714BC7" w:rsidRPr="006F06C2" w:rsidRDefault="00714BC7" w:rsidP="00714BC7">
            <w:pPr>
              <w:pStyle w:val="TAL"/>
            </w:pPr>
          </w:p>
        </w:tc>
        <w:tc>
          <w:tcPr>
            <w:tcW w:w="1251" w:type="dxa"/>
          </w:tcPr>
          <w:p w14:paraId="1F1DAB2F" w14:textId="77777777" w:rsidR="00714BC7" w:rsidRPr="006F06C2" w:rsidRDefault="00714BC7" w:rsidP="00714BC7">
            <w:pPr>
              <w:pStyle w:val="TAL"/>
            </w:pPr>
          </w:p>
        </w:tc>
      </w:tr>
      <w:tr w:rsidR="00714BC7" w:rsidRPr="006F06C2" w14:paraId="6EA7D2E3" w14:textId="77777777" w:rsidTr="00714BC7">
        <w:tblPrEx>
          <w:tblCellMar>
            <w:left w:w="108" w:type="dxa"/>
            <w:right w:w="108" w:type="dxa"/>
          </w:tblCellMar>
        </w:tblPrEx>
        <w:tc>
          <w:tcPr>
            <w:tcW w:w="4500" w:type="dxa"/>
          </w:tcPr>
          <w:p w14:paraId="4DF76EC2" w14:textId="77777777" w:rsidR="00714BC7" w:rsidRPr="006F06C2" w:rsidRDefault="00714BC7" w:rsidP="00714BC7">
            <w:pPr>
              <w:pStyle w:val="TAL"/>
            </w:pPr>
            <w:r w:rsidRPr="006F06C2">
              <w:t xml:space="preserve">  }</w:t>
            </w:r>
          </w:p>
        </w:tc>
        <w:tc>
          <w:tcPr>
            <w:tcW w:w="2268" w:type="dxa"/>
          </w:tcPr>
          <w:p w14:paraId="2860F56D" w14:textId="77777777" w:rsidR="00714BC7" w:rsidRPr="006F06C2" w:rsidRDefault="00714BC7" w:rsidP="00714BC7">
            <w:pPr>
              <w:pStyle w:val="TAL"/>
            </w:pPr>
          </w:p>
        </w:tc>
        <w:tc>
          <w:tcPr>
            <w:tcW w:w="1701" w:type="dxa"/>
          </w:tcPr>
          <w:p w14:paraId="2AB40E1F" w14:textId="77777777" w:rsidR="00714BC7" w:rsidRPr="006F06C2" w:rsidRDefault="00714BC7" w:rsidP="00714BC7">
            <w:pPr>
              <w:pStyle w:val="TAL"/>
            </w:pPr>
          </w:p>
        </w:tc>
        <w:tc>
          <w:tcPr>
            <w:tcW w:w="1251" w:type="dxa"/>
          </w:tcPr>
          <w:p w14:paraId="588E8597" w14:textId="77777777" w:rsidR="00714BC7" w:rsidRPr="006F06C2" w:rsidRDefault="00714BC7" w:rsidP="00714BC7">
            <w:pPr>
              <w:pStyle w:val="TAL"/>
            </w:pPr>
          </w:p>
        </w:tc>
      </w:tr>
      <w:tr w:rsidR="00714BC7" w:rsidRPr="006F06C2" w14:paraId="5A37F837" w14:textId="77777777" w:rsidTr="00714BC7">
        <w:tc>
          <w:tcPr>
            <w:tcW w:w="4500" w:type="dxa"/>
          </w:tcPr>
          <w:p w14:paraId="375230EC" w14:textId="77777777" w:rsidR="00714BC7" w:rsidRPr="006F06C2" w:rsidRDefault="00714BC7" w:rsidP="00714BC7">
            <w:pPr>
              <w:pStyle w:val="TAL"/>
            </w:pPr>
            <w:r w:rsidRPr="006F06C2">
              <w:t>}</w:t>
            </w:r>
          </w:p>
        </w:tc>
        <w:tc>
          <w:tcPr>
            <w:tcW w:w="2268" w:type="dxa"/>
          </w:tcPr>
          <w:p w14:paraId="672B9B48" w14:textId="77777777" w:rsidR="00714BC7" w:rsidRPr="006F06C2" w:rsidRDefault="00714BC7" w:rsidP="00714BC7">
            <w:pPr>
              <w:pStyle w:val="TAL"/>
            </w:pPr>
          </w:p>
        </w:tc>
        <w:tc>
          <w:tcPr>
            <w:tcW w:w="1701" w:type="dxa"/>
          </w:tcPr>
          <w:p w14:paraId="0EF11949" w14:textId="77777777" w:rsidR="00714BC7" w:rsidRPr="006F06C2" w:rsidRDefault="00714BC7" w:rsidP="00714BC7">
            <w:pPr>
              <w:pStyle w:val="TAL"/>
            </w:pPr>
          </w:p>
        </w:tc>
        <w:tc>
          <w:tcPr>
            <w:tcW w:w="1251" w:type="dxa"/>
          </w:tcPr>
          <w:p w14:paraId="5263D039" w14:textId="77777777" w:rsidR="00714BC7" w:rsidRPr="006F06C2" w:rsidRDefault="00714BC7" w:rsidP="00714BC7">
            <w:pPr>
              <w:pStyle w:val="TAL"/>
            </w:pPr>
          </w:p>
        </w:tc>
      </w:tr>
    </w:tbl>
    <w:p w14:paraId="303A4A32" w14:textId="77777777" w:rsidR="00714BC7" w:rsidRPr="006F06C2" w:rsidRDefault="00714BC7" w:rsidP="00714BC7"/>
    <w:p w14:paraId="473D2F70" w14:textId="77777777" w:rsidR="00AA773C" w:rsidRPr="006F06C2" w:rsidRDefault="00AA773C" w:rsidP="00AA773C">
      <w:pPr>
        <w:pStyle w:val="TH"/>
      </w:pPr>
      <w:r w:rsidRPr="006F06C2">
        <w:t xml:space="preserve">Table 8.1.1.4.2.3.3-3: </w:t>
      </w:r>
      <w:r w:rsidRPr="006F06C2">
        <w:rPr>
          <w:i/>
          <w:iCs/>
        </w:rPr>
        <w:t>RRCSetupComplete</w:t>
      </w:r>
      <w:r w:rsidRPr="006F06C2">
        <w:t xml:space="preserve"> (step 4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A773C" w:rsidRPr="006F06C2" w14:paraId="07B08214" w14:textId="77777777" w:rsidTr="00064BA4">
        <w:trPr>
          <w:gridBefore w:val="1"/>
          <w:wBefore w:w="9" w:type="dxa"/>
        </w:trPr>
        <w:tc>
          <w:tcPr>
            <w:tcW w:w="9738" w:type="dxa"/>
            <w:gridSpan w:val="4"/>
          </w:tcPr>
          <w:p w14:paraId="1151BC46" w14:textId="2124C63E" w:rsidR="00AA773C" w:rsidRPr="006F06C2" w:rsidRDefault="001953B5" w:rsidP="00064BA4">
            <w:pPr>
              <w:pStyle w:val="TAL"/>
            </w:pPr>
            <w:r w:rsidRPr="006F06C2">
              <w:t>Derivation Path: TS 38.5</w:t>
            </w:r>
            <w:r w:rsidR="00AA773C" w:rsidRPr="006F06C2">
              <w:t>08-1 [4], Table 4.6.1-22</w:t>
            </w:r>
          </w:p>
        </w:tc>
      </w:tr>
      <w:tr w:rsidR="00AA773C" w:rsidRPr="006F06C2" w14:paraId="68BA0054" w14:textId="77777777" w:rsidTr="00064BA4">
        <w:tblPrEx>
          <w:tblCellMar>
            <w:left w:w="108" w:type="dxa"/>
            <w:right w:w="108" w:type="dxa"/>
          </w:tblCellMar>
        </w:tblPrEx>
        <w:tc>
          <w:tcPr>
            <w:tcW w:w="4535" w:type="dxa"/>
            <w:gridSpan w:val="2"/>
          </w:tcPr>
          <w:p w14:paraId="197AF908" w14:textId="77777777" w:rsidR="00AA773C" w:rsidRPr="006F06C2" w:rsidRDefault="00AA773C" w:rsidP="00064BA4">
            <w:pPr>
              <w:pStyle w:val="TAH"/>
            </w:pPr>
            <w:r w:rsidRPr="006F06C2">
              <w:t>Information Element</w:t>
            </w:r>
          </w:p>
        </w:tc>
        <w:tc>
          <w:tcPr>
            <w:tcW w:w="2267" w:type="dxa"/>
          </w:tcPr>
          <w:p w14:paraId="1DB0717D" w14:textId="77777777" w:rsidR="00AA773C" w:rsidRPr="006F06C2" w:rsidRDefault="00AA773C" w:rsidP="00064BA4">
            <w:pPr>
              <w:pStyle w:val="TAH"/>
            </w:pPr>
            <w:r w:rsidRPr="006F06C2">
              <w:t>Value/remark</w:t>
            </w:r>
          </w:p>
        </w:tc>
        <w:tc>
          <w:tcPr>
            <w:tcW w:w="1700" w:type="dxa"/>
          </w:tcPr>
          <w:p w14:paraId="14FE8A20" w14:textId="77777777" w:rsidR="00AA773C" w:rsidRPr="006F06C2" w:rsidRDefault="00AA773C" w:rsidP="00064BA4">
            <w:pPr>
              <w:pStyle w:val="TAH"/>
            </w:pPr>
            <w:r w:rsidRPr="006F06C2">
              <w:t>Comment</w:t>
            </w:r>
          </w:p>
        </w:tc>
        <w:tc>
          <w:tcPr>
            <w:tcW w:w="1245" w:type="dxa"/>
          </w:tcPr>
          <w:p w14:paraId="0405AC92" w14:textId="77777777" w:rsidR="00AA773C" w:rsidRPr="006F06C2" w:rsidRDefault="00AA773C" w:rsidP="00064BA4">
            <w:pPr>
              <w:pStyle w:val="TAH"/>
            </w:pPr>
            <w:r w:rsidRPr="006F06C2">
              <w:t>Condition</w:t>
            </w:r>
          </w:p>
        </w:tc>
      </w:tr>
      <w:tr w:rsidR="00AA773C" w:rsidRPr="006F06C2" w14:paraId="1D2DBB6B" w14:textId="77777777" w:rsidTr="00064BA4">
        <w:tblPrEx>
          <w:tblCellMar>
            <w:left w:w="108" w:type="dxa"/>
            <w:right w:w="108" w:type="dxa"/>
          </w:tblCellMar>
        </w:tblPrEx>
        <w:tc>
          <w:tcPr>
            <w:tcW w:w="4535" w:type="dxa"/>
            <w:gridSpan w:val="2"/>
          </w:tcPr>
          <w:p w14:paraId="42AB858F" w14:textId="77777777" w:rsidR="00AA773C" w:rsidRPr="006F06C2" w:rsidRDefault="00AA773C" w:rsidP="00064BA4">
            <w:pPr>
              <w:pStyle w:val="TAL"/>
            </w:pPr>
            <w:r w:rsidRPr="006F06C2">
              <w:t>RRCSetupComplete::= SEQUENCE {</w:t>
            </w:r>
          </w:p>
        </w:tc>
        <w:tc>
          <w:tcPr>
            <w:tcW w:w="2267" w:type="dxa"/>
          </w:tcPr>
          <w:p w14:paraId="492FA022" w14:textId="77777777" w:rsidR="00AA773C" w:rsidRPr="006F06C2" w:rsidRDefault="00AA773C" w:rsidP="00064BA4">
            <w:pPr>
              <w:pStyle w:val="TAL"/>
            </w:pPr>
          </w:p>
        </w:tc>
        <w:tc>
          <w:tcPr>
            <w:tcW w:w="1700" w:type="dxa"/>
          </w:tcPr>
          <w:p w14:paraId="431F0261" w14:textId="77777777" w:rsidR="00AA773C" w:rsidRPr="006F06C2" w:rsidRDefault="00AA773C" w:rsidP="00064BA4">
            <w:pPr>
              <w:pStyle w:val="TAL"/>
            </w:pPr>
          </w:p>
        </w:tc>
        <w:tc>
          <w:tcPr>
            <w:tcW w:w="1245" w:type="dxa"/>
          </w:tcPr>
          <w:p w14:paraId="17AB2EC3" w14:textId="77777777" w:rsidR="00AA773C" w:rsidRPr="006F06C2" w:rsidRDefault="00AA773C" w:rsidP="00064BA4">
            <w:pPr>
              <w:pStyle w:val="TAL"/>
            </w:pPr>
          </w:p>
        </w:tc>
      </w:tr>
      <w:tr w:rsidR="00AA773C" w:rsidRPr="006F06C2" w14:paraId="05B1239A" w14:textId="77777777" w:rsidTr="00064BA4">
        <w:tblPrEx>
          <w:tblCellMar>
            <w:left w:w="108" w:type="dxa"/>
            <w:right w:w="108" w:type="dxa"/>
          </w:tblCellMar>
        </w:tblPrEx>
        <w:tc>
          <w:tcPr>
            <w:tcW w:w="4535" w:type="dxa"/>
            <w:gridSpan w:val="2"/>
          </w:tcPr>
          <w:p w14:paraId="7E7BC3C5" w14:textId="77777777" w:rsidR="00AA773C" w:rsidRPr="006F06C2" w:rsidRDefault="00AA773C" w:rsidP="00064BA4">
            <w:pPr>
              <w:pStyle w:val="TAL"/>
            </w:pPr>
            <w:r w:rsidRPr="006F06C2">
              <w:t xml:space="preserve">  criticalExtensions CHOICE {</w:t>
            </w:r>
          </w:p>
        </w:tc>
        <w:tc>
          <w:tcPr>
            <w:tcW w:w="2267" w:type="dxa"/>
          </w:tcPr>
          <w:p w14:paraId="6D125CD7" w14:textId="77777777" w:rsidR="00AA773C" w:rsidRPr="006F06C2" w:rsidRDefault="00AA773C" w:rsidP="00064BA4">
            <w:pPr>
              <w:pStyle w:val="TAL"/>
            </w:pPr>
          </w:p>
        </w:tc>
        <w:tc>
          <w:tcPr>
            <w:tcW w:w="1700" w:type="dxa"/>
          </w:tcPr>
          <w:p w14:paraId="7480A31B" w14:textId="77777777" w:rsidR="00AA773C" w:rsidRPr="006F06C2" w:rsidRDefault="00AA773C" w:rsidP="00064BA4">
            <w:pPr>
              <w:pStyle w:val="TAL"/>
            </w:pPr>
          </w:p>
        </w:tc>
        <w:tc>
          <w:tcPr>
            <w:tcW w:w="1245" w:type="dxa"/>
          </w:tcPr>
          <w:p w14:paraId="05FE3E85" w14:textId="77777777" w:rsidR="00AA773C" w:rsidRPr="006F06C2" w:rsidRDefault="00AA773C" w:rsidP="00064BA4">
            <w:pPr>
              <w:pStyle w:val="TAL"/>
            </w:pPr>
          </w:p>
        </w:tc>
      </w:tr>
      <w:tr w:rsidR="00AA773C" w:rsidRPr="006F06C2" w:rsidDel="00FA37A3" w14:paraId="6A78A711" w14:textId="77777777" w:rsidTr="00064BA4">
        <w:tblPrEx>
          <w:tblCellMar>
            <w:left w:w="108" w:type="dxa"/>
            <w:right w:w="108" w:type="dxa"/>
          </w:tblCellMar>
        </w:tblPrEx>
        <w:tc>
          <w:tcPr>
            <w:tcW w:w="4535" w:type="dxa"/>
            <w:gridSpan w:val="2"/>
          </w:tcPr>
          <w:p w14:paraId="77AF6FA8" w14:textId="77777777" w:rsidR="00AA773C" w:rsidRPr="006F06C2" w:rsidDel="00FA37A3" w:rsidRDefault="00AA773C" w:rsidP="00064BA4">
            <w:pPr>
              <w:pStyle w:val="TAL"/>
            </w:pPr>
            <w:r w:rsidRPr="006F06C2">
              <w:t xml:space="preserve">    rrcSetupComplete SEQUENCE {</w:t>
            </w:r>
          </w:p>
        </w:tc>
        <w:tc>
          <w:tcPr>
            <w:tcW w:w="2267" w:type="dxa"/>
          </w:tcPr>
          <w:p w14:paraId="205B8063" w14:textId="77777777" w:rsidR="00AA773C" w:rsidRPr="006F06C2" w:rsidDel="00FA37A3" w:rsidRDefault="00AA773C" w:rsidP="00064BA4">
            <w:pPr>
              <w:pStyle w:val="TAL"/>
            </w:pPr>
          </w:p>
        </w:tc>
        <w:tc>
          <w:tcPr>
            <w:tcW w:w="1700" w:type="dxa"/>
          </w:tcPr>
          <w:p w14:paraId="71590F48" w14:textId="77777777" w:rsidR="00AA773C" w:rsidRPr="006F06C2" w:rsidDel="00FA37A3" w:rsidRDefault="00AA773C" w:rsidP="00064BA4">
            <w:pPr>
              <w:pStyle w:val="TAL"/>
            </w:pPr>
          </w:p>
        </w:tc>
        <w:tc>
          <w:tcPr>
            <w:tcW w:w="1245" w:type="dxa"/>
          </w:tcPr>
          <w:p w14:paraId="00AC3BA4" w14:textId="77777777" w:rsidR="00AA773C" w:rsidRPr="006F06C2" w:rsidDel="00FA37A3" w:rsidRDefault="00AA773C" w:rsidP="00064BA4">
            <w:pPr>
              <w:pStyle w:val="TAL"/>
            </w:pPr>
          </w:p>
        </w:tc>
      </w:tr>
      <w:tr w:rsidR="00AA773C" w:rsidRPr="006F06C2" w:rsidDel="00FA37A3" w14:paraId="490A7D2A" w14:textId="77777777" w:rsidTr="00064BA4">
        <w:tblPrEx>
          <w:tblCellMar>
            <w:left w:w="108" w:type="dxa"/>
            <w:right w:w="108" w:type="dxa"/>
          </w:tblCellMar>
        </w:tblPrEx>
        <w:tc>
          <w:tcPr>
            <w:tcW w:w="4535" w:type="dxa"/>
            <w:gridSpan w:val="2"/>
          </w:tcPr>
          <w:p w14:paraId="31AE22A0" w14:textId="77777777" w:rsidR="00AA773C" w:rsidRPr="006F06C2" w:rsidRDefault="00AA773C" w:rsidP="00064BA4">
            <w:pPr>
              <w:pStyle w:val="TAL"/>
            </w:pPr>
            <w:r w:rsidRPr="006F06C2">
              <w:t xml:space="preserve">      ng-5G-S-TMSI-Value</w:t>
            </w:r>
          </w:p>
        </w:tc>
        <w:tc>
          <w:tcPr>
            <w:tcW w:w="2267" w:type="dxa"/>
          </w:tcPr>
          <w:p w14:paraId="00732534" w14:textId="77777777" w:rsidR="00AA773C" w:rsidRPr="006F06C2" w:rsidDel="00FA37A3" w:rsidRDefault="00AA773C" w:rsidP="00064BA4">
            <w:pPr>
              <w:pStyle w:val="TAL"/>
            </w:pPr>
            <w:r w:rsidRPr="006F06C2">
              <w:t>ng-5G-S-TMSI</w:t>
            </w:r>
          </w:p>
        </w:tc>
        <w:tc>
          <w:tcPr>
            <w:tcW w:w="1700" w:type="dxa"/>
          </w:tcPr>
          <w:p w14:paraId="5C66DD88" w14:textId="77777777" w:rsidR="00AA773C" w:rsidRPr="006F06C2" w:rsidDel="00FA37A3" w:rsidRDefault="00AA773C" w:rsidP="00064BA4">
            <w:pPr>
              <w:pStyle w:val="TAL"/>
            </w:pPr>
          </w:p>
        </w:tc>
        <w:tc>
          <w:tcPr>
            <w:tcW w:w="1245" w:type="dxa"/>
          </w:tcPr>
          <w:p w14:paraId="714D9999" w14:textId="77777777" w:rsidR="00AA773C" w:rsidRPr="006F06C2" w:rsidDel="00FA37A3" w:rsidRDefault="00AA773C" w:rsidP="00064BA4">
            <w:pPr>
              <w:pStyle w:val="TAL"/>
            </w:pPr>
          </w:p>
        </w:tc>
      </w:tr>
      <w:tr w:rsidR="00AA773C" w:rsidRPr="006F06C2" w:rsidDel="00FA37A3" w14:paraId="6BCB0B1A" w14:textId="77777777" w:rsidTr="00064BA4">
        <w:tblPrEx>
          <w:tblCellMar>
            <w:left w:w="108" w:type="dxa"/>
            <w:right w:w="108" w:type="dxa"/>
          </w:tblCellMar>
        </w:tblPrEx>
        <w:tc>
          <w:tcPr>
            <w:tcW w:w="4535" w:type="dxa"/>
            <w:gridSpan w:val="2"/>
          </w:tcPr>
          <w:p w14:paraId="32709464" w14:textId="77777777" w:rsidR="00AA773C" w:rsidRPr="006F06C2" w:rsidRDefault="00AA773C" w:rsidP="00064BA4">
            <w:pPr>
              <w:pStyle w:val="TAL"/>
            </w:pPr>
            <w:r w:rsidRPr="006F06C2">
              <w:t xml:space="preserve">    }</w:t>
            </w:r>
          </w:p>
        </w:tc>
        <w:tc>
          <w:tcPr>
            <w:tcW w:w="2267" w:type="dxa"/>
          </w:tcPr>
          <w:p w14:paraId="23F99BE4" w14:textId="77777777" w:rsidR="00AA773C" w:rsidRPr="006F06C2" w:rsidDel="00FA37A3" w:rsidRDefault="00AA773C" w:rsidP="00064BA4">
            <w:pPr>
              <w:pStyle w:val="TAL"/>
            </w:pPr>
          </w:p>
        </w:tc>
        <w:tc>
          <w:tcPr>
            <w:tcW w:w="1700" w:type="dxa"/>
          </w:tcPr>
          <w:p w14:paraId="39DE5252" w14:textId="77777777" w:rsidR="00AA773C" w:rsidRPr="006F06C2" w:rsidDel="00FA37A3" w:rsidRDefault="00AA773C" w:rsidP="00064BA4">
            <w:pPr>
              <w:pStyle w:val="TAL"/>
            </w:pPr>
          </w:p>
        </w:tc>
        <w:tc>
          <w:tcPr>
            <w:tcW w:w="1245" w:type="dxa"/>
          </w:tcPr>
          <w:p w14:paraId="2108DB1F" w14:textId="77777777" w:rsidR="00AA773C" w:rsidRPr="006F06C2" w:rsidDel="00FA37A3" w:rsidRDefault="00AA773C" w:rsidP="00064BA4">
            <w:pPr>
              <w:pStyle w:val="TAL"/>
            </w:pPr>
          </w:p>
        </w:tc>
      </w:tr>
      <w:tr w:rsidR="00AA773C" w:rsidRPr="006F06C2" w14:paraId="2CFD4739" w14:textId="77777777" w:rsidTr="00064BA4">
        <w:tblPrEx>
          <w:tblCellMar>
            <w:left w:w="108" w:type="dxa"/>
            <w:right w:w="108" w:type="dxa"/>
          </w:tblCellMar>
        </w:tblPrEx>
        <w:tc>
          <w:tcPr>
            <w:tcW w:w="4535" w:type="dxa"/>
            <w:gridSpan w:val="2"/>
          </w:tcPr>
          <w:p w14:paraId="6775D24A" w14:textId="77777777" w:rsidR="00AA773C" w:rsidRPr="006F06C2" w:rsidRDefault="00AA773C" w:rsidP="00064BA4">
            <w:pPr>
              <w:pStyle w:val="TAL"/>
            </w:pPr>
            <w:r w:rsidRPr="006F06C2">
              <w:t xml:space="preserve">  }</w:t>
            </w:r>
          </w:p>
        </w:tc>
        <w:tc>
          <w:tcPr>
            <w:tcW w:w="2267" w:type="dxa"/>
          </w:tcPr>
          <w:p w14:paraId="2E1145D0" w14:textId="77777777" w:rsidR="00AA773C" w:rsidRPr="006F06C2" w:rsidRDefault="00AA773C" w:rsidP="00064BA4">
            <w:pPr>
              <w:pStyle w:val="TAL"/>
            </w:pPr>
          </w:p>
        </w:tc>
        <w:tc>
          <w:tcPr>
            <w:tcW w:w="1700" w:type="dxa"/>
          </w:tcPr>
          <w:p w14:paraId="67B009BD" w14:textId="77777777" w:rsidR="00AA773C" w:rsidRPr="006F06C2" w:rsidRDefault="00AA773C" w:rsidP="00064BA4">
            <w:pPr>
              <w:pStyle w:val="TAL"/>
            </w:pPr>
          </w:p>
        </w:tc>
        <w:tc>
          <w:tcPr>
            <w:tcW w:w="1245" w:type="dxa"/>
          </w:tcPr>
          <w:p w14:paraId="677274F2" w14:textId="77777777" w:rsidR="00AA773C" w:rsidRPr="006F06C2" w:rsidRDefault="00AA773C" w:rsidP="00064BA4">
            <w:pPr>
              <w:pStyle w:val="TAL"/>
            </w:pPr>
          </w:p>
        </w:tc>
      </w:tr>
      <w:tr w:rsidR="00AA773C" w:rsidRPr="006F06C2" w14:paraId="5772A4D9" w14:textId="77777777" w:rsidTr="00064BA4">
        <w:tblPrEx>
          <w:tblCellMar>
            <w:left w:w="108" w:type="dxa"/>
            <w:right w:w="108" w:type="dxa"/>
          </w:tblCellMar>
        </w:tblPrEx>
        <w:tc>
          <w:tcPr>
            <w:tcW w:w="4535" w:type="dxa"/>
            <w:gridSpan w:val="2"/>
          </w:tcPr>
          <w:p w14:paraId="0BA23159" w14:textId="77777777" w:rsidR="00AA773C" w:rsidRPr="006F06C2" w:rsidRDefault="00AA773C" w:rsidP="00064BA4">
            <w:pPr>
              <w:pStyle w:val="TAL"/>
            </w:pPr>
            <w:r w:rsidRPr="006F06C2">
              <w:t>}</w:t>
            </w:r>
          </w:p>
        </w:tc>
        <w:tc>
          <w:tcPr>
            <w:tcW w:w="2267" w:type="dxa"/>
          </w:tcPr>
          <w:p w14:paraId="684BDC6D" w14:textId="77777777" w:rsidR="00AA773C" w:rsidRPr="006F06C2" w:rsidRDefault="00AA773C" w:rsidP="00064BA4">
            <w:pPr>
              <w:pStyle w:val="TAL"/>
            </w:pPr>
          </w:p>
        </w:tc>
        <w:tc>
          <w:tcPr>
            <w:tcW w:w="1700" w:type="dxa"/>
          </w:tcPr>
          <w:p w14:paraId="41542B2C" w14:textId="77777777" w:rsidR="00AA773C" w:rsidRPr="006F06C2" w:rsidRDefault="00AA773C" w:rsidP="00064BA4">
            <w:pPr>
              <w:pStyle w:val="TAL"/>
            </w:pPr>
          </w:p>
        </w:tc>
        <w:tc>
          <w:tcPr>
            <w:tcW w:w="1245" w:type="dxa"/>
          </w:tcPr>
          <w:p w14:paraId="55090E33" w14:textId="77777777" w:rsidR="00AA773C" w:rsidRPr="006F06C2" w:rsidRDefault="00AA773C" w:rsidP="00064BA4">
            <w:pPr>
              <w:pStyle w:val="TAL"/>
            </w:pPr>
          </w:p>
        </w:tc>
      </w:tr>
    </w:tbl>
    <w:p w14:paraId="642B0F5E" w14:textId="77777777" w:rsidR="00AA773C" w:rsidRPr="006F06C2" w:rsidRDefault="00AA773C" w:rsidP="00AA773C"/>
    <w:p w14:paraId="62F9709F" w14:textId="77777777" w:rsidR="00AA773C" w:rsidRPr="006F06C2" w:rsidRDefault="00AA773C" w:rsidP="00AA773C">
      <w:pPr>
        <w:pStyle w:val="TH"/>
      </w:pPr>
      <w:r w:rsidRPr="006F06C2">
        <w:t xml:space="preserve">Table 8.1.1.4.2.3.3-4: </w:t>
      </w:r>
      <w:r w:rsidRPr="006F06C2">
        <w:rPr>
          <w:iCs/>
        </w:rPr>
        <w:t>REGISTRATION REQUEST</w:t>
      </w:r>
      <w:r w:rsidRPr="006F06C2">
        <w:t xml:space="preserve"> (step 4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A773C" w:rsidRPr="006F06C2" w14:paraId="5B8A569E" w14:textId="77777777" w:rsidTr="00064BA4">
        <w:trPr>
          <w:gridBefore w:val="1"/>
          <w:wBefore w:w="9" w:type="dxa"/>
        </w:trPr>
        <w:tc>
          <w:tcPr>
            <w:tcW w:w="9738" w:type="dxa"/>
            <w:gridSpan w:val="4"/>
          </w:tcPr>
          <w:p w14:paraId="16627E0C" w14:textId="1BF6ABBC" w:rsidR="00AA773C" w:rsidRPr="006F06C2" w:rsidRDefault="001953B5" w:rsidP="00064BA4">
            <w:pPr>
              <w:pStyle w:val="TAL"/>
            </w:pPr>
            <w:r w:rsidRPr="006F06C2">
              <w:t>Derivation Path: TS 38.5</w:t>
            </w:r>
            <w:r w:rsidR="00AA773C" w:rsidRPr="006F06C2">
              <w:t>08-1 [4], Table 4.7.1-6</w:t>
            </w:r>
          </w:p>
        </w:tc>
      </w:tr>
      <w:tr w:rsidR="00AA773C" w:rsidRPr="006F06C2" w14:paraId="4E964F2A" w14:textId="77777777" w:rsidTr="00064BA4">
        <w:tblPrEx>
          <w:tblCellMar>
            <w:left w:w="108" w:type="dxa"/>
            <w:right w:w="108" w:type="dxa"/>
          </w:tblCellMar>
        </w:tblPrEx>
        <w:tc>
          <w:tcPr>
            <w:tcW w:w="4535" w:type="dxa"/>
            <w:gridSpan w:val="2"/>
          </w:tcPr>
          <w:p w14:paraId="6529D771" w14:textId="77777777" w:rsidR="00AA773C" w:rsidRPr="006F06C2" w:rsidRDefault="00AA773C" w:rsidP="00064BA4">
            <w:pPr>
              <w:pStyle w:val="TAH"/>
            </w:pPr>
            <w:r w:rsidRPr="006F06C2">
              <w:t>Information Element</w:t>
            </w:r>
          </w:p>
        </w:tc>
        <w:tc>
          <w:tcPr>
            <w:tcW w:w="2267" w:type="dxa"/>
          </w:tcPr>
          <w:p w14:paraId="113B0769" w14:textId="77777777" w:rsidR="00AA773C" w:rsidRPr="006F06C2" w:rsidRDefault="00AA773C" w:rsidP="00064BA4">
            <w:pPr>
              <w:pStyle w:val="TAH"/>
            </w:pPr>
            <w:r w:rsidRPr="006F06C2">
              <w:t>Value/remark</w:t>
            </w:r>
          </w:p>
        </w:tc>
        <w:tc>
          <w:tcPr>
            <w:tcW w:w="1700" w:type="dxa"/>
          </w:tcPr>
          <w:p w14:paraId="2097F634" w14:textId="77777777" w:rsidR="00AA773C" w:rsidRPr="006F06C2" w:rsidRDefault="00AA773C" w:rsidP="00064BA4">
            <w:pPr>
              <w:pStyle w:val="TAH"/>
            </w:pPr>
            <w:r w:rsidRPr="006F06C2">
              <w:t>Comment</w:t>
            </w:r>
          </w:p>
        </w:tc>
        <w:tc>
          <w:tcPr>
            <w:tcW w:w="1245" w:type="dxa"/>
          </w:tcPr>
          <w:p w14:paraId="00CCDF11" w14:textId="77777777" w:rsidR="00AA773C" w:rsidRPr="006F06C2" w:rsidRDefault="00AA773C" w:rsidP="00064BA4">
            <w:pPr>
              <w:pStyle w:val="TAH"/>
            </w:pPr>
            <w:r w:rsidRPr="006F06C2">
              <w:t>Condition</w:t>
            </w:r>
          </w:p>
        </w:tc>
      </w:tr>
      <w:tr w:rsidR="00AA773C" w:rsidRPr="006F06C2" w14:paraId="4D844BE6" w14:textId="77777777" w:rsidTr="00064BA4">
        <w:tblPrEx>
          <w:tblCellMar>
            <w:left w:w="108" w:type="dxa"/>
            <w:right w:w="108" w:type="dxa"/>
          </w:tblCellMar>
        </w:tblPrEx>
        <w:tc>
          <w:tcPr>
            <w:tcW w:w="4535" w:type="dxa"/>
            <w:gridSpan w:val="2"/>
          </w:tcPr>
          <w:p w14:paraId="7767DCBE" w14:textId="77777777" w:rsidR="00AA773C" w:rsidRPr="006F06C2" w:rsidRDefault="00AA773C" w:rsidP="00064BA4">
            <w:pPr>
              <w:pStyle w:val="TAL"/>
            </w:pPr>
            <w:r w:rsidRPr="006F06C2">
              <w:t>5GS registration type</w:t>
            </w:r>
          </w:p>
        </w:tc>
        <w:tc>
          <w:tcPr>
            <w:tcW w:w="2267" w:type="dxa"/>
          </w:tcPr>
          <w:p w14:paraId="668C4C33" w14:textId="77777777" w:rsidR="00AA773C" w:rsidRPr="006F06C2" w:rsidRDefault="00AA773C" w:rsidP="00064BA4">
            <w:pPr>
              <w:pStyle w:val="TAL"/>
            </w:pPr>
          </w:p>
        </w:tc>
        <w:tc>
          <w:tcPr>
            <w:tcW w:w="1700" w:type="dxa"/>
          </w:tcPr>
          <w:p w14:paraId="2F541F03" w14:textId="77777777" w:rsidR="00AA773C" w:rsidRPr="006F06C2" w:rsidRDefault="00AA773C" w:rsidP="00064BA4">
            <w:pPr>
              <w:pStyle w:val="TAL"/>
            </w:pPr>
          </w:p>
        </w:tc>
        <w:tc>
          <w:tcPr>
            <w:tcW w:w="1245" w:type="dxa"/>
          </w:tcPr>
          <w:p w14:paraId="493691CD" w14:textId="77777777" w:rsidR="00AA773C" w:rsidRPr="006F06C2" w:rsidRDefault="00AA773C" w:rsidP="00064BA4">
            <w:pPr>
              <w:pStyle w:val="TAL"/>
            </w:pPr>
          </w:p>
        </w:tc>
      </w:tr>
      <w:tr w:rsidR="00AA773C" w:rsidRPr="006F06C2" w14:paraId="1AC548BD" w14:textId="77777777" w:rsidTr="00064BA4">
        <w:tblPrEx>
          <w:tblCellMar>
            <w:left w:w="108" w:type="dxa"/>
            <w:right w:w="108" w:type="dxa"/>
          </w:tblCellMar>
        </w:tblPrEx>
        <w:tc>
          <w:tcPr>
            <w:tcW w:w="4535" w:type="dxa"/>
            <w:gridSpan w:val="2"/>
          </w:tcPr>
          <w:p w14:paraId="67609C01" w14:textId="77777777" w:rsidR="00AA773C" w:rsidRPr="006F06C2" w:rsidRDefault="00AA773C" w:rsidP="00064BA4">
            <w:pPr>
              <w:pStyle w:val="TAL"/>
            </w:pPr>
            <w:r w:rsidRPr="006F06C2">
              <w:t xml:space="preserve">  5GS registration type value</w:t>
            </w:r>
          </w:p>
        </w:tc>
        <w:tc>
          <w:tcPr>
            <w:tcW w:w="2267" w:type="dxa"/>
          </w:tcPr>
          <w:p w14:paraId="004DD052" w14:textId="77777777" w:rsidR="00AA773C" w:rsidRPr="006F06C2" w:rsidRDefault="00AA773C" w:rsidP="00064BA4">
            <w:pPr>
              <w:pStyle w:val="TAL"/>
            </w:pPr>
            <w:r w:rsidRPr="006F06C2">
              <w:rPr>
                <w:rFonts w:eastAsia="MS PGothic"/>
              </w:rPr>
              <w:t>'010'B</w:t>
            </w:r>
          </w:p>
        </w:tc>
        <w:tc>
          <w:tcPr>
            <w:tcW w:w="1700" w:type="dxa"/>
          </w:tcPr>
          <w:p w14:paraId="443D9A3A" w14:textId="77777777" w:rsidR="00AA773C" w:rsidRPr="006F06C2" w:rsidRDefault="00AA773C" w:rsidP="00064BA4">
            <w:pPr>
              <w:pStyle w:val="TAL"/>
            </w:pPr>
            <w:r w:rsidRPr="006F06C2">
              <w:t>Mobility registration updating</w:t>
            </w:r>
          </w:p>
        </w:tc>
        <w:tc>
          <w:tcPr>
            <w:tcW w:w="1245" w:type="dxa"/>
          </w:tcPr>
          <w:p w14:paraId="0A528502" w14:textId="77777777" w:rsidR="00AA773C" w:rsidRPr="006F06C2" w:rsidRDefault="00AA773C" w:rsidP="00064BA4">
            <w:pPr>
              <w:pStyle w:val="TAL"/>
            </w:pPr>
          </w:p>
        </w:tc>
      </w:tr>
      <w:tr w:rsidR="00AA773C" w:rsidRPr="006F06C2" w:rsidDel="00FA37A3" w14:paraId="7DE1A9A9" w14:textId="77777777" w:rsidTr="00064BA4">
        <w:tblPrEx>
          <w:tblCellMar>
            <w:left w:w="108" w:type="dxa"/>
            <w:right w:w="108" w:type="dxa"/>
          </w:tblCellMar>
        </w:tblPrEx>
        <w:tc>
          <w:tcPr>
            <w:tcW w:w="4535" w:type="dxa"/>
            <w:gridSpan w:val="2"/>
          </w:tcPr>
          <w:p w14:paraId="1D84382E" w14:textId="77777777" w:rsidR="00AA773C" w:rsidRPr="006F06C2" w:rsidDel="00FA37A3" w:rsidRDefault="00AA773C" w:rsidP="00064BA4">
            <w:pPr>
              <w:pStyle w:val="TAL"/>
            </w:pPr>
            <w:r w:rsidRPr="006F06C2">
              <w:t>Uplink data status</w:t>
            </w:r>
          </w:p>
        </w:tc>
        <w:tc>
          <w:tcPr>
            <w:tcW w:w="2267" w:type="dxa"/>
          </w:tcPr>
          <w:p w14:paraId="746BF50E" w14:textId="77777777" w:rsidR="00AA773C" w:rsidRPr="006F06C2" w:rsidDel="00FA37A3" w:rsidRDefault="00AA773C" w:rsidP="00064BA4">
            <w:pPr>
              <w:pStyle w:val="TAL"/>
            </w:pPr>
            <w:r w:rsidRPr="006F06C2">
              <w:t>Present but contents not checked</w:t>
            </w:r>
          </w:p>
        </w:tc>
        <w:tc>
          <w:tcPr>
            <w:tcW w:w="1700" w:type="dxa"/>
          </w:tcPr>
          <w:p w14:paraId="6CA50AB3" w14:textId="77777777" w:rsidR="00AA773C" w:rsidRPr="006F06C2" w:rsidDel="00FA37A3" w:rsidRDefault="00AA773C" w:rsidP="00064BA4">
            <w:pPr>
              <w:pStyle w:val="TAL"/>
            </w:pPr>
          </w:p>
        </w:tc>
        <w:tc>
          <w:tcPr>
            <w:tcW w:w="1245" w:type="dxa"/>
          </w:tcPr>
          <w:p w14:paraId="12987588" w14:textId="77777777" w:rsidR="00AA773C" w:rsidRPr="006F06C2" w:rsidDel="00FA37A3" w:rsidRDefault="00AA773C" w:rsidP="00064BA4">
            <w:pPr>
              <w:pStyle w:val="TAL"/>
            </w:pPr>
          </w:p>
        </w:tc>
      </w:tr>
    </w:tbl>
    <w:p w14:paraId="5536AEA1" w14:textId="77777777" w:rsidR="004A6422" w:rsidRPr="006F06C2" w:rsidRDefault="004A6422" w:rsidP="004A6422"/>
    <w:p w14:paraId="2DD6489B" w14:textId="77777777" w:rsidR="004A6422" w:rsidRPr="006F06C2" w:rsidRDefault="004A6422" w:rsidP="004A6422">
      <w:pPr>
        <w:pStyle w:val="TH"/>
      </w:pPr>
      <w:r w:rsidRPr="006F06C2">
        <w:t xml:space="preserve">Table 8.1.1.4.2.3.3-5: </w:t>
      </w:r>
      <w:r w:rsidRPr="006F06C2">
        <w:rPr>
          <w:i/>
          <w:iCs/>
        </w:rPr>
        <w:t>RRCReconfiguration</w:t>
      </w:r>
      <w:r w:rsidRPr="006F06C2">
        <w:t xml:space="preserve"> (step 4E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6422" w:rsidRPr="006F06C2" w14:paraId="38788767" w14:textId="77777777" w:rsidTr="003F1FFB">
        <w:trPr>
          <w:trHeight w:val="184"/>
        </w:trPr>
        <w:tc>
          <w:tcPr>
            <w:tcW w:w="9747" w:type="dxa"/>
            <w:gridSpan w:val="4"/>
          </w:tcPr>
          <w:p w14:paraId="10AC2E4A" w14:textId="32338AA5" w:rsidR="004A6422" w:rsidRPr="006F06C2" w:rsidRDefault="001953B5" w:rsidP="003F1FFB">
            <w:pPr>
              <w:pStyle w:val="TAH"/>
              <w:jc w:val="left"/>
              <w:rPr>
                <w:b w:val="0"/>
              </w:rPr>
            </w:pPr>
            <w:r w:rsidRPr="006F06C2">
              <w:rPr>
                <w:b w:val="0"/>
              </w:rPr>
              <w:t>Derivation Path: TS 38.5</w:t>
            </w:r>
            <w:r w:rsidR="004A6422" w:rsidRPr="006F06C2">
              <w:rPr>
                <w:b w:val="0"/>
              </w:rPr>
              <w:t>08-1 [4], Table 4.6.1-1</w:t>
            </w:r>
            <w:r w:rsidR="004A6422" w:rsidRPr="006F06C2">
              <w:rPr>
                <w:b w:val="0"/>
                <w:lang w:eastAsia="zh-CN"/>
              </w:rPr>
              <w:t>3</w:t>
            </w:r>
            <w:r w:rsidR="004A6422" w:rsidRPr="006F06C2">
              <w:rPr>
                <w:b w:val="0"/>
              </w:rPr>
              <w:t xml:space="preserve"> condition NR and SRB2</w:t>
            </w:r>
          </w:p>
        </w:tc>
      </w:tr>
      <w:tr w:rsidR="004A6422" w:rsidRPr="006F06C2" w14:paraId="56B563AE" w14:textId="77777777" w:rsidTr="003F1FFB">
        <w:tc>
          <w:tcPr>
            <w:tcW w:w="4535" w:type="dxa"/>
          </w:tcPr>
          <w:p w14:paraId="02EF4EF1" w14:textId="77777777" w:rsidR="004A6422" w:rsidRPr="006F06C2" w:rsidRDefault="004A6422" w:rsidP="003F1FFB">
            <w:pPr>
              <w:pStyle w:val="TAH"/>
            </w:pPr>
            <w:r w:rsidRPr="006F06C2">
              <w:t>Information Element</w:t>
            </w:r>
          </w:p>
        </w:tc>
        <w:tc>
          <w:tcPr>
            <w:tcW w:w="2267" w:type="dxa"/>
          </w:tcPr>
          <w:p w14:paraId="31B422D5" w14:textId="77777777" w:rsidR="004A6422" w:rsidRPr="006F06C2" w:rsidRDefault="004A6422" w:rsidP="003F1FFB">
            <w:pPr>
              <w:pStyle w:val="TAH"/>
            </w:pPr>
            <w:r w:rsidRPr="006F06C2">
              <w:t>Value/remark</w:t>
            </w:r>
          </w:p>
        </w:tc>
        <w:tc>
          <w:tcPr>
            <w:tcW w:w="1700" w:type="dxa"/>
          </w:tcPr>
          <w:p w14:paraId="66A91075" w14:textId="77777777" w:rsidR="004A6422" w:rsidRPr="006F06C2" w:rsidRDefault="004A6422" w:rsidP="003F1FFB">
            <w:pPr>
              <w:pStyle w:val="TAH"/>
            </w:pPr>
            <w:r w:rsidRPr="006F06C2">
              <w:t>Comment</w:t>
            </w:r>
          </w:p>
        </w:tc>
        <w:tc>
          <w:tcPr>
            <w:tcW w:w="1245" w:type="dxa"/>
          </w:tcPr>
          <w:p w14:paraId="7EE9497E" w14:textId="77777777" w:rsidR="004A6422" w:rsidRPr="006F06C2" w:rsidRDefault="004A6422" w:rsidP="003F1FFB">
            <w:pPr>
              <w:pStyle w:val="TAH"/>
            </w:pPr>
            <w:r w:rsidRPr="006F06C2">
              <w:t>Condition</w:t>
            </w:r>
          </w:p>
        </w:tc>
      </w:tr>
      <w:tr w:rsidR="004A6422" w:rsidRPr="006F06C2" w14:paraId="67E539EF" w14:textId="77777777" w:rsidTr="003F1FFB">
        <w:tc>
          <w:tcPr>
            <w:tcW w:w="4535" w:type="dxa"/>
          </w:tcPr>
          <w:p w14:paraId="07BDDC43" w14:textId="77777777" w:rsidR="004A6422" w:rsidRPr="006F06C2" w:rsidRDefault="004A6422" w:rsidP="003F1FFB">
            <w:pPr>
              <w:pStyle w:val="TAL"/>
            </w:pPr>
            <w:r w:rsidRPr="006F06C2">
              <w:t>RRCReconfiguration ::= SEQUENCE {</w:t>
            </w:r>
          </w:p>
        </w:tc>
        <w:tc>
          <w:tcPr>
            <w:tcW w:w="2267" w:type="dxa"/>
          </w:tcPr>
          <w:p w14:paraId="19B7A5D9" w14:textId="77777777" w:rsidR="004A6422" w:rsidRPr="006F06C2" w:rsidRDefault="004A6422" w:rsidP="003F1FFB">
            <w:pPr>
              <w:pStyle w:val="TAL"/>
            </w:pPr>
          </w:p>
        </w:tc>
        <w:tc>
          <w:tcPr>
            <w:tcW w:w="1700" w:type="dxa"/>
          </w:tcPr>
          <w:p w14:paraId="35622F74" w14:textId="77777777" w:rsidR="004A6422" w:rsidRPr="006F06C2" w:rsidRDefault="004A6422" w:rsidP="003F1FFB">
            <w:pPr>
              <w:pStyle w:val="TAL"/>
            </w:pPr>
          </w:p>
        </w:tc>
        <w:tc>
          <w:tcPr>
            <w:tcW w:w="1245" w:type="dxa"/>
          </w:tcPr>
          <w:p w14:paraId="12C342C5" w14:textId="77777777" w:rsidR="004A6422" w:rsidRPr="006F06C2" w:rsidRDefault="004A6422" w:rsidP="003F1FFB">
            <w:pPr>
              <w:pStyle w:val="TAL"/>
            </w:pPr>
          </w:p>
        </w:tc>
      </w:tr>
      <w:tr w:rsidR="004A6422" w:rsidRPr="006F06C2" w14:paraId="5F425594" w14:textId="77777777" w:rsidTr="003F1FFB">
        <w:tc>
          <w:tcPr>
            <w:tcW w:w="4535" w:type="dxa"/>
          </w:tcPr>
          <w:p w14:paraId="5FEC72C5" w14:textId="77777777" w:rsidR="004A6422" w:rsidRPr="006F06C2" w:rsidRDefault="004A6422" w:rsidP="003F1FFB">
            <w:pPr>
              <w:pStyle w:val="TAL"/>
            </w:pPr>
            <w:r w:rsidRPr="006F06C2">
              <w:t xml:space="preserve"> </w:t>
            </w:r>
            <w:r w:rsidR="00A533BB" w:rsidRPr="006F06C2">
              <w:t xml:space="preserve"> </w:t>
            </w:r>
            <w:r w:rsidRPr="006F06C2">
              <w:t>dedicatedNAS-MessageList</w:t>
            </w:r>
          </w:p>
        </w:tc>
        <w:tc>
          <w:tcPr>
            <w:tcW w:w="2267" w:type="dxa"/>
          </w:tcPr>
          <w:p w14:paraId="0CFBCD74" w14:textId="77777777" w:rsidR="004A6422" w:rsidRPr="006F06C2" w:rsidRDefault="004A6422" w:rsidP="003F1FFB">
            <w:pPr>
              <w:pStyle w:val="TAL"/>
            </w:pPr>
            <w:r w:rsidRPr="006F06C2">
              <w:t>Not present</w:t>
            </w:r>
          </w:p>
        </w:tc>
        <w:tc>
          <w:tcPr>
            <w:tcW w:w="1700" w:type="dxa"/>
          </w:tcPr>
          <w:p w14:paraId="3305A578" w14:textId="77777777" w:rsidR="004A6422" w:rsidRPr="006F06C2" w:rsidRDefault="004A6422" w:rsidP="003F1FFB">
            <w:pPr>
              <w:pStyle w:val="TAL"/>
            </w:pPr>
          </w:p>
        </w:tc>
        <w:tc>
          <w:tcPr>
            <w:tcW w:w="1245" w:type="dxa"/>
          </w:tcPr>
          <w:p w14:paraId="7AA9CD9F" w14:textId="77777777" w:rsidR="004A6422" w:rsidRPr="006F06C2" w:rsidRDefault="004A6422" w:rsidP="003F1FFB">
            <w:pPr>
              <w:pStyle w:val="TAL"/>
            </w:pPr>
          </w:p>
        </w:tc>
      </w:tr>
      <w:tr w:rsidR="004A6422" w:rsidRPr="006F06C2" w14:paraId="585656A6" w14:textId="77777777" w:rsidTr="003F1FFB">
        <w:tc>
          <w:tcPr>
            <w:tcW w:w="4535" w:type="dxa"/>
          </w:tcPr>
          <w:p w14:paraId="0EDA02AF" w14:textId="77777777" w:rsidR="004A6422" w:rsidRPr="006F06C2" w:rsidRDefault="004A6422" w:rsidP="003F1FFB">
            <w:pPr>
              <w:pStyle w:val="TAL"/>
            </w:pPr>
            <w:r w:rsidRPr="006F06C2">
              <w:t>}</w:t>
            </w:r>
          </w:p>
        </w:tc>
        <w:tc>
          <w:tcPr>
            <w:tcW w:w="2267" w:type="dxa"/>
          </w:tcPr>
          <w:p w14:paraId="5CA5A6F9" w14:textId="77777777" w:rsidR="004A6422" w:rsidRPr="006F06C2" w:rsidRDefault="004A6422" w:rsidP="003F1FFB">
            <w:pPr>
              <w:pStyle w:val="TAL"/>
            </w:pPr>
          </w:p>
        </w:tc>
        <w:tc>
          <w:tcPr>
            <w:tcW w:w="1700" w:type="dxa"/>
          </w:tcPr>
          <w:p w14:paraId="5A038F86" w14:textId="77777777" w:rsidR="004A6422" w:rsidRPr="006F06C2" w:rsidRDefault="004A6422" w:rsidP="003F1FFB">
            <w:pPr>
              <w:pStyle w:val="TAL"/>
            </w:pPr>
          </w:p>
        </w:tc>
        <w:tc>
          <w:tcPr>
            <w:tcW w:w="1245" w:type="dxa"/>
          </w:tcPr>
          <w:p w14:paraId="55A5E530" w14:textId="77777777" w:rsidR="004A6422" w:rsidRPr="006F06C2" w:rsidRDefault="004A6422" w:rsidP="003F1FFB">
            <w:pPr>
              <w:pStyle w:val="TAL"/>
            </w:pPr>
          </w:p>
        </w:tc>
      </w:tr>
    </w:tbl>
    <w:p w14:paraId="034713F2" w14:textId="77777777" w:rsidR="00AA773C" w:rsidRPr="006F06C2" w:rsidRDefault="00AA773C" w:rsidP="00714BC7"/>
    <w:p w14:paraId="58D4E522" w14:textId="77777777" w:rsidR="00714BC7" w:rsidRPr="006F06C2" w:rsidRDefault="00714BC7" w:rsidP="00714BC7">
      <w:pPr>
        <w:pStyle w:val="Heading5"/>
      </w:pPr>
      <w:bookmarkStart w:id="23" w:name="_Toc21103207"/>
      <w:r w:rsidRPr="006F06C2">
        <w:t>8.1.1.4.3</w:t>
      </w:r>
      <w:r w:rsidRPr="006F06C2">
        <w:tab/>
      </w:r>
      <w:r w:rsidR="00AD1EC9" w:rsidRPr="006F06C2">
        <w:t>Void</w:t>
      </w:r>
      <w:bookmarkEnd w:id="23"/>
    </w:p>
    <w:p w14:paraId="1A35C00E" w14:textId="77777777" w:rsidR="00CC2B65" w:rsidRPr="006F06C2" w:rsidRDefault="00CC2B65" w:rsidP="00CC2B65">
      <w:pPr>
        <w:pStyle w:val="Heading5"/>
      </w:pPr>
      <w:bookmarkStart w:id="24" w:name="_Toc21103521"/>
      <w:bookmarkStart w:id="25" w:name="_Toc21103208"/>
      <w:r w:rsidRPr="006F06C2">
        <w:t>8.1.1.4.4</w:t>
      </w:r>
      <w:r w:rsidRPr="006F06C2">
        <w:tab/>
        <w:t>RRC resume / Suspend-Resume / RRC reconfiguration / Active MCG SCell addition / Intra-band Contiguous CA</w:t>
      </w:r>
    </w:p>
    <w:p w14:paraId="1B15AA03" w14:textId="77777777" w:rsidR="00CC2B65" w:rsidRPr="006F06C2" w:rsidRDefault="00CC2B65" w:rsidP="00CC2B65">
      <w:pPr>
        <w:pStyle w:val="H6"/>
      </w:pPr>
      <w:r w:rsidRPr="006F06C2">
        <w:t>8.1.1.4.4.1</w:t>
      </w:r>
      <w:r w:rsidRPr="006F06C2">
        <w:tab/>
        <w:t>Test Purpose (TP)</w:t>
      </w:r>
    </w:p>
    <w:p w14:paraId="2927EF29" w14:textId="77777777" w:rsidR="00CC2B65" w:rsidRPr="006F06C2" w:rsidRDefault="00CC2B65" w:rsidP="00CC2B65">
      <w:r w:rsidRPr="006F06C2">
        <w:t>FFS</w:t>
      </w:r>
    </w:p>
    <w:p w14:paraId="7C0EC8F7" w14:textId="77777777" w:rsidR="00CC2B65" w:rsidRPr="006F06C2" w:rsidRDefault="00CC2B65" w:rsidP="00CC2B65">
      <w:pPr>
        <w:pStyle w:val="H6"/>
      </w:pPr>
      <w:r w:rsidRPr="006F06C2">
        <w:t>8.1.1.4.4.2</w:t>
      </w:r>
      <w:r w:rsidRPr="006F06C2">
        <w:tab/>
        <w:t>Conformance requirements</w:t>
      </w:r>
    </w:p>
    <w:p w14:paraId="5E409A19" w14:textId="77777777" w:rsidR="00CC2B65" w:rsidRPr="006F06C2" w:rsidRDefault="00CC2B65" w:rsidP="00CC2B65">
      <w:r w:rsidRPr="006F06C2">
        <w:t>FFS</w:t>
      </w:r>
    </w:p>
    <w:p w14:paraId="6F64A059" w14:textId="77777777" w:rsidR="00CC2B65" w:rsidRPr="006F06C2" w:rsidRDefault="00CC2B65" w:rsidP="00CC2B65">
      <w:pPr>
        <w:pStyle w:val="H6"/>
      </w:pPr>
      <w:r w:rsidRPr="006F06C2">
        <w:t>8.1.1.4.4.3</w:t>
      </w:r>
      <w:r w:rsidRPr="006F06C2">
        <w:tab/>
        <w:t>Test description</w:t>
      </w:r>
    </w:p>
    <w:p w14:paraId="02686C6C" w14:textId="77777777" w:rsidR="00CC2B65" w:rsidRPr="006F06C2" w:rsidRDefault="00CC2B65" w:rsidP="00CC2B65">
      <w:pPr>
        <w:pStyle w:val="H6"/>
      </w:pPr>
      <w:r w:rsidRPr="006F06C2">
        <w:t>8.1.1.4.4.3.1</w:t>
      </w:r>
      <w:r w:rsidRPr="006F06C2">
        <w:tab/>
        <w:t>Pre-test conditions</w:t>
      </w:r>
    </w:p>
    <w:p w14:paraId="7B1428E6" w14:textId="77777777" w:rsidR="00CC2B65" w:rsidRPr="006F06C2" w:rsidRDefault="00CC2B65" w:rsidP="00CC2B65">
      <w:pPr>
        <w:pStyle w:val="H6"/>
      </w:pPr>
      <w:r w:rsidRPr="006F06C2">
        <w:t>System Simulator:</w:t>
      </w:r>
    </w:p>
    <w:p w14:paraId="4F71EC34" w14:textId="77777777" w:rsidR="00CC2B65" w:rsidRPr="006F06C2" w:rsidRDefault="00CC2B65" w:rsidP="00CC2B65">
      <w:pPr>
        <w:pStyle w:val="B1"/>
      </w:pPr>
      <w:r w:rsidRPr="006F06C2">
        <w:t>-</w:t>
      </w:r>
      <w:r w:rsidRPr="006F06C2">
        <w:tab/>
        <w:t>NR Cell 1 is the PCell, NR Cell 3 is the SCell.</w:t>
      </w:r>
    </w:p>
    <w:p w14:paraId="607F5FFB" w14:textId="77777777" w:rsidR="00CC2B65" w:rsidRPr="006F06C2" w:rsidRDefault="00CC2B65" w:rsidP="00CC2B65">
      <w:pPr>
        <w:pStyle w:val="B1"/>
      </w:pPr>
      <w:r w:rsidRPr="006F06C2">
        <w:t>-</w:t>
      </w:r>
      <w:r w:rsidRPr="006F06C2">
        <w:tab/>
        <w:t>System information combination NR-1 as defined in TS 38.508-1 [4] clause 4.4.3.1.2 is used in NR cell.</w:t>
      </w:r>
    </w:p>
    <w:p w14:paraId="1191F8E7" w14:textId="77777777" w:rsidR="00CC2B65" w:rsidRPr="006F06C2" w:rsidRDefault="00CC2B65" w:rsidP="00CC2B65">
      <w:pPr>
        <w:pStyle w:val="H6"/>
      </w:pPr>
      <w:r w:rsidRPr="006F06C2">
        <w:t>UE:</w:t>
      </w:r>
    </w:p>
    <w:p w14:paraId="28066BCB" w14:textId="77777777" w:rsidR="00CC2B65" w:rsidRPr="006F06C2" w:rsidRDefault="00CC2B65" w:rsidP="00CC2B65">
      <w:pPr>
        <w:pStyle w:val="B1"/>
      </w:pPr>
      <w:r w:rsidRPr="006F06C2">
        <w:t>-</w:t>
      </w:r>
      <w:r w:rsidRPr="006F06C2">
        <w:tab/>
        <w:t>None.</w:t>
      </w:r>
    </w:p>
    <w:p w14:paraId="1962153A" w14:textId="77777777" w:rsidR="00CC2B65" w:rsidRPr="006F06C2" w:rsidRDefault="00CC2B65" w:rsidP="00CC2B65">
      <w:pPr>
        <w:pStyle w:val="H6"/>
      </w:pPr>
      <w:r w:rsidRPr="006F06C2">
        <w:t>Preamble:</w:t>
      </w:r>
    </w:p>
    <w:p w14:paraId="62D51AAD" w14:textId="77777777" w:rsidR="00CC2B65" w:rsidRPr="006F06C2" w:rsidRDefault="00CC2B65" w:rsidP="00CC2B65">
      <w:pPr>
        <w:pStyle w:val="B1"/>
      </w:pPr>
      <w:r w:rsidRPr="006F06C2">
        <w:t>-</w:t>
      </w:r>
      <w:r w:rsidRPr="006F06C2">
        <w:tab/>
        <w:t>The UE is in state 2N-A as defined in TS 38.508-1 [4], Table 4.4A.2-2 on NR Cell 1.</w:t>
      </w:r>
    </w:p>
    <w:p w14:paraId="246D3910" w14:textId="77777777" w:rsidR="00CC2B65" w:rsidRPr="006F06C2" w:rsidRDefault="00CC2B65" w:rsidP="00CC2B65">
      <w:pPr>
        <w:pStyle w:val="H6"/>
      </w:pPr>
      <w:r w:rsidRPr="006F06C2">
        <w:t>8.1.1.4.4.3.2</w:t>
      </w:r>
      <w:r w:rsidRPr="006F06C2">
        <w:tab/>
        <w:t>Test procedure sequence</w:t>
      </w:r>
    </w:p>
    <w:p w14:paraId="0D32E8F7" w14:textId="77777777" w:rsidR="00CC2B65" w:rsidRPr="006F06C2" w:rsidRDefault="00CC2B65" w:rsidP="00CC2B65">
      <w:pPr>
        <w:pStyle w:val="TH"/>
      </w:pPr>
      <w:r w:rsidRPr="006F06C2">
        <w:t>Table 8.1.1.4.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C2B65" w:rsidRPr="006F06C2" w14:paraId="0DFED4BD" w14:textId="77777777" w:rsidTr="00CC2B65">
        <w:tc>
          <w:tcPr>
            <w:tcW w:w="649" w:type="dxa"/>
            <w:tcBorders>
              <w:top w:val="single" w:sz="4" w:space="0" w:color="auto"/>
              <w:left w:val="single" w:sz="4" w:space="0" w:color="auto"/>
              <w:bottom w:val="nil"/>
              <w:right w:val="single" w:sz="4" w:space="0" w:color="auto"/>
            </w:tcBorders>
            <w:hideMark/>
          </w:tcPr>
          <w:p w14:paraId="75201083" w14:textId="77777777" w:rsidR="00CC2B65" w:rsidRPr="006F06C2" w:rsidRDefault="00CC2B65">
            <w:pPr>
              <w:pStyle w:val="TAH"/>
            </w:pPr>
            <w:r w:rsidRPr="006F06C2">
              <w:t>St</w:t>
            </w:r>
          </w:p>
        </w:tc>
        <w:tc>
          <w:tcPr>
            <w:tcW w:w="3970" w:type="dxa"/>
            <w:tcBorders>
              <w:top w:val="single" w:sz="4" w:space="0" w:color="auto"/>
              <w:left w:val="single" w:sz="4" w:space="0" w:color="auto"/>
              <w:bottom w:val="nil"/>
              <w:right w:val="single" w:sz="4" w:space="0" w:color="auto"/>
            </w:tcBorders>
            <w:hideMark/>
          </w:tcPr>
          <w:p w14:paraId="6A26680D" w14:textId="77777777" w:rsidR="00CC2B65" w:rsidRPr="006F06C2" w:rsidRDefault="00CC2B65">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E729B4E" w14:textId="77777777" w:rsidR="00CC2B65" w:rsidRPr="006F06C2" w:rsidRDefault="00CC2B65">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6DBCDE58" w14:textId="77777777" w:rsidR="00CC2B65" w:rsidRPr="006F06C2" w:rsidRDefault="00CC2B65">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01AABC1A" w14:textId="77777777" w:rsidR="00CC2B65" w:rsidRPr="006F06C2" w:rsidRDefault="00CC2B65">
            <w:pPr>
              <w:pStyle w:val="TAH"/>
            </w:pPr>
            <w:r w:rsidRPr="006F06C2">
              <w:t>Verdict</w:t>
            </w:r>
          </w:p>
        </w:tc>
      </w:tr>
      <w:tr w:rsidR="00CC2B65" w:rsidRPr="006F06C2" w14:paraId="67E8FD85" w14:textId="77777777" w:rsidTr="00CC2B65">
        <w:tc>
          <w:tcPr>
            <w:tcW w:w="649" w:type="dxa"/>
            <w:tcBorders>
              <w:top w:val="nil"/>
              <w:left w:val="single" w:sz="4" w:space="0" w:color="auto"/>
              <w:bottom w:val="single" w:sz="4" w:space="0" w:color="auto"/>
              <w:right w:val="single" w:sz="4" w:space="0" w:color="auto"/>
            </w:tcBorders>
          </w:tcPr>
          <w:p w14:paraId="04341F59" w14:textId="77777777" w:rsidR="00CC2B65" w:rsidRPr="006F06C2" w:rsidRDefault="00CC2B65">
            <w:pPr>
              <w:pStyle w:val="TAH"/>
            </w:pPr>
          </w:p>
        </w:tc>
        <w:tc>
          <w:tcPr>
            <w:tcW w:w="3970" w:type="dxa"/>
            <w:tcBorders>
              <w:top w:val="nil"/>
              <w:left w:val="single" w:sz="4" w:space="0" w:color="auto"/>
              <w:bottom w:val="single" w:sz="4" w:space="0" w:color="auto"/>
              <w:right w:val="single" w:sz="4" w:space="0" w:color="auto"/>
            </w:tcBorders>
          </w:tcPr>
          <w:p w14:paraId="5EA344CA" w14:textId="77777777" w:rsidR="00CC2B65" w:rsidRPr="006F06C2" w:rsidRDefault="00CC2B6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892E0B6" w14:textId="77777777" w:rsidR="00CC2B65" w:rsidRPr="006F06C2" w:rsidRDefault="00CC2B65">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75C36C19" w14:textId="77777777" w:rsidR="00CC2B65" w:rsidRPr="006F06C2" w:rsidRDefault="00CC2B65">
            <w:pPr>
              <w:pStyle w:val="TAH"/>
            </w:pPr>
            <w:r w:rsidRPr="006F06C2">
              <w:t>Message</w:t>
            </w:r>
          </w:p>
        </w:tc>
        <w:tc>
          <w:tcPr>
            <w:tcW w:w="567" w:type="dxa"/>
            <w:tcBorders>
              <w:top w:val="nil"/>
              <w:left w:val="single" w:sz="4" w:space="0" w:color="auto"/>
              <w:bottom w:val="single" w:sz="4" w:space="0" w:color="auto"/>
              <w:right w:val="single" w:sz="4" w:space="0" w:color="auto"/>
            </w:tcBorders>
          </w:tcPr>
          <w:p w14:paraId="6516EDF2" w14:textId="77777777" w:rsidR="00CC2B65" w:rsidRPr="006F06C2" w:rsidRDefault="00CC2B65">
            <w:pPr>
              <w:pStyle w:val="TAH"/>
            </w:pPr>
          </w:p>
        </w:tc>
        <w:tc>
          <w:tcPr>
            <w:tcW w:w="892" w:type="dxa"/>
            <w:tcBorders>
              <w:top w:val="nil"/>
              <w:left w:val="single" w:sz="4" w:space="0" w:color="auto"/>
              <w:bottom w:val="single" w:sz="4" w:space="0" w:color="auto"/>
              <w:right w:val="single" w:sz="4" w:space="0" w:color="auto"/>
            </w:tcBorders>
          </w:tcPr>
          <w:p w14:paraId="3BB34849" w14:textId="77777777" w:rsidR="00CC2B65" w:rsidRPr="006F06C2" w:rsidRDefault="00CC2B65">
            <w:pPr>
              <w:pStyle w:val="TAH"/>
            </w:pPr>
          </w:p>
        </w:tc>
      </w:tr>
      <w:tr w:rsidR="00CC2B65" w:rsidRPr="006F06C2" w14:paraId="6A37C73B"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7052D1D2" w14:textId="77777777" w:rsidR="00CC2B65" w:rsidRPr="006F06C2" w:rsidRDefault="00CC2B65">
            <w:pPr>
              <w:pStyle w:val="TAC"/>
            </w:pPr>
            <w:r w:rsidRPr="006F06C2">
              <w:t>1</w:t>
            </w:r>
          </w:p>
        </w:tc>
        <w:tc>
          <w:tcPr>
            <w:tcW w:w="3970" w:type="dxa"/>
            <w:tcBorders>
              <w:top w:val="single" w:sz="4" w:space="0" w:color="auto"/>
              <w:left w:val="single" w:sz="4" w:space="0" w:color="auto"/>
              <w:bottom w:val="single" w:sz="4" w:space="0" w:color="auto"/>
              <w:right w:val="single" w:sz="4" w:space="0" w:color="auto"/>
            </w:tcBorders>
            <w:hideMark/>
          </w:tcPr>
          <w:p w14:paraId="344864D1" w14:textId="77777777" w:rsidR="00CC2B65" w:rsidRPr="006F06C2" w:rsidRDefault="00CC2B65">
            <w:pPr>
              <w:pStyle w:val="TAL"/>
            </w:pPr>
            <w:r w:rsidRPr="006F06C2">
              <w:t xml:space="preserve">The SS transmits a </w:t>
            </w:r>
            <w:r w:rsidRPr="006F06C2">
              <w:rPr>
                <w:i/>
                <w:iCs/>
              </w:rPr>
              <w:t>Paging</w:t>
            </w:r>
            <w:r w:rsidRPr="006F06C2">
              <w:t xml:space="preserve"> message including a matched identity (correct </w:t>
            </w:r>
            <w:r w:rsidRPr="006F06C2">
              <w:rPr>
                <w:i/>
              </w:rPr>
              <w:t>fullI-RNTI</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585085C2" w14:textId="77777777" w:rsidR="00CC2B65" w:rsidRPr="006F06C2" w:rsidRDefault="00CC2B65">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24284988" w14:textId="77777777" w:rsidR="00CC2B65" w:rsidRPr="006F06C2" w:rsidRDefault="00CC2B65">
            <w:pPr>
              <w:pStyle w:val="TAL"/>
            </w:pPr>
            <w:r w:rsidRPr="006F06C2">
              <w:t xml:space="preserve">NR </w:t>
            </w:r>
            <w:smartTag w:uri="urn:schemas-microsoft-com:office:smarttags" w:element="stockticker">
              <w:r w:rsidRPr="006F06C2">
                <w:t>RRC</w:t>
              </w:r>
            </w:smartTag>
            <w:r w:rsidRPr="006F06C2">
              <w:t xml:space="preserve">: </w:t>
            </w:r>
            <w:r w:rsidRPr="006F06C2">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899A905" w14:textId="77777777" w:rsidR="00CC2B65" w:rsidRPr="006F06C2" w:rsidRDefault="00CC2B6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9F5EAA5" w14:textId="77777777" w:rsidR="00CC2B65" w:rsidRPr="006F06C2" w:rsidRDefault="00CC2B65">
            <w:pPr>
              <w:pStyle w:val="TAC"/>
            </w:pPr>
            <w:r w:rsidRPr="006F06C2">
              <w:t>-</w:t>
            </w:r>
          </w:p>
        </w:tc>
      </w:tr>
      <w:tr w:rsidR="00CC2B65" w:rsidRPr="006F06C2" w14:paraId="30786EF4"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78E3160B" w14:textId="77777777" w:rsidR="00CC2B65" w:rsidRPr="006F06C2" w:rsidRDefault="00CC2B65">
            <w:pPr>
              <w:pStyle w:val="TAC"/>
            </w:pPr>
            <w:r w:rsidRPr="006F06C2">
              <w:t>2</w:t>
            </w:r>
          </w:p>
        </w:tc>
        <w:tc>
          <w:tcPr>
            <w:tcW w:w="3970" w:type="dxa"/>
            <w:tcBorders>
              <w:top w:val="single" w:sz="4" w:space="0" w:color="auto"/>
              <w:left w:val="single" w:sz="4" w:space="0" w:color="auto"/>
              <w:bottom w:val="single" w:sz="4" w:space="0" w:color="auto"/>
              <w:right w:val="single" w:sz="4" w:space="0" w:color="auto"/>
            </w:tcBorders>
            <w:hideMark/>
          </w:tcPr>
          <w:p w14:paraId="3AD1AE9D" w14:textId="77777777" w:rsidR="00CC2B65" w:rsidRPr="006F06C2" w:rsidRDefault="00CC2B65">
            <w:pPr>
              <w:pStyle w:val="TAL"/>
            </w:pPr>
            <w:r w:rsidRPr="006F06C2">
              <w:t xml:space="preserve">Check: Does the UE transmit an </w:t>
            </w:r>
            <w:r w:rsidRPr="006F06C2">
              <w:rPr>
                <w:i/>
                <w:iCs/>
              </w:rPr>
              <w:t>RRCResumeRequest</w:t>
            </w:r>
            <w:r w:rsidRPr="006F06C2">
              <w:t xml:space="preserve"> message by setting </w:t>
            </w:r>
            <w:r w:rsidRPr="006F06C2">
              <w:rPr>
                <w:i/>
              </w:rPr>
              <w:t>resumeIdentity</w:t>
            </w:r>
            <w:r w:rsidRPr="006F06C2">
              <w:t xml:space="preserve"> to the stored </w:t>
            </w:r>
            <w:r w:rsidRPr="006F06C2">
              <w:rPr>
                <w:i/>
              </w:rPr>
              <w:t>shortI-RNTI</w:t>
            </w:r>
            <w:r w:rsidRPr="006F06C2">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19249860" w14:textId="77777777" w:rsidR="00CC2B65" w:rsidRPr="006F06C2" w:rsidRDefault="00CC2B65">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2BF65E76" w14:textId="77777777" w:rsidR="00CC2B65" w:rsidRPr="006F06C2" w:rsidRDefault="00CC2B65">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592A890" w14:textId="77777777" w:rsidR="00CC2B65" w:rsidRPr="006F06C2" w:rsidRDefault="00CC2B65">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06597209" w14:textId="77777777" w:rsidR="00CC2B65" w:rsidRPr="006F06C2" w:rsidRDefault="00CC2B65">
            <w:pPr>
              <w:pStyle w:val="TAC"/>
            </w:pPr>
            <w:r w:rsidRPr="006F06C2">
              <w:t>P</w:t>
            </w:r>
          </w:p>
        </w:tc>
      </w:tr>
      <w:tr w:rsidR="00CC2B65" w:rsidRPr="006F06C2" w14:paraId="78989C25"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17455C83" w14:textId="77777777" w:rsidR="00CC2B65" w:rsidRPr="006F06C2" w:rsidRDefault="00CC2B65">
            <w:pPr>
              <w:pStyle w:val="TAC"/>
            </w:pPr>
            <w:r w:rsidRPr="006F06C2">
              <w:t>3</w:t>
            </w:r>
          </w:p>
        </w:tc>
        <w:tc>
          <w:tcPr>
            <w:tcW w:w="3970" w:type="dxa"/>
            <w:tcBorders>
              <w:top w:val="single" w:sz="4" w:space="0" w:color="auto"/>
              <w:left w:val="single" w:sz="4" w:space="0" w:color="auto"/>
              <w:bottom w:val="single" w:sz="4" w:space="0" w:color="auto"/>
              <w:right w:val="single" w:sz="4" w:space="0" w:color="auto"/>
            </w:tcBorders>
            <w:hideMark/>
          </w:tcPr>
          <w:p w14:paraId="5AFAC735" w14:textId="77777777" w:rsidR="00CC2B65" w:rsidRPr="006F06C2" w:rsidRDefault="00CC2B65">
            <w:pPr>
              <w:pStyle w:val="TAL"/>
            </w:pPr>
            <w:r w:rsidRPr="006F06C2">
              <w:t xml:space="preserve">The SS transmits an </w:t>
            </w:r>
            <w:r w:rsidRPr="006F06C2">
              <w:rPr>
                <w:i/>
                <w:iCs/>
              </w:rPr>
              <w:t>RRCResum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1B9303E" w14:textId="77777777" w:rsidR="00CC2B65" w:rsidRPr="006F06C2" w:rsidRDefault="00CC2B65">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187C9B42" w14:textId="77777777" w:rsidR="00CC2B65" w:rsidRPr="006F06C2" w:rsidRDefault="00CC2B65">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7F5CF98E" w14:textId="77777777" w:rsidR="00CC2B65" w:rsidRPr="006F06C2" w:rsidRDefault="00CC2B6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CDEC0D6" w14:textId="77777777" w:rsidR="00CC2B65" w:rsidRPr="006F06C2" w:rsidRDefault="00CC2B65">
            <w:pPr>
              <w:pStyle w:val="TAC"/>
            </w:pPr>
            <w:r w:rsidRPr="006F06C2">
              <w:t>-</w:t>
            </w:r>
          </w:p>
        </w:tc>
      </w:tr>
      <w:tr w:rsidR="00CC2B65" w:rsidRPr="006F06C2" w14:paraId="22E4B5E0"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11AB1F72" w14:textId="77777777" w:rsidR="00CC2B65" w:rsidRPr="006F06C2" w:rsidRDefault="00CC2B65">
            <w:pPr>
              <w:pStyle w:val="TAC"/>
            </w:pPr>
            <w:r w:rsidRPr="006F06C2">
              <w:t>4</w:t>
            </w:r>
          </w:p>
        </w:tc>
        <w:tc>
          <w:tcPr>
            <w:tcW w:w="3970" w:type="dxa"/>
            <w:tcBorders>
              <w:top w:val="single" w:sz="4" w:space="0" w:color="auto"/>
              <w:left w:val="single" w:sz="4" w:space="0" w:color="auto"/>
              <w:bottom w:val="single" w:sz="4" w:space="0" w:color="auto"/>
              <w:right w:val="single" w:sz="4" w:space="0" w:color="auto"/>
            </w:tcBorders>
            <w:hideMark/>
          </w:tcPr>
          <w:p w14:paraId="6CE21062" w14:textId="77777777" w:rsidR="00CC2B65" w:rsidRPr="006F06C2" w:rsidRDefault="00CC2B65">
            <w:pPr>
              <w:pStyle w:val="TAL"/>
            </w:pPr>
            <w:r w:rsidRPr="006F06C2">
              <w:t xml:space="preserve">The UE transmits an </w:t>
            </w:r>
            <w:r w:rsidRPr="006F06C2">
              <w:rPr>
                <w:i/>
                <w:iCs/>
              </w:rPr>
              <w:t>RRCResume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79B73BE" w14:textId="77777777" w:rsidR="00CC2B65" w:rsidRPr="006F06C2" w:rsidRDefault="00CC2B65">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61B4087A" w14:textId="77777777" w:rsidR="00CC2B65" w:rsidRPr="006F06C2" w:rsidRDefault="00CC2B65">
            <w:pPr>
              <w:pStyle w:val="TAL"/>
              <w:rPr>
                <w:iCs/>
              </w:rPr>
            </w:pPr>
            <w:r w:rsidRPr="006F06C2">
              <w:t xml:space="preserve">NR </w:t>
            </w:r>
            <w:smartTag w:uri="urn:schemas-microsoft-com:office:smarttags" w:element="stockticker">
              <w:r w:rsidRPr="006F06C2">
                <w:t>RRC</w:t>
              </w:r>
            </w:smartTag>
            <w:r w:rsidRPr="006F06C2">
              <w:t xml:space="preserve">: </w:t>
            </w:r>
            <w:r w:rsidRPr="006F06C2">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52B622F6" w14:textId="77777777" w:rsidR="00CC2B65" w:rsidRPr="006F06C2" w:rsidRDefault="00CC2B6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0680DC3" w14:textId="77777777" w:rsidR="00CC2B65" w:rsidRPr="006F06C2" w:rsidRDefault="00CC2B65">
            <w:pPr>
              <w:pStyle w:val="TAC"/>
            </w:pPr>
            <w:r w:rsidRPr="006F06C2">
              <w:t>-</w:t>
            </w:r>
          </w:p>
        </w:tc>
      </w:tr>
    </w:tbl>
    <w:p w14:paraId="3B222984" w14:textId="77777777" w:rsidR="00CC2B65" w:rsidRPr="006F06C2" w:rsidRDefault="00CC2B65" w:rsidP="0025779D">
      <w:pPr>
        <w:rPr>
          <w:lang w:eastAsia="en-US"/>
        </w:rPr>
      </w:pPr>
    </w:p>
    <w:p w14:paraId="289F904F" w14:textId="77777777" w:rsidR="00CC2B65" w:rsidRPr="006F06C2" w:rsidRDefault="00CC2B65" w:rsidP="00CC2B65">
      <w:pPr>
        <w:pStyle w:val="TH"/>
        <w:jc w:val="left"/>
        <w:rPr>
          <w:b w:val="0"/>
          <w:bCs/>
        </w:rPr>
      </w:pPr>
      <w:r w:rsidRPr="006F06C2">
        <w:rPr>
          <w:b w:val="0"/>
          <w:bCs/>
        </w:rPr>
        <w:t>FFS</w:t>
      </w:r>
    </w:p>
    <w:p w14:paraId="0C6FFAFF" w14:textId="77777777" w:rsidR="00CC2B65" w:rsidRPr="006F06C2" w:rsidRDefault="00CC2B65" w:rsidP="00CC2B65">
      <w:pPr>
        <w:pStyle w:val="H6"/>
      </w:pPr>
      <w:r w:rsidRPr="006F06C2">
        <w:t>8.1.1.4.4.3.3</w:t>
      </w:r>
      <w:r w:rsidRPr="006F06C2">
        <w:tab/>
        <w:t>Specific message contents</w:t>
      </w:r>
    </w:p>
    <w:p w14:paraId="3EFCC960" w14:textId="77777777" w:rsidR="00CC2B65" w:rsidRPr="006F06C2" w:rsidRDefault="00CC2B65" w:rsidP="00CC2B65">
      <w:pPr>
        <w:pStyle w:val="TH"/>
      </w:pPr>
      <w:r w:rsidRPr="006F06C2">
        <w:t xml:space="preserve">Table </w:t>
      </w:r>
      <w:r w:rsidRPr="006F06C2">
        <w:rPr>
          <w:lang w:eastAsia="zh-CN"/>
        </w:rPr>
        <w:t>8.1.1.4.4</w:t>
      </w:r>
      <w:r w:rsidRPr="006F06C2">
        <w:t xml:space="preserve">.3.3-1: Paging (step 1, Table </w:t>
      </w:r>
      <w:r w:rsidRPr="006F06C2">
        <w:rPr>
          <w:lang w:eastAsia="zh-CN"/>
        </w:rPr>
        <w:t>8.1.1.4.4</w:t>
      </w:r>
      <w:r w:rsidRPr="006F06C2">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CC2B65" w:rsidRPr="006F06C2" w14:paraId="0A77DF4B" w14:textId="77777777" w:rsidTr="00CC2B65">
        <w:tc>
          <w:tcPr>
            <w:tcW w:w="9747" w:type="dxa"/>
            <w:tcBorders>
              <w:top w:val="single" w:sz="4" w:space="0" w:color="auto"/>
              <w:left w:val="single" w:sz="4" w:space="0" w:color="auto"/>
              <w:bottom w:val="single" w:sz="4" w:space="0" w:color="auto"/>
              <w:right w:val="single" w:sz="4" w:space="0" w:color="auto"/>
            </w:tcBorders>
            <w:hideMark/>
          </w:tcPr>
          <w:p w14:paraId="02C63F52" w14:textId="77777777" w:rsidR="00CC2B65" w:rsidRPr="006F06C2" w:rsidRDefault="00CC2B65">
            <w:pPr>
              <w:pStyle w:val="TAL"/>
            </w:pPr>
            <w:r w:rsidRPr="006F06C2">
              <w:t>Derivation Path: TS 38.508-1 [4], Table 4.6.1-9 with condition NR_RRC_RESUME</w:t>
            </w:r>
          </w:p>
        </w:tc>
      </w:tr>
    </w:tbl>
    <w:p w14:paraId="33BE040F" w14:textId="00C4204C" w:rsidR="00CC2B65" w:rsidRDefault="00CC2B65" w:rsidP="0025779D">
      <w:pPr>
        <w:rPr>
          <w:highlight w:val="yellow"/>
          <w:lang w:eastAsia="en-US"/>
        </w:rPr>
      </w:pPr>
    </w:p>
    <w:p w14:paraId="108B4F93" w14:textId="77777777" w:rsidR="00C70357" w:rsidRDefault="00C70357" w:rsidP="00C70357">
      <w:pPr>
        <w:pStyle w:val="TH"/>
      </w:pPr>
      <w:r w:rsidRPr="00B271A8">
        <w:t xml:space="preserve">Table </w:t>
      </w:r>
      <w:r w:rsidRPr="002338E6">
        <w:t>8.1.1.4.4.3.3-</w:t>
      </w:r>
      <w:r>
        <w:t>2</w:t>
      </w:r>
      <w:r w:rsidRPr="00B271A8">
        <w:t xml:space="preserve">: </w:t>
      </w:r>
      <w:r w:rsidRPr="002338E6">
        <w:rPr>
          <w:i/>
          <w:iCs/>
        </w:rPr>
        <w:t>RRCResume</w:t>
      </w:r>
      <w:r w:rsidRPr="00B271A8">
        <w:rPr>
          <w:i/>
        </w:rPr>
        <w:t xml:space="preserve"> </w:t>
      </w:r>
      <w:r w:rsidRPr="00B271A8">
        <w:t xml:space="preserve">(step </w:t>
      </w:r>
      <w:r>
        <w:t>3</w:t>
      </w:r>
      <w:r w:rsidRPr="00B271A8">
        <w:rPr>
          <w:lang w:eastAsia="zh-CN"/>
        </w:rPr>
        <w:t xml:space="preserve">, </w:t>
      </w:r>
      <w:r w:rsidRPr="002338E6">
        <w:rPr>
          <w:lang w:eastAsia="zh-CN"/>
        </w:rPr>
        <w:t>Table 8.1.1.4.4.3.2-1</w:t>
      </w:r>
      <w:r w:rsidRPr="00B271A8">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70357" w:rsidRPr="001B0CC1" w14:paraId="653ECC5E" w14:textId="77777777" w:rsidTr="003E2114">
        <w:trPr>
          <w:gridBefore w:val="1"/>
          <w:wBefore w:w="9" w:type="dxa"/>
        </w:trPr>
        <w:tc>
          <w:tcPr>
            <w:tcW w:w="9738" w:type="dxa"/>
            <w:gridSpan w:val="4"/>
          </w:tcPr>
          <w:p w14:paraId="4B78681C" w14:textId="77777777" w:rsidR="00C70357" w:rsidRPr="001B0CC1" w:rsidRDefault="00C70357" w:rsidP="003E2114">
            <w:pPr>
              <w:pStyle w:val="TAL"/>
            </w:pPr>
            <w:r w:rsidRPr="002338E6">
              <w:t>Derivation Path: TS 38.508-1 [4] Table 4.6.1-17</w:t>
            </w:r>
          </w:p>
        </w:tc>
      </w:tr>
      <w:tr w:rsidR="00C70357" w:rsidRPr="001B0CC1" w14:paraId="4083C766" w14:textId="77777777" w:rsidTr="003E2114">
        <w:tblPrEx>
          <w:tblCellMar>
            <w:left w:w="108" w:type="dxa"/>
            <w:right w:w="108" w:type="dxa"/>
          </w:tblCellMar>
        </w:tblPrEx>
        <w:tc>
          <w:tcPr>
            <w:tcW w:w="4535" w:type="dxa"/>
            <w:gridSpan w:val="2"/>
          </w:tcPr>
          <w:p w14:paraId="353315F4" w14:textId="77777777" w:rsidR="00C70357" w:rsidRPr="001B0CC1" w:rsidRDefault="00C70357" w:rsidP="003E2114">
            <w:pPr>
              <w:pStyle w:val="TAH"/>
            </w:pPr>
            <w:r w:rsidRPr="001B0CC1">
              <w:t>Information Element</w:t>
            </w:r>
          </w:p>
        </w:tc>
        <w:tc>
          <w:tcPr>
            <w:tcW w:w="2267" w:type="dxa"/>
          </w:tcPr>
          <w:p w14:paraId="03DE0963" w14:textId="77777777" w:rsidR="00C70357" w:rsidRPr="001B0CC1" w:rsidRDefault="00C70357" w:rsidP="003E2114">
            <w:pPr>
              <w:pStyle w:val="TAH"/>
            </w:pPr>
            <w:r w:rsidRPr="001B0CC1">
              <w:t>Value/remark</w:t>
            </w:r>
          </w:p>
        </w:tc>
        <w:tc>
          <w:tcPr>
            <w:tcW w:w="1700" w:type="dxa"/>
          </w:tcPr>
          <w:p w14:paraId="781AC2F9" w14:textId="77777777" w:rsidR="00C70357" w:rsidRPr="001B0CC1" w:rsidRDefault="00C70357" w:rsidP="003E2114">
            <w:pPr>
              <w:pStyle w:val="TAH"/>
            </w:pPr>
            <w:r w:rsidRPr="001B0CC1">
              <w:t>Comment</w:t>
            </w:r>
          </w:p>
        </w:tc>
        <w:tc>
          <w:tcPr>
            <w:tcW w:w="1245" w:type="dxa"/>
          </w:tcPr>
          <w:p w14:paraId="35B6CA83" w14:textId="77777777" w:rsidR="00C70357" w:rsidRPr="001B0CC1" w:rsidRDefault="00C70357" w:rsidP="003E2114">
            <w:pPr>
              <w:pStyle w:val="TAH"/>
            </w:pPr>
            <w:r w:rsidRPr="001B0CC1">
              <w:t>Condition</w:t>
            </w:r>
          </w:p>
        </w:tc>
      </w:tr>
      <w:tr w:rsidR="00C70357" w:rsidRPr="001B0CC1" w14:paraId="375FE56C" w14:textId="77777777" w:rsidTr="003E2114">
        <w:tblPrEx>
          <w:tblCellMar>
            <w:left w:w="108" w:type="dxa"/>
            <w:right w:w="108" w:type="dxa"/>
          </w:tblCellMar>
        </w:tblPrEx>
        <w:tc>
          <w:tcPr>
            <w:tcW w:w="4535" w:type="dxa"/>
            <w:gridSpan w:val="2"/>
          </w:tcPr>
          <w:p w14:paraId="1A857CA8" w14:textId="77777777" w:rsidR="00C70357" w:rsidRPr="001B0CC1" w:rsidRDefault="00C70357" w:rsidP="003E2114">
            <w:pPr>
              <w:pStyle w:val="TAL"/>
            </w:pPr>
            <w:r w:rsidRPr="001B0CC1">
              <w:t>RRCResume ::= SEQUENCE {</w:t>
            </w:r>
          </w:p>
        </w:tc>
        <w:tc>
          <w:tcPr>
            <w:tcW w:w="2267" w:type="dxa"/>
          </w:tcPr>
          <w:p w14:paraId="0E0C0264" w14:textId="77777777" w:rsidR="00C70357" w:rsidRPr="001B0CC1" w:rsidRDefault="00C70357" w:rsidP="003E2114">
            <w:pPr>
              <w:pStyle w:val="TAL"/>
            </w:pPr>
          </w:p>
        </w:tc>
        <w:tc>
          <w:tcPr>
            <w:tcW w:w="1700" w:type="dxa"/>
          </w:tcPr>
          <w:p w14:paraId="7DC46322" w14:textId="77777777" w:rsidR="00C70357" w:rsidRPr="001B0CC1" w:rsidRDefault="00C70357" w:rsidP="003E2114">
            <w:pPr>
              <w:pStyle w:val="TAL"/>
            </w:pPr>
          </w:p>
        </w:tc>
        <w:tc>
          <w:tcPr>
            <w:tcW w:w="1245" w:type="dxa"/>
          </w:tcPr>
          <w:p w14:paraId="721C0104" w14:textId="77777777" w:rsidR="00C70357" w:rsidRPr="001B0CC1" w:rsidRDefault="00C70357" w:rsidP="003E2114">
            <w:pPr>
              <w:pStyle w:val="TAL"/>
            </w:pPr>
          </w:p>
        </w:tc>
      </w:tr>
      <w:tr w:rsidR="00C70357" w:rsidRPr="001B0CC1" w14:paraId="6347696C" w14:textId="77777777" w:rsidTr="003E2114">
        <w:tblPrEx>
          <w:tblCellMar>
            <w:left w:w="108" w:type="dxa"/>
            <w:right w:w="108" w:type="dxa"/>
          </w:tblCellMar>
        </w:tblPrEx>
        <w:tc>
          <w:tcPr>
            <w:tcW w:w="4535" w:type="dxa"/>
            <w:gridSpan w:val="2"/>
          </w:tcPr>
          <w:p w14:paraId="74F13A85" w14:textId="77777777" w:rsidR="00C70357" w:rsidRPr="001B0CC1" w:rsidRDefault="00C70357" w:rsidP="003E2114">
            <w:pPr>
              <w:pStyle w:val="TAL"/>
            </w:pPr>
            <w:r w:rsidRPr="001B0CC1">
              <w:t xml:space="preserve">  rrc-TransactionIdentifier</w:t>
            </w:r>
          </w:p>
        </w:tc>
        <w:tc>
          <w:tcPr>
            <w:tcW w:w="2267" w:type="dxa"/>
          </w:tcPr>
          <w:p w14:paraId="655EFBCC" w14:textId="77777777" w:rsidR="00C70357" w:rsidRPr="001B0CC1" w:rsidRDefault="00C70357" w:rsidP="003E2114">
            <w:pPr>
              <w:pStyle w:val="TAL"/>
            </w:pPr>
            <w:r w:rsidRPr="001B0CC1">
              <w:t>RRC-TransactionIdentifier</w:t>
            </w:r>
          </w:p>
        </w:tc>
        <w:tc>
          <w:tcPr>
            <w:tcW w:w="1700" w:type="dxa"/>
          </w:tcPr>
          <w:p w14:paraId="07EEA824" w14:textId="77777777" w:rsidR="00C70357" w:rsidRPr="001B0CC1" w:rsidRDefault="00C70357" w:rsidP="003E2114">
            <w:pPr>
              <w:pStyle w:val="TAL"/>
            </w:pPr>
          </w:p>
        </w:tc>
        <w:tc>
          <w:tcPr>
            <w:tcW w:w="1245" w:type="dxa"/>
          </w:tcPr>
          <w:p w14:paraId="69B51730" w14:textId="77777777" w:rsidR="00C70357" w:rsidRPr="001B0CC1" w:rsidRDefault="00C70357" w:rsidP="003E2114">
            <w:pPr>
              <w:pStyle w:val="TAL"/>
            </w:pPr>
          </w:p>
        </w:tc>
      </w:tr>
      <w:tr w:rsidR="00C70357" w:rsidRPr="001B0CC1" w14:paraId="219AC2CF" w14:textId="77777777" w:rsidTr="003E2114">
        <w:tblPrEx>
          <w:tblCellMar>
            <w:left w:w="108" w:type="dxa"/>
            <w:right w:w="108" w:type="dxa"/>
          </w:tblCellMar>
        </w:tblPrEx>
        <w:tc>
          <w:tcPr>
            <w:tcW w:w="4535" w:type="dxa"/>
            <w:gridSpan w:val="2"/>
          </w:tcPr>
          <w:p w14:paraId="45A43E08" w14:textId="77777777" w:rsidR="00C70357" w:rsidRPr="001B0CC1" w:rsidRDefault="00C70357" w:rsidP="003E2114">
            <w:pPr>
              <w:pStyle w:val="TAL"/>
            </w:pPr>
            <w:r w:rsidRPr="001B0CC1">
              <w:t xml:space="preserve">  criticalExtensions CHOICE {</w:t>
            </w:r>
          </w:p>
        </w:tc>
        <w:tc>
          <w:tcPr>
            <w:tcW w:w="2267" w:type="dxa"/>
          </w:tcPr>
          <w:p w14:paraId="48ECA507" w14:textId="77777777" w:rsidR="00C70357" w:rsidRPr="001B0CC1" w:rsidRDefault="00C70357" w:rsidP="003E2114">
            <w:pPr>
              <w:pStyle w:val="TAL"/>
            </w:pPr>
          </w:p>
        </w:tc>
        <w:tc>
          <w:tcPr>
            <w:tcW w:w="1700" w:type="dxa"/>
          </w:tcPr>
          <w:p w14:paraId="3983DB81" w14:textId="77777777" w:rsidR="00C70357" w:rsidRPr="001B0CC1" w:rsidRDefault="00C70357" w:rsidP="003E2114">
            <w:pPr>
              <w:pStyle w:val="TAL"/>
            </w:pPr>
          </w:p>
        </w:tc>
        <w:tc>
          <w:tcPr>
            <w:tcW w:w="1245" w:type="dxa"/>
          </w:tcPr>
          <w:p w14:paraId="1288B52A" w14:textId="77777777" w:rsidR="00C70357" w:rsidRPr="001B0CC1" w:rsidRDefault="00C70357" w:rsidP="003E2114">
            <w:pPr>
              <w:pStyle w:val="TAL"/>
            </w:pPr>
          </w:p>
        </w:tc>
      </w:tr>
      <w:tr w:rsidR="00C70357" w:rsidRPr="001B0CC1" w:rsidDel="00FA37A3" w14:paraId="44963D37" w14:textId="77777777" w:rsidTr="003E2114">
        <w:tblPrEx>
          <w:tblCellMar>
            <w:left w:w="108" w:type="dxa"/>
            <w:right w:w="108" w:type="dxa"/>
          </w:tblCellMar>
        </w:tblPrEx>
        <w:tc>
          <w:tcPr>
            <w:tcW w:w="4535" w:type="dxa"/>
            <w:gridSpan w:val="2"/>
          </w:tcPr>
          <w:p w14:paraId="49303BAB" w14:textId="77777777" w:rsidR="00C70357" w:rsidRPr="001B0CC1" w:rsidDel="00FA37A3" w:rsidRDefault="00C70357" w:rsidP="003E2114">
            <w:pPr>
              <w:pStyle w:val="TAL"/>
            </w:pPr>
            <w:r w:rsidRPr="001B0CC1">
              <w:t xml:space="preserve">    rrcResume SEQUENCE {</w:t>
            </w:r>
          </w:p>
        </w:tc>
        <w:tc>
          <w:tcPr>
            <w:tcW w:w="2267" w:type="dxa"/>
          </w:tcPr>
          <w:p w14:paraId="5A6DD900" w14:textId="77777777" w:rsidR="00C70357" w:rsidRPr="001B0CC1" w:rsidDel="00FA37A3" w:rsidRDefault="00C70357" w:rsidP="003E2114">
            <w:pPr>
              <w:pStyle w:val="TAL"/>
            </w:pPr>
          </w:p>
        </w:tc>
        <w:tc>
          <w:tcPr>
            <w:tcW w:w="1700" w:type="dxa"/>
          </w:tcPr>
          <w:p w14:paraId="432AB296" w14:textId="77777777" w:rsidR="00C70357" w:rsidRPr="001B0CC1" w:rsidDel="00FA37A3" w:rsidRDefault="00C70357" w:rsidP="003E2114">
            <w:pPr>
              <w:pStyle w:val="TAL"/>
            </w:pPr>
          </w:p>
        </w:tc>
        <w:tc>
          <w:tcPr>
            <w:tcW w:w="1245" w:type="dxa"/>
          </w:tcPr>
          <w:p w14:paraId="5811F94F" w14:textId="77777777" w:rsidR="00C70357" w:rsidRPr="001B0CC1" w:rsidDel="00FA37A3" w:rsidRDefault="00C70357" w:rsidP="003E2114">
            <w:pPr>
              <w:pStyle w:val="TAL"/>
            </w:pPr>
          </w:p>
        </w:tc>
      </w:tr>
      <w:tr w:rsidR="00C70357" w:rsidRPr="001B0CC1" w:rsidDel="00FA37A3" w14:paraId="0BF4A447" w14:textId="77777777" w:rsidTr="003E2114">
        <w:tblPrEx>
          <w:tblCellMar>
            <w:left w:w="108" w:type="dxa"/>
            <w:right w:w="108" w:type="dxa"/>
          </w:tblCellMar>
        </w:tblPrEx>
        <w:tc>
          <w:tcPr>
            <w:tcW w:w="4535" w:type="dxa"/>
            <w:gridSpan w:val="2"/>
          </w:tcPr>
          <w:p w14:paraId="52B747F0" w14:textId="77777777" w:rsidR="00C70357" w:rsidRPr="001B0CC1" w:rsidRDefault="00C70357" w:rsidP="003E2114">
            <w:pPr>
              <w:pStyle w:val="TAL"/>
            </w:pPr>
            <w:r w:rsidRPr="001B0CC1">
              <w:t xml:space="preserve">      masterCellGroup</w:t>
            </w:r>
          </w:p>
        </w:tc>
        <w:tc>
          <w:tcPr>
            <w:tcW w:w="2267" w:type="dxa"/>
          </w:tcPr>
          <w:p w14:paraId="5C4F9DAC" w14:textId="77777777" w:rsidR="00C70357" w:rsidRPr="001B0CC1" w:rsidRDefault="00C70357" w:rsidP="003E2114">
            <w:pPr>
              <w:pStyle w:val="TAL"/>
            </w:pPr>
            <w:r w:rsidRPr="001B0CC1">
              <w:t>CellGroupConfig with condition RESUME</w:t>
            </w:r>
            <w:r>
              <w:t xml:space="preserve"> and </w:t>
            </w:r>
            <w:r w:rsidRPr="002338E6">
              <w:t>SCell_add</w:t>
            </w:r>
            <w:r>
              <w:t xml:space="preserve"> </w:t>
            </w:r>
          </w:p>
        </w:tc>
        <w:tc>
          <w:tcPr>
            <w:tcW w:w="1700" w:type="dxa"/>
          </w:tcPr>
          <w:p w14:paraId="7560C75E" w14:textId="77777777" w:rsidR="00C70357" w:rsidRPr="001B0CC1" w:rsidDel="00FA37A3" w:rsidRDefault="00C70357" w:rsidP="003E2114">
            <w:pPr>
              <w:pStyle w:val="TAL"/>
            </w:pPr>
          </w:p>
        </w:tc>
        <w:tc>
          <w:tcPr>
            <w:tcW w:w="1245" w:type="dxa"/>
          </w:tcPr>
          <w:p w14:paraId="1CCD52F8" w14:textId="77777777" w:rsidR="00C70357" w:rsidRPr="001B0CC1" w:rsidDel="00FA37A3" w:rsidRDefault="00C70357" w:rsidP="003E2114">
            <w:pPr>
              <w:pStyle w:val="TAL"/>
            </w:pPr>
          </w:p>
        </w:tc>
      </w:tr>
      <w:tr w:rsidR="00C70357" w:rsidRPr="001B0CC1" w:rsidDel="00FA37A3" w14:paraId="1F92CF4A" w14:textId="77777777" w:rsidTr="003E2114">
        <w:tblPrEx>
          <w:tblCellMar>
            <w:left w:w="108" w:type="dxa"/>
            <w:right w:w="108" w:type="dxa"/>
          </w:tblCellMar>
        </w:tblPrEx>
        <w:tc>
          <w:tcPr>
            <w:tcW w:w="4535" w:type="dxa"/>
            <w:gridSpan w:val="2"/>
          </w:tcPr>
          <w:p w14:paraId="434EE367" w14:textId="77777777" w:rsidR="00C70357" w:rsidRPr="001B0CC1" w:rsidRDefault="00C70357" w:rsidP="003E2114">
            <w:pPr>
              <w:pStyle w:val="TAL"/>
            </w:pPr>
            <w:r w:rsidRPr="001B0CC1">
              <w:t xml:space="preserve">    }</w:t>
            </w:r>
          </w:p>
        </w:tc>
        <w:tc>
          <w:tcPr>
            <w:tcW w:w="2267" w:type="dxa"/>
          </w:tcPr>
          <w:p w14:paraId="4476B551" w14:textId="77777777" w:rsidR="00C70357" w:rsidRPr="001B0CC1" w:rsidDel="00FA37A3" w:rsidRDefault="00C70357" w:rsidP="003E2114">
            <w:pPr>
              <w:pStyle w:val="TAL"/>
            </w:pPr>
          </w:p>
        </w:tc>
        <w:tc>
          <w:tcPr>
            <w:tcW w:w="1700" w:type="dxa"/>
          </w:tcPr>
          <w:p w14:paraId="1916C888" w14:textId="77777777" w:rsidR="00C70357" w:rsidRPr="001B0CC1" w:rsidDel="00FA37A3" w:rsidRDefault="00C70357" w:rsidP="003E2114">
            <w:pPr>
              <w:pStyle w:val="TAL"/>
            </w:pPr>
          </w:p>
        </w:tc>
        <w:tc>
          <w:tcPr>
            <w:tcW w:w="1245" w:type="dxa"/>
          </w:tcPr>
          <w:p w14:paraId="1A17D6A9" w14:textId="77777777" w:rsidR="00C70357" w:rsidRPr="001B0CC1" w:rsidDel="00FA37A3" w:rsidRDefault="00C70357" w:rsidP="003E2114">
            <w:pPr>
              <w:pStyle w:val="TAL"/>
            </w:pPr>
          </w:p>
        </w:tc>
      </w:tr>
      <w:tr w:rsidR="00C70357" w:rsidRPr="001B0CC1" w14:paraId="1EE84F74" w14:textId="77777777" w:rsidTr="003E2114">
        <w:tblPrEx>
          <w:tblCellMar>
            <w:left w:w="108" w:type="dxa"/>
            <w:right w:w="108" w:type="dxa"/>
          </w:tblCellMar>
        </w:tblPrEx>
        <w:tc>
          <w:tcPr>
            <w:tcW w:w="4535" w:type="dxa"/>
            <w:gridSpan w:val="2"/>
          </w:tcPr>
          <w:p w14:paraId="5E26FEB5" w14:textId="77777777" w:rsidR="00C70357" w:rsidRPr="001B0CC1" w:rsidRDefault="00C70357" w:rsidP="003E2114">
            <w:pPr>
              <w:pStyle w:val="TAL"/>
            </w:pPr>
            <w:r w:rsidRPr="001B0CC1">
              <w:t xml:space="preserve">  }</w:t>
            </w:r>
          </w:p>
        </w:tc>
        <w:tc>
          <w:tcPr>
            <w:tcW w:w="2267" w:type="dxa"/>
          </w:tcPr>
          <w:p w14:paraId="190641C5" w14:textId="77777777" w:rsidR="00C70357" w:rsidRPr="001B0CC1" w:rsidRDefault="00C70357" w:rsidP="003E2114">
            <w:pPr>
              <w:pStyle w:val="TAL"/>
            </w:pPr>
          </w:p>
        </w:tc>
        <w:tc>
          <w:tcPr>
            <w:tcW w:w="1700" w:type="dxa"/>
          </w:tcPr>
          <w:p w14:paraId="2015D824" w14:textId="77777777" w:rsidR="00C70357" w:rsidRPr="001B0CC1" w:rsidRDefault="00C70357" w:rsidP="003E2114">
            <w:pPr>
              <w:pStyle w:val="TAL"/>
            </w:pPr>
          </w:p>
        </w:tc>
        <w:tc>
          <w:tcPr>
            <w:tcW w:w="1245" w:type="dxa"/>
          </w:tcPr>
          <w:p w14:paraId="0111B20D" w14:textId="77777777" w:rsidR="00C70357" w:rsidRPr="001B0CC1" w:rsidRDefault="00C70357" w:rsidP="003E2114">
            <w:pPr>
              <w:pStyle w:val="TAL"/>
            </w:pPr>
          </w:p>
        </w:tc>
      </w:tr>
      <w:tr w:rsidR="00C70357" w:rsidRPr="001B0CC1" w14:paraId="2864573A" w14:textId="77777777" w:rsidTr="003E2114">
        <w:tblPrEx>
          <w:tblCellMar>
            <w:left w:w="108" w:type="dxa"/>
            <w:right w:w="108" w:type="dxa"/>
          </w:tblCellMar>
        </w:tblPrEx>
        <w:tc>
          <w:tcPr>
            <w:tcW w:w="4535" w:type="dxa"/>
            <w:gridSpan w:val="2"/>
          </w:tcPr>
          <w:p w14:paraId="513CC77E" w14:textId="77777777" w:rsidR="00C70357" w:rsidRPr="001B0CC1" w:rsidRDefault="00C70357" w:rsidP="003E2114">
            <w:pPr>
              <w:pStyle w:val="TAL"/>
            </w:pPr>
            <w:r w:rsidRPr="001B0CC1">
              <w:t>}</w:t>
            </w:r>
          </w:p>
        </w:tc>
        <w:tc>
          <w:tcPr>
            <w:tcW w:w="2267" w:type="dxa"/>
          </w:tcPr>
          <w:p w14:paraId="23BE1484" w14:textId="77777777" w:rsidR="00C70357" w:rsidRPr="001B0CC1" w:rsidRDefault="00C70357" w:rsidP="003E2114">
            <w:pPr>
              <w:pStyle w:val="TAL"/>
            </w:pPr>
          </w:p>
        </w:tc>
        <w:tc>
          <w:tcPr>
            <w:tcW w:w="1700" w:type="dxa"/>
          </w:tcPr>
          <w:p w14:paraId="4E25BEC1" w14:textId="77777777" w:rsidR="00C70357" w:rsidRPr="001B0CC1" w:rsidRDefault="00C70357" w:rsidP="003E2114">
            <w:pPr>
              <w:pStyle w:val="TAL"/>
            </w:pPr>
          </w:p>
        </w:tc>
        <w:tc>
          <w:tcPr>
            <w:tcW w:w="1245" w:type="dxa"/>
          </w:tcPr>
          <w:p w14:paraId="1913D1CD" w14:textId="77777777" w:rsidR="00C70357" w:rsidRPr="001B0CC1" w:rsidRDefault="00C70357" w:rsidP="003E2114">
            <w:pPr>
              <w:pStyle w:val="TAL"/>
            </w:pPr>
          </w:p>
        </w:tc>
      </w:tr>
    </w:tbl>
    <w:p w14:paraId="2C7316ED" w14:textId="77777777" w:rsidR="00C70357" w:rsidRDefault="00C70357" w:rsidP="00C70357">
      <w:pPr>
        <w:pStyle w:val="TH"/>
      </w:pPr>
    </w:p>
    <w:p w14:paraId="5643472E" w14:textId="77777777" w:rsidR="00C70357" w:rsidRPr="00B271A8" w:rsidRDefault="00C70357" w:rsidP="00C70357">
      <w:pPr>
        <w:pStyle w:val="TH"/>
      </w:pPr>
      <w:r w:rsidRPr="00B271A8">
        <w:t xml:space="preserve">Table </w:t>
      </w:r>
      <w:r w:rsidRPr="00717847">
        <w:t>8.1.1.4.4.3.3-</w:t>
      </w:r>
      <w:r>
        <w:t>3</w:t>
      </w:r>
      <w:r w:rsidRPr="00B271A8">
        <w:t xml:space="preserve">: </w:t>
      </w:r>
      <w:r w:rsidRPr="00B271A8">
        <w:rPr>
          <w:i/>
        </w:rPr>
        <w:t>CellGroupConfig</w:t>
      </w:r>
      <w:r w:rsidRPr="00B271A8">
        <w:t xml:space="preserve"> (Table </w:t>
      </w:r>
      <w:r w:rsidRPr="00717847">
        <w:t>8.1.1.4.4.3.3-2</w:t>
      </w:r>
      <w:r w:rsidRPr="00B271A8">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C70357" w:rsidRPr="00B271A8" w14:paraId="41775899" w14:textId="77777777" w:rsidTr="003E2114">
        <w:tc>
          <w:tcPr>
            <w:tcW w:w="9606" w:type="dxa"/>
            <w:gridSpan w:val="4"/>
          </w:tcPr>
          <w:p w14:paraId="6E0E9BAE" w14:textId="77777777" w:rsidR="00C70357" w:rsidRPr="00B271A8" w:rsidRDefault="00C70357" w:rsidP="003E2114">
            <w:pPr>
              <w:pStyle w:val="TAL"/>
            </w:pPr>
            <w:r w:rsidRPr="00B271A8">
              <w:t>Derivation Path: TS 38.508-1 [4] Table 4.6.3-19</w:t>
            </w:r>
          </w:p>
        </w:tc>
      </w:tr>
      <w:tr w:rsidR="00C70357" w:rsidRPr="00B271A8" w14:paraId="66E28C43" w14:textId="77777777" w:rsidTr="003E2114">
        <w:tc>
          <w:tcPr>
            <w:tcW w:w="4535" w:type="dxa"/>
          </w:tcPr>
          <w:p w14:paraId="1A8EBF20" w14:textId="77777777" w:rsidR="00C70357" w:rsidRPr="00B271A8" w:rsidRDefault="00C70357" w:rsidP="003E2114">
            <w:pPr>
              <w:pStyle w:val="TAH"/>
            </w:pPr>
            <w:r w:rsidRPr="00B271A8">
              <w:t>Information Element</w:t>
            </w:r>
          </w:p>
        </w:tc>
        <w:tc>
          <w:tcPr>
            <w:tcW w:w="2267" w:type="dxa"/>
          </w:tcPr>
          <w:p w14:paraId="7146E46C" w14:textId="77777777" w:rsidR="00C70357" w:rsidRPr="00B271A8" w:rsidRDefault="00C70357" w:rsidP="003E2114">
            <w:pPr>
              <w:pStyle w:val="TAH"/>
            </w:pPr>
            <w:r w:rsidRPr="00B271A8">
              <w:t>Value/remark</w:t>
            </w:r>
          </w:p>
        </w:tc>
        <w:tc>
          <w:tcPr>
            <w:tcW w:w="1700" w:type="dxa"/>
          </w:tcPr>
          <w:p w14:paraId="47B5ED1C" w14:textId="77777777" w:rsidR="00C70357" w:rsidRPr="00B271A8" w:rsidRDefault="00C70357" w:rsidP="003E2114">
            <w:pPr>
              <w:pStyle w:val="TAH"/>
            </w:pPr>
            <w:r w:rsidRPr="00B271A8">
              <w:t>Comment</w:t>
            </w:r>
          </w:p>
        </w:tc>
        <w:tc>
          <w:tcPr>
            <w:tcW w:w="1104" w:type="dxa"/>
          </w:tcPr>
          <w:p w14:paraId="295617FA" w14:textId="77777777" w:rsidR="00C70357" w:rsidRPr="00B271A8" w:rsidRDefault="00C70357" w:rsidP="003E2114">
            <w:pPr>
              <w:pStyle w:val="TAH"/>
            </w:pPr>
            <w:r w:rsidRPr="00B271A8">
              <w:t>Condition</w:t>
            </w:r>
          </w:p>
        </w:tc>
      </w:tr>
      <w:tr w:rsidR="00C70357" w:rsidRPr="00B271A8" w14:paraId="29C37AAA" w14:textId="77777777" w:rsidTr="003E2114">
        <w:tc>
          <w:tcPr>
            <w:tcW w:w="4535" w:type="dxa"/>
          </w:tcPr>
          <w:p w14:paraId="1C2BDA42" w14:textId="77777777" w:rsidR="00C70357" w:rsidRPr="00B271A8" w:rsidRDefault="00C70357" w:rsidP="003E2114">
            <w:pPr>
              <w:pStyle w:val="TAL"/>
            </w:pPr>
            <w:r w:rsidRPr="00B271A8">
              <w:t xml:space="preserve">CellGroupConfig ::= </w:t>
            </w:r>
            <w:r w:rsidRPr="00B271A8">
              <w:rPr>
                <w:snapToGrid w:val="0"/>
              </w:rPr>
              <w:t xml:space="preserve">SEQUENCE </w:t>
            </w:r>
            <w:r w:rsidRPr="00B271A8">
              <w:t>{</w:t>
            </w:r>
          </w:p>
        </w:tc>
        <w:tc>
          <w:tcPr>
            <w:tcW w:w="2267" w:type="dxa"/>
          </w:tcPr>
          <w:p w14:paraId="5960C960" w14:textId="77777777" w:rsidR="00C70357" w:rsidRPr="00B271A8" w:rsidRDefault="00C70357" w:rsidP="003E2114">
            <w:pPr>
              <w:pStyle w:val="TAL"/>
            </w:pPr>
          </w:p>
        </w:tc>
        <w:tc>
          <w:tcPr>
            <w:tcW w:w="1700" w:type="dxa"/>
          </w:tcPr>
          <w:p w14:paraId="711A58F0" w14:textId="77777777" w:rsidR="00C70357" w:rsidRPr="00B271A8" w:rsidRDefault="00C70357" w:rsidP="003E2114">
            <w:pPr>
              <w:pStyle w:val="TAL"/>
            </w:pPr>
          </w:p>
        </w:tc>
        <w:tc>
          <w:tcPr>
            <w:tcW w:w="1104" w:type="dxa"/>
          </w:tcPr>
          <w:p w14:paraId="1AD2F310" w14:textId="77777777" w:rsidR="00C70357" w:rsidRPr="00B271A8" w:rsidRDefault="00C70357" w:rsidP="003E2114">
            <w:pPr>
              <w:pStyle w:val="TAL"/>
            </w:pPr>
          </w:p>
        </w:tc>
      </w:tr>
      <w:tr w:rsidR="00C70357" w:rsidRPr="00B271A8" w14:paraId="4ADA7094" w14:textId="77777777" w:rsidTr="003E2114">
        <w:tc>
          <w:tcPr>
            <w:tcW w:w="4535" w:type="dxa"/>
          </w:tcPr>
          <w:p w14:paraId="4B459B08" w14:textId="77777777" w:rsidR="00C70357" w:rsidRPr="00B271A8" w:rsidRDefault="00C70357" w:rsidP="003E2114">
            <w:pPr>
              <w:pStyle w:val="TAL"/>
            </w:pPr>
            <w:r w:rsidRPr="00B271A8">
              <w:t xml:space="preserve">  sCellToAddModList SEQUENCE (SIZE (1..maxNrofSCells)) OF SCellConfig {</w:t>
            </w:r>
          </w:p>
        </w:tc>
        <w:tc>
          <w:tcPr>
            <w:tcW w:w="2267" w:type="dxa"/>
          </w:tcPr>
          <w:p w14:paraId="4859627D" w14:textId="77777777" w:rsidR="00C70357" w:rsidRPr="00B271A8" w:rsidRDefault="00C70357" w:rsidP="003E2114">
            <w:pPr>
              <w:pStyle w:val="TAL"/>
            </w:pPr>
            <w:r w:rsidRPr="00B271A8">
              <w:t>1 entry</w:t>
            </w:r>
          </w:p>
        </w:tc>
        <w:tc>
          <w:tcPr>
            <w:tcW w:w="1700" w:type="dxa"/>
          </w:tcPr>
          <w:p w14:paraId="2824346C" w14:textId="77777777" w:rsidR="00C70357" w:rsidRPr="00B271A8" w:rsidRDefault="00C70357" w:rsidP="003E2114">
            <w:pPr>
              <w:pStyle w:val="TAL"/>
            </w:pPr>
          </w:p>
        </w:tc>
        <w:tc>
          <w:tcPr>
            <w:tcW w:w="1104" w:type="dxa"/>
          </w:tcPr>
          <w:p w14:paraId="0FFBD300" w14:textId="77777777" w:rsidR="00C70357" w:rsidRPr="00B271A8" w:rsidRDefault="00C70357" w:rsidP="003E2114">
            <w:pPr>
              <w:pStyle w:val="TAL"/>
            </w:pPr>
          </w:p>
        </w:tc>
      </w:tr>
      <w:tr w:rsidR="00C70357" w:rsidRPr="00B271A8" w14:paraId="6AB6697F" w14:textId="77777777" w:rsidTr="003E2114">
        <w:tc>
          <w:tcPr>
            <w:tcW w:w="4535" w:type="dxa"/>
          </w:tcPr>
          <w:p w14:paraId="391DC5D7" w14:textId="77777777" w:rsidR="00C70357" w:rsidRPr="00B271A8" w:rsidRDefault="00C70357" w:rsidP="003E2114">
            <w:pPr>
              <w:pStyle w:val="TAL"/>
            </w:pPr>
            <w:r w:rsidRPr="00B271A8">
              <w:t xml:space="preserve">    SCellConfig[1] SEQUENCE {</w:t>
            </w:r>
          </w:p>
        </w:tc>
        <w:tc>
          <w:tcPr>
            <w:tcW w:w="2267" w:type="dxa"/>
          </w:tcPr>
          <w:p w14:paraId="463BAE69" w14:textId="77777777" w:rsidR="00C70357" w:rsidRPr="00B271A8" w:rsidRDefault="00C70357" w:rsidP="003E2114">
            <w:pPr>
              <w:pStyle w:val="TAL"/>
            </w:pPr>
          </w:p>
        </w:tc>
        <w:tc>
          <w:tcPr>
            <w:tcW w:w="1700" w:type="dxa"/>
          </w:tcPr>
          <w:p w14:paraId="7A9EBBCC" w14:textId="77777777" w:rsidR="00C70357" w:rsidRPr="00B271A8" w:rsidRDefault="00C70357" w:rsidP="003E2114">
            <w:pPr>
              <w:pStyle w:val="TAL"/>
            </w:pPr>
            <w:r w:rsidRPr="00B271A8">
              <w:t>entry 1</w:t>
            </w:r>
          </w:p>
        </w:tc>
        <w:tc>
          <w:tcPr>
            <w:tcW w:w="1104" w:type="dxa"/>
          </w:tcPr>
          <w:p w14:paraId="36977027" w14:textId="77777777" w:rsidR="00C70357" w:rsidRPr="00B271A8" w:rsidRDefault="00C70357" w:rsidP="003E2114">
            <w:pPr>
              <w:pStyle w:val="TAL"/>
            </w:pPr>
          </w:p>
        </w:tc>
      </w:tr>
      <w:tr w:rsidR="00C70357" w:rsidRPr="00B271A8" w14:paraId="6DC2CC64" w14:textId="77777777" w:rsidTr="003E2114">
        <w:tc>
          <w:tcPr>
            <w:tcW w:w="4535" w:type="dxa"/>
          </w:tcPr>
          <w:p w14:paraId="72FA2B77" w14:textId="77777777" w:rsidR="00C70357" w:rsidRPr="00B271A8" w:rsidRDefault="00C70357" w:rsidP="003E2114">
            <w:pPr>
              <w:pStyle w:val="TAL"/>
            </w:pPr>
            <w:r w:rsidRPr="00B271A8">
              <w:t xml:space="preserve">      sCellState-r16</w:t>
            </w:r>
          </w:p>
        </w:tc>
        <w:tc>
          <w:tcPr>
            <w:tcW w:w="2267" w:type="dxa"/>
          </w:tcPr>
          <w:p w14:paraId="02625784" w14:textId="77777777" w:rsidR="00C70357" w:rsidRPr="00B271A8" w:rsidRDefault="00C70357" w:rsidP="003E2114">
            <w:pPr>
              <w:pStyle w:val="TAL"/>
            </w:pPr>
            <w:r w:rsidRPr="00B271A8">
              <w:t>activated</w:t>
            </w:r>
          </w:p>
        </w:tc>
        <w:tc>
          <w:tcPr>
            <w:tcW w:w="1700" w:type="dxa"/>
          </w:tcPr>
          <w:p w14:paraId="11C409FE" w14:textId="77777777" w:rsidR="00C70357" w:rsidRPr="00B271A8" w:rsidRDefault="00C70357" w:rsidP="003E2114">
            <w:pPr>
              <w:pStyle w:val="TAL"/>
            </w:pPr>
          </w:p>
        </w:tc>
        <w:tc>
          <w:tcPr>
            <w:tcW w:w="1104" w:type="dxa"/>
          </w:tcPr>
          <w:p w14:paraId="28C0211B" w14:textId="77777777" w:rsidR="00C70357" w:rsidRPr="00B271A8" w:rsidRDefault="00C70357" w:rsidP="003E2114">
            <w:pPr>
              <w:pStyle w:val="TAL"/>
            </w:pPr>
          </w:p>
        </w:tc>
      </w:tr>
      <w:tr w:rsidR="00C70357" w:rsidRPr="00B271A8" w14:paraId="50B661C0" w14:textId="77777777" w:rsidTr="003E2114">
        <w:tc>
          <w:tcPr>
            <w:tcW w:w="4535" w:type="dxa"/>
          </w:tcPr>
          <w:p w14:paraId="65281262" w14:textId="77777777" w:rsidR="00C70357" w:rsidRPr="00B271A8" w:rsidRDefault="00C70357" w:rsidP="003E2114">
            <w:pPr>
              <w:pStyle w:val="TAL"/>
            </w:pPr>
            <w:r w:rsidRPr="00B271A8">
              <w:t xml:space="preserve">    }</w:t>
            </w:r>
          </w:p>
        </w:tc>
        <w:tc>
          <w:tcPr>
            <w:tcW w:w="2267" w:type="dxa"/>
          </w:tcPr>
          <w:p w14:paraId="4D5635C2" w14:textId="77777777" w:rsidR="00C70357" w:rsidRPr="00B271A8" w:rsidRDefault="00C70357" w:rsidP="003E2114">
            <w:pPr>
              <w:pStyle w:val="TAL"/>
            </w:pPr>
          </w:p>
        </w:tc>
        <w:tc>
          <w:tcPr>
            <w:tcW w:w="1700" w:type="dxa"/>
          </w:tcPr>
          <w:p w14:paraId="7F592C7D" w14:textId="77777777" w:rsidR="00C70357" w:rsidRPr="00B271A8" w:rsidRDefault="00C70357" w:rsidP="003E2114">
            <w:pPr>
              <w:pStyle w:val="TAL"/>
            </w:pPr>
          </w:p>
        </w:tc>
        <w:tc>
          <w:tcPr>
            <w:tcW w:w="1104" w:type="dxa"/>
          </w:tcPr>
          <w:p w14:paraId="1B0CAF86" w14:textId="77777777" w:rsidR="00C70357" w:rsidRPr="00B271A8" w:rsidRDefault="00C70357" w:rsidP="003E2114">
            <w:pPr>
              <w:pStyle w:val="TAL"/>
            </w:pPr>
          </w:p>
        </w:tc>
      </w:tr>
      <w:tr w:rsidR="00C70357" w:rsidRPr="00B271A8" w14:paraId="6FBD22B1" w14:textId="77777777" w:rsidTr="003E2114">
        <w:tc>
          <w:tcPr>
            <w:tcW w:w="4535" w:type="dxa"/>
          </w:tcPr>
          <w:p w14:paraId="7FD0D3D2" w14:textId="77777777" w:rsidR="00C70357" w:rsidRPr="00B271A8" w:rsidRDefault="00C70357" w:rsidP="003E2114">
            <w:pPr>
              <w:pStyle w:val="TAL"/>
            </w:pPr>
            <w:r w:rsidRPr="00B271A8">
              <w:t xml:space="preserve">  }</w:t>
            </w:r>
          </w:p>
        </w:tc>
        <w:tc>
          <w:tcPr>
            <w:tcW w:w="2267" w:type="dxa"/>
          </w:tcPr>
          <w:p w14:paraId="095B0DA9" w14:textId="77777777" w:rsidR="00C70357" w:rsidRPr="00B271A8" w:rsidRDefault="00C70357" w:rsidP="003E2114">
            <w:pPr>
              <w:pStyle w:val="TAL"/>
            </w:pPr>
          </w:p>
        </w:tc>
        <w:tc>
          <w:tcPr>
            <w:tcW w:w="1700" w:type="dxa"/>
          </w:tcPr>
          <w:p w14:paraId="0527D54E" w14:textId="77777777" w:rsidR="00C70357" w:rsidRPr="00B271A8" w:rsidRDefault="00C70357" w:rsidP="003E2114">
            <w:pPr>
              <w:pStyle w:val="TAL"/>
            </w:pPr>
          </w:p>
        </w:tc>
        <w:tc>
          <w:tcPr>
            <w:tcW w:w="1104" w:type="dxa"/>
          </w:tcPr>
          <w:p w14:paraId="642EBAB2" w14:textId="77777777" w:rsidR="00C70357" w:rsidRPr="00B271A8" w:rsidRDefault="00C70357" w:rsidP="003E2114">
            <w:pPr>
              <w:pStyle w:val="TAL"/>
            </w:pPr>
          </w:p>
        </w:tc>
      </w:tr>
      <w:tr w:rsidR="00C70357" w:rsidRPr="00B271A8" w14:paraId="13048C1D" w14:textId="77777777" w:rsidTr="003E2114">
        <w:tc>
          <w:tcPr>
            <w:tcW w:w="4535" w:type="dxa"/>
          </w:tcPr>
          <w:p w14:paraId="45E8CCF2" w14:textId="77777777" w:rsidR="00C70357" w:rsidRPr="00B271A8" w:rsidRDefault="00C70357" w:rsidP="003E2114">
            <w:pPr>
              <w:pStyle w:val="TAL"/>
            </w:pPr>
            <w:r w:rsidRPr="00B271A8">
              <w:t>}</w:t>
            </w:r>
          </w:p>
        </w:tc>
        <w:tc>
          <w:tcPr>
            <w:tcW w:w="2267" w:type="dxa"/>
          </w:tcPr>
          <w:p w14:paraId="0F0B4871" w14:textId="77777777" w:rsidR="00C70357" w:rsidRPr="00B271A8" w:rsidRDefault="00C70357" w:rsidP="003E2114">
            <w:pPr>
              <w:pStyle w:val="TAL"/>
            </w:pPr>
          </w:p>
        </w:tc>
        <w:tc>
          <w:tcPr>
            <w:tcW w:w="1700" w:type="dxa"/>
          </w:tcPr>
          <w:p w14:paraId="3EE6D970" w14:textId="77777777" w:rsidR="00C70357" w:rsidRPr="00B271A8" w:rsidRDefault="00C70357" w:rsidP="003E2114">
            <w:pPr>
              <w:pStyle w:val="TAL"/>
            </w:pPr>
          </w:p>
        </w:tc>
        <w:tc>
          <w:tcPr>
            <w:tcW w:w="1104" w:type="dxa"/>
          </w:tcPr>
          <w:p w14:paraId="393074FB" w14:textId="77777777" w:rsidR="00C70357" w:rsidRPr="00B271A8" w:rsidRDefault="00C70357" w:rsidP="003E2114">
            <w:pPr>
              <w:pStyle w:val="TAL"/>
            </w:pPr>
          </w:p>
        </w:tc>
      </w:tr>
    </w:tbl>
    <w:p w14:paraId="7F17B2E3" w14:textId="77777777" w:rsidR="00C70357" w:rsidRPr="006F06C2" w:rsidRDefault="00C70357" w:rsidP="0025779D">
      <w:pPr>
        <w:rPr>
          <w:highlight w:val="yellow"/>
          <w:lang w:eastAsia="en-US"/>
        </w:rPr>
      </w:pPr>
    </w:p>
    <w:p w14:paraId="1BAE8CAF" w14:textId="77777777" w:rsidR="00CC2B65" w:rsidRPr="006F06C2" w:rsidRDefault="00CC2B65" w:rsidP="00CC2B65">
      <w:pPr>
        <w:pStyle w:val="TH"/>
        <w:jc w:val="left"/>
        <w:rPr>
          <w:b w:val="0"/>
          <w:bCs/>
        </w:rPr>
      </w:pPr>
      <w:r w:rsidRPr="006F06C2">
        <w:rPr>
          <w:b w:val="0"/>
          <w:bCs/>
        </w:rPr>
        <w:t>FFS</w:t>
      </w:r>
    </w:p>
    <w:p w14:paraId="7EFA4B9D" w14:textId="77777777" w:rsidR="00CC2B65" w:rsidRPr="006F06C2" w:rsidRDefault="00CC2B65" w:rsidP="00CC2B65">
      <w:pPr>
        <w:pStyle w:val="Heading5"/>
      </w:pPr>
      <w:r w:rsidRPr="006F06C2">
        <w:t>8.1.1.4.5</w:t>
      </w:r>
      <w:r w:rsidRPr="006F06C2">
        <w:tab/>
        <w:t>RRC resume / Suspend-Resume / RRC reconfiguration / Active MCG SCell addition / Intra-band non-Contiguous CA</w:t>
      </w:r>
    </w:p>
    <w:p w14:paraId="6333C44A" w14:textId="77777777" w:rsidR="00CC2B65" w:rsidRPr="006F06C2" w:rsidRDefault="00CC2B65" w:rsidP="00CC2B65">
      <w:pPr>
        <w:pStyle w:val="H6"/>
      </w:pPr>
      <w:r w:rsidRPr="006F06C2">
        <w:t>8.1.1.4.5.1</w:t>
      </w:r>
      <w:r w:rsidRPr="006F06C2">
        <w:tab/>
        <w:t>Test Purpose (TP)</w:t>
      </w:r>
    </w:p>
    <w:p w14:paraId="53FE2745" w14:textId="77777777" w:rsidR="00CC2B65" w:rsidRPr="006F06C2" w:rsidRDefault="00CC2B65" w:rsidP="00CC2B65">
      <w:r w:rsidRPr="006F06C2">
        <w:t>Same as TC 8.1.1.4.4 but applied to Intra-band non-Contiguous CA.</w:t>
      </w:r>
    </w:p>
    <w:p w14:paraId="58355A7B" w14:textId="77777777" w:rsidR="00CC2B65" w:rsidRPr="006F06C2" w:rsidRDefault="00CC2B65" w:rsidP="00CC2B65">
      <w:pPr>
        <w:pStyle w:val="H6"/>
      </w:pPr>
      <w:r w:rsidRPr="006F06C2">
        <w:t>8.1.1.4.5.2</w:t>
      </w:r>
      <w:r w:rsidRPr="006F06C2">
        <w:tab/>
        <w:t>Conformance requirements</w:t>
      </w:r>
    </w:p>
    <w:p w14:paraId="11DD076A" w14:textId="77777777" w:rsidR="00CC2B65" w:rsidRPr="006F06C2" w:rsidRDefault="00CC2B65" w:rsidP="00CC2B65">
      <w:r w:rsidRPr="006F06C2">
        <w:t>Same as TC 8.1.1.4.4 but applied to Intra-band non-Contiguous CA.</w:t>
      </w:r>
    </w:p>
    <w:p w14:paraId="6772221B" w14:textId="77777777" w:rsidR="00CC2B65" w:rsidRPr="006F06C2" w:rsidRDefault="00CC2B65" w:rsidP="00CC2B65">
      <w:pPr>
        <w:pStyle w:val="H6"/>
      </w:pPr>
      <w:r w:rsidRPr="006F06C2">
        <w:t>8.1.1.4.5.3</w:t>
      </w:r>
      <w:r w:rsidRPr="006F06C2">
        <w:tab/>
        <w:t>Test description</w:t>
      </w:r>
    </w:p>
    <w:p w14:paraId="20935348" w14:textId="77777777" w:rsidR="00CC2B65" w:rsidRPr="006F06C2" w:rsidRDefault="00CC2B65" w:rsidP="00CC2B65">
      <w:pPr>
        <w:pStyle w:val="H6"/>
      </w:pPr>
      <w:r w:rsidRPr="006F06C2">
        <w:t>8.1.1.4.5.3.1</w:t>
      </w:r>
      <w:r w:rsidRPr="006F06C2">
        <w:tab/>
        <w:t>Pre-test conditions</w:t>
      </w:r>
    </w:p>
    <w:p w14:paraId="4EEEB318" w14:textId="77777777" w:rsidR="00CC2B65" w:rsidRPr="006F06C2" w:rsidRDefault="00CC2B65" w:rsidP="00CC2B65">
      <w:pPr>
        <w:rPr>
          <w:lang w:eastAsia="x-none"/>
        </w:rPr>
      </w:pPr>
      <w:r w:rsidRPr="006F06C2">
        <w:rPr>
          <w:lang w:eastAsia="x-none"/>
        </w:rPr>
        <w:t>Same as TC 8.1.1.4.4 with the following differences:</w:t>
      </w:r>
    </w:p>
    <w:p w14:paraId="36597390" w14:textId="77777777" w:rsidR="00CC2B65" w:rsidRPr="006F06C2" w:rsidRDefault="00CC2B65" w:rsidP="00CC2B65">
      <w:pPr>
        <w:pStyle w:val="B1"/>
        <w:rPr>
          <w:lang w:eastAsia="en-US"/>
        </w:rPr>
      </w:pPr>
      <w:r w:rsidRPr="006F06C2">
        <w:t>-</w:t>
      </w:r>
      <w:r w:rsidRPr="006F06C2">
        <w:tab/>
        <w:t>CA configuration: Intra-band non-contiguous replaces Intra-band Contiguous CA</w:t>
      </w:r>
    </w:p>
    <w:p w14:paraId="20B33EF8" w14:textId="77777777" w:rsidR="00CC2B65" w:rsidRPr="006F06C2" w:rsidRDefault="00CC2B65" w:rsidP="00CC2B65">
      <w:pPr>
        <w:pStyle w:val="H6"/>
      </w:pPr>
      <w:r w:rsidRPr="006F06C2">
        <w:t>8.1.1.4.5.3.2</w:t>
      </w:r>
      <w:r w:rsidRPr="006F06C2">
        <w:tab/>
        <w:t>Test procedure sequence</w:t>
      </w:r>
    </w:p>
    <w:p w14:paraId="178379E7" w14:textId="77777777" w:rsidR="00CC2B65" w:rsidRPr="006F06C2" w:rsidRDefault="00CC2B65" w:rsidP="00CC2B65">
      <w:r w:rsidRPr="006F06C2">
        <w:t>Same as TC 8.1.1.4.4 with the following differences:</w:t>
      </w:r>
    </w:p>
    <w:p w14:paraId="29E8432C" w14:textId="77777777" w:rsidR="00CC2B65" w:rsidRPr="006F06C2" w:rsidRDefault="00CC2B65" w:rsidP="0025779D">
      <w:pPr>
        <w:pStyle w:val="B1"/>
      </w:pPr>
      <w:r w:rsidRPr="006F06C2">
        <w:t>-</w:t>
      </w:r>
      <w:r w:rsidRPr="006F06C2">
        <w:tab/>
        <w:t>CA configuration: Intra-band non-contiguous replaces Intra-band Contiguous CA</w:t>
      </w:r>
    </w:p>
    <w:p w14:paraId="7BDB7983" w14:textId="77777777" w:rsidR="00CC2B65" w:rsidRPr="006F06C2" w:rsidRDefault="00CC2B65" w:rsidP="00CC2B65">
      <w:pPr>
        <w:pStyle w:val="Heading5"/>
      </w:pPr>
      <w:r w:rsidRPr="006F06C2">
        <w:t>8.1.1.4.6</w:t>
      </w:r>
      <w:r w:rsidRPr="006F06C2">
        <w:tab/>
        <w:t>RRC resume / Suspend-Resume / RRC reconfiguration / Active MCG SCell addition / Inter-band CA</w:t>
      </w:r>
    </w:p>
    <w:p w14:paraId="2DD1A10F" w14:textId="77777777" w:rsidR="00CC2B65" w:rsidRPr="006F06C2" w:rsidRDefault="00CC2B65" w:rsidP="00CC2B65">
      <w:pPr>
        <w:pStyle w:val="H6"/>
      </w:pPr>
      <w:r w:rsidRPr="006F06C2">
        <w:t>8.1.1.4.6.1</w:t>
      </w:r>
      <w:r w:rsidRPr="006F06C2">
        <w:tab/>
        <w:t>Test Purpose (TP)</w:t>
      </w:r>
    </w:p>
    <w:p w14:paraId="5E1C89B3" w14:textId="77777777" w:rsidR="00CC2B65" w:rsidRPr="006F06C2" w:rsidRDefault="00CC2B65" w:rsidP="00CC2B65">
      <w:r w:rsidRPr="006F06C2">
        <w:t>Same as TC 8.1.1.4.4 but applied to Inter-band CA case.</w:t>
      </w:r>
    </w:p>
    <w:p w14:paraId="07DB7C49" w14:textId="77777777" w:rsidR="00CC2B65" w:rsidRPr="006F06C2" w:rsidRDefault="00CC2B65" w:rsidP="00CC2B65">
      <w:pPr>
        <w:pStyle w:val="H6"/>
      </w:pPr>
      <w:r w:rsidRPr="006F06C2">
        <w:t>8.1.1.4.6.2</w:t>
      </w:r>
      <w:r w:rsidRPr="006F06C2">
        <w:tab/>
        <w:t>Conformance requirements</w:t>
      </w:r>
    </w:p>
    <w:p w14:paraId="0A3BB159" w14:textId="77777777" w:rsidR="00CC2B65" w:rsidRPr="006F06C2" w:rsidRDefault="00CC2B65" w:rsidP="00CC2B65">
      <w:r w:rsidRPr="006F06C2">
        <w:t>Same as TC 8.1.1.4.4 but applied to Inter-band CA case.</w:t>
      </w:r>
    </w:p>
    <w:p w14:paraId="2F0F58FB" w14:textId="77777777" w:rsidR="00CC2B65" w:rsidRPr="006F06C2" w:rsidRDefault="00CC2B65" w:rsidP="00CC2B65">
      <w:pPr>
        <w:pStyle w:val="H6"/>
      </w:pPr>
      <w:r w:rsidRPr="006F06C2">
        <w:t>8.1.1.4.6.3</w:t>
      </w:r>
      <w:r w:rsidRPr="006F06C2">
        <w:tab/>
        <w:t>Test description</w:t>
      </w:r>
    </w:p>
    <w:p w14:paraId="7AD5711E" w14:textId="77777777" w:rsidR="00CC2B65" w:rsidRPr="006F06C2" w:rsidRDefault="00CC2B65" w:rsidP="00CC2B65">
      <w:pPr>
        <w:pStyle w:val="H6"/>
      </w:pPr>
      <w:r w:rsidRPr="006F06C2">
        <w:t>8.1.1.4.6.3.1</w:t>
      </w:r>
      <w:r w:rsidRPr="006F06C2">
        <w:tab/>
        <w:t>Pre-test conditions</w:t>
      </w:r>
    </w:p>
    <w:p w14:paraId="6961873A" w14:textId="77777777" w:rsidR="00CC2B65" w:rsidRPr="006F06C2" w:rsidRDefault="00CC2B65" w:rsidP="00CC2B65">
      <w:pPr>
        <w:rPr>
          <w:lang w:eastAsia="x-none"/>
        </w:rPr>
      </w:pPr>
      <w:r w:rsidRPr="006F06C2">
        <w:rPr>
          <w:lang w:eastAsia="x-none"/>
        </w:rPr>
        <w:t>Same as TC 8.1.1.4.4 with the following differences:</w:t>
      </w:r>
    </w:p>
    <w:p w14:paraId="5D8DBBAC" w14:textId="77777777" w:rsidR="00CC2B65" w:rsidRPr="006F06C2" w:rsidRDefault="00CC2B65" w:rsidP="00CC2B65">
      <w:pPr>
        <w:pStyle w:val="B1"/>
        <w:rPr>
          <w:lang w:eastAsia="en-US"/>
        </w:rPr>
      </w:pPr>
      <w:r w:rsidRPr="006F06C2">
        <w:t>-</w:t>
      </w:r>
      <w:r w:rsidRPr="006F06C2">
        <w:tab/>
        <w:t>CA configuration: Inter-band CA replaces Intra-band Contiguous CA</w:t>
      </w:r>
    </w:p>
    <w:p w14:paraId="21659C23" w14:textId="77777777" w:rsidR="00CC2B65" w:rsidRPr="006F06C2" w:rsidRDefault="00CC2B65" w:rsidP="00CC2B65">
      <w:pPr>
        <w:pStyle w:val="B1"/>
      </w:pPr>
      <w:r w:rsidRPr="006F06C2">
        <w:t>-</w:t>
      </w:r>
      <w:r w:rsidRPr="006F06C2">
        <w:tab/>
        <w:t>Cells configuration: NR Cell 10 replaces NR Cell 3</w:t>
      </w:r>
    </w:p>
    <w:p w14:paraId="5223BEB5" w14:textId="77777777" w:rsidR="00CC2B65" w:rsidRPr="006F06C2" w:rsidRDefault="00CC2B65" w:rsidP="00CC2B65">
      <w:pPr>
        <w:pStyle w:val="H6"/>
      </w:pPr>
      <w:r w:rsidRPr="006F06C2">
        <w:t>8.1.1.4.6.3.2</w:t>
      </w:r>
      <w:r w:rsidRPr="006F06C2">
        <w:tab/>
        <w:t>Test procedure sequence</w:t>
      </w:r>
    </w:p>
    <w:p w14:paraId="40581758" w14:textId="77777777" w:rsidR="00CC2B65" w:rsidRPr="006F06C2" w:rsidRDefault="00CC2B65" w:rsidP="00CC2B65">
      <w:pPr>
        <w:rPr>
          <w:lang w:eastAsia="x-none"/>
        </w:rPr>
      </w:pPr>
      <w:r w:rsidRPr="006F06C2">
        <w:rPr>
          <w:lang w:eastAsia="x-none"/>
        </w:rPr>
        <w:t>Same as TC 8.1.1.4.4 with the following differences:</w:t>
      </w:r>
    </w:p>
    <w:p w14:paraId="0E8472E6" w14:textId="77777777" w:rsidR="00CC2B65" w:rsidRPr="006F06C2" w:rsidRDefault="00CC2B65" w:rsidP="00CC2B65">
      <w:pPr>
        <w:pStyle w:val="B1"/>
        <w:rPr>
          <w:lang w:eastAsia="en-US"/>
        </w:rPr>
      </w:pPr>
      <w:r w:rsidRPr="006F06C2">
        <w:t>-</w:t>
      </w:r>
      <w:r w:rsidRPr="006F06C2">
        <w:tab/>
        <w:t>CA configuration: Inter-band CA replaces Intra-band Contiguous CA</w:t>
      </w:r>
    </w:p>
    <w:p w14:paraId="0A389290" w14:textId="77777777" w:rsidR="00CC2B65" w:rsidRPr="006F06C2" w:rsidRDefault="00CC2B65" w:rsidP="00CC2B65">
      <w:pPr>
        <w:pStyle w:val="B1"/>
      </w:pPr>
      <w:r w:rsidRPr="006F06C2">
        <w:t>-</w:t>
      </w:r>
      <w:r w:rsidRPr="006F06C2">
        <w:tab/>
        <w:t>Cells configuration: NR Cell 10 replaces NR Cell 3</w:t>
      </w:r>
    </w:p>
    <w:p w14:paraId="77369C40" w14:textId="77777777" w:rsidR="00CC2B65" w:rsidRPr="006F06C2" w:rsidRDefault="00CC2B65" w:rsidP="00CC2B65">
      <w:pPr>
        <w:pStyle w:val="Heading5"/>
      </w:pPr>
      <w:r w:rsidRPr="006F06C2">
        <w:t>8.1.1.4.7</w:t>
      </w:r>
      <w:r w:rsidRPr="006F06C2">
        <w:tab/>
        <w:t>RRC resume / Suspend-Resume / RRC setup / Active SCG SCell addition / Intra-band Contiguous CA</w:t>
      </w:r>
    </w:p>
    <w:p w14:paraId="05154C5F" w14:textId="77777777" w:rsidR="00CC2B65" w:rsidRPr="006F06C2" w:rsidRDefault="00CC2B65" w:rsidP="00CC2B65">
      <w:pPr>
        <w:pStyle w:val="H6"/>
      </w:pPr>
      <w:r w:rsidRPr="006F06C2">
        <w:t>8.1.1.4.7.1</w:t>
      </w:r>
      <w:r w:rsidRPr="006F06C2">
        <w:tab/>
        <w:t>Test Purpose (TP)</w:t>
      </w:r>
    </w:p>
    <w:p w14:paraId="1D1F9B93" w14:textId="77777777" w:rsidR="00CC2B65" w:rsidRPr="006F06C2" w:rsidRDefault="00CC2B65" w:rsidP="00CC2B65">
      <w:r w:rsidRPr="006F06C2">
        <w:t>FFS</w:t>
      </w:r>
    </w:p>
    <w:p w14:paraId="60A01FAE" w14:textId="77777777" w:rsidR="00CC2B65" w:rsidRPr="006F06C2" w:rsidRDefault="00CC2B65" w:rsidP="00CC2B65">
      <w:pPr>
        <w:pStyle w:val="H6"/>
      </w:pPr>
      <w:r w:rsidRPr="006F06C2">
        <w:t>8.1.1.4.7.2</w:t>
      </w:r>
      <w:r w:rsidRPr="006F06C2">
        <w:tab/>
        <w:t>Conformance requirements</w:t>
      </w:r>
    </w:p>
    <w:p w14:paraId="79EC48C6" w14:textId="77777777" w:rsidR="00CC2B65" w:rsidRPr="006F06C2" w:rsidRDefault="00CC2B65" w:rsidP="00CC2B65">
      <w:r w:rsidRPr="006F06C2">
        <w:t>FFS</w:t>
      </w:r>
    </w:p>
    <w:p w14:paraId="78B0C9B7" w14:textId="77777777" w:rsidR="00CC2B65" w:rsidRPr="006F06C2" w:rsidRDefault="00CC2B65" w:rsidP="00CC2B65">
      <w:pPr>
        <w:pStyle w:val="H6"/>
      </w:pPr>
      <w:r w:rsidRPr="006F06C2">
        <w:t>8.1.1.4.7.3</w:t>
      </w:r>
      <w:r w:rsidRPr="006F06C2">
        <w:tab/>
        <w:t>Test description</w:t>
      </w:r>
    </w:p>
    <w:p w14:paraId="31376000" w14:textId="77777777" w:rsidR="00CC2B65" w:rsidRPr="006F06C2" w:rsidRDefault="00CC2B65" w:rsidP="00CC2B65">
      <w:pPr>
        <w:pStyle w:val="H6"/>
      </w:pPr>
      <w:r w:rsidRPr="006F06C2">
        <w:t>8.1.1.4.7.3.1</w:t>
      </w:r>
      <w:r w:rsidRPr="006F06C2">
        <w:tab/>
        <w:t>Pre-test conditions</w:t>
      </w:r>
    </w:p>
    <w:p w14:paraId="346AB6D8" w14:textId="77777777" w:rsidR="00CC2B65" w:rsidRPr="006F06C2" w:rsidRDefault="00CC2B65" w:rsidP="00CC2B65">
      <w:pPr>
        <w:pStyle w:val="H6"/>
      </w:pPr>
      <w:r w:rsidRPr="006F06C2">
        <w:t>System Simulator:</w:t>
      </w:r>
    </w:p>
    <w:p w14:paraId="7CF543F2" w14:textId="77777777" w:rsidR="00CC2B65" w:rsidRPr="006F06C2" w:rsidRDefault="00CC2B65" w:rsidP="00CC2B65">
      <w:pPr>
        <w:pStyle w:val="B1"/>
      </w:pPr>
      <w:r w:rsidRPr="006F06C2">
        <w:t>-</w:t>
      </w:r>
      <w:r w:rsidRPr="006F06C2">
        <w:tab/>
        <w:t>NR Cell 1 is the PCell, NR Cell 3 is the PSCell, NR Cell 12 is the SCell</w:t>
      </w:r>
    </w:p>
    <w:p w14:paraId="683CA60E" w14:textId="77777777" w:rsidR="00CC2B65" w:rsidRPr="006F06C2" w:rsidRDefault="00CC2B65" w:rsidP="00CC2B65">
      <w:pPr>
        <w:pStyle w:val="B1"/>
      </w:pPr>
      <w:r w:rsidRPr="006F06C2">
        <w:t>-</w:t>
      </w:r>
      <w:r w:rsidRPr="006F06C2">
        <w:tab/>
        <w:t>System information combination NR-1 as defined in TS 38.508-1 [4] clause 4.4.3.1.2 is used in NR cells.</w:t>
      </w:r>
    </w:p>
    <w:p w14:paraId="79BB4CC3" w14:textId="77777777" w:rsidR="00CC2B65" w:rsidRPr="006F06C2" w:rsidRDefault="00CC2B65" w:rsidP="00CC2B65">
      <w:pPr>
        <w:pStyle w:val="H6"/>
      </w:pPr>
      <w:r w:rsidRPr="006F06C2">
        <w:t>UE:</w:t>
      </w:r>
    </w:p>
    <w:p w14:paraId="217CC157" w14:textId="77777777" w:rsidR="00CC2B65" w:rsidRPr="006F06C2" w:rsidRDefault="00CC2B65" w:rsidP="00CC2B65">
      <w:pPr>
        <w:pStyle w:val="B1"/>
      </w:pPr>
      <w:r w:rsidRPr="006F06C2">
        <w:t>-</w:t>
      </w:r>
      <w:r w:rsidRPr="006F06C2">
        <w:tab/>
        <w:t>None.</w:t>
      </w:r>
    </w:p>
    <w:p w14:paraId="4A11DAAE" w14:textId="77777777" w:rsidR="00CC2B65" w:rsidRPr="006F06C2" w:rsidRDefault="00CC2B65" w:rsidP="00CC2B65">
      <w:pPr>
        <w:pStyle w:val="H6"/>
      </w:pPr>
      <w:r w:rsidRPr="006F06C2">
        <w:t>Preamble:</w:t>
      </w:r>
    </w:p>
    <w:p w14:paraId="29FF2845" w14:textId="77777777" w:rsidR="00CC2B65" w:rsidRPr="006F06C2" w:rsidRDefault="00CC2B65" w:rsidP="00CC2B65">
      <w:pPr>
        <w:pStyle w:val="B1"/>
      </w:pPr>
      <w:r w:rsidRPr="006F06C2">
        <w:t>-</w:t>
      </w:r>
      <w:r w:rsidRPr="006F06C2">
        <w:tab/>
        <w:t>The UE is in state 2N-A as defined in TS 38.508-1 [4], Table 4.4A.2-2 on NR Cell 1.</w:t>
      </w:r>
    </w:p>
    <w:p w14:paraId="3CB8977D" w14:textId="77777777" w:rsidR="00CC2B65" w:rsidRPr="006F06C2" w:rsidRDefault="00CC2B65" w:rsidP="00CC2B65">
      <w:pPr>
        <w:pStyle w:val="H6"/>
      </w:pPr>
      <w:r w:rsidRPr="006F06C2">
        <w:t>8.1.1.4.7.3.2</w:t>
      </w:r>
      <w:r w:rsidRPr="006F06C2">
        <w:tab/>
        <w:t>Test procedure sequence</w:t>
      </w:r>
    </w:p>
    <w:p w14:paraId="109867A3" w14:textId="77777777" w:rsidR="00CC2B65" w:rsidRPr="006F06C2" w:rsidRDefault="00CC2B65" w:rsidP="00CC2B65">
      <w:pPr>
        <w:pStyle w:val="TH"/>
      </w:pPr>
      <w:r w:rsidRPr="006F06C2">
        <w:t xml:space="preserve">Table </w:t>
      </w:r>
      <w:bookmarkStart w:id="26" w:name="_Hlk79172702"/>
      <w:r w:rsidRPr="006F06C2">
        <w:t>8.1.1.4.7.3.2-1</w:t>
      </w:r>
      <w:bookmarkEnd w:id="26"/>
      <w:r w:rsidRPr="006F06C2">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C2B65" w:rsidRPr="006F06C2" w14:paraId="2CD7ACBC" w14:textId="77777777" w:rsidTr="00CC2B65">
        <w:tc>
          <w:tcPr>
            <w:tcW w:w="534" w:type="dxa"/>
            <w:tcBorders>
              <w:top w:val="single" w:sz="4" w:space="0" w:color="auto"/>
              <w:left w:val="single" w:sz="4" w:space="0" w:color="auto"/>
              <w:bottom w:val="nil"/>
              <w:right w:val="single" w:sz="4" w:space="0" w:color="auto"/>
            </w:tcBorders>
            <w:hideMark/>
          </w:tcPr>
          <w:p w14:paraId="41CC87CB" w14:textId="77777777" w:rsidR="00CC2B65" w:rsidRPr="006F06C2" w:rsidRDefault="00CC2B65">
            <w:pPr>
              <w:pStyle w:val="TAH"/>
            </w:pPr>
            <w:r w:rsidRPr="006F06C2">
              <w:t>St</w:t>
            </w:r>
          </w:p>
        </w:tc>
        <w:tc>
          <w:tcPr>
            <w:tcW w:w="3968" w:type="dxa"/>
            <w:tcBorders>
              <w:top w:val="single" w:sz="4" w:space="0" w:color="auto"/>
              <w:left w:val="single" w:sz="4" w:space="0" w:color="auto"/>
              <w:bottom w:val="single" w:sz="4" w:space="0" w:color="auto"/>
              <w:right w:val="single" w:sz="4" w:space="0" w:color="auto"/>
            </w:tcBorders>
            <w:hideMark/>
          </w:tcPr>
          <w:p w14:paraId="5E825DB2" w14:textId="77777777" w:rsidR="00CC2B65" w:rsidRPr="006F06C2" w:rsidRDefault="00CC2B65">
            <w:pPr>
              <w:pStyle w:val="TAH"/>
            </w:pPr>
            <w:r w:rsidRPr="006F06C2">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A516588" w14:textId="77777777" w:rsidR="00CC2B65" w:rsidRPr="006F06C2" w:rsidRDefault="00CC2B65">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2FB0F384" w14:textId="77777777" w:rsidR="00CC2B65" w:rsidRPr="006F06C2" w:rsidRDefault="00CC2B65">
            <w:pPr>
              <w:pStyle w:val="TAH"/>
            </w:pPr>
            <w:r w:rsidRPr="006F06C2">
              <w:t>TP</w:t>
            </w:r>
          </w:p>
        </w:tc>
        <w:tc>
          <w:tcPr>
            <w:tcW w:w="850" w:type="dxa"/>
            <w:tcBorders>
              <w:top w:val="single" w:sz="4" w:space="0" w:color="auto"/>
              <w:left w:val="single" w:sz="4" w:space="0" w:color="auto"/>
              <w:bottom w:val="nil"/>
              <w:right w:val="single" w:sz="4" w:space="0" w:color="auto"/>
            </w:tcBorders>
            <w:hideMark/>
          </w:tcPr>
          <w:p w14:paraId="327AD204" w14:textId="77777777" w:rsidR="00CC2B65" w:rsidRPr="006F06C2" w:rsidRDefault="00CC2B65">
            <w:pPr>
              <w:pStyle w:val="TAH"/>
            </w:pPr>
            <w:r w:rsidRPr="006F06C2">
              <w:t>Verdict</w:t>
            </w:r>
          </w:p>
        </w:tc>
      </w:tr>
      <w:tr w:rsidR="00CC2B65" w:rsidRPr="006F06C2" w14:paraId="53916555" w14:textId="77777777" w:rsidTr="00CC2B65">
        <w:tc>
          <w:tcPr>
            <w:tcW w:w="534" w:type="dxa"/>
            <w:tcBorders>
              <w:top w:val="nil"/>
              <w:left w:val="single" w:sz="4" w:space="0" w:color="auto"/>
              <w:bottom w:val="single" w:sz="4" w:space="0" w:color="auto"/>
              <w:right w:val="single" w:sz="4" w:space="0" w:color="auto"/>
            </w:tcBorders>
          </w:tcPr>
          <w:p w14:paraId="690A747F" w14:textId="77777777" w:rsidR="00CC2B65" w:rsidRPr="006F06C2" w:rsidRDefault="00CC2B65">
            <w:pPr>
              <w:pStyle w:val="TAH"/>
            </w:pPr>
          </w:p>
        </w:tc>
        <w:tc>
          <w:tcPr>
            <w:tcW w:w="3968" w:type="dxa"/>
            <w:tcBorders>
              <w:top w:val="single" w:sz="4" w:space="0" w:color="auto"/>
              <w:left w:val="single" w:sz="4" w:space="0" w:color="auto"/>
              <w:bottom w:val="single" w:sz="4" w:space="0" w:color="auto"/>
              <w:right w:val="single" w:sz="4" w:space="0" w:color="auto"/>
            </w:tcBorders>
          </w:tcPr>
          <w:p w14:paraId="512421EC" w14:textId="77777777" w:rsidR="00CC2B65" w:rsidRPr="006F06C2" w:rsidRDefault="00CC2B65">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2364940" w14:textId="77777777" w:rsidR="00CC2B65" w:rsidRPr="006F06C2" w:rsidRDefault="00CC2B65">
            <w:pPr>
              <w:pStyle w:val="TAH"/>
            </w:pPr>
            <w:r w:rsidRPr="006F06C2">
              <w:t>U - S</w:t>
            </w:r>
          </w:p>
        </w:tc>
        <w:tc>
          <w:tcPr>
            <w:tcW w:w="2976" w:type="dxa"/>
            <w:tcBorders>
              <w:top w:val="single" w:sz="4" w:space="0" w:color="auto"/>
              <w:left w:val="single" w:sz="4" w:space="0" w:color="auto"/>
              <w:bottom w:val="single" w:sz="4" w:space="0" w:color="auto"/>
              <w:right w:val="single" w:sz="4" w:space="0" w:color="auto"/>
            </w:tcBorders>
            <w:hideMark/>
          </w:tcPr>
          <w:p w14:paraId="27A51962" w14:textId="77777777" w:rsidR="00CC2B65" w:rsidRPr="006F06C2" w:rsidRDefault="00CC2B65">
            <w:pPr>
              <w:pStyle w:val="TAH"/>
            </w:pPr>
            <w:r w:rsidRPr="006F06C2">
              <w:t>Message</w:t>
            </w:r>
          </w:p>
        </w:tc>
        <w:tc>
          <w:tcPr>
            <w:tcW w:w="567" w:type="dxa"/>
            <w:tcBorders>
              <w:top w:val="nil"/>
              <w:left w:val="single" w:sz="4" w:space="0" w:color="auto"/>
              <w:bottom w:val="single" w:sz="4" w:space="0" w:color="auto"/>
              <w:right w:val="single" w:sz="4" w:space="0" w:color="auto"/>
            </w:tcBorders>
          </w:tcPr>
          <w:p w14:paraId="03CB8545" w14:textId="77777777" w:rsidR="00CC2B65" w:rsidRPr="006F06C2" w:rsidRDefault="00CC2B65">
            <w:pPr>
              <w:pStyle w:val="TAH"/>
            </w:pPr>
          </w:p>
        </w:tc>
        <w:tc>
          <w:tcPr>
            <w:tcW w:w="850" w:type="dxa"/>
            <w:tcBorders>
              <w:top w:val="nil"/>
              <w:left w:val="single" w:sz="4" w:space="0" w:color="auto"/>
              <w:bottom w:val="single" w:sz="4" w:space="0" w:color="auto"/>
              <w:right w:val="single" w:sz="4" w:space="0" w:color="auto"/>
            </w:tcBorders>
          </w:tcPr>
          <w:p w14:paraId="31C4522D" w14:textId="77777777" w:rsidR="00CC2B65" w:rsidRPr="006F06C2" w:rsidRDefault="00CC2B65">
            <w:pPr>
              <w:pStyle w:val="TAH"/>
            </w:pPr>
          </w:p>
        </w:tc>
      </w:tr>
      <w:tr w:rsidR="00CC2B65" w:rsidRPr="006F06C2" w14:paraId="2ABC6A1E" w14:textId="77777777" w:rsidTr="00CC2B65">
        <w:tc>
          <w:tcPr>
            <w:tcW w:w="534" w:type="dxa"/>
            <w:tcBorders>
              <w:top w:val="single" w:sz="4" w:space="0" w:color="auto"/>
              <w:left w:val="single" w:sz="4" w:space="0" w:color="auto"/>
              <w:bottom w:val="single" w:sz="4" w:space="0" w:color="auto"/>
              <w:right w:val="single" w:sz="4" w:space="0" w:color="auto"/>
            </w:tcBorders>
            <w:hideMark/>
          </w:tcPr>
          <w:p w14:paraId="0BE957AE" w14:textId="77777777" w:rsidR="00CC2B65" w:rsidRPr="006F06C2" w:rsidRDefault="00CC2B65">
            <w:pPr>
              <w:pStyle w:val="TAC"/>
            </w:pPr>
            <w:r w:rsidRPr="006F06C2">
              <w:t>1</w:t>
            </w:r>
          </w:p>
        </w:tc>
        <w:tc>
          <w:tcPr>
            <w:tcW w:w="3968" w:type="dxa"/>
            <w:tcBorders>
              <w:top w:val="single" w:sz="4" w:space="0" w:color="auto"/>
              <w:left w:val="single" w:sz="4" w:space="0" w:color="auto"/>
              <w:bottom w:val="single" w:sz="4" w:space="0" w:color="auto"/>
              <w:right w:val="single" w:sz="4" w:space="0" w:color="auto"/>
            </w:tcBorders>
            <w:hideMark/>
          </w:tcPr>
          <w:p w14:paraId="11D573F9" w14:textId="77777777" w:rsidR="00CC2B65" w:rsidRPr="006F06C2" w:rsidRDefault="00CC2B65">
            <w:pPr>
              <w:pStyle w:val="TAL"/>
            </w:pPr>
            <w:r w:rsidRPr="006F06C2">
              <w:t xml:space="preserve">The SS transmits a </w:t>
            </w:r>
            <w:r w:rsidRPr="006F06C2">
              <w:rPr>
                <w:i/>
                <w:iCs/>
              </w:rPr>
              <w:t>Paging</w:t>
            </w:r>
            <w:r w:rsidRPr="006F06C2">
              <w:t xml:space="preserve"> message including a matched identity (correct </w:t>
            </w:r>
            <w:r w:rsidRPr="006F06C2">
              <w:rPr>
                <w:i/>
              </w:rPr>
              <w:t>fullI-RNTI</w:t>
            </w:r>
            <w:r w:rsidRPr="006F06C2">
              <w:t>).</w:t>
            </w:r>
          </w:p>
        </w:tc>
        <w:tc>
          <w:tcPr>
            <w:tcW w:w="708" w:type="dxa"/>
            <w:tcBorders>
              <w:top w:val="single" w:sz="4" w:space="0" w:color="auto"/>
              <w:left w:val="single" w:sz="4" w:space="0" w:color="auto"/>
              <w:bottom w:val="single" w:sz="4" w:space="0" w:color="auto"/>
              <w:right w:val="single" w:sz="4" w:space="0" w:color="auto"/>
            </w:tcBorders>
            <w:hideMark/>
          </w:tcPr>
          <w:p w14:paraId="44CECF0E" w14:textId="77777777" w:rsidR="00CC2B65" w:rsidRPr="006F06C2" w:rsidRDefault="00CC2B65">
            <w:pPr>
              <w:pStyle w:val="TAC"/>
              <w:rPr>
                <w:rFonts w:ascii="Times New Roman" w:eastAsia="MS Mincho" w:hAnsi="Times New Roman"/>
                <w:sz w:val="20"/>
              </w:rPr>
            </w:pPr>
            <w:r w:rsidRPr="006F06C2">
              <w:t>&lt;--</w:t>
            </w:r>
          </w:p>
        </w:tc>
        <w:tc>
          <w:tcPr>
            <w:tcW w:w="2976" w:type="dxa"/>
            <w:tcBorders>
              <w:top w:val="single" w:sz="4" w:space="0" w:color="auto"/>
              <w:left w:val="single" w:sz="4" w:space="0" w:color="auto"/>
              <w:bottom w:val="single" w:sz="4" w:space="0" w:color="auto"/>
              <w:right w:val="single" w:sz="4" w:space="0" w:color="auto"/>
            </w:tcBorders>
            <w:hideMark/>
          </w:tcPr>
          <w:p w14:paraId="4CEA1D62" w14:textId="77777777" w:rsidR="00CC2B65" w:rsidRPr="006F06C2" w:rsidRDefault="00CC2B65">
            <w:pPr>
              <w:pStyle w:val="TAL"/>
              <w:rPr>
                <w:b/>
              </w:rPr>
            </w:pPr>
            <w:r w:rsidRPr="006F06C2">
              <w:t xml:space="preserve">NR </w:t>
            </w:r>
            <w:smartTag w:uri="urn:schemas-microsoft-com:office:smarttags" w:element="stockticker">
              <w:r w:rsidRPr="006F06C2">
                <w:t>RRC</w:t>
              </w:r>
            </w:smartTag>
            <w:r w:rsidRPr="006F06C2">
              <w:t xml:space="preserve">: </w:t>
            </w:r>
            <w:r w:rsidRPr="006F06C2">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4C761583" w14:textId="77777777" w:rsidR="00CC2B65" w:rsidRPr="006F06C2" w:rsidRDefault="00CC2B65">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924256B" w14:textId="77777777" w:rsidR="00CC2B65" w:rsidRPr="006F06C2" w:rsidRDefault="00CC2B65">
            <w:pPr>
              <w:pStyle w:val="TAC"/>
            </w:pPr>
            <w:r w:rsidRPr="006F06C2">
              <w:t>-</w:t>
            </w:r>
          </w:p>
        </w:tc>
      </w:tr>
      <w:tr w:rsidR="00CC2B65" w:rsidRPr="006F06C2" w14:paraId="25872D58" w14:textId="77777777" w:rsidTr="00CC2B65">
        <w:tc>
          <w:tcPr>
            <w:tcW w:w="534" w:type="dxa"/>
            <w:tcBorders>
              <w:top w:val="single" w:sz="4" w:space="0" w:color="auto"/>
              <w:left w:val="single" w:sz="4" w:space="0" w:color="auto"/>
              <w:bottom w:val="single" w:sz="4" w:space="0" w:color="auto"/>
              <w:right w:val="single" w:sz="4" w:space="0" w:color="auto"/>
            </w:tcBorders>
            <w:hideMark/>
          </w:tcPr>
          <w:p w14:paraId="193FB820" w14:textId="77777777" w:rsidR="00CC2B65" w:rsidRPr="006F06C2" w:rsidRDefault="00CC2B65">
            <w:pPr>
              <w:pStyle w:val="TAC"/>
            </w:pPr>
            <w:r w:rsidRPr="006F06C2">
              <w:t>2</w:t>
            </w:r>
          </w:p>
        </w:tc>
        <w:tc>
          <w:tcPr>
            <w:tcW w:w="3968" w:type="dxa"/>
            <w:tcBorders>
              <w:top w:val="single" w:sz="4" w:space="0" w:color="auto"/>
              <w:left w:val="single" w:sz="4" w:space="0" w:color="auto"/>
              <w:bottom w:val="single" w:sz="4" w:space="0" w:color="auto"/>
              <w:right w:val="single" w:sz="4" w:space="0" w:color="auto"/>
            </w:tcBorders>
            <w:hideMark/>
          </w:tcPr>
          <w:p w14:paraId="3C875215" w14:textId="77777777" w:rsidR="00CC2B65" w:rsidRPr="006F06C2" w:rsidRDefault="00CC2B65">
            <w:pPr>
              <w:pStyle w:val="TAL"/>
            </w:pPr>
            <w:r w:rsidRPr="006F06C2">
              <w:t xml:space="preserve">The UE transmit an </w:t>
            </w:r>
            <w:r w:rsidRPr="006F06C2">
              <w:rPr>
                <w:i/>
                <w:iCs/>
              </w:rPr>
              <w:t>RRCResumeRequest</w:t>
            </w:r>
            <w:r w:rsidRPr="006F06C2">
              <w:t xml:space="preserve"> message </w:t>
            </w:r>
            <w:r w:rsidRPr="006F06C2">
              <w:rPr>
                <w:rFonts w:eastAsia="MS Gothic"/>
              </w:rPr>
              <w:t>to resume RRC Connection</w:t>
            </w:r>
            <w:r w:rsidRPr="006F06C2">
              <w:t xml:space="preserve"> by setting </w:t>
            </w:r>
            <w:r w:rsidRPr="006F06C2">
              <w:rPr>
                <w:i/>
              </w:rPr>
              <w:t>resumeIdentity</w:t>
            </w:r>
            <w:r w:rsidRPr="006F06C2">
              <w:t xml:space="preserve"> to the stored </w:t>
            </w:r>
            <w:r w:rsidRPr="006F06C2">
              <w:rPr>
                <w:i/>
              </w:rPr>
              <w:t>shortI-RNTI</w:t>
            </w:r>
            <w:r w:rsidRPr="006F06C2">
              <w:t xml:space="preserve"> value?</w:t>
            </w:r>
          </w:p>
        </w:tc>
        <w:tc>
          <w:tcPr>
            <w:tcW w:w="708" w:type="dxa"/>
            <w:tcBorders>
              <w:top w:val="single" w:sz="4" w:space="0" w:color="auto"/>
              <w:left w:val="single" w:sz="4" w:space="0" w:color="auto"/>
              <w:bottom w:val="single" w:sz="4" w:space="0" w:color="auto"/>
              <w:right w:val="single" w:sz="4" w:space="0" w:color="auto"/>
            </w:tcBorders>
            <w:hideMark/>
          </w:tcPr>
          <w:p w14:paraId="2E64BAC9" w14:textId="77777777" w:rsidR="00CC2B65" w:rsidRPr="006F06C2" w:rsidRDefault="00CC2B65">
            <w:pPr>
              <w:pStyle w:val="TAC"/>
            </w:pPr>
            <w:r w:rsidRPr="006F06C2">
              <w:t>--&gt;</w:t>
            </w:r>
          </w:p>
        </w:tc>
        <w:tc>
          <w:tcPr>
            <w:tcW w:w="2976" w:type="dxa"/>
            <w:tcBorders>
              <w:top w:val="single" w:sz="4" w:space="0" w:color="auto"/>
              <w:left w:val="single" w:sz="4" w:space="0" w:color="auto"/>
              <w:bottom w:val="single" w:sz="4" w:space="0" w:color="auto"/>
              <w:right w:val="single" w:sz="4" w:space="0" w:color="auto"/>
            </w:tcBorders>
            <w:hideMark/>
          </w:tcPr>
          <w:p w14:paraId="695E6B9C" w14:textId="77777777" w:rsidR="00CC2B65" w:rsidRPr="006F06C2" w:rsidRDefault="00CC2B65">
            <w:pPr>
              <w:pStyle w:val="TAL"/>
            </w:pPr>
            <w:r w:rsidRPr="006F06C2">
              <w:t xml:space="preserve">NR </w:t>
            </w:r>
            <w:smartTag w:uri="urn:schemas-microsoft-com:office:smarttags" w:element="stockticker">
              <w:r w:rsidRPr="006F06C2">
                <w:t>RRC</w:t>
              </w:r>
            </w:smartTag>
            <w:r w:rsidRPr="006F06C2">
              <w:t xml:space="preserve">: </w:t>
            </w:r>
            <w:r w:rsidRPr="006F06C2">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66534185" w14:textId="77777777" w:rsidR="00CC2B65" w:rsidRPr="006F06C2" w:rsidRDefault="00CC2B65">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23058334" w14:textId="77777777" w:rsidR="00CC2B65" w:rsidRPr="006F06C2" w:rsidRDefault="00CC2B65">
            <w:pPr>
              <w:pStyle w:val="TAC"/>
            </w:pPr>
            <w:r w:rsidRPr="006F06C2">
              <w:t>-</w:t>
            </w:r>
          </w:p>
        </w:tc>
      </w:tr>
      <w:tr w:rsidR="00CC2B65" w:rsidRPr="006F06C2" w14:paraId="2E351783" w14:textId="77777777" w:rsidTr="00CC2B65">
        <w:tc>
          <w:tcPr>
            <w:tcW w:w="534" w:type="dxa"/>
            <w:tcBorders>
              <w:top w:val="single" w:sz="4" w:space="0" w:color="auto"/>
              <w:left w:val="single" w:sz="4" w:space="0" w:color="auto"/>
              <w:bottom w:val="single" w:sz="4" w:space="0" w:color="auto"/>
              <w:right w:val="single" w:sz="4" w:space="0" w:color="auto"/>
            </w:tcBorders>
            <w:hideMark/>
          </w:tcPr>
          <w:p w14:paraId="4DE35F6F" w14:textId="77777777" w:rsidR="00CC2B65" w:rsidRPr="006F06C2" w:rsidRDefault="00CC2B65">
            <w:pPr>
              <w:pStyle w:val="TAC"/>
            </w:pPr>
            <w:r w:rsidRPr="006F06C2">
              <w:t>3</w:t>
            </w:r>
          </w:p>
        </w:tc>
        <w:tc>
          <w:tcPr>
            <w:tcW w:w="3968" w:type="dxa"/>
            <w:tcBorders>
              <w:top w:val="single" w:sz="4" w:space="0" w:color="auto"/>
              <w:left w:val="single" w:sz="4" w:space="0" w:color="auto"/>
              <w:bottom w:val="single" w:sz="4" w:space="0" w:color="auto"/>
              <w:right w:val="single" w:sz="4" w:space="0" w:color="auto"/>
            </w:tcBorders>
            <w:hideMark/>
          </w:tcPr>
          <w:p w14:paraId="26D116B1" w14:textId="77777777" w:rsidR="00CC2B65" w:rsidRPr="006F06C2" w:rsidRDefault="00CC2B65">
            <w:pPr>
              <w:pStyle w:val="TAL"/>
            </w:pPr>
            <w:r w:rsidRPr="006F06C2">
              <w:t xml:space="preserve">The SS transmits an </w:t>
            </w:r>
            <w:r w:rsidRPr="006F06C2">
              <w:rPr>
                <w:i/>
              </w:rPr>
              <w:t>RRCSetup</w:t>
            </w:r>
            <w:r w:rsidRPr="006F06C2">
              <w:t xml:space="preserve"> message in response to </w:t>
            </w:r>
            <w:r w:rsidRPr="006F06C2">
              <w:rPr>
                <w:i/>
                <w:iCs/>
              </w:rPr>
              <w:t>RRCResumeRequest</w:t>
            </w:r>
            <w:r w:rsidRPr="006F06C2">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E605752" w14:textId="77777777" w:rsidR="00CC2B65" w:rsidRPr="006F06C2" w:rsidRDefault="00CC2B65">
            <w:pPr>
              <w:pStyle w:val="TAC"/>
            </w:pPr>
            <w:r w:rsidRPr="006F06C2">
              <w:t>&lt;--</w:t>
            </w:r>
          </w:p>
        </w:tc>
        <w:tc>
          <w:tcPr>
            <w:tcW w:w="2976" w:type="dxa"/>
            <w:tcBorders>
              <w:top w:val="single" w:sz="4" w:space="0" w:color="auto"/>
              <w:left w:val="single" w:sz="4" w:space="0" w:color="auto"/>
              <w:bottom w:val="single" w:sz="4" w:space="0" w:color="auto"/>
              <w:right w:val="single" w:sz="4" w:space="0" w:color="auto"/>
            </w:tcBorders>
            <w:hideMark/>
          </w:tcPr>
          <w:p w14:paraId="1102C886" w14:textId="77777777" w:rsidR="00CC2B65" w:rsidRPr="006F06C2" w:rsidRDefault="00CC2B65">
            <w:pPr>
              <w:pStyle w:val="TAL"/>
            </w:pPr>
            <w:r w:rsidRPr="006F06C2">
              <w:t xml:space="preserve">NR </w:t>
            </w:r>
            <w:smartTag w:uri="urn:schemas-microsoft-com:office:smarttags" w:element="stockticker">
              <w:r w:rsidRPr="006F06C2">
                <w:t>RRC</w:t>
              </w:r>
            </w:smartTag>
            <w:r w:rsidRPr="006F06C2">
              <w:t xml:space="preserve">: </w:t>
            </w:r>
            <w:r w:rsidRPr="006F06C2">
              <w:rPr>
                <w:i/>
              </w:rPr>
              <w:t>RRCSetup</w:t>
            </w:r>
          </w:p>
        </w:tc>
        <w:tc>
          <w:tcPr>
            <w:tcW w:w="567" w:type="dxa"/>
            <w:tcBorders>
              <w:top w:val="single" w:sz="4" w:space="0" w:color="auto"/>
              <w:left w:val="single" w:sz="4" w:space="0" w:color="auto"/>
              <w:bottom w:val="single" w:sz="4" w:space="0" w:color="auto"/>
              <w:right w:val="single" w:sz="4" w:space="0" w:color="auto"/>
            </w:tcBorders>
            <w:hideMark/>
          </w:tcPr>
          <w:p w14:paraId="32D36717" w14:textId="77777777" w:rsidR="00CC2B65" w:rsidRPr="006F06C2" w:rsidRDefault="00CC2B65">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7326AFD9" w14:textId="77777777" w:rsidR="00CC2B65" w:rsidRPr="006F06C2" w:rsidRDefault="00CC2B65">
            <w:pPr>
              <w:pStyle w:val="TAC"/>
            </w:pPr>
            <w:r w:rsidRPr="006F06C2">
              <w:t>-</w:t>
            </w:r>
          </w:p>
        </w:tc>
      </w:tr>
      <w:tr w:rsidR="00CC2B65" w:rsidRPr="006F06C2" w14:paraId="114D3181" w14:textId="77777777" w:rsidTr="00CC2B65">
        <w:tc>
          <w:tcPr>
            <w:tcW w:w="534" w:type="dxa"/>
            <w:tcBorders>
              <w:top w:val="single" w:sz="4" w:space="0" w:color="auto"/>
              <w:left w:val="single" w:sz="4" w:space="0" w:color="auto"/>
              <w:bottom w:val="single" w:sz="4" w:space="0" w:color="auto"/>
              <w:right w:val="single" w:sz="4" w:space="0" w:color="auto"/>
            </w:tcBorders>
            <w:hideMark/>
          </w:tcPr>
          <w:p w14:paraId="45D3C3D9" w14:textId="77777777" w:rsidR="00CC2B65" w:rsidRPr="006F06C2" w:rsidRDefault="00CC2B65">
            <w:pPr>
              <w:pStyle w:val="TAC"/>
            </w:pPr>
            <w:r w:rsidRPr="006F06C2">
              <w:t>4</w:t>
            </w:r>
          </w:p>
        </w:tc>
        <w:tc>
          <w:tcPr>
            <w:tcW w:w="3968" w:type="dxa"/>
            <w:tcBorders>
              <w:top w:val="single" w:sz="4" w:space="0" w:color="auto"/>
              <w:left w:val="single" w:sz="4" w:space="0" w:color="auto"/>
              <w:bottom w:val="single" w:sz="4" w:space="0" w:color="auto"/>
              <w:right w:val="single" w:sz="4" w:space="0" w:color="auto"/>
            </w:tcBorders>
            <w:hideMark/>
          </w:tcPr>
          <w:p w14:paraId="680D2BB4" w14:textId="77777777" w:rsidR="00CC2B65" w:rsidRPr="006F06C2" w:rsidRDefault="00CC2B65">
            <w:pPr>
              <w:pStyle w:val="TAL"/>
            </w:pPr>
            <w:r w:rsidRPr="006F06C2">
              <w:t xml:space="preserve">The UE transmits an </w:t>
            </w:r>
            <w:r w:rsidRPr="006F06C2">
              <w:rPr>
                <w:i/>
              </w:rPr>
              <w:t>RRCSetupComplete</w:t>
            </w:r>
            <w:r w:rsidRPr="006F06C2">
              <w:t xml:space="preserve"> message and a REGISTRATION REQUEST message by discarding any stored UE Inactive AS context and suspendConfig, setting the </w:t>
            </w:r>
            <w:r w:rsidRPr="006F06C2">
              <w:rPr>
                <w:i/>
              </w:rPr>
              <w:t>ng-5G-S-TMSI-Value</w:t>
            </w:r>
            <w:r w:rsidRPr="006F06C2">
              <w:t xml:space="preserve"> to </w:t>
            </w:r>
            <w:r w:rsidRPr="006F06C2">
              <w:rPr>
                <w:i/>
              </w:rPr>
              <w:t>ng-5G-S-TMSI</w:t>
            </w:r>
            <w:r w:rsidRPr="006F06C2">
              <w:t>?</w:t>
            </w:r>
          </w:p>
        </w:tc>
        <w:tc>
          <w:tcPr>
            <w:tcW w:w="708" w:type="dxa"/>
            <w:tcBorders>
              <w:top w:val="single" w:sz="4" w:space="0" w:color="auto"/>
              <w:left w:val="single" w:sz="4" w:space="0" w:color="auto"/>
              <w:bottom w:val="single" w:sz="4" w:space="0" w:color="auto"/>
              <w:right w:val="single" w:sz="4" w:space="0" w:color="auto"/>
            </w:tcBorders>
            <w:hideMark/>
          </w:tcPr>
          <w:p w14:paraId="5C528A5B" w14:textId="77777777" w:rsidR="00CC2B65" w:rsidRPr="006F06C2" w:rsidRDefault="00CC2B65">
            <w:pPr>
              <w:pStyle w:val="TAC"/>
            </w:pPr>
            <w:r w:rsidRPr="006F06C2">
              <w:t>--&gt;</w:t>
            </w:r>
          </w:p>
        </w:tc>
        <w:tc>
          <w:tcPr>
            <w:tcW w:w="2976" w:type="dxa"/>
            <w:tcBorders>
              <w:top w:val="single" w:sz="4" w:space="0" w:color="auto"/>
              <w:left w:val="single" w:sz="4" w:space="0" w:color="auto"/>
              <w:bottom w:val="single" w:sz="4" w:space="0" w:color="auto"/>
              <w:right w:val="single" w:sz="4" w:space="0" w:color="auto"/>
            </w:tcBorders>
            <w:hideMark/>
          </w:tcPr>
          <w:p w14:paraId="6592A976" w14:textId="77777777" w:rsidR="00CC2B65" w:rsidRPr="006F06C2" w:rsidRDefault="00CC2B65">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RRCSetupComplete</w:t>
            </w:r>
          </w:p>
          <w:p w14:paraId="467BFCFE" w14:textId="77777777" w:rsidR="00CC2B65" w:rsidRPr="006F06C2" w:rsidRDefault="00CC2B65">
            <w:pPr>
              <w:pStyle w:val="TAL"/>
            </w:pPr>
            <w:r w:rsidRPr="006F06C2">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DA5700C" w14:textId="77777777" w:rsidR="00CC2B65" w:rsidRPr="006F06C2" w:rsidRDefault="00CC2B65">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EC832AE" w14:textId="77777777" w:rsidR="00CC2B65" w:rsidRPr="006F06C2" w:rsidRDefault="00CC2B65">
            <w:pPr>
              <w:pStyle w:val="TAC"/>
            </w:pPr>
            <w:r w:rsidRPr="006F06C2">
              <w:t>-</w:t>
            </w:r>
          </w:p>
        </w:tc>
      </w:tr>
      <w:tr w:rsidR="00CC2B65" w:rsidRPr="006F06C2" w14:paraId="2B7D8654" w14:textId="77777777" w:rsidTr="00CC2B65">
        <w:tc>
          <w:tcPr>
            <w:tcW w:w="534" w:type="dxa"/>
            <w:tcBorders>
              <w:top w:val="single" w:sz="4" w:space="0" w:color="auto"/>
              <w:left w:val="single" w:sz="4" w:space="0" w:color="auto"/>
              <w:bottom w:val="single" w:sz="4" w:space="0" w:color="auto"/>
              <w:right w:val="single" w:sz="4" w:space="0" w:color="auto"/>
            </w:tcBorders>
            <w:hideMark/>
          </w:tcPr>
          <w:p w14:paraId="5970D1BE" w14:textId="77777777" w:rsidR="00CC2B65" w:rsidRPr="006F06C2" w:rsidRDefault="00CC2B65">
            <w:pPr>
              <w:pStyle w:val="TAC"/>
            </w:pPr>
            <w:r w:rsidRPr="006F06C2">
              <w:rPr>
                <w:lang w:eastAsia="zh-CN"/>
              </w:rPr>
              <w:t>5-6</w:t>
            </w:r>
          </w:p>
        </w:tc>
        <w:tc>
          <w:tcPr>
            <w:tcW w:w="3968" w:type="dxa"/>
            <w:tcBorders>
              <w:top w:val="single" w:sz="4" w:space="0" w:color="auto"/>
              <w:left w:val="single" w:sz="4" w:space="0" w:color="auto"/>
              <w:bottom w:val="single" w:sz="4" w:space="0" w:color="auto"/>
              <w:right w:val="single" w:sz="4" w:space="0" w:color="auto"/>
            </w:tcBorders>
            <w:hideMark/>
          </w:tcPr>
          <w:p w14:paraId="582B427C" w14:textId="77777777" w:rsidR="00CC2B65" w:rsidRPr="006F06C2" w:rsidRDefault="00CC2B65">
            <w:pPr>
              <w:pStyle w:val="TAL"/>
            </w:pPr>
            <w:r w:rsidRPr="006F06C2">
              <w:t>Steps 4-5 as defined in TS 38.508-1 [4] Table 4.9.5.2.2-1.</w:t>
            </w:r>
          </w:p>
        </w:tc>
        <w:tc>
          <w:tcPr>
            <w:tcW w:w="708" w:type="dxa"/>
            <w:tcBorders>
              <w:top w:val="single" w:sz="4" w:space="0" w:color="auto"/>
              <w:left w:val="single" w:sz="4" w:space="0" w:color="auto"/>
              <w:bottom w:val="single" w:sz="4" w:space="0" w:color="auto"/>
              <w:right w:val="single" w:sz="4" w:space="0" w:color="auto"/>
            </w:tcBorders>
            <w:hideMark/>
          </w:tcPr>
          <w:p w14:paraId="0EA26E6F" w14:textId="77777777" w:rsidR="00CC2B65" w:rsidRPr="006F06C2" w:rsidRDefault="00CC2B65">
            <w:pPr>
              <w:pStyle w:val="TAC"/>
            </w:pPr>
            <w:r w:rsidRPr="006F06C2">
              <w:t>-</w:t>
            </w:r>
          </w:p>
        </w:tc>
        <w:tc>
          <w:tcPr>
            <w:tcW w:w="2976" w:type="dxa"/>
            <w:tcBorders>
              <w:top w:val="single" w:sz="4" w:space="0" w:color="auto"/>
              <w:left w:val="single" w:sz="4" w:space="0" w:color="auto"/>
              <w:bottom w:val="single" w:sz="4" w:space="0" w:color="auto"/>
              <w:right w:val="single" w:sz="4" w:space="0" w:color="auto"/>
            </w:tcBorders>
            <w:hideMark/>
          </w:tcPr>
          <w:p w14:paraId="08735492" w14:textId="77777777" w:rsidR="00CC2B65" w:rsidRPr="006F06C2" w:rsidRDefault="00CC2B6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4B801A03" w14:textId="77777777" w:rsidR="00CC2B65" w:rsidRPr="006F06C2" w:rsidRDefault="00CC2B65">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0C72CF0B" w14:textId="77777777" w:rsidR="00CC2B65" w:rsidRPr="006F06C2" w:rsidRDefault="00CC2B65">
            <w:pPr>
              <w:pStyle w:val="TAC"/>
            </w:pPr>
            <w:r w:rsidRPr="006F06C2">
              <w:t>-</w:t>
            </w:r>
          </w:p>
        </w:tc>
      </w:tr>
      <w:tr w:rsidR="00CC2B65" w:rsidRPr="006F06C2" w14:paraId="3C10A6A3" w14:textId="77777777" w:rsidTr="00CC2B65">
        <w:tc>
          <w:tcPr>
            <w:tcW w:w="534" w:type="dxa"/>
            <w:tcBorders>
              <w:top w:val="single" w:sz="4" w:space="0" w:color="auto"/>
              <w:left w:val="single" w:sz="4" w:space="0" w:color="auto"/>
              <w:bottom w:val="single" w:sz="4" w:space="0" w:color="auto"/>
              <w:right w:val="single" w:sz="4" w:space="0" w:color="auto"/>
            </w:tcBorders>
            <w:hideMark/>
          </w:tcPr>
          <w:p w14:paraId="09971A3D" w14:textId="77777777" w:rsidR="00CC2B65" w:rsidRPr="006F06C2" w:rsidRDefault="00CC2B65">
            <w:pPr>
              <w:pStyle w:val="TAC"/>
            </w:pPr>
            <w:r w:rsidRPr="006F06C2">
              <w:rPr>
                <w:lang w:eastAsia="zh-CN"/>
              </w:rPr>
              <w:t>7-8</w:t>
            </w:r>
          </w:p>
        </w:tc>
        <w:tc>
          <w:tcPr>
            <w:tcW w:w="3968" w:type="dxa"/>
            <w:tcBorders>
              <w:top w:val="single" w:sz="4" w:space="0" w:color="auto"/>
              <w:left w:val="single" w:sz="4" w:space="0" w:color="auto"/>
              <w:bottom w:val="single" w:sz="4" w:space="0" w:color="auto"/>
              <w:right w:val="single" w:sz="4" w:space="0" w:color="auto"/>
            </w:tcBorders>
            <w:hideMark/>
          </w:tcPr>
          <w:p w14:paraId="04D641D9" w14:textId="1810E41D" w:rsidR="00CC2B65" w:rsidRPr="006F06C2" w:rsidRDefault="00CC2B65">
            <w:pPr>
              <w:pStyle w:val="TAL"/>
            </w:pPr>
            <w:r w:rsidRPr="006F06C2">
              <w:rPr>
                <w:lang w:eastAsia="zh-CN"/>
              </w:rPr>
              <w:t xml:space="preserve">Steps 5-6 as defined in TS 38.508-1 [4] Table </w:t>
            </w:r>
            <w:bookmarkStart w:id="27" w:name="_Hlk79105350"/>
            <w:r w:rsidRPr="006F06C2">
              <w:rPr>
                <w:lang w:eastAsia="zh-CN"/>
              </w:rPr>
              <w:t>4.5.4.2-3.</w:t>
            </w:r>
            <w:bookmarkEnd w:id="27"/>
          </w:p>
        </w:tc>
        <w:tc>
          <w:tcPr>
            <w:tcW w:w="708" w:type="dxa"/>
            <w:tcBorders>
              <w:top w:val="single" w:sz="4" w:space="0" w:color="auto"/>
              <w:left w:val="single" w:sz="4" w:space="0" w:color="auto"/>
              <w:bottom w:val="single" w:sz="4" w:space="0" w:color="auto"/>
              <w:right w:val="single" w:sz="4" w:space="0" w:color="auto"/>
            </w:tcBorders>
            <w:hideMark/>
          </w:tcPr>
          <w:p w14:paraId="2AA8D157" w14:textId="77777777" w:rsidR="00CC2B65" w:rsidRPr="006F06C2" w:rsidRDefault="00CC2B65">
            <w:pPr>
              <w:pStyle w:val="TAC"/>
            </w:pPr>
            <w:r w:rsidRPr="006F06C2">
              <w:t>-</w:t>
            </w:r>
          </w:p>
        </w:tc>
        <w:tc>
          <w:tcPr>
            <w:tcW w:w="2976" w:type="dxa"/>
            <w:tcBorders>
              <w:top w:val="single" w:sz="4" w:space="0" w:color="auto"/>
              <w:left w:val="single" w:sz="4" w:space="0" w:color="auto"/>
              <w:bottom w:val="single" w:sz="4" w:space="0" w:color="auto"/>
              <w:right w:val="single" w:sz="4" w:space="0" w:color="auto"/>
            </w:tcBorders>
            <w:hideMark/>
          </w:tcPr>
          <w:p w14:paraId="2973B03A" w14:textId="77777777" w:rsidR="00CC2B65" w:rsidRPr="006F06C2" w:rsidRDefault="00CC2B6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563C6EB2" w14:textId="77777777" w:rsidR="00CC2B65" w:rsidRPr="006F06C2" w:rsidRDefault="00CC2B65">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76F8365" w14:textId="77777777" w:rsidR="00CC2B65" w:rsidRPr="006F06C2" w:rsidRDefault="00CC2B65">
            <w:pPr>
              <w:pStyle w:val="TAC"/>
            </w:pPr>
            <w:r w:rsidRPr="006F06C2">
              <w:t>-</w:t>
            </w:r>
          </w:p>
        </w:tc>
      </w:tr>
      <w:tr w:rsidR="00CC2B65" w:rsidRPr="006F06C2" w14:paraId="35707EF4" w14:textId="77777777" w:rsidTr="00CC2B65">
        <w:tc>
          <w:tcPr>
            <w:tcW w:w="534" w:type="dxa"/>
            <w:tcBorders>
              <w:top w:val="single" w:sz="4" w:space="0" w:color="auto"/>
              <w:left w:val="single" w:sz="4" w:space="0" w:color="auto"/>
              <w:bottom w:val="single" w:sz="4" w:space="0" w:color="auto"/>
              <w:right w:val="single" w:sz="4" w:space="0" w:color="auto"/>
            </w:tcBorders>
            <w:hideMark/>
          </w:tcPr>
          <w:p w14:paraId="65D59919" w14:textId="77777777" w:rsidR="00CC2B65" w:rsidRPr="006F06C2" w:rsidRDefault="00CC2B65">
            <w:pPr>
              <w:pStyle w:val="TAC"/>
              <w:rPr>
                <w:lang w:eastAsia="zh-CN"/>
              </w:rPr>
            </w:pPr>
            <w:r w:rsidRPr="006F06C2">
              <w:rPr>
                <w:lang w:eastAsia="zh-CN"/>
              </w:rPr>
              <w:t>9</w:t>
            </w:r>
          </w:p>
        </w:tc>
        <w:tc>
          <w:tcPr>
            <w:tcW w:w="3968" w:type="dxa"/>
            <w:tcBorders>
              <w:top w:val="single" w:sz="4" w:space="0" w:color="auto"/>
              <w:left w:val="single" w:sz="4" w:space="0" w:color="auto"/>
              <w:bottom w:val="single" w:sz="4" w:space="0" w:color="auto"/>
              <w:right w:val="single" w:sz="4" w:space="0" w:color="auto"/>
            </w:tcBorders>
            <w:hideMark/>
          </w:tcPr>
          <w:p w14:paraId="4E5F44C6" w14:textId="5B0BFD15" w:rsidR="00CC2B65" w:rsidRPr="006F06C2" w:rsidRDefault="00CC2B65">
            <w:pPr>
              <w:pStyle w:val="TAL"/>
              <w:rPr>
                <w:lang w:eastAsia="zh-CN"/>
              </w:rPr>
            </w:pPr>
            <w:r w:rsidRPr="006F06C2">
              <w:rPr>
                <w:lang w:eastAsia="zh-CN"/>
              </w:rPr>
              <w:t>Step 7 as defined in TS 38.508-1 [4] Table 4.5.4.2-3 and FFS.</w:t>
            </w:r>
          </w:p>
        </w:tc>
        <w:tc>
          <w:tcPr>
            <w:tcW w:w="708" w:type="dxa"/>
            <w:tcBorders>
              <w:top w:val="single" w:sz="4" w:space="0" w:color="auto"/>
              <w:left w:val="single" w:sz="4" w:space="0" w:color="auto"/>
              <w:bottom w:val="single" w:sz="4" w:space="0" w:color="auto"/>
              <w:right w:val="single" w:sz="4" w:space="0" w:color="auto"/>
            </w:tcBorders>
            <w:hideMark/>
          </w:tcPr>
          <w:p w14:paraId="37DE40F6" w14:textId="77777777" w:rsidR="00CC2B65" w:rsidRPr="006F06C2" w:rsidRDefault="00CC2B65">
            <w:pPr>
              <w:pStyle w:val="TAC"/>
              <w:rPr>
                <w:lang w:eastAsia="en-US"/>
              </w:rPr>
            </w:pPr>
            <w:r w:rsidRPr="006F06C2">
              <w:t>-</w:t>
            </w:r>
          </w:p>
        </w:tc>
        <w:tc>
          <w:tcPr>
            <w:tcW w:w="2976" w:type="dxa"/>
            <w:tcBorders>
              <w:top w:val="single" w:sz="4" w:space="0" w:color="auto"/>
              <w:left w:val="single" w:sz="4" w:space="0" w:color="auto"/>
              <w:bottom w:val="single" w:sz="4" w:space="0" w:color="auto"/>
              <w:right w:val="single" w:sz="4" w:space="0" w:color="auto"/>
            </w:tcBorders>
            <w:hideMark/>
          </w:tcPr>
          <w:p w14:paraId="646EFFD2" w14:textId="77777777" w:rsidR="00CC2B65" w:rsidRPr="006F06C2" w:rsidRDefault="00CC2B6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11590F0E" w14:textId="77777777" w:rsidR="00CC2B65" w:rsidRPr="006F06C2" w:rsidRDefault="00CC2B65">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20A357EA" w14:textId="77777777" w:rsidR="00CC2B65" w:rsidRPr="006F06C2" w:rsidRDefault="00CC2B65">
            <w:pPr>
              <w:pStyle w:val="TAC"/>
            </w:pPr>
            <w:r w:rsidRPr="006F06C2">
              <w:t>-</w:t>
            </w:r>
          </w:p>
        </w:tc>
      </w:tr>
      <w:tr w:rsidR="00CC2B65" w:rsidRPr="006F06C2" w14:paraId="2956FA48" w14:textId="77777777" w:rsidTr="00CC2B65">
        <w:tc>
          <w:tcPr>
            <w:tcW w:w="534" w:type="dxa"/>
            <w:tcBorders>
              <w:top w:val="single" w:sz="4" w:space="0" w:color="auto"/>
              <w:left w:val="single" w:sz="4" w:space="0" w:color="auto"/>
              <w:bottom w:val="single" w:sz="4" w:space="0" w:color="auto"/>
              <w:right w:val="single" w:sz="4" w:space="0" w:color="auto"/>
            </w:tcBorders>
            <w:hideMark/>
          </w:tcPr>
          <w:p w14:paraId="37C33367" w14:textId="77777777" w:rsidR="00CC2B65" w:rsidRPr="006F06C2" w:rsidRDefault="00CC2B65">
            <w:pPr>
              <w:pStyle w:val="TAC"/>
              <w:rPr>
                <w:lang w:eastAsia="zh-CN"/>
              </w:rPr>
            </w:pPr>
            <w:r w:rsidRPr="006F06C2">
              <w:rPr>
                <w:lang w:eastAsia="zh-CN"/>
              </w:rPr>
              <w:t>10</w:t>
            </w:r>
          </w:p>
        </w:tc>
        <w:tc>
          <w:tcPr>
            <w:tcW w:w="3968" w:type="dxa"/>
            <w:tcBorders>
              <w:top w:val="single" w:sz="4" w:space="0" w:color="auto"/>
              <w:left w:val="single" w:sz="4" w:space="0" w:color="auto"/>
              <w:bottom w:val="single" w:sz="4" w:space="0" w:color="auto"/>
              <w:right w:val="single" w:sz="4" w:space="0" w:color="auto"/>
            </w:tcBorders>
            <w:hideMark/>
          </w:tcPr>
          <w:p w14:paraId="5697CB50" w14:textId="75F8F295" w:rsidR="00CC2B65" w:rsidRPr="006F06C2" w:rsidRDefault="00CC2B65">
            <w:pPr>
              <w:pStyle w:val="TAL"/>
              <w:rPr>
                <w:lang w:eastAsia="zh-CN"/>
              </w:rPr>
            </w:pPr>
            <w:r w:rsidRPr="006F06C2">
              <w:rPr>
                <w:lang w:eastAsia="zh-CN"/>
              </w:rPr>
              <w:t>Step 8 as defined in TS 38.508-1 [4] Table 4.5.4.2-3.</w:t>
            </w:r>
          </w:p>
        </w:tc>
        <w:tc>
          <w:tcPr>
            <w:tcW w:w="708" w:type="dxa"/>
            <w:tcBorders>
              <w:top w:val="single" w:sz="4" w:space="0" w:color="auto"/>
              <w:left w:val="single" w:sz="4" w:space="0" w:color="auto"/>
              <w:bottom w:val="single" w:sz="4" w:space="0" w:color="auto"/>
              <w:right w:val="single" w:sz="4" w:space="0" w:color="auto"/>
            </w:tcBorders>
            <w:hideMark/>
          </w:tcPr>
          <w:p w14:paraId="185F8E30" w14:textId="77777777" w:rsidR="00CC2B65" w:rsidRPr="006F06C2" w:rsidRDefault="00CC2B65">
            <w:pPr>
              <w:pStyle w:val="TAC"/>
              <w:rPr>
                <w:lang w:eastAsia="en-US"/>
              </w:rPr>
            </w:pPr>
            <w:r w:rsidRPr="006F06C2">
              <w:t>-</w:t>
            </w:r>
          </w:p>
        </w:tc>
        <w:tc>
          <w:tcPr>
            <w:tcW w:w="2976" w:type="dxa"/>
            <w:tcBorders>
              <w:top w:val="single" w:sz="4" w:space="0" w:color="auto"/>
              <w:left w:val="single" w:sz="4" w:space="0" w:color="auto"/>
              <w:bottom w:val="single" w:sz="4" w:space="0" w:color="auto"/>
              <w:right w:val="single" w:sz="4" w:space="0" w:color="auto"/>
            </w:tcBorders>
            <w:hideMark/>
          </w:tcPr>
          <w:p w14:paraId="24DE7DEA" w14:textId="77777777" w:rsidR="00CC2B65" w:rsidRPr="006F06C2" w:rsidRDefault="00CC2B6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06912F83" w14:textId="77777777" w:rsidR="00CC2B65" w:rsidRPr="006F06C2" w:rsidRDefault="00CC2B65">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0AD85C3B" w14:textId="77777777" w:rsidR="00CC2B65" w:rsidRPr="006F06C2" w:rsidRDefault="00CC2B65">
            <w:pPr>
              <w:pStyle w:val="TAC"/>
            </w:pPr>
            <w:r w:rsidRPr="006F06C2">
              <w:t>-</w:t>
            </w:r>
          </w:p>
        </w:tc>
      </w:tr>
    </w:tbl>
    <w:p w14:paraId="08CC7480" w14:textId="77777777" w:rsidR="00CC2B65" w:rsidRPr="006F06C2" w:rsidRDefault="00CC2B65" w:rsidP="00CC2B65">
      <w:pPr>
        <w:rPr>
          <w:lang w:eastAsia="en-US"/>
        </w:rPr>
      </w:pPr>
    </w:p>
    <w:p w14:paraId="269E0BE6" w14:textId="77777777" w:rsidR="00CC2B65" w:rsidRPr="006F06C2" w:rsidRDefault="00CC2B65" w:rsidP="00CC2B65">
      <w:r w:rsidRPr="006F06C2">
        <w:t>FFS</w:t>
      </w:r>
    </w:p>
    <w:p w14:paraId="183B2F47" w14:textId="2EFD02B4" w:rsidR="00CC2B65" w:rsidRDefault="00CC2B65" w:rsidP="00CC2B65">
      <w:pPr>
        <w:pStyle w:val="H6"/>
      </w:pPr>
      <w:bookmarkStart w:id="28" w:name="_Hlk79172739"/>
      <w:r w:rsidRPr="006F06C2">
        <w:t>8.1.1.4.7.3.3</w:t>
      </w:r>
      <w:bookmarkEnd w:id="28"/>
      <w:r w:rsidRPr="006F06C2">
        <w:tab/>
        <w:t>Specific message contents</w:t>
      </w:r>
    </w:p>
    <w:p w14:paraId="764320FB" w14:textId="77777777" w:rsidR="00835CBE" w:rsidRPr="006F06C2" w:rsidRDefault="00835CBE" w:rsidP="00835CBE">
      <w:pPr>
        <w:pStyle w:val="TH"/>
      </w:pPr>
      <w:r w:rsidRPr="006F06C2">
        <w:t xml:space="preserve">Table </w:t>
      </w:r>
      <w:r w:rsidRPr="006F06C2">
        <w:rPr>
          <w:lang w:eastAsia="zh-CN"/>
        </w:rPr>
        <w:t>8.1.1.4.</w:t>
      </w:r>
      <w:r>
        <w:rPr>
          <w:lang w:eastAsia="zh-CN"/>
        </w:rPr>
        <w:t>7</w:t>
      </w:r>
      <w:r w:rsidRPr="006F06C2">
        <w:t xml:space="preserve">.3.3-1: Paging (step 1, Table </w:t>
      </w:r>
      <w:r w:rsidRPr="006F06C2">
        <w:rPr>
          <w:lang w:eastAsia="zh-CN"/>
        </w:rPr>
        <w:t>8.1.1.4.</w:t>
      </w:r>
      <w:r>
        <w:rPr>
          <w:lang w:eastAsia="zh-CN"/>
        </w:rPr>
        <w:t>7</w:t>
      </w:r>
      <w:r w:rsidRPr="006F06C2">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35CBE" w:rsidRPr="006F06C2" w14:paraId="46C24BED" w14:textId="77777777" w:rsidTr="005F256E">
        <w:tc>
          <w:tcPr>
            <w:tcW w:w="9747" w:type="dxa"/>
            <w:tcBorders>
              <w:top w:val="single" w:sz="4" w:space="0" w:color="auto"/>
              <w:left w:val="single" w:sz="4" w:space="0" w:color="auto"/>
              <w:bottom w:val="single" w:sz="4" w:space="0" w:color="auto"/>
              <w:right w:val="single" w:sz="4" w:space="0" w:color="auto"/>
            </w:tcBorders>
            <w:hideMark/>
          </w:tcPr>
          <w:p w14:paraId="08552D94" w14:textId="77777777" w:rsidR="00835CBE" w:rsidRPr="006F06C2" w:rsidRDefault="00835CBE" w:rsidP="005F256E">
            <w:pPr>
              <w:pStyle w:val="TAL"/>
            </w:pPr>
            <w:r w:rsidRPr="006F06C2">
              <w:t>Derivation Path: TS 38.508-1 [4], Table 4.6.1-9 with condition NR_RRC_RESUME</w:t>
            </w:r>
          </w:p>
        </w:tc>
      </w:tr>
    </w:tbl>
    <w:p w14:paraId="26E78FAD" w14:textId="77777777" w:rsidR="00835CBE" w:rsidRPr="006F06C2" w:rsidRDefault="00835CBE" w:rsidP="00835CBE">
      <w:pPr>
        <w:rPr>
          <w:highlight w:val="yellow"/>
        </w:rPr>
      </w:pPr>
    </w:p>
    <w:p w14:paraId="1C7FABC1" w14:textId="77777777" w:rsidR="00835CBE" w:rsidRDefault="00835CBE" w:rsidP="00835CBE">
      <w:pPr>
        <w:pStyle w:val="TH"/>
      </w:pPr>
      <w:r w:rsidRPr="00B271A8">
        <w:t xml:space="preserve">Table </w:t>
      </w:r>
      <w:r w:rsidRPr="002338E6">
        <w:t>8.1.1.4.</w:t>
      </w:r>
      <w:r>
        <w:t>7</w:t>
      </w:r>
      <w:r w:rsidRPr="002338E6">
        <w:t>.3</w:t>
      </w:r>
      <w:r>
        <w:t>.3</w:t>
      </w:r>
      <w:r w:rsidRPr="002338E6">
        <w:t>-</w:t>
      </w:r>
      <w:r>
        <w:t>2</w:t>
      </w:r>
      <w:r w:rsidRPr="00B271A8">
        <w:t xml:space="preserve">: </w:t>
      </w:r>
      <w:r w:rsidRPr="00AA186B">
        <w:rPr>
          <w:i/>
          <w:iCs/>
        </w:rPr>
        <w:t>RRCSetup</w:t>
      </w:r>
      <w:r w:rsidRPr="00B271A8">
        <w:rPr>
          <w:i/>
        </w:rPr>
        <w:t xml:space="preserve"> </w:t>
      </w:r>
      <w:r w:rsidRPr="00B271A8">
        <w:t xml:space="preserve">(step </w:t>
      </w:r>
      <w:r>
        <w:t>3</w:t>
      </w:r>
      <w:r w:rsidRPr="00B271A8">
        <w:rPr>
          <w:lang w:eastAsia="zh-CN"/>
        </w:rPr>
        <w:t xml:space="preserve">, </w:t>
      </w:r>
      <w:r w:rsidRPr="002338E6">
        <w:rPr>
          <w:lang w:eastAsia="zh-CN"/>
        </w:rPr>
        <w:t>Table 8.1.1.4.</w:t>
      </w:r>
      <w:r>
        <w:rPr>
          <w:lang w:eastAsia="zh-CN"/>
        </w:rPr>
        <w:t>7</w:t>
      </w:r>
      <w:r w:rsidRPr="002338E6">
        <w:rPr>
          <w:lang w:eastAsia="zh-CN"/>
        </w:rPr>
        <w:t>.3.2-1</w:t>
      </w:r>
      <w:r w:rsidRPr="00B271A8">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35CBE" w:rsidRPr="001B0CC1" w14:paraId="5D5B5866" w14:textId="77777777" w:rsidTr="005F256E">
        <w:trPr>
          <w:gridBefore w:val="1"/>
          <w:wBefore w:w="9" w:type="dxa"/>
        </w:trPr>
        <w:tc>
          <w:tcPr>
            <w:tcW w:w="9738" w:type="dxa"/>
            <w:gridSpan w:val="4"/>
          </w:tcPr>
          <w:p w14:paraId="68ECBEA9" w14:textId="77777777" w:rsidR="00835CBE" w:rsidRPr="001B0CC1" w:rsidRDefault="00835CBE" w:rsidP="005F256E">
            <w:pPr>
              <w:pStyle w:val="TAL"/>
            </w:pPr>
            <w:r w:rsidRPr="001B0CC1">
              <w:t xml:space="preserve">Derivation Path: </w:t>
            </w:r>
            <w:r w:rsidRPr="00AA186B">
              <w:t>TS 38.508-1 [4] Table 4.6.1-</w:t>
            </w:r>
            <w:r>
              <w:t>21</w:t>
            </w:r>
          </w:p>
        </w:tc>
      </w:tr>
      <w:tr w:rsidR="00835CBE" w:rsidRPr="001B0CC1" w14:paraId="19541526" w14:textId="77777777" w:rsidTr="005F256E">
        <w:tblPrEx>
          <w:tblCellMar>
            <w:left w:w="108" w:type="dxa"/>
            <w:right w:w="108" w:type="dxa"/>
          </w:tblCellMar>
        </w:tblPrEx>
        <w:tc>
          <w:tcPr>
            <w:tcW w:w="4535" w:type="dxa"/>
            <w:gridSpan w:val="2"/>
          </w:tcPr>
          <w:p w14:paraId="145B1653" w14:textId="77777777" w:rsidR="00835CBE" w:rsidRPr="001B0CC1" w:rsidRDefault="00835CBE" w:rsidP="005F256E">
            <w:pPr>
              <w:pStyle w:val="TAH"/>
            </w:pPr>
            <w:r w:rsidRPr="001B0CC1">
              <w:t>Information Element</w:t>
            </w:r>
          </w:p>
        </w:tc>
        <w:tc>
          <w:tcPr>
            <w:tcW w:w="2267" w:type="dxa"/>
          </w:tcPr>
          <w:p w14:paraId="05743CC2" w14:textId="77777777" w:rsidR="00835CBE" w:rsidRPr="001B0CC1" w:rsidRDefault="00835CBE" w:rsidP="005F256E">
            <w:pPr>
              <w:pStyle w:val="TAH"/>
            </w:pPr>
            <w:r w:rsidRPr="001B0CC1">
              <w:t>Value/remark</w:t>
            </w:r>
          </w:p>
        </w:tc>
        <w:tc>
          <w:tcPr>
            <w:tcW w:w="1700" w:type="dxa"/>
          </w:tcPr>
          <w:p w14:paraId="574B8058" w14:textId="77777777" w:rsidR="00835CBE" w:rsidRPr="001B0CC1" w:rsidRDefault="00835CBE" w:rsidP="005F256E">
            <w:pPr>
              <w:pStyle w:val="TAH"/>
            </w:pPr>
            <w:r w:rsidRPr="001B0CC1">
              <w:t>Comment</w:t>
            </w:r>
          </w:p>
        </w:tc>
        <w:tc>
          <w:tcPr>
            <w:tcW w:w="1245" w:type="dxa"/>
          </w:tcPr>
          <w:p w14:paraId="06878DB5" w14:textId="77777777" w:rsidR="00835CBE" w:rsidRPr="001B0CC1" w:rsidRDefault="00835CBE" w:rsidP="005F256E">
            <w:pPr>
              <w:pStyle w:val="TAH"/>
            </w:pPr>
            <w:r w:rsidRPr="001B0CC1">
              <w:t>Condition</w:t>
            </w:r>
          </w:p>
        </w:tc>
      </w:tr>
      <w:tr w:rsidR="00835CBE" w:rsidRPr="001B0CC1" w14:paraId="7BC9B57D" w14:textId="77777777" w:rsidTr="005F256E">
        <w:tblPrEx>
          <w:tblCellMar>
            <w:left w:w="108" w:type="dxa"/>
            <w:right w:w="108" w:type="dxa"/>
          </w:tblCellMar>
        </w:tblPrEx>
        <w:tc>
          <w:tcPr>
            <w:tcW w:w="4535" w:type="dxa"/>
            <w:gridSpan w:val="2"/>
          </w:tcPr>
          <w:p w14:paraId="49BC15B7" w14:textId="77777777" w:rsidR="00835CBE" w:rsidRPr="001B0CC1" w:rsidRDefault="00835CBE" w:rsidP="005F256E">
            <w:pPr>
              <w:pStyle w:val="TAL"/>
            </w:pPr>
            <w:r w:rsidRPr="001B0CC1">
              <w:t>RRCSetup ::= SEQUENCE {</w:t>
            </w:r>
          </w:p>
        </w:tc>
        <w:tc>
          <w:tcPr>
            <w:tcW w:w="2267" w:type="dxa"/>
          </w:tcPr>
          <w:p w14:paraId="4F99EF30" w14:textId="77777777" w:rsidR="00835CBE" w:rsidRPr="001B0CC1" w:rsidRDefault="00835CBE" w:rsidP="005F256E">
            <w:pPr>
              <w:pStyle w:val="TAL"/>
            </w:pPr>
          </w:p>
        </w:tc>
        <w:tc>
          <w:tcPr>
            <w:tcW w:w="1700" w:type="dxa"/>
          </w:tcPr>
          <w:p w14:paraId="5F79D8E1" w14:textId="77777777" w:rsidR="00835CBE" w:rsidRPr="001B0CC1" w:rsidRDefault="00835CBE" w:rsidP="005F256E">
            <w:pPr>
              <w:pStyle w:val="TAL"/>
            </w:pPr>
          </w:p>
        </w:tc>
        <w:tc>
          <w:tcPr>
            <w:tcW w:w="1245" w:type="dxa"/>
          </w:tcPr>
          <w:p w14:paraId="608224C6" w14:textId="77777777" w:rsidR="00835CBE" w:rsidRPr="001B0CC1" w:rsidRDefault="00835CBE" w:rsidP="005F256E">
            <w:pPr>
              <w:pStyle w:val="TAL"/>
            </w:pPr>
          </w:p>
        </w:tc>
      </w:tr>
      <w:tr w:rsidR="00835CBE" w:rsidRPr="001B0CC1" w14:paraId="309EAFD8" w14:textId="77777777" w:rsidTr="005F256E">
        <w:tblPrEx>
          <w:tblCellMar>
            <w:left w:w="108" w:type="dxa"/>
            <w:right w:w="108" w:type="dxa"/>
          </w:tblCellMar>
        </w:tblPrEx>
        <w:tc>
          <w:tcPr>
            <w:tcW w:w="4535" w:type="dxa"/>
            <w:gridSpan w:val="2"/>
          </w:tcPr>
          <w:p w14:paraId="04447C64" w14:textId="77777777" w:rsidR="00835CBE" w:rsidRPr="001B0CC1" w:rsidRDefault="00835CBE" w:rsidP="005F256E">
            <w:pPr>
              <w:pStyle w:val="TAL"/>
            </w:pPr>
            <w:r w:rsidRPr="001B0CC1">
              <w:t xml:space="preserve">  rrc-TransactionIdentifier</w:t>
            </w:r>
          </w:p>
        </w:tc>
        <w:tc>
          <w:tcPr>
            <w:tcW w:w="2267" w:type="dxa"/>
          </w:tcPr>
          <w:p w14:paraId="5264C518" w14:textId="77777777" w:rsidR="00835CBE" w:rsidRPr="001B0CC1" w:rsidRDefault="00835CBE" w:rsidP="005F256E">
            <w:pPr>
              <w:pStyle w:val="TAL"/>
            </w:pPr>
            <w:r w:rsidRPr="001B0CC1">
              <w:t>RRC-TransactionIdentifier</w:t>
            </w:r>
          </w:p>
        </w:tc>
        <w:tc>
          <w:tcPr>
            <w:tcW w:w="1700" w:type="dxa"/>
          </w:tcPr>
          <w:p w14:paraId="7EEA0F78" w14:textId="77777777" w:rsidR="00835CBE" w:rsidRPr="001B0CC1" w:rsidRDefault="00835CBE" w:rsidP="005F256E">
            <w:pPr>
              <w:pStyle w:val="TAL"/>
            </w:pPr>
          </w:p>
        </w:tc>
        <w:tc>
          <w:tcPr>
            <w:tcW w:w="1245" w:type="dxa"/>
          </w:tcPr>
          <w:p w14:paraId="7460620E" w14:textId="77777777" w:rsidR="00835CBE" w:rsidRPr="001B0CC1" w:rsidRDefault="00835CBE" w:rsidP="005F256E">
            <w:pPr>
              <w:pStyle w:val="TAL"/>
            </w:pPr>
          </w:p>
        </w:tc>
      </w:tr>
      <w:tr w:rsidR="00835CBE" w:rsidRPr="001B0CC1" w14:paraId="167F1A30" w14:textId="77777777" w:rsidTr="005F256E">
        <w:tblPrEx>
          <w:tblCellMar>
            <w:left w:w="108" w:type="dxa"/>
            <w:right w:w="108" w:type="dxa"/>
          </w:tblCellMar>
        </w:tblPrEx>
        <w:tc>
          <w:tcPr>
            <w:tcW w:w="4535" w:type="dxa"/>
            <w:gridSpan w:val="2"/>
          </w:tcPr>
          <w:p w14:paraId="52CCB594" w14:textId="77777777" w:rsidR="00835CBE" w:rsidRPr="001B0CC1" w:rsidRDefault="00835CBE" w:rsidP="005F256E">
            <w:pPr>
              <w:pStyle w:val="TAL"/>
            </w:pPr>
            <w:r w:rsidRPr="001B0CC1">
              <w:t xml:space="preserve">  criticalExtensions CHOICE {</w:t>
            </w:r>
          </w:p>
        </w:tc>
        <w:tc>
          <w:tcPr>
            <w:tcW w:w="2267" w:type="dxa"/>
          </w:tcPr>
          <w:p w14:paraId="125ECCE1" w14:textId="77777777" w:rsidR="00835CBE" w:rsidRPr="001B0CC1" w:rsidRDefault="00835CBE" w:rsidP="005F256E">
            <w:pPr>
              <w:pStyle w:val="TAL"/>
            </w:pPr>
          </w:p>
        </w:tc>
        <w:tc>
          <w:tcPr>
            <w:tcW w:w="1700" w:type="dxa"/>
          </w:tcPr>
          <w:p w14:paraId="59E68C9C" w14:textId="77777777" w:rsidR="00835CBE" w:rsidRPr="001B0CC1" w:rsidRDefault="00835CBE" w:rsidP="005F256E">
            <w:pPr>
              <w:pStyle w:val="TAL"/>
            </w:pPr>
          </w:p>
        </w:tc>
        <w:tc>
          <w:tcPr>
            <w:tcW w:w="1245" w:type="dxa"/>
          </w:tcPr>
          <w:p w14:paraId="7CAD1156" w14:textId="77777777" w:rsidR="00835CBE" w:rsidRPr="001B0CC1" w:rsidRDefault="00835CBE" w:rsidP="005F256E">
            <w:pPr>
              <w:pStyle w:val="TAL"/>
            </w:pPr>
          </w:p>
        </w:tc>
      </w:tr>
      <w:tr w:rsidR="00835CBE" w:rsidRPr="001B0CC1" w:rsidDel="00FA37A3" w14:paraId="6B1CB7BF" w14:textId="77777777" w:rsidTr="005F256E">
        <w:tblPrEx>
          <w:tblCellMar>
            <w:left w:w="108" w:type="dxa"/>
            <w:right w:w="108" w:type="dxa"/>
          </w:tblCellMar>
        </w:tblPrEx>
        <w:tc>
          <w:tcPr>
            <w:tcW w:w="4535" w:type="dxa"/>
            <w:gridSpan w:val="2"/>
          </w:tcPr>
          <w:p w14:paraId="251C665A" w14:textId="77777777" w:rsidR="00835CBE" w:rsidRPr="001B0CC1" w:rsidDel="00FA37A3" w:rsidRDefault="00835CBE" w:rsidP="005F256E">
            <w:pPr>
              <w:pStyle w:val="TAL"/>
            </w:pPr>
            <w:r w:rsidRPr="001B0CC1">
              <w:t xml:space="preserve">    rrcSetup SEQUENCE {</w:t>
            </w:r>
          </w:p>
        </w:tc>
        <w:tc>
          <w:tcPr>
            <w:tcW w:w="2267" w:type="dxa"/>
          </w:tcPr>
          <w:p w14:paraId="4D8F460A" w14:textId="77777777" w:rsidR="00835CBE" w:rsidRPr="001B0CC1" w:rsidDel="00FA37A3" w:rsidRDefault="00835CBE" w:rsidP="005F256E">
            <w:pPr>
              <w:pStyle w:val="TAL"/>
            </w:pPr>
          </w:p>
        </w:tc>
        <w:tc>
          <w:tcPr>
            <w:tcW w:w="1700" w:type="dxa"/>
          </w:tcPr>
          <w:p w14:paraId="0C7EC215" w14:textId="77777777" w:rsidR="00835CBE" w:rsidRPr="001B0CC1" w:rsidDel="00FA37A3" w:rsidRDefault="00835CBE" w:rsidP="005F256E">
            <w:pPr>
              <w:pStyle w:val="TAL"/>
            </w:pPr>
          </w:p>
        </w:tc>
        <w:tc>
          <w:tcPr>
            <w:tcW w:w="1245" w:type="dxa"/>
          </w:tcPr>
          <w:p w14:paraId="75E847F0" w14:textId="77777777" w:rsidR="00835CBE" w:rsidRPr="001B0CC1" w:rsidDel="00FA37A3" w:rsidRDefault="00835CBE" w:rsidP="005F256E">
            <w:pPr>
              <w:pStyle w:val="TAL"/>
            </w:pPr>
          </w:p>
        </w:tc>
      </w:tr>
      <w:tr w:rsidR="00835CBE" w:rsidRPr="001B0CC1" w:rsidDel="00FA37A3" w14:paraId="0AE96672" w14:textId="77777777" w:rsidTr="005F256E">
        <w:tblPrEx>
          <w:tblCellMar>
            <w:left w:w="108" w:type="dxa"/>
            <w:right w:w="108" w:type="dxa"/>
          </w:tblCellMar>
        </w:tblPrEx>
        <w:tc>
          <w:tcPr>
            <w:tcW w:w="4535" w:type="dxa"/>
            <w:gridSpan w:val="2"/>
          </w:tcPr>
          <w:p w14:paraId="47C21A70" w14:textId="77777777" w:rsidR="00835CBE" w:rsidRPr="001B0CC1" w:rsidRDefault="00835CBE" w:rsidP="005F256E">
            <w:pPr>
              <w:pStyle w:val="TAL"/>
            </w:pPr>
            <w:r w:rsidRPr="001B0CC1">
              <w:t xml:space="preserve">      radioBearerConfig</w:t>
            </w:r>
          </w:p>
        </w:tc>
        <w:tc>
          <w:tcPr>
            <w:tcW w:w="2267" w:type="dxa"/>
          </w:tcPr>
          <w:p w14:paraId="7C7D24DC" w14:textId="77777777" w:rsidR="00835CBE" w:rsidRPr="001B0CC1" w:rsidDel="00FA37A3" w:rsidRDefault="00835CBE" w:rsidP="005F256E">
            <w:pPr>
              <w:pStyle w:val="TAL"/>
            </w:pPr>
            <w:r w:rsidRPr="00AA186B">
              <w:t>RadioBearerConfig with condition RESUME</w:t>
            </w:r>
          </w:p>
        </w:tc>
        <w:tc>
          <w:tcPr>
            <w:tcW w:w="1700" w:type="dxa"/>
          </w:tcPr>
          <w:p w14:paraId="67FBF485" w14:textId="77777777" w:rsidR="00835CBE" w:rsidRPr="001B0CC1" w:rsidDel="00FA37A3" w:rsidRDefault="00835CBE" w:rsidP="005F256E">
            <w:pPr>
              <w:pStyle w:val="TAL"/>
            </w:pPr>
          </w:p>
        </w:tc>
        <w:tc>
          <w:tcPr>
            <w:tcW w:w="1245" w:type="dxa"/>
          </w:tcPr>
          <w:p w14:paraId="47E08209" w14:textId="77777777" w:rsidR="00835CBE" w:rsidRPr="001B0CC1" w:rsidDel="00FA37A3" w:rsidRDefault="00835CBE" w:rsidP="005F256E">
            <w:pPr>
              <w:pStyle w:val="TAL"/>
            </w:pPr>
          </w:p>
        </w:tc>
      </w:tr>
      <w:tr w:rsidR="00835CBE" w:rsidRPr="001B0CC1" w:rsidDel="00FA37A3" w14:paraId="7D114541" w14:textId="77777777" w:rsidTr="005F256E">
        <w:tblPrEx>
          <w:tblCellMar>
            <w:left w:w="108" w:type="dxa"/>
            <w:right w:w="108" w:type="dxa"/>
          </w:tblCellMar>
        </w:tblPrEx>
        <w:tc>
          <w:tcPr>
            <w:tcW w:w="4535" w:type="dxa"/>
            <w:gridSpan w:val="2"/>
          </w:tcPr>
          <w:p w14:paraId="370BC85B" w14:textId="77777777" w:rsidR="00835CBE" w:rsidRPr="001B0CC1" w:rsidRDefault="00835CBE" w:rsidP="005F256E">
            <w:pPr>
              <w:pStyle w:val="TAL"/>
            </w:pPr>
            <w:r w:rsidRPr="001B0CC1">
              <w:t xml:space="preserve">      masterCellGroup</w:t>
            </w:r>
          </w:p>
        </w:tc>
        <w:tc>
          <w:tcPr>
            <w:tcW w:w="2267" w:type="dxa"/>
          </w:tcPr>
          <w:p w14:paraId="5A121397" w14:textId="77777777" w:rsidR="00835CBE" w:rsidRPr="001B0CC1" w:rsidDel="00FA37A3" w:rsidRDefault="00835CBE" w:rsidP="005F256E">
            <w:pPr>
              <w:pStyle w:val="TAL"/>
            </w:pPr>
            <w:r w:rsidRPr="00AA186B">
              <w:t>CellGroupConfig with condition RESUME and SCell_add</w:t>
            </w:r>
          </w:p>
        </w:tc>
        <w:tc>
          <w:tcPr>
            <w:tcW w:w="1700" w:type="dxa"/>
          </w:tcPr>
          <w:p w14:paraId="02865B1B" w14:textId="77777777" w:rsidR="00835CBE" w:rsidRPr="001B0CC1" w:rsidDel="00FA37A3" w:rsidRDefault="00835CBE" w:rsidP="005F256E">
            <w:pPr>
              <w:pStyle w:val="TAL"/>
            </w:pPr>
          </w:p>
        </w:tc>
        <w:tc>
          <w:tcPr>
            <w:tcW w:w="1245" w:type="dxa"/>
          </w:tcPr>
          <w:p w14:paraId="7761C6B7" w14:textId="77777777" w:rsidR="00835CBE" w:rsidRPr="001B0CC1" w:rsidDel="00FA37A3" w:rsidRDefault="00835CBE" w:rsidP="005F256E">
            <w:pPr>
              <w:pStyle w:val="TAL"/>
            </w:pPr>
          </w:p>
        </w:tc>
      </w:tr>
      <w:tr w:rsidR="00835CBE" w:rsidRPr="001B0CC1" w:rsidDel="00FA37A3" w14:paraId="0AE74443" w14:textId="77777777" w:rsidTr="005F256E">
        <w:tblPrEx>
          <w:tblCellMar>
            <w:left w:w="108" w:type="dxa"/>
            <w:right w:w="108" w:type="dxa"/>
          </w:tblCellMar>
        </w:tblPrEx>
        <w:tc>
          <w:tcPr>
            <w:tcW w:w="4535" w:type="dxa"/>
            <w:gridSpan w:val="2"/>
          </w:tcPr>
          <w:p w14:paraId="1A9AB93D" w14:textId="77777777" w:rsidR="00835CBE" w:rsidRPr="001B0CC1" w:rsidRDefault="00835CBE" w:rsidP="005F256E">
            <w:pPr>
              <w:pStyle w:val="TAL"/>
            </w:pPr>
            <w:r w:rsidRPr="001B0CC1">
              <w:t xml:space="preserve">    }</w:t>
            </w:r>
          </w:p>
        </w:tc>
        <w:tc>
          <w:tcPr>
            <w:tcW w:w="2267" w:type="dxa"/>
          </w:tcPr>
          <w:p w14:paraId="3CC11EEB" w14:textId="77777777" w:rsidR="00835CBE" w:rsidRPr="001B0CC1" w:rsidDel="00FA37A3" w:rsidRDefault="00835CBE" w:rsidP="005F256E">
            <w:pPr>
              <w:pStyle w:val="TAL"/>
            </w:pPr>
          </w:p>
        </w:tc>
        <w:tc>
          <w:tcPr>
            <w:tcW w:w="1700" w:type="dxa"/>
          </w:tcPr>
          <w:p w14:paraId="57CBFB54" w14:textId="77777777" w:rsidR="00835CBE" w:rsidRPr="001B0CC1" w:rsidDel="00FA37A3" w:rsidRDefault="00835CBE" w:rsidP="005F256E">
            <w:pPr>
              <w:pStyle w:val="TAL"/>
            </w:pPr>
          </w:p>
        </w:tc>
        <w:tc>
          <w:tcPr>
            <w:tcW w:w="1245" w:type="dxa"/>
          </w:tcPr>
          <w:p w14:paraId="4775BD2D" w14:textId="77777777" w:rsidR="00835CBE" w:rsidRPr="001B0CC1" w:rsidDel="00FA37A3" w:rsidRDefault="00835CBE" w:rsidP="005F256E">
            <w:pPr>
              <w:pStyle w:val="TAL"/>
            </w:pPr>
          </w:p>
        </w:tc>
      </w:tr>
      <w:tr w:rsidR="00835CBE" w:rsidRPr="001B0CC1" w14:paraId="6053459B" w14:textId="77777777" w:rsidTr="005F256E">
        <w:tblPrEx>
          <w:tblCellMar>
            <w:left w:w="108" w:type="dxa"/>
            <w:right w:w="108" w:type="dxa"/>
          </w:tblCellMar>
        </w:tblPrEx>
        <w:tc>
          <w:tcPr>
            <w:tcW w:w="4535" w:type="dxa"/>
            <w:gridSpan w:val="2"/>
          </w:tcPr>
          <w:p w14:paraId="65327ACE" w14:textId="77777777" w:rsidR="00835CBE" w:rsidRPr="001B0CC1" w:rsidRDefault="00835CBE" w:rsidP="005F256E">
            <w:pPr>
              <w:pStyle w:val="TAL"/>
            </w:pPr>
            <w:r w:rsidRPr="001B0CC1">
              <w:t xml:space="preserve">  }</w:t>
            </w:r>
          </w:p>
        </w:tc>
        <w:tc>
          <w:tcPr>
            <w:tcW w:w="2267" w:type="dxa"/>
          </w:tcPr>
          <w:p w14:paraId="5C9E2114" w14:textId="77777777" w:rsidR="00835CBE" w:rsidRPr="001B0CC1" w:rsidRDefault="00835CBE" w:rsidP="005F256E">
            <w:pPr>
              <w:pStyle w:val="TAL"/>
            </w:pPr>
          </w:p>
        </w:tc>
        <w:tc>
          <w:tcPr>
            <w:tcW w:w="1700" w:type="dxa"/>
          </w:tcPr>
          <w:p w14:paraId="3967D9DA" w14:textId="77777777" w:rsidR="00835CBE" w:rsidRPr="001B0CC1" w:rsidRDefault="00835CBE" w:rsidP="005F256E">
            <w:pPr>
              <w:pStyle w:val="TAL"/>
            </w:pPr>
          </w:p>
        </w:tc>
        <w:tc>
          <w:tcPr>
            <w:tcW w:w="1245" w:type="dxa"/>
          </w:tcPr>
          <w:p w14:paraId="601D5503" w14:textId="77777777" w:rsidR="00835CBE" w:rsidRPr="001B0CC1" w:rsidRDefault="00835CBE" w:rsidP="005F256E">
            <w:pPr>
              <w:pStyle w:val="TAL"/>
            </w:pPr>
          </w:p>
        </w:tc>
      </w:tr>
      <w:tr w:rsidR="00835CBE" w:rsidRPr="001B0CC1" w14:paraId="125D42AB" w14:textId="77777777" w:rsidTr="005F256E">
        <w:tblPrEx>
          <w:tblCellMar>
            <w:left w:w="108" w:type="dxa"/>
            <w:right w:w="108" w:type="dxa"/>
          </w:tblCellMar>
        </w:tblPrEx>
        <w:tc>
          <w:tcPr>
            <w:tcW w:w="4535" w:type="dxa"/>
            <w:gridSpan w:val="2"/>
          </w:tcPr>
          <w:p w14:paraId="75A22C43" w14:textId="77777777" w:rsidR="00835CBE" w:rsidRPr="001B0CC1" w:rsidRDefault="00835CBE" w:rsidP="005F256E">
            <w:pPr>
              <w:pStyle w:val="TAL"/>
            </w:pPr>
            <w:r w:rsidRPr="001B0CC1">
              <w:t>}</w:t>
            </w:r>
          </w:p>
        </w:tc>
        <w:tc>
          <w:tcPr>
            <w:tcW w:w="2267" w:type="dxa"/>
          </w:tcPr>
          <w:p w14:paraId="69890830" w14:textId="77777777" w:rsidR="00835CBE" w:rsidRPr="001B0CC1" w:rsidRDefault="00835CBE" w:rsidP="005F256E">
            <w:pPr>
              <w:pStyle w:val="TAL"/>
            </w:pPr>
          </w:p>
        </w:tc>
        <w:tc>
          <w:tcPr>
            <w:tcW w:w="1700" w:type="dxa"/>
          </w:tcPr>
          <w:p w14:paraId="490C1166" w14:textId="77777777" w:rsidR="00835CBE" w:rsidRPr="001B0CC1" w:rsidRDefault="00835CBE" w:rsidP="005F256E">
            <w:pPr>
              <w:pStyle w:val="TAL"/>
            </w:pPr>
          </w:p>
        </w:tc>
        <w:tc>
          <w:tcPr>
            <w:tcW w:w="1245" w:type="dxa"/>
          </w:tcPr>
          <w:p w14:paraId="6F044879" w14:textId="77777777" w:rsidR="00835CBE" w:rsidRPr="001B0CC1" w:rsidRDefault="00835CBE" w:rsidP="005F256E">
            <w:pPr>
              <w:pStyle w:val="TAL"/>
            </w:pPr>
          </w:p>
        </w:tc>
      </w:tr>
    </w:tbl>
    <w:p w14:paraId="1ED36594" w14:textId="77777777" w:rsidR="00835CBE" w:rsidRDefault="00835CBE" w:rsidP="000A29F3"/>
    <w:p w14:paraId="2EEC8EDF" w14:textId="77777777" w:rsidR="00835CBE" w:rsidRPr="00B271A8" w:rsidRDefault="00835CBE" w:rsidP="00835CBE">
      <w:pPr>
        <w:pStyle w:val="TH"/>
      </w:pPr>
      <w:r w:rsidRPr="00B271A8">
        <w:t xml:space="preserve">Table </w:t>
      </w:r>
      <w:r w:rsidRPr="00717847">
        <w:t>8.1.1.4.</w:t>
      </w:r>
      <w:r>
        <w:t>7</w:t>
      </w:r>
      <w:r w:rsidRPr="00717847">
        <w:t>.3.3-</w:t>
      </w:r>
      <w:r>
        <w:t>3</w:t>
      </w:r>
      <w:r w:rsidRPr="00B271A8">
        <w:t xml:space="preserve">: </w:t>
      </w:r>
      <w:r w:rsidRPr="00B271A8">
        <w:rPr>
          <w:i/>
        </w:rPr>
        <w:t>CellGroupConfig</w:t>
      </w:r>
      <w:r w:rsidRPr="00B271A8">
        <w:t xml:space="preserve"> (Table </w:t>
      </w:r>
      <w:r w:rsidRPr="00717847">
        <w:t>8.1.1.4.</w:t>
      </w:r>
      <w:r>
        <w:t>7</w:t>
      </w:r>
      <w:r w:rsidRPr="00717847">
        <w:t>.3.3-2</w:t>
      </w:r>
      <w:r w:rsidRPr="00B271A8">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835CBE" w:rsidRPr="00B271A8" w14:paraId="456C8879" w14:textId="77777777" w:rsidTr="005F256E">
        <w:tc>
          <w:tcPr>
            <w:tcW w:w="9606" w:type="dxa"/>
            <w:gridSpan w:val="4"/>
          </w:tcPr>
          <w:p w14:paraId="4431CC04" w14:textId="77777777" w:rsidR="00835CBE" w:rsidRPr="00B271A8" w:rsidRDefault="00835CBE" w:rsidP="005F256E">
            <w:pPr>
              <w:pStyle w:val="TAL"/>
            </w:pPr>
            <w:r w:rsidRPr="00B271A8">
              <w:t>Derivation Path: TS 38.508-1 [4] Table 4.6.3-19</w:t>
            </w:r>
          </w:p>
        </w:tc>
      </w:tr>
      <w:tr w:rsidR="00835CBE" w:rsidRPr="00B271A8" w14:paraId="6C44BCE2" w14:textId="77777777" w:rsidTr="005F256E">
        <w:tc>
          <w:tcPr>
            <w:tcW w:w="4535" w:type="dxa"/>
          </w:tcPr>
          <w:p w14:paraId="6FBC6DAF" w14:textId="77777777" w:rsidR="00835CBE" w:rsidRPr="00B271A8" w:rsidRDefault="00835CBE" w:rsidP="005F256E">
            <w:pPr>
              <w:pStyle w:val="TAH"/>
            </w:pPr>
            <w:r w:rsidRPr="00B271A8">
              <w:t>Information Element</w:t>
            </w:r>
          </w:p>
        </w:tc>
        <w:tc>
          <w:tcPr>
            <w:tcW w:w="2267" w:type="dxa"/>
          </w:tcPr>
          <w:p w14:paraId="2AC8C9B6" w14:textId="77777777" w:rsidR="00835CBE" w:rsidRPr="00B271A8" w:rsidRDefault="00835CBE" w:rsidP="005F256E">
            <w:pPr>
              <w:pStyle w:val="TAH"/>
            </w:pPr>
            <w:r w:rsidRPr="00B271A8">
              <w:t>Value/remark</w:t>
            </w:r>
          </w:p>
        </w:tc>
        <w:tc>
          <w:tcPr>
            <w:tcW w:w="1700" w:type="dxa"/>
          </w:tcPr>
          <w:p w14:paraId="73EF1DC3" w14:textId="77777777" w:rsidR="00835CBE" w:rsidRPr="00B271A8" w:rsidRDefault="00835CBE" w:rsidP="005F256E">
            <w:pPr>
              <w:pStyle w:val="TAH"/>
            </w:pPr>
            <w:r w:rsidRPr="00B271A8">
              <w:t>Comment</w:t>
            </w:r>
          </w:p>
        </w:tc>
        <w:tc>
          <w:tcPr>
            <w:tcW w:w="1104" w:type="dxa"/>
          </w:tcPr>
          <w:p w14:paraId="3755A918" w14:textId="77777777" w:rsidR="00835CBE" w:rsidRPr="00B271A8" w:rsidRDefault="00835CBE" w:rsidP="005F256E">
            <w:pPr>
              <w:pStyle w:val="TAH"/>
            </w:pPr>
            <w:r w:rsidRPr="00B271A8">
              <w:t>Condition</w:t>
            </w:r>
          </w:p>
        </w:tc>
      </w:tr>
      <w:tr w:rsidR="00835CBE" w:rsidRPr="00B271A8" w14:paraId="51FFDDD8" w14:textId="77777777" w:rsidTr="005F256E">
        <w:tc>
          <w:tcPr>
            <w:tcW w:w="4535" w:type="dxa"/>
          </w:tcPr>
          <w:p w14:paraId="240F08AA" w14:textId="77777777" w:rsidR="00835CBE" w:rsidRPr="00B271A8" w:rsidRDefault="00835CBE" w:rsidP="005F256E">
            <w:pPr>
              <w:pStyle w:val="TAL"/>
            </w:pPr>
            <w:r w:rsidRPr="00B271A8">
              <w:t xml:space="preserve">CellGroupConfig ::= </w:t>
            </w:r>
            <w:r w:rsidRPr="00B271A8">
              <w:rPr>
                <w:snapToGrid w:val="0"/>
              </w:rPr>
              <w:t xml:space="preserve">SEQUENCE </w:t>
            </w:r>
            <w:r w:rsidRPr="00B271A8">
              <w:t>{</w:t>
            </w:r>
          </w:p>
        </w:tc>
        <w:tc>
          <w:tcPr>
            <w:tcW w:w="2267" w:type="dxa"/>
          </w:tcPr>
          <w:p w14:paraId="6FCC1E39" w14:textId="77777777" w:rsidR="00835CBE" w:rsidRPr="00B271A8" w:rsidRDefault="00835CBE" w:rsidP="005F256E">
            <w:pPr>
              <w:pStyle w:val="TAL"/>
            </w:pPr>
          </w:p>
        </w:tc>
        <w:tc>
          <w:tcPr>
            <w:tcW w:w="1700" w:type="dxa"/>
          </w:tcPr>
          <w:p w14:paraId="04B060F4" w14:textId="77777777" w:rsidR="00835CBE" w:rsidRPr="00B271A8" w:rsidRDefault="00835CBE" w:rsidP="005F256E">
            <w:pPr>
              <w:pStyle w:val="TAL"/>
            </w:pPr>
          </w:p>
        </w:tc>
        <w:tc>
          <w:tcPr>
            <w:tcW w:w="1104" w:type="dxa"/>
          </w:tcPr>
          <w:p w14:paraId="7D842802" w14:textId="77777777" w:rsidR="00835CBE" w:rsidRPr="00B271A8" w:rsidRDefault="00835CBE" w:rsidP="005F256E">
            <w:pPr>
              <w:pStyle w:val="TAL"/>
            </w:pPr>
          </w:p>
        </w:tc>
      </w:tr>
      <w:tr w:rsidR="00835CBE" w:rsidRPr="00B271A8" w14:paraId="0421A5F3" w14:textId="77777777" w:rsidTr="005F256E">
        <w:tc>
          <w:tcPr>
            <w:tcW w:w="4535" w:type="dxa"/>
          </w:tcPr>
          <w:p w14:paraId="5FEE90E4" w14:textId="77777777" w:rsidR="00835CBE" w:rsidRPr="00B271A8" w:rsidRDefault="00835CBE" w:rsidP="005F256E">
            <w:pPr>
              <w:pStyle w:val="TAL"/>
            </w:pPr>
            <w:r w:rsidRPr="00B271A8">
              <w:t xml:space="preserve">  sCellToAddModList SEQUENCE (SIZE (1..maxNrofSCells)) OF SCellConfig {</w:t>
            </w:r>
          </w:p>
        </w:tc>
        <w:tc>
          <w:tcPr>
            <w:tcW w:w="2267" w:type="dxa"/>
          </w:tcPr>
          <w:p w14:paraId="5E396A78" w14:textId="77777777" w:rsidR="00835CBE" w:rsidRPr="00B271A8" w:rsidRDefault="00835CBE" w:rsidP="005F256E">
            <w:pPr>
              <w:pStyle w:val="TAL"/>
            </w:pPr>
            <w:r w:rsidRPr="00B271A8">
              <w:t>1 entry</w:t>
            </w:r>
          </w:p>
        </w:tc>
        <w:tc>
          <w:tcPr>
            <w:tcW w:w="1700" w:type="dxa"/>
          </w:tcPr>
          <w:p w14:paraId="5BB67028" w14:textId="77777777" w:rsidR="00835CBE" w:rsidRPr="00B271A8" w:rsidRDefault="00835CBE" w:rsidP="005F256E">
            <w:pPr>
              <w:pStyle w:val="TAL"/>
            </w:pPr>
          </w:p>
        </w:tc>
        <w:tc>
          <w:tcPr>
            <w:tcW w:w="1104" w:type="dxa"/>
          </w:tcPr>
          <w:p w14:paraId="00F9A453" w14:textId="77777777" w:rsidR="00835CBE" w:rsidRPr="00B271A8" w:rsidRDefault="00835CBE" w:rsidP="005F256E">
            <w:pPr>
              <w:pStyle w:val="TAL"/>
            </w:pPr>
          </w:p>
        </w:tc>
      </w:tr>
      <w:tr w:rsidR="00835CBE" w:rsidRPr="00B271A8" w14:paraId="3E8AD3B4" w14:textId="77777777" w:rsidTr="005F256E">
        <w:tc>
          <w:tcPr>
            <w:tcW w:w="4535" w:type="dxa"/>
          </w:tcPr>
          <w:p w14:paraId="19E80BAF" w14:textId="77777777" w:rsidR="00835CBE" w:rsidRPr="00B271A8" w:rsidRDefault="00835CBE" w:rsidP="005F256E">
            <w:pPr>
              <w:pStyle w:val="TAL"/>
            </w:pPr>
            <w:r w:rsidRPr="00B271A8">
              <w:t xml:space="preserve">    SCellConfig[1] SEQUENCE {</w:t>
            </w:r>
          </w:p>
        </w:tc>
        <w:tc>
          <w:tcPr>
            <w:tcW w:w="2267" w:type="dxa"/>
          </w:tcPr>
          <w:p w14:paraId="76150495" w14:textId="77777777" w:rsidR="00835CBE" w:rsidRPr="00B271A8" w:rsidRDefault="00835CBE" w:rsidP="005F256E">
            <w:pPr>
              <w:pStyle w:val="TAL"/>
            </w:pPr>
          </w:p>
        </w:tc>
        <w:tc>
          <w:tcPr>
            <w:tcW w:w="1700" w:type="dxa"/>
          </w:tcPr>
          <w:p w14:paraId="1F5DB80E" w14:textId="77777777" w:rsidR="00835CBE" w:rsidRPr="00B271A8" w:rsidRDefault="00835CBE" w:rsidP="005F256E">
            <w:pPr>
              <w:pStyle w:val="TAL"/>
            </w:pPr>
            <w:r w:rsidRPr="00B271A8">
              <w:t>entry 1</w:t>
            </w:r>
          </w:p>
        </w:tc>
        <w:tc>
          <w:tcPr>
            <w:tcW w:w="1104" w:type="dxa"/>
          </w:tcPr>
          <w:p w14:paraId="696ABABD" w14:textId="77777777" w:rsidR="00835CBE" w:rsidRPr="00B271A8" w:rsidRDefault="00835CBE" w:rsidP="005F256E">
            <w:pPr>
              <w:pStyle w:val="TAL"/>
            </w:pPr>
          </w:p>
        </w:tc>
      </w:tr>
      <w:tr w:rsidR="00835CBE" w:rsidRPr="00B271A8" w14:paraId="2BC04807" w14:textId="77777777" w:rsidTr="005F256E">
        <w:tc>
          <w:tcPr>
            <w:tcW w:w="4535" w:type="dxa"/>
          </w:tcPr>
          <w:p w14:paraId="6EE88192" w14:textId="77777777" w:rsidR="00835CBE" w:rsidRPr="00B271A8" w:rsidRDefault="00835CBE" w:rsidP="005F256E">
            <w:pPr>
              <w:pStyle w:val="TAL"/>
            </w:pPr>
            <w:r w:rsidRPr="00B271A8">
              <w:t xml:space="preserve">      sCellState-r16</w:t>
            </w:r>
          </w:p>
        </w:tc>
        <w:tc>
          <w:tcPr>
            <w:tcW w:w="2267" w:type="dxa"/>
          </w:tcPr>
          <w:p w14:paraId="68BFAE6E" w14:textId="77777777" w:rsidR="00835CBE" w:rsidRPr="00B271A8" w:rsidRDefault="00835CBE" w:rsidP="005F256E">
            <w:pPr>
              <w:pStyle w:val="TAL"/>
            </w:pPr>
            <w:r w:rsidRPr="00B271A8">
              <w:t>activated</w:t>
            </w:r>
          </w:p>
        </w:tc>
        <w:tc>
          <w:tcPr>
            <w:tcW w:w="1700" w:type="dxa"/>
          </w:tcPr>
          <w:p w14:paraId="1C939D7C" w14:textId="77777777" w:rsidR="00835CBE" w:rsidRPr="00B271A8" w:rsidRDefault="00835CBE" w:rsidP="005F256E">
            <w:pPr>
              <w:pStyle w:val="TAL"/>
            </w:pPr>
          </w:p>
        </w:tc>
        <w:tc>
          <w:tcPr>
            <w:tcW w:w="1104" w:type="dxa"/>
          </w:tcPr>
          <w:p w14:paraId="660D6A9F" w14:textId="77777777" w:rsidR="00835CBE" w:rsidRPr="00B271A8" w:rsidRDefault="00835CBE" w:rsidP="005F256E">
            <w:pPr>
              <w:pStyle w:val="TAL"/>
            </w:pPr>
          </w:p>
        </w:tc>
      </w:tr>
      <w:tr w:rsidR="00835CBE" w:rsidRPr="00B271A8" w14:paraId="28225227" w14:textId="77777777" w:rsidTr="005F256E">
        <w:tc>
          <w:tcPr>
            <w:tcW w:w="4535" w:type="dxa"/>
          </w:tcPr>
          <w:p w14:paraId="0A980E76" w14:textId="77777777" w:rsidR="00835CBE" w:rsidRPr="00B271A8" w:rsidRDefault="00835CBE" w:rsidP="005F256E">
            <w:pPr>
              <w:pStyle w:val="TAL"/>
            </w:pPr>
            <w:r w:rsidRPr="00B271A8">
              <w:t xml:space="preserve">    }</w:t>
            </w:r>
          </w:p>
        </w:tc>
        <w:tc>
          <w:tcPr>
            <w:tcW w:w="2267" w:type="dxa"/>
          </w:tcPr>
          <w:p w14:paraId="066F7726" w14:textId="77777777" w:rsidR="00835CBE" w:rsidRPr="00B271A8" w:rsidRDefault="00835CBE" w:rsidP="005F256E">
            <w:pPr>
              <w:pStyle w:val="TAL"/>
            </w:pPr>
          </w:p>
        </w:tc>
        <w:tc>
          <w:tcPr>
            <w:tcW w:w="1700" w:type="dxa"/>
          </w:tcPr>
          <w:p w14:paraId="7D3A9BB5" w14:textId="77777777" w:rsidR="00835CBE" w:rsidRPr="00B271A8" w:rsidRDefault="00835CBE" w:rsidP="005F256E">
            <w:pPr>
              <w:pStyle w:val="TAL"/>
            </w:pPr>
          </w:p>
        </w:tc>
        <w:tc>
          <w:tcPr>
            <w:tcW w:w="1104" w:type="dxa"/>
          </w:tcPr>
          <w:p w14:paraId="4C7463B7" w14:textId="77777777" w:rsidR="00835CBE" w:rsidRPr="00B271A8" w:rsidRDefault="00835CBE" w:rsidP="005F256E">
            <w:pPr>
              <w:pStyle w:val="TAL"/>
            </w:pPr>
          </w:p>
        </w:tc>
      </w:tr>
      <w:tr w:rsidR="00835CBE" w:rsidRPr="00B271A8" w14:paraId="48DF99E9" w14:textId="77777777" w:rsidTr="005F256E">
        <w:tc>
          <w:tcPr>
            <w:tcW w:w="4535" w:type="dxa"/>
          </w:tcPr>
          <w:p w14:paraId="47B66082" w14:textId="77777777" w:rsidR="00835CBE" w:rsidRPr="00B271A8" w:rsidRDefault="00835CBE" w:rsidP="005F256E">
            <w:pPr>
              <w:pStyle w:val="TAL"/>
            </w:pPr>
            <w:r w:rsidRPr="00B271A8">
              <w:t xml:space="preserve">  }</w:t>
            </w:r>
          </w:p>
        </w:tc>
        <w:tc>
          <w:tcPr>
            <w:tcW w:w="2267" w:type="dxa"/>
          </w:tcPr>
          <w:p w14:paraId="3AA139DD" w14:textId="77777777" w:rsidR="00835CBE" w:rsidRPr="00B271A8" w:rsidRDefault="00835CBE" w:rsidP="005F256E">
            <w:pPr>
              <w:pStyle w:val="TAL"/>
            </w:pPr>
          </w:p>
        </w:tc>
        <w:tc>
          <w:tcPr>
            <w:tcW w:w="1700" w:type="dxa"/>
          </w:tcPr>
          <w:p w14:paraId="56359692" w14:textId="77777777" w:rsidR="00835CBE" w:rsidRPr="00B271A8" w:rsidRDefault="00835CBE" w:rsidP="005F256E">
            <w:pPr>
              <w:pStyle w:val="TAL"/>
            </w:pPr>
          </w:p>
        </w:tc>
        <w:tc>
          <w:tcPr>
            <w:tcW w:w="1104" w:type="dxa"/>
          </w:tcPr>
          <w:p w14:paraId="60DE3D39" w14:textId="77777777" w:rsidR="00835CBE" w:rsidRPr="00B271A8" w:rsidRDefault="00835CBE" w:rsidP="005F256E">
            <w:pPr>
              <w:pStyle w:val="TAL"/>
            </w:pPr>
          </w:p>
        </w:tc>
      </w:tr>
      <w:tr w:rsidR="00835CBE" w:rsidRPr="00B271A8" w14:paraId="6B55EF2D" w14:textId="77777777" w:rsidTr="005F256E">
        <w:tc>
          <w:tcPr>
            <w:tcW w:w="4535" w:type="dxa"/>
          </w:tcPr>
          <w:p w14:paraId="45205031" w14:textId="77777777" w:rsidR="00835CBE" w:rsidRPr="00B271A8" w:rsidRDefault="00835CBE" w:rsidP="005F256E">
            <w:pPr>
              <w:pStyle w:val="TAL"/>
            </w:pPr>
            <w:r w:rsidRPr="00B271A8">
              <w:t>}</w:t>
            </w:r>
          </w:p>
        </w:tc>
        <w:tc>
          <w:tcPr>
            <w:tcW w:w="2267" w:type="dxa"/>
          </w:tcPr>
          <w:p w14:paraId="03B14BC2" w14:textId="77777777" w:rsidR="00835CBE" w:rsidRPr="00B271A8" w:rsidRDefault="00835CBE" w:rsidP="005F256E">
            <w:pPr>
              <w:pStyle w:val="TAL"/>
            </w:pPr>
          </w:p>
        </w:tc>
        <w:tc>
          <w:tcPr>
            <w:tcW w:w="1700" w:type="dxa"/>
          </w:tcPr>
          <w:p w14:paraId="43B410CB" w14:textId="77777777" w:rsidR="00835CBE" w:rsidRPr="00B271A8" w:rsidRDefault="00835CBE" w:rsidP="005F256E">
            <w:pPr>
              <w:pStyle w:val="TAL"/>
            </w:pPr>
          </w:p>
        </w:tc>
        <w:tc>
          <w:tcPr>
            <w:tcW w:w="1104" w:type="dxa"/>
          </w:tcPr>
          <w:p w14:paraId="6DF501E0" w14:textId="77777777" w:rsidR="00835CBE" w:rsidRPr="00B271A8" w:rsidRDefault="00835CBE" w:rsidP="005F256E">
            <w:pPr>
              <w:pStyle w:val="TAL"/>
            </w:pPr>
          </w:p>
        </w:tc>
      </w:tr>
    </w:tbl>
    <w:p w14:paraId="3B5D922D" w14:textId="77777777" w:rsidR="00835CBE" w:rsidRPr="00835CBE" w:rsidRDefault="00835CBE" w:rsidP="00835CBE"/>
    <w:p w14:paraId="0E077544" w14:textId="77777777" w:rsidR="00CC2B65" w:rsidRPr="006F06C2" w:rsidRDefault="00CC2B65" w:rsidP="00CC2B65">
      <w:pPr>
        <w:pStyle w:val="Heading5"/>
      </w:pPr>
      <w:r w:rsidRPr="006F06C2">
        <w:t>8.1.1.4.8</w:t>
      </w:r>
      <w:r w:rsidRPr="006F06C2">
        <w:tab/>
        <w:t>RRC resume / Suspend-Resume / RRC setup / Active SCG SCell addition / Intra-band non-Contiguous CA</w:t>
      </w:r>
    </w:p>
    <w:p w14:paraId="4F2A5B4A" w14:textId="77777777" w:rsidR="00CC2B65" w:rsidRPr="006F06C2" w:rsidRDefault="00CC2B65" w:rsidP="00CC2B65">
      <w:pPr>
        <w:pStyle w:val="H6"/>
      </w:pPr>
      <w:r w:rsidRPr="006F06C2">
        <w:t>8.1.1.4.8.1</w:t>
      </w:r>
      <w:r w:rsidRPr="006F06C2">
        <w:tab/>
        <w:t>Test Purpose (TP)</w:t>
      </w:r>
    </w:p>
    <w:p w14:paraId="26FCF875" w14:textId="77777777" w:rsidR="00CC2B65" w:rsidRPr="006F06C2" w:rsidRDefault="00CC2B65" w:rsidP="00CC2B65">
      <w:r w:rsidRPr="006F06C2">
        <w:t>Same as TC 8.1.1.4.7 but applied to Intra-band non-Contiguous CA.</w:t>
      </w:r>
    </w:p>
    <w:p w14:paraId="51D45A6C" w14:textId="77777777" w:rsidR="00CC2B65" w:rsidRPr="006F06C2" w:rsidRDefault="00CC2B65" w:rsidP="00CC2B65">
      <w:pPr>
        <w:pStyle w:val="H6"/>
      </w:pPr>
      <w:r w:rsidRPr="006F06C2">
        <w:t>8.1.1.4.8.2</w:t>
      </w:r>
      <w:r w:rsidRPr="006F06C2">
        <w:tab/>
        <w:t>Conformance requirements</w:t>
      </w:r>
    </w:p>
    <w:p w14:paraId="5A9DCABB" w14:textId="77777777" w:rsidR="00CC2B65" w:rsidRPr="006F06C2" w:rsidRDefault="00CC2B65" w:rsidP="00CC2B65">
      <w:r w:rsidRPr="006F06C2">
        <w:t>Same as TC 8.1.1.4.7 but applied to Intra-band non-Contiguous CA.</w:t>
      </w:r>
    </w:p>
    <w:p w14:paraId="72775E8B" w14:textId="77777777" w:rsidR="00CC2B65" w:rsidRPr="006F06C2" w:rsidRDefault="00CC2B65" w:rsidP="00CC2B65">
      <w:pPr>
        <w:pStyle w:val="H6"/>
      </w:pPr>
      <w:r w:rsidRPr="006F06C2">
        <w:t>8.1.1.4.8.3</w:t>
      </w:r>
      <w:r w:rsidRPr="006F06C2">
        <w:tab/>
        <w:t>Test description</w:t>
      </w:r>
    </w:p>
    <w:p w14:paraId="6872E8F0" w14:textId="77777777" w:rsidR="00CC2B65" w:rsidRPr="006F06C2" w:rsidRDefault="00CC2B65" w:rsidP="00CC2B65">
      <w:pPr>
        <w:pStyle w:val="H6"/>
      </w:pPr>
      <w:r w:rsidRPr="006F06C2">
        <w:t>8.1.1.4.8.3.1</w:t>
      </w:r>
      <w:r w:rsidRPr="006F06C2">
        <w:tab/>
        <w:t>Pre-test conditions</w:t>
      </w:r>
    </w:p>
    <w:p w14:paraId="1B5F3580" w14:textId="77777777" w:rsidR="00CC2B65" w:rsidRPr="006F06C2" w:rsidRDefault="00CC2B65" w:rsidP="00CC2B65">
      <w:pPr>
        <w:rPr>
          <w:lang w:eastAsia="x-none"/>
        </w:rPr>
      </w:pPr>
      <w:bookmarkStart w:id="29" w:name="_Hlk78836745"/>
      <w:r w:rsidRPr="006F06C2">
        <w:rPr>
          <w:lang w:eastAsia="x-none"/>
        </w:rPr>
        <w:t>Same as TC 8.1.1.4.7 with the following differences:</w:t>
      </w:r>
    </w:p>
    <w:p w14:paraId="2E944213" w14:textId="77777777" w:rsidR="00CC2B65" w:rsidRPr="006F06C2" w:rsidRDefault="00CC2B65" w:rsidP="00CC2B65">
      <w:pPr>
        <w:pStyle w:val="B1"/>
        <w:rPr>
          <w:lang w:eastAsia="en-US"/>
        </w:rPr>
      </w:pPr>
      <w:r w:rsidRPr="006F06C2">
        <w:t>-</w:t>
      </w:r>
      <w:r w:rsidRPr="006F06C2">
        <w:tab/>
        <w:t>CA configuration: Intra-band non-contiguous replaces Intra-band Contiguous CA</w:t>
      </w:r>
      <w:bookmarkEnd w:id="29"/>
    </w:p>
    <w:p w14:paraId="08B78CD3" w14:textId="77777777" w:rsidR="00CC2B65" w:rsidRPr="006F06C2" w:rsidRDefault="00CC2B65" w:rsidP="00CC2B65">
      <w:pPr>
        <w:pStyle w:val="H6"/>
      </w:pPr>
      <w:r w:rsidRPr="006F06C2">
        <w:t>8.1.1.4.8.3.2</w:t>
      </w:r>
      <w:r w:rsidRPr="006F06C2">
        <w:tab/>
        <w:t>Test procedure sequence</w:t>
      </w:r>
    </w:p>
    <w:p w14:paraId="04A23DCB" w14:textId="77777777" w:rsidR="00CC2B65" w:rsidRPr="006F06C2" w:rsidRDefault="00CC2B65" w:rsidP="00CC2B65">
      <w:r w:rsidRPr="006F06C2">
        <w:t>Same as TC 8.1.1.4.7 with the following differences:</w:t>
      </w:r>
    </w:p>
    <w:p w14:paraId="5F293EA1" w14:textId="77777777" w:rsidR="00CC2B65" w:rsidRPr="006F06C2" w:rsidRDefault="00CC2B65" w:rsidP="00CC2B65">
      <w:r w:rsidRPr="006F06C2">
        <w:t>-</w:t>
      </w:r>
      <w:r w:rsidRPr="006F06C2">
        <w:tab/>
        <w:t>CA configuration: Intra-band non-contiguous replaces Intra-band Contiguous CA</w:t>
      </w:r>
    </w:p>
    <w:p w14:paraId="28767119" w14:textId="77777777" w:rsidR="00CC2B65" w:rsidRPr="006F06C2" w:rsidRDefault="00CC2B65" w:rsidP="00CC2B65">
      <w:pPr>
        <w:pStyle w:val="Heading5"/>
      </w:pPr>
      <w:r w:rsidRPr="006F06C2">
        <w:t>8.1.1.4.9</w:t>
      </w:r>
      <w:r w:rsidRPr="006F06C2">
        <w:tab/>
        <w:t>RRC resume / Suspend-Resume / RRC setup / Active SCG SCell addition / Inter-band CA</w:t>
      </w:r>
    </w:p>
    <w:p w14:paraId="62DD931D" w14:textId="77777777" w:rsidR="00CC2B65" w:rsidRPr="006F06C2" w:rsidRDefault="00CC2B65" w:rsidP="00CC2B65">
      <w:pPr>
        <w:pStyle w:val="H6"/>
      </w:pPr>
      <w:r w:rsidRPr="006F06C2">
        <w:t>8.1.1.4.9.1</w:t>
      </w:r>
      <w:r w:rsidRPr="006F06C2">
        <w:tab/>
        <w:t>Test Purpose (TP)</w:t>
      </w:r>
    </w:p>
    <w:p w14:paraId="6961A0DD" w14:textId="77777777" w:rsidR="00CC2B65" w:rsidRPr="006F06C2" w:rsidRDefault="00CC2B65" w:rsidP="00CC2B65">
      <w:r w:rsidRPr="006F06C2">
        <w:t>Same as TC 8.1.1.4.7 but applied to Inter-band CA case.</w:t>
      </w:r>
    </w:p>
    <w:p w14:paraId="61653C9D" w14:textId="77777777" w:rsidR="00CC2B65" w:rsidRPr="006F06C2" w:rsidRDefault="00CC2B65" w:rsidP="00CC2B65">
      <w:pPr>
        <w:pStyle w:val="H6"/>
      </w:pPr>
      <w:r w:rsidRPr="006F06C2">
        <w:t>8.1.1.4.9.2</w:t>
      </w:r>
      <w:r w:rsidRPr="006F06C2">
        <w:tab/>
        <w:t>Conformance requirements</w:t>
      </w:r>
    </w:p>
    <w:p w14:paraId="03D33652" w14:textId="77777777" w:rsidR="00CC2B65" w:rsidRPr="006F06C2" w:rsidRDefault="00CC2B65" w:rsidP="00CC2B65">
      <w:r w:rsidRPr="006F06C2">
        <w:t>Same as TC 8.1.1.4.7 but applied to Inter-band CA case.</w:t>
      </w:r>
    </w:p>
    <w:p w14:paraId="58D78EC0" w14:textId="77777777" w:rsidR="00CC2B65" w:rsidRPr="006F06C2" w:rsidRDefault="00CC2B65" w:rsidP="00CC2B65">
      <w:pPr>
        <w:pStyle w:val="H6"/>
      </w:pPr>
      <w:r w:rsidRPr="006F06C2">
        <w:t>8.1.1.4.9.3</w:t>
      </w:r>
      <w:r w:rsidRPr="006F06C2">
        <w:tab/>
        <w:t>Test description</w:t>
      </w:r>
    </w:p>
    <w:p w14:paraId="608C46F9" w14:textId="77777777" w:rsidR="00CC2B65" w:rsidRPr="006F06C2" w:rsidRDefault="00CC2B65" w:rsidP="00CC2B65">
      <w:pPr>
        <w:pStyle w:val="H6"/>
      </w:pPr>
      <w:r w:rsidRPr="006F06C2">
        <w:t>8.1.1.4.9.3.1</w:t>
      </w:r>
      <w:r w:rsidRPr="006F06C2">
        <w:tab/>
        <w:t>Pre-test conditions</w:t>
      </w:r>
    </w:p>
    <w:p w14:paraId="008B9587" w14:textId="77777777" w:rsidR="00CC2B65" w:rsidRPr="006F06C2" w:rsidRDefault="00CC2B65" w:rsidP="00CC2B65">
      <w:pPr>
        <w:rPr>
          <w:lang w:eastAsia="x-none"/>
        </w:rPr>
      </w:pPr>
      <w:r w:rsidRPr="006F06C2">
        <w:rPr>
          <w:lang w:eastAsia="x-none"/>
        </w:rPr>
        <w:t>Same as TC 8.1.1.4.7 with the following differences:</w:t>
      </w:r>
    </w:p>
    <w:p w14:paraId="05F41212" w14:textId="77777777" w:rsidR="00CC2B65" w:rsidRPr="006F06C2" w:rsidRDefault="00CC2B65" w:rsidP="00CC2B65">
      <w:pPr>
        <w:pStyle w:val="B1"/>
        <w:rPr>
          <w:lang w:eastAsia="en-US"/>
        </w:rPr>
      </w:pPr>
      <w:r w:rsidRPr="006F06C2">
        <w:t>-</w:t>
      </w:r>
      <w:r w:rsidRPr="006F06C2">
        <w:tab/>
        <w:t>CA configuration: Inter-band CA replaces Intra-band Contiguous CA</w:t>
      </w:r>
    </w:p>
    <w:p w14:paraId="7F65EE97" w14:textId="77777777" w:rsidR="00CC2B65" w:rsidRPr="006F06C2" w:rsidRDefault="00CC2B65" w:rsidP="00CC2B65">
      <w:pPr>
        <w:pStyle w:val="B1"/>
      </w:pPr>
      <w:r w:rsidRPr="006F06C2">
        <w:t>-</w:t>
      </w:r>
      <w:r w:rsidRPr="006F06C2">
        <w:tab/>
        <w:t>Cells configuration: NR Cell 10 replaces NR Cell 3</w:t>
      </w:r>
    </w:p>
    <w:p w14:paraId="047F0915" w14:textId="77777777" w:rsidR="00CC2B65" w:rsidRPr="006F06C2" w:rsidRDefault="00CC2B65" w:rsidP="00CC2B65">
      <w:pPr>
        <w:pStyle w:val="H6"/>
      </w:pPr>
      <w:r w:rsidRPr="006F06C2">
        <w:t>8.1.1.4.9.3.2</w:t>
      </w:r>
      <w:r w:rsidRPr="006F06C2">
        <w:tab/>
        <w:t>Test procedure sequence</w:t>
      </w:r>
    </w:p>
    <w:p w14:paraId="188C2659" w14:textId="77777777" w:rsidR="00CC2B65" w:rsidRPr="006F06C2" w:rsidRDefault="00CC2B65" w:rsidP="00CC2B65">
      <w:pPr>
        <w:rPr>
          <w:lang w:eastAsia="x-none"/>
        </w:rPr>
      </w:pPr>
      <w:r w:rsidRPr="006F06C2">
        <w:rPr>
          <w:lang w:eastAsia="x-none"/>
        </w:rPr>
        <w:t>Same as TC 8.1.1.4.7 with the following differences:</w:t>
      </w:r>
    </w:p>
    <w:p w14:paraId="53A7F541" w14:textId="77777777" w:rsidR="00CC2B65" w:rsidRPr="006F06C2" w:rsidRDefault="00CC2B65" w:rsidP="00CC2B65">
      <w:pPr>
        <w:pStyle w:val="B1"/>
        <w:rPr>
          <w:lang w:eastAsia="en-US"/>
        </w:rPr>
      </w:pPr>
      <w:r w:rsidRPr="006F06C2">
        <w:t>-</w:t>
      </w:r>
      <w:r w:rsidRPr="006F06C2">
        <w:tab/>
        <w:t>CA configuration: Inter-band CA replaces Intra-band Contiguous CA</w:t>
      </w:r>
    </w:p>
    <w:p w14:paraId="6D789F0B" w14:textId="77777777" w:rsidR="00CC2B65" w:rsidRPr="006F06C2" w:rsidRDefault="00CC2B65" w:rsidP="00CC2B65">
      <w:pPr>
        <w:ind w:firstLine="284"/>
      </w:pPr>
      <w:r w:rsidRPr="006F06C2">
        <w:t>-</w:t>
      </w:r>
      <w:r w:rsidRPr="006F06C2">
        <w:tab/>
        <w:t>Cells configuration: NR Cell 10 replaces NR Cell 3</w:t>
      </w:r>
      <w:bookmarkEnd w:id="24"/>
    </w:p>
    <w:p w14:paraId="7A67285C" w14:textId="77777777" w:rsidR="006630C9" w:rsidRPr="006F06C2" w:rsidRDefault="006630C9" w:rsidP="00290E99">
      <w:pPr>
        <w:pStyle w:val="Heading3"/>
        <w:rPr>
          <w:iCs/>
        </w:rPr>
      </w:pPr>
      <w:r w:rsidRPr="006F06C2">
        <w:rPr>
          <w:iCs/>
        </w:rPr>
        <w:t>8.1.2</w:t>
      </w:r>
      <w:r w:rsidRPr="006F06C2">
        <w:rPr>
          <w:iCs/>
        </w:rPr>
        <w:tab/>
      </w:r>
      <w:r w:rsidRPr="006F06C2">
        <w:t>RRC reconfiguration</w:t>
      </w:r>
      <w:bookmarkEnd w:id="25"/>
    </w:p>
    <w:p w14:paraId="62844E8D" w14:textId="77777777" w:rsidR="006630C9" w:rsidRPr="006F06C2" w:rsidRDefault="006630C9" w:rsidP="00595E65">
      <w:pPr>
        <w:pStyle w:val="Heading4"/>
      </w:pPr>
      <w:bookmarkStart w:id="30" w:name="_Toc21103209"/>
      <w:r w:rsidRPr="006F06C2">
        <w:t>8.1.2.1</w:t>
      </w:r>
      <w:r w:rsidRPr="006F06C2">
        <w:tab/>
        <w:t>Radio bearer establishment / reconfiguration / release</w:t>
      </w:r>
      <w:bookmarkEnd w:id="30"/>
    </w:p>
    <w:p w14:paraId="08C65E41" w14:textId="77777777" w:rsidR="006630C9" w:rsidRPr="006F06C2" w:rsidRDefault="006630C9" w:rsidP="00595E65">
      <w:pPr>
        <w:pStyle w:val="Heading5"/>
      </w:pPr>
      <w:bookmarkStart w:id="31" w:name="_Toc21103210"/>
      <w:r w:rsidRPr="006F06C2">
        <w:t>8.1.2.1.1</w:t>
      </w:r>
      <w:r w:rsidRPr="006F06C2">
        <w:tab/>
        <w:t>RRC reconfiguration / DRB / SRB / Establishment / Modification / Release / Success</w:t>
      </w:r>
      <w:bookmarkEnd w:id="31"/>
    </w:p>
    <w:p w14:paraId="3D1A8DB9" w14:textId="77777777" w:rsidR="006630C9" w:rsidRPr="006F06C2" w:rsidRDefault="006630C9" w:rsidP="006630C9">
      <w:pPr>
        <w:pStyle w:val="H6"/>
      </w:pPr>
      <w:r w:rsidRPr="006F06C2">
        <w:t>8.1.2.1.1.1</w:t>
      </w:r>
      <w:r w:rsidRPr="006F06C2">
        <w:tab/>
        <w:t>Test Purpose (TP)</w:t>
      </w:r>
    </w:p>
    <w:p w14:paraId="3EBBCF32" w14:textId="77777777" w:rsidR="006630C9" w:rsidRPr="006F06C2" w:rsidRDefault="006630C9" w:rsidP="006630C9">
      <w:pPr>
        <w:pStyle w:val="H6"/>
        <w:rPr>
          <w:rFonts w:ascii="Times New Roman" w:hAnsi="Times New Roman"/>
        </w:rPr>
      </w:pPr>
      <w:r w:rsidRPr="006F06C2">
        <w:t>(1)</w:t>
      </w:r>
    </w:p>
    <w:p w14:paraId="46087499" w14:textId="77777777" w:rsidR="006630C9" w:rsidRPr="006F06C2" w:rsidRDefault="006630C9" w:rsidP="006630C9">
      <w:pPr>
        <w:pStyle w:val="PL"/>
        <w:rPr>
          <w:noProof w:val="0"/>
        </w:rPr>
      </w:pPr>
      <w:r w:rsidRPr="006F06C2">
        <w:rPr>
          <w:b/>
          <w:bCs/>
          <w:noProof w:val="0"/>
        </w:rPr>
        <w:t xml:space="preserve">with </w:t>
      </w:r>
      <w:r w:rsidRPr="006F06C2">
        <w:rPr>
          <w:noProof w:val="0"/>
        </w:rPr>
        <w:t>{ UE having completed the RRC connection establishment procedure}</w:t>
      </w:r>
    </w:p>
    <w:p w14:paraId="4D6DFDB4" w14:textId="77777777" w:rsidR="006630C9" w:rsidRPr="006F06C2" w:rsidRDefault="006630C9" w:rsidP="006630C9">
      <w:pPr>
        <w:pStyle w:val="PL"/>
        <w:rPr>
          <w:noProof w:val="0"/>
        </w:rPr>
      </w:pPr>
      <w:r w:rsidRPr="006F06C2">
        <w:rPr>
          <w:b/>
          <w:bCs/>
          <w:noProof w:val="0"/>
        </w:rPr>
        <w:t xml:space="preserve">ensure that </w:t>
      </w:r>
      <w:r w:rsidRPr="006F06C2">
        <w:rPr>
          <w:noProof w:val="0"/>
        </w:rPr>
        <w:t>{</w:t>
      </w:r>
    </w:p>
    <w:p w14:paraId="0FAAC05B" w14:textId="21ECC18F" w:rsidR="006630C9" w:rsidRPr="006F06C2" w:rsidRDefault="006630C9" w:rsidP="006630C9">
      <w:pPr>
        <w:pStyle w:val="PL"/>
        <w:rPr>
          <w:noProof w:val="0"/>
        </w:rPr>
      </w:pPr>
      <w:r w:rsidRPr="006F06C2">
        <w:rPr>
          <w:b/>
          <w:bCs/>
          <w:noProof w:val="0"/>
        </w:rPr>
        <w:t xml:space="preserve">  when </w:t>
      </w:r>
      <w:r w:rsidRPr="006F06C2">
        <w:rPr>
          <w:noProof w:val="0"/>
        </w:rPr>
        <w:t xml:space="preserve">{ SS sends in sequence a </w:t>
      </w:r>
      <w:r w:rsidRPr="006F06C2">
        <w:rPr>
          <w:i/>
          <w:iCs/>
          <w:noProof w:val="0"/>
        </w:rPr>
        <w:t>SecurityModeCommand</w:t>
      </w:r>
      <w:r w:rsidRPr="006F06C2">
        <w:rPr>
          <w:noProof w:val="0"/>
        </w:rPr>
        <w:t xml:space="preserve"> and an </w:t>
      </w:r>
      <w:r w:rsidRPr="006F06C2">
        <w:rPr>
          <w:i/>
          <w:iCs/>
          <w:noProof w:val="0"/>
        </w:rPr>
        <w:t>RRCReconfiguration</w:t>
      </w:r>
      <w:r w:rsidRPr="006F06C2">
        <w:rPr>
          <w:noProof w:val="0"/>
        </w:rPr>
        <w:t xml:space="preserve"> message to establish a DRB </w:t>
      </w:r>
      <w:r w:rsidR="0082453A" w:rsidRPr="00C070BB">
        <w:rPr>
          <w:noProof w:val="0"/>
        </w:rPr>
        <w:t>and SRB2</w:t>
      </w:r>
      <w:r w:rsidRPr="006F06C2">
        <w:rPr>
          <w:noProof w:val="0"/>
        </w:rPr>
        <w:t>}</w:t>
      </w:r>
    </w:p>
    <w:p w14:paraId="24A20DFF" w14:textId="02882DCB" w:rsidR="006630C9" w:rsidRPr="006F06C2" w:rsidRDefault="006630C9" w:rsidP="006630C9">
      <w:pPr>
        <w:pStyle w:val="PL"/>
        <w:rPr>
          <w:noProof w:val="0"/>
        </w:rPr>
      </w:pPr>
      <w:r w:rsidRPr="006F06C2">
        <w:rPr>
          <w:b/>
          <w:bCs/>
          <w:noProof w:val="0"/>
        </w:rPr>
        <w:t xml:space="preserve">    then </w:t>
      </w:r>
      <w:r w:rsidRPr="006F06C2">
        <w:rPr>
          <w:noProof w:val="0"/>
        </w:rPr>
        <w:t xml:space="preserve">{ UE establishes the initial security configuration in accordance with the received </w:t>
      </w:r>
      <w:r w:rsidRPr="006F06C2">
        <w:rPr>
          <w:i/>
          <w:iCs/>
          <w:noProof w:val="0"/>
        </w:rPr>
        <w:t>securityConfigSMC</w:t>
      </w:r>
      <w:r w:rsidRPr="006F06C2">
        <w:rPr>
          <w:noProof w:val="0"/>
        </w:rPr>
        <w:t xml:space="preserve"> included in </w:t>
      </w:r>
      <w:r w:rsidRPr="006F06C2">
        <w:rPr>
          <w:i/>
          <w:iCs/>
          <w:noProof w:val="0"/>
        </w:rPr>
        <w:t>SecurityModeCommand</w:t>
      </w:r>
      <w:r w:rsidRPr="006F06C2">
        <w:rPr>
          <w:noProof w:val="0"/>
        </w:rPr>
        <w:t xml:space="preserve"> and successfully </w:t>
      </w:r>
      <w:r w:rsidR="0082453A" w:rsidRPr="00C070BB">
        <w:rPr>
          <w:noProof w:val="0"/>
        </w:rPr>
        <w:t xml:space="preserve">establish </w:t>
      </w:r>
      <w:r w:rsidRPr="006F06C2">
        <w:rPr>
          <w:noProof w:val="0"/>
        </w:rPr>
        <w:t xml:space="preserve">the </w:t>
      </w:r>
      <w:r w:rsidR="0082453A" w:rsidRPr="00C070BB">
        <w:rPr>
          <w:noProof w:val="0"/>
        </w:rPr>
        <w:t>data and signalling radio bearers</w:t>
      </w:r>
      <w:r w:rsidRPr="006F06C2">
        <w:rPr>
          <w:noProof w:val="0"/>
        </w:rPr>
        <w:t xml:space="preserve"> }</w:t>
      </w:r>
    </w:p>
    <w:p w14:paraId="77FFA62E" w14:textId="77777777" w:rsidR="006630C9" w:rsidRPr="006F06C2" w:rsidRDefault="006630C9" w:rsidP="006630C9">
      <w:pPr>
        <w:pStyle w:val="PL"/>
        <w:rPr>
          <w:noProof w:val="0"/>
        </w:rPr>
      </w:pPr>
      <w:r w:rsidRPr="006F06C2">
        <w:rPr>
          <w:noProof w:val="0"/>
        </w:rPr>
        <w:t xml:space="preserve">            }</w:t>
      </w:r>
    </w:p>
    <w:p w14:paraId="25973BE8" w14:textId="77777777" w:rsidR="006630C9" w:rsidRPr="006F06C2" w:rsidRDefault="006630C9" w:rsidP="006630C9">
      <w:pPr>
        <w:pStyle w:val="PL"/>
        <w:rPr>
          <w:noProof w:val="0"/>
        </w:rPr>
      </w:pPr>
    </w:p>
    <w:p w14:paraId="650C9E40" w14:textId="7DE8BBC9" w:rsidR="006630C9" w:rsidRPr="006F06C2" w:rsidRDefault="006630C9" w:rsidP="006630C9">
      <w:pPr>
        <w:pStyle w:val="H6"/>
      </w:pPr>
      <w:r w:rsidRPr="006F06C2">
        <w:t>(</w:t>
      </w:r>
      <w:r w:rsidR="0082453A">
        <w:t>2</w:t>
      </w:r>
      <w:r w:rsidRPr="006F06C2">
        <w:t>)</w:t>
      </w:r>
    </w:p>
    <w:p w14:paraId="301FDFC8" w14:textId="77777777" w:rsidR="006630C9" w:rsidRPr="006F06C2" w:rsidRDefault="006630C9" w:rsidP="006630C9">
      <w:pPr>
        <w:pStyle w:val="PL"/>
        <w:rPr>
          <w:noProof w:val="0"/>
        </w:rPr>
      </w:pPr>
      <w:r w:rsidRPr="006F06C2">
        <w:rPr>
          <w:b/>
          <w:bCs/>
          <w:noProof w:val="0"/>
        </w:rPr>
        <w:t xml:space="preserve">with </w:t>
      </w:r>
      <w:r w:rsidRPr="006F06C2">
        <w:rPr>
          <w:noProof w:val="0"/>
        </w:rPr>
        <w:t>{ UE in NR RRC_CONNECTED state }</w:t>
      </w:r>
    </w:p>
    <w:p w14:paraId="51D8D006" w14:textId="77777777" w:rsidR="006630C9" w:rsidRPr="006F06C2" w:rsidRDefault="006630C9" w:rsidP="006630C9">
      <w:pPr>
        <w:pStyle w:val="PL"/>
        <w:rPr>
          <w:noProof w:val="0"/>
        </w:rPr>
      </w:pPr>
      <w:r w:rsidRPr="006F06C2">
        <w:rPr>
          <w:b/>
          <w:bCs/>
          <w:noProof w:val="0"/>
        </w:rPr>
        <w:t>ensure that</w:t>
      </w:r>
      <w:r w:rsidRPr="006F06C2">
        <w:rPr>
          <w:noProof w:val="0"/>
        </w:rPr>
        <w:t xml:space="preserve"> {</w:t>
      </w:r>
    </w:p>
    <w:p w14:paraId="05B16441" w14:textId="77777777" w:rsidR="006630C9" w:rsidRPr="006F06C2" w:rsidRDefault="006630C9" w:rsidP="006630C9">
      <w:pPr>
        <w:pStyle w:val="PL"/>
        <w:rPr>
          <w:noProof w:val="0"/>
        </w:rPr>
      </w:pPr>
      <w:r w:rsidRPr="006F06C2">
        <w:rPr>
          <w:b/>
          <w:bCs/>
          <w:noProof w:val="0"/>
        </w:rPr>
        <w:t xml:space="preserve">  when </w:t>
      </w:r>
      <w:r w:rsidRPr="006F06C2">
        <w:rPr>
          <w:noProof w:val="0"/>
        </w:rPr>
        <w:t xml:space="preserve">{ UE receives an </w:t>
      </w:r>
      <w:r w:rsidRPr="006F06C2">
        <w:rPr>
          <w:i/>
          <w:iCs/>
          <w:noProof w:val="0"/>
        </w:rPr>
        <w:t>RRCReconfiguration</w:t>
      </w:r>
      <w:r w:rsidRPr="006F06C2">
        <w:rPr>
          <w:noProof w:val="0"/>
        </w:rPr>
        <w:t xml:space="preserve"> message to reconfigure the current UE configuration of SRB and DRB }</w:t>
      </w:r>
    </w:p>
    <w:p w14:paraId="015FBE93" w14:textId="77777777" w:rsidR="006630C9" w:rsidRPr="006F06C2" w:rsidRDefault="006630C9" w:rsidP="006630C9">
      <w:pPr>
        <w:pStyle w:val="PL"/>
        <w:rPr>
          <w:noProof w:val="0"/>
        </w:rPr>
      </w:pPr>
      <w:r w:rsidRPr="006F06C2">
        <w:rPr>
          <w:b/>
          <w:bCs/>
          <w:noProof w:val="0"/>
        </w:rPr>
        <w:t xml:space="preserve">    then </w:t>
      </w:r>
      <w:r w:rsidRPr="006F06C2">
        <w:rPr>
          <w:noProof w:val="0"/>
        </w:rPr>
        <w:t xml:space="preserve">{ UE reconfigures the data and signalling radio bearers and sends an </w:t>
      </w:r>
      <w:r w:rsidRPr="006F06C2">
        <w:rPr>
          <w:i/>
          <w:iCs/>
          <w:noProof w:val="0"/>
        </w:rPr>
        <w:t>RRCReconfigurationComplete</w:t>
      </w:r>
      <w:r w:rsidRPr="006F06C2">
        <w:rPr>
          <w:noProof w:val="0"/>
        </w:rPr>
        <w:t xml:space="preserve"> message }</w:t>
      </w:r>
    </w:p>
    <w:p w14:paraId="511EC047" w14:textId="77777777" w:rsidR="006630C9" w:rsidRPr="006F06C2" w:rsidRDefault="006630C9" w:rsidP="006630C9">
      <w:pPr>
        <w:pStyle w:val="PL"/>
        <w:rPr>
          <w:noProof w:val="0"/>
        </w:rPr>
      </w:pPr>
      <w:r w:rsidRPr="006F06C2">
        <w:rPr>
          <w:noProof w:val="0"/>
        </w:rPr>
        <w:t xml:space="preserve">            }</w:t>
      </w:r>
    </w:p>
    <w:p w14:paraId="23C34A73" w14:textId="77777777" w:rsidR="006630C9" w:rsidRPr="006F06C2" w:rsidRDefault="006630C9" w:rsidP="006630C9">
      <w:pPr>
        <w:pStyle w:val="PL"/>
        <w:rPr>
          <w:noProof w:val="0"/>
        </w:rPr>
      </w:pPr>
    </w:p>
    <w:p w14:paraId="160BD6E0" w14:textId="6478FBA3" w:rsidR="006630C9" w:rsidRPr="006F06C2" w:rsidRDefault="006630C9" w:rsidP="006630C9">
      <w:pPr>
        <w:pStyle w:val="H6"/>
      </w:pPr>
      <w:r w:rsidRPr="006F06C2">
        <w:t>(</w:t>
      </w:r>
      <w:r w:rsidR="0082453A">
        <w:t>3</w:t>
      </w:r>
      <w:r w:rsidRPr="006F06C2">
        <w:t>)</w:t>
      </w:r>
    </w:p>
    <w:p w14:paraId="5F3F1296" w14:textId="77777777" w:rsidR="006630C9" w:rsidRPr="006F06C2" w:rsidRDefault="006630C9" w:rsidP="006630C9">
      <w:pPr>
        <w:pStyle w:val="PL"/>
        <w:rPr>
          <w:noProof w:val="0"/>
        </w:rPr>
      </w:pPr>
      <w:r w:rsidRPr="006F06C2">
        <w:rPr>
          <w:b/>
          <w:bCs/>
          <w:noProof w:val="0"/>
        </w:rPr>
        <w:t xml:space="preserve">with </w:t>
      </w:r>
      <w:r w:rsidRPr="006F06C2">
        <w:rPr>
          <w:noProof w:val="0"/>
        </w:rPr>
        <w:t>{ UE in NR RRC_CONNECTED state }</w:t>
      </w:r>
    </w:p>
    <w:p w14:paraId="11B8DBB6" w14:textId="77777777" w:rsidR="006630C9" w:rsidRPr="006F06C2" w:rsidRDefault="006630C9" w:rsidP="006630C9">
      <w:pPr>
        <w:pStyle w:val="PL"/>
        <w:rPr>
          <w:noProof w:val="0"/>
        </w:rPr>
      </w:pPr>
      <w:r w:rsidRPr="006F06C2">
        <w:rPr>
          <w:b/>
          <w:bCs/>
          <w:noProof w:val="0"/>
        </w:rPr>
        <w:t>ensure that</w:t>
      </w:r>
      <w:r w:rsidRPr="006F06C2">
        <w:rPr>
          <w:noProof w:val="0"/>
        </w:rPr>
        <w:t xml:space="preserve"> {</w:t>
      </w:r>
    </w:p>
    <w:p w14:paraId="7BD19913" w14:textId="77777777" w:rsidR="006630C9" w:rsidRPr="006F06C2" w:rsidRDefault="006630C9" w:rsidP="006630C9">
      <w:pPr>
        <w:pStyle w:val="PL"/>
        <w:rPr>
          <w:noProof w:val="0"/>
        </w:rPr>
      </w:pPr>
      <w:r w:rsidRPr="006F06C2">
        <w:rPr>
          <w:b/>
          <w:bCs/>
          <w:noProof w:val="0"/>
        </w:rPr>
        <w:t xml:space="preserve">  when </w:t>
      </w:r>
      <w:r w:rsidRPr="006F06C2">
        <w:rPr>
          <w:noProof w:val="0"/>
        </w:rPr>
        <w:t xml:space="preserve">{ UE receives an </w:t>
      </w:r>
      <w:r w:rsidRPr="006F06C2">
        <w:rPr>
          <w:i/>
          <w:iCs/>
          <w:noProof w:val="0"/>
        </w:rPr>
        <w:t>RRCReconfiguration</w:t>
      </w:r>
      <w:r w:rsidRPr="006F06C2">
        <w:rPr>
          <w:noProof w:val="0"/>
        </w:rPr>
        <w:t xml:space="preserve"> message including a </w:t>
      </w:r>
      <w:r w:rsidRPr="006F06C2">
        <w:rPr>
          <w:i/>
          <w:iCs/>
          <w:noProof w:val="0"/>
        </w:rPr>
        <w:t>drb-ToReleaseList</w:t>
      </w:r>
      <w:r w:rsidRPr="006F06C2">
        <w:rPr>
          <w:noProof w:val="0"/>
        </w:rPr>
        <w:t xml:space="preserve"> }</w:t>
      </w:r>
    </w:p>
    <w:p w14:paraId="32EA6471" w14:textId="77777777" w:rsidR="006630C9" w:rsidRPr="006F06C2" w:rsidRDefault="006630C9" w:rsidP="006630C9">
      <w:pPr>
        <w:pStyle w:val="PL"/>
        <w:rPr>
          <w:noProof w:val="0"/>
        </w:rPr>
      </w:pPr>
      <w:r w:rsidRPr="006F06C2">
        <w:rPr>
          <w:b/>
          <w:bCs/>
          <w:noProof w:val="0"/>
        </w:rPr>
        <w:t xml:space="preserve">    then </w:t>
      </w:r>
      <w:r w:rsidRPr="006F06C2">
        <w:rPr>
          <w:noProof w:val="0"/>
        </w:rPr>
        <w:t xml:space="preserve">{ for each </w:t>
      </w:r>
      <w:r w:rsidRPr="006F06C2">
        <w:rPr>
          <w:i/>
          <w:iCs/>
          <w:noProof w:val="0"/>
        </w:rPr>
        <w:t>drb-Identity</w:t>
      </w:r>
      <w:r w:rsidRPr="006F06C2">
        <w:rPr>
          <w:noProof w:val="0"/>
        </w:rPr>
        <w:t xml:space="preserve"> release the PDCP entity and RLC entity and logical channel and indicate release of the DRB(s) to upper layers }</w:t>
      </w:r>
    </w:p>
    <w:p w14:paraId="651C0450" w14:textId="77777777" w:rsidR="006630C9" w:rsidRPr="006F06C2" w:rsidRDefault="006630C9" w:rsidP="006630C9">
      <w:pPr>
        <w:pStyle w:val="PL"/>
        <w:rPr>
          <w:noProof w:val="0"/>
        </w:rPr>
      </w:pPr>
      <w:r w:rsidRPr="006F06C2">
        <w:rPr>
          <w:noProof w:val="0"/>
        </w:rPr>
        <w:t xml:space="preserve">            }</w:t>
      </w:r>
    </w:p>
    <w:p w14:paraId="7EDE52EA" w14:textId="77777777" w:rsidR="006630C9" w:rsidRPr="006F06C2" w:rsidRDefault="006630C9" w:rsidP="006630C9">
      <w:pPr>
        <w:pStyle w:val="PL"/>
        <w:rPr>
          <w:noProof w:val="0"/>
        </w:rPr>
      </w:pPr>
    </w:p>
    <w:p w14:paraId="321FE3C1" w14:textId="77777777" w:rsidR="006630C9" w:rsidRPr="006F06C2" w:rsidRDefault="006630C9" w:rsidP="006630C9">
      <w:pPr>
        <w:pStyle w:val="H6"/>
      </w:pPr>
      <w:r w:rsidRPr="006F06C2">
        <w:t>8.1.2.1.1.2</w:t>
      </w:r>
      <w:r w:rsidRPr="006F06C2">
        <w:tab/>
        <w:t>Conformance requirements</w:t>
      </w:r>
    </w:p>
    <w:p w14:paraId="0C7129A0" w14:textId="77777777" w:rsidR="006630C9" w:rsidRPr="006F06C2" w:rsidRDefault="006630C9" w:rsidP="006630C9">
      <w:pPr>
        <w:rPr>
          <w:lang w:eastAsia="sv-SE"/>
        </w:rPr>
      </w:pPr>
      <w:r w:rsidRPr="006F06C2">
        <w:rPr>
          <w:lang w:eastAsia="sv-SE"/>
        </w:rPr>
        <w:t xml:space="preserve">References: The conformance requirements covered in the present TC are specified in:  TS 38.331, clauses 5.3.4.3, 5.3.5.6.3, 5.3.5.6.4, and 5.3.5.6.5. </w:t>
      </w:r>
      <w:r w:rsidRPr="006F06C2">
        <w:t>Unless otherwise stated these are Rel-15 requirements.</w:t>
      </w:r>
    </w:p>
    <w:p w14:paraId="6C568FAD" w14:textId="77777777" w:rsidR="006630C9" w:rsidRPr="006F06C2" w:rsidRDefault="006630C9" w:rsidP="006630C9">
      <w:pPr>
        <w:rPr>
          <w:lang w:eastAsia="sv-SE"/>
        </w:rPr>
      </w:pPr>
      <w:r w:rsidRPr="006F06C2">
        <w:rPr>
          <w:lang w:eastAsia="sv-SE"/>
        </w:rPr>
        <w:t>[TS 38.331, clause 5.3.4.3]</w:t>
      </w:r>
    </w:p>
    <w:p w14:paraId="4FD2D4A9" w14:textId="77777777" w:rsidR="006630C9" w:rsidRPr="006F06C2" w:rsidRDefault="006630C9" w:rsidP="006630C9">
      <w:r w:rsidRPr="006F06C2">
        <w:t>The UE shall:</w:t>
      </w:r>
    </w:p>
    <w:p w14:paraId="66353820" w14:textId="77777777" w:rsidR="006630C9" w:rsidRPr="006F06C2" w:rsidRDefault="006630C9" w:rsidP="006630C9">
      <w:pPr>
        <w:pStyle w:val="B1"/>
      </w:pPr>
      <w:r w:rsidRPr="006F06C2">
        <w:t>1&gt;</w:t>
      </w:r>
      <w:r w:rsidRPr="006F06C2">
        <w:tab/>
        <w:t>derive the K</w:t>
      </w:r>
      <w:r w:rsidRPr="006F06C2">
        <w:rPr>
          <w:vertAlign w:val="subscript"/>
        </w:rPr>
        <w:t>gNB</w:t>
      </w:r>
      <w:r w:rsidRPr="006F06C2">
        <w:t xml:space="preserve"> key, as specified in TS 33.501 [11];</w:t>
      </w:r>
    </w:p>
    <w:p w14:paraId="22B71093" w14:textId="77777777" w:rsidR="006630C9" w:rsidRPr="006F06C2" w:rsidRDefault="006630C9" w:rsidP="006630C9">
      <w:pPr>
        <w:pStyle w:val="B1"/>
      </w:pPr>
      <w:r w:rsidRPr="006F06C2">
        <w:t>1&gt;</w:t>
      </w:r>
      <w:r w:rsidRPr="006F06C2">
        <w:tab/>
        <w:t>derive the K</w:t>
      </w:r>
      <w:r w:rsidRPr="006F06C2">
        <w:rPr>
          <w:vertAlign w:val="subscript"/>
        </w:rPr>
        <w:t>RRCint</w:t>
      </w:r>
      <w:r w:rsidRPr="006F06C2">
        <w:t xml:space="preserve"> key associated with the </w:t>
      </w:r>
      <w:r w:rsidRPr="006F06C2">
        <w:rPr>
          <w:i/>
        </w:rPr>
        <w:t>integrityProtAlgorithm</w:t>
      </w:r>
      <w:r w:rsidRPr="006F06C2">
        <w:t xml:space="preserve"> indicated in the </w:t>
      </w:r>
      <w:r w:rsidRPr="006F06C2">
        <w:rPr>
          <w:i/>
        </w:rPr>
        <w:t>SecurityModeCommand</w:t>
      </w:r>
      <w:r w:rsidRPr="006F06C2">
        <w:t xml:space="preserve"> message, as specified in TS 33.501 [11];</w:t>
      </w:r>
    </w:p>
    <w:p w14:paraId="64038EEC" w14:textId="77777777" w:rsidR="006630C9" w:rsidRPr="006F06C2" w:rsidRDefault="006630C9" w:rsidP="006630C9">
      <w:pPr>
        <w:pStyle w:val="B1"/>
      </w:pPr>
      <w:r w:rsidRPr="006F06C2">
        <w:t>1&gt;</w:t>
      </w:r>
      <w:r w:rsidRPr="006F06C2">
        <w:tab/>
        <w:t xml:space="preserve">request lower layers to verify the integrity protection of the </w:t>
      </w:r>
      <w:r w:rsidRPr="006F06C2">
        <w:rPr>
          <w:i/>
        </w:rPr>
        <w:t>SecurityModeCommand</w:t>
      </w:r>
      <w:r w:rsidRPr="006F06C2">
        <w:t xml:space="preserve"> message, using the algorithm indicated by the </w:t>
      </w:r>
      <w:r w:rsidRPr="006F06C2">
        <w:rPr>
          <w:i/>
        </w:rPr>
        <w:t>integrityProtAlgorithm</w:t>
      </w:r>
      <w:r w:rsidRPr="006F06C2">
        <w:t xml:space="preserve"> as included in the </w:t>
      </w:r>
      <w:r w:rsidRPr="006F06C2">
        <w:rPr>
          <w:i/>
        </w:rPr>
        <w:t xml:space="preserve">SecurityModeCommand </w:t>
      </w:r>
      <w:r w:rsidRPr="006F06C2">
        <w:t>message and the K</w:t>
      </w:r>
      <w:r w:rsidRPr="006F06C2">
        <w:rPr>
          <w:vertAlign w:val="subscript"/>
        </w:rPr>
        <w:t>RRCint</w:t>
      </w:r>
      <w:r w:rsidRPr="006F06C2">
        <w:t xml:space="preserve"> key;</w:t>
      </w:r>
    </w:p>
    <w:p w14:paraId="778EE46C" w14:textId="77777777" w:rsidR="006630C9" w:rsidRPr="006F06C2" w:rsidRDefault="006630C9" w:rsidP="006630C9">
      <w:pPr>
        <w:pStyle w:val="B1"/>
      </w:pPr>
      <w:r w:rsidRPr="006F06C2">
        <w:t>1&gt;</w:t>
      </w:r>
      <w:r w:rsidRPr="006F06C2">
        <w:tab/>
        <w:t xml:space="preserve">if the </w:t>
      </w:r>
      <w:r w:rsidRPr="006F06C2">
        <w:rPr>
          <w:i/>
        </w:rPr>
        <w:t>SecurityModeCommand</w:t>
      </w:r>
      <w:r w:rsidRPr="006F06C2">
        <w:t xml:space="preserve"> message passes the integrity protection check:</w:t>
      </w:r>
    </w:p>
    <w:p w14:paraId="3FDE0AA1" w14:textId="77777777" w:rsidR="006630C9" w:rsidRPr="006F06C2" w:rsidRDefault="006630C9" w:rsidP="006630C9">
      <w:pPr>
        <w:pStyle w:val="B2"/>
      </w:pPr>
      <w:r w:rsidRPr="006F06C2">
        <w:t>2&gt;</w:t>
      </w:r>
      <w:r w:rsidRPr="006F06C2">
        <w:tab/>
        <w:t>derive the K</w:t>
      </w:r>
      <w:r w:rsidRPr="006F06C2">
        <w:rPr>
          <w:vertAlign w:val="subscript"/>
        </w:rPr>
        <w:t>RRCenc</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w:t>
      </w:r>
      <w:r w:rsidRPr="006F06C2">
        <w:t xml:space="preserve"> associated with the </w:t>
      </w:r>
      <w:r w:rsidRPr="006F06C2">
        <w:rPr>
          <w:i/>
        </w:rPr>
        <w:t>cipheringAlgorithm</w:t>
      </w:r>
      <w:r w:rsidRPr="006F06C2">
        <w:t xml:space="preserve"> indicated in the </w:t>
      </w:r>
      <w:r w:rsidRPr="006F06C2">
        <w:rPr>
          <w:i/>
        </w:rPr>
        <w:t>SecurityModeCommand</w:t>
      </w:r>
      <w:r w:rsidRPr="006F06C2">
        <w:t xml:space="preserve"> message, as specified in TS 33.501 [11];</w:t>
      </w:r>
    </w:p>
    <w:p w14:paraId="444AA505" w14:textId="77777777" w:rsidR="006630C9" w:rsidRPr="006F06C2" w:rsidRDefault="006630C9" w:rsidP="006630C9">
      <w:pPr>
        <w:pStyle w:val="B2"/>
      </w:pPr>
      <w:r w:rsidRPr="006F06C2">
        <w:t>2&gt;</w:t>
      </w:r>
      <w:r w:rsidRPr="006F06C2">
        <w:tab/>
        <w:t>derive the K</w:t>
      </w:r>
      <w:r w:rsidRPr="006F06C2">
        <w:rPr>
          <w:vertAlign w:val="subscript"/>
        </w:rPr>
        <w:t>UPint</w:t>
      </w:r>
      <w:r w:rsidRPr="006F06C2">
        <w:t xml:space="preserve"> key associated with the </w:t>
      </w:r>
      <w:r w:rsidRPr="006F06C2">
        <w:rPr>
          <w:i/>
        </w:rPr>
        <w:t>integrityProtAlgorithm</w:t>
      </w:r>
      <w:r w:rsidRPr="006F06C2">
        <w:t xml:space="preserve"> indicated in the </w:t>
      </w:r>
      <w:r w:rsidRPr="006F06C2">
        <w:rPr>
          <w:i/>
        </w:rPr>
        <w:t>SecurityModeCommand</w:t>
      </w:r>
      <w:r w:rsidRPr="006F06C2">
        <w:t xml:space="preserve"> message, as specified in TS 33.501 [11];</w:t>
      </w:r>
    </w:p>
    <w:p w14:paraId="7EA9852F" w14:textId="77777777" w:rsidR="006630C9" w:rsidRPr="006F06C2" w:rsidRDefault="006630C9" w:rsidP="00595E65">
      <w:pPr>
        <w:pStyle w:val="B2"/>
      </w:pPr>
      <w:r w:rsidRPr="006F06C2">
        <w:t>2&gt;</w:t>
      </w:r>
      <w:r w:rsidRPr="006F06C2">
        <w:tab/>
        <w:t>configure lower layers to apply SRB integrity protection using the indicated algorithm and the K</w:t>
      </w:r>
      <w:r w:rsidRPr="006F06C2">
        <w:rPr>
          <w:vertAlign w:val="subscript"/>
        </w:rPr>
        <w:t>RRCint</w:t>
      </w:r>
      <w:r w:rsidRPr="006F06C2">
        <w:t xml:space="preserve"> key immediately, i.e. integrity protection shall be applied to all subsequent messages received and sent by the UE, including the </w:t>
      </w:r>
      <w:r w:rsidRPr="006F06C2">
        <w:rPr>
          <w:i/>
        </w:rPr>
        <w:t>SecurityModeComplete</w:t>
      </w:r>
      <w:r w:rsidRPr="006F06C2">
        <w:t xml:space="preserve"> message;</w:t>
      </w:r>
    </w:p>
    <w:p w14:paraId="48674A25" w14:textId="77777777" w:rsidR="006630C9" w:rsidRPr="006F06C2" w:rsidRDefault="006630C9" w:rsidP="006630C9">
      <w:pPr>
        <w:rPr>
          <w:lang w:eastAsia="sv-SE"/>
        </w:rPr>
      </w:pPr>
      <w:r w:rsidRPr="006F06C2">
        <w:rPr>
          <w:lang w:eastAsia="sv-SE"/>
        </w:rPr>
        <w:t>[TS 38.331, clause 5.3.5.6.3]</w:t>
      </w:r>
    </w:p>
    <w:p w14:paraId="3D9440D6" w14:textId="77777777" w:rsidR="006630C9" w:rsidRPr="006F06C2" w:rsidRDefault="006630C9" w:rsidP="006630C9">
      <w:pPr>
        <w:rPr>
          <w:rFonts w:eastAsia="MS Mincho"/>
        </w:rPr>
      </w:pPr>
      <w:r w:rsidRPr="006F06C2">
        <w:t>The UE shall:</w:t>
      </w:r>
    </w:p>
    <w:p w14:paraId="7B8831F2" w14:textId="77777777" w:rsidR="006630C9" w:rsidRPr="006F06C2" w:rsidRDefault="006630C9" w:rsidP="006630C9">
      <w:pPr>
        <w:pStyle w:val="B1"/>
      </w:pPr>
      <w:r w:rsidRPr="006F06C2">
        <w:t>1&gt;</w:t>
      </w:r>
      <w:r w:rsidRPr="006F06C2">
        <w:tab/>
        <w:t xml:space="preserve">for each </w:t>
      </w:r>
      <w:r w:rsidRPr="006F06C2">
        <w:rPr>
          <w:i/>
        </w:rPr>
        <w:t>srb-Identity</w:t>
      </w:r>
      <w:r w:rsidRPr="006F06C2">
        <w:t xml:space="preserve"> value included in the </w:t>
      </w:r>
      <w:r w:rsidRPr="006F06C2">
        <w:rPr>
          <w:i/>
        </w:rPr>
        <w:t>srb-ToAddModList</w:t>
      </w:r>
      <w:r w:rsidRPr="006F06C2">
        <w:t xml:space="preserve"> that is not part of the current UE configuration (SRB establishment or reconfiguration from E-UTRA PDCP to NR PDCP):</w:t>
      </w:r>
    </w:p>
    <w:p w14:paraId="32F119CF" w14:textId="77777777" w:rsidR="006630C9" w:rsidRPr="006F06C2" w:rsidRDefault="006630C9" w:rsidP="006630C9">
      <w:pPr>
        <w:pStyle w:val="B2"/>
      </w:pPr>
      <w:r w:rsidRPr="006F06C2">
        <w:t>2&gt;</w:t>
      </w:r>
      <w:r w:rsidRPr="006F06C2">
        <w:tab/>
        <w:t>establish a PDCP entity;</w:t>
      </w:r>
    </w:p>
    <w:p w14:paraId="6677EEA4" w14:textId="77777777" w:rsidR="006630C9" w:rsidRPr="006F06C2" w:rsidRDefault="006630C9" w:rsidP="006630C9">
      <w:pPr>
        <w:pStyle w:val="B2"/>
      </w:pPr>
      <w:r w:rsidRPr="006F06C2">
        <w:t>2&gt;</w:t>
      </w:r>
      <w:r w:rsidRPr="006F06C2">
        <w:tab/>
        <w:t>if AS security has been activated:</w:t>
      </w:r>
    </w:p>
    <w:p w14:paraId="220AFE9E" w14:textId="77777777" w:rsidR="006630C9" w:rsidRPr="006F06C2" w:rsidRDefault="006630C9" w:rsidP="006630C9">
      <w:pPr>
        <w:pStyle w:val="B3"/>
      </w:pPr>
      <w:r w:rsidRPr="006F06C2">
        <w:t>3&gt;</w:t>
      </w:r>
      <w:r w:rsidRPr="006F06C2">
        <w:tab/>
        <w:t>if target RAT of handover is E-UTRA/5GC, or;</w:t>
      </w:r>
    </w:p>
    <w:p w14:paraId="1AD6C29A" w14:textId="77777777" w:rsidR="006630C9" w:rsidRPr="006F06C2" w:rsidRDefault="006630C9" w:rsidP="006630C9">
      <w:pPr>
        <w:pStyle w:val="B3"/>
      </w:pPr>
      <w:r w:rsidRPr="006F06C2">
        <w:t>3&gt;</w:t>
      </w:r>
      <w:r w:rsidRPr="006F06C2">
        <w:tab/>
        <w:t>if the UE is only connected to E-UTRA/5GC:</w:t>
      </w:r>
    </w:p>
    <w:p w14:paraId="3BF44132" w14:textId="77777777" w:rsidR="006630C9" w:rsidRPr="006F06C2" w:rsidRDefault="006630C9" w:rsidP="006630C9">
      <w:pPr>
        <w:pStyle w:val="B4"/>
      </w:pPr>
      <w:r w:rsidRPr="006F06C2">
        <w:rPr>
          <w:lang w:eastAsia="zh-CN"/>
        </w:rPr>
        <w:t>4&gt;</w:t>
      </w:r>
      <w:r w:rsidRPr="006F06C2">
        <w:rPr>
          <w:lang w:eastAsia="zh-CN"/>
        </w:rPr>
        <w:tab/>
        <w:t xml:space="preserve">configure the PDCP entity with </w:t>
      </w:r>
      <w:r w:rsidRPr="006F06C2">
        <w:t>the security algorithms and keys (</w:t>
      </w:r>
      <w:r w:rsidRPr="006F06C2">
        <w:rPr>
          <w:lang w:eastAsia="zh-CN"/>
        </w:rPr>
        <w:t>K</w:t>
      </w:r>
      <w:r w:rsidRPr="006F06C2">
        <w:rPr>
          <w:vertAlign w:val="subscript"/>
          <w:lang w:eastAsia="zh-CN"/>
        </w:rPr>
        <w:t>RRCenc</w:t>
      </w:r>
      <w:r w:rsidRPr="006F06C2">
        <w:t xml:space="preserve"> and </w:t>
      </w:r>
      <w:r w:rsidRPr="006F06C2">
        <w:rPr>
          <w:lang w:eastAsia="zh-CN"/>
        </w:rPr>
        <w:t>K</w:t>
      </w:r>
      <w:r w:rsidRPr="006F06C2">
        <w:rPr>
          <w:vertAlign w:val="subscript"/>
          <w:lang w:eastAsia="zh-CN"/>
        </w:rPr>
        <w:t>RRCint</w:t>
      </w:r>
      <w:r w:rsidRPr="006F06C2">
        <w:t>) configured/derived as specified in TS 36.331 [10];</w:t>
      </w:r>
    </w:p>
    <w:p w14:paraId="2475FE4C" w14:textId="77777777" w:rsidR="006630C9" w:rsidRPr="006F06C2" w:rsidRDefault="006630C9" w:rsidP="006630C9">
      <w:pPr>
        <w:pStyle w:val="B3"/>
      </w:pPr>
      <w:r w:rsidRPr="006F06C2">
        <w:t>3&gt;</w:t>
      </w:r>
      <w:r w:rsidRPr="006F06C2">
        <w:tab/>
        <w:t>else:</w:t>
      </w:r>
    </w:p>
    <w:p w14:paraId="5DA968FF" w14:textId="77777777" w:rsidR="006630C9" w:rsidRPr="006F06C2" w:rsidRDefault="006630C9" w:rsidP="006630C9">
      <w:pPr>
        <w:pStyle w:val="B4"/>
      </w:pPr>
      <w:r w:rsidRPr="006F06C2">
        <w:t>4&gt;</w:t>
      </w:r>
      <w:r w:rsidRPr="006F06C2">
        <w:tab/>
        <w:t xml:space="preserve">configure the PDCP entity with the security algorithms according to </w:t>
      </w:r>
      <w:r w:rsidRPr="006F06C2">
        <w:rPr>
          <w:i/>
        </w:rPr>
        <w:t>securityConfig</w:t>
      </w:r>
      <w:r w:rsidRPr="006F06C2">
        <w:t xml:space="preserve"> and apply the keys (</w:t>
      </w:r>
      <w:r w:rsidRPr="006F06C2">
        <w:rPr>
          <w:lang w:eastAsia="zh-CN"/>
        </w:rPr>
        <w:t>K</w:t>
      </w:r>
      <w:r w:rsidRPr="006F06C2">
        <w:rPr>
          <w:vertAlign w:val="subscript"/>
          <w:lang w:eastAsia="zh-CN"/>
        </w:rPr>
        <w:t>RRCenc</w:t>
      </w:r>
      <w:r w:rsidRPr="006F06C2">
        <w:t xml:space="preserve"> and </w:t>
      </w:r>
      <w:r w:rsidRPr="006F06C2">
        <w:rPr>
          <w:lang w:eastAsia="zh-CN"/>
        </w:rPr>
        <w:t>K</w:t>
      </w:r>
      <w:r w:rsidRPr="006F06C2">
        <w:rPr>
          <w:vertAlign w:val="subscript"/>
          <w:lang w:eastAsia="zh-CN"/>
        </w:rPr>
        <w:t>RRCint</w:t>
      </w:r>
      <w:r w:rsidRPr="006F06C2">
        <w:t>) associated with the master key (K</w:t>
      </w:r>
      <w:r w:rsidRPr="006F06C2">
        <w:rPr>
          <w:vertAlign w:val="subscript"/>
        </w:rPr>
        <w:t>eNB</w:t>
      </w:r>
      <w:r w:rsidRPr="006F06C2">
        <w:t>/ K</w:t>
      </w:r>
      <w:r w:rsidRPr="006F06C2">
        <w:rPr>
          <w:vertAlign w:val="subscript"/>
        </w:rPr>
        <w:t>gNB</w:t>
      </w:r>
      <w:r w:rsidRPr="006F06C2">
        <w:t>) or secondary key (S-K</w:t>
      </w:r>
      <w:r w:rsidRPr="006F06C2">
        <w:rPr>
          <w:vertAlign w:val="subscript"/>
        </w:rPr>
        <w:t>gNB</w:t>
      </w:r>
      <w:r w:rsidRPr="006F06C2">
        <w:t xml:space="preserve">) as indicated in </w:t>
      </w:r>
      <w:r w:rsidRPr="006F06C2">
        <w:rPr>
          <w:i/>
        </w:rPr>
        <w:t>keyToUse</w:t>
      </w:r>
      <w:r w:rsidRPr="006F06C2">
        <w:t>, if applicable;</w:t>
      </w:r>
    </w:p>
    <w:p w14:paraId="472DF21A" w14:textId="77777777" w:rsidR="006630C9" w:rsidRPr="006F06C2" w:rsidRDefault="006630C9" w:rsidP="006630C9">
      <w:pPr>
        <w:pStyle w:val="B2"/>
      </w:pPr>
      <w:r w:rsidRPr="006F06C2">
        <w:t>2&gt;</w:t>
      </w:r>
      <w:r w:rsidRPr="006F06C2">
        <w:tab/>
        <w:t xml:space="preserve">if the current UE configuration as configured by E-UTRA in TS 36.331 [10] includes an SRB identified with the same </w:t>
      </w:r>
      <w:r w:rsidRPr="006F06C2">
        <w:rPr>
          <w:i/>
        </w:rPr>
        <w:t>srb-Identity</w:t>
      </w:r>
      <w:r w:rsidRPr="006F06C2">
        <w:t xml:space="preserve"> value:</w:t>
      </w:r>
    </w:p>
    <w:p w14:paraId="48ADA5C3" w14:textId="77777777" w:rsidR="006630C9" w:rsidRPr="006F06C2" w:rsidRDefault="006630C9" w:rsidP="006630C9">
      <w:pPr>
        <w:pStyle w:val="B3"/>
      </w:pPr>
      <w:r w:rsidRPr="006F06C2">
        <w:t>3&gt;</w:t>
      </w:r>
      <w:r w:rsidRPr="006F06C2">
        <w:tab/>
        <w:t xml:space="preserve">associate the E-UTRA RLC </w:t>
      </w:r>
      <w:r w:rsidRPr="006F06C2">
        <w:rPr>
          <w:lang w:eastAsia="zh-CN"/>
        </w:rPr>
        <w:t xml:space="preserve">entity </w:t>
      </w:r>
      <w:r w:rsidRPr="006F06C2">
        <w:t>and DCCH of this SRB with the NR PDCP entity;</w:t>
      </w:r>
    </w:p>
    <w:p w14:paraId="48BD0D45" w14:textId="77777777" w:rsidR="006630C9" w:rsidRPr="006F06C2" w:rsidRDefault="006630C9" w:rsidP="006630C9">
      <w:pPr>
        <w:pStyle w:val="B3"/>
      </w:pPr>
      <w:r w:rsidRPr="006F06C2">
        <w:t>3&gt;</w:t>
      </w:r>
      <w:r w:rsidRPr="006F06C2">
        <w:tab/>
        <w:t>release the E-UTRA PDCP entity of this SRB;</w:t>
      </w:r>
    </w:p>
    <w:p w14:paraId="17B2EB55" w14:textId="77777777" w:rsidR="006630C9" w:rsidRPr="006F06C2" w:rsidRDefault="006630C9" w:rsidP="006630C9">
      <w:pPr>
        <w:pStyle w:val="B2"/>
      </w:pPr>
      <w:r w:rsidRPr="006F06C2">
        <w:t>2&gt;</w:t>
      </w:r>
      <w:r w:rsidRPr="006F06C2">
        <w:tab/>
        <w:t xml:space="preserve">if the </w:t>
      </w:r>
      <w:r w:rsidRPr="006F06C2">
        <w:rPr>
          <w:i/>
        </w:rPr>
        <w:t>pdcp-Config</w:t>
      </w:r>
      <w:r w:rsidRPr="006F06C2">
        <w:t xml:space="preserve"> is included:</w:t>
      </w:r>
    </w:p>
    <w:p w14:paraId="45FAD87F" w14:textId="77777777" w:rsidR="006630C9" w:rsidRPr="006F06C2" w:rsidRDefault="006630C9" w:rsidP="006630C9">
      <w:pPr>
        <w:pStyle w:val="B3"/>
      </w:pPr>
      <w:r w:rsidRPr="006F06C2">
        <w:t>3&gt;</w:t>
      </w:r>
      <w:r w:rsidRPr="006F06C2">
        <w:tab/>
        <w:t xml:space="preserve">configure the PDCP entity in accordance with the received </w:t>
      </w:r>
      <w:r w:rsidRPr="006F06C2">
        <w:rPr>
          <w:i/>
        </w:rPr>
        <w:t>pdcp-Config</w:t>
      </w:r>
      <w:r w:rsidRPr="006F06C2">
        <w:t>;</w:t>
      </w:r>
    </w:p>
    <w:p w14:paraId="435057F4" w14:textId="77777777" w:rsidR="006630C9" w:rsidRPr="006F06C2" w:rsidRDefault="006630C9" w:rsidP="006630C9">
      <w:pPr>
        <w:pStyle w:val="B2"/>
      </w:pPr>
      <w:r w:rsidRPr="006F06C2">
        <w:t>2&gt;</w:t>
      </w:r>
      <w:r w:rsidRPr="006F06C2">
        <w:tab/>
        <w:t>else:</w:t>
      </w:r>
    </w:p>
    <w:p w14:paraId="7C4B00FB" w14:textId="77777777" w:rsidR="006630C9" w:rsidRPr="006F06C2" w:rsidRDefault="006630C9" w:rsidP="006630C9">
      <w:pPr>
        <w:pStyle w:val="B3"/>
      </w:pPr>
      <w:r w:rsidRPr="006F06C2">
        <w:t>3&gt;</w:t>
      </w:r>
      <w:r w:rsidRPr="006F06C2">
        <w:tab/>
        <w:t>configure the PDCP entity in accordance with the default configuration defined in 9.2.1 for the corresponding SRB;</w:t>
      </w:r>
    </w:p>
    <w:p w14:paraId="6471991D" w14:textId="77777777" w:rsidR="006630C9" w:rsidRPr="006F06C2" w:rsidRDefault="006630C9" w:rsidP="006630C9">
      <w:pPr>
        <w:pStyle w:val="B1"/>
      </w:pPr>
      <w:r w:rsidRPr="006F06C2">
        <w:t>1&gt;</w:t>
      </w:r>
      <w:r w:rsidRPr="006F06C2">
        <w:tab/>
        <w:t xml:space="preserve">for each </w:t>
      </w:r>
      <w:r w:rsidRPr="006F06C2">
        <w:rPr>
          <w:i/>
        </w:rPr>
        <w:t>srb-Identity</w:t>
      </w:r>
      <w:r w:rsidRPr="006F06C2">
        <w:t xml:space="preserve"> value included in the </w:t>
      </w:r>
      <w:r w:rsidRPr="006F06C2">
        <w:rPr>
          <w:i/>
        </w:rPr>
        <w:t>srb-ToAddModList</w:t>
      </w:r>
      <w:r w:rsidRPr="006F06C2">
        <w:t xml:space="preserve"> that is part of the current UE configuration:</w:t>
      </w:r>
    </w:p>
    <w:p w14:paraId="750BD828" w14:textId="77777777" w:rsidR="006630C9" w:rsidRPr="006F06C2" w:rsidRDefault="006630C9" w:rsidP="006630C9">
      <w:pPr>
        <w:pStyle w:val="B2"/>
      </w:pPr>
      <w:r w:rsidRPr="006F06C2">
        <w:t>2&gt;</w:t>
      </w:r>
      <w:r w:rsidRPr="006F06C2">
        <w:tab/>
        <w:t xml:space="preserve">if the </w:t>
      </w:r>
      <w:r w:rsidRPr="006F06C2">
        <w:rPr>
          <w:i/>
        </w:rPr>
        <w:t>reestablishPDCP</w:t>
      </w:r>
      <w:r w:rsidRPr="006F06C2">
        <w:t xml:space="preserve"> is set:</w:t>
      </w:r>
    </w:p>
    <w:p w14:paraId="62706293" w14:textId="77777777" w:rsidR="006630C9" w:rsidRPr="006F06C2" w:rsidRDefault="006630C9" w:rsidP="006630C9">
      <w:pPr>
        <w:pStyle w:val="B3"/>
      </w:pPr>
      <w:r w:rsidRPr="006F06C2">
        <w:t>3&gt;</w:t>
      </w:r>
      <w:r w:rsidRPr="006F06C2">
        <w:tab/>
        <w:t>if target RAT of handover is E-UTRA/5GC, or;</w:t>
      </w:r>
    </w:p>
    <w:p w14:paraId="0C829EE9" w14:textId="77777777" w:rsidR="006630C9" w:rsidRPr="006F06C2" w:rsidRDefault="006630C9" w:rsidP="006630C9">
      <w:pPr>
        <w:pStyle w:val="B3"/>
      </w:pPr>
      <w:r w:rsidRPr="006F06C2">
        <w:t>3&gt;</w:t>
      </w:r>
      <w:r w:rsidRPr="006F06C2">
        <w:tab/>
        <w:t>if the UE is only connected to E-UTRA/5GC:</w:t>
      </w:r>
    </w:p>
    <w:p w14:paraId="0A170DA4" w14:textId="77777777" w:rsidR="006630C9" w:rsidRPr="006F06C2" w:rsidRDefault="006630C9" w:rsidP="006630C9">
      <w:pPr>
        <w:pStyle w:val="B4"/>
      </w:pPr>
      <w:r w:rsidRPr="006F06C2">
        <w:t>4&gt;</w:t>
      </w:r>
      <w:r w:rsidRPr="006F06C2">
        <w:tab/>
        <w:t>configure the PDCP entity to apply the integrity protection algorithm and K</w:t>
      </w:r>
      <w:r w:rsidRPr="006F06C2">
        <w:rPr>
          <w:vertAlign w:val="subscript"/>
        </w:rPr>
        <w:t>RRCint</w:t>
      </w:r>
      <w:r w:rsidRPr="006F06C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172FA83" w14:textId="77777777" w:rsidR="006630C9" w:rsidRPr="006F06C2" w:rsidRDefault="006630C9" w:rsidP="006630C9">
      <w:pPr>
        <w:pStyle w:val="B4"/>
      </w:pPr>
      <w:r w:rsidRPr="006F06C2">
        <w:t>4&gt;</w:t>
      </w:r>
      <w:r w:rsidRPr="006F06C2">
        <w:tab/>
        <w:t>configure the PDCP entity to apply the ciphering algorithm and K</w:t>
      </w:r>
      <w:r w:rsidRPr="006F06C2">
        <w:rPr>
          <w:vertAlign w:val="subscript"/>
        </w:rPr>
        <w:t>RRCenc</w:t>
      </w:r>
      <w:r w:rsidRPr="006F06C2">
        <w:t xml:space="preserve"> key configured/derived as specified in TS 36.331 [10], i.e. the ciphering configuration shall be applied to all subsequent messages received and sent by the UE, including the message used to indicate the successful completion of the procedure;</w:t>
      </w:r>
    </w:p>
    <w:p w14:paraId="23013454" w14:textId="77777777" w:rsidR="006630C9" w:rsidRPr="006F06C2" w:rsidRDefault="006630C9" w:rsidP="006630C9">
      <w:pPr>
        <w:pStyle w:val="B3"/>
      </w:pPr>
      <w:r w:rsidRPr="006F06C2">
        <w:t>3&gt;</w:t>
      </w:r>
      <w:r w:rsidRPr="006F06C2">
        <w:tab/>
        <w:t>else:</w:t>
      </w:r>
    </w:p>
    <w:p w14:paraId="004151F6" w14:textId="77777777" w:rsidR="006630C9" w:rsidRPr="006F06C2" w:rsidRDefault="006630C9" w:rsidP="006630C9">
      <w:pPr>
        <w:pStyle w:val="B4"/>
      </w:pPr>
      <w:r w:rsidRPr="006F06C2">
        <w:t>4&gt;</w:t>
      </w:r>
      <w:r w:rsidRPr="006F06C2">
        <w:tab/>
        <w:t>configure the PDCP entity to apply the integrity protection algorithm and K</w:t>
      </w:r>
      <w:r w:rsidRPr="006F06C2">
        <w:rPr>
          <w:vertAlign w:val="subscript"/>
        </w:rPr>
        <w:t>RRCint</w:t>
      </w:r>
      <w:r w:rsidRPr="006F06C2">
        <w:t xml:space="preserve"> key associated with the master key (K</w:t>
      </w:r>
      <w:r w:rsidRPr="006F06C2">
        <w:rPr>
          <w:vertAlign w:val="subscript"/>
        </w:rPr>
        <w:t>eNB</w:t>
      </w:r>
      <w:r w:rsidRPr="006F06C2">
        <w:t>/K</w:t>
      </w:r>
      <w:r w:rsidRPr="006F06C2">
        <w:rPr>
          <w:vertAlign w:val="subscript"/>
        </w:rPr>
        <w:t>gNB</w:t>
      </w:r>
      <w:r w:rsidRPr="006F06C2">
        <w:t>) or secondary key (S-K</w:t>
      </w:r>
      <w:r w:rsidRPr="006F06C2">
        <w:rPr>
          <w:vertAlign w:val="subscript"/>
        </w:rPr>
        <w:t>gNB</w:t>
      </w:r>
      <w:r w:rsidRPr="006F06C2">
        <w:t xml:space="preserve">), as indicated in </w:t>
      </w:r>
      <w:r w:rsidRPr="006F06C2">
        <w:rPr>
          <w:i/>
        </w:rPr>
        <w:t>keyToUse</w:t>
      </w:r>
      <w:r w:rsidRPr="006F06C2">
        <w:t xml:space="preserve"> , i.e. the integrity protection configuration shall be applied to all subsequent messages received and sent by the UE, including the message used to indicate the successful completion of the procedure;</w:t>
      </w:r>
    </w:p>
    <w:p w14:paraId="64F1FCDE" w14:textId="77777777" w:rsidR="006630C9" w:rsidRPr="006F06C2" w:rsidRDefault="006630C9" w:rsidP="006630C9">
      <w:pPr>
        <w:pStyle w:val="B4"/>
      </w:pPr>
      <w:r w:rsidRPr="006F06C2">
        <w:t>4&gt;</w:t>
      </w:r>
      <w:r w:rsidRPr="006F06C2">
        <w:tab/>
        <w:t>configure the PDCP entity to apply the ciphering algorithm and K</w:t>
      </w:r>
      <w:r w:rsidRPr="006F06C2">
        <w:rPr>
          <w:vertAlign w:val="subscript"/>
        </w:rPr>
        <w:t>RRCenc</w:t>
      </w:r>
      <w:r w:rsidRPr="006F06C2">
        <w:t xml:space="preserve"> key associated with the master key (K</w:t>
      </w:r>
      <w:r w:rsidRPr="006F06C2">
        <w:rPr>
          <w:vertAlign w:val="subscript"/>
        </w:rPr>
        <w:t>eNB</w:t>
      </w:r>
      <w:r w:rsidRPr="006F06C2">
        <w:t>/K</w:t>
      </w:r>
      <w:r w:rsidRPr="006F06C2">
        <w:rPr>
          <w:vertAlign w:val="subscript"/>
        </w:rPr>
        <w:t>gNB</w:t>
      </w:r>
      <w:r w:rsidRPr="006F06C2">
        <w:t>) or secondary key (S-K</w:t>
      </w:r>
      <w:r w:rsidRPr="006F06C2">
        <w:rPr>
          <w:vertAlign w:val="subscript"/>
        </w:rPr>
        <w:t>gNB</w:t>
      </w:r>
      <w:r w:rsidRPr="006F06C2">
        <w:t xml:space="preserve">) as indicated in </w:t>
      </w:r>
      <w:r w:rsidRPr="006F06C2">
        <w:rPr>
          <w:i/>
        </w:rPr>
        <w:t>keyToUse</w:t>
      </w:r>
      <w:r w:rsidRPr="006F06C2">
        <w:t>, i.e. the ciphering configuration shall be applied to all subsequent messages received and sent by the UE, including the message used to indicate the successful completion of the procedure;</w:t>
      </w:r>
    </w:p>
    <w:p w14:paraId="327EBAD3" w14:textId="77777777" w:rsidR="006630C9" w:rsidRPr="006F06C2" w:rsidRDefault="006630C9" w:rsidP="006630C9">
      <w:pPr>
        <w:pStyle w:val="B4"/>
      </w:pPr>
      <w:r w:rsidRPr="006F06C2">
        <w:t>4&gt;</w:t>
      </w:r>
      <w:r w:rsidRPr="006F06C2">
        <w:tab/>
        <w:t>re-establish the PDCP entity of this SRB as specified in TS 38.323 [5];</w:t>
      </w:r>
    </w:p>
    <w:p w14:paraId="42D20146" w14:textId="77777777" w:rsidR="006630C9" w:rsidRPr="006F06C2" w:rsidRDefault="006630C9" w:rsidP="006630C9">
      <w:pPr>
        <w:pStyle w:val="B2"/>
      </w:pPr>
      <w:r w:rsidRPr="006F06C2">
        <w:t>2&gt;</w:t>
      </w:r>
      <w:r w:rsidRPr="006F06C2">
        <w:tab/>
        <w:t xml:space="preserve">else, if the </w:t>
      </w:r>
      <w:r w:rsidRPr="006F06C2">
        <w:rPr>
          <w:i/>
        </w:rPr>
        <w:t xml:space="preserve">discardOnPDCP </w:t>
      </w:r>
      <w:r w:rsidRPr="006F06C2">
        <w:t>is set:</w:t>
      </w:r>
    </w:p>
    <w:p w14:paraId="0D87C55B" w14:textId="77777777" w:rsidR="006630C9" w:rsidRPr="006F06C2" w:rsidRDefault="006630C9" w:rsidP="006630C9">
      <w:pPr>
        <w:pStyle w:val="B3"/>
      </w:pPr>
      <w:r w:rsidRPr="006F06C2">
        <w:t>3&gt;</w:t>
      </w:r>
      <w:r w:rsidRPr="006F06C2">
        <w:tab/>
        <w:t>trigger the PDCP entity to perform SDU discard as specified in TS 38.323 [5];</w:t>
      </w:r>
    </w:p>
    <w:p w14:paraId="2CAAEF41" w14:textId="77777777" w:rsidR="006630C9" w:rsidRPr="006F06C2" w:rsidRDefault="006630C9" w:rsidP="006630C9">
      <w:pPr>
        <w:pStyle w:val="B2"/>
      </w:pPr>
      <w:r w:rsidRPr="006F06C2">
        <w:t>2&gt;</w:t>
      </w:r>
      <w:r w:rsidRPr="006F06C2">
        <w:tab/>
        <w:t xml:space="preserve">if the </w:t>
      </w:r>
      <w:r w:rsidRPr="006F06C2">
        <w:rPr>
          <w:i/>
        </w:rPr>
        <w:t>pdcp-Config</w:t>
      </w:r>
      <w:r w:rsidRPr="006F06C2">
        <w:t xml:space="preserve"> is included:</w:t>
      </w:r>
    </w:p>
    <w:p w14:paraId="34A9571F" w14:textId="77777777" w:rsidR="006630C9" w:rsidRPr="006F06C2" w:rsidRDefault="006630C9" w:rsidP="00595E65">
      <w:pPr>
        <w:pStyle w:val="B3"/>
      </w:pPr>
      <w:r w:rsidRPr="006F06C2">
        <w:t>3&gt;</w:t>
      </w:r>
      <w:r w:rsidRPr="006F06C2">
        <w:tab/>
        <w:t xml:space="preserve">reconfigure the PDCP entity in accordance with the received </w:t>
      </w:r>
      <w:r w:rsidRPr="006F06C2">
        <w:rPr>
          <w:i/>
        </w:rPr>
        <w:t>pdcp-Config</w:t>
      </w:r>
      <w:r w:rsidRPr="006F06C2">
        <w:t>.</w:t>
      </w:r>
    </w:p>
    <w:p w14:paraId="5F80172D" w14:textId="77777777" w:rsidR="006630C9" w:rsidRPr="006F06C2" w:rsidRDefault="006630C9" w:rsidP="006630C9">
      <w:pPr>
        <w:rPr>
          <w:lang w:eastAsia="sv-SE"/>
        </w:rPr>
      </w:pPr>
      <w:r w:rsidRPr="006F06C2">
        <w:rPr>
          <w:lang w:eastAsia="sv-SE"/>
        </w:rPr>
        <w:t>[TS 38.331, clause 5.3.5.6.4]</w:t>
      </w:r>
    </w:p>
    <w:p w14:paraId="50060E29" w14:textId="77777777" w:rsidR="006630C9" w:rsidRPr="006F06C2" w:rsidRDefault="006630C9" w:rsidP="006630C9">
      <w:r w:rsidRPr="006F06C2">
        <w:t>The UE shall:</w:t>
      </w:r>
    </w:p>
    <w:p w14:paraId="135A1B8E" w14:textId="77777777" w:rsidR="006630C9" w:rsidRPr="006F06C2" w:rsidRDefault="006630C9" w:rsidP="006630C9">
      <w:pPr>
        <w:pStyle w:val="B1"/>
      </w:pPr>
      <w:r w:rsidRPr="006F06C2">
        <w:t>1&gt;</w:t>
      </w:r>
      <w:r w:rsidRPr="006F06C2">
        <w:tab/>
        <w:t xml:space="preserve">for each </w:t>
      </w:r>
      <w:r w:rsidRPr="006F06C2">
        <w:rPr>
          <w:i/>
        </w:rPr>
        <w:t>drb-Identity</w:t>
      </w:r>
      <w:r w:rsidRPr="006F06C2">
        <w:t xml:space="preserve"> value included in the </w:t>
      </w:r>
      <w:r w:rsidRPr="006F06C2">
        <w:rPr>
          <w:i/>
        </w:rPr>
        <w:t>drb-ToReleaseList</w:t>
      </w:r>
      <w:r w:rsidRPr="006F06C2">
        <w:t xml:space="preserve"> that is part of the current UE configuration; or</w:t>
      </w:r>
    </w:p>
    <w:p w14:paraId="02DFD634" w14:textId="77777777" w:rsidR="006630C9" w:rsidRPr="006F06C2" w:rsidRDefault="006630C9" w:rsidP="006630C9">
      <w:pPr>
        <w:pStyle w:val="B1"/>
      </w:pPr>
      <w:r w:rsidRPr="006F06C2">
        <w:t>1&gt;</w:t>
      </w:r>
      <w:r w:rsidRPr="006F06C2">
        <w:tab/>
        <w:t xml:space="preserve">for each </w:t>
      </w:r>
      <w:r w:rsidRPr="006F06C2">
        <w:rPr>
          <w:i/>
        </w:rPr>
        <w:t>drb-Identity</w:t>
      </w:r>
      <w:r w:rsidRPr="006F06C2">
        <w:t xml:space="preserve"> value that is to be released as the result of full configuration according to 5.3.5.11:</w:t>
      </w:r>
    </w:p>
    <w:p w14:paraId="60294488" w14:textId="77777777" w:rsidR="006630C9" w:rsidRPr="006F06C2" w:rsidRDefault="006630C9" w:rsidP="006630C9">
      <w:pPr>
        <w:pStyle w:val="B2"/>
      </w:pPr>
      <w:r w:rsidRPr="006F06C2">
        <w:t>2&gt;</w:t>
      </w:r>
      <w:r w:rsidRPr="006F06C2">
        <w:tab/>
        <w:t xml:space="preserve">release the PDCP entity and the </w:t>
      </w:r>
      <w:r w:rsidRPr="006F06C2">
        <w:rPr>
          <w:i/>
        </w:rPr>
        <w:t>drb-Identity</w:t>
      </w:r>
      <w:r w:rsidRPr="006F06C2">
        <w:t>;</w:t>
      </w:r>
    </w:p>
    <w:p w14:paraId="2A3705BA" w14:textId="77777777" w:rsidR="006630C9" w:rsidRPr="006F06C2" w:rsidRDefault="006630C9" w:rsidP="006630C9">
      <w:pPr>
        <w:pStyle w:val="B2"/>
      </w:pPr>
      <w:r w:rsidRPr="006F06C2">
        <w:t>2&gt;</w:t>
      </w:r>
      <w:r w:rsidRPr="006F06C2">
        <w:tab/>
        <w:t>if SDAP entity associated with this DRB is configured:</w:t>
      </w:r>
    </w:p>
    <w:p w14:paraId="1BE385C4" w14:textId="77777777" w:rsidR="006630C9" w:rsidRPr="006F06C2" w:rsidRDefault="006630C9" w:rsidP="006630C9">
      <w:pPr>
        <w:pStyle w:val="B3"/>
      </w:pPr>
      <w:r w:rsidRPr="006F06C2">
        <w:t>3&gt;</w:t>
      </w:r>
      <w:r w:rsidRPr="006F06C2">
        <w:tab/>
        <w:t>indicate the release of the DRB to SDAP entity associated with this DRB (TS 37.324 [24], clause 5.3.3);</w:t>
      </w:r>
    </w:p>
    <w:p w14:paraId="028F77D7" w14:textId="77777777" w:rsidR="006630C9" w:rsidRPr="006F06C2" w:rsidRDefault="006630C9" w:rsidP="006630C9">
      <w:pPr>
        <w:pStyle w:val="B2"/>
      </w:pPr>
      <w:r w:rsidRPr="006F06C2">
        <w:t>2&gt;</w:t>
      </w:r>
      <w:r w:rsidRPr="006F06C2">
        <w:tab/>
        <w:t>if the UE is operating in EN-DC:</w:t>
      </w:r>
    </w:p>
    <w:p w14:paraId="54F51918" w14:textId="77777777" w:rsidR="006630C9" w:rsidRPr="006F06C2" w:rsidRDefault="006630C9" w:rsidP="006630C9">
      <w:pPr>
        <w:pStyle w:val="B3"/>
      </w:pPr>
      <w:r w:rsidRPr="006F06C2">
        <w:t>3&gt;</w:t>
      </w:r>
      <w:r w:rsidRPr="006F06C2">
        <w:tab/>
        <w:t xml:space="preserve">if a new bearer is not added either with NR or E-UTRA with same </w:t>
      </w:r>
      <w:r w:rsidRPr="006F06C2">
        <w:rPr>
          <w:i/>
        </w:rPr>
        <w:t>eps-BearerIdentity</w:t>
      </w:r>
      <w:r w:rsidRPr="006F06C2">
        <w:t>:</w:t>
      </w:r>
    </w:p>
    <w:p w14:paraId="59D08B15" w14:textId="77777777" w:rsidR="006630C9" w:rsidRPr="006F06C2" w:rsidRDefault="006630C9" w:rsidP="006630C9">
      <w:pPr>
        <w:pStyle w:val="B4"/>
      </w:pPr>
      <w:r w:rsidRPr="006F06C2">
        <w:t>4&gt;</w:t>
      </w:r>
      <w:r w:rsidRPr="006F06C2">
        <w:tab/>
        <w:t xml:space="preserve">indicate the release of the DRB and the </w:t>
      </w:r>
      <w:r w:rsidRPr="006F06C2">
        <w:rPr>
          <w:i/>
        </w:rPr>
        <w:t>eps-BearerIdentity</w:t>
      </w:r>
      <w:r w:rsidRPr="006F06C2">
        <w:t xml:space="preserve"> of the released DRB to upper layers.</w:t>
      </w:r>
    </w:p>
    <w:p w14:paraId="30747B8C" w14:textId="77777777" w:rsidR="006630C9" w:rsidRPr="006F06C2" w:rsidRDefault="006630C9" w:rsidP="006630C9">
      <w:pPr>
        <w:pStyle w:val="NO"/>
      </w:pPr>
      <w:r w:rsidRPr="006F06C2">
        <w:t>NOTE 1:</w:t>
      </w:r>
      <w:r w:rsidRPr="006F06C2">
        <w:tab/>
        <w:t xml:space="preserve">The UE does not consider the message as erroneous if the </w:t>
      </w:r>
      <w:r w:rsidRPr="006F06C2">
        <w:rPr>
          <w:i/>
        </w:rPr>
        <w:t>drb-ToReleaseList</w:t>
      </w:r>
      <w:r w:rsidRPr="006F06C2">
        <w:t xml:space="preserve"> includes any </w:t>
      </w:r>
      <w:r w:rsidRPr="006F06C2">
        <w:rPr>
          <w:i/>
        </w:rPr>
        <w:t>drb-Identity</w:t>
      </w:r>
      <w:r w:rsidRPr="006F06C2">
        <w:t xml:space="preserve"> value that is not part of the current UE configuration.</w:t>
      </w:r>
    </w:p>
    <w:p w14:paraId="7FB4784E" w14:textId="77777777" w:rsidR="006630C9" w:rsidRPr="006F06C2" w:rsidRDefault="006630C9" w:rsidP="006630C9">
      <w:pPr>
        <w:pStyle w:val="NO"/>
      </w:pPr>
      <w:r w:rsidRPr="006F06C2">
        <w:t>NOTE 2:</w:t>
      </w:r>
      <w:r w:rsidRPr="006F06C2">
        <w:tab/>
        <w:t xml:space="preserve">Whether or not the RLC and MAC entities associated with this PDCP entity are reset or released is determined by the </w:t>
      </w:r>
      <w:r w:rsidRPr="006F06C2">
        <w:rPr>
          <w:i/>
        </w:rPr>
        <w:t>CellGroupConfig</w:t>
      </w:r>
      <w:r w:rsidRPr="006F06C2">
        <w:t>.</w:t>
      </w:r>
    </w:p>
    <w:p w14:paraId="49784F5B" w14:textId="77777777" w:rsidR="006630C9" w:rsidRPr="006F06C2" w:rsidRDefault="006630C9" w:rsidP="006630C9">
      <w:pPr>
        <w:rPr>
          <w:lang w:eastAsia="sv-SE"/>
        </w:rPr>
      </w:pPr>
      <w:r w:rsidRPr="006F06C2">
        <w:rPr>
          <w:lang w:eastAsia="sv-SE"/>
        </w:rPr>
        <w:t>[TS 38.331, clause 5.3.5.6.5]</w:t>
      </w:r>
    </w:p>
    <w:p w14:paraId="27893C30" w14:textId="77777777" w:rsidR="006630C9" w:rsidRPr="006F06C2" w:rsidRDefault="006630C9" w:rsidP="006630C9">
      <w:pPr>
        <w:rPr>
          <w:rFonts w:eastAsia="MS Mincho"/>
        </w:rPr>
      </w:pPr>
      <w:r w:rsidRPr="006F06C2">
        <w:t>The UE shall:</w:t>
      </w:r>
    </w:p>
    <w:p w14:paraId="56D6C704" w14:textId="77777777" w:rsidR="006630C9" w:rsidRPr="006F06C2" w:rsidRDefault="006630C9" w:rsidP="006630C9">
      <w:pPr>
        <w:pStyle w:val="B1"/>
      </w:pPr>
      <w:r w:rsidRPr="006F06C2">
        <w:t>1&gt;</w:t>
      </w:r>
      <w:r w:rsidRPr="006F06C2">
        <w:tab/>
        <w:t xml:space="preserve">for each </w:t>
      </w:r>
      <w:r w:rsidRPr="006F06C2">
        <w:rPr>
          <w:i/>
        </w:rPr>
        <w:t>drb-Identity</w:t>
      </w:r>
      <w:r w:rsidRPr="006F06C2">
        <w:t xml:space="preserve"> value included in the </w:t>
      </w:r>
      <w:r w:rsidRPr="006F06C2">
        <w:rPr>
          <w:i/>
        </w:rPr>
        <w:t>drb-ToAddModList</w:t>
      </w:r>
      <w:r w:rsidRPr="006F06C2">
        <w:t xml:space="preserve"> that is not part of the current UE configuration (DRB establishment including the case when full configuration option is used):</w:t>
      </w:r>
    </w:p>
    <w:p w14:paraId="089DCC88" w14:textId="77777777" w:rsidR="006630C9" w:rsidRPr="006F06C2" w:rsidRDefault="006630C9" w:rsidP="006630C9">
      <w:pPr>
        <w:pStyle w:val="B2"/>
      </w:pPr>
      <w:r w:rsidRPr="006F06C2">
        <w:t>2&gt;</w:t>
      </w:r>
      <w:r w:rsidRPr="006F06C2">
        <w:tab/>
        <w:t xml:space="preserve">establish a PDCP entity and configure it in accordance with the received </w:t>
      </w:r>
      <w:r w:rsidRPr="006F06C2">
        <w:rPr>
          <w:i/>
        </w:rPr>
        <w:t>pdcp-Config</w:t>
      </w:r>
      <w:r w:rsidRPr="006F06C2">
        <w:t>;</w:t>
      </w:r>
    </w:p>
    <w:p w14:paraId="28BC3C59" w14:textId="77777777" w:rsidR="006630C9" w:rsidRPr="006F06C2" w:rsidRDefault="006630C9" w:rsidP="006630C9">
      <w:pPr>
        <w:pStyle w:val="B2"/>
        <w:rPr>
          <w:i/>
        </w:rPr>
      </w:pPr>
      <w:r w:rsidRPr="006F06C2">
        <w:t>2&gt;</w:t>
      </w:r>
      <w:r w:rsidRPr="006F06C2">
        <w:tab/>
        <w:t xml:space="preserve">if the PDCP entity of this DRB is not configured with </w:t>
      </w:r>
      <w:r w:rsidRPr="006F06C2">
        <w:rPr>
          <w:i/>
        </w:rPr>
        <w:t>cipheringDisabled:</w:t>
      </w:r>
    </w:p>
    <w:p w14:paraId="5863EBFC" w14:textId="77777777" w:rsidR="006630C9" w:rsidRPr="006F06C2" w:rsidRDefault="006630C9" w:rsidP="006630C9">
      <w:pPr>
        <w:pStyle w:val="B3"/>
      </w:pPr>
      <w:r w:rsidRPr="006F06C2">
        <w:rPr>
          <w:lang w:eastAsia="zh-CN"/>
        </w:rPr>
        <w:t>3&gt;</w:t>
      </w:r>
      <w:r w:rsidRPr="006F06C2">
        <w:rPr>
          <w:lang w:eastAsia="zh-CN"/>
        </w:rPr>
        <w:tab/>
      </w:r>
      <w:r w:rsidRPr="006F06C2">
        <w:t>if target RAT of handover is E-UTRA/5GC, or;</w:t>
      </w:r>
    </w:p>
    <w:p w14:paraId="0C611198" w14:textId="77777777" w:rsidR="006630C9" w:rsidRPr="006F06C2" w:rsidRDefault="006630C9" w:rsidP="006630C9">
      <w:pPr>
        <w:pStyle w:val="B3"/>
      </w:pPr>
      <w:r w:rsidRPr="006F06C2">
        <w:rPr>
          <w:lang w:eastAsia="zh-CN"/>
        </w:rPr>
        <w:t>3&gt;</w:t>
      </w:r>
      <w:r w:rsidRPr="006F06C2">
        <w:rPr>
          <w:lang w:eastAsia="zh-CN"/>
        </w:rPr>
        <w:tab/>
      </w:r>
      <w:r w:rsidRPr="006F06C2">
        <w:t>if the UE is only connected to E-UTRA/5GC:</w:t>
      </w:r>
    </w:p>
    <w:p w14:paraId="02ECAF0B" w14:textId="77777777" w:rsidR="006630C9" w:rsidRPr="006F06C2" w:rsidRDefault="006630C9" w:rsidP="006630C9">
      <w:pPr>
        <w:pStyle w:val="B4"/>
      </w:pPr>
      <w:r w:rsidRPr="006F06C2">
        <w:t>4&gt;</w:t>
      </w:r>
      <w:r w:rsidRPr="006F06C2">
        <w:tab/>
        <w:t>configure the PDCP entity with the ciphering algorithm and K</w:t>
      </w:r>
      <w:r w:rsidRPr="006F06C2">
        <w:rPr>
          <w:vertAlign w:val="subscript"/>
        </w:rPr>
        <w:t>UPenc</w:t>
      </w:r>
      <w:r w:rsidRPr="006F06C2">
        <w:t xml:space="preserve"> key configured/derived as specified in TS 36.331 [10];</w:t>
      </w:r>
    </w:p>
    <w:p w14:paraId="4D03DCA9" w14:textId="77777777" w:rsidR="006630C9" w:rsidRPr="006F06C2" w:rsidRDefault="006630C9" w:rsidP="006630C9">
      <w:pPr>
        <w:pStyle w:val="B3"/>
        <w:rPr>
          <w:lang w:eastAsia="zh-CN"/>
        </w:rPr>
      </w:pPr>
      <w:r w:rsidRPr="006F06C2">
        <w:rPr>
          <w:lang w:eastAsia="zh-CN"/>
        </w:rPr>
        <w:t>3&gt;</w:t>
      </w:r>
      <w:r w:rsidRPr="006F06C2">
        <w:rPr>
          <w:lang w:eastAsia="zh-CN"/>
        </w:rPr>
        <w:tab/>
        <w:t>else:</w:t>
      </w:r>
    </w:p>
    <w:p w14:paraId="28352AEC" w14:textId="77777777" w:rsidR="006630C9" w:rsidRPr="006F06C2" w:rsidRDefault="006630C9" w:rsidP="006630C9">
      <w:pPr>
        <w:pStyle w:val="B4"/>
      </w:pPr>
      <w:r w:rsidRPr="006F06C2">
        <w:t>4&gt;</w:t>
      </w:r>
      <w:r w:rsidRPr="006F06C2">
        <w:tab/>
        <w:t xml:space="preserve">configure the PDCP entity with the ciphering algorithms according to </w:t>
      </w:r>
      <w:r w:rsidRPr="006F06C2">
        <w:rPr>
          <w:i/>
        </w:rPr>
        <w:t>securityConfig</w:t>
      </w:r>
      <w:r w:rsidRPr="006F06C2">
        <w:t xml:space="preserve"> and apply the K</w:t>
      </w:r>
      <w:r w:rsidRPr="006F06C2">
        <w:rPr>
          <w:vertAlign w:val="subscript"/>
        </w:rPr>
        <w:t>UPenc</w:t>
      </w:r>
      <w:r w:rsidRPr="006F06C2">
        <w:t xml:space="preserve"> key associated with the master key (K</w:t>
      </w:r>
      <w:r w:rsidRPr="006F06C2">
        <w:rPr>
          <w:vertAlign w:val="subscript"/>
        </w:rPr>
        <w:t>eNB</w:t>
      </w:r>
      <w:r w:rsidRPr="006F06C2">
        <w:t>/K</w:t>
      </w:r>
      <w:r w:rsidRPr="006F06C2">
        <w:rPr>
          <w:vertAlign w:val="subscript"/>
        </w:rPr>
        <w:t>gNB</w:t>
      </w:r>
      <w:r w:rsidRPr="006F06C2">
        <w:t>) or the secondary key (S-K</w:t>
      </w:r>
      <w:r w:rsidRPr="006F06C2">
        <w:rPr>
          <w:vertAlign w:val="subscript"/>
        </w:rPr>
        <w:t>gNB</w:t>
      </w:r>
      <w:r w:rsidRPr="006F06C2">
        <w:t>) as indicated in keyToUse;</w:t>
      </w:r>
    </w:p>
    <w:p w14:paraId="1ABC5CF4" w14:textId="77777777" w:rsidR="006630C9" w:rsidRPr="006F06C2" w:rsidRDefault="006630C9" w:rsidP="006630C9">
      <w:pPr>
        <w:pStyle w:val="B2"/>
      </w:pPr>
      <w:r w:rsidRPr="006F06C2">
        <w:t>2&gt;</w:t>
      </w:r>
      <w:r w:rsidRPr="006F06C2">
        <w:tab/>
        <w:t xml:space="preserve">if the PDCP entity of this DRB is configured with </w:t>
      </w:r>
      <w:r w:rsidRPr="006F06C2">
        <w:rPr>
          <w:i/>
        </w:rPr>
        <w:t>integrityProtection</w:t>
      </w:r>
      <w:r w:rsidRPr="006F06C2">
        <w:t>:</w:t>
      </w:r>
    </w:p>
    <w:p w14:paraId="4746BF7A" w14:textId="77777777" w:rsidR="006630C9" w:rsidRPr="006F06C2" w:rsidRDefault="006630C9" w:rsidP="006630C9">
      <w:pPr>
        <w:pStyle w:val="B3"/>
      </w:pPr>
      <w:r w:rsidRPr="006F06C2">
        <w:t>3&gt;</w:t>
      </w:r>
      <w:r w:rsidRPr="006F06C2">
        <w:tab/>
        <w:t xml:space="preserve">configure the PDCP entity with the integrity algorithms according to </w:t>
      </w:r>
      <w:r w:rsidRPr="006F06C2">
        <w:rPr>
          <w:i/>
        </w:rPr>
        <w:t>securityConfig</w:t>
      </w:r>
      <w:r w:rsidRPr="006F06C2">
        <w:t xml:space="preserve"> and apply the K</w:t>
      </w:r>
      <w:r w:rsidRPr="006F06C2">
        <w:rPr>
          <w:vertAlign w:val="subscript"/>
        </w:rPr>
        <w:t>UPint</w:t>
      </w:r>
      <w:r w:rsidRPr="006F06C2">
        <w:t xml:space="preserve"> key associated with the master (K</w:t>
      </w:r>
      <w:r w:rsidRPr="006F06C2">
        <w:rPr>
          <w:vertAlign w:val="subscript"/>
        </w:rPr>
        <w:t>eNB</w:t>
      </w:r>
      <w:r w:rsidRPr="006F06C2">
        <w:t>/K</w:t>
      </w:r>
      <w:r w:rsidRPr="006F06C2">
        <w:rPr>
          <w:vertAlign w:val="subscript"/>
        </w:rPr>
        <w:t>gNB</w:t>
      </w:r>
      <w:r w:rsidRPr="006F06C2">
        <w:t>) or the secondary key (S-K</w:t>
      </w:r>
      <w:r w:rsidRPr="006F06C2">
        <w:rPr>
          <w:vertAlign w:val="subscript"/>
        </w:rPr>
        <w:t>gNB</w:t>
      </w:r>
      <w:r w:rsidRPr="006F06C2">
        <w:t xml:space="preserve">) as indicated in </w:t>
      </w:r>
      <w:r w:rsidRPr="006F06C2">
        <w:rPr>
          <w:i/>
        </w:rPr>
        <w:t>keyToUse</w:t>
      </w:r>
      <w:r w:rsidRPr="006F06C2">
        <w:t>;</w:t>
      </w:r>
    </w:p>
    <w:p w14:paraId="002C8610" w14:textId="77777777" w:rsidR="006630C9" w:rsidRPr="006F06C2" w:rsidRDefault="006630C9" w:rsidP="006630C9">
      <w:pPr>
        <w:pStyle w:val="B2"/>
      </w:pPr>
      <w:r w:rsidRPr="006F06C2">
        <w:t>2&gt;</w:t>
      </w:r>
      <w:r w:rsidRPr="006F06C2">
        <w:tab/>
        <w:t xml:space="preserve">if an </w:t>
      </w:r>
      <w:r w:rsidRPr="006F06C2">
        <w:rPr>
          <w:i/>
        </w:rPr>
        <w:t>sdap-Config</w:t>
      </w:r>
      <w:r w:rsidRPr="006F06C2">
        <w:t xml:space="preserve"> is included:</w:t>
      </w:r>
    </w:p>
    <w:p w14:paraId="471FC604" w14:textId="77777777" w:rsidR="006630C9" w:rsidRPr="006F06C2" w:rsidRDefault="006630C9" w:rsidP="006630C9">
      <w:pPr>
        <w:pStyle w:val="B3"/>
      </w:pPr>
      <w:r w:rsidRPr="006F06C2">
        <w:t>3&gt;</w:t>
      </w:r>
      <w:r w:rsidRPr="006F06C2">
        <w:tab/>
        <w:t xml:space="preserve">if an SDAP entity with the received </w:t>
      </w:r>
      <w:r w:rsidRPr="006F06C2">
        <w:rPr>
          <w:i/>
        </w:rPr>
        <w:t>pdu-Session</w:t>
      </w:r>
      <w:r w:rsidRPr="006F06C2">
        <w:t xml:space="preserve"> does not exist:</w:t>
      </w:r>
    </w:p>
    <w:p w14:paraId="28FC55C2" w14:textId="77777777" w:rsidR="006630C9" w:rsidRPr="006F06C2" w:rsidRDefault="006630C9" w:rsidP="006630C9">
      <w:pPr>
        <w:pStyle w:val="B4"/>
      </w:pPr>
      <w:r w:rsidRPr="006F06C2">
        <w:t>4&gt;</w:t>
      </w:r>
      <w:r w:rsidRPr="006F06C2">
        <w:tab/>
        <w:t>establish an SDAP entity as specified in TS 37.324 [24] clause 5.1.1;</w:t>
      </w:r>
    </w:p>
    <w:p w14:paraId="7372AE38" w14:textId="77777777" w:rsidR="006630C9" w:rsidRPr="006F06C2" w:rsidRDefault="006630C9" w:rsidP="006630C9">
      <w:pPr>
        <w:pStyle w:val="B4"/>
      </w:pPr>
      <w:r w:rsidRPr="006F06C2">
        <w:t>4&gt;</w:t>
      </w:r>
      <w:r w:rsidRPr="006F06C2">
        <w:tab/>
        <w:t xml:space="preserve">If an SDAP entity with the received </w:t>
      </w:r>
      <w:r w:rsidRPr="006F06C2">
        <w:rPr>
          <w:i/>
        </w:rPr>
        <w:t>pdu-Session</w:t>
      </w:r>
      <w:r w:rsidRPr="006F06C2">
        <w:t xml:space="preserve"> did not exist prior to receiving this reconfiguration:</w:t>
      </w:r>
    </w:p>
    <w:p w14:paraId="119283C5" w14:textId="77777777" w:rsidR="006630C9" w:rsidRPr="006F06C2" w:rsidRDefault="006630C9" w:rsidP="006630C9">
      <w:pPr>
        <w:pStyle w:val="B5"/>
      </w:pPr>
      <w:r w:rsidRPr="006F06C2">
        <w:t>5&gt;</w:t>
      </w:r>
      <w:r w:rsidRPr="006F06C2">
        <w:tab/>
        <w:t xml:space="preserve">indicate the establishment of the user plane resources for the </w:t>
      </w:r>
      <w:r w:rsidRPr="006F06C2">
        <w:rPr>
          <w:i/>
        </w:rPr>
        <w:t>pdu-Session</w:t>
      </w:r>
      <w:r w:rsidRPr="006F06C2">
        <w:t xml:space="preserve"> to upper layers;</w:t>
      </w:r>
    </w:p>
    <w:p w14:paraId="3CD5E5EC" w14:textId="77777777" w:rsidR="006630C9" w:rsidRPr="006F06C2" w:rsidRDefault="006630C9" w:rsidP="006630C9">
      <w:pPr>
        <w:pStyle w:val="B3"/>
      </w:pPr>
      <w:r w:rsidRPr="006F06C2">
        <w:t>3&gt;</w:t>
      </w:r>
      <w:r w:rsidRPr="006F06C2">
        <w:tab/>
        <w:t xml:space="preserve">configure the SDAP entity in accordance with the received </w:t>
      </w:r>
      <w:r w:rsidRPr="006F06C2">
        <w:rPr>
          <w:i/>
        </w:rPr>
        <w:t>sdap-Config</w:t>
      </w:r>
      <w:r w:rsidRPr="006F06C2">
        <w:t xml:space="preserve"> as specified in TS 37.324 [24] and associate the DRB with the SDAP entity;</w:t>
      </w:r>
    </w:p>
    <w:p w14:paraId="74E261E7" w14:textId="77777777" w:rsidR="006630C9" w:rsidRPr="006F06C2" w:rsidRDefault="006630C9" w:rsidP="006630C9">
      <w:pPr>
        <w:pStyle w:val="B2"/>
      </w:pPr>
      <w:r w:rsidRPr="006F06C2">
        <w:t>2&gt;</w:t>
      </w:r>
      <w:r w:rsidRPr="006F06C2">
        <w:tab/>
        <w:t>if the UE is operating in EN-DC:</w:t>
      </w:r>
    </w:p>
    <w:p w14:paraId="2BD2CC96" w14:textId="77777777" w:rsidR="006630C9" w:rsidRPr="006F06C2" w:rsidRDefault="006630C9" w:rsidP="006630C9">
      <w:pPr>
        <w:pStyle w:val="B3"/>
      </w:pPr>
      <w:r w:rsidRPr="006F06C2">
        <w:t>3&gt;</w:t>
      </w:r>
      <w:r w:rsidRPr="006F06C2">
        <w:tab/>
        <w:t xml:space="preserve">if the DRB was configured with the same </w:t>
      </w:r>
      <w:r w:rsidRPr="006F06C2">
        <w:rPr>
          <w:i/>
        </w:rPr>
        <w:t xml:space="preserve">eps-BearerIdentity </w:t>
      </w:r>
      <w:r w:rsidRPr="006F06C2">
        <w:t>either by NR or E-UTRA prior to receiving this reconfiguration:</w:t>
      </w:r>
    </w:p>
    <w:p w14:paraId="50FF5F19" w14:textId="77777777" w:rsidR="006630C9" w:rsidRPr="006F06C2" w:rsidRDefault="006630C9" w:rsidP="006630C9">
      <w:pPr>
        <w:pStyle w:val="B4"/>
      </w:pPr>
      <w:r w:rsidRPr="006F06C2">
        <w:t>4&gt;</w:t>
      </w:r>
      <w:r w:rsidRPr="006F06C2">
        <w:tab/>
        <w:t xml:space="preserve">associate the established DRB with the corresponding </w:t>
      </w:r>
      <w:r w:rsidRPr="006F06C2">
        <w:rPr>
          <w:i/>
        </w:rPr>
        <w:t>eps-BearerIdentity;</w:t>
      </w:r>
    </w:p>
    <w:p w14:paraId="6FF01C4B" w14:textId="77777777" w:rsidR="006630C9" w:rsidRPr="006F06C2" w:rsidRDefault="006630C9" w:rsidP="006630C9">
      <w:pPr>
        <w:pStyle w:val="B3"/>
      </w:pPr>
      <w:r w:rsidRPr="006F06C2">
        <w:t>3&gt;</w:t>
      </w:r>
      <w:r w:rsidRPr="006F06C2">
        <w:tab/>
        <w:t>else:</w:t>
      </w:r>
    </w:p>
    <w:p w14:paraId="697A5DC2" w14:textId="77777777" w:rsidR="006630C9" w:rsidRPr="006F06C2" w:rsidRDefault="006630C9" w:rsidP="00595E65">
      <w:pPr>
        <w:pStyle w:val="B4"/>
      </w:pPr>
      <w:r w:rsidRPr="006F06C2">
        <w:t>4&gt;</w:t>
      </w:r>
      <w:r w:rsidRPr="006F06C2">
        <w:tab/>
        <w:t xml:space="preserve">indicate the establishment of the DRB(s) and the </w:t>
      </w:r>
      <w:r w:rsidRPr="006F06C2">
        <w:rPr>
          <w:i/>
        </w:rPr>
        <w:t>eps-BearerIdentity</w:t>
      </w:r>
      <w:r w:rsidRPr="006F06C2">
        <w:t xml:space="preserve"> of the established DRB(s) to upper layers;</w:t>
      </w:r>
    </w:p>
    <w:p w14:paraId="166BC6B4" w14:textId="77777777" w:rsidR="006630C9" w:rsidRPr="006F06C2" w:rsidRDefault="006630C9" w:rsidP="006630C9">
      <w:pPr>
        <w:pStyle w:val="H6"/>
        <w:rPr>
          <w:lang w:eastAsia="sv-SE"/>
        </w:rPr>
      </w:pPr>
      <w:r w:rsidRPr="006F06C2">
        <w:rPr>
          <w:lang w:eastAsia="sv-SE"/>
        </w:rPr>
        <w:t>8.1.2.1.1.3</w:t>
      </w:r>
      <w:r w:rsidRPr="006F06C2">
        <w:rPr>
          <w:lang w:eastAsia="sv-SE"/>
        </w:rPr>
        <w:tab/>
        <w:t>Test description</w:t>
      </w:r>
    </w:p>
    <w:p w14:paraId="3FB29818" w14:textId="77777777" w:rsidR="006630C9" w:rsidRPr="006F06C2" w:rsidRDefault="006630C9" w:rsidP="00595E65">
      <w:pPr>
        <w:pStyle w:val="H6"/>
      </w:pPr>
      <w:r w:rsidRPr="006F06C2">
        <w:t>8.1.2.1.1.3.1</w:t>
      </w:r>
      <w:r w:rsidRPr="006F06C2">
        <w:tab/>
        <w:t>Pre-test conditions</w:t>
      </w:r>
    </w:p>
    <w:p w14:paraId="4181AD1B" w14:textId="77777777" w:rsidR="006630C9" w:rsidRPr="006F06C2" w:rsidRDefault="006630C9" w:rsidP="006630C9">
      <w:pPr>
        <w:pStyle w:val="H6"/>
        <w:rPr>
          <w:lang w:eastAsia="sv-SE"/>
        </w:rPr>
      </w:pPr>
      <w:r w:rsidRPr="006F06C2">
        <w:rPr>
          <w:lang w:eastAsia="sv-SE"/>
        </w:rPr>
        <w:t>System Simulator:</w:t>
      </w:r>
    </w:p>
    <w:p w14:paraId="26DABD3A" w14:textId="77777777" w:rsidR="006630C9" w:rsidRPr="006F06C2" w:rsidRDefault="006630C9" w:rsidP="006630C9">
      <w:pPr>
        <w:pStyle w:val="B1"/>
        <w:rPr>
          <w:lang w:eastAsia="sv-SE"/>
        </w:rPr>
      </w:pPr>
      <w:r w:rsidRPr="006F06C2">
        <w:rPr>
          <w:lang w:eastAsia="sv-SE"/>
        </w:rPr>
        <w:t>-</w:t>
      </w:r>
      <w:r w:rsidRPr="006F06C2">
        <w:tab/>
      </w:r>
      <w:r w:rsidRPr="006F06C2">
        <w:rPr>
          <w:lang w:eastAsia="sv-SE"/>
        </w:rPr>
        <w:t>NR Cell 1</w:t>
      </w:r>
    </w:p>
    <w:p w14:paraId="309A1A6F" w14:textId="77777777" w:rsidR="006630C9" w:rsidRPr="006F06C2" w:rsidRDefault="006630C9" w:rsidP="006630C9">
      <w:pPr>
        <w:pStyle w:val="H6"/>
        <w:rPr>
          <w:lang w:eastAsia="sv-SE"/>
        </w:rPr>
      </w:pPr>
      <w:r w:rsidRPr="006F06C2">
        <w:rPr>
          <w:lang w:eastAsia="sv-SE"/>
        </w:rPr>
        <w:t>UE:</w:t>
      </w:r>
    </w:p>
    <w:p w14:paraId="22F4EF4A" w14:textId="77777777" w:rsidR="006630C9" w:rsidRPr="006F06C2" w:rsidRDefault="006630C9" w:rsidP="006630C9">
      <w:pPr>
        <w:pStyle w:val="B1"/>
        <w:rPr>
          <w:lang w:eastAsia="sv-SE"/>
        </w:rPr>
      </w:pPr>
      <w:r w:rsidRPr="006F06C2">
        <w:rPr>
          <w:lang w:eastAsia="sv-SE"/>
        </w:rPr>
        <w:t>-</w:t>
      </w:r>
      <w:r w:rsidRPr="006F06C2">
        <w:rPr>
          <w:lang w:eastAsia="sv-SE"/>
        </w:rPr>
        <w:tab/>
        <w:t>None</w:t>
      </w:r>
    </w:p>
    <w:p w14:paraId="298CB0FE" w14:textId="77777777" w:rsidR="006630C9" w:rsidRPr="006F06C2" w:rsidRDefault="006630C9" w:rsidP="006630C9">
      <w:pPr>
        <w:pStyle w:val="H6"/>
        <w:rPr>
          <w:lang w:eastAsia="sv-SE"/>
        </w:rPr>
      </w:pPr>
      <w:r w:rsidRPr="006F06C2">
        <w:rPr>
          <w:lang w:eastAsia="sv-SE"/>
        </w:rPr>
        <w:t>Preamble:</w:t>
      </w:r>
    </w:p>
    <w:p w14:paraId="156EC237" w14:textId="77777777" w:rsidR="006630C9" w:rsidRPr="006F06C2" w:rsidRDefault="006630C9" w:rsidP="006630C9">
      <w:pPr>
        <w:pStyle w:val="B1"/>
      </w:pPr>
      <w:r w:rsidRPr="006F06C2">
        <w:t>-</w:t>
      </w:r>
      <w:r w:rsidRPr="006F06C2">
        <w:tab/>
      </w:r>
      <w:r w:rsidR="002C0094" w:rsidRPr="006F06C2">
        <w:t>If pc_IP_Ping is set to TRUE then</w:t>
      </w:r>
      <w:r w:rsidR="004A6422" w:rsidRPr="006F06C2">
        <w:t xml:space="preserve"> </w:t>
      </w:r>
      <w:r w:rsidR="002C0094" w:rsidRPr="006F06C2">
        <w:t>t</w:t>
      </w:r>
      <w:r w:rsidRPr="006F06C2">
        <w:t>he UE is in 5GS state 1N-A, PDU SESSION ACTIVE according to TS 38.508-1 [4], clause 4.4A.2 Table 4.4A.2-1</w:t>
      </w:r>
    </w:p>
    <w:p w14:paraId="551D6576" w14:textId="77777777" w:rsidR="002C0094" w:rsidRPr="006F06C2" w:rsidRDefault="002C0094" w:rsidP="002C0094">
      <w:pPr>
        <w:pStyle w:val="B1"/>
      </w:pPr>
      <w:r w:rsidRPr="006F06C2">
        <w:t>-</w:t>
      </w:r>
      <w:r w:rsidRPr="006F06C2">
        <w:tab/>
        <w:t>Else, the UE is in 5GS state 1N-A and Test Loop Function (</w:t>
      </w:r>
      <w:r w:rsidRPr="006F06C2">
        <w:rPr>
          <w:i/>
        </w:rPr>
        <w:t>On</w:t>
      </w:r>
      <w:r w:rsidRPr="006F06C2">
        <w:t>) with UE test loop mode B on NR Cell 1 according to 38.508-1[4], clause 4.4A.2 Table 4.4A.2-3.</w:t>
      </w:r>
    </w:p>
    <w:p w14:paraId="63CA4385" w14:textId="77777777" w:rsidR="006630C9" w:rsidRPr="006F06C2" w:rsidRDefault="006630C9" w:rsidP="00595E65">
      <w:pPr>
        <w:pStyle w:val="H6"/>
      </w:pPr>
      <w:r w:rsidRPr="006F06C2">
        <w:t>8.1.2.1.1.3.2</w:t>
      </w:r>
      <w:r w:rsidRPr="006F06C2">
        <w:tab/>
        <w:t>Test procedure sequence</w:t>
      </w:r>
    </w:p>
    <w:p w14:paraId="618D357B" w14:textId="77777777" w:rsidR="006630C9" w:rsidRPr="006F06C2" w:rsidRDefault="006630C9" w:rsidP="00595E65">
      <w:pPr>
        <w:pStyle w:val="TH"/>
        <w:rPr>
          <w:lang w:eastAsia="sv-SE"/>
        </w:rPr>
      </w:pPr>
      <w:r w:rsidRPr="006F06C2">
        <w:rPr>
          <w:lang w:eastAsia="sv-SE"/>
        </w:rPr>
        <w:t>Table 8.1.2.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6630C9" w:rsidRPr="006F06C2" w14:paraId="4DA2B71C" w14:textId="77777777" w:rsidTr="002C0094">
        <w:tc>
          <w:tcPr>
            <w:tcW w:w="642" w:type="dxa"/>
            <w:tcBorders>
              <w:top w:val="single" w:sz="4" w:space="0" w:color="auto"/>
              <w:left w:val="single" w:sz="4" w:space="0" w:color="auto"/>
              <w:bottom w:val="nil"/>
              <w:right w:val="single" w:sz="4" w:space="0" w:color="auto"/>
            </w:tcBorders>
            <w:hideMark/>
          </w:tcPr>
          <w:p w14:paraId="0149ACAB" w14:textId="77777777" w:rsidR="006630C9" w:rsidRPr="006F06C2" w:rsidRDefault="006630C9">
            <w:pPr>
              <w:pStyle w:val="TAH"/>
              <w:rPr>
                <w:lang w:eastAsia="en-US"/>
              </w:rPr>
            </w:pPr>
            <w:r w:rsidRPr="006F06C2">
              <w:rPr>
                <w:lang w:eastAsia="en-US"/>
              </w:rPr>
              <w:t>St</w:t>
            </w:r>
          </w:p>
        </w:tc>
        <w:tc>
          <w:tcPr>
            <w:tcW w:w="4324" w:type="dxa"/>
            <w:tcBorders>
              <w:top w:val="single" w:sz="4" w:space="0" w:color="auto"/>
              <w:left w:val="single" w:sz="4" w:space="0" w:color="auto"/>
              <w:bottom w:val="nil"/>
              <w:right w:val="single" w:sz="4" w:space="0" w:color="auto"/>
            </w:tcBorders>
            <w:hideMark/>
          </w:tcPr>
          <w:p w14:paraId="0271CEB4" w14:textId="77777777" w:rsidR="006630C9" w:rsidRPr="006F06C2" w:rsidRDefault="006630C9">
            <w:pPr>
              <w:pStyle w:val="TAH"/>
              <w:rPr>
                <w:lang w:eastAsia="en-US"/>
              </w:rPr>
            </w:pPr>
            <w:r w:rsidRPr="006F06C2">
              <w:rPr>
                <w:lang w:eastAsia="en-US"/>
              </w:rPr>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631373CE" w14:textId="77777777" w:rsidR="006630C9" w:rsidRPr="006F06C2" w:rsidRDefault="006630C9">
            <w:pPr>
              <w:pStyle w:val="TAH"/>
              <w:rPr>
                <w:lang w:eastAsia="en-US"/>
              </w:rPr>
            </w:pPr>
            <w:r w:rsidRPr="006F06C2">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7C4E95D0" w14:textId="77777777" w:rsidR="006630C9" w:rsidRPr="006F06C2" w:rsidRDefault="006630C9">
            <w:pPr>
              <w:pStyle w:val="TAH"/>
              <w:rPr>
                <w:lang w:eastAsia="en-US"/>
              </w:rPr>
            </w:pPr>
            <w:r w:rsidRPr="006F06C2">
              <w:rPr>
                <w:lang w:eastAsia="en-US"/>
              </w:rPr>
              <w:t>TP</w:t>
            </w:r>
          </w:p>
        </w:tc>
        <w:tc>
          <w:tcPr>
            <w:tcW w:w="856" w:type="dxa"/>
            <w:tcBorders>
              <w:top w:val="single" w:sz="4" w:space="0" w:color="auto"/>
              <w:left w:val="single" w:sz="4" w:space="0" w:color="auto"/>
              <w:bottom w:val="nil"/>
              <w:right w:val="single" w:sz="4" w:space="0" w:color="auto"/>
            </w:tcBorders>
            <w:hideMark/>
          </w:tcPr>
          <w:p w14:paraId="6DD63456" w14:textId="77777777" w:rsidR="006630C9" w:rsidRPr="006F06C2" w:rsidRDefault="006630C9">
            <w:pPr>
              <w:pStyle w:val="TAH"/>
              <w:rPr>
                <w:lang w:eastAsia="en-US"/>
              </w:rPr>
            </w:pPr>
            <w:r w:rsidRPr="006F06C2">
              <w:rPr>
                <w:lang w:eastAsia="en-US"/>
              </w:rPr>
              <w:t>Verdict</w:t>
            </w:r>
          </w:p>
        </w:tc>
      </w:tr>
      <w:tr w:rsidR="006630C9" w:rsidRPr="006F06C2" w14:paraId="7E9236AC" w14:textId="77777777" w:rsidTr="002C0094">
        <w:tc>
          <w:tcPr>
            <w:tcW w:w="642" w:type="dxa"/>
            <w:tcBorders>
              <w:top w:val="nil"/>
              <w:left w:val="single" w:sz="4" w:space="0" w:color="auto"/>
              <w:bottom w:val="single" w:sz="4" w:space="0" w:color="auto"/>
              <w:right w:val="single" w:sz="4" w:space="0" w:color="auto"/>
            </w:tcBorders>
          </w:tcPr>
          <w:p w14:paraId="76578E5A" w14:textId="77777777" w:rsidR="006630C9" w:rsidRPr="006F06C2" w:rsidRDefault="006630C9">
            <w:pPr>
              <w:pStyle w:val="TAH"/>
              <w:rPr>
                <w:lang w:eastAsia="en-US"/>
              </w:rPr>
            </w:pPr>
          </w:p>
        </w:tc>
        <w:tc>
          <w:tcPr>
            <w:tcW w:w="4324" w:type="dxa"/>
            <w:tcBorders>
              <w:top w:val="nil"/>
              <w:left w:val="single" w:sz="4" w:space="0" w:color="auto"/>
              <w:bottom w:val="single" w:sz="4" w:space="0" w:color="auto"/>
              <w:right w:val="single" w:sz="4" w:space="0" w:color="auto"/>
            </w:tcBorders>
          </w:tcPr>
          <w:p w14:paraId="17FD0317" w14:textId="77777777" w:rsidR="006630C9" w:rsidRPr="006F06C2" w:rsidRDefault="006630C9">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606C4E83" w14:textId="77777777" w:rsidR="006630C9" w:rsidRPr="006F06C2" w:rsidRDefault="006630C9">
            <w:pPr>
              <w:pStyle w:val="TAH"/>
              <w:rPr>
                <w:lang w:eastAsia="en-US"/>
              </w:rPr>
            </w:pPr>
            <w:r w:rsidRPr="006F06C2">
              <w:rPr>
                <w:lang w:eastAsia="en-US"/>
              </w:rPr>
              <w:t>U - S</w:t>
            </w:r>
          </w:p>
        </w:tc>
        <w:tc>
          <w:tcPr>
            <w:tcW w:w="2516" w:type="dxa"/>
            <w:tcBorders>
              <w:top w:val="single" w:sz="4" w:space="0" w:color="auto"/>
              <w:left w:val="single" w:sz="4" w:space="0" w:color="auto"/>
              <w:bottom w:val="single" w:sz="4" w:space="0" w:color="auto"/>
              <w:right w:val="single" w:sz="4" w:space="0" w:color="auto"/>
            </w:tcBorders>
            <w:hideMark/>
          </w:tcPr>
          <w:p w14:paraId="360CEA88" w14:textId="77777777" w:rsidR="006630C9" w:rsidRPr="006F06C2" w:rsidRDefault="006630C9">
            <w:pPr>
              <w:pStyle w:val="TAH"/>
              <w:rPr>
                <w:lang w:eastAsia="en-US"/>
              </w:rPr>
            </w:pPr>
            <w:r w:rsidRPr="006F06C2">
              <w:rPr>
                <w:lang w:eastAsia="en-US"/>
              </w:rPr>
              <w:t>Message</w:t>
            </w:r>
          </w:p>
        </w:tc>
        <w:tc>
          <w:tcPr>
            <w:tcW w:w="542" w:type="dxa"/>
            <w:tcBorders>
              <w:top w:val="nil"/>
              <w:left w:val="single" w:sz="4" w:space="0" w:color="auto"/>
              <w:bottom w:val="single" w:sz="4" w:space="0" w:color="auto"/>
              <w:right w:val="single" w:sz="4" w:space="0" w:color="auto"/>
            </w:tcBorders>
          </w:tcPr>
          <w:p w14:paraId="288E2F4F" w14:textId="77777777" w:rsidR="006630C9" w:rsidRPr="006F06C2" w:rsidRDefault="006630C9">
            <w:pPr>
              <w:pStyle w:val="TAH"/>
              <w:rPr>
                <w:lang w:eastAsia="en-US"/>
              </w:rPr>
            </w:pPr>
          </w:p>
        </w:tc>
        <w:tc>
          <w:tcPr>
            <w:tcW w:w="856" w:type="dxa"/>
            <w:tcBorders>
              <w:top w:val="nil"/>
              <w:left w:val="single" w:sz="4" w:space="0" w:color="auto"/>
              <w:bottom w:val="single" w:sz="4" w:space="0" w:color="auto"/>
              <w:right w:val="single" w:sz="4" w:space="0" w:color="auto"/>
            </w:tcBorders>
          </w:tcPr>
          <w:p w14:paraId="71B9C39C" w14:textId="77777777" w:rsidR="006630C9" w:rsidRPr="006F06C2" w:rsidRDefault="006630C9">
            <w:pPr>
              <w:pStyle w:val="TAH"/>
              <w:rPr>
                <w:lang w:eastAsia="en-US"/>
              </w:rPr>
            </w:pPr>
          </w:p>
        </w:tc>
      </w:tr>
      <w:tr w:rsidR="006630C9" w:rsidRPr="006F06C2" w14:paraId="3DAD1713"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4A486031" w14:textId="77777777" w:rsidR="006630C9" w:rsidRPr="006F06C2" w:rsidRDefault="006630C9">
            <w:pPr>
              <w:pStyle w:val="TAC"/>
            </w:pPr>
            <w:r w:rsidRPr="006F06C2">
              <w:t>1</w:t>
            </w:r>
          </w:p>
        </w:tc>
        <w:tc>
          <w:tcPr>
            <w:tcW w:w="4324" w:type="dxa"/>
            <w:tcBorders>
              <w:top w:val="single" w:sz="4" w:space="0" w:color="auto"/>
              <w:left w:val="single" w:sz="4" w:space="0" w:color="auto"/>
              <w:bottom w:val="single" w:sz="4" w:space="0" w:color="auto"/>
              <w:right w:val="single" w:sz="4" w:space="0" w:color="auto"/>
            </w:tcBorders>
            <w:hideMark/>
          </w:tcPr>
          <w:p w14:paraId="559F0D71" w14:textId="77777777" w:rsidR="006630C9" w:rsidRPr="006F06C2" w:rsidRDefault="006630C9">
            <w:pPr>
              <w:pStyle w:val="TAL"/>
            </w:pPr>
            <w:r w:rsidRPr="006F06C2">
              <w:t xml:space="preserve">SS transmits a </w:t>
            </w:r>
            <w:r w:rsidRPr="006F06C2">
              <w:rPr>
                <w:i/>
              </w:rPr>
              <w:t>Paging</w:t>
            </w:r>
            <w:r w:rsidRPr="006F06C2">
              <w:t xml:space="preserve"> message to the UE on the appropriate paging block, and including the UE identity in one entry of the IE </w:t>
            </w:r>
            <w:r w:rsidRPr="006F06C2">
              <w:rPr>
                <w:i/>
              </w:rPr>
              <w:t>pagingRecordList</w:t>
            </w:r>
            <w:r w:rsidRPr="006F06C2">
              <w:t>.</w:t>
            </w:r>
          </w:p>
        </w:tc>
        <w:tc>
          <w:tcPr>
            <w:tcW w:w="720" w:type="dxa"/>
            <w:tcBorders>
              <w:top w:val="single" w:sz="4" w:space="0" w:color="auto"/>
              <w:left w:val="single" w:sz="4" w:space="0" w:color="auto"/>
              <w:bottom w:val="single" w:sz="4" w:space="0" w:color="auto"/>
              <w:right w:val="single" w:sz="4" w:space="0" w:color="auto"/>
            </w:tcBorders>
            <w:hideMark/>
          </w:tcPr>
          <w:p w14:paraId="51D3997E" w14:textId="77777777" w:rsidR="006630C9" w:rsidRPr="006F06C2" w:rsidRDefault="006630C9">
            <w:pPr>
              <w:pStyle w:val="TAC"/>
            </w:pPr>
            <w:r w:rsidRPr="006F06C2">
              <w:t>&lt;--</w:t>
            </w:r>
          </w:p>
        </w:tc>
        <w:tc>
          <w:tcPr>
            <w:tcW w:w="2516" w:type="dxa"/>
            <w:tcBorders>
              <w:top w:val="single" w:sz="4" w:space="0" w:color="auto"/>
              <w:left w:val="single" w:sz="4" w:space="0" w:color="auto"/>
              <w:bottom w:val="single" w:sz="4" w:space="0" w:color="auto"/>
              <w:right w:val="single" w:sz="4" w:space="0" w:color="auto"/>
            </w:tcBorders>
            <w:hideMark/>
          </w:tcPr>
          <w:p w14:paraId="3DB450C3" w14:textId="77777777" w:rsidR="006630C9" w:rsidRPr="006F06C2" w:rsidRDefault="006630C9">
            <w:pPr>
              <w:pStyle w:val="TAL"/>
            </w:pPr>
            <w:r w:rsidRPr="006F06C2">
              <w:rPr>
                <w:i/>
              </w:rPr>
              <w:t xml:space="preserve"> </w:t>
            </w: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rPr>
              <w:t>Paging</w:t>
            </w:r>
          </w:p>
        </w:tc>
        <w:tc>
          <w:tcPr>
            <w:tcW w:w="542" w:type="dxa"/>
            <w:tcBorders>
              <w:top w:val="single" w:sz="4" w:space="0" w:color="auto"/>
              <w:left w:val="single" w:sz="4" w:space="0" w:color="auto"/>
              <w:bottom w:val="single" w:sz="4" w:space="0" w:color="auto"/>
              <w:right w:val="single" w:sz="4" w:space="0" w:color="auto"/>
            </w:tcBorders>
            <w:hideMark/>
          </w:tcPr>
          <w:p w14:paraId="498B2873"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A9B94EC" w14:textId="77777777" w:rsidR="006630C9" w:rsidRPr="006F06C2" w:rsidRDefault="006630C9">
            <w:pPr>
              <w:pStyle w:val="TAC"/>
              <w:rPr>
                <w:rFonts w:eastAsia="MS Gothic"/>
              </w:rPr>
            </w:pPr>
            <w:r w:rsidRPr="006F06C2">
              <w:rPr>
                <w:rFonts w:eastAsia="MS Gothic"/>
              </w:rPr>
              <w:t>-</w:t>
            </w:r>
          </w:p>
        </w:tc>
      </w:tr>
      <w:tr w:rsidR="006630C9" w:rsidRPr="006F06C2" w14:paraId="30E5948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345AF8C3" w14:textId="77777777" w:rsidR="006630C9" w:rsidRPr="006F06C2" w:rsidRDefault="006630C9">
            <w:pPr>
              <w:pStyle w:val="TAC"/>
            </w:pPr>
            <w:r w:rsidRPr="006F06C2">
              <w:t>2</w:t>
            </w:r>
          </w:p>
        </w:tc>
        <w:tc>
          <w:tcPr>
            <w:tcW w:w="4324" w:type="dxa"/>
            <w:tcBorders>
              <w:top w:val="single" w:sz="4" w:space="0" w:color="auto"/>
              <w:left w:val="single" w:sz="4" w:space="0" w:color="auto"/>
              <w:bottom w:val="single" w:sz="4" w:space="0" w:color="auto"/>
              <w:right w:val="single" w:sz="4" w:space="0" w:color="auto"/>
            </w:tcBorders>
            <w:hideMark/>
          </w:tcPr>
          <w:p w14:paraId="210627E9" w14:textId="77777777" w:rsidR="006630C9" w:rsidRPr="006F06C2" w:rsidRDefault="006630C9">
            <w:pPr>
              <w:pStyle w:val="TAL"/>
            </w:pPr>
            <w:r w:rsidRPr="006F06C2">
              <w:t xml:space="preserve">UE transmits an </w:t>
            </w:r>
            <w:r w:rsidRPr="006F06C2">
              <w:rPr>
                <w:i/>
                <w:iCs/>
              </w:rPr>
              <w:t>RRCSetupRequest</w:t>
            </w:r>
            <w:r w:rsidRPr="006F06C2">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435CBAC" w14:textId="77777777" w:rsidR="006630C9" w:rsidRPr="006F06C2" w:rsidRDefault="006630C9">
            <w:pPr>
              <w:pStyle w:val="TAC"/>
            </w:pPr>
            <w:r w:rsidRPr="006F06C2">
              <w:t>--&gt;</w:t>
            </w:r>
          </w:p>
        </w:tc>
        <w:tc>
          <w:tcPr>
            <w:tcW w:w="2516" w:type="dxa"/>
            <w:tcBorders>
              <w:top w:val="single" w:sz="4" w:space="0" w:color="auto"/>
              <w:left w:val="single" w:sz="4" w:space="0" w:color="auto"/>
              <w:bottom w:val="single" w:sz="4" w:space="0" w:color="auto"/>
              <w:right w:val="single" w:sz="4" w:space="0" w:color="auto"/>
            </w:tcBorders>
            <w:hideMark/>
          </w:tcPr>
          <w:p w14:paraId="1ED3378A" w14:textId="77777777" w:rsidR="006630C9" w:rsidRPr="006F06C2" w:rsidRDefault="006630C9">
            <w:pPr>
              <w:pStyle w:val="TAL"/>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RRCSetupRequest</w:t>
            </w:r>
          </w:p>
        </w:tc>
        <w:tc>
          <w:tcPr>
            <w:tcW w:w="542" w:type="dxa"/>
            <w:tcBorders>
              <w:top w:val="single" w:sz="4" w:space="0" w:color="auto"/>
              <w:left w:val="single" w:sz="4" w:space="0" w:color="auto"/>
              <w:bottom w:val="single" w:sz="4" w:space="0" w:color="auto"/>
              <w:right w:val="single" w:sz="4" w:space="0" w:color="auto"/>
            </w:tcBorders>
            <w:hideMark/>
          </w:tcPr>
          <w:p w14:paraId="2806697F"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190A081A" w14:textId="77777777" w:rsidR="006630C9" w:rsidRPr="006F06C2" w:rsidRDefault="006630C9">
            <w:pPr>
              <w:pStyle w:val="TAC"/>
              <w:rPr>
                <w:rFonts w:eastAsia="MS Gothic"/>
              </w:rPr>
            </w:pPr>
            <w:r w:rsidRPr="006F06C2">
              <w:rPr>
                <w:rFonts w:eastAsia="MS Gothic"/>
              </w:rPr>
              <w:t>-</w:t>
            </w:r>
          </w:p>
        </w:tc>
      </w:tr>
      <w:tr w:rsidR="006630C9" w:rsidRPr="006F06C2" w14:paraId="4A3865FD"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280CD85" w14:textId="77777777" w:rsidR="006630C9" w:rsidRPr="006F06C2" w:rsidRDefault="006630C9">
            <w:pPr>
              <w:pStyle w:val="TAC"/>
            </w:pPr>
            <w:r w:rsidRPr="006F06C2">
              <w:t>3</w:t>
            </w:r>
          </w:p>
        </w:tc>
        <w:tc>
          <w:tcPr>
            <w:tcW w:w="4324" w:type="dxa"/>
            <w:tcBorders>
              <w:top w:val="single" w:sz="4" w:space="0" w:color="auto"/>
              <w:left w:val="single" w:sz="4" w:space="0" w:color="auto"/>
              <w:bottom w:val="single" w:sz="4" w:space="0" w:color="auto"/>
              <w:right w:val="single" w:sz="4" w:space="0" w:color="auto"/>
            </w:tcBorders>
            <w:hideMark/>
          </w:tcPr>
          <w:p w14:paraId="52596186" w14:textId="076A592A" w:rsidR="006630C9" w:rsidRPr="006F06C2" w:rsidRDefault="006630C9">
            <w:pPr>
              <w:pStyle w:val="TAL"/>
            </w:pPr>
            <w:r w:rsidRPr="006F06C2">
              <w:t>SS transmit</w:t>
            </w:r>
            <w:r w:rsidR="005C6E17" w:rsidRPr="006F06C2">
              <w:t>s</w:t>
            </w:r>
            <w:r w:rsidRPr="006F06C2">
              <w:t xml:space="preserve"> an </w:t>
            </w:r>
            <w:r w:rsidRPr="006F06C2">
              <w:rPr>
                <w:i/>
                <w:iCs/>
              </w:rPr>
              <w:t>RRCSetup</w:t>
            </w:r>
            <w:r w:rsidRPr="006F06C2">
              <w:t xml:space="preserve"> message </w:t>
            </w:r>
          </w:p>
        </w:tc>
        <w:tc>
          <w:tcPr>
            <w:tcW w:w="720" w:type="dxa"/>
            <w:tcBorders>
              <w:top w:val="single" w:sz="4" w:space="0" w:color="auto"/>
              <w:left w:val="single" w:sz="4" w:space="0" w:color="auto"/>
              <w:bottom w:val="single" w:sz="4" w:space="0" w:color="auto"/>
              <w:right w:val="single" w:sz="4" w:space="0" w:color="auto"/>
            </w:tcBorders>
            <w:vAlign w:val="center"/>
            <w:hideMark/>
          </w:tcPr>
          <w:p w14:paraId="49FF3569" w14:textId="77777777" w:rsidR="006630C9" w:rsidRPr="006F06C2" w:rsidRDefault="006630C9">
            <w:pPr>
              <w:pStyle w:val="TAC"/>
            </w:pPr>
            <w:r w:rsidRPr="006F06C2">
              <w:t>&lt;--</w:t>
            </w:r>
          </w:p>
        </w:tc>
        <w:tc>
          <w:tcPr>
            <w:tcW w:w="2516" w:type="dxa"/>
            <w:tcBorders>
              <w:top w:val="single" w:sz="4" w:space="0" w:color="auto"/>
              <w:left w:val="single" w:sz="4" w:space="0" w:color="auto"/>
              <w:bottom w:val="single" w:sz="4" w:space="0" w:color="auto"/>
              <w:right w:val="single" w:sz="4" w:space="0" w:color="auto"/>
            </w:tcBorders>
            <w:hideMark/>
          </w:tcPr>
          <w:p w14:paraId="5EB0CDEA" w14:textId="77777777" w:rsidR="006630C9" w:rsidRPr="006F06C2" w:rsidRDefault="006630C9">
            <w:pPr>
              <w:pStyle w:val="TAL"/>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RRCSetup</w:t>
            </w:r>
          </w:p>
        </w:tc>
        <w:tc>
          <w:tcPr>
            <w:tcW w:w="542" w:type="dxa"/>
            <w:tcBorders>
              <w:top w:val="single" w:sz="4" w:space="0" w:color="auto"/>
              <w:left w:val="single" w:sz="4" w:space="0" w:color="auto"/>
              <w:bottom w:val="single" w:sz="4" w:space="0" w:color="auto"/>
              <w:right w:val="single" w:sz="4" w:space="0" w:color="auto"/>
            </w:tcBorders>
            <w:hideMark/>
          </w:tcPr>
          <w:p w14:paraId="3FD882DE"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02157F6" w14:textId="77777777" w:rsidR="006630C9" w:rsidRPr="006F06C2" w:rsidRDefault="006630C9">
            <w:pPr>
              <w:pStyle w:val="TAC"/>
              <w:rPr>
                <w:rFonts w:eastAsia="MS Gothic"/>
              </w:rPr>
            </w:pPr>
            <w:r w:rsidRPr="006F06C2">
              <w:rPr>
                <w:rFonts w:eastAsia="MS Gothic"/>
              </w:rPr>
              <w:t>-</w:t>
            </w:r>
          </w:p>
        </w:tc>
      </w:tr>
      <w:tr w:rsidR="006630C9" w:rsidRPr="006F06C2" w14:paraId="59EE0958"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70AD6ADB" w14:textId="77777777" w:rsidR="006630C9" w:rsidRPr="006F06C2" w:rsidRDefault="006630C9">
            <w:pPr>
              <w:pStyle w:val="TAC"/>
            </w:pPr>
            <w:r w:rsidRPr="006F06C2">
              <w:t>4</w:t>
            </w:r>
          </w:p>
        </w:tc>
        <w:tc>
          <w:tcPr>
            <w:tcW w:w="4324" w:type="dxa"/>
            <w:tcBorders>
              <w:top w:val="single" w:sz="4" w:space="0" w:color="auto"/>
              <w:left w:val="single" w:sz="4" w:space="0" w:color="auto"/>
              <w:bottom w:val="single" w:sz="4" w:space="0" w:color="auto"/>
              <w:right w:val="single" w:sz="4" w:space="0" w:color="auto"/>
            </w:tcBorders>
            <w:hideMark/>
          </w:tcPr>
          <w:p w14:paraId="47E94C7E" w14:textId="77777777" w:rsidR="006630C9" w:rsidRPr="006F06C2" w:rsidRDefault="006630C9">
            <w:pPr>
              <w:pStyle w:val="TAL"/>
            </w:pPr>
            <w:r w:rsidRPr="006F06C2">
              <w:t xml:space="preserve">The UE transmits an </w:t>
            </w:r>
            <w:r w:rsidRPr="006F06C2">
              <w:rPr>
                <w:i/>
                <w:iCs/>
              </w:rPr>
              <w:t>RRCSetupComplete</w:t>
            </w:r>
            <w:r w:rsidRPr="006F06C2">
              <w:t xml:space="preserve">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hideMark/>
          </w:tcPr>
          <w:p w14:paraId="5C285E34" w14:textId="77777777" w:rsidR="006630C9" w:rsidRPr="006F06C2" w:rsidRDefault="006630C9">
            <w:pPr>
              <w:pStyle w:val="TAC"/>
            </w:pPr>
            <w:r w:rsidRPr="006F06C2">
              <w:t>--&gt;</w:t>
            </w:r>
          </w:p>
        </w:tc>
        <w:tc>
          <w:tcPr>
            <w:tcW w:w="2516" w:type="dxa"/>
            <w:tcBorders>
              <w:top w:val="single" w:sz="4" w:space="0" w:color="auto"/>
              <w:left w:val="single" w:sz="4" w:space="0" w:color="auto"/>
              <w:bottom w:val="single" w:sz="4" w:space="0" w:color="auto"/>
              <w:right w:val="single" w:sz="4" w:space="0" w:color="auto"/>
            </w:tcBorders>
            <w:hideMark/>
          </w:tcPr>
          <w:p w14:paraId="13B2E854" w14:textId="77777777" w:rsidR="006630C9" w:rsidRPr="006F06C2" w:rsidRDefault="006630C9">
            <w:pPr>
              <w:pStyle w:val="TAL"/>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RRCSetupComplete</w:t>
            </w:r>
          </w:p>
        </w:tc>
        <w:tc>
          <w:tcPr>
            <w:tcW w:w="542" w:type="dxa"/>
            <w:tcBorders>
              <w:top w:val="single" w:sz="4" w:space="0" w:color="auto"/>
              <w:left w:val="single" w:sz="4" w:space="0" w:color="auto"/>
              <w:bottom w:val="single" w:sz="4" w:space="0" w:color="auto"/>
              <w:right w:val="single" w:sz="4" w:space="0" w:color="auto"/>
            </w:tcBorders>
            <w:hideMark/>
          </w:tcPr>
          <w:p w14:paraId="5187A685"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5C0C2B82" w14:textId="77777777" w:rsidR="006630C9" w:rsidRPr="006F06C2" w:rsidRDefault="006630C9">
            <w:pPr>
              <w:pStyle w:val="TAC"/>
              <w:rPr>
                <w:rFonts w:eastAsia="MS Gothic"/>
              </w:rPr>
            </w:pPr>
            <w:r w:rsidRPr="006F06C2">
              <w:rPr>
                <w:rFonts w:eastAsia="MS Gothic"/>
              </w:rPr>
              <w:t>-</w:t>
            </w:r>
          </w:p>
        </w:tc>
      </w:tr>
      <w:tr w:rsidR="006630C9" w:rsidRPr="006F06C2" w14:paraId="2FAA47F7"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1BE95D1F" w14:textId="77777777" w:rsidR="006630C9" w:rsidRPr="006F06C2" w:rsidRDefault="006630C9">
            <w:pPr>
              <w:pStyle w:val="TAC"/>
            </w:pPr>
            <w:r w:rsidRPr="006F06C2">
              <w:t>5</w:t>
            </w:r>
          </w:p>
        </w:tc>
        <w:tc>
          <w:tcPr>
            <w:tcW w:w="4324" w:type="dxa"/>
            <w:tcBorders>
              <w:top w:val="single" w:sz="4" w:space="0" w:color="auto"/>
              <w:left w:val="single" w:sz="4" w:space="0" w:color="auto"/>
              <w:bottom w:val="single" w:sz="4" w:space="0" w:color="auto"/>
              <w:right w:val="single" w:sz="4" w:space="0" w:color="auto"/>
            </w:tcBorders>
            <w:hideMark/>
          </w:tcPr>
          <w:p w14:paraId="62A6342B" w14:textId="77777777" w:rsidR="006630C9" w:rsidRPr="006F06C2" w:rsidRDefault="006630C9">
            <w:pPr>
              <w:pStyle w:val="TAL"/>
            </w:pPr>
            <w:r w:rsidRPr="006F06C2">
              <w:t xml:space="preserve">SS transmits a </w:t>
            </w:r>
            <w:r w:rsidRPr="006F06C2">
              <w:rPr>
                <w:i/>
                <w:iCs/>
              </w:rPr>
              <w:t>SecurityModeCommand</w:t>
            </w:r>
            <w:r w:rsidRPr="006F06C2">
              <w:t xml:space="preserve"> message to activate AS security.</w:t>
            </w:r>
          </w:p>
        </w:tc>
        <w:tc>
          <w:tcPr>
            <w:tcW w:w="720" w:type="dxa"/>
            <w:tcBorders>
              <w:top w:val="single" w:sz="4" w:space="0" w:color="auto"/>
              <w:left w:val="single" w:sz="4" w:space="0" w:color="auto"/>
              <w:bottom w:val="single" w:sz="4" w:space="0" w:color="auto"/>
              <w:right w:val="single" w:sz="4" w:space="0" w:color="auto"/>
            </w:tcBorders>
            <w:hideMark/>
          </w:tcPr>
          <w:p w14:paraId="1D2C4185" w14:textId="77777777" w:rsidR="006630C9" w:rsidRPr="006F06C2" w:rsidRDefault="006630C9">
            <w:pPr>
              <w:pStyle w:val="TAC"/>
            </w:pPr>
            <w:r w:rsidRPr="006F06C2">
              <w:t>&lt;--</w:t>
            </w:r>
          </w:p>
        </w:tc>
        <w:tc>
          <w:tcPr>
            <w:tcW w:w="2516" w:type="dxa"/>
            <w:tcBorders>
              <w:top w:val="single" w:sz="4" w:space="0" w:color="auto"/>
              <w:left w:val="single" w:sz="4" w:space="0" w:color="auto"/>
              <w:bottom w:val="single" w:sz="4" w:space="0" w:color="auto"/>
              <w:right w:val="single" w:sz="4" w:space="0" w:color="auto"/>
            </w:tcBorders>
            <w:hideMark/>
          </w:tcPr>
          <w:p w14:paraId="45DA545F" w14:textId="77777777" w:rsidR="006630C9" w:rsidRPr="006F06C2" w:rsidRDefault="006630C9">
            <w:pPr>
              <w:pStyle w:val="TAL"/>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SecurityModeCommand</w:t>
            </w:r>
          </w:p>
        </w:tc>
        <w:tc>
          <w:tcPr>
            <w:tcW w:w="542" w:type="dxa"/>
            <w:tcBorders>
              <w:top w:val="single" w:sz="4" w:space="0" w:color="auto"/>
              <w:left w:val="single" w:sz="4" w:space="0" w:color="auto"/>
              <w:bottom w:val="single" w:sz="4" w:space="0" w:color="auto"/>
              <w:right w:val="single" w:sz="4" w:space="0" w:color="auto"/>
            </w:tcBorders>
            <w:hideMark/>
          </w:tcPr>
          <w:p w14:paraId="63E39E2C"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E37D9C6" w14:textId="77777777" w:rsidR="006630C9" w:rsidRPr="006F06C2" w:rsidRDefault="006630C9">
            <w:pPr>
              <w:pStyle w:val="TAC"/>
              <w:rPr>
                <w:rFonts w:eastAsia="MS Gothic"/>
              </w:rPr>
            </w:pPr>
            <w:r w:rsidRPr="006F06C2">
              <w:rPr>
                <w:rFonts w:eastAsia="MS Gothic"/>
              </w:rPr>
              <w:t>-</w:t>
            </w:r>
          </w:p>
        </w:tc>
      </w:tr>
      <w:tr w:rsidR="006630C9" w:rsidRPr="006F06C2" w14:paraId="2F5A2F12"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329789B3" w14:textId="77777777" w:rsidR="006630C9" w:rsidRPr="006F06C2" w:rsidRDefault="006630C9">
            <w:pPr>
              <w:pStyle w:val="TAC"/>
            </w:pPr>
            <w:bookmarkStart w:id="32" w:name="_Hlk1749885"/>
            <w:r w:rsidRPr="006F06C2">
              <w:t>6</w:t>
            </w:r>
          </w:p>
        </w:tc>
        <w:tc>
          <w:tcPr>
            <w:tcW w:w="4324" w:type="dxa"/>
            <w:tcBorders>
              <w:top w:val="single" w:sz="4" w:space="0" w:color="auto"/>
              <w:left w:val="single" w:sz="4" w:space="0" w:color="auto"/>
              <w:bottom w:val="single" w:sz="4" w:space="0" w:color="auto"/>
              <w:right w:val="single" w:sz="4" w:space="0" w:color="auto"/>
            </w:tcBorders>
            <w:hideMark/>
          </w:tcPr>
          <w:p w14:paraId="7A8A6FFD" w14:textId="0190529C" w:rsidR="006630C9" w:rsidRPr="006F06C2" w:rsidRDefault="006630C9">
            <w:pPr>
              <w:pStyle w:val="TAL"/>
            </w:pPr>
            <w:bookmarkStart w:id="33" w:name="_Hlk1749866"/>
            <w:r w:rsidRPr="006F06C2">
              <w:t xml:space="preserve">Using the same slot </w:t>
            </w:r>
            <w:bookmarkEnd w:id="33"/>
            <w:r w:rsidRPr="006F06C2">
              <w:t xml:space="preserve">as the </w:t>
            </w:r>
            <w:r w:rsidRPr="006F06C2">
              <w:rPr>
                <w:i/>
                <w:iCs/>
              </w:rPr>
              <w:t>SecurityModeCommand</w:t>
            </w:r>
            <w:r w:rsidRPr="006F06C2">
              <w:t xml:space="preserve"> message in step 5, the SS transmits an </w:t>
            </w:r>
            <w:r w:rsidRPr="006F06C2">
              <w:rPr>
                <w:i/>
                <w:iCs/>
              </w:rPr>
              <w:t>RRCReconfiguration</w:t>
            </w:r>
            <w:r w:rsidRPr="006F06C2">
              <w:t xml:space="preserve"> message to establish a data radio bearer, DRB1</w:t>
            </w:r>
            <w:r w:rsidR="005C6E17" w:rsidRPr="006F06C2">
              <w:t xml:space="preserve"> and signalling radio bearer, SRB2</w:t>
            </w:r>
            <w:r w:rsidRPr="006F06C2">
              <w:t>.</w:t>
            </w:r>
          </w:p>
        </w:tc>
        <w:tc>
          <w:tcPr>
            <w:tcW w:w="720" w:type="dxa"/>
            <w:tcBorders>
              <w:top w:val="single" w:sz="4" w:space="0" w:color="auto"/>
              <w:left w:val="single" w:sz="4" w:space="0" w:color="auto"/>
              <w:bottom w:val="single" w:sz="4" w:space="0" w:color="auto"/>
              <w:right w:val="single" w:sz="4" w:space="0" w:color="auto"/>
            </w:tcBorders>
            <w:hideMark/>
          </w:tcPr>
          <w:p w14:paraId="2BF7468E" w14:textId="77777777" w:rsidR="006630C9" w:rsidRPr="006F06C2" w:rsidRDefault="006630C9">
            <w:pPr>
              <w:pStyle w:val="TAC"/>
            </w:pPr>
            <w:r w:rsidRPr="006F06C2">
              <w:t>&lt;--</w:t>
            </w:r>
          </w:p>
        </w:tc>
        <w:tc>
          <w:tcPr>
            <w:tcW w:w="2516" w:type="dxa"/>
            <w:tcBorders>
              <w:top w:val="single" w:sz="4" w:space="0" w:color="auto"/>
              <w:left w:val="single" w:sz="4" w:space="0" w:color="auto"/>
              <w:bottom w:val="single" w:sz="4" w:space="0" w:color="auto"/>
              <w:right w:val="single" w:sz="4" w:space="0" w:color="auto"/>
            </w:tcBorders>
            <w:hideMark/>
          </w:tcPr>
          <w:p w14:paraId="485A82FD" w14:textId="77777777" w:rsidR="006630C9" w:rsidRPr="006F06C2" w:rsidRDefault="006630C9">
            <w:pPr>
              <w:pStyle w:val="TAL"/>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RRCReconfiguration</w:t>
            </w:r>
          </w:p>
        </w:tc>
        <w:tc>
          <w:tcPr>
            <w:tcW w:w="542" w:type="dxa"/>
            <w:tcBorders>
              <w:top w:val="single" w:sz="4" w:space="0" w:color="auto"/>
              <w:left w:val="single" w:sz="4" w:space="0" w:color="auto"/>
              <w:bottom w:val="single" w:sz="4" w:space="0" w:color="auto"/>
              <w:right w:val="single" w:sz="4" w:space="0" w:color="auto"/>
            </w:tcBorders>
            <w:hideMark/>
          </w:tcPr>
          <w:p w14:paraId="535FEFBD"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27CF89C" w14:textId="77777777" w:rsidR="006630C9" w:rsidRPr="006F06C2" w:rsidRDefault="006630C9">
            <w:pPr>
              <w:pStyle w:val="TAC"/>
              <w:rPr>
                <w:rFonts w:eastAsia="MS Gothic"/>
              </w:rPr>
            </w:pPr>
            <w:r w:rsidRPr="006F06C2">
              <w:rPr>
                <w:rFonts w:eastAsia="MS Gothic"/>
              </w:rPr>
              <w:t>-</w:t>
            </w:r>
          </w:p>
        </w:tc>
        <w:bookmarkEnd w:id="32"/>
      </w:tr>
      <w:tr w:rsidR="006630C9" w:rsidRPr="006F06C2" w14:paraId="2858DE87"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31CC9A6F" w14:textId="77777777" w:rsidR="006630C9" w:rsidRPr="006F06C2" w:rsidRDefault="006630C9">
            <w:pPr>
              <w:pStyle w:val="TAC"/>
            </w:pPr>
            <w:r w:rsidRPr="006F06C2">
              <w:t>7</w:t>
            </w:r>
          </w:p>
        </w:tc>
        <w:tc>
          <w:tcPr>
            <w:tcW w:w="4324" w:type="dxa"/>
            <w:tcBorders>
              <w:top w:val="single" w:sz="4" w:space="0" w:color="auto"/>
              <w:left w:val="single" w:sz="4" w:space="0" w:color="auto"/>
              <w:bottom w:val="single" w:sz="4" w:space="0" w:color="auto"/>
              <w:right w:val="single" w:sz="4" w:space="0" w:color="auto"/>
            </w:tcBorders>
            <w:hideMark/>
          </w:tcPr>
          <w:p w14:paraId="114D6673" w14:textId="77777777" w:rsidR="006630C9" w:rsidRPr="006F06C2" w:rsidRDefault="006630C9">
            <w:pPr>
              <w:pStyle w:val="TAL"/>
              <w:rPr>
                <w:rFonts w:eastAsia="MS Gothic"/>
              </w:rPr>
            </w:pPr>
            <w:r w:rsidRPr="006F06C2">
              <w:t xml:space="preserve">Check: Does the UE transmit a </w:t>
            </w:r>
            <w:r w:rsidRPr="006F06C2">
              <w:rPr>
                <w:i/>
                <w:iCs/>
              </w:rPr>
              <w:t>SecurityModeComplete</w:t>
            </w:r>
            <w:r w:rsidRPr="006F06C2">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61600040" w14:textId="77777777" w:rsidR="006630C9" w:rsidRPr="006F06C2" w:rsidRDefault="006630C9">
            <w:pPr>
              <w:pStyle w:val="TAC"/>
            </w:pPr>
            <w:r w:rsidRPr="006F06C2">
              <w:t>--&gt;</w:t>
            </w:r>
          </w:p>
        </w:tc>
        <w:tc>
          <w:tcPr>
            <w:tcW w:w="2516" w:type="dxa"/>
            <w:tcBorders>
              <w:top w:val="single" w:sz="4" w:space="0" w:color="auto"/>
              <w:left w:val="single" w:sz="4" w:space="0" w:color="auto"/>
              <w:bottom w:val="single" w:sz="4" w:space="0" w:color="auto"/>
              <w:right w:val="single" w:sz="4" w:space="0" w:color="auto"/>
            </w:tcBorders>
            <w:hideMark/>
          </w:tcPr>
          <w:p w14:paraId="3AF6731D" w14:textId="77777777" w:rsidR="006630C9" w:rsidRPr="006F06C2" w:rsidRDefault="006630C9">
            <w:pPr>
              <w:pStyle w:val="TAL"/>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SecurityModeComplete</w:t>
            </w:r>
          </w:p>
        </w:tc>
        <w:tc>
          <w:tcPr>
            <w:tcW w:w="542" w:type="dxa"/>
            <w:tcBorders>
              <w:top w:val="single" w:sz="4" w:space="0" w:color="auto"/>
              <w:left w:val="single" w:sz="4" w:space="0" w:color="auto"/>
              <w:bottom w:val="single" w:sz="4" w:space="0" w:color="auto"/>
              <w:right w:val="single" w:sz="4" w:space="0" w:color="auto"/>
            </w:tcBorders>
            <w:hideMark/>
          </w:tcPr>
          <w:p w14:paraId="1BAAED8A" w14:textId="77777777" w:rsidR="006630C9" w:rsidRPr="006F06C2" w:rsidRDefault="006630C9">
            <w:pPr>
              <w:pStyle w:val="TAC"/>
              <w:rPr>
                <w:rFonts w:eastAsia="MS Gothic"/>
              </w:rPr>
            </w:pPr>
            <w:r w:rsidRPr="006F06C2">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07677DFC" w14:textId="77777777" w:rsidR="006630C9" w:rsidRPr="006F06C2" w:rsidRDefault="006630C9">
            <w:pPr>
              <w:pStyle w:val="TAC"/>
            </w:pPr>
            <w:r w:rsidRPr="006F06C2">
              <w:t>P</w:t>
            </w:r>
          </w:p>
        </w:tc>
      </w:tr>
      <w:tr w:rsidR="006630C9" w:rsidRPr="006F06C2" w14:paraId="38C3BCC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45D9A6F" w14:textId="77777777" w:rsidR="006630C9" w:rsidRPr="006F06C2" w:rsidRDefault="006630C9">
            <w:pPr>
              <w:pStyle w:val="TAC"/>
            </w:pPr>
            <w:r w:rsidRPr="006F06C2">
              <w:t>8</w:t>
            </w:r>
          </w:p>
        </w:tc>
        <w:tc>
          <w:tcPr>
            <w:tcW w:w="4324" w:type="dxa"/>
            <w:tcBorders>
              <w:top w:val="single" w:sz="4" w:space="0" w:color="auto"/>
              <w:left w:val="single" w:sz="4" w:space="0" w:color="auto"/>
              <w:bottom w:val="single" w:sz="4" w:space="0" w:color="auto"/>
              <w:right w:val="single" w:sz="4" w:space="0" w:color="auto"/>
            </w:tcBorders>
            <w:hideMark/>
          </w:tcPr>
          <w:p w14:paraId="45FA99C5" w14:textId="393F79B1" w:rsidR="006630C9" w:rsidRPr="006F06C2" w:rsidRDefault="006630C9">
            <w:pPr>
              <w:pStyle w:val="TAL"/>
            </w:pPr>
            <w:r w:rsidRPr="006F06C2">
              <w:t xml:space="preserve">Check: Does the UE transmit an </w:t>
            </w:r>
            <w:r w:rsidRPr="006F06C2">
              <w:rPr>
                <w:i/>
                <w:iCs/>
              </w:rPr>
              <w:t>RRCReconfigurationComplete</w:t>
            </w:r>
            <w:r w:rsidRPr="006F06C2">
              <w:t xml:space="preserve"> message to confirm the establishment of data radio bearer, DRB1</w:t>
            </w:r>
            <w:r w:rsidR="005C6E17" w:rsidRPr="006F06C2">
              <w:t xml:space="preserve"> and signalling radio bearer, SRB2</w:t>
            </w:r>
            <w:r w:rsidRPr="006F06C2">
              <w:t>?</w:t>
            </w:r>
          </w:p>
        </w:tc>
        <w:tc>
          <w:tcPr>
            <w:tcW w:w="720" w:type="dxa"/>
            <w:tcBorders>
              <w:top w:val="single" w:sz="4" w:space="0" w:color="auto"/>
              <w:left w:val="single" w:sz="4" w:space="0" w:color="auto"/>
              <w:bottom w:val="single" w:sz="4" w:space="0" w:color="auto"/>
              <w:right w:val="single" w:sz="4" w:space="0" w:color="auto"/>
            </w:tcBorders>
            <w:hideMark/>
          </w:tcPr>
          <w:p w14:paraId="39EA07BD" w14:textId="77777777" w:rsidR="006630C9" w:rsidRPr="006F06C2" w:rsidRDefault="006630C9">
            <w:pPr>
              <w:pStyle w:val="TAC"/>
            </w:pPr>
            <w:r w:rsidRPr="006F06C2">
              <w:t>--&gt;</w:t>
            </w:r>
          </w:p>
        </w:tc>
        <w:tc>
          <w:tcPr>
            <w:tcW w:w="2516" w:type="dxa"/>
            <w:tcBorders>
              <w:top w:val="single" w:sz="4" w:space="0" w:color="auto"/>
              <w:left w:val="single" w:sz="4" w:space="0" w:color="auto"/>
              <w:bottom w:val="single" w:sz="4" w:space="0" w:color="auto"/>
              <w:right w:val="single" w:sz="4" w:space="0" w:color="auto"/>
            </w:tcBorders>
            <w:hideMark/>
          </w:tcPr>
          <w:p w14:paraId="6237AA16" w14:textId="77777777" w:rsidR="006630C9" w:rsidRPr="006F06C2" w:rsidRDefault="006630C9">
            <w:pPr>
              <w:pStyle w:val="TAL"/>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0C84F253" w14:textId="105A9288" w:rsidR="006630C9" w:rsidRPr="006F06C2" w:rsidRDefault="006630C9">
            <w:pPr>
              <w:pStyle w:val="TAC"/>
              <w:rPr>
                <w:rFonts w:eastAsia="MS Gothic"/>
              </w:rPr>
            </w:pPr>
            <w:r w:rsidRPr="006F06C2">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635115F1" w14:textId="77777777" w:rsidR="006630C9" w:rsidRPr="006F06C2" w:rsidRDefault="006630C9">
            <w:pPr>
              <w:pStyle w:val="TAC"/>
            </w:pPr>
            <w:r w:rsidRPr="006F06C2">
              <w:t>P</w:t>
            </w:r>
          </w:p>
        </w:tc>
      </w:tr>
      <w:tr w:rsidR="006630C9" w:rsidRPr="006F06C2" w14:paraId="13C4D251"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482F0726" w14:textId="77777777" w:rsidR="006630C9" w:rsidRPr="006F06C2" w:rsidRDefault="006630C9">
            <w:pPr>
              <w:pStyle w:val="TAC"/>
            </w:pPr>
            <w:r w:rsidRPr="006F06C2">
              <w:t>9</w:t>
            </w:r>
          </w:p>
        </w:tc>
        <w:tc>
          <w:tcPr>
            <w:tcW w:w="4324" w:type="dxa"/>
            <w:tcBorders>
              <w:top w:val="single" w:sz="4" w:space="0" w:color="auto"/>
              <w:left w:val="single" w:sz="4" w:space="0" w:color="auto"/>
              <w:bottom w:val="single" w:sz="4" w:space="0" w:color="auto"/>
              <w:right w:val="single" w:sz="4" w:space="0" w:color="auto"/>
            </w:tcBorders>
            <w:hideMark/>
          </w:tcPr>
          <w:p w14:paraId="4F320E40" w14:textId="11D0B131" w:rsidR="006630C9" w:rsidRPr="006F06C2" w:rsidRDefault="005C6E17">
            <w:pPr>
              <w:pStyle w:val="TAL"/>
            </w:pPr>
            <w:r w:rsidRPr="006F06C2">
              <w:t>Void</w:t>
            </w:r>
          </w:p>
        </w:tc>
        <w:tc>
          <w:tcPr>
            <w:tcW w:w="720" w:type="dxa"/>
            <w:tcBorders>
              <w:top w:val="single" w:sz="4" w:space="0" w:color="auto"/>
              <w:left w:val="single" w:sz="4" w:space="0" w:color="auto"/>
              <w:bottom w:val="single" w:sz="4" w:space="0" w:color="auto"/>
              <w:right w:val="single" w:sz="4" w:space="0" w:color="auto"/>
            </w:tcBorders>
            <w:hideMark/>
          </w:tcPr>
          <w:p w14:paraId="4E599819" w14:textId="0E2A5D60" w:rsidR="006630C9" w:rsidRPr="006F06C2" w:rsidRDefault="006630C9">
            <w:pPr>
              <w:pStyle w:val="TAC"/>
            </w:pPr>
          </w:p>
        </w:tc>
        <w:tc>
          <w:tcPr>
            <w:tcW w:w="2516" w:type="dxa"/>
            <w:tcBorders>
              <w:top w:val="single" w:sz="4" w:space="0" w:color="auto"/>
              <w:left w:val="single" w:sz="4" w:space="0" w:color="auto"/>
              <w:bottom w:val="single" w:sz="4" w:space="0" w:color="auto"/>
              <w:right w:val="single" w:sz="4" w:space="0" w:color="auto"/>
            </w:tcBorders>
            <w:hideMark/>
          </w:tcPr>
          <w:p w14:paraId="5E2CD1AB" w14:textId="42ED682F" w:rsidR="006630C9" w:rsidRPr="006F06C2" w:rsidRDefault="006630C9">
            <w:pPr>
              <w:pStyle w:val="TAL"/>
            </w:pPr>
          </w:p>
        </w:tc>
        <w:tc>
          <w:tcPr>
            <w:tcW w:w="542" w:type="dxa"/>
            <w:tcBorders>
              <w:top w:val="single" w:sz="4" w:space="0" w:color="auto"/>
              <w:left w:val="single" w:sz="4" w:space="0" w:color="auto"/>
              <w:bottom w:val="single" w:sz="4" w:space="0" w:color="auto"/>
              <w:right w:val="single" w:sz="4" w:space="0" w:color="auto"/>
            </w:tcBorders>
            <w:hideMark/>
          </w:tcPr>
          <w:p w14:paraId="78747E1C"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816F514" w14:textId="77777777" w:rsidR="006630C9" w:rsidRPr="006F06C2" w:rsidRDefault="006630C9">
            <w:pPr>
              <w:pStyle w:val="TAC"/>
              <w:rPr>
                <w:rFonts w:eastAsia="MS Gothic"/>
              </w:rPr>
            </w:pPr>
            <w:r w:rsidRPr="006F06C2">
              <w:rPr>
                <w:rFonts w:eastAsia="MS Gothic"/>
              </w:rPr>
              <w:t>-</w:t>
            </w:r>
          </w:p>
        </w:tc>
      </w:tr>
      <w:tr w:rsidR="006630C9" w:rsidRPr="006F06C2" w14:paraId="54C83DDB"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00C51CEF" w14:textId="77777777" w:rsidR="006630C9" w:rsidRPr="006F06C2" w:rsidRDefault="006630C9">
            <w:pPr>
              <w:pStyle w:val="TAC"/>
            </w:pPr>
            <w:r w:rsidRPr="006F06C2">
              <w:t>10</w:t>
            </w:r>
          </w:p>
        </w:tc>
        <w:tc>
          <w:tcPr>
            <w:tcW w:w="4324" w:type="dxa"/>
            <w:tcBorders>
              <w:top w:val="single" w:sz="4" w:space="0" w:color="auto"/>
              <w:left w:val="single" w:sz="4" w:space="0" w:color="auto"/>
              <w:bottom w:val="single" w:sz="4" w:space="0" w:color="auto"/>
              <w:right w:val="single" w:sz="4" w:space="0" w:color="auto"/>
            </w:tcBorders>
            <w:hideMark/>
          </w:tcPr>
          <w:p w14:paraId="24F3B672" w14:textId="55CF985F" w:rsidR="006630C9" w:rsidRPr="006F06C2" w:rsidRDefault="005C6E17">
            <w:pPr>
              <w:pStyle w:val="TAL"/>
            </w:pPr>
            <w:r w:rsidRPr="006F06C2">
              <w:t>Void</w:t>
            </w:r>
          </w:p>
        </w:tc>
        <w:tc>
          <w:tcPr>
            <w:tcW w:w="720" w:type="dxa"/>
            <w:tcBorders>
              <w:top w:val="single" w:sz="4" w:space="0" w:color="auto"/>
              <w:left w:val="single" w:sz="4" w:space="0" w:color="auto"/>
              <w:bottom w:val="single" w:sz="4" w:space="0" w:color="auto"/>
              <w:right w:val="single" w:sz="4" w:space="0" w:color="auto"/>
            </w:tcBorders>
            <w:hideMark/>
          </w:tcPr>
          <w:p w14:paraId="34AB010B" w14:textId="181561AF" w:rsidR="006630C9" w:rsidRPr="006F06C2" w:rsidRDefault="006630C9">
            <w:pPr>
              <w:pStyle w:val="TAC"/>
            </w:pPr>
          </w:p>
        </w:tc>
        <w:tc>
          <w:tcPr>
            <w:tcW w:w="2516" w:type="dxa"/>
            <w:tcBorders>
              <w:top w:val="single" w:sz="4" w:space="0" w:color="auto"/>
              <w:left w:val="single" w:sz="4" w:space="0" w:color="auto"/>
              <w:bottom w:val="single" w:sz="4" w:space="0" w:color="auto"/>
              <w:right w:val="single" w:sz="4" w:space="0" w:color="auto"/>
            </w:tcBorders>
            <w:hideMark/>
          </w:tcPr>
          <w:p w14:paraId="1F53C8DE" w14:textId="53843B54" w:rsidR="006630C9" w:rsidRPr="006F06C2" w:rsidRDefault="006630C9">
            <w:pPr>
              <w:pStyle w:val="TAL"/>
            </w:pPr>
          </w:p>
        </w:tc>
        <w:tc>
          <w:tcPr>
            <w:tcW w:w="542" w:type="dxa"/>
            <w:tcBorders>
              <w:top w:val="single" w:sz="4" w:space="0" w:color="auto"/>
              <w:left w:val="single" w:sz="4" w:space="0" w:color="auto"/>
              <w:bottom w:val="single" w:sz="4" w:space="0" w:color="auto"/>
              <w:right w:val="single" w:sz="4" w:space="0" w:color="auto"/>
            </w:tcBorders>
            <w:hideMark/>
          </w:tcPr>
          <w:p w14:paraId="6C4DC1E1" w14:textId="12E4E7AD" w:rsidR="006630C9" w:rsidRPr="006F06C2" w:rsidRDefault="001146DE">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E13B308" w14:textId="7298895F" w:rsidR="006630C9" w:rsidRPr="006F06C2" w:rsidRDefault="001146DE">
            <w:pPr>
              <w:pStyle w:val="TAC"/>
            </w:pPr>
            <w:r w:rsidRPr="006F06C2">
              <w:t>-</w:t>
            </w:r>
          </w:p>
        </w:tc>
      </w:tr>
      <w:tr w:rsidR="006630C9" w:rsidRPr="006F06C2" w14:paraId="46701C03"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20F9CF74" w14:textId="77777777" w:rsidR="006630C9" w:rsidRPr="006F06C2" w:rsidRDefault="006630C9">
            <w:pPr>
              <w:pStyle w:val="TAC"/>
            </w:pPr>
            <w:r w:rsidRPr="006F06C2">
              <w:t>11</w:t>
            </w:r>
          </w:p>
        </w:tc>
        <w:tc>
          <w:tcPr>
            <w:tcW w:w="4324" w:type="dxa"/>
            <w:tcBorders>
              <w:top w:val="single" w:sz="4" w:space="0" w:color="auto"/>
              <w:left w:val="single" w:sz="4" w:space="0" w:color="auto"/>
              <w:bottom w:val="single" w:sz="4" w:space="0" w:color="auto"/>
              <w:right w:val="single" w:sz="4" w:space="0" w:color="auto"/>
            </w:tcBorders>
            <w:hideMark/>
          </w:tcPr>
          <w:p w14:paraId="2A986743" w14:textId="77777777" w:rsidR="006630C9" w:rsidRPr="006F06C2" w:rsidRDefault="006630C9">
            <w:pPr>
              <w:pStyle w:val="TAL"/>
            </w:pPr>
            <w:r w:rsidRPr="006F06C2">
              <w:t xml:space="preserve">The SS transmits an </w:t>
            </w:r>
            <w:r w:rsidRPr="006F06C2">
              <w:rPr>
                <w:i/>
              </w:rPr>
              <w:t xml:space="preserve">RRCReconfiguration </w:t>
            </w:r>
            <w:r w:rsidRPr="006F06C2">
              <w:t xml:space="preserve">message </w:t>
            </w:r>
            <w:r w:rsidRPr="006F06C2">
              <w:rPr>
                <w:iCs/>
              </w:rPr>
              <w:t xml:space="preserve">to modify </w:t>
            </w:r>
            <w:r w:rsidRPr="006F06C2">
              <w:t>SRB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33BE522D" w14:textId="77777777" w:rsidR="006630C9" w:rsidRPr="006F06C2" w:rsidRDefault="006630C9">
            <w:pPr>
              <w:pStyle w:val="TAC"/>
            </w:pPr>
            <w:r w:rsidRPr="006F06C2">
              <w:t>&lt;--</w:t>
            </w:r>
          </w:p>
        </w:tc>
        <w:tc>
          <w:tcPr>
            <w:tcW w:w="2516" w:type="dxa"/>
            <w:tcBorders>
              <w:top w:val="single" w:sz="4" w:space="0" w:color="auto"/>
              <w:left w:val="single" w:sz="4" w:space="0" w:color="auto"/>
              <w:bottom w:val="single" w:sz="4" w:space="0" w:color="auto"/>
              <w:right w:val="single" w:sz="4" w:space="0" w:color="auto"/>
            </w:tcBorders>
            <w:hideMark/>
          </w:tcPr>
          <w:p w14:paraId="27636436" w14:textId="77777777" w:rsidR="006630C9" w:rsidRPr="006F06C2" w:rsidRDefault="006630C9">
            <w:pPr>
              <w:pStyle w:val="TAL"/>
              <w:rPr>
                <w:i/>
                <w:iC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RRCReconfiguration</w:t>
            </w:r>
          </w:p>
        </w:tc>
        <w:tc>
          <w:tcPr>
            <w:tcW w:w="542" w:type="dxa"/>
            <w:tcBorders>
              <w:top w:val="single" w:sz="4" w:space="0" w:color="auto"/>
              <w:left w:val="single" w:sz="4" w:space="0" w:color="auto"/>
              <w:bottom w:val="single" w:sz="4" w:space="0" w:color="auto"/>
              <w:right w:val="single" w:sz="4" w:space="0" w:color="auto"/>
            </w:tcBorders>
            <w:hideMark/>
          </w:tcPr>
          <w:p w14:paraId="2B08399F"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5973F9B" w14:textId="77777777" w:rsidR="006630C9" w:rsidRPr="006F06C2" w:rsidRDefault="006630C9">
            <w:pPr>
              <w:pStyle w:val="TAC"/>
              <w:rPr>
                <w:rFonts w:eastAsia="MS Gothic"/>
              </w:rPr>
            </w:pPr>
            <w:r w:rsidRPr="006F06C2">
              <w:rPr>
                <w:rFonts w:eastAsia="MS Gothic"/>
              </w:rPr>
              <w:t>-</w:t>
            </w:r>
          </w:p>
        </w:tc>
      </w:tr>
      <w:tr w:rsidR="006630C9" w:rsidRPr="006F06C2" w14:paraId="149C23B8"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55EF7EEC" w14:textId="77777777" w:rsidR="006630C9" w:rsidRPr="006F06C2" w:rsidRDefault="006630C9">
            <w:pPr>
              <w:pStyle w:val="TAC"/>
            </w:pPr>
            <w:r w:rsidRPr="006F06C2">
              <w:t>12</w:t>
            </w:r>
          </w:p>
        </w:tc>
        <w:tc>
          <w:tcPr>
            <w:tcW w:w="4324" w:type="dxa"/>
            <w:tcBorders>
              <w:top w:val="single" w:sz="4" w:space="0" w:color="auto"/>
              <w:left w:val="single" w:sz="4" w:space="0" w:color="auto"/>
              <w:bottom w:val="single" w:sz="4" w:space="0" w:color="auto"/>
              <w:right w:val="single" w:sz="4" w:space="0" w:color="auto"/>
            </w:tcBorders>
            <w:hideMark/>
          </w:tcPr>
          <w:p w14:paraId="5FE509C9" w14:textId="77777777" w:rsidR="006630C9" w:rsidRPr="006F06C2" w:rsidRDefault="006630C9">
            <w:pPr>
              <w:pStyle w:val="TAL"/>
            </w:pPr>
            <w:r w:rsidRPr="006F06C2">
              <w:t xml:space="preserve">Check: Does the UE transmit an </w:t>
            </w:r>
            <w:r w:rsidRPr="006F06C2">
              <w:rPr>
                <w:i/>
              </w:rPr>
              <w:t xml:space="preserve">RRCReconfigurationComplete </w:t>
            </w:r>
            <w:r w:rsidRPr="006F06C2">
              <w:t>message?</w:t>
            </w:r>
          </w:p>
        </w:tc>
        <w:tc>
          <w:tcPr>
            <w:tcW w:w="720" w:type="dxa"/>
            <w:tcBorders>
              <w:top w:val="single" w:sz="4" w:space="0" w:color="auto"/>
              <w:left w:val="single" w:sz="4" w:space="0" w:color="auto"/>
              <w:bottom w:val="single" w:sz="4" w:space="0" w:color="auto"/>
              <w:right w:val="single" w:sz="4" w:space="0" w:color="auto"/>
            </w:tcBorders>
            <w:hideMark/>
          </w:tcPr>
          <w:p w14:paraId="70B54CFE" w14:textId="77777777" w:rsidR="006630C9" w:rsidRPr="006F06C2" w:rsidRDefault="006630C9">
            <w:pPr>
              <w:pStyle w:val="TAC"/>
            </w:pPr>
            <w:r w:rsidRPr="006F06C2">
              <w:t>--&gt;</w:t>
            </w:r>
          </w:p>
        </w:tc>
        <w:tc>
          <w:tcPr>
            <w:tcW w:w="2516" w:type="dxa"/>
            <w:tcBorders>
              <w:top w:val="single" w:sz="4" w:space="0" w:color="auto"/>
              <w:left w:val="single" w:sz="4" w:space="0" w:color="auto"/>
              <w:bottom w:val="single" w:sz="4" w:space="0" w:color="auto"/>
              <w:right w:val="single" w:sz="4" w:space="0" w:color="auto"/>
            </w:tcBorders>
            <w:hideMark/>
          </w:tcPr>
          <w:p w14:paraId="76579878" w14:textId="77777777" w:rsidR="006630C9" w:rsidRPr="006F06C2" w:rsidRDefault="006630C9">
            <w:pPr>
              <w:pStyle w:val="TAL"/>
              <w:rPr>
                <w:i/>
                <w:iC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19811886" w14:textId="7DB4179C" w:rsidR="006630C9" w:rsidRPr="006F06C2" w:rsidRDefault="0082453A">
            <w:pPr>
              <w:pStyle w:val="TAC"/>
              <w:rPr>
                <w:rFonts w:eastAsia="MS Gothic"/>
              </w:rPr>
            </w:pPr>
            <w:r>
              <w:rPr>
                <w:rFonts w:eastAsia="MS Gothic"/>
              </w:rPr>
              <w:t>2</w:t>
            </w:r>
          </w:p>
        </w:tc>
        <w:tc>
          <w:tcPr>
            <w:tcW w:w="856" w:type="dxa"/>
            <w:tcBorders>
              <w:top w:val="single" w:sz="4" w:space="0" w:color="auto"/>
              <w:left w:val="single" w:sz="4" w:space="0" w:color="auto"/>
              <w:bottom w:val="single" w:sz="4" w:space="0" w:color="auto"/>
              <w:right w:val="single" w:sz="4" w:space="0" w:color="auto"/>
            </w:tcBorders>
            <w:hideMark/>
          </w:tcPr>
          <w:p w14:paraId="089699EF" w14:textId="77777777" w:rsidR="006630C9" w:rsidRPr="006F06C2" w:rsidRDefault="006630C9">
            <w:pPr>
              <w:pStyle w:val="TAC"/>
            </w:pPr>
            <w:r w:rsidRPr="006F06C2">
              <w:t>P</w:t>
            </w:r>
          </w:p>
        </w:tc>
      </w:tr>
      <w:tr w:rsidR="002C0094" w:rsidRPr="006F06C2" w14:paraId="501CBBD0"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4512FEAB" w14:textId="77777777" w:rsidR="002C0094" w:rsidRPr="006F06C2" w:rsidRDefault="002C0094" w:rsidP="008C25A3">
            <w:pPr>
              <w:pStyle w:val="TAC"/>
            </w:pPr>
            <w:r w:rsidRPr="006F06C2">
              <w:t>12A</w:t>
            </w:r>
          </w:p>
        </w:tc>
        <w:tc>
          <w:tcPr>
            <w:tcW w:w="4324" w:type="dxa"/>
            <w:tcBorders>
              <w:top w:val="single" w:sz="4" w:space="0" w:color="auto"/>
              <w:left w:val="single" w:sz="4" w:space="0" w:color="auto"/>
              <w:bottom w:val="single" w:sz="4" w:space="0" w:color="auto"/>
              <w:right w:val="single" w:sz="4" w:space="0" w:color="auto"/>
            </w:tcBorders>
          </w:tcPr>
          <w:p w14:paraId="04C0C223" w14:textId="6902F913" w:rsidR="002C0094" w:rsidRPr="006F06C2" w:rsidRDefault="002C0094" w:rsidP="008C25A3">
            <w:pPr>
              <w:pStyle w:val="TAL"/>
            </w:pPr>
            <w:r w:rsidRPr="006F06C2">
              <w:t>Check: Does the test result of generic test procedure in TS 38.508-1</w:t>
            </w:r>
            <w:r w:rsidR="001146DE" w:rsidRPr="006F06C2">
              <w:t xml:space="preserve"> [4]</w:t>
            </w:r>
            <w:r w:rsidRPr="006F06C2">
              <w:t xml:space="preserve"> subclause 4.9.1 indicate that the UE is capable of exchanging IP data on DRB#1 established in Step 11?</w:t>
            </w:r>
          </w:p>
        </w:tc>
        <w:tc>
          <w:tcPr>
            <w:tcW w:w="720" w:type="dxa"/>
            <w:tcBorders>
              <w:top w:val="single" w:sz="4" w:space="0" w:color="auto"/>
              <w:left w:val="single" w:sz="4" w:space="0" w:color="auto"/>
              <w:bottom w:val="single" w:sz="4" w:space="0" w:color="auto"/>
              <w:right w:val="single" w:sz="4" w:space="0" w:color="auto"/>
            </w:tcBorders>
          </w:tcPr>
          <w:p w14:paraId="71E46E49" w14:textId="77777777" w:rsidR="002C0094" w:rsidRPr="006F06C2" w:rsidRDefault="002C0094" w:rsidP="008C25A3">
            <w:pPr>
              <w:pStyle w:val="TAC"/>
            </w:pPr>
            <w:r w:rsidRPr="006F06C2">
              <w:t>-</w:t>
            </w:r>
          </w:p>
        </w:tc>
        <w:tc>
          <w:tcPr>
            <w:tcW w:w="2516" w:type="dxa"/>
            <w:tcBorders>
              <w:top w:val="single" w:sz="4" w:space="0" w:color="auto"/>
              <w:left w:val="single" w:sz="4" w:space="0" w:color="auto"/>
              <w:bottom w:val="single" w:sz="4" w:space="0" w:color="auto"/>
              <w:right w:val="single" w:sz="4" w:space="0" w:color="auto"/>
            </w:tcBorders>
          </w:tcPr>
          <w:p w14:paraId="6367E1DA" w14:textId="77777777" w:rsidR="002C0094" w:rsidRPr="006F06C2" w:rsidRDefault="002C0094" w:rsidP="008C25A3">
            <w:pPr>
              <w:pStyle w:val="TAL"/>
            </w:pPr>
            <w:r w:rsidRPr="006F06C2">
              <w:rPr>
                <w:i/>
              </w:rPr>
              <w:t>-</w:t>
            </w:r>
          </w:p>
        </w:tc>
        <w:tc>
          <w:tcPr>
            <w:tcW w:w="542" w:type="dxa"/>
            <w:tcBorders>
              <w:top w:val="single" w:sz="4" w:space="0" w:color="auto"/>
              <w:left w:val="single" w:sz="4" w:space="0" w:color="auto"/>
              <w:bottom w:val="single" w:sz="4" w:space="0" w:color="auto"/>
              <w:right w:val="single" w:sz="4" w:space="0" w:color="auto"/>
            </w:tcBorders>
          </w:tcPr>
          <w:p w14:paraId="23504170" w14:textId="00FAC252" w:rsidR="002C0094" w:rsidRPr="006F06C2" w:rsidRDefault="0082453A" w:rsidP="008C25A3">
            <w:pPr>
              <w:pStyle w:val="TAC"/>
              <w:rPr>
                <w:rFonts w:eastAsia="MS Gothic"/>
              </w:rPr>
            </w:pPr>
            <w:r>
              <w:t>2</w:t>
            </w:r>
          </w:p>
        </w:tc>
        <w:tc>
          <w:tcPr>
            <w:tcW w:w="856" w:type="dxa"/>
            <w:tcBorders>
              <w:top w:val="single" w:sz="4" w:space="0" w:color="auto"/>
              <w:left w:val="single" w:sz="4" w:space="0" w:color="auto"/>
              <w:bottom w:val="single" w:sz="4" w:space="0" w:color="auto"/>
              <w:right w:val="single" w:sz="4" w:space="0" w:color="auto"/>
            </w:tcBorders>
          </w:tcPr>
          <w:p w14:paraId="58EB25FA" w14:textId="77777777" w:rsidR="002C0094" w:rsidRPr="006F06C2" w:rsidRDefault="002C0094" w:rsidP="008C25A3">
            <w:pPr>
              <w:pStyle w:val="TAC"/>
            </w:pPr>
            <w:r w:rsidRPr="006F06C2">
              <w:t>-</w:t>
            </w:r>
          </w:p>
        </w:tc>
      </w:tr>
      <w:tr w:rsidR="000348D0" w:rsidRPr="006F06C2" w14:paraId="18DBAA7E"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528D7370" w14:textId="1A8CE6B6" w:rsidR="000348D0" w:rsidRPr="006F06C2" w:rsidRDefault="000348D0" w:rsidP="000348D0">
            <w:pPr>
              <w:pStyle w:val="TAC"/>
            </w:pPr>
            <w:r w:rsidRPr="006F06C2">
              <w:t>12A1</w:t>
            </w:r>
          </w:p>
        </w:tc>
        <w:tc>
          <w:tcPr>
            <w:tcW w:w="4324" w:type="dxa"/>
            <w:tcBorders>
              <w:top w:val="single" w:sz="4" w:space="0" w:color="auto"/>
              <w:left w:val="single" w:sz="4" w:space="0" w:color="auto"/>
              <w:bottom w:val="single" w:sz="4" w:space="0" w:color="auto"/>
              <w:right w:val="single" w:sz="4" w:space="0" w:color="auto"/>
            </w:tcBorders>
          </w:tcPr>
          <w:p w14:paraId="1792778A" w14:textId="2A7B9CB9" w:rsidR="000348D0" w:rsidRPr="006F06C2" w:rsidRDefault="000348D0" w:rsidP="000348D0">
            <w:pPr>
              <w:pStyle w:val="TAL"/>
            </w:pPr>
            <w:r w:rsidRPr="006F06C2">
              <w:t>The SS transmits an OPEN UE TEST LOOP Message.</w:t>
            </w:r>
          </w:p>
        </w:tc>
        <w:tc>
          <w:tcPr>
            <w:tcW w:w="720" w:type="dxa"/>
            <w:tcBorders>
              <w:top w:val="single" w:sz="4" w:space="0" w:color="auto"/>
              <w:left w:val="single" w:sz="4" w:space="0" w:color="auto"/>
              <w:bottom w:val="single" w:sz="4" w:space="0" w:color="auto"/>
              <w:right w:val="single" w:sz="4" w:space="0" w:color="auto"/>
            </w:tcBorders>
          </w:tcPr>
          <w:p w14:paraId="6900B987" w14:textId="63383F6B" w:rsidR="000348D0" w:rsidRPr="006F06C2" w:rsidRDefault="000348D0" w:rsidP="000348D0">
            <w:pPr>
              <w:pStyle w:val="TAC"/>
            </w:pPr>
            <w:r w:rsidRPr="006F06C2">
              <w:t>&lt;--</w:t>
            </w:r>
          </w:p>
        </w:tc>
        <w:tc>
          <w:tcPr>
            <w:tcW w:w="2516" w:type="dxa"/>
            <w:tcBorders>
              <w:top w:val="single" w:sz="4" w:space="0" w:color="auto"/>
              <w:left w:val="single" w:sz="4" w:space="0" w:color="auto"/>
              <w:bottom w:val="single" w:sz="4" w:space="0" w:color="auto"/>
              <w:right w:val="single" w:sz="4" w:space="0" w:color="auto"/>
            </w:tcBorders>
          </w:tcPr>
          <w:p w14:paraId="5BDA6C6C" w14:textId="7FE5E062" w:rsidR="000348D0" w:rsidRPr="006F06C2" w:rsidRDefault="000348D0" w:rsidP="000348D0">
            <w:pPr>
              <w:pStyle w:val="TAL"/>
              <w:rPr>
                <w:i/>
              </w:rPr>
            </w:pPr>
            <w:r w:rsidRPr="006F06C2">
              <w:t>OPEN UE TEST LOOP</w:t>
            </w:r>
          </w:p>
        </w:tc>
        <w:tc>
          <w:tcPr>
            <w:tcW w:w="542" w:type="dxa"/>
            <w:tcBorders>
              <w:top w:val="single" w:sz="4" w:space="0" w:color="auto"/>
              <w:left w:val="single" w:sz="4" w:space="0" w:color="auto"/>
              <w:bottom w:val="single" w:sz="4" w:space="0" w:color="auto"/>
              <w:right w:val="single" w:sz="4" w:space="0" w:color="auto"/>
            </w:tcBorders>
          </w:tcPr>
          <w:p w14:paraId="657E5927" w14:textId="30DDFAC0" w:rsidR="000348D0" w:rsidRPr="006F06C2" w:rsidRDefault="000348D0" w:rsidP="000348D0">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3B2F18EA" w14:textId="4EE967FF" w:rsidR="000348D0" w:rsidRPr="006F06C2" w:rsidRDefault="000348D0" w:rsidP="000348D0">
            <w:pPr>
              <w:pStyle w:val="TAC"/>
            </w:pPr>
            <w:r w:rsidRPr="006F06C2">
              <w:t>-</w:t>
            </w:r>
          </w:p>
        </w:tc>
      </w:tr>
      <w:tr w:rsidR="000348D0" w:rsidRPr="006F06C2" w14:paraId="21620391"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279644D8" w14:textId="6B479014" w:rsidR="000348D0" w:rsidRPr="006F06C2" w:rsidRDefault="000348D0" w:rsidP="000348D0">
            <w:pPr>
              <w:pStyle w:val="TAC"/>
            </w:pPr>
            <w:r w:rsidRPr="006F06C2">
              <w:t>12A2</w:t>
            </w:r>
          </w:p>
        </w:tc>
        <w:tc>
          <w:tcPr>
            <w:tcW w:w="4324" w:type="dxa"/>
            <w:tcBorders>
              <w:top w:val="single" w:sz="4" w:space="0" w:color="auto"/>
              <w:left w:val="single" w:sz="4" w:space="0" w:color="auto"/>
              <w:bottom w:val="single" w:sz="4" w:space="0" w:color="auto"/>
              <w:right w:val="single" w:sz="4" w:space="0" w:color="auto"/>
            </w:tcBorders>
          </w:tcPr>
          <w:p w14:paraId="4ADBE6FD" w14:textId="336F456E" w:rsidR="000348D0" w:rsidRPr="006F06C2" w:rsidRDefault="000348D0" w:rsidP="000348D0">
            <w:pPr>
              <w:pStyle w:val="TAL"/>
            </w:pPr>
            <w:r w:rsidRPr="006F06C2">
              <w:t>The UE transmits an OPEN UE TEST LOOP COMPLETE Message.</w:t>
            </w:r>
          </w:p>
        </w:tc>
        <w:tc>
          <w:tcPr>
            <w:tcW w:w="720" w:type="dxa"/>
            <w:tcBorders>
              <w:top w:val="single" w:sz="4" w:space="0" w:color="auto"/>
              <w:left w:val="single" w:sz="4" w:space="0" w:color="auto"/>
              <w:bottom w:val="single" w:sz="4" w:space="0" w:color="auto"/>
              <w:right w:val="single" w:sz="4" w:space="0" w:color="auto"/>
            </w:tcBorders>
          </w:tcPr>
          <w:p w14:paraId="71394D8D" w14:textId="4EC751AB" w:rsidR="000348D0" w:rsidRPr="006F06C2" w:rsidRDefault="000348D0" w:rsidP="000348D0">
            <w:pPr>
              <w:pStyle w:val="TAC"/>
            </w:pPr>
            <w:r w:rsidRPr="006F06C2">
              <w:t>--&gt;</w:t>
            </w:r>
          </w:p>
        </w:tc>
        <w:tc>
          <w:tcPr>
            <w:tcW w:w="2516" w:type="dxa"/>
            <w:tcBorders>
              <w:top w:val="single" w:sz="4" w:space="0" w:color="auto"/>
              <w:left w:val="single" w:sz="4" w:space="0" w:color="auto"/>
              <w:bottom w:val="single" w:sz="4" w:space="0" w:color="auto"/>
              <w:right w:val="single" w:sz="4" w:space="0" w:color="auto"/>
            </w:tcBorders>
          </w:tcPr>
          <w:p w14:paraId="3E610BAA" w14:textId="4F94FC9D" w:rsidR="000348D0" w:rsidRPr="006F06C2" w:rsidRDefault="000348D0" w:rsidP="000348D0">
            <w:pPr>
              <w:pStyle w:val="TAL"/>
              <w:rPr>
                <w:i/>
              </w:rPr>
            </w:pPr>
            <w:r w:rsidRPr="006F06C2">
              <w:t>OPEN UE TEST LOOP COMPLETE</w:t>
            </w:r>
          </w:p>
        </w:tc>
        <w:tc>
          <w:tcPr>
            <w:tcW w:w="542" w:type="dxa"/>
            <w:tcBorders>
              <w:top w:val="single" w:sz="4" w:space="0" w:color="auto"/>
              <w:left w:val="single" w:sz="4" w:space="0" w:color="auto"/>
              <w:bottom w:val="single" w:sz="4" w:space="0" w:color="auto"/>
              <w:right w:val="single" w:sz="4" w:space="0" w:color="auto"/>
            </w:tcBorders>
          </w:tcPr>
          <w:p w14:paraId="2C0952E6" w14:textId="21ABF7AB" w:rsidR="000348D0" w:rsidRPr="006F06C2" w:rsidRDefault="000348D0" w:rsidP="000348D0">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7CBE08BC" w14:textId="5D490C6C" w:rsidR="000348D0" w:rsidRPr="006F06C2" w:rsidRDefault="000348D0" w:rsidP="000348D0">
            <w:pPr>
              <w:pStyle w:val="TAC"/>
            </w:pPr>
            <w:r w:rsidRPr="006F06C2">
              <w:t>-</w:t>
            </w:r>
          </w:p>
        </w:tc>
      </w:tr>
      <w:tr w:rsidR="000348D0" w:rsidRPr="006F06C2" w14:paraId="7A2C301A"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6437672F" w14:textId="566E7901" w:rsidR="000348D0" w:rsidRPr="006F06C2" w:rsidRDefault="000348D0" w:rsidP="000348D0">
            <w:pPr>
              <w:pStyle w:val="TAC"/>
            </w:pPr>
            <w:r w:rsidRPr="006F06C2">
              <w:t>12A3</w:t>
            </w:r>
          </w:p>
        </w:tc>
        <w:tc>
          <w:tcPr>
            <w:tcW w:w="4324" w:type="dxa"/>
            <w:tcBorders>
              <w:top w:val="single" w:sz="4" w:space="0" w:color="auto"/>
              <w:left w:val="single" w:sz="4" w:space="0" w:color="auto"/>
              <w:bottom w:val="single" w:sz="4" w:space="0" w:color="auto"/>
              <w:right w:val="single" w:sz="4" w:space="0" w:color="auto"/>
            </w:tcBorders>
          </w:tcPr>
          <w:p w14:paraId="6724F92C" w14:textId="77777777" w:rsidR="000348D0" w:rsidRPr="006F06C2" w:rsidRDefault="000348D0" w:rsidP="000348D0">
            <w:pPr>
              <w:pStyle w:val="TAL"/>
            </w:pPr>
            <w:r w:rsidRPr="006F06C2">
              <w:t>The SS transmits DEACTIVATE TEST MODE</w:t>
            </w:r>
          </w:p>
          <w:p w14:paraId="3C7E7394" w14:textId="1077F6B6" w:rsidR="000348D0" w:rsidRPr="006F06C2" w:rsidRDefault="000348D0" w:rsidP="000348D0">
            <w:pPr>
              <w:pStyle w:val="TAL"/>
            </w:pPr>
            <w:r w:rsidRPr="006F06C2">
              <w:t>message.</w:t>
            </w:r>
          </w:p>
        </w:tc>
        <w:tc>
          <w:tcPr>
            <w:tcW w:w="720" w:type="dxa"/>
            <w:tcBorders>
              <w:top w:val="single" w:sz="4" w:space="0" w:color="auto"/>
              <w:left w:val="single" w:sz="4" w:space="0" w:color="auto"/>
              <w:bottom w:val="single" w:sz="4" w:space="0" w:color="auto"/>
              <w:right w:val="single" w:sz="4" w:space="0" w:color="auto"/>
            </w:tcBorders>
          </w:tcPr>
          <w:p w14:paraId="5A24D81F" w14:textId="654062E8" w:rsidR="000348D0" w:rsidRPr="006F06C2" w:rsidRDefault="000348D0" w:rsidP="000348D0">
            <w:pPr>
              <w:pStyle w:val="TAC"/>
            </w:pPr>
            <w:r w:rsidRPr="006F06C2">
              <w:t>&lt;--</w:t>
            </w:r>
          </w:p>
        </w:tc>
        <w:tc>
          <w:tcPr>
            <w:tcW w:w="2516" w:type="dxa"/>
            <w:tcBorders>
              <w:top w:val="single" w:sz="4" w:space="0" w:color="auto"/>
              <w:left w:val="single" w:sz="4" w:space="0" w:color="auto"/>
              <w:bottom w:val="single" w:sz="4" w:space="0" w:color="auto"/>
              <w:right w:val="single" w:sz="4" w:space="0" w:color="auto"/>
            </w:tcBorders>
          </w:tcPr>
          <w:p w14:paraId="5283F18E" w14:textId="721F405C" w:rsidR="000348D0" w:rsidRPr="006F06C2" w:rsidRDefault="000348D0" w:rsidP="000348D0">
            <w:pPr>
              <w:pStyle w:val="TAL"/>
              <w:rPr>
                <w:i/>
              </w:rPr>
            </w:pPr>
            <w:r w:rsidRPr="006F06C2">
              <w:t>DEACTIVATE TEST MODE</w:t>
            </w:r>
          </w:p>
        </w:tc>
        <w:tc>
          <w:tcPr>
            <w:tcW w:w="542" w:type="dxa"/>
            <w:tcBorders>
              <w:top w:val="single" w:sz="4" w:space="0" w:color="auto"/>
              <w:left w:val="single" w:sz="4" w:space="0" w:color="auto"/>
              <w:bottom w:val="single" w:sz="4" w:space="0" w:color="auto"/>
              <w:right w:val="single" w:sz="4" w:space="0" w:color="auto"/>
            </w:tcBorders>
          </w:tcPr>
          <w:p w14:paraId="2AD6BBB0" w14:textId="33F500B5" w:rsidR="000348D0" w:rsidRPr="006F06C2" w:rsidRDefault="000348D0" w:rsidP="000348D0">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0AEB2662" w14:textId="5929002F" w:rsidR="000348D0" w:rsidRPr="006F06C2" w:rsidRDefault="000348D0" w:rsidP="000348D0">
            <w:pPr>
              <w:pStyle w:val="TAC"/>
            </w:pPr>
            <w:r w:rsidRPr="006F06C2">
              <w:t>-</w:t>
            </w:r>
          </w:p>
        </w:tc>
      </w:tr>
      <w:tr w:rsidR="000348D0" w:rsidRPr="006F06C2" w14:paraId="19FB9DFB"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76200043" w14:textId="14F90283" w:rsidR="000348D0" w:rsidRPr="006F06C2" w:rsidRDefault="000348D0" w:rsidP="000348D0">
            <w:pPr>
              <w:pStyle w:val="TAC"/>
            </w:pPr>
            <w:r w:rsidRPr="006F06C2">
              <w:t>12A4</w:t>
            </w:r>
          </w:p>
        </w:tc>
        <w:tc>
          <w:tcPr>
            <w:tcW w:w="4324" w:type="dxa"/>
            <w:tcBorders>
              <w:top w:val="single" w:sz="4" w:space="0" w:color="auto"/>
              <w:left w:val="single" w:sz="4" w:space="0" w:color="auto"/>
              <w:bottom w:val="single" w:sz="4" w:space="0" w:color="auto"/>
              <w:right w:val="single" w:sz="4" w:space="0" w:color="auto"/>
            </w:tcBorders>
          </w:tcPr>
          <w:p w14:paraId="2FE22399" w14:textId="77777777" w:rsidR="000348D0" w:rsidRPr="006F06C2" w:rsidRDefault="000348D0" w:rsidP="000348D0">
            <w:pPr>
              <w:pStyle w:val="TAL"/>
            </w:pPr>
            <w:r w:rsidRPr="006F06C2">
              <w:t>The UE transmits DEACTIVATE TEST MODE</w:t>
            </w:r>
          </w:p>
          <w:p w14:paraId="44B6F9E8" w14:textId="117C6D6A" w:rsidR="000348D0" w:rsidRPr="006F06C2" w:rsidRDefault="000348D0" w:rsidP="000348D0">
            <w:pPr>
              <w:pStyle w:val="TAL"/>
            </w:pPr>
            <w:r w:rsidRPr="006F06C2">
              <w:t>COMPLETE message.</w:t>
            </w:r>
          </w:p>
        </w:tc>
        <w:tc>
          <w:tcPr>
            <w:tcW w:w="720" w:type="dxa"/>
            <w:tcBorders>
              <w:top w:val="single" w:sz="4" w:space="0" w:color="auto"/>
              <w:left w:val="single" w:sz="4" w:space="0" w:color="auto"/>
              <w:bottom w:val="single" w:sz="4" w:space="0" w:color="auto"/>
              <w:right w:val="single" w:sz="4" w:space="0" w:color="auto"/>
            </w:tcBorders>
          </w:tcPr>
          <w:p w14:paraId="3A9E24F4" w14:textId="6D7E4443" w:rsidR="000348D0" w:rsidRPr="006F06C2" w:rsidRDefault="000348D0" w:rsidP="000348D0">
            <w:pPr>
              <w:pStyle w:val="TAC"/>
            </w:pPr>
            <w:r w:rsidRPr="006F06C2">
              <w:t>--&gt;</w:t>
            </w:r>
          </w:p>
        </w:tc>
        <w:tc>
          <w:tcPr>
            <w:tcW w:w="2516" w:type="dxa"/>
            <w:tcBorders>
              <w:top w:val="single" w:sz="4" w:space="0" w:color="auto"/>
              <w:left w:val="single" w:sz="4" w:space="0" w:color="auto"/>
              <w:bottom w:val="single" w:sz="4" w:space="0" w:color="auto"/>
              <w:right w:val="single" w:sz="4" w:space="0" w:color="auto"/>
            </w:tcBorders>
          </w:tcPr>
          <w:p w14:paraId="5FFC7F27" w14:textId="200DA67E" w:rsidR="000348D0" w:rsidRPr="006F06C2" w:rsidRDefault="000348D0" w:rsidP="000348D0">
            <w:pPr>
              <w:pStyle w:val="TAL"/>
              <w:rPr>
                <w:i/>
              </w:rPr>
            </w:pPr>
            <w:r w:rsidRPr="006F06C2">
              <w:t>DEACTIVATE TEST MODE COMPLETE</w:t>
            </w:r>
          </w:p>
        </w:tc>
        <w:tc>
          <w:tcPr>
            <w:tcW w:w="542" w:type="dxa"/>
            <w:tcBorders>
              <w:top w:val="single" w:sz="4" w:space="0" w:color="auto"/>
              <w:left w:val="single" w:sz="4" w:space="0" w:color="auto"/>
              <w:bottom w:val="single" w:sz="4" w:space="0" w:color="auto"/>
              <w:right w:val="single" w:sz="4" w:space="0" w:color="auto"/>
            </w:tcBorders>
          </w:tcPr>
          <w:p w14:paraId="74A6E530" w14:textId="46B8F5D5" w:rsidR="000348D0" w:rsidRPr="006F06C2" w:rsidRDefault="000348D0" w:rsidP="000348D0">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41B36377" w14:textId="40BBBFD9" w:rsidR="000348D0" w:rsidRPr="006F06C2" w:rsidRDefault="000348D0" w:rsidP="000348D0">
            <w:pPr>
              <w:pStyle w:val="TAC"/>
            </w:pPr>
            <w:r w:rsidRPr="006F06C2">
              <w:t>-</w:t>
            </w:r>
          </w:p>
        </w:tc>
      </w:tr>
      <w:tr w:rsidR="001146DE" w:rsidRPr="006F06C2" w14:paraId="76E16124"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3B21C759" w14:textId="5D7F344C" w:rsidR="001146DE" w:rsidRPr="006F06C2" w:rsidRDefault="001146DE" w:rsidP="001146DE">
            <w:pPr>
              <w:pStyle w:val="TAC"/>
            </w:pPr>
            <w:r w:rsidRPr="006F06C2">
              <w:t>12B</w:t>
            </w:r>
          </w:p>
        </w:tc>
        <w:tc>
          <w:tcPr>
            <w:tcW w:w="4324" w:type="dxa"/>
            <w:tcBorders>
              <w:top w:val="single" w:sz="4" w:space="0" w:color="auto"/>
              <w:left w:val="single" w:sz="4" w:space="0" w:color="auto"/>
              <w:bottom w:val="single" w:sz="4" w:space="0" w:color="auto"/>
              <w:right w:val="single" w:sz="4" w:space="0" w:color="auto"/>
            </w:tcBorders>
          </w:tcPr>
          <w:p w14:paraId="19E97A0D" w14:textId="74063A3F" w:rsidR="001146DE" w:rsidRPr="006F06C2" w:rsidRDefault="001146DE" w:rsidP="001146DE">
            <w:pPr>
              <w:pStyle w:val="TAL"/>
            </w:pPr>
            <w:r w:rsidRPr="006F06C2">
              <w:t>Cause the UE to request establishment of PDU session.(Note 1)</w:t>
            </w:r>
          </w:p>
        </w:tc>
        <w:tc>
          <w:tcPr>
            <w:tcW w:w="720" w:type="dxa"/>
            <w:tcBorders>
              <w:top w:val="single" w:sz="4" w:space="0" w:color="auto"/>
              <w:left w:val="single" w:sz="4" w:space="0" w:color="auto"/>
              <w:bottom w:val="single" w:sz="4" w:space="0" w:color="auto"/>
              <w:right w:val="single" w:sz="4" w:space="0" w:color="auto"/>
            </w:tcBorders>
          </w:tcPr>
          <w:p w14:paraId="2CFBFA99" w14:textId="2DF57FA5" w:rsidR="001146DE" w:rsidRPr="006F06C2" w:rsidRDefault="001146DE" w:rsidP="001146DE">
            <w:pPr>
              <w:pStyle w:val="TAC"/>
            </w:pPr>
            <w:r w:rsidRPr="006F06C2">
              <w:t>-</w:t>
            </w:r>
          </w:p>
        </w:tc>
        <w:tc>
          <w:tcPr>
            <w:tcW w:w="2516" w:type="dxa"/>
            <w:tcBorders>
              <w:top w:val="single" w:sz="4" w:space="0" w:color="auto"/>
              <w:left w:val="single" w:sz="4" w:space="0" w:color="auto"/>
              <w:bottom w:val="single" w:sz="4" w:space="0" w:color="auto"/>
              <w:right w:val="single" w:sz="4" w:space="0" w:color="auto"/>
            </w:tcBorders>
          </w:tcPr>
          <w:p w14:paraId="59C98A0F" w14:textId="3E2EA10D" w:rsidR="001146DE" w:rsidRPr="006F06C2" w:rsidRDefault="001146DE" w:rsidP="001146DE">
            <w:pPr>
              <w:pStyle w:val="TAL"/>
              <w:rPr>
                <w:i/>
              </w:rPr>
            </w:pPr>
            <w:r w:rsidRPr="006F06C2">
              <w:rPr>
                <w:i/>
              </w:rPr>
              <w:t>-</w:t>
            </w:r>
          </w:p>
        </w:tc>
        <w:tc>
          <w:tcPr>
            <w:tcW w:w="542" w:type="dxa"/>
            <w:tcBorders>
              <w:top w:val="single" w:sz="4" w:space="0" w:color="auto"/>
              <w:left w:val="single" w:sz="4" w:space="0" w:color="auto"/>
              <w:bottom w:val="single" w:sz="4" w:space="0" w:color="auto"/>
              <w:right w:val="single" w:sz="4" w:space="0" w:color="auto"/>
            </w:tcBorders>
          </w:tcPr>
          <w:p w14:paraId="23C2506C" w14:textId="1DE54DD6" w:rsidR="001146DE" w:rsidRPr="006F06C2" w:rsidRDefault="001146DE" w:rsidP="001146DE">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7093F315" w14:textId="00E7C39E" w:rsidR="001146DE" w:rsidRPr="006F06C2" w:rsidRDefault="001146DE" w:rsidP="001146DE">
            <w:pPr>
              <w:pStyle w:val="TAC"/>
            </w:pPr>
            <w:r w:rsidRPr="006F06C2">
              <w:t>-</w:t>
            </w:r>
          </w:p>
        </w:tc>
      </w:tr>
      <w:tr w:rsidR="001146DE" w:rsidRPr="006F06C2" w14:paraId="6A277169"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55145E30" w14:textId="564832B4" w:rsidR="001146DE" w:rsidRPr="006F06C2" w:rsidRDefault="001146DE" w:rsidP="001146DE">
            <w:pPr>
              <w:pStyle w:val="TAC"/>
            </w:pPr>
            <w:r w:rsidRPr="006F06C2">
              <w:t>12C</w:t>
            </w:r>
          </w:p>
        </w:tc>
        <w:tc>
          <w:tcPr>
            <w:tcW w:w="4324" w:type="dxa"/>
            <w:tcBorders>
              <w:top w:val="single" w:sz="4" w:space="0" w:color="auto"/>
              <w:left w:val="single" w:sz="4" w:space="0" w:color="auto"/>
              <w:bottom w:val="single" w:sz="4" w:space="0" w:color="auto"/>
              <w:right w:val="single" w:sz="4" w:space="0" w:color="auto"/>
            </w:tcBorders>
          </w:tcPr>
          <w:p w14:paraId="096E3BD8" w14:textId="2ACE06F9" w:rsidR="001146DE" w:rsidRPr="006F06C2" w:rsidRDefault="001146DE" w:rsidP="001146DE">
            <w:pPr>
              <w:pStyle w:val="TAL"/>
            </w:pPr>
            <w:r w:rsidRPr="006F06C2">
              <w:t>The PDU session establishment procedure as specified in TS 38.508-1 [4] subclause 4.5A.2 takes place.</w:t>
            </w:r>
          </w:p>
        </w:tc>
        <w:tc>
          <w:tcPr>
            <w:tcW w:w="720" w:type="dxa"/>
            <w:tcBorders>
              <w:top w:val="single" w:sz="4" w:space="0" w:color="auto"/>
              <w:left w:val="single" w:sz="4" w:space="0" w:color="auto"/>
              <w:bottom w:val="single" w:sz="4" w:space="0" w:color="auto"/>
              <w:right w:val="single" w:sz="4" w:space="0" w:color="auto"/>
            </w:tcBorders>
          </w:tcPr>
          <w:p w14:paraId="64FA903A" w14:textId="3CEE4CC2" w:rsidR="001146DE" w:rsidRPr="006F06C2" w:rsidRDefault="001146DE" w:rsidP="001146DE">
            <w:pPr>
              <w:pStyle w:val="TAC"/>
            </w:pPr>
            <w:r w:rsidRPr="006F06C2">
              <w:t>-</w:t>
            </w:r>
          </w:p>
        </w:tc>
        <w:tc>
          <w:tcPr>
            <w:tcW w:w="2516" w:type="dxa"/>
            <w:tcBorders>
              <w:top w:val="single" w:sz="4" w:space="0" w:color="auto"/>
              <w:left w:val="single" w:sz="4" w:space="0" w:color="auto"/>
              <w:bottom w:val="single" w:sz="4" w:space="0" w:color="auto"/>
              <w:right w:val="single" w:sz="4" w:space="0" w:color="auto"/>
            </w:tcBorders>
          </w:tcPr>
          <w:p w14:paraId="7B7BFB33" w14:textId="1D038133" w:rsidR="001146DE" w:rsidRPr="006F06C2" w:rsidRDefault="001146DE" w:rsidP="001146DE">
            <w:pPr>
              <w:pStyle w:val="TAL"/>
              <w:rPr>
                <w:i/>
              </w:rPr>
            </w:pPr>
            <w:r w:rsidRPr="006F06C2">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5E60D693" w14:textId="2A804963" w:rsidR="001146DE" w:rsidRPr="006F06C2" w:rsidRDefault="001146DE" w:rsidP="001146DE">
            <w:pPr>
              <w:pStyle w:val="TAC"/>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4414B9C4" w14:textId="168C15DD" w:rsidR="001146DE" w:rsidRPr="006F06C2" w:rsidRDefault="001146DE" w:rsidP="001146DE">
            <w:pPr>
              <w:pStyle w:val="TAC"/>
            </w:pPr>
            <w:r w:rsidRPr="006F06C2">
              <w:t>-</w:t>
            </w:r>
          </w:p>
        </w:tc>
      </w:tr>
      <w:tr w:rsidR="006630C9" w:rsidRPr="006F06C2" w14:paraId="2290FF79"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95E0C27" w14:textId="77777777" w:rsidR="006630C9" w:rsidRPr="006F06C2" w:rsidRDefault="006630C9">
            <w:pPr>
              <w:pStyle w:val="TAC"/>
            </w:pPr>
            <w:r w:rsidRPr="006F06C2">
              <w:t>13</w:t>
            </w:r>
          </w:p>
        </w:tc>
        <w:tc>
          <w:tcPr>
            <w:tcW w:w="4324" w:type="dxa"/>
            <w:tcBorders>
              <w:top w:val="single" w:sz="4" w:space="0" w:color="auto"/>
              <w:left w:val="single" w:sz="4" w:space="0" w:color="auto"/>
              <w:bottom w:val="single" w:sz="4" w:space="0" w:color="auto"/>
              <w:right w:val="single" w:sz="4" w:space="0" w:color="auto"/>
            </w:tcBorders>
            <w:hideMark/>
          </w:tcPr>
          <w:p w14:paraId="28051C18" w14:textId="3A4FC4FC" w:rsidR="006630C9" w:rsidRPr="006F06C2" w:rsidRDefault="006630C9">
            <w:pPr>
              <w:pStyle w:val="TAL"/>
            </w:pPr>
            <w:r w:rsidRPr="006F06C2">
              <w:t xml:space="preserve">The SS transmits an RRCReconfiguration message with a </w:t>
            </w:r>
            <w:r w:rsidRPr="006F06C2">
              <w:rPr>
                <w:i/>
                <w:iCs/>
              </w:rPr>
              <w:t>drb-ToReleaseList</w:t>
            </w:r>
            <w:r w:rsidRPr="006F06C2">
              <w:t xml:space="preserve"> and PDU SESSION RELEASE COMMAND</w:t>
            </w:r>
            <w:r w:rsidR="0082453A" w:rsidRPr="00C070BB">
              <w:t xml:space="preserve"> to release the PDU session to which the released DRB is associated</w:t>
            </w:r>
          </w:p>
        </w:tc>
        <w:tc>
          <w:tcPr>
            <w:tcW w:w="720" w:type="dxa"/>
            <w:tcBorders>
              <w:top w:val="single" w:sz="4" w:space="0" w:color="auto"/>
              <w:left w:val="single" w:sz="4" w:space="0" w:color="auto"/>
              <w:bottom w:val="single" w:sz="4" w:space="0" w:color="auto"/>
              <w:right w:val="single" w:sz="4" w:space="0" w:color="auto"/>
            </w:tcBorders>
            <w:hideMark/>
          </w:tcPr>
          <w:p w14:paraId="67139C28" w14:textId="77777777" w:rsidR="006630C9" w:rsidRPr="006F06C2" w:rsidRDefault="006630C9">
            <w:pPr>
              <w:pStyle w:val="TAC"/>
            </w:pPr>
            <w:r w:rsidRPr="006F06C2">
              <w:t>&lt;--</w:t>
            </w:r>
          </w:p>
        </w:tc>
        <w:tc>
          <w:tcPr>
            <w:tcW w:w="2516" w:type="dxa"/>
            <w:tcBorders>
              <w:top w:val="single" w:sz="4" w:space="0" w:color="auto"/>
              <w:left w:val="single" w:sz="4" w:space="0" w:color="auto"/>
              <w:bottom w:val="single" w:sz="4" w:space="0" w:color="auto"/>
              <w:right w:val="single" w:sz="4" w:space="0" w:color="auto"/>
            </w:tcBorders>
            <w:hideMark/>
          </w:tcPr>
          <w:p w14:paraId="765AA9C2" w14:textId="77777777" w:rsidR="006630C9" w:rsidRPr="006F06C2" w:rsidRDefault="006630C9">
            <w:pPr>
              <w:pStyle w:val="TAL"/>
              <w:rPr>
                <w:i/>
                <w:iC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RRCReconfiguration</w:t>
            </w:r>
          </w:p>
          <w:p w14:paraId="0F2F61A7" w14:textId="77777777" w:rsidR="006630C9" w:rsidRPr="006F06C2" w:rsidRDefault="006630C9">
            <w:pPr>
              <w:pStyle w:val="TAL"/>
              <w:rPr>
                <w:lang w:eastAsia="en-US"/>
              </w:rPr>
            </w:pPr>
            <w:r w:rsidRPr="006F06C2">
              <w:rPr>
                <w:lang w:eastAsia="en-US"/>
              </w:rPr>
              <w:t>5GMM: DL NAS TRANSPORT</w:t>
            </w:r>
          </w:p>
          <w:p w14:paraId="27C205FB" w14:textId="77777777" w:rsidR="006630C9" w:rsidRPr="006F06C2" w:rsidRDefault="006630C9">
            <w:pPr>
              <w:pStyle w:val="TAL"/>
              <w:rPr>
                <w:i/>
                <w:iCs/>
              </w:rPr>
            </w:pPr>
            <w:r w:rsidRPr="006F06C2">
              <w:rPr>
                <w:lang w:eastAsia="en-US"/>
              </w:rPr>
              <w:t>5GSM: PDU SESSION RELEASE COMMAND</w:t>
            </w:r>
          </w:p>
        </w:tc>
        <w:tc>
          <w:tcPr>
            <w:tcW w:w="542" w:type="dxa"/>
            <w:tcBorders>
              <w:top w:val="single" w:sz="4" w:space="0" w:color="auto"/>
              <w:left w:val="single" w:sz="4" w:space="0" w:color="auto"/>
              <w:bottom w:val="single" w:sz="4" w:space="0" w:color="auto"/>
              <w:right w:val="single" w:sz="4" w:space="0" w:color="auto"/>
            </w:tcBorders>
            <w:hideMark/>
          </w:tcPr>
          <w:p w14:paraId="596C3E81"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8A6D047" w14:textId="77777777" w:rsidR="006630C9" w:rsidRPr="006F06C2" w:rsidRDefault="006630C9">
            <w:pPr>
              <w:pStyle w:val="TAC"/>
            </w:pPr>
            <w:r w:rsidRPr="006F06C2">
              <w:t>-</w:t>
            </w:r>
          </w:p>
        </w:tc>
      </w:tr>
      <w:tr w:rsidR="006630C9" w:rsidRPr="006F06C2" w14:paraId="4EC4EF6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2FA589F8" w14:textId="77777777" w:rsidR="006630C9" w:rsidRPr="006F06C2" w:rsidRDefault="006630C9">
            <w:pPr>
              <w:pStyle w:val="TAC"/>
            </w:pPr>
            <w:r w:rsidRPr="006F06C2">
              <w:t>14</w:t>
            </w:r>
          </w:p>
        </w:tc>
        <w:tc>
          <w:tcPr>
            <w:tcW w:w="4324" w:type="dxa"/>
            <w:tcBorders>
              <w:top w:val="single" w:sz="4" w:space="0" w:color="auto"/>
              <w:left w:val="single" w:sz="4" w:space="0" w:color="auto"/>
              <w:bottom w:val="single" w:sz="4" w:space="0" w:color="auto"/>
              <w:right w:val="single" w:sz="4" w:space="0" w:color="auto"/>
            </w:tcBorders>
            <w:hideMark/>
          </w:tcPr>
          <w:p w14:paraId="7CAAADBB" w14:textId="77777777" w:rsidR="006630C9" w:rsidRPr="006F06C2" w:rsidRDefault="006630C9">
            <w:pPr>
              <w:pStyle w:val="TAL"/>
            </w:pPr>
            <w:r w:rsidRPr="006F06C2">
              <w:t xml:space="preserve">Check: Does the UE transmit an </w:t>
            </w:r>
            <w:r w:rsidRPr="006F06C2">
              <w:rPr>
                <w:i/>
                <w:iCs/>
              </w:rPr>
              <w:t>RRCReconfigurationComplete</w:t>
            </w:r>
            <w:r w:rsidRPr="006F06C2">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3AD7D971" w14:textId="77777777" w:rsidR="006630C9" w:rsidRPr="006F06C2" w:rsidRDefault="006630C9">
            <w:pPr>
              <w:pStyle w:val="TAC"/>
            </w:pPr>
            <w:r w:rsidRPr="006F06C2">
              <w:t>--&gt;</w:t>
            </w:r>
          </w:p>
        </w:tc>
        <w:tc>
          <w:tcPr>
            <w:tcW w:w="2516" w:type="dxa"/>
            <w:tcBorders>
              <w:top w:val="single" w:sz="4" w:space="0" w:color="auto"/>
              <w:left w:val="single" w:sz="4" w:space="0" w:color="auto"/>
              <w:bottom w:val="single" w:sz="4" w:space="0" w:color="auto"/>
              <w:right w:val="single" w:sz="4" w:space="0" w:color="auto"/>
            </w:tcBorders>
            <w:hideMark/>
          </w:tcPr>
          <w:p w14:paraId="05BD9D4B" w14:textId="77777777" w:rsidR="006630C9" w:rsidRPr="006F06C2" w:rsidRDefault="006630C9">
            <w:pPr>
              <w:pStyle w:val="TAL"/>
              <w:rPr>
                <w:i/>
                <w:iC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56480689" w14:textId="2EFD8700" w:rsidR="006630C9" w:rsidRPr="006F06C2" w:rsidRDefault="0082453A">
            <w:pPr>
              <w:pStyle w:val="TAC"/>
              <w:rPr>
                <w:rFonts w:eastAsia="MS Gothic"/>
              </w:rPr>
            </w:pPr>
            <w:r>
              <w:rPr>
                <w:rFonts w:eastAsia="MS Gothic"/>
              </w:rPr>
              <w:t>3</w:t>
            </w:r>
          </w:p>
        </w:tc>
        <w:tc>
          <w:tcPr>
            <w:tcW w:w="856" w:type="dxa"/>
            <w:tcBorders>
              <w:top w:val="single" w:sz="4" w:space="0" w:color="auto"/>
              <w:left w:val="single" w:sz="4" w:space="0" w:color="auto"/>
              <w:bottom w:val="single" w:sz="4" w:space="0" w:color="auto"/>
              <w:right w:val="single" w:sz="4" w:space="0" w:color="auto"/>
            </w:tcBorders>
            <w:hideMark/>
          </w:tcPr>
          <w:p w14:paraId="242F89C4" w14:textId="77777777" w:rsidR="006630C9" w:rsidRPr="006F06C2" w:rsidRDefault="006630C9">
            <w:pPr>
              <w:pStyle w:val="TAC"/>
            </w:pPr>
            <w:r w:rsidRPr="006F06C2">
              <w:t>P</w:t>
            </w:r>
          </w:p>
        </w:tc>
      </w:tr>
      <w:tr w:rsidR="006630C9" w:rsidRPr="006F06C2" w14:paraId="29E6F7DB"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42236E2" w14:textId="77777777" w:rsidR="006630C9" w:rsidRPr="006F06C2" w:rsidRDefault="006630C9">
            <w:pPr>
              <w:pStyle w:val="TAC"/>
              <w:rPr>
                <w:lang w:eastAsia="en-US"/>
              </w:rPr>
            </w:pPr>
            <w:r w:rsidRPr="006F06C2">
              <w:rPr>
                <w:lang w:eastAsia="en-US"/>
              </w:rPr>
              <w:t>16</w:t>
            </w:r>
          </w:p>
        </w:tc>
        <w:tc>
          <w:tcPr>
            <w:tcW w:w="4324" w:type="dxa"/>
            <w:tcBorders>
              <w:top w:val="single" w:sz="4" w:space="0" w:color="auto"/>
              <w:left w:val="single" w:sz="4" w:space="0" w:color="auto"/>
              <w:bottom w:val="single" w:sz="4" w:space="0" w:color="auto"/>
              <w:right w:val="single" w:sz="4" w:space="0" w:color="auto"/>
            </w:tcBorders>
            <w:hideMark/>
          </w:tcPr>
          <w:p w14:paraId="5FA079D4" w14:textId="77777777" w:rsidR="006630C9" w:rsidRPr="006F06C2" w:rsidRDefault="006630C9">
            <w:pPr>
              <w:pStyle w:val="TAL"/>
              <w:rPr>
                <w:lang w:eastAsia="en-US"/>
              </w:rPr>
            </w:pPr>
            <w:r w:rsidRPr="006F06C2">
              <w:rPr>
                <w:lang w:eastAsia="en-US"/>
              </w:rPr>
              <w:t xml:space="preserve">The UE transmits an </w:t>
            </w:r>
            <w:r w:rsidRPr="006F06C2">
              <w:rPr>
                <w:i/>
                <w:lang w:eastAsia="en-US"/>
              </w:rPr>
              <w:t>ULInformationTransfer</w:t>
            </w:r>
            <w:r w:rsidRPr="006F06C2">
              <w:rPr>
                <w:lang w:eastAsia="en-US"/>
              </w:rPr>
              <w:t xml:space="preserve"> message and a UL NAS TRASPORT containing PDU SESSION RELEASE COMPLETE.</w:t>
            </w:r>
          </w:p>
        </w:tc>
        <w:tc>
          <w:tcPr>
            <w:tcW w:w="720" w:type="dxa"/>
            <w:tcBorders>
              <w:top w:val="single" w:sz="4" w:space="0" w:color="auto"/>
              <w:left w:val="single" w:sz="4" w:space="0" w:color="auto"/>
              <w:bottom w:val="single" w:sz="4" w:space="0" w:color="auto"/>
              <w:right w:val="single" w:sz="4" w:space="0" w:color="auto"/>
            </w:tcBorders>
            <w:hideMark/>
          </w:tcPr>
          <w:p w14:paraId="2A6EB26D" w14:textId="77777777" w:rsidR="006630C9" w:rsidRPr="006F06C2" w:rsidRDefault="006630C9">
            <w:pPr>
              <w:pStyle w:val="TAC"/>
              <w:rPr>
                <w:lang w:eastAsia="en-US"/>
              </w:rPr>
            </w:pPr>
            <w:r w:rsidRPr="006F06C2">
              <w:rPr>
                <w:lang w:eastAsia="en-US"/>
              </w:rPr>
              <w:t>--&gt;</w:t>
            </w:r>
          </w:p>
        </w:tc>
        <w:tc>
          <w:tcPr>
            <w:tcW w:w="2516" w:type="dxa"/>
            <w:tcBorders>
              <w:top w:val="single" w:sz="4" w:space="0" w:color="auto"/>
              <w:left w:val="single" w:sz="4" w:space="0" w:color="auto"/>
              <w:bottom w:val="single" w:sz="4" w:space="0" w:color="auto"/>
              <w:right w:val="single" w:sz="4" w:space="0" w:color="auto"/>
            </w:tcBorders>
          </w:tcPr>
          <w:p w14:paraId="73BFD576" w14:textId="77777777" w:rsidR="006630C9" w:rsidRPr="006F06C2" w:rsidRDefault="006630C9">
            <w:pPr>
              <w:pStyle w:val="TAL"/>
              <w:rPr>
                <w:i/>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lang w:eastAsia="en-US"/>
              </w:rPr>
              <w:t>ULInformationTransfer</w:t>
            </w:r>
          </w:p>
          <w:p w14:paraId="216D1637" w14:textId="77777777" w:rsidR="006630C9" w:rsidRPr="006F06C2" w:rsidRDefault="006630C9">
            <w:pPr>
              <w:pStyle w:val="TAL"/>
              <w:rPr>
                <w:lang w:eastAsia="en-US"/>
              </w:rPr>
            </w:pPr>
            <w:r w:rsidRPr="006F06C2">
              <w:rPr>
                <w:lang w:eastAsia="en-US"/>
              </w:rPr>
              <w:t>5GMM: UL NAS TRANSPORT</w:t>
            </w:r>
          </w:p>
          <w:p w14:paraId="70FA09AE" w14:textId="77777777" w:rsidR="006630C9" w:rsidRPr="006F06C2" w:rsidRDefault="006630C9">
            <w:pPr>
              <w:pStyle w:val="TAL"/>
              <w:rPr>
                <w:lang w:eastAsia="en-US"/>
              </w:rPr>
            </w:pPr>
            <w:r w:rsidRPr="006F06C2">
              <w:rPr>
                <w:lang w:eastAsia="en-US"/>
              </w:rPr>
              <w:t>5GSM: PDU SESSION RELEASE COMPLETE</w:t>
            </w:r>
          </w:p>
        </w:tc>
        <w:tc>
          <w:tcPr>
            <w:tcW w:w="542" w:type="dxa"/>
            <w:tcBorders>
              <w:top w:val="single" w:sz="4" w:space="0" w:color="auto"/>
              <w:left w:val="single" w:sz="4" w:space="0" w:color="auto"/>
              <w:bottom w:val="single" w:sz="4" w:space="0" w:color="auto"/>
              <w:right w:val="single" w:sz="4" w:space="0" w:color="auto"/>
            </w:tcBorders>
            <w:hideMark/>
          </w:tcPr>
          <w:p w14:paraId="43523FE9" w14:textId="77777777" w:rsidR="006630C9" w:rsidRPr="006F06C2" w:rsidRDefault="006630C9">
            <w:pPr>
              <w:pStyle w:val="TAC"/>
              <w:rPr>
                <w:rFonts w:eastAsia="MS Gothic"/>
              </w:rPr>
            </w:pPr>
            <w:r w:rsidRPr="006F06C2">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456AB678" w14:textId="77777777" w:rsidR="006630C9" w:rsidRPr="006F06C2" w:rsidRDefault="006630C9">
            <w:pPr>
              <w:pStyle w:val="TAC"/>
            </w:pPr>
            <w:r w:rsidRPr="006F06C2">
              <w:t>-</w:t>
            </w:r>
          </w:p>
        </w:tc>
      </w:tr>
      <w:tr w:rsidR="001146DE" w:rsidRPr="006F06C2" w14:paraId="50340995" w14:textId="77777777" w:rsidTr="005B41DD">
        <w:trPr>
          <w:trHeight w:val="36"/>
        </w:trPr>
        <w:tc>
          <w:tcPr>
            <w:tcW w:w="9600" w:type="dxa"/>
            <w:gridSpan w:val="6"/>
            <w:tcBorders>
              <w:top w:val="single" w:sz="4" w:space="0" w:color="auto"/>
              <w:left w:val="single" w:sz="4" w:space="0" w:color="auto"/>
              <w:bottom w:val="single" w:sz="4" w:space="0" w:color="auto"/>
              <w:right w:val="single" w:sz="4" w:space="0" w:color="auto"/>
            </w:tcBorders>
          </w:tcPr>
          <w:p w14:paraId="1723B719" w14:textId="0EF425DF" w:rsidR="001146DE" w:rsidRPr="006F06C2" w:rsidRDefault="001146DE" w:rsidP="0025779D">
            <w:pPr>
              <w:pStyle w:val="TAN"/>
            </w:pPr>
            <w:r w:rsidRPr="006F06C2">
              <w:t>NOTE 1:</w:t>
            </w:r>
            <w:r w:rsidRPr="006F06C2">
              <w:tab/>
              <w:t>The request to establish a PDU session may be performed by MMI or AT Command.</w:t>
            </w:r>
          </w:p>
        </w:tc>
      </w:tr>
    </w:tbl>
    <w:p w14:paraId="1CBF535E" w14:textId="77777777" w:rsidR="006630C9" w:rsidRPr="006F06C2" w:rsidRDefault="006630C9" w:rsidP="006630C9">
      <w:pPr>
        <w:rPr>
          <w:lang w:eastAsia="sv-SE"/>
        </w:rPr>
      </w:pPr>
    </w:p>
    <w:p w14:paraId="72EE0993" w14:textId="77777777" w:rsidR="006630C9" w:rsidRPr="006F06C2" w:rsidRDefault="006630C9" w:rsidP="00595E65">
      <w:pPr>
        <w:pStyle w:val="H6"/>
      </w:pPr>
      <w:r w:rsidRPr="006F06C2">
        <w:t>8.1.2.1.1.3.3</w:t>
      </w:r>
      <w:r w:rsidRPr="006F06C2">
        <w:tab/>
        <w:t>Specific message contents</w:t>
      </w:r>
    </w:p>
    <w:p w14:paraId="30F230BC" w14:textId="77777777" w:rsidR="006630C9" w:rsidRPr="006F06C2" w:rsidRDefault="006630C9" w:rsidP="006630C9">
      <w:pPr>
        <w:pStyle w:val="TH"/>
      </w:pPr>
      <w:r w:rsidRPr="006F06C2">
        <w:t xml:space="preserve">Table </w:t>
      </w:r>
      <w:r w:rsidRPr="006F06C2">
        <w:rPr>
          <w:lang w:eastAsia="sv-SE"/>
        </w:rPr>
        <w:t>8.1.2.1.1.3.3</w:t>
      </w:r>
      <w:r w:rsidRPr="006F06C2">
        <w:t>-</w:t>
      </w:r>
      <w:r w:rsidRPr="006F06C2">
        <w:rPr>
          <w:lang w:eastAsia="zh-CN"/>
        </w:rPr>
        <w:t>1</w:t>
      </w:r>
      <w:r w:rsidRPr="006F06C2">
        <w:t>: RRCReconfiguration (Step 6</w:t>
      </w:r>
      <w:r w:rsidR="004A6422" w:rsidRPr="006F06C2">
        <w:t>,</w:t>
      </w:r>
      <w:r w:rsidRPr="006F06C2">
        <w:t xml:space="preserve"> Table </w:t>
      </w:r>
      <w:r w:rsidRPr="006F06C2">
        <w:rPr>
          <w:lang w:eastAsia="sv-SE"/>
        </w:rPr>
        <w:t>8.1.2.1.1.3.2-1</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630C9" w:rsidRPr="006F06C2" w14:paraId="16F7221F" w14:textId="77777777" w:rsidTr="006630C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644582A" w14:textId="77777777" w:rsidR="006630C9" w:rsidRPr="006F06C2" w:rsidRDefault="006630C9">
            <w:pPr>
              <w:pStyle w:val="TAL"/>
            </w:pPr>
            <w:r w:rsidRPr="006F06C2">
              <w:t xml:space="preserve">Derivation Path: TS 38.508-1, table </w:t>
            </w:r>
            <w:r w:rsidR="0075232C" w:rsidRPr="006F06C2">
              <w:t>4.6.1-13</w:t>
            </w:r>
          </w:p>
        </w:tc>
      </w:tr>
      <w:tr w:rsidR="006630C9" w:rsidRPr="006F06C2" w14:paraId="2C41C3E2"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4B117" w14:textId="77777777" w:rsidR="006630C9" w:rsidRPr="006F06C2" w:rsidRDefault="006630C9">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A912D" w14:textId="77777777" w:rsidR="006630C9" w:rsidRPr="006F06C2" w:rsidRDefault="006630C9">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052AC" w14:textId="77777777" w:rsidR="006630C9" w:rsidRPr="006F06C2" w:rsidRDefault="006630C9">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07CD5" w14:textId="77777777" w:rsidR="006630C9" w:rsidRPr="006F06C2" w:rsidRDefault="006630C9">
            <w:pPr>
              <w:pStyle w:val="TAH"/>
            </w:pPr>
            <w:r w:rsidRPr="006F06C2">
              <w:t>Condition</w:t>
            </w:r>
          </w:p>
        </w:tc>
      </w:tr>
      <w:tr w:rsidR="006630C9" w:rsidRPr="006F06C2" w14:paraId="2F2BAA65"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47A08" w14:textId="77777777" w:rsidR="006630C9" w:rsidRPr="006F06C2" w:rsidRDefault="006630C9">
            <w:pPr>
              <w:pStyle w:val="TAL"/>
            </w:pPr>
            <w:r w:rsidRPr="006F06C2">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894E" w14:textId="77777777" w:rsidR="006630C9" w:rsidRPr="006F06C2"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24DAD" w14:textId="77777777" w:rsidR="006630C9" w:rsidRPr="006F06C2"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C59C" w14:textId="77777777" w:rsidR="006630C9" w:rsidRPr="006F06C2" w:rsidRDefault="006630C9">
            <w:pPr>
              <w:pStyle w:val="TAL"/>
            </w:pPr>
          </w:p>
        </w:tc>
      </w:tr>
      <w:tr w:rsidR="006630C9" w:rsidRPr="006F06C2" w14:paraId="47D60CA3"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34AB6D" w14:textId="77777777" w:rsidR="006630C9" w:rsidRPr="006F06C2" w:rsidRDefault="006630C9">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3A0F" w14:textId="77777777" w:rsidR="006630C9" w:rsidRPr="006F06C2"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138A" w14:textId="77777777" w:rsidR="006630C9" w:rsidRPr="006F06C2"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508D" w14:textId="77777777" w:rsidR="006630C9" w:rsidRPr="006F06C2" w:rsidRDefault="006630C9">
            <w:pPr>
              <w:pStyle w:val="TAL"/>
            </w:pPr>
          </w:p>
        </w:tc>
      </w:tr>
      <w:tr w:rsidR="006630C9" w:rsidRPr="006F06C2" w14:paraId="707443A2"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F93C4" w14:textId="77777777" w:rsidR="006630C9" w:rsidRPr="006F06C2" w:rsidRDefault="006630C9">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BC23" w14:textId="77777777" w:rsidR="006630C9" w:rsidRPr="006F06C2"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8753" w14:textId="77777777" w:rsidR="006630C9" w:rsidRPr="006F06C2"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3140" w14:textId="77777777" w:rsidR="006630C9" w:rsidRPr="006F06C2" w:rsidRDefault="006630C9">
            <w:pPr>
              <w:pStyle w:val="TAL"/>
            </w:pPr>
          </w:p>
        </w:tc>
      </w:tr>
      <w:tr w:rsidR="006630C9" w:rsidRPr="006F06C2" w14:paraId="4EC3AB60" w14:textId="77777777" w:rsidTr="006630C9">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7538075" w14:textId="77777777" w:rsidR="006630C9" w:rsidRPr="006F06C2" w:rsidRDefault="006630C9">
            <w:pPr>
              <w:pStyle w:val="TAL"/>
            </w:pPr>
            <w:r w:rsidRPr="006F06C2">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3E3D8" w14:textId="60DB042F" w:rsidR="006630C9" w:rsidRPr="006F06C2" w:rsidRDefault="001146DE">
            <w:pPr>
              <w:pStyle w:val="TAL"/>
            </w:pPr>
            <w:r w:rsidRPr="006F06C2">
              <w:t>RadioBearerConfig with conditions 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990F" w14:textId="77777777" w:rsidR="006630C9" w:rsidRPr="006F06C2"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81C9" w14:textId="77777777" w:rsidR="006630C9" w:rsidRPr="006F06C2" w:rsidRDefault="006630C9">
            <w:pPr>
              <w:pStyle w:val="TAL"/>
            </w:pPr>
          </w:p>
        </w:tc>
      </w:tr>
      <w:tr w:rsidR="005D676C" w:rsidRPr="006F06C2" w14:paraId="76C051B9" w14:textId="77777777" w:rsidTr="00792378">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439253EC" w14:textId="77777777" w:rsidR="005D676C" w:rsidRPr="006F06C2" w:rsidRDefault="005D676C" w:rsidP="00792378">
            <w:pPr>
              <w:pStyle w:val="TAL"/>
              <w:rPr>
                <w:lang w:eastAsia="en-US"/>
              </w:rPr>
            </w:pPr>
            <w:r w:rsidRPr="006F06C2">
              <w:rPr>
                <w:lang w:eastAsia="en-US"/>
              </w:rPr>
              <w:t xml:space="preserve">      nonCriticalExtension SEQUENCE {</w:t>
            </w:r>
          </w:p>
        </w:tc>
        <w:tc>
          <w:tcPr>
            <w:tcW w:w="2267" w:type="dxa"/>
          </w:tcPr>
          <w:p w14:paraId="5FAA5A9A" w14:textId="77777777" w:rsidR="005D676C" w:rsidRPr="006F06C2" w:rsidRDefault="005D676C" w:rsidP="00792378">
            <w:pPr>
              <w:pStyle w:val="TAL"/>
              <w:rPr>
                <w:lang w:eastAsia="en-US"/>
              </w:rPr>
            </w:pPr>
          </w:p>
        </w:tc>
        <w:tc>
          <w:tcPr>
            <w:tcW w:w="1700" w:type="dxa"/>
          </w:tcPr>
          <w:p w14:paraId="2562A5EE" w14:textId="77777777" w:rsidR="005D676C" w:rsidRPr="006F06C2" w:rsidRDefault="005D676C" w:rsidP="00792378">
            <w:pPr>
              <w:pStyle w:val="TAL"/>
              <w:rPr>
                <w:lang w:eastAsia="en-US"/>
              </w:rPr>
            </w:pPr>
          </w:p>
        </w:tc>
        <w:tc>
          <w:tcPr>
            <w:tcW w:w="1245" w:type="dxa"/>
          </w:tcPr>
          <w:p w14:paraId="54846916" w14:textId="77777777" w:rsidR="005D676C" w:rsidRPr="006F06C2" w:rsidRDefault="005D676C" w:rsidP="00792378">
            <w:pPr>
              <w:pStyle w:val="TAL"/>
              <w:rPr>
                <w:lang w:eastAsia="en-US"/>
              </w:rPr>
            </w:pPr>
          </w:p>
        </w:tc>
      </w:tr>
      <w:tr w:rsidR="005D676C" w:rsidRPr="006F06C2" w14:paraId="01745400" w14:textId="77777777" w:rsidTr="00792378">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4B0C1327" w14:textId="77777777" w:rsidR="005D676C" w:rsidRPr="006F06C2" w:rsidRDefault="005D676C" w:rsidP="00792378">
            <w:pPr>
              <w:pStyle w:val="TAL"/>
              <w:rPr>
                <w:lang w:eastAsia="en-US"/>
              </w:rPr>
            </w:pPr>
            <w:r w:rsidRPr="006F06C2">
              <w:rPr>
                <w:lang w:eastAsia="en-US"/>
              </w:rPr>
              <w:t xml:space="preserve">        masterCellGroup</w:t>
            </w:r>
          </w:p>
        </w:tc>
        <w:tc>
          <w:tcPr>
            <w:tcW w:w="2267" w:type="dxa"/>
          </w:tcPr>
          <w:p w14:paraId="29479D34" w14:textId="77777777" w:rsidR="005D676C" w:rsidRPr="006F06C2" w:rsidRDefault="005D676C" w:rsidP="00792378">
            <w:pPr>
              <w:pStyle w:val="TAL"/>
              <w:rPr>
                <w:lang w:eastAsia="en-US"/>
              </w:rPr>
            </w:pPr>
            <w:r w:rsidRPr="006F06C2">
              <w:rPr>
                <w:lang w:eastAsia="en-US"/>
              </w:rPr>
              <w:t>CellGroupConfig</w:t>
            </w:r>
          </w:p>
        </w:tc>
        <w:tc>
          <w:tcPr>
            <w:tcW w:w="1700" w:type="dxa"/>
          </w:tcPr>
          <w:p w14:paraId="3B66AC28" w14:textId="77777777" w:rsidR="005D676C" w:rsidRPr="006F06C2" w:rsidRDefault="005D676C" w:rsidP="00792378">
            <w:pPr>
              <w:pStyle w:val="TAL"/>
              <w:rPr>
                <w:lang w:eastAsia="en-US"/>
              </w:rPr>
            </w:pPr>
            <w:r w:rsidRPr="006F06C2">
              <w:rPr>
                <w:lang w:eastAsia="en-US"/>
              </w:rPr>
              <w:t>OCTET STRING (CONTAINING CellGroupConfig)</w:t>
            </w:r>
          </w:p>
        </w:tc>
        <w:tc>
          <w:tcPr>
            <w:tcW w:w="1245" w:type="dxa"/>
          </w:tcPr>
          <w:p w14:paraId="6CE75352" w14:textId="77777777" w:rsidR="005D676C" w:rsidRPr="006F06C2" w:rsidRDefault="005D676C" w:rsidP="00792378">
            <w:pPr>
              <w:pStyle w:val="TAL"/>
              <w:rPr>
                <w:lang w:eastAsia="en-US"/>
              </w:rPr>
            </w:pPr>
          </w:p>
        </w:tc>
      </w:tr>
      <w:tr w:rsidR="006630C9" w:rsidRPr="006F06C2" w14:paraId="79454818"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723FE" w14:textId="77777777" w:rsidR="006630C9" w:rsidRPr="006F06C2" w:rsidRDefault="006630C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CB69F" w14:textId="77777777" w:rsidR="006630C9" w:rsidRPr="006F06C2"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AD8D" w14:textId="77777777" w:rsidR="006630C9" w:rsidRPr="006F06C2"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CF87B" w14:textId="77777777" w:rsidR="006630C9" w:rsidRPr="006F06C2" w:rsidRDefault="006630C9">
            <w:pPr>
              <w:pStyle w:val="TAL"/>
            </w:pPr>
          </w:p>
        </w:tc>
      </w:tr>
      <w:tr w:rsidR="006630C9" w:rsidRPr="006F06C2" w14:paraId="729CCF51"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BB082" w14:textId="77777777" w:rsidR="006630C9" w:rsidRPr="006F06C2" w:rsidRDefault="006630C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6BBA" w14:textId="77777777" w:rsidR="006630C9" w:rsidRPr="006F06C2"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4AC32" w14:textId="77777777" w:rsidR="006630C9" w:rsidRPr="006F06C2"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EA3BF" w14:textId="77777777" w:rsidR="006630C9" w:rsidRPr="006F06C2" w:rsidRDefault="006630C9">
            <w:pPr>
              <w:pStyle w:val="TAL"/>
            </w:pPr>
          </w:p>
        </w:tc>
      </w:tr>
      <w:tr w:rsidR="006630C9" w:rsidRPr="006F06C2" w14:paraId="799627C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A5D3A" w14:textId="77777777" w:rsidR="006630C9" w:rsidRPr="006F06C2" w:rsidRDefault="006630C9">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724DA" w14:textId="77777777" w:rsidR="006630C9" w:rsidRPr="006F06C2"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DB489" w14:textId="77777777" w:rsidR="006630C9" w:rsidRPr="006F06C2"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3B07C" w14:textId="77777777" w:rsidR="006630C9" w:rsidRPr="006F06C2" w:rsidRDefault="006630C9">
            <w:pPr>
              <w:pStyle w:val="TAL"/>
            </w:pPr>
          </w:p>
        </w:tc>
      </w:tr>
    </w:tbl>
    <w:p w14:paraId="10823B32" w14:textId="77777777" w:rsidR="006630C9" w:rsidRPr="006F06C2" w:rsidRDefault="006630C9" w:rsidP="00595E65">
      <w:pPr>
        <w:rPr>
          <w:lang w:eastAsia="en-US"/>
        </w:rPr>
      </w:pPr>
    </w:p>
    <w:p w14:paraId="6F259E8A" w14:textId="77777777" w:rsidR="005D676C" w:rsidRPr="006F06C2" w:rsidRDefault="005D676C" w:rsidP="005D676C">
      <w:pPr>
        <w:pStyle w:val="TH"/>
      </w:pPr>
      <w:r w:rsidRPr="006F06C2">
        <w:t xml:space="preserve">Table </w:t>
      </w:r>
      <w:r w:rsidRPr="006F06C2">
        <w:rPr>
          <w:lang w:eastAsia="sv-SE"/>
        </w:rPr>
        <w:t>8.1.2.1.1.3.3</w:t>
      </w:r>
      <w:r w:rsidRPr="006F06C2">
        <w:t>-</w:t>
      </w:r>
      <w:r w:rsidRPr="006F06C2">
        <w:rPr>
          <w:lang w:eastAsia="zh-CN"/>
        </w:rPr>
        <w:t>1A</w:t>
      </w:r>
      <w:r w:rsidRPr="006F06C2">
        <w:t xml:space="preserve">: </w:t>
      </w:r>
      <w:r w:rsidRPr="006F06C2">
        <w:rPr>
          <w:lang w:eastAsia="en-US"/>
        </w:rPr>
        <w:t>CellGroupConfig</w:t>
      </w:r>
      <w:r w:rsidRPr="006F06C2">
        <w:t xml:space="preserve"> (Table </w:t>
      </w:r>
      <w:r w:rsidRPr="006F06C2">
        <w:rPr>
          <w:lang w:eastAsia="sv-SE"/>
        </w:rPr>
        <w:t>8.1.2.1.1.3.3-1</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D676C" w:rsidRPr="006F06C2" w14:paraId="60A12CD9" w14:textId="77777777" w:rsidTr="00792378">
        <w:trPr>
          <w:gridBefore w:val="1"/>
          <w:wBefore w:w="9" w:type="dxa"/>
        </w:trPr>
        <w:tc>
          <w:tcPr>
            <w:tcW w:w="9738" w:type="dxa"/>
            <w:gridSpan w:val="4"/>
          </w:tcPr>
          <w:p w14:paraId="114008E0" w14:textId="77777777" w:rsidR="005D676C" w:rsidRPr="006F06C2" w:rsidRDefault="005D676C" w:rsidP="000D001B">
            <w:pPr>
              <w:pStyle w:val="TAL"/>
            </w:pPr>
            <w:r w:rsidRPr="006F06C2">
              <w:t>Derivation Path: TS 38.508-1, table 4.6.</w:t>
            </w:r>
            <w:r w:rsidR="000D001B" w:rsidRPr="006F06C2">
              <w:t>3-19</w:t>
            </w:r>
          </w:p>
        </w:tc>
      </w:tr>
      <w:tr w:rsidR="005D676C" w:rsidRPr="006F06C2" w14:paraId="05AE92D4" w14:textId="77777777" w:rsidTr="00792378">
        <w:tblPrEx>
          <w:tblCellMar>
            <w:left w:w="108" w:type="dxa"/>
            <w:right w:w="108" w:type="dxa"/>
          </w:tblCellMar>
        </w:tblPrEx>
        <w:tc>
          <w:tcPr>
            <w:tcW w:w="4535" w:type="dxa"/>
            <w:gridSpan w:val="2"/>
          </w:tcPr>
          <w:p w14:paraId="224278DF" w14:textId="77777777" w:rsidR="005D676C" w:rsidRPr="006F06C2" w:rsidRDefault="005D676C" w:rsidP="00792378">
            <w:pPr>
              <w:pStyle w:val="TAH"/>
            </w:pPr>
            <w:r w:rsidRPr="006F06C2">
              <w:t>Information Element</w:t>
            </w:r>
          </w:p>
        </w:tc>
        <w:tc>
          <w:tcPr>
            <w:tcW w:w="2267" w:type="dxa"/>
          </w:tcPr>
          <w:p w14:paraId="6B23B609" w14:textId="77777777" w:rsidR="005D676C" w:rsidRPr="006F06C2" w:rsidRDefault="005D676C" w:rsidP="00792378">
            <w:pPr>
              <w:pStyle w:val="TAH"/>
            </w:pPr>
            <w:r w:rsidRPr="006F06C2">
              <w:t>Value/remark</w:t>
            </w:r>
          </w:p>
        </w:tc>
        <w:tc>
          <w:tcPr>
            <w:tcW w:w="1700" w:type="dxa"/>
          </w:tcPr>
          <w:p w14:paraId="540B6BDB" w14:textId="77777777" w:rsidR="005D676C" w:rsidRPr="006F06C2" w:rsidRDefault="005D676C" w:rsidP="00792378">
            <w:pPr>
              <w:pStyle w:val="TAH"/>
            </w:pPr>
            <w:r w:rsidRPr="006F06C2">
              <w:t>Comment</w:t>
            </w:r>
          </w:p>
        </w:tc>
        <w:tc>
          <w:tcPr>
            <w:tcW w:w="1245" w:type="dxa"/>
          </w:tcPr>
          <w:p w14:paraId="5535A2AC" w14:textId="77777777" w:rsidR="005D676C" w:rsidRPr="006F06C2" w:rsidRDefault="005D676C" w:rsidP="00792378">
            <w:pPr>
              <w:pStyle w:val="TAH"/>
            </w:pPr>
            <w:r w:rsidRPr="006F06C2">
              <w:t>Condition</w:t>
            </w:r>
          </w:p>
        </w:tc>
      </w:tr>
      <w:tr w:rsidR="005D676C" w:rsidRPr="006F06C2" w14:paraId="73C19E3F"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543898A" w14:textId="77777777" w:rsidR="005D676C" w:rsidRPr="006F06C2" w:rsidRDefault="005D676C" w:rsidP="00792378">
            <w:pPr>
              <w:pStyle w:val="TAL"/>
              <w:rPr>
                <w:lang w:eastAsia="en-US"/>
              </w:rPr>
            </w:pPr>
            <w:r w:rsidRPr="006F06C2">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Pr>
          <w:p w14:paraId="5B00214A" w14:textId="77777777" w:rsidR="005D676C" w:rsidRPr="006F06C2"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09E987" w14:textId="77777777" w:rsidR="005D676C" w:rsidRPr="006F06C2"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50AB1F" w14:textId="77777777" w:rsidR="005D676C" w:rsidRPr="006F06C2" w:rsidRDefault="005D676C" w:rsidP="00792378">
            <w:pPr>
              <w:pStyle w:val="TAL"/>
              <w:rPr>
                <w:lang w:eastAsia="en-US"/>
              </w:rPr>
            </w:pPr>
          </w:p>
        </w:tc>
      </w:tr>
      <w:tr w:rsidR="005D676C" w:rsidRPr="006F06C2" w14:paraId="5834B0A1"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5E0DCDB" w14:textId="77777777" w:rsidR="005D676C" w:rsidRPr="006F06C2" w:rsidRDefault="005D676C" w:rsidP="00792378">
            <w:pPr>
              <w:pStyle w:val="TAL"/>
              <w:rPr>
                <w:lang w:eastAsia="en-US"/>
              </w:rPr>
            </w:pPr>
            <w:r w:rsidRPr="006F06C2">
              <w:rPr>
                <w:lang w:eastAsia="en-US"/>
              </w:rPr>
              <w:t xml:space="preserve">  rlc-BearerToAddModList SEQUENCE (SIZE(1..</w:t>
            </w:r>
            <w:r w:rsidR="009642AB" w:rsidRPr="006F06C2">
              <w:rPr>
                <w:lang w:eastAsia="en-US"/>
              </w:rPr>
              <w:t>maxLC-ID</w:t>
            </w:r>
            <w:r w:rsidRPr="006F06C2">
              <w:rPr>
                <w:lang w:eastAsia="en-US"/>
              </w:rPr>
              <w:t xml:space="preserve">)) OF </w:t>
            </w:r>
            <w:r w:rsidR="000D001B" w:rsidRPr="006F06C2">
              <w:t>RLC-BearerConfig</w:t>
            </w: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E85B511" w14:textId="23A9A6F4" w:rsidR="005D676C" w:rsidRPr="006F06C2" w:rsidRDefault="001146DE" w:rsidP="00792378">
            <w:pPr>
              <w:pStyle w:val="TAL"/>
              <w:rPr>
                <w:lang w:eastAsia="en-US"/>
              </w:rPr>
            </w:pPr>
            <w:r w:rsidRPr="006F06C2">
              <w:rPr>
                <w:lang w:eastAsia="en-US"/>
              </w:rPr>
              <w:t>2</w:t>
            </w:r>
            <w:r w:rsidR="005D676C" w:rsidRPr="006F06C2">
              <w:rPr>
                <w:lang w:eastAsia="en-US"/>
              </w:rPr>
              <w:t xml:space="preserve"> entr</w:t>
            </w:r>
            <w:r w:rsidRPr="006F06C2">
              <w:rPr>
                <w:lang w:eastAsia="en-US"/>
              </w:rPr>
              <w:t>ies</w:t>
            </w:r>
          </w:p>
        </w:tc>
        <w:tc>
          <w:tcPr>
            <w:tcW w:w="1700" w:type="dxa"/>
            <w:tcBorders>
              <w:top w:val="single" w:sz="4" w:space="0" w:color="auto"/>
              <w:left w:val="single" w:sz="4" w:space="0" w:color="auto"/>
              <w:bottom w:val="single" w:sz="4" w:space="0" w:color="auto"/>
              <w:right w:val="single" w:sz="4" w:space="0" w:color="auto"/>
            </w:tcBorders>
          </w:tcPr>
          <w:p w14:paraId="6A804283" w14:textId="77777777" w:rsidR="005D676C" w:rsidRPr="006F06C2"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8486D0" w14:textId="77777777" w:rsidR="005D676C" w:rsidRPr="006F06C2" w:rsidRDefault="005D676C" w:rsidP="00792378">
            <w:pPr>
              <w:pStyle w:val="TAL"/>
              <w:rPr>
                <w:lang w:eastAsia="en-US"/>
              </w:rPr>
            </w:pPr>
          </w:p>
        </w:tc>
      </w:tr>
      <w:tr w:rsidR="005D676C" w:rsidRPr="006F06C2" w14:paraId="5A22E3C4"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868ECDF" w14:textId="77777777" w:rsidR="005D676C" w:rsidRPr="006F06C2" w:rsidRDefault="005D676C" w:rsidP="000D001B">
            <w:pPr>
              <w:pStyle w:val="TAL"/>
              <w:rPr>
                <w:lang w:eastAsia="en-US"/>
              </w:rPr>
            </w:pPr>
            <w:r w:rsidRPr="006F06C2">
              <w:rPr>
                <w:lang w:eastAsia="en-US"/>
              </w:rPr>
              <w:t xml:space="preserve">    RLC-Bearer-Config[</w:t>
            </w:r>
            <w:r w:rsidR="000D001B" w:rsidRPr="006F06C2">
              <w:rPr>
                <w:lang w:eastAsia="en-US"/>
              </w:rPr>
              <w:t>1</w:t>
            </w:r>
            <w:r w:rsidRPr="006F06C2">
              <w:rPr>
                <w:lang w:eastAsia="en-US"/>
              </w:rPr>
              <w:t xml:space="preserve">] </w:t>
            </w:r>
            <w:r w:rsidR="000D001B" w:rsidRPr="006F06C2">
              <w:rPr>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5425CA" w14:textId="77777777" w:rsidR="005D676C" w:rsidRPr="006F06C2"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3A9D1B" w14:textId="77777777" w:rsidR="005D676C" w:rsidRPr="006F06C2" w:rsidRDefault="000D001B" w:rsidP="00792378">
            <w:pPr>
              <w:pStyle w:val="TAL"/>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AA1636" w14:textId="77777777" w:rsidR="005D676C" w:rsidRPr="006F06C2" w:rsidRDefault="005D676C" w:rsidP="00792378">
            <w:pPr>
              <w:pStyle w:val="TAL"/>
              <w:rPr>
                <w:lang w:eastAsia="en-US"/>
              </w:rPr>
            </w:pPr>
          </w:p>
        </w:tc>
      </w:tr>
      <w:tr w:rsidR="005D676C" w:rsidRPr="006F06C2" w14:paraId="4FC2CAEA" w14:textId="77777777" w:rsidTr="00792378">
        <w:tblPrEx>
          <w:tblCellMar>
            <w:left w:w="108" w:type="dxa"/>
            <w:right w:w="108" w:type="dxa"/>
          </w:tblCellMar>
        </w:tblPrEx>
        <w:tc>
          <w:tcPr>
            <w:tcW w:w="4535" w:type="dxa"/>
            <w:gridSpan w:val="2"/>
          </w:tcPr>
          <w:p w14:paraId="0788C15B" w14:textId="77777777" w:rsidR="005D676C" w:rsidRPr="006F06C2" w:rsidRDefault="005D676C" w:rsidP="00792378">
            <w:pPr>
              <w:pStyle w:val="TAL"/>
              <w:rPr>
                <w:lang w:eastAsia="en-US"/>
              </w:rPr>
            </w:pPr>
            <w:r w:rsidRPr="006F06C2">
              <w:rPr>
                <w:lang w:eastAsia="en-US"/>
              </w:rPr>
              <w:t xml:space="preserve">       logicalChannelIdentity</w:t>
            </w:r>
          </w:p>
        </w:tc>
        <w:tc>
          <w:tcPr>
            <w:tcW w:w="2267" w:type="dxa"/>
          </w:tcPr>
          <w:p w14:paraId="246E69CC" w14:textId="77777777" w:rsidR="005D676C" w:rsidRPr="006F06C2" w:rsidRDefault="005D676C" w:rsidP="00792378">
            <w:pPr>
              <w:pStyle w:val="TAL"/>
              <w:rPr>
                <w:lang w:eastAsia="en-US"/>
              </w:rPr>
            </w:pPr>
            <w:r w:rsidRPr="006F06C2">
              <w:rPr>
                <w:lang w:eastAsia="en-US"/>
              </w:rPr>
              <w:t>LogicalChannelIdentity</w:t>
            </w:r>
          </w:p>
        </w:tc>
        <w:tc>
          <w:tcPr>
            <w:tcW w:w="1700" w:type="dxa"/>
          </w:tcPr>
          <w:p w14:paraId="3ADD7141" w14:textId="77777777" w:rsidR="005D676C" w:rsidRPr="006F06C2" w:rsidRDefault="005D676C" w:rsidP="00792378">
            <w:pPr>
              <w:pStyle w:val="TAL"/>
              <w:rPr>
                <w:lang w:eastAsia="en-US"/>
              </w:rPr>
            </w:pPr>
          </w:p>
        </w:tc>
        <w:tc>
          <w:tcPr>
            <w:tcW w:w="1245" w:type="dxa"/>
          </w:tcPr>
          <w:p w14:paraId="5C4EA2A7" w14:textId="77777777" w:rsidR="005D676C" w:rsidRPr="006F06C2" w:rsidRDefault="005D676C" w:rsidP="00792378">
            <w:pPr>
              <w:pStyle w:val="TAL"/>
              <w:rPr>
                <w:lang w:eastAsia="en-US"/>
              </w:rPr>
            </w:pPr>
          </w:p>
        </w:tc>
      </w:tr>
      <w:tr w:rsidR="005D676C" w:rsidRPr="006F06C2" w14:paraId="6B7153DD" w14:textId="77777777" w:rsidTr="00792378">
        <w:tblPrEx>
          <w:tblCellMar>
            <w:left w:w="108" w:type="dxa"/>
            <w:right w:w="108" w:type="dxa"/>
          </w:tblCellMar>
        </w:tblPrEx>
        <w:tc>
          <w:tcPr>
            <w:tcW w:w="4535" w:type="dxa"/>
            <w:gridSpan w:val="2"/>
          </w:tcPr>
          <w:p w14:paraId="7EEF6293" w14:textId="77777777" w:rsidR="005D676C" w:rsidRPr="006F06C2" w:rsidRDefault="005D676C" w:rsidP="00792378">
            <w:pPr>
              <w:pStyle w:val="TAL"/>
              <w:rPr>
                <w:lang w:eastAsia="en-US"/>
              </w:rPr>
            </w:pPr>
            <w:r w:rsidRPr="006F06C2">
              <w:rPr>
                <w:lang w:eastAsia="en-US"/>
              </w:rPr>
              <w:t xml:space="preserve">       servedRadioBearer CHOICE {</w:t>
            </w:r>
          </w:p>
        </w:tc>
        <w:tc>
          <w:tcPr>
            <w:tcW w:w="2267" w:type="dxa"/>
          </w:tcPr>
          <w:p w14:paraId="40A58D00" w14:textId="77777777" w:rsidR="005D676C" w:rsidRPr="006F06C2" w:rsidRDefault="005D676C" w:rsidP="00792378">
            <w:pPr>
              <w:pStyle w:val="TAL"/>
              <w:rPr>
                <w:lang w:eastAsia="en-US"/>
              </w:rPr>
            </w:pPr>
          </w:p>
        </w:tc>
        <w:tc>
          <w:tcPr>
            <w:tcW w:w="1700" w:type="dxa"/>
          </w:tcPr>
          <w:p w14:paraId="2A1F0C8C" w14:textId="77777777" w:rsidR="005D676C" w:rsidRPr="006F06C2" w:rsidRDefault="005D676C" w:rsidP="00792378">
            <w:pPr>
              <w:pStyle w:val="TAL"/>
              <w:rPr>
                <w:lang w:eastAsia="en-US"/>
              </w:rPr>
            </w:pPr>
          </w:p>
        </w:tc>
        <w:tc>
          <w:tcPr>
            <w:tcW w:w="1245" w:type="dxa"/>
          </w:tcPr>
          <w:p w14:paraId="04311EA5" w14:textId="77777777" w:rsidR="005D676C" w:rsidRPr="006F06C2" w:rsidRDefault="005D676C" w:rsidP="00792378">
            <w:pPr>
              <w:pStyle w:val="TAL"/>
              <w:rPr>
                <w:lang w:eastAsia="en-US"/>
              </w:rPr>
            </w:pPr>
          </w:p>
        </w:tc>
      </w:tr>
      <w:tr w:rsidR="005D676C" w:rsidRPr="006F06C2" w14:paraId="0CEEBE65" w14:textId="77777777" w:rsidTr="00792378">
        <w:tblPrEx>
          <w:tblCellMar>
            <w:left w:w="108" w:type="dxa"/>
            <w:right w:w="108" w:type="dxa"/>
          </w:tblCellMar>
        </w:tblPrEx>
        <w:tc>
          <w:tcPr>
            <w:tcW w:w="4535" w:type="dxa"/>
            <w:gridSpan w:val="2"/>
          </w:tcPr>
          <w:p w14:paraId="75AB40C4" w14:textId="77777777" w:rsidR="005D676C" w:rsidRPr="006F06C2" w:rsidRDefault="005D676C" w:rsidP="00792378">
            <w:pPr>
              <w:pStyle w:val="TAL"/>
              <w:rPr>
                <w:lang w:eastAsia="en-US"/>
              </w:rPr>
            </w:pPr>
            <w:r w:rsidRPr="006F06C2">
              <w:rPr>
                <w:lang w:eastAsia="en-US"/>
              </w:rPr>
              <w:t xml:space="preserve">           drb-Identity</w:t>
            </w:r>
          </w:p>
        </w:tc>
        <w:tc>
          <w:tcPr>
            <w:tcW w:w="2267" w:type="dxa"/>
          </w:tcPr>
          <w:p w14:paraId="45E0863B" w14:textId="77777777" w:rsidR="005D676C" w:rsidRPr="006F06C2" w:rsidRDefault="005D676C" w:rsidP="00792378">
            <w:pPr>
              <w:pStyle w:val="TAL"/>
              <w:rPr>
                <w:lang w:eastAsia="en-US"/>
              </w:rPr>
            </w:pPr>
            <w:r w:rsidRPr="006F06C2">
              <w:rPr>
                <w:lang w:eastAsia="en-US"/>
              </w:rPr>
              <w:t>DRB-Identity with condition DRB1</w:t>
            </w:r>
          </w:p>
        </w:tc>
        <w:tc>
          <w:tcPr>
            <w:tcW w:w="1700" w:type="dxa"/>
          </w:tcPr>
          <w:p w14:paraId="518A55FB" w14:textId="77777777" w:rsidR="005D676C" w:rsidRPr="006F06C2" w:rsidRDefault="005D676C" w:rsidP="00792378">
            <w:pPr>
              <w:pStyle w:val="TAL"/>
              <w:rPr>
                <w:lang w:eastAsia="en-US"/>
              </w:rPr>
            </w:pPr>
          </w:p>
        </w:tc>
        <w:tc>
          <w:tcPr>
            <w:tcW w:w="1245" w:type="dxa"/>
          </w:tcPr>
          <w:p w14:paraId="43116223" w14:textId="77777777" w:rsidR="005D676C" w:rsidRPr="006F06C2" w:rsidRDefault="005D676C" w:rsidP="00792378">
            <w:pPr>
              <w:pStyle w:val="TAL"/>
              <w:rPr>
                <w:lang w:eastAsia="en-US"/>
              </w:rPr>
            </w:pPr>
          </w:p>
        </w:tc>
      </w:tr>
      <w:tr w:rsidR="005D676C" w:rsidRPr="006F06C2" w14:paraId="3B18D5C2" w14:textId="77777777" w:rsidTr="00792378">
        <w:tblPrEx>
          <w:tblCellMar>
            <w:left w:w="108" w:type="dxa"/>
            <w:right w:w="108" w:type="dxa"/>
          </w:tblCellMar>
        </w:tblPrEx>
        <w:tc>
          <w:tcPr>
            <w:tcW w:w="4535" w:type="dxa"/>
            <w:gridSpan w:val="2"/>
          </w:tcPr>
          <w:p w14:paraId="3E0AEED3" w14:textId="77777777" w:rsidR="005D676C" w:rsidRPr="006F06C2" w:rsidRDefault="005D676C" w:rsidP="00792378">
            <w:pPr>
              <w:pStyle w:val="TAL"/>
              <w:rPr>
                <w:lang w:eastAsia="en-US"/>
              </w:rPr>
            </w:pPr>
            <w:r w:rsidRPr="006F06C2">
              <w:rPr>
                <w:lang w:eastAsia="en-US"/>
              </w:rPr>
              <w:t xml:space="preserve">       }</w:t>
            </w:r>
          </w:p>
        </w:tc>
        <w:tc>
          <w:tcPr>
            <w:tcW w:w="2267" w:type="dxa"/>
          </w:tcPr>
          <w:p w14:paraId="4478EF17" w14:textId="77777777" w:rsidR="005D676C" w:rsidRPr="006F06C2" w:rsidDel="00714507" w:rsidRDefault="005D676C" w:rsidP="00792378">
            <w:pPr>
              <w:pStyle w:val="TAL"/>
              <w:rPr>
                <w:lang w:eastAsia="en-US"/>
              </w:rPr>
            </w:pPr>
          </w:p>
        </w:tc>
        <w:tc>
          <w:tcPr>
            <w:tcW w:w="1700" w:type="dxa"/>
          </w:tcPr>
          <w:p w14:paraId="6E792868" w14:textId="77777777" w:rsidR="005D676C" w:rsidRPr="006F06C2" w:rsidRDefault="005D676C" w:rsidP="00792378">
            <w:pPr>
              <w:pStyle w:val="TAL"/>
              <w:rPr>
                <w:lang w:eastAsia="en-US"/>
              </w:rPr>
            </w:pPr>
          </w:p>
        </w:tc>
        <w:tc>
          <w:tcPr>
            <w:tcW w:w="1245" w:type="dxa"/>
          </w:tcPr>
          <w:p w14:paraId="391022EE" w14:textId="77777777" w:rsidR="005D676C" w:rsidRPr="006F06C2" w:rsidRDefault="005D676C" w:rsidP="00792378">
            <w:pPr>
              <w:pStyle w:val="TAL"/>
              <w:rPr>
                <w:lang w:eastAsia="en-US"/>
              </w:rPr>
            </w:pPr>
          </w:p>
        </w:tc>
      </w:tr>
      <w:tr w:rsidR="005D676C" w:rsidRPr="006F06C2" w14:paraId="3E6E82F5" w14:textId="77777777" w:rsidTr="00792378">
        <w:tblPrEx>
          <w:tblCellMar>
            <w:left w:w="108" w:type="dxa"/>
            <w:right w:w="108" w:type="dxa"/>
          </w:tblCellMar>
        </w:tblPrEx>
        <w:tc>
          <w:tcPr>
            <w:tcW w:w="4535" w:type="dxa"/>
            <w:gridSpan w:val="2"/>
          </w:tcPr>
          <w:p w14:paraId="42CD5063" w14:textId="77777777" w:rsidR="005D676C" w:rsidRPr="006F06C2" w:rsidRDefault="005D676C" w:rsidP="00792378">
            <w:pPr>
              <w:pStyle w:val="TAL"/>
              <w:rPr>
                <w:lang w:eastAsia="en-US"/>
              </w:rPr>
            </w:pPr>
            <w:r w:rsidRPr="006F06C2">
              <w:rPr>
                <w:lang w:eastAsia="en-US"/>
              </w:rPr>
              <w:t xml:space="preserve">      reestablishRLC</w:t>
            </w:r>
          </w:p>
        </w:tc>
        <w:tc>
          <w:tcPr>
            <w:tcW w:w="2267" w:type="dxa"/>
          </w:tcPr>
          <w:p w14:paraId="5991C8CB" w14:textId="77777777" w:rsidR="005D676C" w:rsidRPr="006F06C2" w:rsidRDefault="005D676C" w:rsidP="00792378">
            <w:pPr>
              <w:pStyle w:val="TAL"/>
              <w:rPr>
                <w:lang w:eastAsia="en-US"/>
              </w:rPr>
            </w:pPr>
            <w:r w:rsidRPr="006F06C2">
              <w:rPr>
                <w:lang w:eastAsia="en-US"/>
              </w:rPr>
              <w:t>Not present</w:t>
            </w:r>
          </w:p>
        </w:tc>
        <w:tc>
          <w:tcPr>
            <w:tcW w:w="1700" w:type="dxa"/>
          </w:tcPr>
          <w:p w14:paraId="48D103FD" w14:textId="77777777" w:rsidR="005D676C" w:rsidRPr="006F06C2" w:rsidRDefault="005D676C" w:rsidP="00792378">
            <w:pPr>
              <w:pStyle w:val="TAL"/>
              <w:rPr>
                <w:lang w:eastAsia="en-US"/>
              </w:rPr>
            </w:pPr>
          </w:p>
        </w:tc>
        <w:tc>
          <w:tcPr>
            <w:tcW w:w="1245" w:type="dxa"/>
          </w:tcPr>
          <w:p w14:paraId="1592DE80" w14:textId="77777777" w:rsidR="005D676C" w:rsidRPr="006F06C2" w:rsidRDefault="005D676C" w:rsidP="00792378">
            <w:pPr>
              <w:pStyle w:val="TAL"/>
              <w:rPr>
                <w:lang w:eastAsia="en-US"/>
              </w:rPr>
            </w:pPr>
          </w:p>
        </w:tc>
      </w:tr>
      <w:tr w:rsidR="005D676C" w:rsidRPr="006F06C2" w14:paraId="48B6CC97" w14:textId="77777777" w:rsidTr="00792378">
        <w:tblPrEx>
          <w:tblCellMar>
            <w:left w:w="108" w:type="dxa"/>
            <w:right w:w="108" w:type="dxa"/>
          </w:tblCellMar>
        </w:tblPrEx>
        <w:tc>
          <w:tcPr>
            <w:tcW w:w="4535" w:type="dxa"/>
            <w:gridSpan w:val="2"/>
          </w:tcPr>
          <w:p w14:paraId="30A2BC29" w14:textId="77777777" w:rsidR="005D676C" w:rsidRPr="006F06C2" w:rsidRDefault="005D676C" w:rsidP="00792378">
            <w:pPr>
              <w:pStyle w:val="TAL"/>
              <w:rPr>
                <w:lang w:eastAsia="en-US"/>
              </w:rPr>
            </w:pPr>
            <w:r w:rsidRPr="006F06C2">
              <w:rPr>
                <w:lang w:eastAsia="en-US"/>
              </w:rPr>
              <w:t xml:space="preserve">      RLC-Config</w:t>
            </w:r>
          </w:p>
        </w:tc>
        <w:tc>
          <w:tcPr>
            <w:tcW w:w="2267" w:type="dxa"/>
          </w:tcPr>
          <w:p w14:paraId="6E192B7C" w14:textId="17449138" w:rsidR="005D676C" w:rsidRPr="006F06C2" w:rsidRDefault="005F1CD1" w:rsidP="00792378">
            <w:pPr>
              <w:pStyle w:val="TAL"/>
              <w:rPr>
                <w:lang w:eastAsia="en-US"/>
              </w:rPr>
            </w:pPr>
            <w:r w:rsidRPr="006F06C2">
              <w:t>RLC-Config with condition AM according to 38.508-1 [4], table 4.6.3-149</w:t>
            </w:r>
          </w:p>
        </w:tc>
        <w:tc>
          <w:tcPr>
            <w:tcW w:w="1700" w:type="dxa"/>
          </w:tcPr>
          <w:p w14:paraId="56A635E6" w14:textId="77777777" w:rsidR="005D676C" w:rsidRPr="006F06C2" w:rsidRDefault="005D676C" w:rsidP="00792378">
            <w:pPr>
              <w:pStyle w:val="TAL"/>
              <w:rPr>
                <w:lang w:eastAsia="en-US"/>
              </w:rPr>
            </w:pPr>
          </w:p>
        </w:tc>
        <w:tc>
          <w:tcPr>
            <w:tcW w:w="1245" w:type="dxa"/>
          </w:tcPr>
          <w:p w14:paraId="416E8A27" w14:textId="77777777" w:rsidR="005D676C" w:rsidRPr="006F06C2" w:rsidRDefault="005D676C" w:rsidP="00792378">
            <w:pPr>
              <w:pStyle w:val="TAL"/>
              <w:rPr>
                <w:lang w:eastAsia="en-US"/>
              </w:rPr>
            </w:pPr>
          </w:p>
        </w:tc>
      </w:tr>
      <w:tr w:rsidR="005D676C" w:rsidRPr="006F06C2" w14:paraId="0E22B2FE" w14:textId="77777777" w:rsidTr="00792378">
        <w:tblPrEx>
          <w:tblCellMar>
            <w:left w:w="108" w:type="dxa"/>
            <w:right w:w="108" w:type="dxa"/>
          </w:tblCellMar>
        </w:tblPrEx>
        <w:tc>
          <w:tcPr>
            <w:tcW w:w="4535" w:type="dxa"/>
            <w:gridSpan w:val="2"/>
          </w:tcPr>
          <w:p w14:paraId="27D38F34" w14:textId="77777777" w:rsidR="005D676C" w:rsidRPr="006F06C2" w:rsidRDefault="005D676C" w:rsidP="00792378">
            <w:pPr>
              <w:pStyle w:val="TAL"/>
              <w:rPr>
                <w:lang w:eastAsia="en-US"/>
              </w:rPr>
            </w:pPr>
            <w:r w:rsidRPr="006F06C2">
              <w:rPr>
                <w:lang w:eastAsia="en-US"/>
              </w:rPr>
              <w:t xml:space="preserve">      mac-LogicalChannelConfig</w:t>
            </w:r>
          </w:p>
        </w:tc>
        <w:tc>
          <w:tcPr>
            <w:tcW w:w="2267" w:type="dxa"/>
          </w:tcPr>
          <w:p w14:paraId="7A298944" w14:textId="0645062F" w:rsidR="005D676C" w:rsidRPr="006F06C2" w:rsidRDefault="000348D0" w:rsidP="00792378">
            <w:pPr>
              <w:pStyle w:val="TAL"/>
              <w:rPr>
                <w:lang w:eastAsia="en-US"/>
              </w:rPr>
            </w:pPr>
            <w:r w:rsidRPr="006F06C2">
              <w:t>LogicalChannelConfig according to 38.508-1 [4], table 4.6.3-66</w:t>
            </w:r>
          </w:p>
        </w:tc>
        <w:tc>
          <w:tcPr>
            <w:tcW w:w="1700" w:type="dxa"/>
          </w:tcPr>
          <w:p w14:paraId="2683EB91" w14:textId="77777777" w:rsidR="005D676C" w:rsidRPr="006F06C2" w:rsidRDefault="005D676C" w:rsidP="00792378">
            <w:pPr>
              <w:pStyle w:val="TAL"/>
              <w:rPr>
                <w:lang w:eastAsia="en-US"/>
              </w:rPr>
            </w:pPr>
          </w:p>
        </w:tc>
        <w:tc>
          <w:tcPr>
            <w:tcW w:w="1245" w:type="dxa"/>
          </w:tcPr>
          <w:p w14:paraId="2DF0E8E0" w14:textId="77777777" w:rsidR="005D676C" w:rsidRPr="006F06C2" w:rsidRDefault="005D676C" w:rsidP="00792378">
            <w:pPr>
              <w:pStyle w:val="TAL"/>
              <w:rPr>
                <w:lang w:eastAsia="en-US"/>
              </w:rPr>
            </w:pPr>
          </w:p>
        </w:tc>
      </w:tr>
      <w:tr w:rsidR="005D676C" w:rsidRPr="006F06C2" w14:paraId="5C477A34" w14:textId="77777777" w:rsidTr="00792378">
        <w:tblPrEx>
          <w:tblCellMar>
            <w:left w:w="108" w:type="dxa"/>
            <w:right w:w="108" w:type="dxa"/>
          </w:tblCellMar>
        </w:tblPrEx>
        <w:tc>
          <w:tcPr>
            <w:tcW w:w="4535" w:type="dxa"/>
            <w:gridSpan w:val="2"/>
          </w:tcPr>
          <w:p w14:paraId="6439770A" w14:textId="77777777" w:rsidR="005D676C" w:rsidRPr="006F06C2" w:rsidRDefault="005D676C" w:rsidP="000D001B">
            <w:pPr>
              <w:pStyle w:val="TAL"/>
              <w:rPr>
                <w:lang w:eastAsia="en-US"/>
              </w:rPr>
            </w:pPr>
            <w:r w:rsidRPr="006F06C2">
              <w:rPr>
                <w:lang w:eastAsia="en-US"/>
              </w:rPr>
              <w:t xml:space="preserve">    }</w:t>
            </w:r>
          </w:p>
        </w:tc>
        <w:tc>
          <w:tcPr>
            <w:tcW w:w="2267" w:type="dxa"/>
          </w:tcPr>
          <w:p w14:paraId="0B98A064" w14:textId="77777777" w:rsidR="005D676C" w:rsidRPr="006F06C2" w:rsidRDefault="005D676C" w:rsidP="00792378">
            <w:pPr>
              <w:pStyle w:val="TAL"/>
              <w:rPr>
                <w:lang w:eastAsia="en-US"/>
              </w:rPr>
            </w:pPr>
          </w:p>
        </w:tc>
        <w:tc>
          <w:tcPr>
            <w:tcW w:w="1700" w:type="dxa"/>
          </w:tcPr>
          <w:p w14:paraId="794DC310" w14:textId="77777777" w:rsidR="005D676C" w:rsidRPr="006F06C2" w:rsidRDefault="005D676C" w:rsidP="00792378">
            <w:pPr>
              <w:pStyle w:val="TAL"/>
              <w:rPr>
                <w:lang w:eastAsia="en-US"/>
              </w:rPr>
            </w:pPr>
          </w:p>
        </w:tc>
        <w:tc>
          <w:tcPr>
            <w:tcW w:w="1245" w:type="dxa"/>
          </w:tcPr>
          <w:p w14:paraId="3741397E" w14:textId="77777777" w:rsidR="005D676C" w:rsidRPr="006F06C2" w:rsidRDefault="005D676C" w:rsidP="00792378">
            <w:pPr>
              <w:pStyle w:val="TAL"/>
              <w:rPr>
                <w:lang w:eastAsia="en-US"/>
              </w:rPr>
            </w:pPr>
          </w:p>
        </w:tc>
      </w:tr>
      <w:tr w:rsidR="001146DE" w:rsidRPr="006F06C2" w14:paraId="59E04754" w14:textId="77777777" w:rsidTr="005B41DD">
        <w:tblPrEx>
          <w:tblCellMar>
            <w:left w:w="108" w:type="dxa"/>
            <w:right w:w="108" w:type="dxa"/>
          </w:tblCellMar>
        </w:tblPrEx>
        <w:tc>
          <w:tcPr>
            <w:tcW w:w="4535" w:type="dxa"/>
            <w:gridSpan w:val="2"/>
          </w:tcPr>
          <w:p w14:paraId="320EB949" w14:textId="77777777" w:rsidR="001146DE" w:rsidRPr="006F06C2" w:rsidRDefault="001146DE" w:rsidP="005B41DD">
            <w:pPr>
              <w:pStyle w:val="TAL"/>
              <w:rPr>
                <w:lang w:eastAsia="en-US"/>
              </w:rPr>
            </w:pPr>
            <w:r w:rsidRPr="006F06C2">
              <w:rPr>
                <w:lang w:eastAsia="en-US"/>
              </w:rPr>
              <w:t xml:space="preserve">     RLC-Bearer-Config[2] SEQUENCE {</w:t>
            </w:r>
          </w:p>
        </w:tc>
        <w:tc>
          <w:tcPr>
            <w:tcW w:w="2267" w:type="dxa"/>
          </w:tcPr>
          <w:p w14:paraId="79E6ED39" w14:textId="77777777" w:rsidR="001146DE" w:rsidRPr="006F06C2" w:rsidRDefault="001146DE" w:rsidP="005B41DD">
            <w:pPr>
              <w:pStyle w:val="TAL"/>
              <w:rPr>
                <w:lang w:eastAsia="en-US"/>
              </w:rPr>
            </w:pPr>
          </w:p>
        </w:tc>
        <w:tc>
          <w:tcPr>
            <w:tcW w:w="1700" w:type="dxa"/>
          </w:tcPr>
          <w:p w14:paraId="2B279D64" w14:textId="77777777" w:rsidR="001146DE" w:rsidRPr="006F06C2" w:rsidRDefault="001146DE" w:rsidP="005B41DD">
            <w:pPr>
              <w:pStyle w:val="TAL"/>
              <w:rPr>
                <w:lang w:eastAsia="en-US"/>
              </w:rPr>
            </w:pPr>
            <w:r w:rsidRPr="006F06C2">
              <w:rPr>
                <w:lang w:eastAsia="en-US"/>
              </w:rPr>
              <w:t>entry 2</w:t>
            </w:r>
          </w:p>
        </w:tc>
        <w:tc>
          <w:tcPr>
            <w:tcW w:w="1245" w:type="dxa"/>
          </w:tcPr>
          <w:p w14:paraId="29CDDE92" w14:textId="77777777" w:rsidR="001146DE" w:rsidRPr="006F06C2" w:rsidRDefault="001146DE" w:rsidP="005B41DD">
            <w:pPr>
              <w:pStyle w:val="TAL"/>
              <w:rPr>
                <w:lang w:eastAsia="en-US"/>
              </w:rPr>
            </w:pPr>
          </w:p>
        </w:tc>
      </w:tr>
      <w:tr w:rsidR="001146DE" w:rsidRPr="006F06C2" w14:paraId="62F1C235"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C1D3584" w14:textId="77777777" w:rsidR="001146DE" w:rsidRPr="006F06C2" w:rsidRDefault="001146DE" w:rsidP="005B41DD">
            <w:pPr>
              <w:pStyle w:val="TAL"/>
              <w:rPr>
                <w:lang w:eastAsia="en-US"/>
              </w:rPr>
            </w:pPr>
            <w:r w:rsidRPr="006F06C2">
              <w:rPr>
                <w:lang w:eastAsia="en-US"/>
              </w:rPr>
              <w:t xml:space="preserve">     logicalChannelIdentity</w:t>
            </w:r>
          </w:p>
        </w:tc>
        <w:tc>
          <w:tcPr>
            <w:tcW w:w="2267" w:type="dxa"/>
            <w:tcBorders>
              <w:top w:val="single" w:sz="4" w:space="0" w:color="auto"/>
              <w:left w:val="single" w:sz="4" w:space="0" w:color="auto"/>
              <w:bottom w:val="single" w:sz="4" w:space="0" w:color="auto"/>
              <w:right w:val="single" w:sz="4" w:space="0" w:color="auto"/>
            </w:tcBorders>
          </w:tcPr>
          <w:p w14:paraId="579AADD1" w14:textId="77777777" w:rsidR="001146DE" w:rsidRPr="006F06C2" w:rsidRDefault="001146DE" w:rsidP="005B41DD">
            <w:pPr>
              <w:pStyle w:val="TAL"/>
              <w:rPr>
                <w:lang w:eastAsia="en-US"/>
              </w:rPr>
            </w:pPr>
            <w:r w:rsidRPr="006F06C2">
              <w:rPr>
                <w:lang w:eastAsia="en-US"/>
              </w:rPr>
              <w:t>LogicalChannelIdentity</w:t>
            </w:r>
          </w:p>
        </w:tc>
        <w:tc>
          <w:tcPr>
            <w:tcW w:w="1700" w:type="dxa"/>
            <w:tcBorders>
              <w:top w:val="single" w:sz="4" w:space="0" w:color="auto"/>
              <w:left w:val="single" w:sz="4" w:space="0" w:color="auto"/>
              <w:bottom w:val="single" w:sz="4" w:space="0" w:color="auto"/>
              <w:right w:val="single" w:sz="4" w:space="0" w:color="auto"/>
            </w:tcBorders>
          </w:tcPr>
          <w:p w14:paraId="640B12D9" w14:textId="77777777" w:rsidR="001146DE" w:rsidRPr="006F06C2"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7DF0C91" w14:textId="77777777" w:rsidR="001146DE" w:rsidRPr="006F06C2" w:rsidRDefault="001146DE" w:rsidP="005B41DD">
            <w:pPr>
              <w:pStyle w:val="TAL"/>
              <w:rPr>
                <w:lang w:eastAsia="en-US"/>
              </w:rPr>
            </w:pPr>
          </w:p>
        </w:tc>
      </w:tr>
      <w:tr w:rsidR="001146DE" w:rsidRPr="006F06C2" w14:paraId="491C54CA"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B4598C" w14:textId="77777777" w:rsidR="001146DE" w:rsidRPr="006F06C2" w:rsidRDefault="001146DE" w:rsidP="005B41DD">
            <w:pPr>
              <w:pStyle w:val="TAL"/>
              <w:rPr>
                <w:lang w:eastAsia="en-US"/>
              </w:rPr>
            </w:pPr>
            <w:r w:rsidRPr="006F06C2">
              <w:rPr>
                <w:lang w:eastAsia="en-US"/>
              </w:rPr>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74DC3815" w14:textId="77777777" w:rsidR="001146DE" w:rsidRPr="006F06C2"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6070F2" w14:textId="77777777" w:rsidR="001146DE" w:rsidRPr="006F06C2"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1D9BC5E" w14:textId="77777777" w:rsidR="001146DE" w:rsidRPr="006F06C2" w:rsidRDefault="001146DE" w:rsidP="005B41DD">
            <w:pPr>
              <w:pStyle w:val="TAL"/>
              <w:rPr>
                <w:lang w:eastAsia="en-US"/>
              </w:rPr>
            </w:pPr>
          </w:p>
        </w:tc>
      </w:tr>
      <w:tr w:rsidR="001146DE" w:rsidRPr="006F06C2" w14:paraId="74FD7AFF"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ED9FEC" w14:textId="77777777" w:rsidR="001146DE" w:rsidRPr="006F06C2" w:rsidRDefault="001146DE" w:rsidP="005B41DD">
            <w:pPr>
              <w:pStyle w:val="TAL"/>
              <w:rPr>
                <w:lang w:eastAsia="en-US"/>
              </w:rPr>
            </w:pPr>
            <w:r w:rsidRPr="006F06C2">
              <w:rPr>
                <w:lang w:eastAsia="en-US"/>
              </w:rPr>
              <w:t xml:space="preserve">       srb-Identity</w:t>
            </w:r>
          </w:p>
        </w:tc>
        <w:tc>
          <w:tcPr>
            <w:tcW w:w="2267" w:type="dxa"/>
            <w:tcBorders>
              <w:top w:val="single" w:sz="4" w:space="0" w:color="auto"/>
              <w:left w:val="single" w:sz="4" w:space="0" w:color="auto"/>
              <w:bottom w:val="single" w:sz="4" w:space="0" w:color="auto"/>
              <w:right w:val="single" w:sz="4" w:space="0" w:color="auto"/>
            </w:tcBorders>
          </w:tcPr>
          <w:p w14:paraId="5D1D1911" w14:textId="77777777" w:rsidR="001146DE" w:rsidRPr="006F06C2" w:rsidRDefault="001146DE" w:rsidP="005B41DD">
            <w:pPr>
              <w:pStyle w:val="TAL"/>
              <w:rPr>
                <w:lang w:eastAsia="en-US"/>
              </w:rPr>
            </w:pPr>
            <w:r w:rsidRPr="006F06C2">
              <w:rPr>
                <w:lang w:eastAsia="en-US"/>
              </w:rPr>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40579670" w14:textId="77777777" w:rsidR="001146DE" w:rsidRPr="006F06C2"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B332ACA" w14:textId="77777777" w:rsidR="001146DE" w:rsidRPr="006F06C2" w:rsidRDefault="001146DE" w:rsidP="005B41DD">
            <w:pPr>
              <w:pStyle w:val="TAL"/>
              <w:rPr>
                <w:lang w:eastAsia="en-US"/>
              </w:rPr>
            </w:pPr>
          </w:p>
        </w:tc>
      </w:tr>
      <w:tr w:rsidR="001146DE" w:rsidRPr="006F06C2" w14:paraId="2069E22A"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646CF7" w14:textId="77777777" w:rsidR="001146DE" w:rsidRPr="006F06C2" w:rsidRDefault="001146DE" w:rsidP="005B41DD">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6B521F7" w14:textId="77777777" w:rsidR="001146DE" w:rsidRPr="006F06C2"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E4B93A" w14:textId="77777777" w:rsidR="001146DE" w:rsidRPr="006F06C2"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A2BE44" w14:textId="77777777" w:rsidR="001146DE" w:rsidRPr="006F06C2" w:rsidRDefault="001146DE" w:rsidP="005B41DD">
            <w:pPr>
              <w:pStyle w:val="TAL"/>
              <w:rPr>
                <w:lang w:eastAsia="en-US"/>
              </w:rPr>
            </w:pPr>
          </w:p>
        </w:tc>
      </w:tr>
      <w:tr w:rsidR="001146DE" w:rsidRPr="006F06C2" w14:paraId="3DE9A99A"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9162639" w14:textId="77777777" w:rsidR="001146DE" w:rsidRPr="006F06C2" w:rsidRDefault="001146DE" w:rsidP="005B41DD">
            <w:pPr>
              <w:pStyle w:val="TAL"/>
              <w:rPr>
                <w:lang w:eastAsia="en-US"/>
              </w:rPr>
            </w:pPr>
            <w:r w:rsidRPr="006F06C2">
              <w:rPr>
                <w:lang w:eastAsia="en-US"/>
              </w:rPr>
              <w:t xml:space="preserve">     reestablishRLC</w:t>
            </w:r>
          </w:p>
        </w:tc>
        <w:tc>
          <w:tcPr>
            <w:tcW w:w="2267" w:type="dxa"/>
            <w:tcBorders>
              <w:top w:val="single" w:sz="4" w:space="0" w:color="auto"/>
              <w:left w:val="single" w:sz="4" w:space="0" w:color="auto"/>
              <w:bottom w:val="single" w:sz="4" w:space="0" w:color="auto"/>
              <w:right w:val="single" w:sz="4" w:space="0" w:color="auto"/>
            </w:tcBorders>
          </w:tcPr>
          <w:p w14:paraId="01C51EB2" w14:textId="77777777" w:rsidR="001146DE" w:rsidRPr="006F06C2" w:rsidRDefault="001146DE" w:rsidP="005B41DD">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23738CF" w14:textId="77777777" w:rsidR="001146DE" w:rsidRPr="006F06C2"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B8AFBC6" w14:textId="77777777" w:rsidR="001146DE" w:rsidRPr="006F06C2" w:rsidRDefault="001146DE" w:rsidP="005B41DD">
            <w:pPr>
              <w:pStyle w:val="TAL"/>
              <w:rPr>
                <w:lang w:eastAsia="en-US"/>
              </w:rPr>
            </w:pPr>
          </w:p>
        </w:tc>
      </w:tr>
      <w:tr w:rsidR="001146DE" w:rsidRPr="006F06C2" w14:paraId="29185DB5"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81C4080" w14:textId="77777777" w:rsidR="001146DE" w:rsidRPr="006F06C2" w:rsidRDefault="001146DE" w:rsidP="005B41DD">
            <w:pPr>
              <w:pStyle w:val="TAL"/>
              <w:rPr>
                <w:lang w:eastAsia="en-US"/>
              </w:rPr>
            </w:pPr>
            <w:r w:rsidRPr="006F06C2">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Pr>
          <w:p w14:paraId="7EE35A3E" w14:textId="77777777" w:rsidR="001146DE" w:rsidRPr="006F06C2" w:rsidRDefault="001146DE" w:rsidP="005B41DD">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30A045E" w14:textId="77777777" w:rsidR="001146DE" w:rsidRPr="006F06C2"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567020" w14:textId="77777777" w:rsidR="001146DE" w:rsidRPr="006F06C2" w:rsidRDefault="001146DE" w:rsidP="005B41DD">
            <w:pPr>
              <w:pStyle w:val="TAL"/>
              <w:rPr>
                <w:lang w:eastAsia="en-US"/>
              </w:rPr>
            </w:pPr>
          </w:p>
        </w:tc>
      </w:tr>
      <w:tr w:rsidR="001146DE" w:rsidRPr="006F06C2" w14:paraId="317937E2"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6CFB9AE" w14:textId="77777777" w:rsidR="001146DE" w:rsidRPr="006F06C2" w:rsidRDefault="001146DE" w:rsidP="005B41DD">
            <w:pPr>
              <w:pStyle w:val="TAL"/>
              <w:rPr>
                <w:lang w:eastAsia="en-US"/>
              </w:rPr>
            </w:pPr>
            <w:r w:rsidRPr="006F06C2">
              <w:rPr>
                <w:lang w:eastAsia="en-US"/>
              </w:rPr>
              <w:t xml:space="preserve">     mac-LogicalChannelConfig</w:t>
            </w:r>
          </w:p>
        </w:tc>
        <w:tc>
          <w:tcPr>
            <w:tcW w:w="2267" w:type="dxa"/>
            <w:tcBorders>
              <w:top w:val="single" w:sz="4" w:space="0" w:color="auto"/>
              <w:left w:val="single" w:sz="4" w:space="0" w:color="auto"/>
              <w:bottom w:val="single" w:sz="4" w:space="0" w:color="auto"/>
              <w:right w:val="single" w:sz="4" w:space="0" w:color="auto"/>
            </w:tcBorders>
          </w:tcPr>
          <w:p w14:paraId="0A130249" w14:textId="210AEAD4" w:rsidR="001146DE" w:rsidRPr="006F06C2" w:rsidRDefault="000348D0" w:rsidP="005B41DD">
            <w:pPr>
              <w:pStyle w:val="TAL"/>
              <w:rPr>
                <w:lang w:eastAsia="en-US"/>
              </w:rPr>
            </w:pPr>
            <w:r w:rsidRPr="006F06C2">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Pr>
          <w:p w14:paraId="164B553B" w14:textId="77777777" w:rsidR="001146DE" w:rsidRPr="006F06C2"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118070" w14:textId="77777777" w:rsidR="001146DE" w:rsidRPr="006F06C2" w:rsidRDefault="001146DE" w:rsidP="005B41DD">
            <w:pPr>
              <w:pStyle w:val="TAL"/>
              <w:rPr>
                <w:lang w:eastAsia="en-US"/>
              </w:rPr>
            </w:pPr>
          </w:p>
        </w:tc>
      </w:tr>
      <w:tr w:rsidR="001146DE" w:rsidRPr="006F06C2" w14:paraId="78768C51"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61A1DC" w14:textId="77777777" w:rsidR="001146DE" w:rsidRPr="006F06C2" w:rsidRDefault="001146DE" w:rsidP="005B41DD">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8B36B5" w14:textId="77777777" w:rsidR="001146DE" w:rsidRPr="006F06C2"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BEAA06" w14:textId="77777777" w:rsidR="001146DE" w:rsidRPr="006F06C2"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E8D9413" w14:textId="77777777" w:rsidR="001146DE" w:rsidRPr="006F06C2" w:rsidRDefault="001146DE" w:rsidP="005B41DD">
            <w:pPr>
              <w:pStyle w:val="TAL"/>
              <w:rPr>
                <w:lang w:eastAsia="en-US"/>
              </w:rPr>
            </w:pPr>
          </w:p>
        </w:tc>
      </w:tr>
      <w:tr w:rsidR="005D676C" w:rsidRPr="006F06C2" w14:paraId="5D09F660"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27F827" w14:textId="77777777" w:rsidR="005D676C" w:rsidRPr="006F06C2" w:rsidRDefault="005D676C" w:rsidP="00792378">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167D326" w14:textId="77777777" w:rsidR="005D676C" w:rsidRPr="006F06C2"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1C309F" w14:textId="77777777" w:rsidR="005D676C" w:rsidRPr="006F06C2"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F82191B" w14:textId="77777777" w:rsidR="005D676C" w:rsidRPr="006F06C2" w:rsidRDefault="005D676C" w:rsidP="00792378">
            <w:pPr>
              <w:pStyle w:val="TAL"/>
              <w:rPr>
                <w:lang w:eastAsia="en-US"/>
              </w:rPr>
            </w:pPr>
          </w:p>
        </w:tc>
      </w:tr>
      <w:tr w:rsidR="005D676C" w:rsidRPr="006F06C2" w14:paraId="37BCE2E4"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3DAB59" w14:textId="77777777" w:rsidR="005D676C" w:rsidRPr="006F06C2" w:rsidRDefault="005D676C" w:rsidP="00792378">
            <w:pPr>
              <w:pStyle w:val="TAL"/>
              <w:rPr>
                <w:lang w:eastAsia="en-US"/>
              </w:rPr>
            </w:pPr>
            <w:r w:rsidRPr="006F06C2">
              <w:rPr>
                <w:lang w:eastAsia="en-US"/>
              </w:rPr>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72E35370" w14:textId="77777777" w:rsidR="005D676C" w:rsidRPr="006F06C2" w:rsidRDefault="005D676C" w:rsidP="00792378">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1604F54A" w14:textId="77777777" w:rsidR="005D676C" w:rsidRPr="006F06C2"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42C643" w14:textId="77777777" w:rsidR="005D676C" w:rsidRPr="006F06C2" w:rsidRDefault="005D676C" w:rsidP="00792378">
            <w:pPr>
              <w:pStyle w:val="TAL"/>
              <w:rPr>
                <w:lang w:eastAsia="en-US"/>
              </w:rPr>
            </w:pPr>
          </w:p>
        </w:tc>
      </w:tr>
      <w:tr w:rsidR="005D676C" w:rsidRPr="006F06C2" w14:paraId="3BDC99BA"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459038B" w14:textId="77777777" w:rsidR="005D676C" w:rsidRPr="006F06C2" w:rsidRDefault="005D676C" w:rsidP="00792378">
            <w:pPr>
              <w:pStyle w:val="TAL"/>
              <w:rPr>
                <w:lang w:eastAsia="en-US"/>
              </w:rPr>
            </w:pPr>
            <w:r w:rsidRPr="006F06C2">
              <w:rPr>
                <w:lang w:eastAsia="en-US"/>
              </w:rPr>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45E9C69C" w14:textId="77777777" w:rsidR="005D676C" w:rsidRPr="006F06C2" w:rsidRDefault="005D676C" w:rsidP="00792378">
            <w:pPr>
              <w:pStyle w:val="TAL"/>
              <w:rPr>
                <w:lang w:eastAsia="en-US"/>
              </w:rPr>
            </w:pPr>
            <w:r w:rsidRPr="006F06C2">
              <w:rPr>
                <w:lang w:eastAsia="en-US"/>
              </w:rPr>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347523B7" w14:textId="77777777" w:rsidR="005D676C" w:rsidRPr="006F06C2"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E8038B" w14:textId="77777777" w:rsidR="005D676C" w:rsidRPr="006F06C2" w:rsidRDefault="005D676C" w:rsidP="00792378">
            <w:pPr>
              <w:pStyle w:val="TAL"/>
              <w:rPr>
                <w:lang w:eastAsia="en-US"/>
              </w:rPr>
            </w:pPr>
          </w:p>
        </w:tc>
      </w:tr>
      <w:tr w:rsidR="005D676C" w:rsidRPr="006F06C2" w14:paraId="47A1B213"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902512F" w14:textId="77777777" w:rsidR="005D676C" w:rsidRPr="006F06C2" w:rsidRDefault="005D676C" w:rsidP="00792378">
            <w:pPr>
              <w:pStyle w:val="TAL"/>
              <w:rPr>
                <w:lang w:eastAsia="en-US"/>
              </w:rPr>
            </w:pPr>
            <w:r w:rsidRPr="006F06C2">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08F13F09" w14:textId="77777777" w:rsidR="005D676C" w:rsidRPr="006F06C2" w:rsidRDefault="005D676C" w:rsidP="00792378">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A0BF045" w14:textId="77777777" w:rsidR="005D676C" w:rsidRPr="006F06C2"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70D6328" w14:textId="77777777" w:rsidR="005D676C" w:rsidRPr="006F06C2" w:rsidRDefault="005D676C" w:rsidP="00792378">
            <w:pPr>
              <w:pStyle w:val="TAL"/>
              <w:rPr>
                <w:lang w:eastAsia="en-US"/>
              </w:rPr>
            </w:pPr>
          </w:p>
        </w:tc>
      </w:tr>
      <w:tr w:rsidR="005D676C" w:rsidRPr="006F06C2" w14:paraId="7FD48388"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3953C1" w14:textId="77777777" w:rsidR="005D676C" w:rsidRPr="006F06C2" w:rsidRDefault="005D676C" w:rsidP="00792378">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4EC637" w14:textId="77777777" w:rsidR="005D676C" w:rsidRPr="006F06C2"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17012C" w14:textId="77777777" w:rsidR="005D676C" w:rsidRPr="006F06C2"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94E2FB" w14:textId="77777777" w:rsidR="005D676C" w:rsidRPr="006F06C2" w:rsidRDefault="005D676C" w:rsidP="00792378">
            <w:pPr>
              <w:pStyle w:val="TAL"/>
              <w:rPr>
                <w:lang w:eastAsia="en-US"/>
              </w:rPr>
            </w:pPr>
          </w:p>
        </w:tc>
      </w:tr>
    </w:tbl>
    <w:p w14:paraId="16C6FC22" w14:textId="77777777" w:rsidR="005D676C" w:rsidRPr="006F06C2" w:rsidRDefault="005D676C" w:rsidP="00595E65">
      <w:pPr>
        <w:rPr>
          <w:lang w:eastAsia="en-US"/>
        </w:rPr>
      </w:pPr>
    </w:p>
    <w:p w14:paraId="6AC3646A" w14:textId="787A6E89" w:rsidR="006630C9" w:rsidRPr="006F06C2" w:rsidRDefault="006630C9" w:rsidP="006630C9">
      <w:pPr>
        <w:pStyle w:val="TH"/>
      </w:pPr>
      <w:r w:rsidRPr="006F06C2">
        <w:t xml:space="preserve">Table </w:t>
      </w:r>
      <w:r w:rsidRPr="006F06C2">
        <w:rPr>
          <w:lang w:eastAsia="sv-SE"/>
        </w:rPr>
        <w:t>8.1.2.1.1.3.3</w:t>
      </w:r>
      <w:r w:rsidRPr="006F06C2">
        <w:t xml:space="preserve">-2: </w:t>
      </w:r>
      <w:r w:rsidR="000348D0" w:rsidRPr="006F06C2">
        <w:t>Void</w:t>
      </w:r>
    </w:p>
    <w:p w14:paraId="4717E947" w14:textId="77777777" w:rsidR="006630C9" w:rsidRPr="006F06C2" w:rsidRDefault="006630C9" w:rsidP="00595E65">
      <w:pPr>
        <w:rPr>
          <w:lang w:eastAsia="en-US"/>
        </w:rPr>
      </w:pPr>
    </w:p>
    <w:p w14:paraId="7B5D2374" w14:textId="64F0D3D3" w:rsidR="005D676C" w:rsidRPr="006F06C2" w:rsidRDefault="005D676C" w:rsidP="005D676C">
      <w:pPr>
        <w:pStyle w:val="TH"/>
      </w:pPr>
      <w:r w:rsidRPr="006F06C2">
        <w:t xml:space="preserve">Table </w:t>
      </w:r>
      <w:r w:rsidRPr="006F06C2">
        <w:rPr>
          <w:lang w:eastAsia="sv-SE"/>
        </w:rPr>
        <w:t>8.1.2.1.1.3.3</w:t>
      </w:r>
      <w:r w:rsidRPr="006F06C2">
        <w:t xml:space="preserve">-2A: </w:t>
      </w:r>
      <w:r w:rsidR="000348D0" w:rsidRPr="006F06C2">
        <w:t>Void</w:t>
      </w:r>
    </w:p>
    <w:p w14:paraId="742BB06D" w14:textId="77777777" w:rsidR="005D676C" w:rsidRPr="006F06C2" w:rsidRDefault="005D676C" w:rsidP="00595E65">
      <w:pPr>
        <w:rPr>
          <w:lang w:eastAsia="en-US"/>
        </w:rPr>
      </w:pPr>
    </w:p>
    <w:p w14:paraId="4B1C455A" w14:textId="77777777" w:rsidR="006630C9" w:rsidRPr="006F06C2" w:rsidRDefault="006630C9" w:rsidP="006630C9">
      <w:pPr>
        <w:pStyle w:val="TH"/>
      </w:pPr>
      <w:r w:rsidRPr="006F06C2">
        <w:t xml:space="preserve">Table </w:t>
      </w:r>
      <w:r w:rsidRPr="006F06C2">
        <w:rPr>
          <w:lang w:eastAsia="sv-SE"/>
        </w:rPr>
        <w:t>8.1.2.1.1.3.3</w:t>
      </w:r>
      <w:r w:rsidRPr="006F06C2">
        <w:t>-</w:t>
      </w:r>
      <w:r w:rsidRPr="006F06C2">
        <w:rPr>
          <w:lang w:eastAsia="zh-CN"/>
        </w:rPr>
        <w:t>3</w:t>
      </w:r>
      <w:r w:rsidRPr="006F06C2">
        <w:t>: RRCReconfiguration (Step 11</w:t>
      </w:r>
      <w:r w:rsidR="004A6422" w:rsidRPr="006F06C2">
        <w:t>,</w:t>
      </w:r>
      <w:r w:rsidRPr="006F06C2">
        <w:t xml:space="preserve"> Table </w:t>
      </w:r>
      <w:r w:rsidRPr="006F06C2">
        <w:rPr>
          <w:lang w:eastAsia="sv-SE"/>
        </w:rPr>
        <w:t>8.1.2.1.1.3.2-1</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630C9" w:rsidRPr="006F06C2" w14:paraId="2DDF185C" w14:textId="77777777" w:rsidTr="006630C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69D5C00" w14:textId="77777777" w:rsidR="006630C9" w:rsidRPr="006F06C2" w:rsidRDefault="006630C9">
            <w:pPr>
              <w:pStyle w:val="TAL"/>
            </w:pPr>
            <w:r w:rsidRPr="006F06C2">
              <w:t xml:space="preserve">Derivation Path: TS 38.508-1, table </w:t>
            </w:r>
            <w:r w:rsidR="0075232C" w:rsidRPr="006F06C2">
              <w:t>4.6.1-13</w:t>
            </w:r>
          </w:p>
        </w:tc>
      </w:tr>
      <w:tr w:rsidR="006630C9" w:rsidRPr="006F06C2" w14:paraId="3102DCD7"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64947" w14:textId="77777777" w:rsidR="006630C9" w:rsidRPr="006F06C2" w:rsidRDefault="006630C9">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60A0E" w14:textId="77777777" w:rsidR="006630C9" w:rsidRPr="006F06C2" w:rsidRDefault="006630C9">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C65B7" w14:textId="77777777" w:rsidR="006630C9" w:rsidRPr="006F06C2" w:rsidRDefault="006630C9">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72B3E" w14:textId="77777777" w:rsidR="006630C9" w:rsidRPr="006F06C2" w:rsidRDefault="006630C9">
            <w:pPr>
              <w:pStyle w:val="TAH"/>
            </w:pPr>
            <w:r w:rsidRPr="006F06C2">
              <w:t>Condition</w:t>
            </w:r>
          </w:p>
        </w:tc>
      </w:tr>
      <w:tr w:rsidR="006630C9" w:rsidRPr="006F06C2" w14:paraId="590AD1A9"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EEC8F" w14:textId="77777777" w:rsidR="006630C9" w:rsidRPr="006F06C2" w:rsidRDefault="006630C9">
            <w:pPr>
              <w:pStyle w:val="TAL"/>
              <w:rPr>
                <w:lang w:eastAsia="en-US"/>
              </w:rPr>
            </w:pPr>
            <w:r w:rsidRPr="006F06C2">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61C96"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3A340"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A9248" w14:textId="77777777" w:rsidR="006630C9" w:rsidRPr="006F06C2" w:rsidRDefault="006630C9">
            <w:pPr>
              <w:pStyle w:val="TAL"/>
              <w:rPr>
                <w:lang w:eastAsia="en-US"/>
              </w:rPr>
            </w:pPr>
          </w:p>
        </w:tc>
      </w:tr>
      <w:tr w:rsidR="006630C9" w:rsidRPr="006F06C2" w14:paraId="447CB58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A23C1" w14:textId="77777777" w:rsidR="006630C9" w:rsidRPr="006F06C2" w:rsidRDefault="006630C9">
            <w:pPr>
              <w:pStyle w:val="TAL"/>
              <w:rPr>
                <w:lang w:eastAsia="en-US"/>
              </w:rPr>
            </w:pPr>
            <w:r w:rsidRPr="006F06C2">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A510B"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3FA18"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E6887" w14:textId="77777777" w:rsidR="006630C9" w:rsidRPr="006F06C2" w:rsidRDefault="006630C9">
            <w:pPr>
              <w:pStyle w:val="TAL"/>
              <w:rPr>
                <w:lang w:eastAsia="en-US"/>
              </w:rPr>
            </w:pPr>
          </w:p>
        </w:tc>
      </w:tr>
      <w:tr w:rsidR="006630C9" w:rsidRPr="006F06C2" w14:paraId="010F345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D7FAA" w14:textId="77777777" w:rsidR="006630C9" w:rsidRPr="006F06C2" w:rsidRDefault="006630C9">
            <w:pPr>
              <w:pStyle w:val="TAL"/>
              <w:rPr>
                <w:lang w:eastAsia="en-US"/>
              </w:rPr>
            </w:pPr>
            <w:r w:rsidRPr="006F06C2">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7ABB8"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3A190"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9E47B" w14:textId="77777777" w:rsidR="006630C9" w:rsidRPr="006F06C2" w:rsidRDefault="006630C9">
            <w:pPr>
              <w:pStyle w:val="TAL"/>
              <w:rPr>
                <w:lang w:eastAsia="en-US"/>
              </w:rPr>
            </w:pPr>
          </w:p>
        </w:tc>
      </w:tr>
      <w:tr w:rsidR="006630C9" w:rsidRPr="006F06C2" w14:paraId="381D0206"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8294D" w14:textId="77777777" w:rsidR="006630C9" w:rsidRPr="006F06C2" w:rsidRDefault="006630C9">
            <w:pPr>
              <w:pStyle w:val="TAL"/>
              <w:rPr>
                <w:lang w:eastAsia="en-US"/>
              </w:rPr>
            </w:pPr>
            <w:r w:rsidRPr="006F06C2">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54930"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5900C"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425DB" w14:textId="77777777" w:rsidR="006630C9" w:rsidRPr="006F06C2" w:rsidRDefault="006630C9">
            <w:pPr>
              <w:pStyle w:val="TAL"/>
              <w:rPr>
                <w:lang w:eastAsia="en-US"/>
              </w:rPr>
            </w:pPr>
          </w:p>
        </w:tc>
      </w:tr>
      <w:tr w:rsidR="006630C9" w:rsidRPr="006F06C2" w14:paraId="57E2285E"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37440" w14:textId="77777777" w:rsidR="006630C9" w:rsidRPr="006F06C2" w:rsidRDefault="006630C9">
            <w:pPr>
              <w:pStyle w:val="TAL"/>
              <w:rPr>
                <w:lang w:eastAsia="en-US"/>
              </w:rPr>
            </w:pPr>
            <w:r w:rsidRPr="006F06C2">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F8D72" w14:textId="77777777" w:rsidR="006630C9" w:rsidRPr="006F06C2" w:rsidRDefault="006630C9">
            <w:pPr>
              <w:pStyle w:val="TAL"/>
              <w:rPr>
                <w:lang w:eastAsia="en-US"/>
              </w:rPr>
            </w:pPr>
            <w:r w:rsidRPr="006F06C2">
              <w:rPr>
                <w:lang w:eastAsia="en-US"/>
              </w:rPr>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23238" w14:textId="77777777" w:rsidR="006630C9" w:rsidRPr="006F06C2" w:rsidRDefault="006630C9">
            <w:pPr>
              <w:pStyle w:val="TAL"/>
              <w:rPr>
                <w:lang w:eastAsia="en-US"/>
              </w:rPr>
            </w:pPr>
            <w:r w:rsidRPr="006F06C2">
              <w:rPr>
                <w:lang w:eastAsia="en-US"/>
              </w:rPr>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D6615" w14:textId="77777777" w:rsidR="006630C9" w:rsidRPr="006F06C2" w:rsidRDefault="006630C9">
            <w:pPr>
              <w:pStyle w:val="TAL"/>
              <w:rPr>
                <w:lang w:eastAsia="en-US"/>
              </w:rPr>
            </w:pPr>
          </w:p>
        </w:tc>
      </w:tr>
      <w:tr w:rsidR="006630C9" w:rsidRPr="006F06C2" w14:paraId="627E6083"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377D7" w14:textId="77777777" w:rsidR="006630C9" w:rsidRPr="006F06C2" w:rsidRDefault="006630C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936D7"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9B7BE"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A9B23" w14:textId="77777777" w:rsidR="006630C9" w:rsidRPr="006F06C2" w:rsidRDefault="006630C9">
            <w:pPr>
              <w:pStyle w:val="TAL"/>
              <w:rPr>
                <w:lang w:eastAsia="en-US"/>
              </w:rPr>
            </w:pPr>
          </w:p>
        </w:tc>
      </w:tr>
      <w:tr w:rsidR="006630C9" w:rsidRPr="006F06C2" w14:paraId="2E47D08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9676B" w14:textId="77777777" w:rsidR="006630C9" w:rsidRPr="006F06C2" w:rsidRDefault="006630C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147F2"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1BAC0"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61530" w14:textId="77777777" w:rsidR="006630C9" w:rsidRPr="006F06C2" w:rsidRDefault="006630C9">
            <w:pPr>
              <w:pStyle w:val="TAL"/>
              <w:rPr>
                <w:lang w:eastAsia="en-US"/>
              </w:rPr>
            </w:pPr>
          </w:p>
        </w:tc>
      </w:tr>
      <w:tr w:rsidR="006630C9" w:rsidRPr="006F06C2" w14:paraId="5F76CCB1"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832F3" w14:textId="77777777" w:rsidR="006630C9" w:rsidRPr="006F06C2" w:rsidRDefault="006630C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74E91"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E1D04"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C0489" w14:textId="77777777" w:rsidR="006630C9" w:rsidRPr="006F06C2" w:rsidRDefault="006630C9">
            <w:pPr>
              <w:pStyle w:val="TAL"/>
              <w:rPr>
                <w:lang w:eastAsia="en-US"/>
              </w:rPr>
            </w:pPr>
          </w:p>
        </w:tc>
      </w:tr>
      <w:tr w:rsidR="006630C9" w:rsidRPr="006F06C2" w14:paraId="044A0058"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782BB" w14:textId="77777777" w:rsidR="006630C9" w:rsidRPr="006F06C2" w:rsidRDefault="006630C9">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F375F"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FFAA"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C19E3" w14:textId="77777777" w:rsidR="006630C9" w:rsidRPr="006F06C2" w:rsidRDefault="006630C9">
            <w:pPr>
              <w:pStyle w:val="TAL"/>
              <w:rPr>
                <w:lang w:eastAsia="en-US"/>
              </w:rPr>
            </w:pPr>
          </w:p>
        </w:tc>
      </w:tr>
      <w:tr w:rsidR="006630C9" w:rsidRPr="006F06C2" w14:paraId="0DA5CD4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F295" w14:textId="77777777" w:rsidR="006630C9" w:rsidRPr="006F06C2" w:rsidRDefault="006630C9">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603F6" w14:textId="77777777" w:rsidR="006630C9" w:rsidRPr="006F06C2"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D94D" w14:textId="77777777" w:rsidR="006630C9" w:rsidRPr="006F06C2"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705C9" w14:textId="77777777" w:rsidR="006630C9" w:rsidRPr="006F06C2" w:rsidRDefault="006630C9">
            <w:pPr>
              <w:pStyle w:val="TAL"/>
            </w:pPr>
          </w:p>
        </w:tc>
      </w:tr>
    </w:tbl>
    <w:p w14:paraId="2CC208A5" w14:textId="77777777" w:rsidR="004A6422" w:rsidRPr="006F06C2" w:rsidRDefault="004A6422" w:rsidP="004A6422"/>
    <w:p w14:paraId="2AD27D95" w14:textId="05FB3F7D" w:rsidR="006630C9" w:rsidRPr="006F06C2" w:rsidRDefault="006630C9" w:rsidP="006630C9">
      <w:pPr>
        <w:pStyle w:val="TH"/>
      </w:pPr>
      <w:r w:rsidRPr="006F06C2">
        <w:t xml:space="preserve">Table </w:t>
      </w:r>
      <w:r w:rsidRPr="006F06C2">
        <w:rPr>
          <w:lang w:eastAsia="sv-SE"/>
        </w:rPr>
        <w:t>8.1.2.1.1.3.3</w:t>
      </w:r>
      <w:r w:rsidRPr="006F06C2">
        <w:t>-</w:t>
      </w:r>
      <w:r w:rsidRPr="006F06C2">
        <w:rPr>
          <w:lang w:eastAsia="zh-CN"/>
        </w:rPr>
        <w:t>4</w:t>
      </w:r>
      <w:r w:rsidRPr="006F06C2">
        <w:t xml:space="preserve">: </w:t>
      </w:r>
      <w:r w:rsidRPr="006F06C2">
        <w:rPr>
          <w:lang w:eastAsia="en-US"/>
        </w:rPr>
        <w:t>CellGroupConfig</w:t>
      </w:r>
      <w:r w:rsidRPr="006F06C2">
        <w:t xml:space="preserve"> (Table </w:t>
      </w:r>
      <w:r w:rsidRPr="006F06C2">
        <w:rPr>
          <w:lang w:eastAsia="sv-SE"/>
        </w:rPr>
        <w:t>8.1.2.1.1.3.</w:t>
      </w:r>
      <w:r w:rsidR="000348D0" w:rsidRPr="006F06C2">
        <w:rPr>
          <w:lang w:eastAsia="sv-SE"/>
        </w:rPr>
        <w:t>3</w:t>
      </w:r>
      <w:r w:rsidRPr="006F06C2">
        <w:rPr>
          <w:lang w:eastAsia="sv-SE"/>
        </w:rPr>
        <w:t>-</w:t>
      </w:r>
      <w:r w:rsidR="004A6422" w:rsidRPr="006F06C2">
        <w:rPr>
          <w:lang w:eastAsia="sv-SE"/>
        </w:rPr>
        <w:t>3</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630C9" w:rsidRPr="006F06C2" w14:paraId="734C5247" w14:textId="77777777" w:rsidTr="006630C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8287639" w14:textId="52B4EC1E" w:rsidR="006630C9" w:rsidRPr="006F06C2" w:rsidRDefault="006630C9">
            <w:pPr>
              <w:pStyle w:val="TAL"/>
            </w:pPr>
            <w:r w:rsidRPr="006F06C2">
              <w:t xml:space="preserve">Derivation Path: TS 38.508-1, table </w:t>
            </w:r>
            <w:r w:rsidR="0075232C" w:rsidRPr="006F06C2">
              <w:t>4.6.</w:t>
            </w:r>
            <w:r w:rsidR="000348D0" w:rsidRPr="006F06C2">
              <w:t>3</w:t>
            </w:r>
            <w:r w:rsidR="0075232C" w:rsidRPr="006F06C2">
              <w:t>-1</w:t>
            </w:r>
            <w:r w:rsidR="000348D0" w:rsidRPr="006F06C2">
              <w:t>9</w:t>
            </w:r>
          </w:p>
        </w:tc>
      </w:tr>
      <w:tr w:rsidR="006630C9" w:rsidRPr="006F06C2" w14:paraId="46DF59F8"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D6B5F" w14:textId="77777777" w:rsidR="006630C9" w:rsidRPr="006F06C2" w:rsidRDefault="006630C9">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D05D7" w14:textId="77777777" w:rsidR="006630C9" w:rsidRPr="006F06C2" w:rsidRDefault="006630C9">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5B2EA" w14:textId="77777777" w:rsidR="006630C9" w:rsidRPr="006F06C2" w:rsidRDefault="006630C9">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DA27D" w14:textId="77777777" w:rsidR="006630C9" w:rsidRPr="006F06C2" w:rsidRDefault="006630C9">
            <w:pPr>
              <w:pStyle w:val="TAH"/>
            </w:pPr>
            <w:r w:rsidRPr="006F06C2">
              <w:t>Condition</w:t>
            </w:r>
          </w:p>
        </w:tc>
      </w:tr>
      <w:tr w:rsidR="006630C9" w:rsidRPr="006F06C2" w14:paraId="1DAE860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B60A8" w14:textId="77777777" w:rsidR="006630C9" w:rsidRPr="006F06C2" w:rsidRDefault="006630C9">
            <w:pPr>
              <w:pStyle w:val="TAL"/>
              <w:rPr>
                <w:lang w:eastAsia="en-US"/>
              </w:rPr>
            </w:pPr>
            <w:r w:rsidRPr="006F06C2">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AD2D"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B6E44"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2009F" w14:textId="77777777" w:rsidR="006630C9" w:rsidRPr="006F06C2" w:rsidRDefault="006630C9">
            <w:pPr>
              <w:pStyle w:val="TAL"/>
              <w:rPr>
                <w:lang w:eastAsia="en-US"/>
              </w:rPr>
            </w:pPr>
          </w:p>
        </w:tc>
      </w:tr>
      <w:tr w:rsidR="006630C9" w:rsidRPr="006F06C2" w14:paraId="6551C5F9"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5902E7" w14:textId="77777777" w:rsidR="006630C9" w:rsidRPr="006F06C2" w:rsidRDefault="006630C9" w:rsidP="000D001B">
            <w:pPr>
              <w:pStyle w:val="TAL"/>
              <w:rPr>
                <w:lang w:eastAsia="en-US"/>
              </w:rPr>
            </w:pPr>
            <w:r w:rsidRPr="006F06C2">
              <w:rPr>
                <w:lang w:eastAsia="en-US"/>
              </w:rPr>
              <w:t xml:space="preserve">  rlc-BearerToAddModList SEQUENCE (SIZE(1..</w:t>
            </w:r>
            <w:r w:rsidR="009642AB" w:rsidRPr="006F06C2">
              <w:rPr>
                <w:lang w:eastAsia="en-US"/>
              </w:rPr>
              <w:t>maxLC-ID</w:t>
            </w:r>
            <w:r w:rsidRPr="006F06C2">
              <w:rPr>
                <w:lang w:eastAsia="en-US"/>
              </w:rPr>
              <w:t xml:space="preserve">)) OF </w:t>
            </w:r>
            <w:r w:rsidR="008E42E0" w:rsidRPr="006F06C2">
              <w:rPr>
                <w:lang w:eastAsia="en-US"/>
              </w:rPr>
              <w:t>RLC-</w:t>
            </w:r>
            <w:r w:rsidR="000D001B" w:rsidRPr="006F06C2">
              <w:t>BearerConfig</w:t>
            </w: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12685" w14:textId="77777777" w:rsidR="006630C9" w:rsidRPr="006F06C2" w:rsidRDefault="006630C9">
            <w:pPr>
              <w:pStyle w:val="TAL"/>
              <w:rPr>
                <w:lang w:eastAsia="en-US"/>
              </w:rPr>
            </w:pPr>
            <w:r w:rsidRPr="006F06C2">
              <w:rPr>
                <w:lang w:eastAsia="en-US"/>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848C"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CCC98" w14:textId="77777777" w:rsidR="006630C9" w:rsidRPr="006F06C2" w:rsidRDefault="006630C9">
            <w:pPr>
              <w:pStyle w:val="TAL"/>
              <w:rPr>
                <w:lang w:eastAsia="en-US"/>
              </w:rPr>
            </w:pPr>
          </w:p>
        </w:tc>
      </w:tr>
      <w:tr w:rsidR="006630C9" w:rsidRPr="006F06C2" w14:paraId="279A19C2"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4CABC" w14:textId="77777777" w:rsidR="006630C9" w:rsidRPr="006F06C2" w:rsidRDefault="006630C9" w:rsidP="000D001B">
            <w:pPr>
              <w:pStyle w:val="TAL"/>
              <w:rPr>
                <w:lang w:eastAsia="en-US"/>
              </w:rPr>
            </w:pPr>
            <w:r w:rsidRPr="006F06C2">
              <w:rPr>
                <w:lang w:eastAsia="en-US"/>
              </w:rPr>
              <w:t xml:space="preserve">    RLC-Bearer-Config[1] </w:t>
            </w:r>
            <w:r w:rsidR="000D001B" w:rsidRPr="006F06C2">
              <w:rPr>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49A4"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ED06" w14:textId="77777777" w:rsidR="006630C9" w:rsidRPr="006F06C2" w:rsidRDefault="008E42E0">
            <w:pPr>
              <w:pStyle w:val="TAL"/>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4CDDA" w14:textId="77777777" w:rsidR="006630C9" w:rsidRPr="006F06C2" w:rsidRDefault="006630C9">
            <w:pPr>
              <w:pStyle w:val="TAL"/>
              <w:rPr>
                <w:lang w:eastAsia="en-US"/>
              </w:rPr>
            </w:pPr>
          </w:p>
        </w:tc>
      </w:tr>
      <w:tr w:rsidR="006630C9" w:rsidRPr="006F06C2" w14:paraId="346572CC"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B0117" w14:textId="77777777" w:rsidR="006630C9" w:rsidRPr="006F06C2" w:rsidRDefault="006630C9" w:rsidP="000D001B">
            <w:pPr>
              <w:pStyle w:val="TAL"/>
              <w:rPr>
                <w:lang w:eastAsia="en-US"/>
              </w:rPr>
            </w:pPr>
            <w:r w:rsidRPr="006F06C2">
              <w:rPr>
                <w:lang w:eastAsia="en-US"/>
              </w:rPr>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5B27D" w14:textId="77777777" w:rsidR="006630C9" w:rsidRPr="006F06C2" w:rsidRDefault="006630C9">
            <w:pPr>
              <w:pStyle w:val="TAL"/>
              <w:rPr>
                <w:lang w:eastAsia="en-US"/>
              </w:rPr>
            </w:pPr>
            <w:r w:rsidRPr="006F06C2">
              <w:rPr>
                <w:lang w:eastAsia="en-US"/>
              </w:rPr>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D24CC"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99994" w14:textId="77777777" w:rsidR="006630C9" w:rsidRPr="006F06C2" w:rsidRDefault="006630C9">
            <w:pPr>
              <w:pStyle w:val="TAL"/>
              <w:rPr>
                <w:lang w:eastAsia="en-US"/>
              </w:rPr>
            </w:pPr>
          </w:p>
        </w:tc>
      </w:tr>
      <w:tr w:rsidR="006630C9" w:rsidRPr="006F06C2" w14:paraId="7BE9AE72"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C025" w14:textId="77777777" w:rsidR="006630C9" w:rsidRPr="006F06C2" w:rsidRDefault="006630C9" w:rsidP="000D001B">
            <w:pPr>
              <w:pStyle w:val="TAL"/>
              <w:rPr>
                <w:lang w:eastAsia="en-US"/>
              </w:rPr>
            </w:pPr>
            <w:r w:rsidRPr="006F06C2">
              <w:rPr>
                <w:lang w:eastAsia="en-US"/>
              </w:rPr>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52294"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C917B"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167E" w14:textId="77777777" w:rsidR="006630C9" w:rsidRPr="006F06C2" w:rsidRDefault="006630C9">
            <w:pPr>
              <w:pStyle w:val="TAL"/>
              <w:rPr>
                <w:lang w:eastAsia="en-US"/>
              </w:rPr>
            </w:pPr>
          </w:p>
        </w:tc>
      </w:tr>
      <w:tr w:rsidR="006630C9" w:rsidRPr="006F06C2" w14:paraId="1E89767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640FA" w14:textId="77777777" w:rsidR="006630C9" w:rsidRPr="006F06C2" w:rsidRDefault="006630C9" w:rsidP="000D001B">
            <w:pPr>
              <w:pStyle w:val="TAL"/>
              <w:rPr>
                <w:lang w:eastAsia="en-US"/>
              </w:rPr>
            </w:pPr>
            <w:r w:rsidRPr="006F06C2">
              <w:rPr>
                <w:lang w:eastAsia="en-US"/>
              </w:rPr>
              <w:t xml:space="preserve">        s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79083" w14:textId="77777777" w:rsidR="006630C9" w:rsidRPr="006F06C2" w:rsidRDefault="006630C9">
            <w:pPr>
              <w:pStyle w:val="TAL"/>
              <w:rPr>
                <w:lang w:eastAsia="en-US"/>
              </w:rPr>
            </w:pPr>
            <w:r w:rsidRPr="006F06C2">
              <w:rPr>
                <w:lang w:eastAsia="en-US"/>
              </w:rPr>
              <w:t>SRB-Identity with condition SRB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FB553"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C12C9" w14:textId="77777777" w:rsidR="006630C9" w:rsidRPr="006F06C2" w:rsidRDefault="006630C9">
            <w:pPr>
              <w:pStyle w:val="TAL"/>
              <w:rPr>
                <w:lang w:eastAsia="en-US"/>
              </w:rPr>
            </w:pPr>
          </w:p>
        </w:tc>
      </w:tr>
      <w:tr w:rsidR="006630C9" w:rsidRPr="006F06C2" w14:paraId="42628B1D"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3B8EF" w14:textId="77777777" w:rsidR="006630C9" w:rsidRPr="006F06C2" w:rsidRDefault="006630C9" w:rsidP="000D001B">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A77A6"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CF870"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3D86D" w14:textId="77777777" w:rsidR="006630C9" w:rsidRPr="006F06C2" w:rsidRDefault="006630C9">
            <w:pPr>
              <w:pStyle w:val="TAL"/>
              <w:rPr>
                <w:lang w:eastAsia="en-US"/>
              </w:rPr>
            </w:pPr>
          </w:p>
        </w:tc>
      </w:tr>
      <w:tr w:rsidR="006630C9" w:rsidRPr="006F06C2" w14:paraId="1CC86D0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FB63E" w14:textId="77777777" w:rsidR="006630C9" w:rsidRPr="006F06C2" w:rsidRDefault="006630C9">
            <w:pPr>
              <w:pStyle w:val="TAL"/>
              <w:rPr>
                <w:lang w:eastAsia="en-US"/>
              </w:rPr>
            </w:pPr>
            <w:r w:rsidRPr="006F06C2">
              <w:rPr>
                <w:lang w:eastAsia="en-US"/>
              </w:rPr>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F5925" w14:textId="77777777" w:rsidR="006630C9" w:rsidRPr="006F06C2" w:rsidRDefault="006630C9">
            <w:pPr>
              <w:pStyle w:val="TAL"/>
              <w:rPr>
                <w:lang w:eastAsia="en-US"/>
              </w:rPr>
            </w:pPr>
            <w:r w:rsidRPr="006F06C2">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B9425"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F0FA7" w14:textId="77777777" w:rsidR="006630C9" w:rsidRPr="006F06C2" w:rsidRDefault="006630C9">
            <w:pPr>
              <w:pStyle w:val="TAL"/>
              <w:rPr>
                <w:lang w:eastAsia="en-US"/>
              </w:rPr>
            </w:pPr>
          </w:p>
        </w:tc>
      </w:tr>
      <w:tr w:rsidR="006630C9" w:rsidRPr="006F06C2" w14:paraId="54B7DB74"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CA7CC" w14:textId="77777777" w:rsidR="006630C9" w:rsidRPr="006F06C2" w:rsidRDefault="006630C9">
            <w:pPr>
              <w:pStyle w:val="TAL"/>
              <w:rPr>
                <w:lang w:eastAsia="en-US"/>
              </w:rPr>
            </w:pPr>
            <w:r w:rsidRPr="006F06C2">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E24AA" w14:textId="3C83DA8D" w:rsidR="006630C9" w:rsidRPr="006F06C2" w:rsidRDefault="005F1CD1">
            <w:pPr>
              <w:pStyle w:val="TAL"/>
              <w:rPr>
                <w:lang w:eastAsia="en-US"/>
              </w:rPr>
            </w:pPr>
            <w:r w:rsidRPr="006F06C2">
              <w:t>RLC-Config with condition AM according to 38.508-1 [4], table 4.6.3-14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14249"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8AAA8" w14:textId="77777777" w:rsidR="006630C9" w:rsidRPr="006F06C2" w:rsidRDefault="006630C9">
            <w:pPr>
              <w:pStyle w:val="TAL"/>
              <w:rPr>
                <w:lang w:eastAsia="en-US"/>
              </w:rPr>
            </w:pPr>
          </w:p>
        </w:tc>
      </w:tr>
      <w:tr w:rsidR="006630C9" w:rsidRPr="006F06C2" w14:paraId="134857A0"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AC4B0" w14:textId="77777777" w:rsidR="006630C9" w:rsidRPr="006F06C2" w:rsidRDefault="006630C9">
            <w:pPr>
              <w:pStyle w:val="TAL"/>
              <w:rPr>
                <w:lang w:eastAsia="en-US"/>
              </w:rPr>
            </w:pPr>
            <w:r w:rsidRPr="006F06C2">
              <w:rPr>
                <w:lang w:eastAsia="en-US"/>
              </w:rPr>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85BB9" w14:textId="01D30FA5" w:rsidR="006630C9" w:rsidRPr="006F06C2" w:rsidRDefault="000348D0">
            <w:pPr>
              <w:pStyle w:val="TAL"/>
              <w:rPr>
                <w:lang w:eastAsia="en-US"/>
              </w:rPr>
            </w:pPr>
            <w:r w:rsidRPr="006F06C2">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7C22"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DF979" w14:textId="77777777" w:rsidR="006630C9" w:rsidRPr="006F06C2" w:rsidRDefault="006630C9">
            <w:pPr>
              <w:pStyle w:val="TAL"/>
              <w:rPr>
                <w:lang w:eastAsia="en-US"/>
              </w:rPr>
            </w:pPr>
          </w:p>
        </w:tc>
      </w:tr>
      <w:tr w:rsidR="006630C9" w:rsidRPr="006F06C2" w14:paraId="5AB2614D"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63F3C" w14:textId="77777777" w:rsidR="006630C9" w:rsidRPr="006F06C2" w:rsidRDefault="006630C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4BDC8"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18B76"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CD42" w14:textId="77777777" w:rsidR="006630C9" w:rsidRPr="006F06C2" w:rsidRDefault="006630C9">
            <w:pPr>
              <w:pStyle w:val="TAL"/>
              <w:rPr>
                <w:lang w:eastAsia="en-US"/>
              </w:rPr>
            </w:pPr>
          </w:p>
        </w:tc>
      </w:tr>
      <w:tr w:rsidR="006630C9" w:rsidRPr="006F06C2" w14:paraId="5BA97E18"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BAF5A" w14:textId="77777777" w:rsidR="006630C9" w:rsidRPr="006F06C2" w:rsidRDefault="006630C9">
            <w:pPr>
              <w:pStyle w:val="TAL"/>
              <w:rPr>
                <w:lang w:eastAsia="en-US"/>
              </w:rPr>
            </w:pPr>
            <w:r w:rsidRPr="006F06C2">
              <w:rPr>
                <w:lang w:eastAsia="en-US"/>
              </w:rPr>
              <w:t xml:space="preserve">    RLC-Bearer-Config[2] </w:t>
            </w:r>
            <w:r w:rsidR="000D001B" w:rsidRPr="006F06C2">
              <w:rPr>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C425"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9EF9" w14:textId="77777777" w:rsidR="006630C9" w:rsidRPr="006F06C2" w:rsidRDefault="008E42E0">
            <w:pPr>
              <w:pStyle w:val="TAL"/>
              <w:rPr>
                <w:lang w:eastAsia="en-US"/>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EA6FF" w14:textId="77777777" w:rsidR="006630C9" w:rsidRPr="006F06C2" w:rsidRDefault="006630C9">
            <w:pPr>
              <w:pStyle w:val="TAL"/>
              <w:rPr>
                <w:lang w:eastAsia="en-US"/>
              </w:rPr>
            </w:pPr>
          </w:p>
        </w:tc>
      </w:tr>
      <w:tr w:rsidR="006630C9" w:rsidRPr="006F06C2" w14:paraId="240E0E49"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7496B" w14:textId="77777777" w:rsidR="006630C9" w:rsidRPr="006F06C2" w:rsidRDefault="006630C9" w:rsidP="008E42E0">
            <w:pPr>
              <w:pStyle w:val="TAL"/>
              <w:rPr>
                <w:lang w:eastAsia="en-US"/>
              </w:rPr>
            </w:pPr>
            <w:r w:rsidRPr="006F06C2">
              <w:rPr>
                <w:lang w:eastAsia="en-US"/>
              </w:rPr>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85A85" w14:textId="77777777" w:rsidR="006630C9" w:rsidRPr="006F06C2" w:rsidRDefault="006630C9">
            <w:pPr>
              <w:pStyle w:val="TAL"/>
              <w:rPr>
                <w:lang w:eastAsia="en-US"/>
              </w:rPr>
            </w:pPr>
            <w:r w:rsidRPr="006F06C2">
              <w:rPr>
                <w:lang w:eastAsia="en-US"/>
              </w:rPr>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5998C"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08C2B" w14:textId="77777777" w:rsidR="006630C9" w:rsidRPr="006F06C2" w:rsidRDefault="006630C9">
            <w:pPr>
              <w:pStyle w:val="TAL"/>
              <w:rPr>
                <w:lang w:eastAsia="en-US"/>
              </w:rPr>
            </w:pPr>
          </w:p>
        </w:tc>
      </w:tr>
      <w:tr w:rsidR="006630C9" w:rsidRPr="006F06C2" w14:paraId="656D54AE"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6D6FE" w14:textId="77777777" w:rsidR="006630C9" w:rsidRPr="006F06C2" w:rsidRDefault="006630C9" w:rsidP="008E42E0">
            <w:pPr>
              <w:pStyle w:val="TAL"/>
              <w:rPr>
                <w:lang w:eastAsia="en-US"/>
              </w:rPr>
            </w:pPr>
            <w:r w:rsidRPr="006F06C2">
              <w:rPr>
                <w:lang w:eastAsia="en-US"/>
              </w:rPr>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2AB43"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0ECC6"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8540D" w14:textId="77777777" w:rsidR="006630C9" w:rsidRPr="006F06C2" w:rsidRDefault="006630C9">
            <w:pPr>
              <w:pStyle w:val="TAL"/>
              <w:rPr>
                <w:lang w:eastAsia="en-US"/>
              </w:rPr>
            </w:pPr>
          </w:p>
        </w:tc>
      </w:tr>
      <w:tr w:rsidR="006630C9" w:rsidRPr="006F06C2" w14:paraId="6A91AA2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68EDF" w14:textId="77777777" w:rsidR="006630C9" w:rsidRPr="006F06C2" w:rsidRDefault="006630C9" w:rsidP="008E42E0">
            <w:pPr>
              <w:pStyle w:val="TAL"/>
              <w:rPr>
                <w:lang w:eastAsia="en-US"/>
              </w:rPr>
            </w:pPr>
            <w:r w:rsidRPr="006F06C2">
              <w:rPr>
                <w:lang w:eastAsia="en-US"/>
              </w:rPr>
              <w:t xml:space="preserve">        d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3DDEC" w14:textId="77777777" w:rsidR="006630C9" w:rsidRPr="006F06C2" w:rsidRDefault="006630C9">
            <w:pPr>
              <w:pStyle w:val="TAL"/>
              <w:rPr>
                <w:lang w:eastAsia="en-US"/>
              </w:rPr>
            </w:pPr>
            <w:r w:rsidRPr="006F06C2">
              <w:rPr>
                <w:lang w:eastAsia="en-US"/>
              </w:rPr>
              <w:t>DRB-Identity with condition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58991"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B498E" w14:textId="77777777" w:rsidR="006630C9" w:rsidRPr="006F06C2" w:rsidRDefault="006630C9">
            <w:pPr>
              <w:pStyle w:val="TAL"/>
              <w:rPr>
                <w:lang w:eastAsia="en-US"/>
              </w:rPr>
            </w:pPr>
          </w:p>
        </w:tc>
      </w:tr>
      <w:tr w:rsidR="006630C9" w:rsidRPr="006F06C2" w14:paraId="59C08F20"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A2ECD" w14:textId="77777777" w:rsidR="006630C9" w:rsidRPr="006F06C2" w:rsidRDefault="006630C9" w:rsidP="008E42E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25FFD"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94DF2"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FF902" w14:textId="77777777" w:rsidR="006630C9" w:rsidRPr="006F06C2" w:rsidRDefault="006630C9">
            <w:pPr>
              <w:pStyle w:val="TAL"/>
              <w:rPr>
                <w:lang w:eastAsia="en-US"/>
              </w:rPr>
            </w:pPr>
          </w:p>
        </w:tc>
      </w:tr>
      <w:tr w:rsidR="006630C9" w:rsidRPr="006F06C2" w14:paraId="022913DA"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FB0D1" w14:textId="77777777" w:rsidR="006630C9" w:rsidRPr="006F06C2" w:rsidRDefault="006630C9">
            <w:pPr>
              <w:pStyle w:val="TAL"/>
              <w:rPr>
                <w:lang w:eastAsia="en-US"/>
              </w:rPr>
            </w:pPr>
            <w:r w:rsidRPr="006F06C2">
              <w:rPr>
                <w:lang w:eastAsia="en-US"/>
              </w:rPr>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F14DF" w14:textId="77777777" w:rsidR="006630C9" w:rsidRPr="006F06C2" w:rsidRDefault="006630C9">
            <w:pPr>
              <w:pStyle w:val="TAL"/>
              <w:rPr>
                <w:lang w:eastAsia="en-US"/>
              </w:rPr>
            </w:pPr>
            <w:r w:rsidRPr="006F06C2">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08BC5"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EFFD2" w14:textId="77777777" w:rsidR="006630C9" w:rsidRPr="006F06C2" w:rsidRDefault="006630C9">
            <w:pPr>
              <w:pStyle w:val="TAL"/>
              <w:rPr>
                <w:lang w:eastAsia="en-US"/>
              </w:rPr>
            </w:pPr>
          </w:p>
        </w:tc>
      </w:tr>
      <w:tr w:rsidR="006630C9" w:rsidRPr="006F06C2" w14:paraId="15D885E4"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B4FB5" w14:textId="77777777" w:rsidR="006630C9" w:rsidRPr="006F06C2" w:rsidRDefault="006630C9">
            <w:pPr>
              <w:pStyle w:val="TAL"/>
              <w:rPr>
                <w:lang w:eastAsia="en-US"/>
              </w:rPr>
            </w:pPr>
            <w:r w:rsidRPr="006F06C2">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DD7D4" w14:textId="77777777" w:rsidR="006630C9" w:rsidRPr="006F06C2" w:rsidRDefault="006630C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DC159"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F4B4C" w14:textId="77777777" w:rsidR="006630C9" w:rsidRPr="006F06C2" w:rsidRDefault="006630C9">
            <w:pPr>
              <w:pStyle w:val="TAL"/>
              <w:rPr>
                <w:lang w:eastAsia="en-US"/>
              </w:rPr>
            </w:pPr>
          </w:p>
        </w:tc>
      </w:tr>
      <w:tr w:rsidR="006630C9" w:rsidRPr="006F06C2" w14:paraId="7DAA8DC1"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54928" w14:textId="77777777" w:rsidR="006630C9" w:rsidRPr="006F06C2" w:rsidRDefault="006630C9">
            <w:pPr>
              <w:pStyle w:val="TAL"/>
              <w:rPr>
                <w:lang w:eastAsia="en-US"/>
              </w:rPr>
            </w:pPr>
            <w:r w:rsidRPr="006F06C2">
              <w:rPr>
                <w:lang w:eastAsia="en-US"/>
              </w:rPr>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44864" w14:textId="190BF121" w:rsidR="006630C9" w:rsidRPr="006F06C2" w:rsidRDefault="000348D0">
            <w:pPr>
              <w:pStyle w:val="TAL"/>
              <w:rPr>
                <w:lang w:eastAsia="en-US"/>
              </w:rPr>
            </w:pPr>
            <w:r w:rsidRPr="006F06C2">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9FB64"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2E14" w14:textId="77777777" w:rsidR="006630C9" w:rsidRPr="006F06C2" w:rsidRDefault="006630C9">
            <w:pPr>
              <w:pStyle w:val="TAL"/>
              <w:rPr>
                <w:lang w:eastAsia="en-US"/>
              </w:rPr>
            </w:pPr>
          </w:p>
        </w:tc>
      </w:tr>
      <w:tr w:rsidR="006630C9" w:rsidRPr="006F06C2" w14:paraId="7D89506C"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12D0" w14:textId="77777777" w:rsidR="006630C9" w:rsidRPr="006F06C2" w:rsidRDefault="006630C9" w:rsidP="008E42E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660A"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7B7B"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7DC3F" w14:textId="77777777" w:rsidR="006630C9" w:rsidRPr="006F06C2" w:rsidRDefault="006630C9">
            <w:pPr>
              <w:pStyle w:val="TAL"/>
              <w:rPr>
                <w:lang w:eastAsia="en-US"/>
              </w:rPr>
            </w:pPr>
          </w:p>
        </w:tc>
      </w:tr>
      <w:tr w:rsidR="006630C9" w:rsidRPr="006F06C2" w14:paraId="4A502C50"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F42E3" w14:textId="77777777" w:rsidR="006630C9" w:rsidRPr="006F06C2" w:rsidRDefault="006630C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5B77C"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CF2A7"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CC01" w14:textId="77777777" w:rsidR="006630C9" w:rsidRPr="006F06C2" w:rsidRDefault="006630C9">
            <w:pPr>
              <w:pStyle w:val="TAL"/>
              <w:rPr>
                <w:lang w:eastAsia="en-US"/>
              </w:rPr>
            </w:pPr>
          </w:p>
        </w:tc>
      </w:tr>
      <w:tr w:rsidR="006630C9" w:rsidRPr="006F06C2" w14:paraId="2D33FDFC"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0CCC3" w14:textId="77777777" w:rsidR="006630C9" w:rsidRPr="006F06C2" w:rsidRDefault="006630C9">
            <w:pPr>
              <w:pStyle w:val="TAL"/>
              <w:rPr>
                <w:lang w:eastAsia="en-US"/>
              </w:rPr>
            </w:pPr>
            <w:r w:rsidRPr="006F06C2">
              <w:rPr>
                <w:lang w:eastAsia="en-US"/>
              </w:rPr>
              <w:t xml:space="preserve">  mac-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C0431" w14:textId="77777777" w:rsidR="006630C9" w:rsidRPr="006F06C2" w:rsidRDefault="006630C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9C436"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92D1A" w14:textId="77777777" w:rsidR="006630C9" w:rsidRPr="006F06C2" w:rsidRDefault="006630C9">
            <w:pPr>
              <w:pStyle w:val="TAL"/>
              <w:rPr>
                <w:lang w:eastAsia="en-US"/>
              </w:rPr>
            </w:pPr>
          </w:p>
        </w:tc>
      </w:tr>
      <w:tr w:rsidR="006630C9" w:rsidRPr="006F06C2" w14:paraId="3ED4506D"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38796" w14:textId="77777777" w:rsidR="006630C9" w:rsidRPr="006F06C2" w:rsidRDefault="006630C9">
            <w:pPr>
              <w:pStyle w:val="TAL"/>
              <w:rPr>
                <w:lang w:eastAsia="en-US"/>
              </w:rPr>
            </w:pPr>
            <w:r w:rsidRPr="006F06C2">
              <w:rPr>
                <w:lang w:eastAsia="en-US"/>
              </w:rPr>
              <w:t xml:space="preserve">  physical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55392" w14:textId="77777777" w:rsidR="006630C9" w:rsidRPr="006F06C2" w:rsidRDefault="006630C9">
            <w:pPr>
              <w:pStyle w:val="TAL"/>
              <w:rPr>
                <w:lang w:eastAsia="en-US"/>
              </w:rPr>
            </w:pPr>
            <w:r w:rsidRPr="006F06C2">
              <w:rPr>
                <w:lang w:eastAsia="en-US"/>
              </w:rPr>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3C5DB"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36C7" w14:textId="77777777" w:rsidR="006630C9" w:rsidRPr="006F06C2" w:rsidRDefault="006630C9">
            <w:pPr>
              <w:pStyle w:val="TAL"/>
              <w:rPr>
                <w:lang w:eastAsia="en-US"/>
              </w:rPr>
            </w:pPr>
          </w:p>
        </w:tc>
      </w:tr>
      <w:tr w:rsidR="006630C9" w:rsidRPr="006F06C2" w14:paraId="182D2DC6"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E413B" w14:textId="77777777" w:rsidR="006630C9" w:rsidRPr="006F06C2" w:rsidRDefault="006630C9">
            <w:pPr>
              <w:pStyle w:val="TAL"/>
              <w:rPr>
                <w:lang w:eastAsia="en-US"/>
              </w:rPr>
            </w:pPr>
            <w:r w:rsidRPr="006F06C2">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97A42" w14:textId="77777777" w:rsidR="006630C9" w:rsidRPr="006F06C2" w:rsidRDefault="006630C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3F957"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13D66" w14:textId="77777777" w:rsidR="006630C9" w:rsidRPr="006F06C2" w:rsidRDefault="006630C9">
            <w:pPr>
              <w:pStyle w:val="TAL"/>
              <w:rPr>
                <w:lang w:eastAsia="en-US"/>
              </w:rPr>
            </w:pPr>
          </w:p>
        </w:tc>
      </w:tr>
      <w:tr w:rsidR="006630C9" w:rsidRPr="006F06C2" w14:paraId="0D18539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1D5DB" w14:textId="77777777" w:rsidR="006630C9" w:rsidRPr="006F06C2" w:rsidRDefault="006630C9">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5ECA1" w14:textId="77777777" w:rsidR="006630C9" w:rsidRPr="006F06C2"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3AD8F" w14:textId="77777777" w:rsidR="006630C9" w:rsidRPr="006F06C2"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63552" w14:textId="77777777" w:rsidR="006630C9" w:rsidRPr="006F06C2" w:rsidRDefault="006630C9">
            <w:pPr>
              <w:pStyle w:val="TAL"/>
              <w:rPr>
                <w:lang w:eastAsia="en-US"/>
              </w:rPr>
            </w:pPr>
          </w:p>
        </w:tc>
      </w:tr>
    </w:tbl>
    <w:p w14:paraId="794CC384" w14:textId="77777777" w:rsidR="006630C9" w:rsidRPr="006F06C2" w:rsidRDefault="006630C9" w:rsidP="00595E65"/>
    <w:p w14:paraId="10F5871B" w14:textId="77777777" w:rsidR="00820D3D" w:rsidRPr="006F06C2" w:rsidRDefault="00820D3D" w:rsidP="00820D3D">
      <w:pPr>
        <w:pStyle w:val="TH"/>
      </w:pPr>
      <w:r w:rsidRPr="006F06C2">
        <w:t xml:space="preserve">Table </w:t>
      </w:r>
      <w:r w:rsidRPr="006F06C2">
        <w:rPr>
          <w:lang w:eastAsia="sv-SE"/>
        </w:rPr>
        <w:t>8.1.2.1.1.3.3</w:t>
      </w:r>
      <w:r w:rsidRPr="006F06C2">
        <w:t>-</w:t>
      </w:r>
      <w:r w:rsidRPr="006F06C2">
        <w:rPr>
          <w:lang w:eastAsia="zh-CN"/>
        </w:rPr>
        <w:t>5</w:t>
      </w:r>
      <w:r w:rsidRPr="006F06C2">
        <w:t>: RRCReconfiguration (Step 13</w:t>
      </w:r>
      <w:r w:rsidR="004A6422" w:rsidRPr="006F06C2">
        <w:t>,</w:t>
      </w:r>
      <w:r w:rsidRPr="006F06C2">
        <w:t xml:space="preserve"> Table </w:t>
      </w:r>
      <w:r w:rsidRPr="006F06C2">
        <w:rPr>
          <w:lang w:eastAsia="sv-SE"/>
        </w:rPr>
        <w:t>8.1.2.1.1.3.2-1</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20D3D" w:rsidRPr="006F06C2" w14:paraId="3DC2041E" w14:textId="77777777" w:rsidTr="00792378">
        <w:trPr>
          <w:gridBefore w:val="1"/>
          <w:wBefore w:w="9" w:type="dxa"/>
        </w:trPr>
        <w:tc>
          <w:tcPr>
            <w:tcW w:w="9738" w:type="dxa"/>
            <w:gridSpan w:val="4"/>
          </w:tcPr>
          <w:p w14:paraId="364CDCDE" w14:textId="77777777" w:rsidR="00820D3D" w:rsidRPr="006F06C2" w:rsidRDefault="00820D3D" w:rsidP="00792378">
            <w:pPr>
              <w:pStyle w:val="TAL"/>
            </w:pPr>
            <w:r w:rsidRPr="006F06C2">
              <w:t>Derivation Path: TS 38.508-1, table 4.6.1-3</w:t>
            </w:r>
          </w:p>
        </w:tc>
      </w:tr>
      <w:tr w:rsidR="00820D3D" w:rsidRPr="006F06C2" w14:paraId="5DB53FAE" w14:textId="77777777" w:rsidTr="00792378">
        <w:tblPrEx>
          <w:tblCellMar>
            <w:left w:w="108" w:type="dxa"/>
            <w:right w:w="108" w:type="dxa"/>
          </w:tblCellMar>
        </w:tblPrEx>
        <w:tc>
          <w:tcPr>
            <w:tcW w:w="4535" w:type="dxa"/>
            <w:gridSpan w:val="2"/>
          </w:tcPr>
          <w:p w14:paraId="5724DA13" w14:textId="77777777" w:rsidR="00820D3D" w:rsidRPr="006F06C2" w:rsidRDefault="00820D3D" w:rsidP="00792378">
            <w:pPr>
              <w:pStyle w:val="TAH"/>
            </w:pPr>
            <w:r w:rsidRPr="006F06C2">
              <w:t>Information Element</w:t>
            </w:r>
          </w:p>
        </w:tc>
        <w:tc>
          <w:tcPr>
            <w:tcW w:w="2267" w:type="dxa"/>
          </w:tcPr>
          <w:p w14:paraId="3BCEE950" w14:textId="77777777" w:rsidR="00820D3D" w:rsidRPr="006F06C2" w:rsidRDefault="00820D3D" w:rsidP="00792378">
            <w:pPr>
              <w:pStyle w:val="TAH"/>
            </w:pPr>
            <w:r w:rsidRPr="006F06C2">
              <w:t>Value/remark</w:t>
            </w:r>
          </w:p>
        </w:tc>
        <w:tc>
          <w:tcPr>
            <w:tcW w:w="1700" w:type="dxa"/>
          </w:tcPr>
          <w:p w14:paraId="0BD976CF" w14:textId="77777777" w:rsidR="00820D3D" w:rsidRPr="006F06C2" w:rsidRDefault="00820D3D" w:rsidP="00792378">
            <w:pPr>
              <w:pStyle w:val="TAH"/>
            </w:pPr>
            <w:r w:rsidRPr="006F06C2">
              <w:t>Comment</w:t>
            </w:r>
          </w:p>
        </w:tc>
        <w:tc>
          <w:tcPr>
            <w:tcW w:w="1245" w:type="dxa"/>
          </w:tcPr>
          <w:p w14:paraId="30AFA763" w14:textId="77777777" w:rsidR="00820D3D" w:rsidRPr="006F06C2" w:rsidRDefault="00820D3D" w:rsidP="00792378">
            <w:pPr>
              <w:pStyle w:val="TAH"/>
            </w:pPr>
            <w:r w:rsidRPr="006F06C2">
              <w:t>Condition</w:t>
            </w:r>
          </w:p>
        </w:tc>
      </w:tr>
      <w:tr w:rsidR="00820D3D" w:rsidRPr="006F06C2" w14:paraId="7259B195" w14:textId="77777777" w:rsidTr="00792378">
        <w:tblPrEx>
          <w:tblCellMar>
            <w:left w:w="108" w:type="dxa"/>
            <w:right w:w="108" w:type="dxa"/>
          </w:tblCellMar>
        </w:tblPrEx>
        <w:tc>
          <w:tcPr>
            <w:tcW w:w="4535" w:type="dxa"/>
            <w:gridSpan w:val="2"/>
          </w:tcPr>
          <w:p w14:paraId="0D58D154" w14:textId="77777777" w:rsidR="00820D3D" w:rsidRPr="006F06C2" w:rsidRDefault="00820D3D" w:rsidP="00792378">
            <w:pPr>
              <w:pStyle w:val="TAL"/>
            </w:pPr>
            <w:r w:rsidRPr="006F06C2">
              <w:t>RRCReconfiguration ::= SEQUENCE {</w:t>
            </w:r>
          </w:p>
        </w:tc>
        <w:tc>
          <w:tcPr>
            <w:tcW w:w="2267" w:type="dxa"/>
          </w:tcPr>
          <w:p w14:paraId="23633233" w14:textId="77777777" w:rsidR="00820D3D" w:rsidRPr="006F06C2" w:rsidRDefault="00820D3D" w:rsidP="00792378">
            <w:pPr>
              <w:pStyle w:val="TAL"/>
            </w:pPr>
          </w:p>
        </w:tc>
        <w:tc>
          <w:tcPr>
            <w:tcW w:w="1700" w:type="dxa"/>
          </w:tcPr>
          <w:p w14:paraId="2F898839" w14:textId="77777777" w:rsidR="00820D3D" w:rsidRPr="006F06C2" w:rsidRDefault="00820D3D" w:rsidP="00792378">
            <w:pPr>
              <w:pStyle w:val="TAL"/>
            </w:pPr>
          </w:p>
        </w:tc>
        <w:tc>
          <w:tcPr>
            <w:tcW w:w="1245" w:type="dxa"/>
          </w:tcPr>
          <w:p w14:paraId="4A3BC74D" w14:textId="77777777" w:rsidR="00820D3D" w:rsidRPr="006F06C2" w:rsidRDefault="00820D3D" w:rsidP="00792378">
            <w:pPr>
              <w:pStyle w:val="TAL"/>
            </w:pPr>
          </w:p>
        </w:tc>
      </w:tr>
      <w:tr w:rsidR="00820D3D" w:rsidRPr="006F06C2" w14:paraId="207DF15A" w14:textId="77777777" w:rsidTr="00792378">
        <w:tblPrEx>
          <w:tblCellMar>
            <w:left w:w="108" w:type="dxa"/>
            <w:right w:w="108" w:type="dxa"/>
          </w:tblCellMar>
        </w:tblPrEx>
        <w:tc>
          <w:tcPr>
            <w:tcW w:w="4535" w:type="dxa"/>
            <w:gridSpan w:val="2"/>
          </w:tcPr>
          <w:p w14:paraId="75FE8E72" w14:textId="77777777" w:rsidR="00820D3D" w:rsidRPr="006F06C2" w:rsidRDefault="00820D3D" w:rsidP="00792378">
            <w:pPr>
              <w:pStyle w:val="TAL"/>
            </w:pPr>
            <w:r w:rsidRPr="006F06C2">
              <w:t xml:space="preserve">  criticalExtensions CHOICE {</w:t>
            </w:r>
          </w:p>
        </w:tc>
        <w:tc>
          <w:tcPr>
            <w:tcW w:w="2267" w:type="dxa"/>
          </w:tcPr>
          <w:p w14:paraId="41ABAC37" w14:textId="77777777" w:rsidR="00820D3D" w:rsidRPr="006F06C2" w:rsidRDefault="00820D3D" w:rsidP="00792378">
            <w:pPr>
              <w:pStyle w:val="TAL"/>
            </w:pPr>
          </w:p>
        </w:tc>
        <w:tc>
          <w:tcPr>
            <w:tcW w:w="1700" w:type="dxa"/>
          </w:tcPr>
          <w:p w14:paraId="71FA9D1C" w14:textId="77777777" w:rsidR="00820D3D" w:rsidRPr="006F06C2" w:rsidRDefault="00820D3D" w:rsidP="00792378">
            <w:pPr>
              <w:pStyle w:val="TAL"/>
            </w:pPr>
          </w:p>
        </w:tc>
        <w:tc>
          <w:tcPr>
            <w:tcW w:w="1245" w:type="dxa"/>
          </w:tcPr>
          <w:p w14:paraId="366A20ED" w14:textId="77777777" w:rsidR="00820D3D" w:rsidRPr="006F06C2" w:rsidRDefault="00820D3D" w:rsidP="00792378">
            <w:pPr>
              <w:pStyle w:val="TAL"/>
            </w:pPr>
          </w:p>
        </w:tc>
      </w:tr>
      <w:tr w:rsidR="00820D3D" w:rsidRPr="006F06C2" w14:paraId="7E8063E8" w14:textId="77777777" w:rsidTr="00792378">
        <w:tblPrEx>
          <w:tblCellMar>
            <w:left w:w="108" w:type="dxa"/>
            <w:right w:w="108" w:type="dxa"/>
          </w:tblCellMar>
        </w:tblPrEx>
        <w:tc>
          <w:tcPr>
            <w:tcW w:w="4535" w:type="dxa"/>
            <w:gridSpan w:val="2"/>
            <w:tcBorders>
              <w:bottom w:val="single" w:sz="4" w:space="0" w:color="auto"/>
            </w:tcBorders>
          </w:tcPr>
          <w:p w14:paraId="1AA0C797" w14:textId="77777777" w:rsidR="00820D3D" w:rsidRPr="006F06C2" w:rsidRDefault="00820D3D" w:rsidP="00792378">
            <w:pPr>
              <w:pStyle w:val="TAL"/>
            </w:pPr>
            <w:r w:rsidRPr="006F06C2">
              <w:t xml:space="preserve">    rrcReconfiguration SEQUENCE {</w:t>
            </w:r>
          </w:p>
        </w:tc>
        <w:tc>
          <w:tcPr>
            <w:tcW w:w="2267" w:type="dxa"/>
          </w:tcPr>
          <w:p w14:paraId="2515A0AF" w14:textId="77777777" w:rsidR="00820D3D" w:rsidRPr="006F06C2" w:rsidRDefault="00820D3D" w:rsidP="00792378">
            <w:pPr>
              <w:pStyle w:val="TAL"/>
            </w:pPr>
          </w:p>
        </w:tc>
        <w:tc>
          <w:tcPr>
            <w:tcW w:w="1700" w:type="dxa"/>
          </w:tcPr>
          <w:p w14:paraId="49C20F39" w14:textId="77777777" w:rsidR="00820D3D" w:rsidRPr="006F06C2" w:rsidRDefault="00820D3D" w:rsidP="00792378">
            <w:pPr>
              <w:pStyle w:val="TAL"/>
            </w:pPr>
          </w:p>
        </w:tc>
        <w:tc>
          <w:tcPr>
            <w:tcW w:w="1245" w:type="dxa"/>
          </w:tcPr>
          <w:p w14:paraId="34CED9A5" w14:textId="77777777" w:rsidR="00820D3D" w:rsidRPr="006F06C2" w:rsidRDefault="00820D3D" w:rsidP="00792378">
            <w:pPr>
              <w:pStyle w:val="TAL"/>
            </w:pPr>
          </w:p>
        </w:tc>
      </w:tr>
      <w:tr w:rsidR="00820D3D" w:rsidRPr="006F06C2" w14:paraId="68752971" w14:textId="77777777" w:rsidTr="00792378">
        <w:tblPrEx>
          <w:tblCellMar>
            <w:left w:w="108" w:type="dxa"/>
            <w:right w:w="108" w:type="dxa"/>
          </w:tblCellMar>
        </w:tblPrEx>
        <w:tc>
          <w:tcPr>
            <w:tcW w:w="4535" w:type="dxa"/>
            <w:gridSpan w:val="2"/>
            <w:tcBorders>
              <w:top w:val="nil"/>
              <w:bottom w:val="single" w:sz="4" w:space="0" w:color="auto"/>
            </w:tcBorders>
          </w:tcPr>
          <w:p w14:paraId="1E85BABD" w14:textId="77777777" w:rsidR="00820D3D" w:rsidRPr="006F06C2" w:rsidRDefault="00820D3D" w:rsidP="00792378">
            <w:pPr>
              <w:pStyle w:val="TAL"/>
            </w:pPr>
            <w:r w:rsidRPr="006F06C2">
              <w:t xml:space="preserve">      radioBearerConfig</w:t>
            </w:r>
          </w:p>
        </w:tc>
        <w:tc>
          <w:tcPr>
            <w:tcW w:w="2267" w:type="dxa"/>
          </w:tcPr>
          <w:p w14:paraId="0B599717" w14:textId="77777777" w:rsidR="00820D3D" w:rsidRPr="006F06C2" w:rsidRDefault="00820D3D" w:rsidP="00792378">
            <w:pPr>
              <w:pStyle w:val="TAL"/>
            </w:pPr>
            <w:r w:rsidRPr="006F06C2">
              <w:t>RadioBearerConfig</w:t>
            </w:r>
          </w:p>
        </w:tc>
        <w:tc>
          <w:tcPr>
            <w:tcW w:w="1700" w:type="dxa"/>
          </w:tcPr>
          <w:p w14:paraId="07060A33" w14:textId="77777777" w:rsidR="00820D3D" w:rsidRPr="006F06C2" w:rsidRDefault="00820D3D" w:rsidP="00792378">
            <w:pPr>
              <w:pStyle w:val="TAL"/>
            </w:pPr>
          </w:p>
        </w:tc>
        <w:tc>
          <w:tcPr>
            <w:tcW w:w="1245" w:type="dxa"/>
          </w:tcPr>
          <w:p w14:paraId="0DC20CE3" w14:textId="77777777" w:rsidR="00820D3D" w:rsidRPr="006F06C2" w:rsidRDefault="00820D3D" w:rsidP="00792378">
            <w:pPr>
              <w:pStyle w:val="TAL"/>
            </w:pPr>
          </w:p>
        </w:tc>
      </w:tr>
      <w:tr w:rsidR="00820D3D" w:rsidRPr="006F06C2" w14:paraId="75D777A6" w14:textId="77777777" w:rsidTr="00792378">
        <w:tblPrEx>
          <w:tblCellMar>
            <w:left w:w="108" w:type="dxa"/>
            <w:right w:w="108" w:type="dxa"/>
          </w:tblCellMar>
        </w:tblPrEx>
        <w:tc>
          <w:tcPr>
            <w:tcW w:w="4535" w:type="dxa"/>
            <w:gridSpan w:val="2"/>
            <w:tcBorders>
              <w:bottom w:val="single" w:sz="4" w:space="0" w:color="auto"/>
            </w:tcBorders>
          </w:tcPr>
          <w:p w14:paraId="71C3D11A" w14:textId="77777777" w:rsidR="00820D3D" w:rsidRPr="006F06C2" w:rsidRDefault="00820D3D" w:rsidP="00792378">
            <w:pPr>
              <w:pStyle w:val="TAL"/>
              <w:rPr>
                <w:lang w:eastAsia="en-US"/>
              </w:rPr>
            </w:pPr>
            <w:r w:rsidRPr="006F06C2">
              <w:rPr>
                <w:lang w:eastAsia="en-US"/>
              </w:rPr>
              <w:t xml:space="preserve">      nonCriticalExtension SEQUENCE {</w:t>
            </w:r>
          </w:p>
        </w:tc>
        <w:tc>
          <w:tcPr>
            <w:tcW w:w="2267" w:type="dxa"/>
          </w:tcPr>
          <w:p w14:paraId="0039D8B9" w14:textId="77777777" w:rsidR="00820D3D" w:rsidRPr="006F06C2" w:rsidRDefault="00820D3D" w:rsidP="00792378">
            <w:pPr>
              <w:pStyle w:val="TAL"/>
              <w:rPr>
                <w:lang w:eastAsia="en-US"/>
              </w:rPr>
            </w:pPr>
          </w:p>
        </w:tc>
        <w:tc>
          <w:tcPr>
            <w:tcW w:w="1700" w:type="dxa"/>
          </w:tcPr>
          <w:p w14:paraId="463BD180" w14:textId="77777777" w:rsidR="00820D3D" w:rsidRPr="006F06C2" w:rsidRDefault="00820D3D" w:rsidP="00792378">
            <w:pPr>
              <w:pStyle w:val="TAL"/>
              <w:rPr>
                <w:lang w:eastAsia="en-US"/>
              </w:rPr>
            </w:pPr>
          </w:p>
        </w:tc>
        <w:tc>
          <w:tcPr>
            <w:tcW w:w="1245" w:type="dxa"/>
          </w:tcPr>
          <w:p w14:paraId="7FE1005A" w14:textId="77777777" w:rsidR="00820D3D" w:rsidRPr="006F06C2" w:rsidRDefault="00820D3D" w:rsidP="00792378">
            <w:pPr>
              <w:pStyle w:val="TAL"/>
              <w:rPr>
                <w:lang w:eastAsia="en-US"/>
              </w:rPr>
            </w:pPr>
          </w:p>
        </w:tc>
      </w:tr>
      <w:tr w:rsidR="00820D3D" w:rsidRPr="006F06C2" w14:paraId="3DDE5A0E" w14:textId="77777777" w:rsidTr="00792378">
        <w:tblPrEx>
          <w:tblCellMar>
            <w:left w:w="108" w:type="dxa"/>
            <w:right w:w="108" w:type="dxa"/>
          </w:tblCellMar>
        </w:tblPrEx>
        <w:tc>
          <w:tcPr>
            <w:tcW w:w="4535" w:type="dxa"/>
            <w:gridSpan w:val="2"/>
            <w:tcBorders>
              <w:bottom w:val="single" w:sz="4" w:space="0" w:color="auto"/>
            </w:tcBorders>
          </w:tcPr>
          <w:p w14:paraId="66161E5A" w14:textId="77777777" w:rsidR="00820D3D" w:rsidRPr="006F06C2" w:rsidRDefault="00820D3D" w:rsidP="00792378">
            <w:pPr>
              <w:pStyle w:val="TAL"/>
              <w:rPr>
                <w:lang w:eastAsia="en-US"/>
              </w:rPr>
            </w:pPr>
            <w:r w:rsidRPr="006F06C2">
              <w:rPr>
                <w:lang w:eastAsia="en-US"/>
              </w:rPr>
              <w:t xml:space="preserve">        masterCellGroup</w:t>
            </w:r>
          </w:p>
        </w:tc>
        <w:tc>
          <w:tcPr>
            <w:tcW w:w="2267" w:type="dxa"/>
          </w:tcPr>
          <w:p w14:paraId="7997570E" w14:textId="77777777" w:rsidR="00820D3D" w:rsidRPr="006F06C2" w:rsidRDefault="00820D3D" w:rsidP="00792378">
            <w:pPr>
              <w:pStyle w:val="TAL"/>
              <w:rPr>
                <w:lang w:eastAsia="en-US"/>
              </w:rPr>
            </w:pPr>
            <w:r w:rsidRPr="006F06C2">
              <w:rPr>
                <w:lang w:eastAsia="en-US"/>
              </w:rPr>
              <w:t>CellGroupConfig</w:t>
            </w:r>
          </w:p>
        </w:tc>
        <w:tc>
          <w:tcPr>
            <w:tcW w:w="1700" w:type="dxa"/>
          </w:tcPr>
          <w:p w14:paraId="3DF3B7A9" w14:textId="77777777" w:rsidR="00820D3D" w:rsidRPr="006F06C2" w:rsidRDefault="00820D3D" w:rsidP="00792378">
            <w:pPr>
              <w:pStyle w:val="TAL"/>
              <w:rPr>
                <w:lang w:eastAsia="en-US"/>
              </w:rPr>
            </w:pPr>
            <w:r w:rsidRPr="006F06C2">
              <w:rPr>
                <w:lang w:eastAsia="en-US"/>
              </w:rPr>
              <w:t>OCTET STRING (CONTAINING CellGroupConfig)</w:t>
            </w:r>
          </w:p>
        </w:tc>
        <w:tc>
          <w:tcPr>
            <w:tcW w:w="1245" w:type="dxa"/>
          </w:tcPr>
          <w:p w14:paraId="49D9A6BC" w14:textId="77777777" w:rsidR="00820D3D" w:rsidRPr="006F06C2" w:rsidRDefault="00820D3D" w:rsidP="00792378">
            <w:pPr>
              <w:pStyle w:val="TAL"/>
              <w:rPr>
                <w:lang w:eastAsia="en-US"/>
              </w:rPr>
            </w:pPr>
          </w:p>
        </w:tc>
      </w:tr>
      <w:tr w:rsidR="00820D3D" w:rsidRPr="006F06C2" w14:paraId="54523304" w14:textId="77777777" w:rsidTr="00792378">
        <w:tblPrEx>
          <w:tblCellMar>
            <w:left w:w="108" w:type="dxa"/>
            <w:right w:w="108" w:type="dxa"/>
          </w:tblCellMar>
        </w:tblPrEx>
        <w:tc>
          <w:tcPr>
            <w:tcW w:w="4535" w:type="dxa"/>
            <w:gridSpan w:val="2"/>
            <w:tcBorders>
              <w:bottom w:val="single" w:sz="4" w:space="0" w:color="auto"/>
            </w:tcBorders>
          </w:tcPr>
          <w:p w14:paraId="1631AA2C" w14:textId="77777777" w:rsidR="00820D3D" w:rsidRPr="006F06C2" w:rsidRDefault="00820D3D" w:rsidP="00792378">
            <w:pPr>
              <w:pStyle w:val="TAL"/>
            </w:pPr>
            <w:r w:rsidRPr="006F06C2">
              <w:t xml:space="preserve">    }</w:t>
            </w:r>
          </w:p>
        </w:tc>
        <w:tc>
          <w:tcPr>
            <w:tcW w:w="2267" w:type="dxa"/>
          </w:tcPr>
          <w:p w14:paraId="0A5A20B8" w14:textId="77777777" w:rsidR="00820D3D" w:rsidRPr="006F06C2" w:rsidRDefault="00820D3D" w:rsidP="00792378">
            <w:pPr>
              <w:pStyle w:val="TAL"/>
            </w:pPr>
          </w:p>
        </w:tc>
        <w:tc>
          <w:tcPr>
            <w:tcW w:w="1700" w:type="dxa"/>
          </w:tcPr>
          <w:p w14:paraId="3EA5F84D" w14:textId="77777777" w:rsidR="00820D3D" w:rsidRPr="006F06C2" w:rsidRDefault="00820D3D" w:rsidP="00792378">
            <w:pPr>
              <w:pStyle w:val="TAL"/>
            </w:pPr>
          </w:p>
        </w:tc>
        <w:tc>
          <w:tcPr>
            <w:tcW w:w="1245" w:type="dxa"/>
          </w:tcPr>
          <w:p w14:paraId="00338A6D" w14:textId="77777777" w:rsidR="00820D3D" w:rsidRPr="006F06C2" w:rsidRDefault="00820D3D" w:rsidP="00792378">
            <w:pPr>
              <w:pStyle w:val="TAL"/>
            </w:pPr>
          </w:p>
        </w:tc>
      </w:tr>
      <w:tr w:rsidR="00820D3D" w:rsidRPr="006F06C2" w14:paraId="40D40EA6" w14:textId="77777777" w:rsidTr="00792378">
        <w:tblPrEx>
          <w:tblCellMar>
            <w:left w:w="108" w:type="dxa"/>
            <w:right w:w="108" w:type="dxa"/>
          </w:tblCellMar>
        </w:tblPrEx>
        <w:tc>
          <w:tcPr>
            <w:tcW w:w="4535" w:type="dxa"/>
            <w:gridSpan w:val="2"/>
            <w:tcBorders>
              <w:bottom w:val="single" w:sz="4" w:space="0" w:color="auto"/>
            </w:tcBorders>
          </w:tcPr>
          <w:p w14:paraId="707BFBDD" w14:textId="77777777" w:rsidR="00820D3D" w:rsidRPr="006F06C2" w:rsidRDefault="00820D3D" w:rsidP="00792378">
            <w:pPr>
              <w:pStyle w:val="TAL"/>
            </w:pPr>
            <w:r w:rsidRPr="006F06C2">
              <w:t xml:space="preserve">  }</w:t>
            </w:r>
          </w:p>
        </w:tc>
        <w:tc>
          <w:tcPr>
            <w:tcW w:w="2267" w:type="dxa"/>
          </w:tcPr>
          <w:p w14:paraId="5F7A4C96" w14:textId="77777777" w:rsidR="00820D3D" w:rsidRPr="006F06C2" w:rsidRDefault="00820D3D" w:rsidP="00792378">
            <w:pPr>
              <w:pStyle w:val="TAL"/>
            </w:pPr>
          </w:p>
        </w:tc>
        <w:tc>
          <w:tcPr>
            <w:tcW w:w="1700" w:type="dxa"/>
          </w:tcPr>
          <w:p w14:paraId="71D907B5" w14:textId="77777777" w:rsidR="00820D3D" w:rsidRPr="006F06C2" w:rsidRDefault="00820D3D" w:rsidP="00792378">
            <w:pPr>
              <w:pStyle w:val="TAL"/>
            </w:pPr>
          </w:p>
        </w:tc>
        <w:tc>
          <w:tcPr>
            <w:tcW w:w="1245" w:type="dxa"/>
          </w:tcPr>
          <w:p w14:paraId="2E099634" w14:textId="77777777" w:rsidR="00820D3D" w:rsidRPr="006F06C2" w:rsidRDefault="00820D3D" w:rsidP="00792378">
            <w:pPr>
              <w:pStyle w:val="TAL"/>
            </w:pPr>
          </w:p>
        </w:tc>
      </w:tr>
      <w:tr w:rsidR="00820D3D" w:rsidRPr="006F06C2" w14:paraId="764D6532" w14:textId="77777777" w:rsidTr="00792378">
        <w:tblPrEx>
          <w:tblCellMar>
            <w:left w:w="108" w:type="dxa"/>
            <w:right w:w="108" w:type="dxa"/>
          </w:tblCellMar>
        </w:tblPrEx>
        <w:tc>
          <w:tcPr>
            <w:tcW w:w="4535" w:type="dxa"/>
            <w:gridSpan w:val="2"/>
            <w:tcBorders>
              <w:bottom w:val="single" w:sz="4" w:space="0" w:color="auto"/>
            </w:tcBorders>
          </w:tcPr>
          <w:p w14:paraId="2242D444" w14:textId="77777777" w:rsidR="00820D3D" w:rsidRPr="006F06C2" w:rsidRDefault="00820D3D" w:rsidP="00792378">
            <w:pPr>
              <w:pStyle w:val="TAL"/>
            </w:pPr>
            <w:r w:rsidRPr="006F06C2">
              <w:t>}</w:t>
            </w:r>
          </w:p>
        </w:tc>
        <w:tc>
          <w:tcPr>
            <w:tcW w:w="2267" w:type="dxa"/>
          </w:tcPr>
          <w:p w14:paraId="78D605FF" w14:textId="77777777" w:rsidR="00820D3D" w:rsidRPr="006F06C2" w:rsidRDefault="00820D3D" w:rsidP="00792378">
            <w:pPr>
              <w:pStyle w:val="TAL"/>
            </w:pPr>
          </w:p>
        </w:tc>
        <w:tc>
          <w:tcPr>
            <w:tcW w:w="1700" w:type="dxa"/>
          </w:tcPr>
          <w:p w14:paraId="45B10AE9" w14:textId="77777777" w:rsidR="00820D3D" w:rsidRPr="006F06C2" w:rsidRDefault="00820D3D" w:rsidP="00792378">
            <w:pPr>
              <w:pStyle w:val="TAL"/>
            </w:pPr>
          </w:p>
        </w:tc>
        <w:tc>
          <w:tcPr>
            <w:tcW w:w="1245" w:type="dxa"/>
          </w:tcPr>
          <w:p w14:paraId="33FC6F7A" w14:textId="77777777" w:rsidR="00820D3D" w:rsidRPr="006F06C2" w:rsidRDefault="00820D3D" w:rsidP="00792378">
            <w:pPr>
              <w:pStyle w:val="TAL"/>
            </w:pPr>
          </w:p>
        </w:tc>
      </w:tr>
    </w:tbl>
    <w:p w14:paraId="1230331E" w14:textId="77777777" w:rsidR="00820D3D" w:rsidRPr="006F06C2" w:rsidRDefault="00820D3D" w:rsidP="00FE57D1"/>
    <w:p w14:paraId="5E25B46D" w14:textId="77777777" w:rsidR="00820D3D" w:rsidRPr="006F06C2" w:rsidRDefault="00820D3D" w:rsidP="00820D3D">
      <w:pPr>
        <w:pStyle w:val="TH"/>
      </w:pPr>
      <w:r w:rsidRPr="006F06C2">
        <w:t xml:space="preserve">Table 8.1.2.1.1.3.3-6: </w:t>
      </w:r>
      <w:r w:rsidRPr="006F06C2">
        <w:rPr>
          <w:i/>
          <w:iCs/>
        </w:rPr>
        <w:t>RadioBearerConfig</w:t>
      </w:r>
      <w:r w:rsidRPr="006F06C2">
        <w:rPr>
          <w:i/>
        </w:rPr>
        <w:t xml:space="preserve"> </w:t>
      </w:r>
      <w:r w:rsidRPr="006F06C2">
        <w:t>(Table 8.1.2.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20D3D" w:rsidRPr="006F06C2" w14:paraId="5BC7AC77" w14:textId="77777777" w:rsidTr="00792378">
        <w:tc>
          <w:tcPr>
            <w:tcW w:w="9747" w:type="dxa"/>
            <w:gridSpan w:val="4"/>
          </w:tcPr>
          <w:p w14:paraId="6787B215" w14:textId="74B55C99" w:rsidR="00820D3D" w:rsidRPr="006F06C2" w:rsidRDefault="001953B5" w:rsidP="00792378">
            <w:pPr>
              <w:pStyle w:val="TAL"/>
              <w:rPr>
                <w:lang w:eastAsia="en-US"/>
              </w:rPr>
            </w:pPr>
            <w:r w:rsidRPr="006F06C2">
              <w:rPr>
                <w:lang w:eastAsia="en-US"/>
              </w:rPr>
              <w:t>Derivation Path: TS 38.5</w:t>
            </w:r>
            <w:r w:rsidR="00820D3D" w:rsidRPr="006F06C2">
              <w:rPr>
                <w:lang w:eastAsia="en-US"/>
              </w:rPr>
              <w:t>08-1 [4], Table 4.6.3-132</w:t>
            </w:r>
          </w:p>
        </w:tc>
      </w:tr>
      <w:tr w:rsidR="00820D3D" w:rsidRPr="006F06C2" w14:paraId="6D326D6E" w14:textId="77777777" w:rsidTr="00792378">
        <w:tc>
          <w:tcPr>
            <w:tcW w:w="4535" w:type="dxa"/>
          </w:tcPr>
          <w:p w14:paraId="16302D18" w14:textId="77777777" w:rsidR="00820D3D" w:rsidRPr="006F06C2" w:rsidRDefault="00820D3D" w:rsidP="00792378">
            <w:pPr>
              <w:pStyle w:val="TAH"/>
              <w:rPr>
                <w:lang w:eastAsia="en-US"/>
              </w:rPr>
            </w:pPr>
            <w:r w:rsidRPr="006F06C2">
              <w:rPr>
                <w:lang w:eastAsia="en-US"/>
              </w:rPr>
              <w:t>Information Element</w:t>
            </w:r>
          </w:p>
        </w:tc>
        <w:tc>
          <w:tcPr>
            <w:tcW w:w="2267" w:type="dxa"/>
          </w:tcPr>
          <w:p w14:paraId="513EBFB8" w14:textId="77777777" w:rsidR="00820D3D" w:rsidRPr="006F06C2" w:rsidRDefault="00820D3D" w:rsidP="00792378">
            <w:pPr>
              <w:pStyle w:val="TAH"/>
              <w:rPr>
                <w:lang w:eastAsia="en-US"/>
              </w:rPr>
            </w:pPr>
            <w:r w:rsidRPr="006F06C2">
              <w:rPr>
                <w:lang w:eastAsia="en-US"/>
              </w:rPr>
              <w:t>Value/remark</w:t>
            </w:r>
          </w:p>
        </w:tc>
        <w:tc>
          <w:tcPr>
            <w:tcW w:w="1700" w:type="dxa"/>
          </w:tcPr>
          <w:p w14:paraId="6F4DD30D" w14:textId="77777777" w:rsidR="00820D3D" w:rsidRPr="006F06C2" w:rsidRDefault="00820D3D" w:rsidP="00792378">
            <w:pPr>
              <w:pStyle w:val="TAH"/>
              <w:rPr>
                <w:lang w:eastAsia="en-US"/>
              </w:rPr>
            </w:pPr>
            <w:r w:rsidRPr="006F06C2">
              <w:rPr>
                <w:lang w:eastAsia="en-US"/>
              </w:rPr>
              <w:t>Comment</w:t>
            </w:r>
          </w:p>
        </w:tc>
        <w:tc>
          <w:tcPr>
            <w:tcW w:w="1245" w:type="dxa"/>
          </w:tcPr>
          <w:p w14:paraId="17A6986E" w14:textId="77777777" w:rsidR="00820D3D" w:rsidRPr="006F06C2" w:rsidRDefault="00820D3D" w:rsidP="00792378">
            <w:pPr>
              <w:pStyle w:val="TAH"/>
              <w:rPr>
                <w:lang w:eastAsia="en-US"/>
              </w:rPr>
            </w:pPr>
            <w:r w:rsidRPr="006F06C2">
              <w:rPr>
                <w:lang w:eastAsia="en-US"/>
              </w:rPr>
              <w:t>Condition</w:t>
            </w:r>
          </w:p>
        </w:tc>
      </w:tr>
      <w:tr w:rsidR="00820D3D" w:rsidRPr="006F06C2" w14:paraId="5DA9809D" w14:textId="77777777" w:rsidTr="00792378">
        <w:tc>
          <w:tcPr>
            <w:tcW w:w="4535" w:type="dxa"/>
          </w:tcPr>
          <w:p w14:paraId="429CFB03" w14:textId="77777777" w:rsidR="00820D3D" w:rsidRPr="006F06C2" w:rsidRDefault="00820D3D" w:rsidP="00792378">
            <w:pPr>
              <w:pStyle w:val="TAL"/>
              <w:rPr>
                <w:lang w:eastAsia="en-US"/>
              </w:rPr>
            </w:pPr>
            <w:r w:rsidRPr="006F06C2">
              <w:rPr>
                <w:lang w:eastAsia="en-US"/>
              </w:rPr>
              <w:t>RadioBearerConfig ::= SEQUENCE {</w:t>
            </w:r>
          </w:p>
        </w:tc>
        <w:tc>
          <w:tcPr>
            <w:tcW w:w="2267" w:type="dxa"/>
          </w:tcPr>
          <w:p w14:paraId="1B568B38" w14:textId="77777777" w:rsidR="00820D3D" w:rsidRPr="006F06C2" w:rsidRDefault="00820D3D" w:rsidP="00792378">
            <w:pPr>
              <w:pStyle w:val="TAL"/>
              <w:rPr>
                <w:lang w:eastAsia="en-US"/>
              </w:rPr>
            </w:pPr>
          </w:p>
        </w:tc>
        <w:tc>
          <w:tcPr>
            <w:tcW w:w="1700" w:type="dxa"/>
          </w:tcPr>
          <w:p w14:paraId="622790C0" w14:textId="77777777" w:rsidR="00820D3D" w:rsidRPr="006F06C2" w:rsidRDefault="00820D3D" w:rsidP="00792378">
            <w:pPr>
              <w:pStyle w:val="TAL"/>
              <w:rPr>
                <w:lang w:eastAsia="en-US"/>
              </w:rPr>
            </w:pPr>
          </w:p>
        </w:tc>
        <w:tc>
          <w:tcPr>
            <w:tcW w:w="1245" w:type="dxa"/>
          </w:tcPr>
          <w:p w14:paraId="22E8F270" w14:textId="77777777" w:rsidR="00820D3D" w:rsidRPr="006F06C2" w:rsidRDefault="00820D3D" w:rsidP="00792378">
            <w:pPr>
              <w:pStyle w:val="TAL"/>
              <w:rPr>
                <w:lang w:eastAsia="en-US"/>
              </w:rPr>
            </w:pPr>
          </w:p>
        </w:tc>
      </w:tr>
      <w:tr w:rsidR="00820D3D" w:rsidRPr="006F06C2" w14:paraId="69C4A3DC" w14:textId="77777777" w:rsidTr="00792378">
        <w:tc>
          <w:tcPr>
            <w:tcW w:w="4535" w:type="dxa"/>
          </w:tcPr>
          <w:p w14:paraId="4AB7DD47" w14:textId="77777777" w:rsidR="00820D3D" w:rsidRPr="006F06C2" w:rsidRDefault="00820D3D" w:rsidP="00792378">
            <w:pPr>
              <w:pStyle w:val="TAL"/>
              <w:rPr>
                <w:lang w:eastAsia="en-US"/>
              </w:rPr>
            </w:pPr>
            <w:r w:rsidRPr="006F06C2">
              <w:rPr>
                <w:lang w:eastAsia="en-US"/>
              </w:rPr>
              <w:t xml:space="preserve">  drb-ToReleaseList</w:t>
            </w:r>
          </w:p>
        </w:tc>
        <w:tc>
          <w:tcPr>
            <w:tcW w:w="2267" w:type="dxa"/>
          </w:tcPr>
          <w:p w14:paraId="0AB0C942" w14:textId="77777777" w:rsidR="00820D3D" w:rsidRPr="006F06C2" w:rsidRDefault="00820D3D" w:rsidP="00792378">
            <w:pPr>
              <w:pStyle w:val="TAL"/>
              <w:rPr>
                <w:lang w:eastAsia="en-US"/>
              </w:rPr>
            </w:pPr>
            <w:r w:rsidRPr="006F06C2">
              <w:rPr>
                <w:lang w:eastAsia="en-US"/>
              </w:rPr>
              <w:t>1</w:t>
            </w:r>
          </w:p>
        </w:tc>
        <w:tc>
          <w:tcPr>
            <w:tcW w:w="1700" w:type="dxa"/>
          </w:tcPr>
          <w:p w14:paraId="3B25A1FF" w14:textId="77777777" w:rsidR="00820D3D" w:rsidRPr="006F06C2" w:rsidRDefault="00820D3D" w:rsidP="00792378">
            <w:pPr>
              <w:pStyle w:val="TAL"/>
              <w:rPr>
                <w:lang w:eastAsia="en-US"/>
              </w:rPr>
            </w:pPr>
            <w:r w:rsidRPr="006F06C2">
              <w:rPr>
                <w:lang w:eastAsia="en-US"/>
              </w:rPr>
              <w:t>DRB1</w:t>
            </w:r>
          </w:p>
        </w:tc>
        <w:tc>
          <w:tcPr>
            <w:tcW w:w="1245" w:type="dxa"/>
          </w:tcPr>
          <w:p w14:paraId="2DC4963E" w14:textId="77777777" w:rsidR="00820D3D" w:rsidRPr="006F06C2" w:rsidRDefault="00820D3D" w:rsidP="00792378">
            <w:pPr>
              <w:pStyle w:val="TAL"/>
              <w:rPr>
                <w:lang w:eastAsia="en-US"/>
              </w:rPr>
            </w:pPr>
          </w:p>
        </w:tc>
      </w:tr>
      <w:tr w:rsidR="00820D3D" w:rsidRPr="006F06C2" w14:paraId="4FD5CB4E" w14:textId="77777777" w:rsidTr="00792378">
        <w:tc>
          <w:tcPr>
            <w:tcW w:w="4535" w:type="dxa"/>
          </w:tcPr>
          <w:p w14:paraId="37CF18DF" w14:textId="77777777" w:rsidR="00820D3D" w:rsidRPr="006F06C2" w:rsidRDefault="00820D3D" w:rsidP="00792378">
            <w:pPr>
              <w:pStyle w:val="TAL"/>
              <w:rPr>
                <w:lang w:eastAsia="en-US"/>
              </w:rPr>
            </w:pPr>
            <w:r w:rsidRPr="006F06C2">
              <w:rPr>
                <w:lang w:eastAsia="en-US"/>
              </w:rPr>
              <w:t>}</w:t>
            </w:r>
          </w:p>
        </w:tc>
        <w:tc>
          <w:tcPr>
            <w:tcW w:w="2267" w:type="dxa"/>
          </w:tcPr>
          <w:p w14:paraId="1EF9F6B5" w14:textId="77777777" w:rsidR="00820D3D" w:rsidRPr="006F06C2" w:rsidRDefault="00820D3D" w:rsidP="00792378">
            <w:pPr>
              <w:pStyle w:val="TAL"/>
              <w:rPr>
                <w:lang w:eastAsia="en-US"/>
              </w:rPr>
            </w:pPr>
          </w:p>
        </w:tc>
        <w:tc>
          <w:tcPr>
            <w:tcW w:w="1700" w:type="dxa"/>
          </w:tcPr>
          <w:p w14:paraId="767A5378" w14:textId="77777777" w:rsidR="00820D3D" w:rsidRPr="006F06C2" w:rsidRDefault="00820D3D" w:rsidP="00792378">
            <w:pPr>
              <w:pStyle w:val="TAL"/>
              <w:rPr>
                <w:lang w:eastAsia="en-US"/>
              </w:rPr>
            </w:pPr>
          </w:p>
        </w:tc>
        <w:tc>
          <w:tcPr>
            <w:tcW w:w="1245" w:type="dxa"/>
          </w:tcPr>
          <w:p w14:paraId="4DE11B01" w14:textId="77777777" w:rsidR="00820D3D" w:rsidRPr="006F06C2" w:rsidRDefault="00820D3D" w:rsidP="00792378">
            <w:pPr>
              <w:pStyle w:val="TAL"/>
              <w:rPr>
                <w:lang w:eastAsia="en-US"/>
              </w:rPr>
            </w:pPr>
          </w:p>
        </w:tc>
      </w:tr>
    </w:tbl>
    <w:p w14:paraId="57E55649" w14:textId="77777777" w:rsidR="00820D3D" w:rsidRPr="006F06C2" w:rsidRDefault="00820D3D" w:rsidP="00820D3D"/>
    <w:p w14:paraId="142C1E64" w14:textId="5E555968" w:rsidR="00820D3D" w:rsidRPr="006F06C2" w:rsidRDefault="00820D3D" w:rsidP="00820D3D">
      <w:pPr>
        <w:pStyle w:val="TH"/>
      </w:pPr>
      <w:r w:rsidRPr="006F06C2">
        <w:t>Table 8.</w:t>
      </w:r>
      <w:r w:rsidR="00D72F6E" w:rsidRPr="006F06C2">
        <w:t>1.</w:t>
      </w:r>
      <w:r w:rsidRPr="006F06C2">
        <w:t xml:space="preserve">2.1.1.3.3-7: </w:t>
      </w:r>
      <w:r w:rsidRPr="006F06C2">
        <w:rPr>
          <w:i/>
        </w:rPr>
        <w:t>CellGroupConfig</w:t>
      </w:r>
      <w:r w:rsidRPr="006F06C2">
        <w:t xml:space="preserve"> (Table 8.</w:t>
      </w:r>
      <w:r w:rsidR="00D72F6E" w:rsidRPr="006F06C2">
        <w:t>1.</w:t>
      </w:r>
      <w:r w:rsidRPr="006F06C2">
        <w:t>2.1.1.3.3-</w:t>
      </w:r>
      <w:r w:rsidR="004A6422" w:rsidRPr="006F06C2">
        <w:t>5</w:t>
      </w:r>
      <w:r w:rsidRPr="006F06C2">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820D3D" w:rsidRPr="006F06C2" w14:paraId="5C14A4F6" w14:textId="77777777" w:rsidTr="00792378">
        <w:tc>
          <w:tcPr>
            <w:tcW w:w="9498" w:type="dxa"/>
            <w:gridSpan w:val="4"/>
          </w:tcPr>
          <w:p w14:paraId="7B969D12" w14:textId="773E8B32" w:rsidR="00820D3D" w:rsidRPr="006F06C2" w:rsidRDefault="001953B5" w:rsidP="00792378">
            <w:pPr>
              <w:pStyle w:val="TAL"/>
              <w:rPr>
                <w:lang w:eastAsia="en-US"/>
              </w:rPr>
            </w:pPr>
            <w:r w:rsidRPr="006F06C2">
              <w:rPr>
                <w:lang w:eastAsia="en-US"/>
              </w:rPr>
              <w:t>Derivation Path: TS 38.5</w:t>
            </w:r>
            <w:r w:rsidR="00820D3D" w:rsidRPr="006F06C2">
              <w:rPr>
                <w:lang w:eastAsia="en-US"/>
              </w:rPr>
              <w:t>08-1 [4], Table 4.6.3-19</w:t>
            </w:r>
          </w:p>
        </w:tc>
      </w:tr>
      <w:tr w:rsidR="00820D3D" w:rsidRPr="006F06C2" w14:paraId="3CC2AFB7" w14:textId="77777777" w:rsidTr="00792378">
        <w:tc>
          <w:tcPr>
            <w:tcW w:w="3969" w:type="dxa"/>
          </w:tcPr>
          <w:p w14:paraId="1F096116" w14:textId="77777777" w:rsidR="00820D3D" w:rsidRPr="006F06C2" w:rsidRDefault="00820D3D" w:rsidP="00792378">
            <w:pPr>
              <w:keepNext/>
              <w:keepLines/>
              <w:spacing w:after="0"/>
              <w:jc w:val="center"/>
              <w:rPr>
                <w:rFonts w:ascii="Arial" w:hAnsi="Arial"/>
                <w:b/>
                <w:sz w:val="18"/>
              </w:rPr>
            </w:pPr>
            <w:r w:rsidRPr="006F06C2">
              <w:rPr>
                <w:rFonts w:ascii="Arial" w:hAnsi="Arial"/>
                <w:b/>
                <w:sz w:val="18"/>
              </w:rPr>
              <w:t>Information Element</w:t>
            </w:r>
          </w:p>
        </w:tc>
        <w:tc>
          <w:tcPr>
            <w:tcW w:w="1985" w:type="dxa"/>
          </w:tcPr>
          <w:p w14:paraId="45DE5C2A" w14:textId="77777777" w:rsidR="00820D3D" w:rsidRPr="006F06C2" w:rsidRDefault="00820D3D" w:rsidP="00792378">
            <w:pPr>
              <w:keepNext/>
              <w:keepLines/>
              <w:spacing w:after="0"/>
              <w:jc w:val="center"/>
              <w:rPr>
                <w:rFonts w:ascii="Arial" w:hAnsi="Arial"/>
                <w:b/>
                <w:sz w:val="18"/>
              </w:rPr>
            </w:pPr>
            <w:r w:rsidRPr="006F06C2">
              <w:rPr>
                <w:rFonts w:ascii="Arial" w:hAnsi="Arial"/>
                <w:b/>
                <w:sz w:val="18"/>
              </w:rPr>
              <w:t>Value/remark</w:t>
            </w:r>
          </w:p>
        </w:tc>
        <w:tc>
          <w:tcPr>
            <w:tcW w:w="1701" w:type="dxa"/>
          </w:tcPr>
          <w:p w14:paraId="7E82828F" w14:textId="77777777" w:rsidR="00820D3D" w:rsidRPr="006F06C2" w:rsidRDefault="00820D3D" w:rsidP="00792378">
            <w:pPr>
              <w:keepNext/>
              <w:keepLines/>
              <w:spacing w:after="0"/>
              <w:jc w:val="center"/>
              <w:rPr>
                <w:rFonts w:ascii="Arial" w:hAnsi="Arial"/>
                <w:b/>
                <w:sz w:val="18"/>
              </w:rPr>
            </w:pPr>
            <w:r w:rsidRPr="006F06C2">
              <w:rPr>
                <w:rFonts w:ascii="Arial" w:hAnsi="Arial"/>
                <w:b/>
                <w:sz w:val="18"/>
              </w:rPr>
              <w:t>Comment</w:t>
            </w:r>
          </w:p>
        </w:tc>
        <w:tc>
          <w:tcPr>
            <w:tcW w:w="1843" w:type="dxa"/>
          </w:tcPr>
          <w:p w14:paraId="6FD796D7" w14:textId="77777777" w:rsidR="00820D3D" w:rsidRPr="006F06C2" w:rsidRDefault="00820D3D" w:rsidP="00792378">
            <w:pPr>
              <w:keepNext/>
              <w:keepLines/>
              <w:spacing w:after="0"/>
              <w:jc w:val="center"/>
              <w:rPr>
                <w:rFonts w:ascii="Arial" w:hAnsi="Arial"/>
                <w:b/>
                <w:sz w:val="18"/>
              </w:rPr>
            </w:pPr>
            <w:r w:rsidRPr="006F06C2">
              <w:rPr>
                <w:rFonts w:ascii="Arial" w:hAnsi="Arial"/>
                <w:b/>
                <w:sz w:val="18"/>
              </w:rPr>
              <w:t>Condition</w:t>
            </w:r>
          </w:p>
        </w:tc>
      </w:tr>
      <w:tr w:rsidR="00820D3D" w:rsidRPr="006F06C2" w14:paraId="37AF779D" w14:textId="77777777" w:rsidTr="00792378">
        <w:tc>
          <w:tcPr>
            <w:tcW w:w="3969" w:type="dxa"/>
          </w:tcPr>
          <w:p w14:paraId="13DBD1D4" w14:textId="77777777" w:rsidR="00820D3D" w:rsidRPr="006F06C2" w:rsidRDefault="00820D3D" w:rsidP="00792378">
            <w:pPr>
              <w:keepNext/>
              <w:keepLines/>
              <w:spacing w:after="0"/>
              <w:rPr>
                <w:rFonts w:ascii="Arial" w:hAnsi="Arial"/>
                <w:sz w:val="18"/>
              </w:rPr>
            </w:pPr>
            <w:r w:rsidRPr="006F06C2">
              <w:rPr>
                <w:rFonts w:ascii="Arial" w:hAnsi="Arial"/>
                <w:sz w:val="18"/>
              </w:rPr>
              <w:t>CellGroupConfig ::= SEQUENCE {</w:t>
            </w:r>
          </w:p>
        </w:tc>
        <w:tc>
          <w:tcPr>
            <w:tcW w:w="1985" w:type="dxa"/>
          </w:tcPr>
          <w:p w14:paraId="730D7D64" w14:textId="77777777" w:rsidR="00820D3D" w:rsidRPr="006F06C2" w:rsidRDefault="00820D3D" w:rsidP="00792378">
            <w:pPr>
              <w:keepNext/>
              <w:keepLines/>
              <w:spacing w:after="0"/>
              <w:rPr>
                <w:rFonts w:ascii="Arial" w:hAnsi="Arial"/>
                <w:sz w:val="18"/>
              </w:rPr>
            </w:pPr>
          </w:p>
        </w:tc>
        <w:tc>
          <w:tcPr>
            <w:tcW w:w="1701" w:type="dxa"/>
          </w:tcPr>
          <w:p w14:paraId="67905B30" w14:textId="77777777" w:rsidR="00820D3D" w:rsidRPr="006F06C2" w:rsidRDefault="00820D3D" w:rsidP="00792378">
            <w:pPr>
              <w:keepNext/>
              <w:keepLines/>
              <w:spacing w:after="0"/>
              <w:rPr>
                <w:rFonts w:ascii="Arial" w:hAnsi="Arial"/>
                <w:sz w:val="18"/>
              </w:rPr>
            </w:pPr>
          </w:p>
        </w:tc>
        <w:tc>
          <w:tcPr>
            <w:tcW w:w="1843" w:type="dxa"/>
          </w:tcPr>
          <w:p w14:paraId="28073600" w14:textId="77777777" w:rsidR="00820D3D" w:rsidRPr="006F06C2" w:rsidRDefault="00820D3D" w:rsidP="00792378">
            <w:pPr>
              <w:keepNext/>
              <w:keepLines/>
              <w:spacing w:after="0"/>
              <w:rPr>
                <w:rFonts w:ascii="Arial" w:hAnsi="Arial"/>
                <w:sz w:val="18"/>
              </w:rPr>
            </w:pPr>
          </w:p>
        </w:tc>
      </w:tr>
      <w:tr w:rsidR="00820D3D" w:rsidRPr="006F06C2" w14:paraId="78C1E232" w14:textId="77777777" w:rsidTr="00792378">
        <w:tc>
          <w:tcPr>
            <w:tcW w:w="3969" w:type="dxa"/>
          </w:tcPr>
          <w:p w14:paraId="618CA52A" w14:textId="77777777" w:rsidR="00820D3D" w:rsidRPr="006F06C2" w:rsidRDefault="00820D3D" w:rsidP="00792378">
            <w:pPr>
              <w:keepNext/>
              <w:keepLines/>
              <w:spacing w:after="0"/>
              <w:rPr>
                <w:rFonts w:ascii="Arial" w:hAnsi="Arial"/>
                <w:sz w:val="18"/>
              </w:rPr>
            </w:pPr>
            <w:r w:rsidRPr="006F06C2">
              <w:rPr>
                <w:rFonts w:ascii="Arial" w:hAnsi="Arial"/>
                <w:sz w:val="18"/>
              </w:rPr>
              <w:t xml:space="preserve">  cellGroupId</w:t>
            </w:r>
          </w:p>
        </w:tc>
        <w:tc>
          <w:tcPr>
            <w:tcW w:w="1985" w:type="dxa"/>
          </w:tcPr>
          <w:p w14:paraId="6BA92202" w14:textId="77777777" w:rsidR="00820D3D" w:rsidRPr="006F06C2" w:rsidRDefault="00820D3D" w:rsidP="00792378">
            <w:pPr>
              <w:keepNext/>
              <w:keepLines/>
              <w:spacing w:after="0"/>
              <w:rPr>
                <w:rFonts w:ascii="Arial" w:hAnsi="Arial"/>
                <w:sz w:val="18"/>
              </w:rPr>
            </w:pPr>
            <w:r w:rsidRPr="006F06C2">
              <w:rPr>
                <w:rFonts w:ascii="Arial" w:hAnsi="Arial"/>
                <w:sz w:val="18"/>
              </w:rPr>
              <w:t>1</w:t>
            </w:r>
          </w:p>
        </w:tc>
        <w:tc>
          <w:tcPr>
            <w:tcW w:w="1701" w:type="dxa"/>
          </w:tcPr>
          <w:p w14:paraId="528A9A31" w14:textId="77777777" w:rsidR="00820D3D" w:rsidRPr="006F06C2" w:rsidRDefault="00820D3D" w:rsidP="00792378">
            <w:pPr>
              <w:keepNext/>
              <w:keepLines/>
              <w:spacing w:after="0"/>
              <w:rPr>
                <w:rFonts w:ascii="Arial" w:hAnsi="Arial"/>
                <w:sz w:val="18"/>
              </w:rPr>
            </w:pPr>
          </w:p>
        </w:tc>
        <w:tc>
          <w:tcPr>
            <w:tcW w:w="1843" w:type="dxa"/>
          </w:tcPr>
          <w:p w14:paraId="2A4A2032" w14:textId="77777777" w:rsidR="00820D3D" w:rsidRPr="006F06C2" w:rsidRDefault="00820D3D" w:rsidP="00792378">
            <w:pPr>
              <w:keepNext/>
              <w:keepLines/>
              <w:spacing w:after="0"/>
              <w:rPr>
                <w:rFonts w:ascii="Arial" w:hAnsi="Arial"/>
                <w:sz w:val="18"/>
              </w:rPr>
            </w:pPr>
          </w:p>
        </w:tc>
      </w:tr>
      <w:tr w:rsidR="00820D3D" w:rsidRPr="006F06C2" w14:paraId="23CB8C70" w14:textId="77777777" w:rsidTr="00792378">
        <w:tc>
          <w:tcPr>
            <w:tcW w:w="3969" w:type="dxa"/>
          </w:tcPr>
          <w:p w14:paraId="410F95AB" w14:textId="77777777" w:rsidR="00820D3D" w:rsidRPr="006F06C2" w:rsidRDefault="00820D3D" w:rsidP="00792378">
            <w:pPr>
              <w:keepNext/>
              <w:keepLines/>
              <w:spacing w:after="0"/>
              <w:rPr>
                <w:rFonts w:ascii="Arial" w:hAnsi="Arial"/>
                <w:sz w:val="18"/>
              </w:rPr>
            </w:pPr>
            <w:r w:rsidRPr="006F06C2">
              <w:rPr>
                <w:rFonts w:ascii="Arial" w:hAnsi="Arial"/>
                <w:sz w:val="18"/>
              </w:rPr>
              <w:t xml:space="preserve">  rlc-BearerToAddModList</w:t>
            </w:r>
          </w:p>
        </w:tc>
        <w:tc>
          <w:tcPr>
            <w:tcW w:w="1985" w:type="dxa"/>
          </w:tcPr>
          <w:p w14:paraId="0DEDA48E" w14:textId="77777777" w:rsidR="00820D3D" w:rsidRPr="006F06C2" w:rsidRDefault="00820D3D" w:rsidP="00792378">
            <w:pPr>
              <w:keepNext/>
              <w:keepLines/>
              <w:spacing w:after="0"/>
              <w:rPr>
                <w:rFonts w:ascii="Arial" w:hAnsi="Arial"/>
                <w:sz w:val="18"/>
              </w:rPr>
            </w:pPr>
            <w:r w:rsidRPr="006F06C2">
              <w:rPr>
                <w:rFonts w:ascii="Arial" w:hAnsi="Arial"/>
                <w:sz w:val="18"/>
              </w:rPr>
              <w:t>Not Present</w:t>
            </w:r>
          </w:p>
        </w:tc>
        <w:tc>
          <w:tcPr>
            <w:tcW w:w="1701" w:type="dxa"/>
          </w:tcPr>
          <w:p w14:paraId="70CE907C" w14:textId="77777777" w:rsidR="00820D3D" w:rsidRPr="006F06C2" w:rsidRDefault="00820D3D" w:rsidP="00792378">
            <w:pPr>
              <w:keepNext/>
              <w:keepLines/>
              <w:spacing w:after="0"/>
              <w:rPr>
                <w:rFonts w:ascii="Arial" w:hAnsi="Arial"/>
                <w:sz w:val="18"/>
              </w:rPr>
            </w:pPr>
          </w:p>
        </w:tc>
        <w:tc>
          <w:tcPr>
            <w:tcW w:w="1843" w:type="dxa"/>
          </w:tcPr>
          <w:p w14:paraId="3F89C807" w14:textId="77777777" w:rsidR="00820D3D" w:rsidRPr="006F06C2" w:rsidRDefault="00820D3D" w:rsidP="00792378">
            <w:pPr>
              <w:keepNext/>
              <w:keepLines/>
              <w:spacing w:after="0"/>
              <w:rPr>
                <w:rFonts w:ascii="Arial" w:hAnsi="Arial"/>
                <w:sz w:val="18"/>
              </w:rPr>
            </w:pPr>
          </w:p>
        </w:tc>
      </w:tr>
      <w:tr w:rsidR="00820D3D" w:rsidRPr="006F06C2" w14:paraId="4B97F22A" w14:textId="77777777" w:rsidTr="00792378">
        <w:tc>
          <w:tcPr>
            <w:tcW w:w="3969" w:type="dxa"/>
          </w:tcPr>
          <w:p w14:paraId="52D75AA3" w14:textId="77777777" w:rsidR="00820D3D" w:rsidRPr="006F06C2" w:rsidRDefault="00820D3D" w:rsidP="008E42E0">
            <w:pPr>
              <w:pStyle w:val="TAL"/>
              <w:rPr>
                <w:lang w:eastAsia="en-US"/>
              </w:rPr>
            </w:pPr>
            <w:r w:rsidRPr="006F06C2">
              <w:rPr>
                <w:lang w:eastAsia="en-US"/>
              </w:rPr>
              <w:t xml:space="preserve">  rlc-BearerToReleaseList SEQUENCE (SIZE(1..</w:t>
            </w:r>
            <w:r w:rsidR="008E42E0" w:rsidRPr="006F06C2">
              <w:t>maxLC-ID</w:t>
            </w:r>
            <w:r w:rsidRPr="006F06C2">
              <w:rPr>
                <w:lang w:eastAsia="en-US"/>
              </w:rPr>
              <w:t xml:space="preserve">)) OF </w:t>
            </w:r>
            <w:r w:rsidR="00631577" w:rsidRPr="006F06C2">
              <w:rPr>
                <w:lang w:eastAsia="en-US"/>
              </w:rPr>
              <w:t>LogicalChannelIdentity</w:t>
            </w:r>
            <w:r w:rsidRPr="006F06C2">
              <w:rPr>
                <w:lang w:eastAsia="zh-CN"/>
              </w:rPr>
              <w:t xml:space="preserve"> {</w:t>
            </w:r>
          </w:p>
        </w:tc>
        <w:tc>
          <w:tcPr>
            <w:tcW w:w="1985" w:type="dxa"/>
          </w:tcPr>
          <w:p w14:paraId="2ABCF0AA" w14:textId="77777777" w:rsidR="00820D3D" w:rsidRPr="006F06C2" w:rsidRDefault="00820D3D" w:rsidP="00792378">
            <w:pPr>
              <w:pStyle w:val="TAL"/>
              <w:rPr>
                <w:lang w:eastAsia="en-US"/>
              </w:rPr>
            </w:pPr>
            <w:r w:rsidRPr="006F06C2">
              <w:rPr>
                <w:lang w:eastAsia="en-US"/>
              </w:rPr>
              <w:t>1 entry</w:t>
            </w:r>
          </w:p>
        </w:tc>
        <w:tc>
          <w:tcPr>
            <w:tcW w:w="1701" w:type="dxa"/>
          </w:tcPr>
          <w:p w14:paraId="2D696E3E" w14:textId="77777777" w:rsidR="00820D3D" w:rsidRPr="006F06C2" w:rsidRDefault="00820D3D" w:rsidP="00792378">
            <w:pPr>
              <w:pStyle w:val="TAL"/>
              <w:rPr>
                <w:lang w:eastAsia="en-US"/>
              </w:rPr>
            </w:pPr>
          </w:p>
        </w:tc>
        <w:tc>
          <w:tcPr>
            <w:tcW w:w="1843" w:type="dxa"/>
          </w:tcPr>
          <w:p w14:paraId="40B71B1D" w14:textId="77777777" w:rsidR="00820D3D" w:rsidRPr="006F06C2" w:rsidRDefault="00820D3D" w:rsidP="00792378">
            <w:pPr>
              <w:pStyle w:val="TAL"/>
              <w:rPr>
                <w:lang w:eastAsia="en-US"/>
              </w:rPr>
            </w:pPr>
          </w:p>
        </w:tc>
      </w:tr>
      <w:tr w:rsidR="00820D3D" w:rsidRPr="006F06C2" w14:paraId="6040ACDF" w14:textId="77777777" w:rsidTr="00792378">
        <w:tc>
          <w:tcPr>
            <w:tcW w:w="3969" w:type="dxa"/>
          </w:tcPr>
          <w:p w14:paraId="1F320BCD" w14:textId="77777777" w:rsidR="00820D3D" w:rsidRPr="006F06C2" w:rsidRDefault="00820D3D" w:rsidP="008E42E0">
            <w:pPr>
              <w:pStyle w:val="TAL"/>
              <w:rPr>
                <w:lang w:eastAsia="en-US"/>
              </w:rPr>
            </w:pPr>
            <w:r w:rsidRPr="006F06C2">
              <w:rPr>
                <w:lang w:eastAsia="en-US"/>
              </w:rPr>
              <w:t xml:space="preserve">    logicalChannelIdentity[1]</w:t>
            </w:r>
          </w:p>
        </w:tc>
        <w:tc>
          <w:tcPr>
            <w:tcW w:w="1985" w:type="dxa"/>
          </w:tcPr>
          <w:p w14:paraId="5DFB8971" w14:textId="77777777" w:rsidR="00820D3D" w:rsidRPr="006F06C2" w:rsidRDefault="00820D3D" w:rsidP="00792378">
            <w:pPr>
              <w:pStyle w:val="TAL"/>
              <w:rPr>
                <w:lang w:eastAsia="en-US"/>
              </w:rPr>
            </w:pPr>
            <w:r w:rsidRPr="006F06C2">
              <w:rPr>
                <w:lang w:eastAsia="en-US"/>
              </w:rPr>
              <w:t>LogicalChannelIdentity</w:t>
            </w:r>
          </w:p>
        </w:tc>
        <w:tc>
          <w:tcPr>
            <w:tcW w:w="1701" w:type="dxa"/>
          </w:tcPr>
          <w:p w14:paraId="15D4A951" w14:textId="77777777" w:rsidR="00820D3D" w:rsidRPr="006F06C2" w:rsidRDefault="008E42E0" w:rsidP="00792378">
            <w:pPr>
              <w:pStyle w:val="TAL"/>
              <w:rPr>
                <w:lang w:eastAsia="en-US"/>
              </w:rPr>
            </w:pPr>
            <w:r w:rsidRPr="006F06C2">
              <w:rPr>
                <w:lang w:eastAsia="en-US"/>
              </w:rPr>
              <w:t>entry 1</w:t>
            </w:r>
          </w:p>
        </w:tc>
        <w:tc>
          <w:tcPr>
            <w:tcW w:w="1843" w:type="dxa"/>
          </w:tcPr>
          <w:p w14:paraId="1A70462B" w14:textId="77777777" w:rsidR="00820D3D" w:rsidRPr="006F06C2" w:rsidRDefault="00820D3D" w:rsidP="00792378">
            <w:pPr>
              <w:pStyle w:val="TAL"/>
              <w:rPr>
                <w:lang w:eastAsia="en-US"/>
              </w:rPr>
            </w:pPr>
          </w:p>
        </w:tc>
      </w:tr>
      <w:tr w:rsidR="00820D3D" w:rsidRPr="006F06C2" w14:paraId="02927558" w14:textId="77777777" w:rsidTr="00792378">
        <w:tc>
          <w:tcPr>
            <w:tcW w:w="3969" w:type="dxa"/>
          </w:tcPr>
          <w:p w14:paraId="2C34CB44" w14:textId="77777777" w:rsidR="00820D3D" w:rsidRPr="006F06C2" w:rsidRDefault="00820D3D" w:rsidP="00792378">
            <w:pPr>
              <w:pStyle w:val="TAL"/>
              <w:rPr>
                <w:lang w:eastAsia="en-US"/>
              </w:rPr>
            </w:pPr>
            <w:r w:rsidRPr="006F06C2">
              <w:rPr>
                <w:lang w:eastAsia="en-US"/>
              </w:rPr>
              <w:t xml:space="preserve">  }</w:t>
            </w:r>
          </w:p>
        </w:tc>
        <w:tc>
          <w:tcPr>
            <w:tcW w:w="1985" w:type="dxa"/>
          </w:tcPr>
          <w:p w14:paraId="0066CAE5" w14:textId="77777777" w:rsidR="00820D3D" w:rsidRPr="006F06C2" w:rsidRDefault="00820D3D" w:rsidP="00792378">
            <w:pPr>
              <w:pStyle w:val="TAL"/>
              <w:rPr>
                <w:lang w:eastAsia="en-US"/>
              </w:rPr>
            </w:pPr>
          </w:p>
        </w:tc>
        <w:tc>
          <w:tcPr>
            <w:tcW w:w="1701" w:type="dxa"/>
          </w:tcPr>
          <w:p w14:paraId="028268D8" w14:textId="77777777" w:rsidR="00820D3D" w:rsidRPr="006F06C2" w:rsidRDefault="00820D3D" w:rsidP="00792378">
            <w:pPr>
              <w:pStyle w:val="TAL"/>
              <w:rPr>
                <w:lang w:eastAsia="en-US"/>
              </w:rPr>
            </w:pPr>
          </w:p>
        </w:tc>
        <w:tc>
          <w:tcPr>
            <w:tcW w:w="1843" w:type="dxa"/>
          </w:tcPr>
          <w:p w14:paraId="5FFCDC0B" w14:textId="77777777" w:rsidR="00820D3D" w:rsidRPr="006F06C2" w:rsidRDefault="00820D3D" w:rsidP="00792378">
            <w:pPr>
              <w:pStyle w:val="TAL"/>
              <w:rPr>
                <w:lang w:eastAsia="en-US"/>
              </w:rPr>
            </w:pPr>
          </w:p>
        </w:tc>
      </w:tr>
      <w:tr w:rsidR="00820D3D" w:rsidRPr="006F06C2" w14:paraId="524FC044" w14:textId="77777777" w:rsidTr="00792378">
        <w:tc>
          <w:tcPr>
            <w:tcW w:w="3969" w:type="dxa"/>
          </w:tcPr>
          <w:p w14:paraId="47AC5EF9" w14:textId="77777777" w:rsidR="00820D3D" w:rsidRPr="006F06C2" w:rsidRDefault="00820D3D" w:rsidP="00792378">
            <w:pPr>
              <w:keepNext/>
              <w:keepLines/>
              <w:spacing w:after="0"/>
              <w:rPr>
                <w:rFonts w:ascii="Arial" w:hAnsi="Arial"/>
                <w:sz w:val="18"/>
              </w:rPr>
            </w:pPr>
            <w:r w:rsidRPr="006F06C2">
              <w:rPr>
                <w:rFonts w:ascii="Arial" w:hAnsi="Arial"/>
                <w:sz w:val="18"/>
              </w:rPr>
              <w:t xml:space="preserve"> </w:t>
            </w:r>
            <w:r w:rsidR="00631577" w:rsidRPr="006F06C2">
              <w:rPr>
                <w:rFonts w:ascii="Arial" w:hAnsi="Arial"/>
                <w:sz w:val="18"/>
              </w:rPr>
              <w:t xml:space="preserve"> </w:t>
            </w:r>
            <w:r w:rsidRPr="006F06C2">
              <w:rPr>
                <w:rFonts w:ascii="Arial" w:hAnsi="Arial"/>
                <w:sz w:val="18"/>
              </w:rPr>
              <w:t>mac-CellGroupConfig</w:t>
            </w:r>
          </w:p>
        </w:tc>
        <w:tc>
          <w:tcPr>
            <w:tcW w:w="1985" w:type="dxa"/>
          </w:tcPr>
          <w:p w14:paraId="3AC46488" w14:textId="77777777" w:rsidR="00820D3D" w:rsidRPr="006F06C2" w:rsidRDefault="00820D3D" w:rsidP="00792378">
            <w:pPr>
              <w:keepNext/>
              <w:keepLines/>
              <w:spacing w:after="0"/>
              <w:rPr>
                <w:rFonts w:ascii="Arial" w:hAnsi="Arial"/>
                <w:sz w:val="18"/>
              </w:rPr>
            </w:pPr>
            <w:r w:rsidRPr="006F06C2">
              <w:rPr>
                <w:rFonts w:ascii="Arial" w:hAnsi="Arial"/>
                <w:sz w:val="18"/>
              </w:rPr>
              <w:t>Not Present</w:t>
            </w:r>
          </w:p>
        </w:tc>
        <w:tc>
          <w:tcPr>
            <w:tcW w:w="1701" w:type="dxa"/>
          </w:tcPr>
          <w:p w14:paraId="1B51795E" w14:textId="77777777" w:rsidR="00820D3D" w:rsidRPr="006F06C2" w:rsidRDefault="00820D3D" w:rsidP="00792378">
            <w:pPr>
              <w:keepNext/>
              <w:keepLines/>
              <w:spacing w:after="0"/>
              <w:rPr>
                <w:rFonts w:ascii="Arial" w:hAnsi="Arial"/>
                <w:sz w:val="18"/>
              </w:rPr>
            </w:pPr>
          </w:p>
        </w:tc>
        <w:tc>
          <w:tcPr>
            <w:tcW w:w="1843" w:type="dxa"/>
          </w:tcPr>
          <w:p w14:paraId="1FA9DB53" w14:textId="77777777" w:rsidR="00820D3D" w:rsidRPr="006F06C2" w:rsidRDefault="00820D3D" w:rsidP="00792378">
            <w:pPr>
              <w:keepNext/>
              <w:keepLines/>
              <w:spacing w:after="0"/>
              <w:rPr>
                <w:rFonts w:ascii="Arial" w:hAnsi="Arial"/>
                <w:sz w:val="18"/>
              </w:rPr>
            </w:pPr>
          </w:p>
        </w:tc>
      </w:tr>
      <w:tr w:rsidR="00820D3D" w:rsidRPr="006F06C2" w14:paraId="5B742107" w14:textId="77777777" w:rsidTr="00792378">
        <w:tc>
          <w:tcPr>
            <w:tcW w:w="3969" w:type="dxa"/>
          </w:tcPr>
          <w:p w14:paraId="588FC49F" w14:textId="77777777" w:rsidR="00820D3D" w:rsidRPr="006F06C2" w:rsidRDefault="00820D3D" w:rsidP="00792378">
            <w:pPr>
              <w:keepNext/>
              <w:keepLines/>
              <w:spacing w:after="0"/>
              <w:rPr>
                <w:rFonts w:ascii="Arial" w:hAnsi="Arial"/>
                <w:sz w:val="18"/>
              </w:rPr>
            </w:pPr>
            <w:r w:rsidRPr="006F06C2">
              <w:rPr>
                <w:rFonts w:ascii="Arial" w:hAnsi="Arial"/>
                <w:sz w:val="18"/>
              </w:rPr>
              <w:t xml:space="preserve"> </w:t>
            </w:r>
            <w:r w:rsidR="00631577" w:rsidRPr="006F06C2">
              <w:rPr>
                <w:rFonts w:ascii="Arial" w:hAnsi="Arial"/>
                <w:sz w:val="18"/>
              </w:rPr>
              <w:t xml:space="preserve"> </w:t>
            </w:r>
            <w:r w:rsidRPr="006F06C2">
              <w:rPr>
                <w:rFonts w:ascii="Arial" w:hAnsi="Arial"/>
                <w:sz w:val="18"/>
              </w:rPr>
              <w:t>tag-Config</w:t>
            </w:r>
          </w:p>
        </w:tc>
        <w:tc>
          <w:tcPr>
            <w:tcW w:w="1985" w:type="dxa"/>
          </w:tcPr>
          <w:p w14:paraId="1E76F263" w14:textId="77777777" w:rsidR="00820D3D" w:rsidRPr="006F06C2" w:rsidRDefault="00820D3D" w:rsidP="00792378">
            <w:pPr>
              <w:keepNext/>
              <w:keepLines/>
              <w:spacing w:after="0"/>
              <w:rPr>
                <w:rFonts w:ascii="Arial" w:hAnsi="Arial"/>
                <w:sz w:val="18"/>
              </w:rPr>
            </w:pPr>
            <w:r w:rsidRPr="006F06C2">
              <w:rPr>
                <w:rFonts w:ascii="Arial" w:hAnsi="Arial"/>
                <w:sz w:val="18"/>
              </w:rPr>
              <w:t>Not Present</w:t>
            </w:r>
          </w:p>
        </w:tc>
        <w:tc>
          <w:tcPr>
            <w:tcW w:w="1701" w:type="dxa"/>
          </w:tcPr>
          <w:p w14:paraId="543D85A6" w14:textId="77777777" w:rsidR="00820D3D" w:rsidRPr="006F06C2" w:rsidRDefault="00820D3D" w:rsidP="00792378">
            <w:pPr>
              <w:keepNext/>
              <w:keepLines/>
              <w:spacing w:after="0"/>
              <w:rPr>
                <w:rFonts w:ascii="Arial" w:hAnsi="Arial"/>
                <w:sz w:val="18"/>
              </w:rPr>
            </w:pPr>
          </w:p>
        </w:tc>
        <w:tc>
          <w:tcPr>
            <w:tcW w:w="1843" w:type="dxa"/>
          </w:tcPr>
          <w:p w14:paraId="573D084C" w14:textId="77777777" w:rsidR="00820D3D" w:rsidRPr="006F06C2" w:rsidRDefault="00820D3D" w:rsidP="00792378">
            <w:pPr>
              <w:keepNext/>
              <w:keepLines/>
              <w:spacing w:after="0"/>
              <w:rPr>
                <w:rFonts w:ascii="Arial" w:hAnsi="Arial"/>
                <w:sz w:val="18"/>
              </w:rPr>
            </w:pPr>
          </w:p>
        </w:tc>
      </w:tr>
      <w:tr w:rsidR="00820D3D" w:rsidRPr="006F06C2" w14:paraId="4AFBA8FD" w14:textId="77777777" w:rsidTr="00792378">
        <w:tc>
          <w:tcPr>
            <w:tcW w:w="3969" w:type="dxa"/>
          </w:tcPr>
          <w:p w14:paraId="1123E615" w14:textId="77777777" w:rsidR="00820D3D" w:rsidRPr="006F06C2" w:rsidRDefault="00820D3D" w:rsidP="00792378">
            <w:pPr>
              <w:pStyle w:val="TAL"/>
              <w:rPr>
                <w:lang w:eastAsia="en-US"/>
              </w:rPr>
            </w:pPr>
            <w:r w:rsidRPr="006F06C2">
              <w:rPr>
                <w:lang w:eastAsia="en-US"/>
              </w:rPr>
              <w:t xml:space="preserve"> </w:t>
            </w:r>
            <w:r w:rsidR="00631577" w:rsidRPr="006F06C2">
              <w:rPr>
                <w:lang w:eastAsia="en-US"/>
              </w:rPr>
              <w:t xml:space="preserve"> </w:t>
            </w:r>
            <w:r w:rsidRPr="006F06C2">
              <w:rPr>
                <w:lang w:eastAsia="en-US"/>
              </w:rPr>
              <w:t>phr-Config</w:t>
            </w:r>
          </w:p>
        </w:tc>
        <w:tc>
          <w:tcPr>
            <w:tcW w:w="1985" w:type="dxa"/>
          </w:tcPr>
          <w:p w14:paraId="293E739F" w14:textId="77777777" w:rsidR="00820D3D" w:rsidRPr="006F06C2" w:rsidRDefault="00820D3D" w:rsidP="00792378">
            <w:pPr>
              <w:pStyle w:val="TAL"/>
              <w:rPr>
                <w:lang w:eastAsia="en-US"/>
              </w:rPr>
            </w:pPr>
            <w:r w:rsidRPr="006F06C2">
              <w:rPr>
                <w:lang w:eastAsia="en-US"/>
              </w:rPr>
              <w:t>Not Present</w:t>
            </w:r>
          </w:p>
        </w:tc>
        <w:tc>
          <w:tcPr>
            <w:tcW w:w="1701" w:type="dxa"/>
          </w:tcPr>
          <w:p w14:paraId="5BE652E2" w14:textId="77777777" w:rsidR="00820D3D" w:rsidRPr="006F06C2" w:rsidRDefault="00820D3D" w:rsidP="00792378">
            <w:pPr>
              <w:pStyle w:val="TAL"/>
              <w:rPr>
                <w:lang w:eastAsia="en-US"/>
              </w:rPr>
            </w:pPr>
          </w:p>
        </w:tc>
        <w:tc>
          <w:tcPr>
            <w:tcW w:w="1843" w:type="dxa"/>
          </w:tcPr>
          <w:p w14:paraId="2E0683D1" w14:textId="77777777" w:rsidR="00820D3D" w:rsidRPr="006F06C2" w:rsidRDefault="00820D3D" w:rsidP="00792378">
            <w:pPr>
              <w:pStyle w:val="TAL"/>
              <w:rPr>
                <w:lang w:eastAsia="en-US"/>
              </w:rPr>
            </w:pPr>
          </w:p>
        </w:tc>
      </w:tr>
      <w:tr w:rsidR="00820D3D" w:rsidRPr="006F06C2" w14:paraId="07454CA5" w14:textId="77777777" w:rsidTr="00792378">
        <w:tc>
          <w:tcPr>
            <w:tcW w:w="3969" w:type="dxa"/>
          </w:tcPr>
          <w:p w14:paraId="338ED75D" w14:textId="77777777" w:rsidR="00820D3D" w:rsidRPr="006F06C2" w:rsidRDefault="00631577" w:rsidP="00792378">
            <w:pPr>
              <w:keepNext/>
              <w:keepLines/>
              <w:spacing w:after="0"/>
              <w:rPr>
                <w:rFonts w:ascii="Arial" w:hAnsi="Arial"/>
                <w:sz w:val="18"/>
              </w:rPr>
            </w:pPr>
            <w:r w:rsidRPr="006F06C2">
              <w:rPr>
                <w:rFonts w:ascii="Arial" w:hAnsi="Arial"/>
                <w:sz w:val="18"/>
              </w:rPr>
              <w:t xml:space="preserve">  </w:t>
            </w:r>
            <w:r w:rsidR="00820D3D" w:rsidRPr="006F06C2">
              <w:rPr>
                <w:rFonts w:ascii="Arial" w:hAnsi="Arial"/>
                <w:sz w:val="18"/>
              </w:rPr>
              <w:t>physicalCellGroupConfig</w:t>
            </w:r>
          </w:p>
        </w:tc>
        <w:tc>
          <w:tcPr>
            <w:tcW w:w="1985" w:type="dxa"/>
          </w:tcPr>
          <w:p w14:paraId="09E8E261" w14:textId="77777777" w:rsidR="00820D3D" w:rsidRPr="006F06C2" w:rsidRDefault="00820D3D" w:rsidP="00792378">
            <w:pPr>
              <w:keepNext/>
              <w:keepLines/>
              <w:spacing w:after="0"/>
              <w:rPr>
                <w:rFonts w:ascii="Arial" w:hAnsi="Arial"/>
                <w:sz w:val="18"/>
              </w:rPr>
            </w:pPr>
            <w:r w:rsidRPr="006F06C2">
              <w:rPr>
                <w:rFonts w:ascii="Arial" w:hAnsi="Arial"/>
                <w:sz w:val="18"/>
              </w:rPr>
              <w:t>Not Present</w:t>
            </w:r>
          </w:p>
        </w:tc>
        <w:tc>
          <w:tcPr>
            <w:tcW w:w="1701" w:type="dxa"/>
          </w:tcPr>
          <w:p w14:paraId="464163AD" w14:textId="77777777" w:rsidR="00820D3D" w:rsidRPr="006F06C2" w:rsidRDefault="00820D3D" w:rsidP="00792378">
            <w:pPr>
              <w:keepNext/>
              <w:keepLines/>
              <w:spacing w:after="0"/>
              <w:rPr>
                <w:rFonts w:ascii="Arial" w:hAnsi="Arial"/>
                <w:sz w:val="18"/>
              </w:rPr>
            </w:pPr>
          </w:p>
        </w:tc>
        <w:tc>
          <w:tcPr>
            <w:tcW w:w="1843" w:type="dxa"/>
          </w:tcPr>
          <w:p w14:paraId="5599C5C7" w14:textId="77777777" w:rsidR="00820D3D" w:rsidRPr="006F06C2" w:rsidRDefault="00820D3D" w:rsidP="00792378">
            <w:pPr>
              <w:keepNext/>
              <w:keepLines/>
              <w:spacing w:after="0"/>
              <w:rPr>
                <w:rFonts w:ascii="Arial" w:hAnsi="Arial"/>
                <w:sz w:val="18"/>
              </w:rPr>
            </w:pPr>
          </w:p>
        </w:tc>
      </w:tr>
      <w:tr w:rsidR="00820D3D" w:rsidRPr="006F06C2" w14:paraId="2B269F1E" w14:textId="77777777" w:rsidTr="00792378">
        <w:tc>
          <w:tcPr>
            <w:tcW w:w="3969" w:type="dxa"/>
          </w:tcPr>
          <w:p w14:paraId="089A1842" w14:textId="77777777" w:rsidR="00820D3D" w:rsidRPr="006F06C2" w:rsidRDefault="00631577" w:rsidP="00792378">
            <w:pPr>
              <w:keepNext/>
              <w:keepLines/>
              <w:spacing w:after="0"/>
              <w:rPr>
                <w:rFonts w:ascii="Arial" w:hAnsi="Arial"/>
                <w:sz w:val="18"/>
              </w:rPr>
            </w:pPr>
            <w:r w:rsidRPr="006F06C2">
              <w:rPr>
                <w:rFonts w:ascii="Arial" w:hAnsi="Arial"/>
                <w:sz w:val="18"/>
              </w:rPr>
              <w:t xml:space="preserve">  </w:t>
            </w:r>
            <w:r w:rsidR="00820D3D" w:rsidRPr="006F06C2">
              <w:rPr>
                <w:rFonts w:ascii="Arial" w:hAnsi="Arial"/>
                <w:sz w:val="18"/>
              </w:rPr>
              <w:t>rlf-TimersAndConstants</w:t>
            </w:r>
          </w:p>
        </w:tc>
        <w:tc>
          <w:tcPr>
            <w:tcW w:w="1985" w:type="dxa"/>
          </w:tcPr>
          <w:p w14:paraId="1AA145F0" w14:textId="77777777" w:rsidR="00820D3D" w:rsidRPr="006F06C2" w:rsidRDefault="00820D3D" w:rsidP="00792378">
            <w:pPr>
              <w:keepNext/>
              <w:keepLines/>
              <w:spacing w:after="0"/>
              <w:rPr>
                <w:rFonts w:ascii="Arial" w:hAnsi="Arial"/>
                <w:sz w:val="18"/>
              </w:rPr>
            </w:pPr>
            <w:r w:rsidRPr="006F06C2">
              <w:rPr>
                <w:rFonts w:ascii="Arial" w:hAnsi="Arial"/>
                <w:sz w:val="18"/>
              </w:rPr>
              <w:t>Not Present</w:t>
            </w:r>
          </w:p>
        </w:tc>
        <w:tc>
          <w:tcPr>
            <w:tcW w:w="1701" w:type="dxa"/>
          </w:tcPr>
          <w:p w14:paraId="3804D73D" w14:textId="77777777" w:rsidR="00820D3D" w:rsidRPr="006F06C2" w:rsidRDefault="00820D3D" w:rsidP="00792378">
            <w:pPr>
              <w:keepNext/>
              <w:keepLines/>
              <w:spacing w:after="0"/>
              <w:rPr>
                <w:rFonts w:ascii="Arial" w:hAnsi="Arial"/>
                <w:sz w:val="18"/>
              </w:rPr>
            </w:pPr>
          </w:p>
        </w:tc>
        <w:tc>
          <w:tcPr>
            <w:tcW w:w="1843" w:type="dxa"/>
          </w:tcPr>
          <w:p w14:paraId="2CC20AD7" w14:textId="77777777" w:rsidR="00820D3D" w:rsidRPr="006F06C2" w:rsidRDefault="00820D3D" w:rsidP="00792378">
            <w:pPr>
              <w:keepNext/>
              <w:keepLines/>
              <w:spacing w:after="0"/>
              <w:rPr>
                <w:rFonts w:ascii="Arial" w:hAnsi="Arial"/>
                <w:sz w:val="18"/>
              </w:rPr>
            </w:pPr>
          </w:p>
        </w:tc>
      </w:tr>
      <w:tr w:rsidR="00820D3D" w:rsidRPr="006F06C2" w14:paraId="5DC59C20" w14:textId="77777777" w:rsidTr="00792378">
        <w:tc>
          <w:tcPr>
            <w:tcW w:w="3969" w:type="dxa"/>
          </w:tcPr>
          <w:p w14:paraId="03B3008B" w14:textId="77777777" w:rsidR="00820D3D" w:rsidRPr="006F06C2" w:rsidRDefault="00820D3D" w:rsidP="00792378">
            <w:pPr>
              <w:keepNext/>
              <w:keepLines/>
              <w:spacing w:after="0"/>
              <w:rPr>
                <w:rFonts w:ascii="Arial" w:hAnsi="Arial"/>
                <w:sz w:val="18"/>
              </w:rPr>
            </w:pPr>
            <w:r w:rsidRPr="006F06C2">
              <w:rPr>
                <w:rFonts w:ascii="Arial" w:hAnsi="Arial"/>
                <w:sz w:val="18"/>
              </w:rPr>
              <w:t>}</w:t>
            </w:r>
          </w:p>
        </w:tc>
        <w:tc>
          <w:tcPr>
            <w:tcW w:w="1985" w:type="dxa"/>
          </w:tcPr>
          <w:p w14:paraId="05288248" w14:textId="77777777" w:rsidR="00820D3D" w:rsidRPr="006F06C2" w:rsidRDefault="00820D3D" w:rsidP="00792378">
            <w:pPr>
              <w:keepNext/>
              <w:keepLines/>
              <w:spacing w:after="0"/>
              <w:rPr>
                <w:rFonts w:ascii="Arial" w:hAnsi="Arial"/>
                <w:sz w:val="18"/>
              </w:rPr>
            </w:pPr>
          </w:p>
        </w:tc>
        <w:tc>
          <w:tcPr>
            <w:tcW w:w="1701" w:type="dxa"/>
          </w:tcPr>
          <w:p w14:paraId="7E1AB6F4" w14:textId="77777777" w:rsidR="00820D3D" w:rsidRPr="006F06C2" w:rsidRDefault="00820D3D" w:rsidP="00792378">
            <w:pPr>
              <w:keepNext/>
              <w:keepLines/>
              <w:spacing w:after="0"/>
              <w:rPr>
                <w:rFonts w:ascii="Arial" w:hAnsi="Arial"/>
                <w:sz w:val="18"/>
              </w:rPr>
            </w:pPr>
          </w:p>
        </w:tc>
        <w:tc>
          <w:tcPr>
            <w:tcW w:w="1843" w:type="dxa"/>
          </w:tcPr>
          <w:p w14:paraId="61E9B4B0" w14:textId="77777777" w:rsidR="00820D3D" w:rsidRPr="006F06C2" w:rsidRDefault="00820D3D" w:rsidP="00792378">
            <w:pPr>
              <w:keepNext/>
              <w:keepLines/>
              <w:spacing w:after="0"/>
              <w:rPr>
                <w:rFonts w:ascii="Arial" w:hAnsi="Arial"/>
                <w:sz w:val="18"/>
              </w:rPr>
            </w:pPr>
          </w:p>
        </w:tc>
      </w:tr>
    </w:tbl>
    <w:p w14:paraId="01036FD0" w14:textId="77777777" w:rsidR="00820D3D" w:rsidRPr="006F06C2" w:rsidRDefault="00820D3D" w:rsidP="00595E65"/>
    <w:p w14:paraId="7BE53F86" w14:textId="77777777" w:rsidR="001521E6" w:rsidRPr="006F06C2" w:rsidRDefault="001521E6" w:rsidP="001521E6">
      <w:pPr>
        <w:pStyle w:val="Heading5"/>
      </w:pPr>
      <w:bookmarkStart w:id="34" w:name="_Toc21103211"/>
      <w:r w:rsidRPr="006F06C2">
        <w:t>8.1.2.1.2</w:t>
      </w:r>
      <w:bookmarkEnd w:id="34"/>
      <w:r w:rsidRPr="006F06C2">
        <w:tab/>
      </w:r>
      <w:r w:rsidR="00FD3663" w:rsidRPr="006F06C2">
        <w:t>RRC reconfiguration / RRC bearer establishment / uplinkTxDirectCurrentList</w:t>
      </w:r>
    </w:p>
    <w:p w14:paraId="24C2E407" w14:textId="77777777" w:rsidR="00FD3663" w:rsidRPr="006F06C2" w:rsidRDefault="00FD3663" w:rsidP="00FD3663">
      <w:pPr>
        <w:pStyle w:val="H6"/>
      </w:pPr>
      <w:bookmarkStart w:id="35" w:name="_Toc21103212"/>
      <w:r w:rsidRPr="006F06C2">
        <w:t>8.1.2.1.2.1</w:t>
      </w:r>
      <w:r w:rsidRPr="006F06C2">
        <w:tab/>
        <w:t>Test Purpose (TP)</w:t>
      </w:r>
    </w:p>
    <w:p w14:paraId="63B2B895" w14:textId="77777777" w:rsidR="00FD3663" w:rsidRPr="006F06C2" w:rsidRDefault="00FD3663" w:rsidP="00FD3663">
      <w:pPr>
        <w:pStyle w:val="H6"/>
      </w:pPr>
      <w:r w:rsidRPr="006F06C2">
        <w:t>(1)</w:t>
      </w:r>
    </w:p>
    <w:p w14:paraId="5A601660" w14:textId="77777777" w:rsidR="00FD3663" w:rsidRPr="006F06C2" w:rsidRDefault="00FD3663" w:rsidP="00FD3663">
      <w:pPr>
        <w:pStyle w:val="PL"/>
        <w:rPr>
          <w:noProof w:val="0"/>
        </w:rPr>
      </w:pPr>
      <w:r w:rsidRPr="006F06C2">
        <w:rPr>
          <w:b/>
          <w:bCs/>
          <w:noProof w:val="0"/>
        </w:rPr>
        <w:t>with</w:t>
      </w:r>
      <w:r w:rsidRPr="006F06C2">
        <w:rPr>
          <w:noProof w:val="0"/>
        </w:rPr>
        <w:t xml:space="preserve"> { UE in NR RRC_CONNECTED state }</w:t>
      </w:r>
    </w:p>
    <w:p w14:paraId="33475072" w14:textId="77777777" w:rsidR="00FD3663" w:rsidRPr="006F06C2" w:rsidRDefault="00FD3663" w:rsidP="00FD3663">
      <w:pPr>
        <w:pStyle w:val="PL"/>
        <w:rPr>
          <w:noProof w:val="0"/>
        </w:rPr>
      </w:pPr>
      <w:r w:rsidRPr="006F06C2">
        <w:rPr>
          <w:b/>
          <w:bCs/>
          <w:noProof w:val="0"/>
        </w:rPr>
        <w:t>ensure that</w:t>
      </w:r>
      <w:r w:rsidRPr="006F06C2">
        <w:rPr>
          <w:noProof w:val="0"/>
        </w:rPr>
        <w:t xml:space="preserve"> {</w:t>
      </w:r>
    </w:p>
    <w:p w14:paraId="51E5EAA6" w14:textId="77777777" w:rsidR="00FD3663" w:rsidRPr="006F06C2" w:rsidRDefault="00FD3663" w:rsidP="00FD3663">
      <w:pPr>
        <w:pStyle w:val="PL"/>
        <w:rPr>
          <w:noProof w:val="0"/>
        </w:rPr>
      </w:pPr>
      <w:r w:rsidRPr="006F06C2">
        <w:rPr>
          <w:noProof w:val="0"/>
        </w:rPr>
        <w:t xml:space="preserve">  </w:t>
      </w:r>
      <w:r w:rsidRPr="006F06C2">
        <w:rPr>
          <w:b/>
          <w:bCs/>
          <w:noProof w:val="0"/>
        </w:rPr>
        <w:t>when</w:t>
      </w:r>
      <w:r w:rsidRPr="006F06C2">
        <w:rPr>
          <w:noProof w:val="0"/>
        </w:rPr>
        <w:t xml:space="preserve"> {  UE receives a RRCReconfiguration message containing reportUplinkTxDirectCurrent }</w:t>
      </w:r>
    </w:p>
    <w:p w14:paraId="7C67B5D9" w14:textId="77777777" w:rsidR="00FD3663" w:rsidRPr="006F06C2" w:rsidRDefault="00FD3663" w:rsidP="00FD3663">
      <w:pPr>
        <w:pStyle w:val="PL"/>
        <w:rPr>
          <w:noProof w:val="0"/>
        </w:rPr>
      </w:pPr>
      <w:r w:rsidRPr="006F06C2">
        <w:rPr>
          <w:noProof w:val="0"/>
        </w:rPr>
        <w:t xml:space="preserve">    </w:t>
      </w:r>
      <w:r w:rsidRPr="006F06C2">
        <w:rPr>
          <w:b/>
          <w:bCs/>
          <w:noProof w:val="0"/>
        </w:rPr>
        <w:t>then</w:t>
      </w:r>
      <w:r w:rsidRPr="006F06C2">
        <w:rPr>
          <w:noProof w:val="0"/>
        </w:rPr>
        <w:t xml:space="preserve"> { UE will include the uplinkTxDirectCurrentList in RRCReconfigurationComplete message. }</w:t>
      </w:r>
    </w:p>
    <w:p w14:paraId="31B833FA" w14:textId="77777777" w:rsidR="00FD3663" w:rsidRPr="006F06C2" w:rsidRDefault="00FD3663" w:rsidP="00FD3663">
      <w:pPr>
        <w:pStyle w:val="PL"/>
        <w:rPr>
          <w:noProof w:val="0"/>
        </w:rPr>
      </w:pPr>
      <w:r w:rsidRPr="006F06C2">
        <w:rPr>
          <w:noProof w:val="0"/>
        </w:rPr>
        <w:t xml:space="preserve">            }</w:t>
      </w:r>
    </w:p>
    <w:p w14:paraId="02AED843" w14:textId="77777777" w:rsidR="00FD3663" w:rsidRPr="006F06C2" w:rsidRDefault="00FD3663" w:rsidP="00FD3663">
      <w:pPr>
        <w:pStyle w:val="PL"/>
        <w:rPr>
          <w:rFonts w:eastAsia="MS Gothic"/>
          <w:noProof w:val="0"/>
        </w:rPr>
      </w:pPr>
    </w:p>
    <w:p w14:paraId="08AB3F09" w14:textId="77777777" w:rsidR="00FD3663" w:rsidRPr="006F06C2" w:rsidRDefault="00FD3663" w:rsidP="00FD3663">
      <w:pPr>
        <w:pStyle w:val="H6"/>
      </w:pPr>
      <w:r w:rsidRPr="006F06C2">
        <w:t>8.1.2.1.2.2</w:t>
      </w:r>
      <w:r w:rsidRPr="006F06C2">
        <w:tab/>
        <w:t>Conformance requirements</w:t>
      </w:r>
    </w:p>
    <w:p w14:paraId="2C9DF4B2" w14:textId="77777777" w:rsidR="00FD3663" w:rsidRPr="006F06C2" w:rsidRDefault="00FD3663" w:rsidP="00FD3663">
      <w:r w:rsidRPr="006F06C2">
        <w:t>References: The conformance requirements covered in the current TC are specified in: TS 38.331 clauses 5.3.5.3. Unless otherwise stated these are Rel-15 requirements.</w:t>
      </w:r>
    </w:p>
    <w:p w14:paraId="42C11284" w14:textId="77777777" w:rsidR="00FD3663" w:rsidRPr="006F06C2" w:rsidRDefault="00FD3663" w:rsidP="00FD3663">
      <w:r w:rsidRPr="006F06C2">
        <w:t>[TS 38.331, clause 5.3.5.3]</w:t>
      </w:r>
    </w:p>
    <w:p w14:paraId="03F035F3" w14:textId="77777777" w:rsidR="00FD3663" w:rsidRPr="006F06C2" w:rsidRDefault="00FD3663" w:rsidP="00FD3663">
      <w:r w:rsidRPr="006F06C2">
        <w:t xml:space="preserve">The UE shall perform the following actions upon reception of the </w:t>
      </w:r>
      <w:r w:rsidRPr="006F06C2">
        <w:rPr>
          <w:i/>
        </w:rPr>
        <w:t>RRCReconfiguration</w:t>
      </w:r>
      <w:r w:rsidRPr="006F06C2">
        <w:t>:</w:t>
      </w:r>
    </w:p>
    <w:p w14:paraId="31525AEF" w14:textId="77777777" w:rsidR="00FD3663" w:rsidRPr="006F06C2" w:rsidRDefault="00FD3663" w:rsidP="00FD3663">
      <w:pPr>
        <w:pStyle w:val="B2"/>
        <w:ind w:left="0" w:firstLineChars="150" w:firstLine="300"/>
        <w:rPr>
          <w:lang w:eastAsia="zh-CN"/>
        </w:rPr>
      </w:pPr>
      <w:r w:rsidRPr="006F06C2">
        <w:rPr>
          <w:lang w:eastAsia="zh-CN"/>
        </w:rPr>
        <w:t>…</w:t>
      </w:r>
    </w:p>
    <w:p w14:paraId="3F774A62" w14:textId="77777777" w:rsidR="00FD3663" w:rsidRPr="006F06C2" w:rsidRDefault="00FD3663" w:rsidP="00FD3663">
      <w:pPr>
        <w:pStyle w:val="B1"/>
      </w:pPr>
      <w:r w:rsidRPr="006F06C2">
        <w:t>1&gt;</w:t>
      </w:r>
      <w:r w:rsidRPr="006F06C2">
        <w:tab/>
        <w:t xml:space="preserve">set the content of </w:t>
      </w:r>
      <w:r w:rsidRPr="006F06C2">
        <w:rPr>
          <w:i/>
        </w:rPr>
        <w:t>RRCReconfigurationComplete</w:t>
      </w:r>
      <w:r w:rsidRPr="006F06C2">
        <w:t xml:space="preserve"> message as follows:</w:t>
      </w:r>
    </w:p>
    <w:p w14:paraId="5E6D56FC" w14:textId="77777777" w:rsidR="00FD3663" w:rsidRPr="006F06C2" w:rsidRDefault="00FD3663" w:rsidP="00FD3663">
      <w:pPr>
        <w:pStyle w:val="B2"/>
      </w:pPr>
      <w:r w:rsidRPr="006F06C2">
        <w:t>2&gt;</w:t>
      </w:r>
      <w:r w:rsidRPr="006F06C2">
        <w:tab/>
        <w:t xml:space="preserve">if the </w:t>
      </w:r>
      <w:r w:rsidRPr="006F06C2">
        <w:rPr>
          <w:i/>
        </w:rPr>
        <w:t>RRCReconfiguration</w:t>
      </w:r>
      <w:r w:rsidRPr="006F06C2">
        <w:t xml:space="preserve"> includes the </w:t>
      </w:r>
      <w:r w:rsidRPr="006F06C2">
        <w:rPr>
          <w:i/>
        </w:rPr>
        <w:t>masterCellGroup</w:t>
      </w:r>
      <w:r w:rsidRPr="006F06C2">
        <w:t xml:space="preserve"> containing the </w:t>
      </w:r>
      <w:r w:rsidRPr="006F06C2">
        <w:rPr>
          <w:i/>
        </w:rPr>
        <w:t>reportUplinkTxDirectCurrent</w:t>
      </w:r>
      <w:r w:rsidRPr="006F06C2">
        <w:t>, or;</w:t>
      </w:r>
    </w:p>
    <w:p w14:paraId="23AEE308" w14:textId="77777777" w:rsidR="00FD3663" w:rsidRPr="006F06C2" w:rsidRDefault="00FD3663" w:rsidP="00FD3663">
      <w:pPr>
        <w:pStyle w:val="B2"/>
      </w:pPr>
      <w:r w:rsidRPr="006F06C2">
        <w:t>2&gt;</w:t>
      </w:r>
      <w:r w:rsidRPr="006F06C2">
        <w:tab/>
        <w:t xml:space="preserve">if the </w:t>
      </w:r>
      <w:r w:rsidRPr="006F06C2">
        <w:rPr>
          <w:i/>
        </w:rPr>
        <w:t>RRCReconfiguration</w:t>
      </w:r>
      <w:r w:rsidRPr="006F06C2">
        <w:t xml:space="preserve"> includes the </w:t>
      </w:r>
      <w:r w:rsidRPr="006F06C2">
        <w:rPr>
          <w:i/>
        </w:rPr>
        <w:t>secondaryCellGroup</w:t>
      </w:r>
      <w:r w:rsidRPr="006F06C2">
        <w:t xml:space="preserve"> containing the </w:t>
      </w:r>
      <w:r w:rsidRPr="006F06C2">
        <w:rPr>
          <w:i/>
        </w:rPr>
        <w:t>reportUplinkTxDirectCurrent</w:t>
      </w:r>
      <w:r w:rsidRPr="006F06C2">
        <w:t>:</w:t>
      </w:r>
    </w:p>
    <w:p w14:paraId="07486973" w14:textId="77777777" w:rsidR="00FD3663" w:rsidRPr="006F06C2" w:rsidRDefault="00FD3663" w:rsidP="00FD3663">
      <w:pPr>
        <w:pStyle w:val="B3"/>
      </w:pPr>
      <w:r w:rsidRPr="006F06C2">
        <w:t>3&gt;</w:t>
      </w:r>
      <w:r w:rsidRPr="006F06C2">
        <w:tab/>
        <w:t xml:space="preserve">include the </w:t>
      </w:r>
      <w:r w:rsidRPr="006F06C2">
        <w:rPr>
          <w:i/>
        </w:rPr>
        <w:t>uplinkTxDirectCurrentList</w:t>
      </w:r>
      <w:r w:rsidRPr="006F06C2">
        <w:t>;</w:t>
      </w:r>
    </w:p>
    <w:p w14:paraId="00021575" w14:textId="77777777" w:rsidR="00FD3663" w:rsidRPr="006F06C2" w:rsidRDefault="00FD3663" w:rsidP="00FD3663">
      <w:pPr>
        <w:pStyle w:val="H6"/>
      </w:pPr>
      <w:r w:rsidRPr="006F06C2">
        <w:t>8.1.2.1.2.3</w:t>
      </w:r>
      <w:r w:rsidRPr="006F06C2">
        <w:tab/>
        <w:t>Test description</w:t>
      </w:r>
    </w:p>
    <w:p w14:paraId="6AFDD137" w14:textId="77777777" w:rsidR="00FD3663" w:rsidRPr="006F06C2" w:rsidRDefault="00FD3663" w:rsidP="00FD3663">
      <w:pPr>
        <w:pStyle w:val="H6"/>
      </w:pPr>
      <w:r w:rsidRPr="006F06C2">
        <w:t>8.1.2.1.2.3.1</w:t>
      </w:r>
      <w:r w:rsidRPr="006F06C2">
        <w:tab/>
        <w:t>Pre-test conditions</w:t>
      </w:r>
    </w:p>
    <w:p w14:paraId="26500F2A" w14:textId="77777777" w:rsidR="00FD3663" w:rsidRPr="006F06C2" w:rsidRDefault="00FD3663" w:rsidP="00FD3663">
      <w:pPr>
        <w:pStyle w:val="H6"/>
        <w:rPr>
          <w:lang w:eastAsia="zh-CN"/>
        </w:rPr>
      </w:pPr>
      <w:r w:rsidRPr="006F06C2">
        <w:rPr>
          <w:lang w:eastAsia="zh-CN"/>
        </w:rPr>
        <w:t>System Simulator:</w:t>
      </w:r>
    </w:p>
    <w:p w14:paraId="686279F9" w14:textId="77777777" w:rsidR="00FD3663" w:rsidRPr="006F06C2" w:rsidRDefault="00FD3663" w:rsidP="00FD3663">
      <w:pPr>
        <w:pStyle w:val="B1"/>
      </w:pPr>
      <w:r w:rsidRPr="006F06C2">
        <w:t>-</w:t>
      </w:r>
      <w:r w:rsidRPr="006F06C2">
        <w:tab/>
        <w:t xml:space="preserve">NR Cell 1. </w:t>
      </w:r>
    </w:p>
    <w:p w14:paraId="24EE3CBF" w14:textId="77777777" w:rsidR="00FD3663" w:rsidRPr="006F06C2" w:rsidRDefault="00FD3663" w:rsidP="00FD3663">
      <w:pPr>
        <w:pStyle w:val="B1"/>
      </w:pPr>
      <w:r w:rsidRPr="006F06C2">
        <w:rPr>
          <w:lang w:eastAsia="x-none"/>
        </w:rPr>
        <w:t>-</w:t>
      </w:r>
      <w:r w:rsidRPr="006F06C2">
        <w:rPr>
          <w:lang w:eastAsia="x-none"/>
        </w:rPr>
        <w:tab/>
      </w:r>
      <w:r w:rsidRPr="006F06C2">
        <w:t>System information combination NR-1 as defined in TS 38.508-1 [4] clause 4.4.3.1 is used in NR cell.</w:t>
      </w:r>
    </w:p>
    <w:p w14:paraId="629D2574" w14:textId="77777777" w:rsidR="00FD3663" w:rsidRPr="006F06C2" w:rsidRDefault="00FD3663" w:rsidP="00FD3663">
      <w:pPr>
        <w:pStyle w:val="H6"/>
        <w:rPr>
          <w:lang w:eastAsia="zh-CN"/>
        </w:rPr>
      </w:pPr>
      <w:r w:rsidRPr="006F06C2">
        <w:rPr>
          <w:lang w:eastAsia="zh-CN"/>
        </w:rPr>
        <w:t>UE:</w:t>
      </w:r>
    </w:p>
    <w:p w14:paraId="41B2CA94" w14:textId="77777777" w:rsidR="00FD3663" w:rsidRPr="006F06C2" w:rsidRDefault="00FD3663" w:rsidP="00FD3663">
      <w:pPr>
        <w:pStyle w:val="B1"/>
      </w:pPr>
      <w:r w:rsidRPr="006F06C2">
        <w:t>-</w:t>
      </w:r>
      <w:r w:rsidRPr="006F06C2">
        <w:tab/>
        <w:t>None.</w:t>
      </w:r>
    </w:p>
    <w:p w14:paraId="031257C7" w14:textId="77777777" w:rsidR="00FD3663" w:rsidRPr="006F06C2" w:rsidRDefault="00FD3663" w:rsidP="00FD3663">
      <w:pPr>
        <w:pStyle w:val="H6"/>
        <w:rPr>
          <w:lang w:eastAsia="zh-CN"/>
        </w:rPr>
      </w:pPr>
      <w:r w:rsidRPr="006F06C2">
        <w:rPr>
          <w:lang w:eastAsia="zh-CN"/>
        </w:rPr>
        <w:t>Preamble:</w:t>
      </w:r>
    </w:p>
    <w:p w14:paraId="71BE0FC2" w14:textId="77777777" w:rsidR="00FD3663" w:rsidRPr="006F06C2" w:rsidRDefault="00FD3663" w:rsidP="00FD3663">
      <w:pPr>
        <w:pStyle w:val="B1"/>
        <w:rPr>
          <w:lang w:eastAsia="x-none"/>
        </w:rPr>
      </w:pPr>
      <w:r w:rsidRPr="006F06C2">
        <w:rPr>
          <w:lang w:eastAsia="x-none"/>
        </w:rPr>
        <w:t>-</w:t>
      </w:r>
      <w:r w:rsidRPr="006F06C2">
        <w:t xml:space="preserve"> The UE is in state 3N-A according to TS 38.508-1 [4], clause 4.4A.2 Table 4.4A.2-3</w:t>
      </w:r>
      <w:r w:rsidRPr="006F06C2">
        <w:rPr>
          <w:lang w:eastAsia="x-none"/>
        </w:rPr>
        <w:t>.</w:t>
      </w:r>
    </w:p>
    <w:p w14:paraId="236F749A" w14:textId="77777777" w:rsidR="00FD3663" w:rsidRPr="006F06C2" w:rsidRDefault="00FD3663" w:rsidP="00FD3663">
      <w:pPr>
        <w:pStyle w:val="H6"/>
        <w:rPr>
          <w:lang w:eastAsia="zh-CN"/>
        </w:rPr>
      </w:pPr>
      <w:r w:rsidRPr="006F06C2">
        <w:rPr>
          <w:lang w:eastAsia="zh-CN"/>
        </w:rPr>
        <w:t>8.1.2.1.2.3.2</w:t>
      </w:r>
      <w:r w:rsidRPr="006F06C2">
        <w:rPr>
          <w:lang w:eastAsia="zh-CN"/>
        </w:rPr>
        <w:tab/>
        <w:t xml:space="preserve">Test </w:t>
      </w:r>
      <w:r w:rsidRPr="006F06C2">
        <w:rPr>
          <w:snapToGrid w:val="0"/>
          <w:lang w:eastAsia="zh-CN"/>
        </w:rPr>
        <w:t>procedure</w:t>
      </w:r>
      <w:r w:rsidRPr="006F06C2">
        <w:rPr>
          <w:lang w:eastAsia="zh-CN"/>
        </w:rPr>
        <w:t xml:space="preserve"> sequence</w:t>
      </w:r>
    </w:p>
    <w:p w14:paraId="05D8EA60" w14:textId="77777777" w:rsidR="00FD3663" w:rsidRPr="006F06C2" w:rsidRDefault="00FD3663" w:rsidP="00FD3663">
      <w:pPr>
        <w:pStyle w:val="TH"/>
      </w:pPr>
      <w:r w:rsidRPr="006F06C2">
        <w:t>Table 8.1.2.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D3663" w:rsidRPr="006F06C2" w14:paraId="248F93D6" w14:textId="77777777" w:rsidTr="00FD3663">
        <w:tc>
          <w:tcPr>
            <w:tcW w:w="534" w:type="dxa"/>
            <w:tcBorders>
              <w:bottom w:val="nil"/>
            </w:tcBorders>
            <w:shd w:val="clear" w:color="auto" w:fill="auto"/>
          </w:tcPr>
          <w:p w14:paraId="6DA421B7" w14:textId="77777777" w:rsidR="00FD3663" w:rsidRPr="006F06C2" w:rsidRDefault="00FD3663" w:rsidP="00FD3663">
            <w:pPr>
              <w:pStyle w:val="TAH"/>
            </w:pPr>
            <w:r w:rsidRPr="006F06C2">
              <w:t>St</w:t>
            </w:r>
          </w:p>
        </w:tc>
        <w:tc>
          <w:tcPr>
            <w:tcW w:w="3968" w:type="dxa"/>
            <w:shd w:val="clear" w:color="auto" w:fill="auto"/>
          </w:tcPr>
          <w:p w14:paraId="4CAE5633" w14:textId="77777777" w:rsidR="00FD3663" w:rsidRPr="006F06C2" w:rsidRDefault="00FD3663" w:rsidP="00FD3663">
            <w:pPr>
              <w:pStyle w:val="TAH"/>
            </w:pPr>
            <w:r w:rsidRPr="006F06C2">
              <w:t>Procedure</w:t>
            </w:r>
          </w:p>
        </w:tc>
        <w:tc>
          <w:tcPr>
            <w:tcW w:w="3684" w:type="dxa"/>
            <w:gridSpan w:val="2"/>
            <w:shd w:val="clear" w:color="auto" w:fill="auto"/>
          </w:tcPr>
          <w:p w14:paraId="572DD1F2" w14:textId="77777777" w:rsidR="00FD3663" w:rsidRPr="006F06C2" w:rsidRDefault="00FD3663" w:rsidP="00FD3663">
            <w:pPr>
              <w:pStyle w:val="TAH"/>
            </w:pPr>
            <w:r w:rsidRPr="006F06C2">
              <w:t>Message Sequence</w:t>
            </w:r>
          </w:p>
        </w:tc>
        <w:tc>
          <w:tcPr>
            <w:tcW w:w="567" w:type="dxa"/>
            <w:tcBorders>
              <w:bottom w:val="nil"/>
            </w:tcBorders>
            <w:shd w:val="clear" w:color="auto" w:fill="auto"/>
          </w:tcPr>
          <w:p w14:paraId="13DC0E94" w14:textId="77777777" w:rsidR="00FD3663" w:rsidRPr="006F06C2" w:rsidRDefault="00FD3663" w:rsidP="00FD3663">
            <w:pPr>
              <w:pStyle w:val="TAH"/>
            </w:pPr>
            <w:r w:rsidRPr="006F06C2">
              <w:t>TP</w:t>
            </w:r>
          </w:p>
        </w:tc>
        <w:tc>
          <w:tcPr>
            <w:tcW w:w="850" w:type="dxa"/>
            <w:tcBorders>
              <w:bottom w:val="nil"/>
            </w:tcBorders>
            <w:shd w:val="clear" w:color="auto" w:fill="auto"/>
          </w:tcPr>
          <w:p w14:paraId="7C27F930" w14:textId="77777777" w:rsidR="00FD3663" w:rsidRPr="006F06C2" w:rsidRDefault="00FD3663" w:rsidP="00FD3663">
            <w:pPr>
              <w:pStyle w:val="TAH"/>
            </w:pPr>
            <w:r w:rsidRPr="006F06C2">
              <w:t>Verdict</w:t>
            </w:r>
          </w:p>
        </w:tc>
      </w:tr>
      <w:tr w:rsidR="00FD3663" w:rsidRPr="006F06C2" w14:paraId="6A37E597" w14:textId="77777777" w:rsidTr="00FD3663">
        <w:tc>
          <w:tcPr>
            <w:tcW w:w="534" w:type="dxa"/>
            <w:tcBorders>
              <w:top w:val="nil"/>
            </w:tcBorders>
            <w:shd w:val="clear" w:color="auto" w:fill="auto"/>
          </w:tcPr>
          <w:p w14:paraId="332733B6" w14:textId="77777777" w:rsidR="00FD3663" w:rsidRPr="006F06C2" w:rsidRDefault="00FD3663" w:rsidP="00FD3663">
            <w:pPr>
              <w:pStyle w:val="TAH"/>
            </w:pPr>
          </w:p>
        </w:tc>
        <w:tc>
          <w:tcPr>
            <w:tcW w:w="3968" w:type="dxa"/>
            <w:shd w:val="clear" w:color="auto" w:fill="auto"/>
          </w:tcPr>
          <w:p w14:paraId="01F7A516" w14:textId="77777777" w:rsidR="00FD3663" w:rsidRPr="006F06C2" w:rsidRDefault="00FD3663" w:rsidP="00FD3663">
            <w:pPr>
              <w:pStyle w:val="TAH"/>
            </w:pPr>
          </w:p>
        </w:tc>
        <w:tc>
          <w:tcPr>
            <w:tcW w:w="708" w:type="dxa"/>
            <w:shd w:val="clear" w:color="auto" w:fill="auto"/>
          </w:tcPr>
          <w:p w14:paraId="1484F9E9" w14:textId="77777777" w:rsidR="00FD3663" w:rsidRPr="006F06C2" w:rsidRDefault="00FD3663" w:rsidP="00FD3663">
            <w:pPr>
              <w:pStyle w:val="TAH"/>
            </w:pPr>
            <w:r w:rsidRPr="006F06C2">
              <w:t>U - S</w:t>
            </w:r>
          </w:p>
        </w:tc>
        <w:tc>
          <w:tcPr>
            <w:tcW w:w="2976" w:type="dxa"/>
            <w:shd w:val="clear" w:color="auto" w:fill="auto"/>
          </w:tcPr>
          <w:p w14:paraId="4C742CF9" w14:textId="77777777" w:rsidR="00FD3663" w:rsidRPr="006F06C2" w:rsidRDefault="00FD3663" w:rsidP="00FD3663">
            <w:pPr>
              <w:pStyle w:val="TAH"/>
            </w:pPr>
            <w:r w:rsidRPr="006F06C2">
              <w:t>Message</w:t>
            </w:r>
          </w:p>
        </w:tc>
        <w:tc>
          <w:tcPr>
            <w:tcW w:w="567" w:type="dxa"/>
            <w:tcBorders>
              <w:top w:val="nil"/>
            </w:tcBorders>
            <w:shd w:val="clear" w:color="auto" w:fill="auto"/>
          </w:tcPr>
          <w:p w14:paraId="1FEE2852" w14:textId="77777777" w:rsidR="00FD3663" w:rsidRPr="006F06C2" w:rsidRDefault="00FD3663" w:rsidP="00FD3663">
            <w:pPr>
              <w:pStyle w:val="TAH"/>
            </w:pPr>
          </w:p>
        </w:tc>
        <w:tc>
          <w:tcPr>
            <w:tcW w:w="850" w:type="dxa"/>
            <w:tcBorders>
              <w:top w:val="nil"/>
            </w:tcBorders>
            <w:shd w:val="clear" w:color="auto" w:fill="auto"/>
          </w:tcPr>
          <w:p w14:paraId="0E8D9FCB" w14:textId="77777777" w:rsidR="00FD3663" w:rsidRPr="006F06C2" w:rsidRDefault="00FD3663" w:rsidP="00FD3663">
            <w:pPr>
              <w:pStyle w:val="TAH"/>
            </w:pPr>
          </w:p>
        </w:tc>
      </w:tr>
      <w:tr w:rsidR="00FD3663" w:rsidRPr="006F06C2" w14:paraId="4BD8675C" w14:textId="77777777" w:rsidTr="00FD3663">
        <w:tc>
          <w:tcPr>
            <w:tcW w:w="534" w:type="dxa"/>
            <w:tcBorders>
              <w:top w:val="nil"/>
            </w:tcBorders>
            <w:shd w:val="clear" w:color="auto" w:fill="auto"/>
          </w:tcPr>
          <w:p w14:paraId="7D6FD08E" w14:textId="77777777" w:rsidR="00FD3663" w:rsidRPr="006F06C2" w:rsidRDefault="00FD3663" w:rsidP="00FD3663">
            <w:pPr>
              <w:pStyle w:val="TAC"/>
            </w:pPr>
            <w:r w:rsidRPr="006F06C2">
              <w:t>1</w:t>
            </w:r>
          </w:p>
        </w:tc>
        <w:tc>
          <w:tcPr>
            <w:tcW w:w="3968" w:type="dxa"/>
            <w:shd w:val="clear" w:color="auto" w:fill="auto"/>
          </w:tcPr>
          <w:p w14:paraId="45A0DDB5" w14:textId="77777777" w:rsidR="00FD3663" w:rsidRPr="006F06C2" w:rsidRDefault="00FD3663" w:rsidP="00FD3663">
            <w:pPr>
              <w:pStyle w:val="TAL"/>
            </w:pPr>
            <w:r w:rsidRPr="006F06C2">
              <w:t xml:space="preserve">The SS transmits a </w:t>
            </w:r>
            <w:r w:rsidRPr="006F06C2">
              <w:rPr>
                <w:i/>
              </w:rPr>
              <w:t>RRCReconfiguration</w:t>
            </w:r>
            <w:r w:rsidRPr="006F06C2">
              <w:t xml:space="preserve"> message containing uplinkBWP-ToAddModList IE  to add BWP#1 and including reportUplinkTxDirectCurrent IE.</w:t>
            </w:r>
          </w:p>
        </w:tc>
        <w:tc>
          <w:tcPr>
            <w:tcW w:w="708" w:type="dxa"/>
            <w:shd w:val="clear" w:color="auto" w:fill="auto"/>
          </w:tcPr>
          <w:p w14:paraId="476647FD" w14:textId="77777777" w:rsidR="00FD3663" w:rsidRPr="006F06C2" w:rsidRDefault="00FD3663" w:rsidP="00FD3663">
            <w:pPr>
              <w:pStyle w:val="TAC"/>
            </w:pPr>
            <w:r w:rsidRPr="006F06C2">
              <w:t>&lt;--</w:t>
            </w:r>
          </w:p>
        </w:tc>
        <w:tc>
          <w:tcPr>
            <w:tcW w:w="2976" w:type="dxa"/>
            <w:shd w:val="clear" w:color="auto" w:fill="auto"/>
          </w:tcPr>
          <w:p w14:paraId="39E48994" w14:textId="77777777" w:rsidR="00FD3663" w:rsidRPr="006F06C2" w:rsidRDefault="00FD3663" w:rsidP="00FD3663">
            <w:pPr>
              <w:pStyle w:val="TAL"/>
            </w:pPr>
            <w:r w:rsidRPr="006F06C2">
              <w:t xml:space="preserve">NR </w:t>
            </w:r>
            <w:smartTag w:uri="urn:schemas-microsoft-com:office:smarttags" w:element="stockticker">
              <w:r w:rsidRPr="006F06C2">
                <w:t>RRC</w:t>
              </w:r>
            </w:smartTag>
            <w:r w:rsidRPr="006F06C2">
              <w:t>: RRCReconfiguration</w:t>
            </w:r>
          </w:p>
        </w:tc>
        <w:tc>
          <w:tcPr>
            <w:tcW w:w="567" w:type="dxa"/>
            <w:tcBorders>
              <w:top w:val="nil"/>
            </w:tcBorders>
            <w:shd w:val="clear" w:color="auto" w:fill="auto"/>
          </w:tcPr>
          <w:p w14:paraId="0F7ED659" w14:textId="77777777" w:rsidR="00FD3663" w:rsidRPr="006F06C2" w:rsidRDefault="00FD3663" w:rsidP="00FD3663">
            <w:pPr>
              <w:pStyle w:val="TAC"/>
            </w:pPr>
            <w:r w:rsidRPr="006F06C2">
              <w:t>-</w:t>
            </w:r>
          </w:p>
        </w:tc>
        <w:tc>
          <w:tcPr>
            <w:tcW w:w="850" w:type="dxa"/>
            <w:tcBorders>
              <w:top w:val="nil"/>
            </w:tcBorders>
            <w:shd w:val="clear" w:color="auto" w:fill="auto"/>
          </w:tcPr>
          <w:p w14:paraId="0FF1D72C" w14:textId="77777777" w:rsidR="00FD3663" w:rsidRPr="006F06C2" w:rsidRDefault="00FD3663" w:rsidP="00FD3663">
            <w:pPr>
              <w:pStyle w:val="TAC"/>
            </w:pPr>
            <w:r w:rsidRPr="006F06C2">
              <w:t>-</w:t>
            </w:r>
          </w:p>
        </w:tc>
      </w:tr>
      <w:tr w:rsidR="00FD3663" w:rsidRPr="006F06C2" w14:paraId="000B1A3E" w14:textId="77777777" w:rsidTr="00FD3663">
        <w:tc>
          <w:tcPr>
            <w:tcW w:w="534" w:type="dxa"/>
            <w:shd w:val="clear" w:color="auto" w:fill="auto"/>
          </w:tcPr>
          <w:p w14:paraId="48020CFD" w14:textId="77777777" w:rsidR="00FD3663" w:rsidRPr="006F06C2" w:rsidRDefault="00FD3663" w:rsidP="00FD3663">
            <w:pPr>
              <w:pStyle w:val="TAC"/>
            </w:pPr>
            <w:r w:rsidRPr="006F06C2">
              <w:t>2</w:t>
            </w:r>
          </w:p>
        </w:tc>
        <w:tc>
          <w:tcPr>
            <w:tcW w:w="3968" w:type="dxa"/>
            <w:shd w:val="clear" w:color="auto" w:fill="auto"/>
          </w:tcPr>
          <w:p w14:paraId="11B91437" w14:textId="77777777" w:rsidR="00FD3663" w:rsidRPr="006F06C2" w:rsidRDefault="00FD3663" w:rsidP="00FD3663">
            <w:pPr>
              <w:pStyle w:val="TAL"/>
            </w:pPr>
            <w:r w:rsidRPr="006F06C2">
              <w:t xml:space="preserve">Check: Does the UE transmit the </w:t>
            </w:r>
            <w:r w:rsidRPr="006F06C2">
              <w:rPr>
                <w:i/>
              </w:rPr>
              <w:t>RRCReconfigurationComplete</w:t>
            </w:r>
            <w:r w:rsidRPr="006F06C2">
              <w:t xml:space="preserve"> message including the uplinkTxDirectCurrentList? </w:t>
            </w:r>
          </w:p>
        </w:tc>
        <w:tc>
          <w:tcPr>
            <w:tcW w:w="708" w:type="dxa"/>
            <w:shd w:val="clear" w:color="auto" w:fill="auto"/>
          </w:tcPr>
          <w:p w14:paraId="04492E58" w14:textId="77777777" w:rsidR="00FD3663" w:rsidRPr="006F06C2" w:rsidRDefault="00FD3663" w:rsidP="00FD3663">
            <w:pPr>
              <w:pStyle w:val="TAC"/>
            </w:pPr>
            <w:r w:rsidRPr="006F06C2">
              <w:t>--&gt;</w:t>
            </w:r>
          </w:p>
        </w:tc>
        <w:tc>
          <w:tcPr>
            <w:tcW w:w="2976" w:type="dxa"/>
            <w:shd w:val="clear" w:color="auto" w:fill="auto"/>
          </w:tcPr>
          <w:p w14:paraId="06838777" w14:textId="77777777" w:rsidR="00FD3663" w:rsidRPr="006F06C2" w:rsidRDefault="00FD3663" w:rsidP="00FD3663">
            <w:pPr>
              <w:pStyle w:val="TAL"/>
            </w:pPr>
            <w:r w:rsidRPr="006F06C2">
              <w:t xml:space="preserve">NR </w:t>
            </w:r>
            <w:smartTag w:uri="urn:schemas-microsoft-com:office:smarttags" w:element="stockticker">
              <w:r w:rsidRPr="006F06C2">
                <w:t>RRC</w:t>
              </w:r>
            </w:smartTag>
            <w:r w:rsidRPr="006F06C2">
              <w:t>: RRCReconfigurationComplete</w:t>
            </w:r>
          </w:p>
        </w:tc>
        <w:tc>
          <w:tcPr>
            <w:tcW w:w="567" w:type="dxa"/>
            <w:shd w:val="clear" w:color="auto" w:fill="auto"/>
          </w:tcPr>
          <w:p w14:paraId="7EF09B1F" w14:textId="77777777" w:rsidR="00FD3663" w:rsidRPr="006F06C2" w:rsidRDefault="00FD3663" w:rsidP="00FD3663">
            <w:pPr>
              <w:pStyle w:val="TAC"/>
            </w:pPr>
            <w:r w:rsidRPr="006F06C2">
              <w:t>1</w:t>
            </w:r>
          </w:p>
        </w:tc>
        <w:tc>
          <w:tcPr>
            <w:tcW w:w="850" w:type="dxa"/>
            <w:shd w:val="clear" w:color="auto" w:fill="auto"/>
          </w:tcPr>
          <w:p w14:paraId="6F7BEB9F" w14:textId="77777777" w:rsidR="00FD3663" w:rsidRPr="006F06C2" w:rsidRDefault="00FD3663" w:rsidP="00FD3663">
            <w:pPr>
              <w:pStyle w:val="TAC"/>
            </w:pPr>
            <w:r w:rsidRPr="006F06C2">
              <w:t>P</w:t>
            </w:r>
          </w:p>
        </w:tc>
      </w:tr>
    </w:tbl>
    <w:p w14:paraId="44FA6A28" w14:textId="77777777" w:rsidR="00FD3663" w:rsidRPr="006F06C2" w:rsidRDefault="00FD3663" w:rsidP="00FD3663">
      <w:pPr>
        <w:rPr>
          <w:snapToGrid w:val="0"/>
        </w:rPr>
      </w:pPr>
    </w:p>
    <w:p w14:paraId="55C74BC2" w14:textId="77777777" w:rsidR="00FD3663" w:rsidRPr="006F06C2" w:rsidRDefault="00FD3663" w:rsidP="00FD3663">
      <w:pPr>
        <w:pStyle w:val="H6"/>
        <w:rPr>
          <w:snapToGrid w:val="0"/>
          <w:lang w:eastAsia="zh-CN"/>
        </w:rPr>
      </w:pPr>
      <w:r w:rsidRPr="006F06C2">
        <w:rPr>
          <w:snapToGrid w:val="0"/>
          <w:lang w:eastAsia="zh-CN"/>
        </w:rPr>
        <w:t>8.1.2.1.2.3.3</w:t>
      </w:r>
      <w:r w:rsidRPr="006F06C2">
        <w:rPr>
          <w:snapToGrid w:val="0"/>
          <w:lang w:eastAsia="zh-CN"/>
        </w:rPr>
        <w:tab/>
        <w:t>Specific message contents</w:t>
      </w:r>
    </w:p>
    <w:p w14:paraId="59B2470A" w14:textId="77777777" w:rsidR="00FD3663" w:rsidRPr="006F06C2" w:rsidRDefault="00FD3663" w:rsidP="00FD3663">
      <w:pPr>
        <w:pStyle w:val="TH"/>
      </w:pPr>
      <w:r w:rsidRPr="006F06C2">
        <w:t xml:space="preserve">Table 8.1.2.1.2.3.3-1: </w:t>
      </w:r>
      <w:r w:rsidRPr="006F06C2">
        <w:rPr>
          <w:i/>
        </w:rPr>
        <w:t xml:space="preserve">RRCReconfiguration </w:t>
      </w:r>
      <w:r w:rsidRPr="006F06C2">
        <w:t>(step 1, Table 8.1.2.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6F06C2" w14:paraId="14E76805" w14:textId="77777777" w:rsidTr="00FD3663">
        <w:tc>
          <w:tcPr>
            <w:tcW w:w="9747" w:type="dxa"/>
            <w:gridSpan w:val="4"/>
          </w:tcPr>
          <w:p w14:paraId="275C2440" w14:textId="7C2925D8" w:rsidR="00FD3663" w:rsidRPr="006F06C2" w:rsidRDefault="001953B5" w:rsidP="00FD3663">
            <w:pPr>
              <w:pStyle w:val="TAL"/>
            </w:pPr>
            <w:r w:rsidRPr="006F06C2">
              <w:t>Derivation Path: TS 38.5</w:t>
            </w:r>
            <w:r w:rsidR="00FD3663" w:rsidRPr="006F06C2">
              <w:t>08-1 [4], Table 4.6.1-13</w:t>
            </w:r>
          </w:p>
        </w:tc>
      </w:tr>
      <w:tr w:rsidR="00FD3663" w:rsidRPr="006F06C2" w14:paraId="4F13A799" w14:textId="77777777" w:rsidTr="00FD3663">
        <w:tc>
          <w:tcPr>
            <w:tcW w:w="4535" w:type="dxa"/>
          </w:tcPr>
          <w:p w14:paraId="0C8E4736" w14:textId="77777777" w:rsidR="00FD3663" w:rsidRPr="006F06C2" w:rsidRDefault="00FD3663" w:rsidP="00FD3663">
            <w:pPr>
              <w:pStyle w:val="TAH"/>
            </w:pPr>
            <w:r w:rsidRPr="006F06C2">
              <w:t>Information Element</w:t>
            </w:r>
          </w:p>
        </w:tc>
        <w:tc>
          <w:tcPr>
            <w:tcW w:w="2267" w:type="dxa"/>
          </w:tcPr>
          <w:p w14:paraId="494E895B" w14:textId="77777777" w:rsidR="00FD3663" w:rsidRPr="006F06C2" w:rsidRDefault="00FD3663" w:rsidP="00FD3663">
            <w:pPr>
              <w:pStyle w:val="TAH"/>
            </w:pPr>
            <w:r w:rsidRPr="006F06C2">
              <w:t>Value/remark</w:t>
            </w:r>
          </w:p>
        </w:tc>
        <w:tc>
          <w:tcPr>
            <w:tcW w:w="1700" w:type="dxa"/>
          </w:tcPr>
          <w:p w14:paraId="64F83E60" w14:textId="77777777" w:rsidR="00FD3663" w:rsidRPr="006F06C2" w:rsidRDefault="00FD3663" w:rsidP="00FD3663">
            <w:pPr>
              <w:pStyle w:val="TAH"/>
            </w:pPr>
            <w:r w:rsidRPr="006F06C2">
              <w:t>Comment</w:t>
            </w:r>
          </w:p>
        </w:tc>
        <w:tc>
          <w:tcPr>
            <w:tcW w:w="1245" w:type="dxa"/>
          </w:tcPr>
          <w:p w14:paraId="227DCC4F" w14:textId="77777777" w:rsidR="00FD3663" w:rsidRPr="006F06C2" w:rsidRDefault="00FD3663" w:rsidP="00FD3663">
            <w:pPr>
              <w:pStyle w:val="TAH"/>
            </w:pPr>
            <w:r w:rsidRPr="006F06C2">
              <w:t>Condition</w:t>
            </w:r>
          </w:p>
        </w:tc>
      </w:tr>
      <w:tr w:rsidR="00FD3663" w:rsidRPr="006F06C2" w14:paraId="3FC5AFC2" w14:textId="77777777" w:rsidTr="00FD3663">
        <w:tc>
          <w:tcPr>
            <w:tcW w:w="4535" w:type="dxa"/>
          </w:tcPr>
          <w:p w14:paraId="40117B90" w14:textId="77777777" w:rsidR="00FD3663" w:rsidRPr="006F06C2" w:rsidRDefault="00FD3663" w:rsidP="00FD3663">
            <w:pPr>
              <w:pStyle w:val="TAL"/>
            </w:pPr>
            <w:r w:rsidRPr="006F06C2">
              <w:t>RRCReconfiguration ::= SEQUENCE {</w:t>
            </w:r>
          </w:p>
        </w:tc>
        <w:tc>
          <w:tcPr>
            <w:tcW w:w="2267" w:type="dxa"/>
          </w:tcPr>
          <w:p w14:paraId="79BE1B20" w14:textId="77777777" w:rsidR="00FD3663" w:rsidRPr="006F06C2" w:rsidRDefault="00FD3663" w:rsidP="00FD3663">
            <w:pPr>
              <w:pStyle w:val="TAL"/>
            </w:pPr>
          </w:p>
        </w:tc>
        <w:tc>
          <w:tcPr>
            <w:tcW w:w="1700" w:type="dxa"/>
          </w:tcPr>
          <w:p w14:paraId="0D239656" w14:textId="77777777" w:rsidR="00FD3663" w:rsidRPr="006F06C2" w:rsidRDefault="00FD3663" w:rsidP="00FD3663">
            <w:pPr>
              <w:pStyle w:val="TAL"/>
            </w:pPr>
          </w:p>
        </w:tc>
        <w:tc>
          <w:tcPr>
            <w:tcW w:w="1245" w:type="dxa"/>
          </w:tcPr>
          <w:p w14:paraId="294B1086" w14:textId="77777777" w:rsidR="00FD3663" w:rsidRPr="006F06C2" w:rsidRDefault="00FD3663" w:rsidP="00FD3663">
            <w:pPr>
              <w:pStyle w:val="TAL"/>
            </w:pPr>
          </w:p>
        </w:tc>
      </w:tr>
      <w:tr w:rsidR="00FD3663" w:rsidRPr="006F06C2" w14:paraId="2C0B8591" w14:textId="77777777" w:rsidTr="00FD3663">
        <w:tc>
          <w:tcPr>
            <w:tcW w:w="4535" w:type="dxa"/>
          </w:tcPr>
          <w:p w14:paraId="1DF47F78" w14:textId="77777777" w:rsidR="00FD3663" w:rsidRPr="006F06C2" w:rsidRDefault="00FD3663" w:rsidP="00FD3663">
            <w:pPr>
              <w:pStyle w:val="TAL"/>
            </w:pPr>
            <w:r w:rsidRPr="006F06C2">
              <w:t xml:space="preserve">  criticalExtensions CHOICE {</w:t>
            </w:r>
          </w:p>
        </w:tc>
        <w:tc>
          <w:tcPr>
            <w:tcW w:w="2267" w:type="dxa"/>
          </w:tcPr>
          <w:p w14:paraId="47CAD7D7" w14:textId="77777777" w:rsidR="00FD3663" w:rsidRPr="006F06C2" w:rsidRDefault="00FD3663" w:rsidP="00FD3663">
            <w:pPr>
              <w:pStyle w:val="TAL"/>
            </w:pPr>
          </w:p>
        </w:tc>
        <w:tc>
          <w:tcPr>
            <w:tcW w:w="1700" w:type="dxa"/>
          </w:tcPr>
          <w:p w14:paraId="4BC72441" w14:textId="77777777" w:rsidR="00FD3663" w:rsidRPr="006F06C2" w:rsidRDefault="00FD3663" w:rsidP="00FD3663">
            <w:pPr>
              <w:pStyle w:val="TAL"/>
            </w:pPr>
          </w:p>
        </w:tc>
        <w:tc>
          <w:tcPr>
            <w:tcW w:w="1245" w:type="dxa"/>
          </w:tcPr>
          <w:p w14:paraId="31C6A097" w14:textId="77777777" w:rsidR="00FD3663" w:rsidRPr="006F06C2" w:rsidRDefault="00FD3663" w:rsidP="00FD3663">
            <w:pPr>
              <w:pStyle w:val="TAL"/>
            </w:pPr>
          </w:p>
        </w:tc>
      </w:tr>
      <w:tr w:rsidR="00FD3663" w:rsidRPr="006F06C2" w14:paraId="400B3041" w14:textId="77777777" w:rsidTr="00FD3663">
        <w:tc>
          <w:tcPr>
            <w:tcW w:w="4535" w:type="dxa"/>
            <w:tcBorders>
              <w:bottom w:val="single" w:sz="4" w:space="0" w:color="auto"/>
            </w:tcBorders>
          </w:tcPr>
          <w:p w14:paraId="510FD4CE" w14:textId="77777777" w:rsidR="00FD3663" w:rsidRPr="006F06C2" w:rsidRDefault="00FD3663" w:rsidP="00FD3663">
            <w:pPr>
              <w:pStyle w:val="TAL"/>
            </w:pPr>
            <w:r w:rsidRPr="006F06C2">
              <w:t xml:space="preserve">    rrcReconfiguration SEQUENCE {</w:t>
            </w:r>
          </w:p>
        </w:tc>
        <w:tc>
          <w:tcPr>
            <w:tcW w:w="2267" w:type="dxa"/>
          </w:tcPr>
          <w:p w14:paraId="6763C776" w14:textId="77777777" w:rsidR="00FD3663" w:rsidRPr="006F06C2" w:rsidRDefault="00FD3663" w:rsidP="00FD3663">
            <w:pPr>
              <w:pStyle w:val="TAL"/>
            </w:pPr>
          </w:p>
        </w:tc>
        <w:tc>
          <w:tcPr>
            <w:tcW w:w="1700" w:type="dxa"/>
          </w:tcPr>
          <w:p w14:paraId="79E7F7E5" w14:textId="77777777" w:rsidR="00FD3663" w:rsidRPr="006F06C2" w:rsidRDefault="00FD3663" w:rsidP="00FD3663">
            <w:pPr>
              <w:pStyle w:val="TAL"/>
            </w:pPr>
          </w:p>
        </w:tc>
        <w:tc>
          <w:tcPr>
            <w:tcW w:w="1245" w:type="dxa"/>
          </w:tcPr>
          <w:p w14:paraId="531DF9F6" w14:textId="77777777" w:rsidR="00FD3663" w:rsidRPr="006F06C2" w:rsidRDefault="00FD3663" w:rsidP="00FD3663">
            <w:pPr>
              <w:pStyle w:val="TAL"/>
            </w:pPr>
          </w:p>
        </w:tc>
      </w:tr>
      <w:tr w:rsidR="00A24C40" w:rsidRPr="006F06C2" w:rsidDel="00F60810" w14:paraId="22C2EB19" w14:textId="77777777" w:rsidTr="0044230C">
        <w:tc>
          <w:tcPr>
            <w:tcW w:w="4535" w:type="dxa"/>
            <w:tcBorders>
              <w:bottom w:val="single" w:sz="4" w:space="0" w:color="auto"/>
            </w:tcBorders>
          </w:tcPr>
          <w:p w14:paraId="0846F7F2" w14:textId="77777777" w:rsidR="00A24C40" w:rsidRPr="006F06C2" w:rsidDel="00F60810" w:rsidRDefault="00A24C40" w:rsidP="0044230C">
            <w:pPr>
              <w:pStyle w:val="TAL"/>
            </w:pPr>
            <w:r w:rsidRPr="006F06C2">
              <w:t xml:space="preserve">      </w:t>
            </w:r>
            <w:r w:rsidRPr="006F06C2">
              <w:rPr>
                <w:rStyle w:val="TALChar"/>
              </w:rPr>
              <w:t>nonCriticalExtension</w:t>
            </w:r>
            <w:r w:rsidRPr="006F06C2">
              <w:rPr>
                <w:lang w:eastAsia="en-US"/>
              </w:rPr>
              <w:t xml:space="preserve"> SEQUENCE {</w:t>
            </w:r>
          </w:p>
        </w:tc>
        <w:tc>
          <w:tcPr>
            <w:tcW w:w="2267" w:type="dxa"/>
          </w:tcPr>
          <w:p w14:paraId="25A2B996" w14:textId="77777777" w:rsidR="00A24C40" w:rsidRPr="006F06C2" w:rsidDel="00F60810" w:rsidRDefault="00A24C40" w:rsidP="0044230C">
            <w:pPr>
              <w:pStyle w:val="TAL"/>
            </w:pPr>
          </w:p>
        </w:tc>
        <w:tc>
          <w:tcPr>
            <w:tcW w:w="1700" w:type="dxa"/>
          </w:tcPr>
          <w:p w14:paraId="6EB66B95" w14:textId="77777777" w:rsidR="00A24C40" w:rsidRPr="006F06C2" w:rsidDel="00F60810" w:rsidRDefault="00A24C40" w:rsidP="0044230C">
            <w:pPr>
              <w:pStyle w:val="TAL"/>
            </w:pPr>
          </w:p>
        </w:tc>
        <w:tc>
          <w:tcPr>
            <w:tcW w:w="1245" w:type="dxa"/>
          </w:tcPr>
          <w:p w14:paraId="674A26E4" w14:textId="77777777" w:rsidR="00A24C40" w:rsidRPr="006F06C2" w:rsidDel="00F60810" w:rsidRDefault="00A24C40" w:rsidP="0044230C">
            <w:pPr>
              <w:pStyle w:val="TAL"/>
            </w:pPr>
          </w:p>
        </w:tc>
      </w:tr>
      <w:tr w:rsidR="00A24C40" w:rsidRPr="006F06C2" w:rsidDel="00F60810" w14:paraId="6BE1C4D0" w14:textId="77777777" w:rsidTr="0044230C">
        <w:tc>
          <w:tcPr>
            <w:tcW w:w="4535" w:type="dxa"/>
            <w:tcBorders>
              <w:bottom w:val="single" w:sz="4" w:space="0" w:color="auto"/>
            </w:tcBorders>
          </w:tcPr>
          <w:p w14:paraId="2AC1D1A2" w14:textId="77777777" w:rsidR="00A24C40" w:rsidRPr="006F06C2" w:rsidRDefault="00A24C40" w:rsidP="0044230C">
            <w:pPr>
              <w:pStyle w:val="TAL"/>
            </w:pPr>
            <w:r w:rsidRPr="006F06C2">
              <w:t xml:space="preserve">        </w:t>
            </w:r>
            <w:r w:rsidRPr="006F06C2">
              <w:rPr>
                <w:lang w:eastAsia="en-US"/>
              </w:rPr>
              <w:t>masterCellGroup</w:t>
            </w:r>
          </w:p>
        </w:tc>
        <w:tc>
          <w:tcPr>
            <w:tcW w:w="2267" w:type="dxa"/>
          </w:tcPr>
          <w:p w14:paraId="68940C7D" w14:textId="77777777" w:rsidR="00A24C40" w:rsidRPr="006F06C2" w:rsidDel="00F60810" w:rsidRDefault="00A24C40" w:rsidP="0044230C">
            <w:pPr>
              <w:pStyle w:val="TAL"/>
            </w:pPr>
            <w:r w:rsidRPr="006F06C2">
              <w:t>CellGroupConfig</w:t>
            </w:r>
          </w:p>
        </w:tc>
        <w:tc>
          <w:tcPr>
            <w:tcW w:w="1700" w:type="dxa"/>
          </w:tcPr>
          <w:p w14:paraId="12B0130C" w14:textId="77777777" w:rsidR="00A24C40" w:rsidRPr="006F06C2" w:rsidDel="00F60810" w:rsidRDefault="00A24C40" w:rsidP="0044230C">
            <w:pPr>
              <w:pStyle w:val="TAL"/>
            </w:pPr>
          </w:p>
        </w:tc>
        <w:tc>
          <w:tcPr>
            <w:tcW w:w="1245" w:type="dxa"/>
          </w:tcPr>
          <w:p w14:paraId="07D75B9A" w14:textId="77777777" w:rsidR="00A24C40" w:rsidRPr="006F06C2" w:rsidDel="00F60810" w:rsidRDefault="00A24C40" w:rsidP="0044230C">
            <w:pPr>
              <w:pStyle w:val="TAL"/>
            </w:pPr>
          </w:p>
        </w:tc>
      </w:tr>
      <w:tr w:rsidR="00A24C40" w:rsidRPr="006F06C2" w:rsidDel="00F60810" w14:paraId="4DBBAC2D" w14:textId="77777777" w:rsidTr="0044230C">
        <w:tc>
          <w:tcPr>
            <w:tcW w:w="4535" w:type="dxa"/>
            <w:tcBorders>
              <w:bottom w:val="single" w:sz="4" w:space="0" w:color="auto"/>
            </w:tcBorders>
          </w:tcPr>
          <w:p w14:paraId="4F483D4C" w14:textId="77777777" w:rsidR="00A24C40" w:rsidRPr="006F06C2" w:rsidRDefault="00A24C40" w:rsidP="0044230C">
            <w:pPr>
              <w:pStyle w:val="TAL"/>
            </w:pPr>
            <w:r w:rsidRPr="006F06C2">
              <w:t xml:space="preserve">      }</w:t>
            </w:r>
          </w:p>
        </w:tc>
        <w:tc>
          <w:tcPr>
            <w:tcW w:w="2267" w:type="dxa"/>
          </w:tcPr>
          <w:p w14:paraId="21646F71" w14:textId="77777777" w:rsidR="00A24C40" w:rsidRPr="006F06C2" w:rsidRDefault="00A24C40" w:rsidP="0044230C">
            <w:pPr>
              <w:pStyle w:val="TAL"/>
            </w:pPr>
          </w:p>
        </w:tc>
        <w:tc>
          <w:tcPr>
            <w:tcW w:w="1700" w:type="dxa"/>
          </w:tcPr>
          <w:p w14:paraId="25140BEF" w14:textId="77777777" w:rsidR="00A24C40" w:rsidRPr="006F06C2" w:rsidDel="00F60810" w:rsidRDefault="00A24C40" w:rsidP="0044230C">
            <w:pPr>
              <w:pStyle w:val="TAL"/>
            </w:pPr>
          </w:p>
        </w:tc>
        <w:tc>
          <w:tcPr>
            <w:tcW w:w="1245" w:type="dxa"/>
          </w:tcPr>
          <w:p w14:paraId="0D1A870D" w14:textId="77777777" w:rsidR="00A24C40" w:rsidRPr="006F06C2" w:rsidDel="00F60810" w:rsidRDefault="00A24C40" w:rsidP="0044230C">
            <w:pPr>
              <w:pStyle w:val="TAL"/>
            </w:pPr>
          </w:p>
        </w:tc>
      </w:tr>
      <w:tr w:rsidR="00FD3663" w:rsidRPr="006F06C2" w14:paraId="1B26F27E" w14:textId="77777777" w:rsidTr="00FD3663">
        <w:tc>
          <w:tcPr>
            <w:tcW w:w="4535" w:type="dxa"/>
            <w:tcBorders>
              <w:bottom w:val="single" w:sz="4" w:space="0" w:color="auto"/>
            </w:tcBorders>
          </w:tcPr>
          <w:p w14:paraId="33C92BDD" w14:textId="77777777" w:rsidR="00FD3663" w:rsidRPr="006F06C2" w:rsidRDefault="00FD3663" w:rsidP="00FD3663">
            <w:pPr>
              <w:pStyle w:val="TAL"/>
            </w:pPr>
            <w:r w:rsidRPr="006F06C2">
              <w:t xml:space="preserve">    }</w:t>
            </w:r>
          </w:p>
        </w:tc>
        <w:tc>
          <w:tcPr>
            <w:tcW w:w="2267" w:type="dxa"/>
          </w:tcPr>
          <w:p w14:paraId="47A49E3E" w14:textId="77777777" w:rsidR="00FD3663" w:rsidRPr="006F06C2" w:rsidRDefault="00FD3663" w:rsidP="00FD3663">
            <w:pPr>
              <w:pStyle w:val="TAL"/>
            </w:pPr>
          </w:p>
        </w:tc>
        <w:tc>
          <w:tcPr>
            <w:tcW w:w="1700" w:type="dxa"/>
          </w:tcPr>
          <w:p w14:paraId="11578C04" w14:textId="77777777" w:rsidR="00FD3663" w:rsidRPr="006F06C2" w:rsidRDefault="00FD3663" w:rsidP="00FD3663">
            <w:pPr>
              <w:pStyle w:val="TAL"/>
            </w:pPr>
          </w:p>
        </w:tc>
        <w:tc>
          <w:tcPr>
            <w:tcW w:w="1245" w:type="dxa"/>
          </w:tcPr>
          <w:p w14:paraId="66A3209C" w14:textId="77777777" w:rsidR="00FD3663" w:rsidRPr="006F06C2" w:rsidRDefault="00FD3663" w:rsidP="00FD3663">
            <w:pPr>
              <w:pStyle w:val="TAL"/>
            </w:pPr>
          </w:p>
        </w:tc>
      </w:tr>
      <w:tr w:rsidR="00FD3663" w:rsidRPr="006F06C2" w14:paraId="50AA1658" w14:textId="77777777" w:rsidTr="00FD3663">
        <w:tc>
          <w:tcPr>
            <w:tcW w:w="4535" w:type="dxa"/>
            <w:tcBorders>
              <w:bottom w:val="single" w:sz="4" w:space="0" w:color="auto"/>
            </w:tcBorders>
          </w:tcPr>
          <w:p w14:paraId="40317BE1" w14:textId="77777777" w:rsidR="00FD3663" w:rsidRPr="006F06C2" w:rsidRDefault="00FD3663" w:rsidP="00FD3663">
            <w:pPr>
              <w:pStyle w:val="TAL"/>
            </w:pPr>
            <w:r w:rsidRPr="006F06C2">
              <w:t xml:space="preserve">  }</w:t>
            </w:r>
          </w:p>
        </w:tc>
        <w:tc>
          <w:tcPr>
            <w:tcW w:w="2267" w:type="dxa"/>
          </w:tcPr>
          <w:p w14:paraId="456A31BE" w14:textId="77777777" w:rsidR="00FD3663" w:rsidRPr="006F06C2" w:rsidRDefault="00FD3663" w:rsidP="00FD3663">
            <w:pPr>
              <w:pStyle w:val="TAL"/>
            </w:pPr>
          </w:p>
        </w:tc>
        <w:tc>
          <w:tcPr>
            <w:tcW w:w="1700" w:type="dxa"/>
          </w:tcPr>
          <w:p w14:paraId="1603190C" w14:textId="77777777" w:rsidR="00FD3663" w:rsidRPr="006F06C2" w:rsidRDefault="00FD3663" w:rsidP="00FD3663">
            <w:pPr>
              <w:pStyle w:val="TAL"/>
            </w:pPr>
          </w:p>
        </w:tc>
        <w:tc>
          <w:tcPr>
            <w:tcW w:w="1245" w:type="dxa"/>
          </w:tcPr>
          <w:p w14:paraId="0FE49EBB" w14:textId="77777777" w:rsidR="00FD3663" w:rsidRPr="006F06C2" w:rsidRDefault="00FD3663" w:rsidP="00FD3663">
            <w:pPr>
              <w:pStyle w:val="TAL"/>
            </w:pPr>
          </w:p>
        </w:tc>
      </w:tr>
      <w:tr w:rsidR="00FD3663" w:rsidRPr="006F06C2" w14:paraId="43F48588" w14:textId="77777777" w:rsidTr="00FD3663">
        <w:tc>
          <w:tcPr>
            <w:tcW w:w="4535" w:type="dxa"/>
            <w:tcBorders>
              <w:bottom w:val="single" w:sz="4" w:space="0" w:color="auto"/>
            </w:tcBorders>
          </w:tcPr>
          <w:p w14:paraId="28280077" w14:textId="77777777" w:rsidR="00FD3663" w:rsidRPr="006F06C2" w:rsidRDefault="00FD3663" w:rsidP="00FD3663">
            <w:pPr>
              <w:pStyle w:val="TAL"/>
            </w:pPr>
            <w:r w:rsidRPr="006F06C2">
              <w:t>}</w:t>
            </w:r>
          </w:p>
        </w:tc>
        <w:tc>
          <w:tcPr>
            <w:tcW w:w="2267" w:type="dxa"/>
          </w:tcPr>
          <w:p w14:paraId="21A6AE8C" w14:textId="77777777" w:rsidR="00FD3663" w:rsidRPr="006F06C2" w:rsidRDefault="00FD3663" w:rsidP="00FD3663">
            <w:pPr>
              <w:pStyle w:val="TAL"/>
            </w:pPr>
          </w:p>
        </w:tc>
        <w:tc>
          <w:tcPr>
            <w:tcW w:w="1700" w:type="dxa"/>
          </w:tcPr>
          <w:p w14:paraId="1282F81F" w14:textId="77777777" w:rsidR="00FD3663" w:rsidRPr="006F06C2" w:rsidRDefault="00FD3663" w:rsidP="00FD3663">
            <w:pPr>
              <w:pStyle w:val="TAL"/>
            </w:pPr>
          </w:p>
        </w:tc>
        <w:tc>
          <w:tcPr>
            <w:tcW w:w="1245" w:type="dxa"/>
          </w:tcPr>
          <w:p w14:paraId="457566C6" w14:textId="77777777" w:rsidR="00FD3663" w:rsidRPr="006F06C2" w:rsidRDefault="00FD3663" w:rsidP="00FD3663">
            <w:pPr>
              <w:pStyle w:val="TAL"/>
            </w:pPr>
          </w:p>
        </w:tc>
      </w:tr>
    </w:tbl>
    <w:p w14:paraId="16B396D0" w14:textId="77777777" w:rsidR="00FD3663" w:rsidRPr="006F06C2" w:rsidRDefault="00FD3663" w:rsidP="00FD3663"/>
    <w:p w14:paraId="02AD6C54" w14:textId="77777777" w:rsidR="00FD3663" w:rsidRPr="006F06C2" w:rsidRDefault="00FD3663" w:rsidP="00FD3663">
      <w:pPr>
        <w:pStyle w:val="TH"/>
      </w:pPr>
      <w:r w:rsidRPr="006F06C2">
        <w:t xml:space="preserve">Table 8.1.2.1.2.3.3-2: </w:t>
      </w:r>
      <w:r w:rsidRPr="006F06C2">
        <w:rPr>
          <w:i/>
          <w:iCs/>
        </w:rPr>
        <w:t>CellGroupConfig</w:t>
      </w:r>
      <w:r w:rsidRPr="006F06C2">
        <w:rPr>
          <w:i/>
        </w:rPr>
        <w:t xml:space="preserve"> </w:t>
      </w:r>
      <w:r w:rsidRPr="006F06C2">
        <w:t>(Table 8.1.2.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6F06C2" w14:paraId="6A355D6C" w14:textId="77777777" w:rsidTr="00FD3663">
        <w:tc>
          <w:tcPr>
            <w:tcW w:w="9747" w:type="dxa"/>
            <w:gridSpan w:val="4"/>
          </w:tcPr>
          <w:p w14:paraId="52217FEC" w14:textId="2BBF477B" w:rsidR="00FD3663" w:rsidRPr="006F06C2" w:rsidRDefault="001953B5" w:rsidP="00FD3663">
            <w:pPr>
              <w:pStyle w:val="TAL"/>
            </w:pPr>
            <w:r w:rsidRPr="006F06C2">
              <w:t>Derivation Path: TS 38.5</w:t>
            </w:r>
            <w:r w:rsidR="00FD3663" w:rsidRPr="006F06C2">
              <w:t>08-1 [4], Table 4.6.3-19</w:t>
            </w:r>
          </w:p>
        </w:tc>
      </w:tr>
      <w:tr w:rsidR="00FD3663" w:rsidRPr="006F06C2" w14:paraId="7441D7B0" w14:textId="77777777" w:rsidTr="00FD3663">
        <w:tc>
          <w:tcPr>
            <w:tcW w:w="4535" w:type="dxa"/>
          </w:tcPr>
          <w:p w14:paraId="1C4DDD2A" w14:textId="77777777" w:rsidR="00FD3663" w:rsidRPr="006F06C2" w:rsidRDefault="00FD3663" w:rsidP="00FD3663">
            <w:pPr>
              <w:pStyle w:val="TAH"/>
            </w:pPr>
            <w:r w:rsidRPr="006F06C2">
              <w:t>Information Element</w:t>
            </w:r>
          </w:p>
        </w:tc>
        <w:tc>
          <w:tcPr>
            <w:tcW w:w="2267" w:type="dxa"/>
          </w:tcPr>
          <w:p w14:paraId="722A616E" w14:textId="77777777" w:rsidR="00FD3663" w:rsidRPr="006F06C2" w:rsidRDefault="00FD3663" w:rsidP="00FD3663">
            <w:pPr>
              <w:pStyle w:val="TAH"/>
            </w:pPr>
            <w:r w:rsidRPr="006F06C2">
              <w:t>Value/remark</w:t>
            </w:r>
          </w:p>
        </w:tc>
        <w:tc>
          <w:tcPr>
            <w:tcW w:w="1700" w:type="dxa"/>
          </w:tcPr>
          <w:p w14:paraId="5EE8BC9C" w14:textId="77777777" w:rsidR="00FD3663" w:rsidRPr="006F06C2" w:rsidRDefault="00FD3663" w:rsidP="00FD3663">
            <w:pPr>
              <w:pStyle w:val="TAH"/>
            </w:pPr>
            <w:r w:rsidRPr="006F06C2">
              <w:t>Comment</w:t>
            </w:r>
          </w:p>
        </w:tc>
        <w:tc>
          <w:tcPr>
            <w:tcW w:w="1245" w:type="dxa"/>
          </w:tcPr>
          <w:p w14:paraId="21988C0F" w14:textId="77777777" w:rsidR="00FD3663" w:rsidRPr="006F06C2" w:rsidRDefault="00FD3663" w:rsidP="00FD3663">
            <w:pPr>
              <w:pStyle w:val="TAH"/>
            </w:pPr>
            <w:r w:rsidRPr="006F06C2">
              <w:t>Condition</w:t>
            </w:r>
          </w:p>
        </w:tc>
      </w:tr>
      <w:tr w:rsidR="00FD3663" w:rsidRPr="006F06C2" w14:paraId="3E5D76AC" w14:textId="77777777" w:rsidTr="00FD3663">
        <w:tc>
          <w:tcPr>
            <w:tcW w:w="4535" w:type="dxa"/>
          </w:tcPr>
          <w:p w14:paraId="1CFC7CA4" w14:textId="77777777" w:rsidR="00FD3663" w:rsidRPr="006F06C2" w:rsidRDefault="00FD3663" w:rsidP="00FD3663">
            <w:pPr>
              <w:pStyle w:val="TAL"/>
            </w:pPr>
            <w:r w:rsidRPr="006F06C2">
              <w:t xml:space="preserve">CellGroupConfig ::= </w:t>
            </w:r>
            <w:r w:rsidRPr="006F06C2">
              <w:rPr>
                <w:snapToGrid w:val="0"/>
              </w:rPr>
              <w:t xml:space="preserve">SEQUENCE </w:t>
            </w:r>
            <w:r w:rsidRPr="006F06C2">
              <w:t>{</w:t>
            </w:r>
          </w:p>
        </w:tc>
        <w:tc>
          <w:tcPr>
            <w:tcW w:w="2267" w:type="dxa"/>
          </w:tcPr>
          <w:p w14:paraId="1D46633E" w14:textId="77777777" w:rsidR="00FD3663" w:rsidRPr="006F06C2" w:rsidRDefault="00FD3663" w:rsidP="00FD3663">
            <w:pPr>
              <w:pStyle w:val="TAL"/>
            </w:pPr>
          </w:p>
        </w:tc>
        <w:tc>
          <w:tcPr>
            <w:tcW w:w="1700" w:type="dxa"/>
          </w:tcPr>
          <w:p w14:paraId="3059F5D3" w14:textId="77777777" w:rsidR="00FD3663" w:rsidRPr="006F06C2" w:rsidRDefault="00FD3663" w:rsidP="00FD3663">
            <w:pPr>
              <w:pStyle w:val="TAL"/>
            </w:pPr>
          </w:p>
        </w:tc>
        <w:tc>
          <w:tcPr>
            <w:tcW w:w="1245" w:type="dxa"/>
          </w:tcPr>
          <w:p w14:paraId="06387141" w14:textId="77777777" w:rsidR="00FD3663" w:rsidRPr="006F06C2" w:rsidRDefault="00FD3663" w:rsidP="00FD3663">
            <w:pPr>
              <w:pStyle w:val="TAL"/>
            </w:pPr>
          </w:p>
        </w:tc>
      </w:tr>
      <w:tr w:rsidR="00FD3663" w:rsidRPr="006F06C2" w14:paraId="4D98B48F" w14:textId="77777777" w:rsidTr="00FD3663">
        <w:tc>
          <w:tcPr>
            <w:tcW w:w="4535" w:type="dxa"/>
          </w:tcPr>
          <w:p w14:paraId="229E76D5" w14:textId="77777777" w:rsidR="00FD3663" w:rsidRPr="006F06C2" w:rsidRDefault="00FD3663" w:rsidP="00FD3663">
            <w:pPr>
              <w:pStyle w:val="TAL"/>
              <w:rPr>
                <w:lang w:eastAsia="zh-CN"/>
              </w:rPr>
            </w:pPr>
            <w:r w:rsidRPr="006F06C2">
              <w:rPr>
                <w:lang w:eastAsia="zh-CN"/>
              </w:rPr>
              <w:t xml:space="preserve">  </w:t>
            </w:r>
            <w:r w:rsidRPr="006F06C2">
              <w:t>spCellConfig SEQUENCE {</w:t>
            </w:r>
          </w:p>
        </w:tc>
        <w:tc>
          <w:tcPr>
            <w:tcW w:w="2267" w:type="dxa"/>
          </w:tcPr>
          <w:p w14:paraId="344194C2" w14:textId="77777777" w:rsidR="00FD3663" w:rsidRPr="006F06C2" w:rsidRDefault="00FD3663" w:rsidP="00FD3663">
            <w:pPr>
              <w:pStyle w:val="TAL"/>
            </w:pPr>
          </w:p>
        </w:tc>
        <w:tc>
          <w:tcPr>
            <w:tcW w:w="1700" w:type="dxa"/>
          </w:tcPr>
          <w:p w14:paraId="52F4A5FA" w14:textId="77777777" w:rsidR="00FD3663" w:rsidRPr="006F06C2" w:rsidRDefault="00FD3663" w:rsidP="00FD3663">
            <w:pPr>
              <w:pStyle w:val="TAL"/>
            </w:pPr>
          </w:p>
        </w:tc>
        <w:tc>
          <w:tcPr>
            <w:tcW w:w="1245" w:type="dxa"/>
          </w:tcPr>
          <w:p w14:paraId="0E9036F3" w14:textId="77777777" w:rsidR="00FD3663" w:rsidRPr="006F06C2" w:rsidRDefault="00FD3663" w:rsidP="00FD3663">
            <w:pPr>
              <w:pStyle w:val="TAL"/>
            </w:pPr>
          </w:p>
        </w:tc>
      </w:tr>
      <w:tr w:rsidR="00FD3663" w:rsidRPr="006F06C2" w14:paraId="43BED58E" w14:textId="77777777" w:rsidTr="00FD3663">
        <w:tc>
          <w:tcPr>
            <w:tcW w:w="4535" w:type="dxa"/>
          </w:tcPr>
          <w:p w14:paraId="7653B933" w14:textId="77777777" w:rsidR="00FD3663" w:rsidRPr="006F06C2" w:rsidRDefault="00FD3663" w:rsidP="00FD3663">
            <w:pPr>
              <w:pStyle w:val="TAL"/>
              <w:rPr>
                <w:lang w:eastAsia="zh-CN"/>
              </w:rPr>
            </w:pPr>
            <w:r w:rsidRPr="006F06C2">
              <w:rPr>
                <w:lang w:eastAsia="zh-CN"/>
              </w:rPr>
              <w:t xml:space="preserve">    </w:t>
            </w:r>
            <w:r w:rsidRPr="006F06C2">
              <w:t>spCellConfigDedicated</w:t>
            </w:r>
          </w:p>
        </w:tc>
        <w:tc>
          <w:tcPr>
            <w:tcW w:w="2267" w:type="dxa"/>
          </w:tcPr>
          <w:p w14:paraId="04F4BEE9" w14:textId="77777777" w:rsidR="00FD3663" w:rsidRPr="006F06C2" w:rsidRDefault="00FD3663" w:rsidP="00FD3663">
            <w:pPr>
              <w:pStyle w:val="TAL"/>
            </w:pPr>
            <w:r w:rsidRPr="006F06C2">
              <w:t>ServingCellConfig</w:t>
            </w:r>
          </w:p>
        </w:tc>
        <w:tc>
          <w:tcPr>
            <w:tcW w:w="1700" w:type="dxa"/>
          </w:tcPr>
          <w:p w14:paraId="3C4C9AFB" w14:textId="77777777" w:rsidR="00FD3663" w:rsidRPr="006F06C2" w:rsidRDefault="00FD3663" w:rsidP="00FD3663">
            <w:pPr>
              <w:pStyle w:val="TAL"/>
            </w:pPr>
          </w:p>
        </w:tc>
        <w:tc>
          <w:tcPr>
            <w:tcW w:w="1245" w:type="dxa"/>
          </w:tcPr>
          <w:p w14:paraId="61E25AB6" w14:textId="77777777" w:rsidR="00FD3663" w:rsidRPr="006F06C2" w:rsidRDefault="00FD3663" w:rsidP="00FD3663">
            <w:pPr>
              <w:pStyle w:val="TAL"/>
            </w:pPr>
          </w:p>
        </w:tc>
      </w:tr>
      <w:tr w:rsidR="00FD3663" w:rsidRPr="006F06C2" w14:paraId="33E6CC55" w14:textId="77777777" w:rsidTr="00FD3663">
        <w:tc>
          <w:tcPr>
            <w:tcW w:w="4535" w:type="dxa"/>
          </w:tcPr>
          <w:p w14:paraId="0B136F79" w14:textId="77777777" w:rsidR="00FD3663" w:rsidRPr="006F06C2" w:rsidRDefault="00FD3663" w:rsidP="00FD3663">
            <w:pPr>
              <w:pStyle w:val="TAL"/>
              <w:rPr>
                <w:lang w:eastAsia="zh-CN"/>
              </w:rPr>
            </w:pPr>
            <w:r w:rsidRPr="006F06C2">
              <w:rPr>
                <w:lang w:eastAsia="zh-CN"/>
              </w:rPr>
              <w:t xml:space="preserve">  }</w:t>
            </w:r>
          </w:p>
        </w:tc>
        <w:tc>
          <w:tcPr>
            <w:tcW w:w="2267" w:type="dxa"/>
          </w:tcPr>
          <w:p w14:paraId="03A821FE" w14:textId="77777777" w:rsidR="00FD3663" w:rsidRPr="006F06C2" w:rsidRDefault="00FD3663" w:rsidP="00FD3663">
            <w:pPr>
              <w:pStyle w:val="TAL"/>
            </w:pPr>
          </w:p>
        </w:tc>
        <w:tc>
          <w:tcPr>
            <w:tcW w:w="1700" w:type="dxa"/>
          </w:tcPr>
          <w:p w14:paraId="642CC71E" w14:textId="77777777" w:rsidR="00FD3663" w:rsidRPr="006F06C2" w:rsidRDefault="00FD3663" w:rsidP="00FD3663">
            <w:pPr>
              <w:pStyle w:val="TAL"/>
            </w:pPr>
          </w:p>
        </w:tc>
        <w:tc>
          <w:tcPr>
            <w:tcW w:w="1245" w:type="dxa"/>
          </w:tcPr>
          <w:p w14:paraId="24DFAC6E" w14:textId="77777777" w:rsidR="00FD3663" w:rsidRPr="006F06C2" w:rsidRDefault="00FD3663" w:rsidP="00FD3663">
            <w:pPr>
              <w:pStyle w:val="TAL"/>
            </w:pPr>
          </w:p>
        </w:tc>
      </w:tr>
      <w:tr w:rsidR="00FD3663" w:rsidRPr="006F06C2" w14:paraId="6D4BA79E" w14:textId="77777777" w:rsidTr="00FD3663">
        <w:tc>
          <w:tcPr>
            <w:tcW w:w="4535" w:type="dxa"/>
          </w:tcPr>
          <w:p w14:paraId="3839A096" w14:textId="77777777" w:rsidR="00FD3663" w:rsidRPr="006F06C2" w:rsidRDefault="00FD3663" w:rsidP="00FD3663">
            <w:pPr>
              <w:pStyle w:val="TAL"/>
            </w:pPr>
            <w:r w:rsidRPr="006F06C2">
              <w:t xml:space="preserve">  reportUplinkTxDirectCurrent-v1530</w:t>
            </w:r>
          </w:p>
        </w:tc>
        <w:tc>
          <w:tcPr>
            <w:tcW w:w="2267" w:type="dxa"/>
          </w:tcPr>
          <w:p w14:paraId="15D26DD1" w14:textId="77777777" w:rsidR="00FD3663" w:rsidRPr="006F06C2" w:rsidRDefault="00FD3663" w:rsidP="00FD3663">
            <w:pPr>
              <w:pStyle w:val="TAL"/>
            </w:pPr>
            <w:r w:rsidRPr="006F06C2">
              <w:t>true</w:t>
            </w:r>
          </w:p>
        </w:tc>
        <w:tc>
          <w:tcPr>
            <w:tcW w:w="1700" w:type="dxa"/>
          </w:tcPr>
          <w:p w14:paraId="44CB9DCD" w14:textId="77777777" w:rsidR="00FD3663" w:rsidRPr="006F06C2" w:rsidRDefault="00FD3663" w:rsidP="00FD3663">
            <w:pPr>
              <w:pStyle w:val="TAL"/>
            </w:pPr>
          </w:p>
        </w:tc>
        <w:tc>
          <w:tcPr>
            <w:tcW w:w="1245" w:type="dxa"/>
          </w:tcPr>
          <w:p w14:paraId="5271A820" w14:textId="77777777" w:rsidR="00FD3663" w:rsidRPr="006F06C2" w:rsidRDefault="00FD3663" w:rsidP="00FD3663">
            <w:pPr>
              <w:pStyle w:val="TAL"/>
            </w:pPr>
          </w:p>
        </w:tc>
      </w:tr>
      <w:tr w:rsidR="00FD3663" w:rsidRPr="006F06C2" w14:paraId="2E888D79" w14:textId="77777777" w:rsidTr="00FD3663">
        <w:tc>
          <w:tcPr>
            <w:tcW w:w="4535" w:type="dxa"/>
          </w:tcPr>
          <w:p w14:paraId="0A6A49FE" w14:textId="77777777" w:rsidR="00FD3663" w:rsidRPr="006F06C2" w:rsidRDefault="00FD3663" w:rsidP="00FD3663">
            <w:pPr>
              <w:pStyle w:val="TAL"/>
              <w:rPr>
                <w:lang w:eastAsia="zh-CN"/>
              </w:rPr>
            </w:pPr>
            <w:r w:rsidRPr="006F06C2">
              <w:rPr>
                <w:lang w:eastAsia="zh-CN"/>
              </w:rPr>
              <w:t>}</w:t>
            </w:r>
          </w:p>
        </w:tc>
        <w:tc>
          <w:tcPr>
            <w:tcW w:w="2267" w:type="dxa"/>
          </w:tcPr>
          <w:p w14:paraId="2AA556D6" w14:textId="77777777" w:rsidR="00FD3663" w:rsidRPr="006F06C2" w:rsidRDefault="00FD3663" w:rsidP="00FD3663">
            <w:pPr>
              <w:pStyle w:val="TAL"/>
            </w:pPr>
          </w:p>
        </w:tc>
        <w:tc>
          <w:tcPr>
            <w:tcW w:w="1700" w:type="dxa"/>
          </w:tcPr>
          <w:p w14:paraId="2401271C" w14:textId="77777777" w:rsidR="00FD3663" w:rsidRPr="006F06C2" w:rsidRDefault="00FD3663" w:rsidP="00FD3663">
            <w:pPr>
              <w:pStyle w:val="TAL"/>
            </w:pPr>
          </w:p>
        </w:tc>
        <w:tc>
          <w:tcPr>
            <w:tcW w:w="1245" w:type="dxa"/>
          </w:tcPr>
          <w:p w14:paraId="5B462F11" w14:textId="77777777" w:rsidR="00FD3663" w:rsidRPr="006F06C2" w:rsidRDefault="00FD3663" w:rsidP="00FD3663">
            <w:pPr>
              <w:pStyle w:val="TAL"/>
            </w:pPr>
          </w:p>
        </w:tc>
      </w:tr>
    </w:tbl>
    <w:p w14:paraId="47A81CD2" w14:textId="77777777" w:rsidR="00FD3663" w:rsidRPr="006F06C2" w:rsidRDefault="00FD3663" w:rsidP="00FD3663"/>
    <w:p w14:paraId="1766712B" w14:textId="77777777" w:rsidR="00FD3663" w:rsidRPr="006F06C2" w:rsidRDefault="00FD3663" w:rsidP="00FD3663">
      <w:pPr>
        <w:pStyle w:val="TH"/>
        <w:rPr>
          <w:lang w:eastAsia="x-none"/>
        </w:rPr>
      </w:pPr>
      <w:r w:rsidRPr="006F06C2">
        <w:t>Table 8.1.2.1.2.3.3-3: ServingCellConfig</w:t>
      </w:r>
      <w:r w:rsidRPr="006F06C2">
        <w:rPr>
          <w:i/>
        </w:rPr>
        <w:t xml:space="preserve"> </w:t>
      </w:r>
      <w:r w:rsidRPr="006F06C2">
        <w:t>(Table 8.1.2.1.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D3663" w:rsidRPr="006F06C2" w14:paraId="1A7562B4" w14:textId="77777777" w:rsidTr="00FD3663">
        <w:tc>
          <w:tcPr>
            <w:tcW w:w="9747" w:type="dxa"/>
            <w:gridSpan w:val="4"/>
            <w:tcBorders>
              <w:top w:val="single" w:sz="4" w:space="0" w:color="auto"/>
              <w:left w:val="single" w:sz="4" w:space="0" w:color="auto"/>
              <w:bottom w:val="single" w:sz="4" w:space="0" w:color="auto"/>
              <w:right w:val="single" w:sz="4" w:space="0" w:color="auto"/>
            </w:tcBorders>
            <w:hideMark/>
          </w:tcPr>
          <w:p w14:paraId="50104008" w14:textId="20FC0D8E" w:rsidR="00FD3663" w:rsidRPr="006F06C2" w:rsidRDefault="001953B5" w:rsidP="00FD3663">
            <w:pPr>
              <w:pStyle w:val="TAL"/>
            </w:pPr>
            <w:r w:rsidRPr="006F06C2">
              <w:t>Derivation Path: TS 38.5</w:t>
            </w:r>
            <w:r w:rsidR="00FD3663" w:rsidRPr="006F06C2">
              <w:t>08-1 [4] Table 4.6.3-167</w:t>
            </w:r>
          </w:p>
        </w:tc>
      </w:tr>
      <w:tr w:rsidR="00FD3663" w:rsidRPr="006F06C2" w14:paraId="062CD96B"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2458472B" w14:textId="77777777" w:rsidR="00FD3663" w:rsidRPr="006F06C2" w:rsidRDefault="00FD3663" w:rsidP="00FD3663">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AF03CD" w14:textId="77777777" w:rsidR="00FD3663" w:rsidRPr="006F06C2" w:rsidRDefault="00FD3663" w:rsidP="00FD3663">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7A31BEBD" w14:textId="77777777" w:rsidR="00FD3663" w:rsidRPr="006F06C2" w:rsidRDefault="00FD3663" w:rsidP="00FD3663">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616F4EBF" w14:textId="77777777" w:rsidR="00FD3663" w:rsidRPr="006F06C2" w:rsidRDefault="00FD3663" w:rsidP="00FD3663">
            <w:pPr>
              <w:pStyle w:val="TAH"/>
            </w:pPr>
            <w:r w:rsidRPr="006F06C2">
              <w:t>Condition</w:t>
            </w:r>
          </w:p>
        </w:tc>
      </w:tr>
      <w:tr w:rsidR="00FD3663" w:rsidRPr="006F06C2" w14:paraId="087F2D2A"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019DA428" w14:textId="77777777" w:rsidR="00FD3663" w:rsidRPr="006F06C2" w:rsidRDefault="00FD3663" w:rsidP="00FD3663">
            <w:pPr>
              <w:pStyle w:val="TAL"/>
            </w:pPr>
            <w:r w:rsidRPr="006F06C2">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17AF548C" w14:textId="77777777" w:rsidR="00FD3663" w:rsidRPr="006F06C2"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C4B3350" w14:textId="77777777" w:rsidR="00FD3663" w:rsidRPr="006F06C2"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BFC48BC" w14:textId="77777777" w:rsidR="00FD3663" w:rsidRPr="006F06C2" w:rsidRDefault="00FD3663" w:rsidP="00FD3663">
            <w:pPr>
              <w:pStyle w:val="TAL"/>
            </w:pPr>
          </w:p>
        </w:tc>
      </w:tr>
      <w:tr w:rsidR="00FD3663" w:rsidRPr="006F06C2" w14:paraId="3293F9A0"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11F46812" w14:textId="77777777" w:rsidR="00FD3663" w:rsidRPr="006F06C2" w:rsidRDefault="00FD3663" w:rsidP="00FD3663">
            <w:pPr>
              <w:pStyle w:val="TAL"/>
            </w:pPr>
            <w:r w:rsidRPr="006F06C2">
              <w:t xml:space="preserve">  uplinkConfig SEQUENCE {</w:t>
            </w:r>
          </w:p>
        </w:tc>
        <w:tc>
          <w:tcPr>
            <w:tcW w:w="2267" w:type="dxa"/>
            <w:tcBorders>
              <w:top w:val="single" w:sz="4" w:space="0" w:color="auto"/>
              <w:left w:val="single" w:sz="4" w:space="0" w:color="auto"/>
              <w:bottom w:val="single" w:sz="4" w:space="0" w:color="auto"/>
              <w:right w:val="single" w:sz="4" w:space="0" w:color="auto"/>
            </w:tcBorders>
            <w:hideMark/>
          </w:tcPr>
          <w:p w14:paraId="68493CC6" w14:textId="77777777" w:rsidR="00FD3663" w:rsidRPr="006F06C2" w:rsidRDefault="00FD3663" w:rsidP="00FD3663">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Pr>
          <w:p w14:paraId="5CAD67A5" w14:textId="77777777" w:rsidR="00FD3663" w:rsidRPr="006F06C2"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036E1E7B" w14:textId="77777777" w:rsidR="00FD3663" w:rsidRPr="006F06C2" w:rsidRDefault="00FD3663" w:rsidP="00FD3663">
            <w:pPr>
              <w:pStyle w:val="TAL"/>
            </w:pPr>
          </w:p>
        </w:tc>
      </w:tr>
      <w:tr w:rsidR="00FD3663" w:rsidRPr="006F06C2" w14:paraId="6C0B5500" w14:textId="77777777" w:rsidTr="00FD3663">
        <w:tc>
          <w:tcPr>
            <w:tcW w:w="4535" w:type="dxa"/>
            <w:tcBorders>
              <w:top w:val="single" w:sz="4" w:space="0" w:color="auto"/>
              <w:left w:val="single" w:sz="4" w:space="0" w:color="auto"/>
              <w:bottom w:val="single" w:sz="4" w:space="0" w:color="auto"/>
              <w:right w:val="single" w:sz="4" w:space="0" w:color="auto"/>
            </w:tcBorders>
          </w:tcPr>
          <w:p w14:paraId="71DC37A7" w14:textId="77777777" w:rsidR="00FD3663" w:rsidRPr="006F06C2" w:rsidRDefault="00FD3663" w:rsidP="00FD3663">
            <w:pPr>
              <w:pStyle w:val="TAL"/>
              <w:rPr>
                <w:lang w:eastAsia="zh-CN"/>
              </w:rPr>
            </w:pPr>
            <w:r w:rsidRPr="006F06C2">
              <w:t xml:space="preserve">    uplinkBWP-ToAddModList SEQUENCE (SIZE (1..maxNrofBWPs)) OF BWP-Uplink {</w:t>
            </w:r>
          </w:p>
        </w:tc>
        <w:tc>
          <w:tcPr>
            <w:tcW w:w="2267" w:type="dxa"/>
            <w:tcBorders>
              <w:top w:val="single" w:sz="4" w:space="0" w:color="auto"/>
              <w:left w:val="single" w:sz="4" w:space="0" w:color="auto"/>
              <w:bottom w:val="single" w:sz="4" w:space="0" w:color="auto"/>
              <w:right w:val="single" w:sz="4" w:space="0" w:color="auto"/>
            </w:tcBorders>
          </w:tcPr>
          <w:p w14:paraId="284FFB47" w14:textId="77777777" w:rsidR="00FD3663" w:rsidRPr="006F06C2" w:rsidRDefault="00FD3663" w:rsidP="00FD3663">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F67A524" w14:textId="77777777" w:rsidR="00FD3663" w:rsidRPr="006F06C2"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6372174" w14:textId="77777777" w:rsidR="00FD3663" w:rsidRPr="006F06C2" w:rsidRDefault="00FD3663" w:rsidP="00FD3663">
            <w:pPr>
              <w:pStyle w:val="TAL"/>
            </w:pPr>
          </w:p>
        </w:tc>
      </w:tr>
      <w:tr w:rsidR="00FD3663" w:rsidRPr="006F06C2" w14:paraId="227C164F" w14:textId="77777777" w:rsidTr="00FD3663">
        <w:tc>
          <w:tcPr>
            <w:tcW w:w="4535" w:type="dxa"/>
            <w:tcBorders>
              <w:top w:val="single" w:sz="4" w:space="0" w:color="auto"/>
              <w:left w:val="single" w:sz="4" w:space="0" w:color="auto"/>
              <w:bottom w:val="single" w:sz="4" w:space="0" w:color="auto"/>
              <w:right w:val="single" w:sz="4" w:space="0" w:color="auto"/>
            </w:tcBorders>
          </w:tcPr>
          <w:p w14:paraId="09C8D67E" w14:textId="77777777" w:rsidR="00FD3663" w:rsidRPr="006F06C2" w:rsidRDefault="00FD3663" w:rsidP="00FD3663">
            <w:pPr>
              <w:pStyle w:val="TAL"/>
              <w:rPr>
                <w:lang w:eastAsia="zh-CN"/>
              </w:rPr>
            </w:pPr>
            <w:r w:rsidRPr="006F06C2">
              <w:rPr>
                <w:lang w:eastAsia="zh-CN"/>
              </w:rPr>
              <w:t xml:space="preserve">      </w:t>
            </w:r>
            <w:r w:rsidRPr="006F06C2">
              <w:t>BWP-Uplink[1]</w:t>
            </w:r>
          </w:p>
        </w:tc>
        <w:tc>
          <w:tcPr>
            <w:tcW w:w="2267" w:type="dxa"/>
            <w:tcBorders>
              <w:top w:val="single" w:sz="4" w:space="0" w:color="auto"/>
              <w:left w:val="single" w:sz="4" w:space="0" w:color="auto"/>
              <w:bottom w:val="single" w:sz="4" w:space="0" w:color="auto"/>
              <w:right w:val="single" w:sz="4" w:space="0" w:color="auto"/>
            </w:tcBorders>
          </w:tcPr>
          <w:p w14:paraId="78D94C0E" w14:textId="77777777" w:rsidR="00FD3663" w:rsidRPr="006F06C2" w:rsidRDefault="00FD3663" w:rsidP="00FD3663">
            <w:pPr>
              <w:pStyle w:val="TAL"/>
            </w:pPr>
            <w:r w:rsidRPr="006F06C2">
              <w:t>BWP-Uplink</w:t>
            </w:r>
          </w:p>
        </w:tc>
        <w:tc>
          <w:tcPr>
            <w:tcW w:w="1700" w:type="dxa"/>
            <w:tcBorders>
              <w:top w:val="single" w:sz="4" w:space="0" w:color="auto"/>
              <w:left w:val="single" w:sz="4" w:space="0" w:color="auto"/>
              <w:bottom w:val="single" w:sz="4" w:space="0" w:color="auto"/>
              <w:right w:val="single" w:sz="4" w:space="0" w:color="auto"/>
            </w:tcBorders>
          </w:tcPr>
          <w:p w14:paraId="43479C56" w14:textId="77777777" w:rsidR="008E42E0" w:rsidRPr="006F06C2" w:rsidRDefault="008E42E0" w:rsidP="00FD3663">
            <w:pPr>
              <w:pStyle w:val="TAL"/>
              <w:rPr>
                <w:lang w:eastAsia="zh-CN"/>
              </w:rPr>
            </w:pPr>
            <w:r w:rsidRPr="006F06C2">
              <w:rPr>
                <w:lang w:eastAsia="zh-CN"/>
              </w:rPr>
              <w:t>entry 1</w:t>
            </w:r>
          </w:p>
          <w:p w14:paraId="2D4574C6" w14:textId="77777777" w:rsidR="00FD3663" w:rsidRPr="006F06C2" w:rsidRDefault="00FD3663" w:rsidP="00FD3663">
            <w:pPr>
              <w:pStyle w:val="TAL"/>
              <w:rPr>
                <w:lang w:eastAsia="zh-CN"/>
              </w:rPr>
            </w:pPr>
            <w:r w:rsidRPr="006F06C2">
              <w:rPr>
                <w:lang w:eastAsia="zh-CN"/>
              </w:rPr>
              <w:t xml:space="preserve">TS 38.508-1 [4], </w:t>
            </w:r>
            <w:r w:rsidRPr="006F06C2">
              <w:t>Table 4.6.3-13 to add BWP#1</w:t>
            </w:r>
          </w:p>
        </w:tc>
        <w:tc>
          <w:tcPr>
            <w:tcW w:w="1245" w:type="dxa"/>
            <w:tcBorders>
              <w:top w:val="single" w:sz="4" w:space="0" w:color="auto"/>
              <w:left w:val="single" w:sz="4" w:space="0" w:color="auto"/>
              <w:bottom w:val="single" w:sz="4" w:space="0" w:color="auto"/>
              <w:right w:val="single" w:sz="4" w:space="0" w:color="auto"/>
            </w:tcBorders>
          </w:tcPr>
          <w:p w14:paraId="5C9D8820" w14:textId="77777777" w:rsidR="00FD3663" w:rsidRPr="006F06C2" w:rsidRDefault="00FD3663" w:rsidP="00FD3663">
            <w:pPr>
              <w:pStyle w:val="TAL"/>
            </w:pPr>
          </w:p>
        </w:tc>
      </w:tr>
      <w:tr w:rsidR="00FD3663" w:rsidRPr="006F06C2" w14:paraId="211CA723" w14:textId="77777777" w:rsidTr="00FD3663">
        <w:tc>
          <w:tcPr>
            <w:tcW w:w="4535" w:type="dxa"/>
            <w:tcBorders>
              <w:top w:val="single" w:sz="4" w:space="0" w:color="auto"/>
              <w:left w:val="single" w:sz="4" w:space="0" w:color="auto"/>
              <w:bottom w:val="single" w:sz="4" w:space="0" w:color="auto"/>
              <w:right w:val="single" w:sz="4" w:space="0" w:color="auto"/>
            </w:tcBorders>
          </w:tcPr>
          <w:p w14:paraId="0D7090A5" w14:textId="77777777" w:rsidR="00FD3663" w:rsidRPr="006F06C2" w:rsidRDefault="00FD3663" w:rsidP="00FD3663">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269C968" w14:textId="77777777" w:rsidR="00FD3663" w:rsidRPr="006F06C2"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1F606EDA" w14:textId="77777777" w:rsidR="00FD3663" w:rsidRPr="006F06C2"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1897364" w14:textId="77777777" w:rsidR="00FD3663" w:rsidRPr="006F06C2" w:rsidRDefault="00FD3663" w:rsidP="00FD3663">
            <w:pPr>
              <w:pStyle w:val="TAL"/>
            </w:pPr>
          </w:p>
        </w:tc>
      </w:tr>
      <w:tr w:rsidR="00FD3663" w:rsidRPr="006F06C2" w14:paraId="639FCC5E" w14:textId="77777777" w:rsidTr="00FD3663">
        <w:tc>
          <w:tcPr>
            <w:tcW w:w="4535" w:type="dxa"/>
            <w:tcBorders>
              <w:top w:val="single" w:sz="4" w:space="0" w:color="auto"/>
              <w:left w:val="single" w:sz="4" w:space="0" w:color="auto"/>
              <w:bottom w:val="single" w:sz="4" w:space="0" w:color="auto"/>
              <w:right w:val="single" w:sz="4" w:space="0" w:color="auto"/>
            </w:tcBorders>
          </w:tcPr>
          <w:p w14:paraId="63449B17" w14:textId="77777777" w:rsidR="00FD3663" w:rsidRPr="006F06C2" w:rsidRDefault="00FD3663" w:rsidP="00FD3663">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9FEB618" w14:textId="77777777" w:rsidR="00FD3663" w:rsidRPr="006F06C2"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1B9C9069" w14:textId="77777777" w:rsidR="00FD3663" w:rsidRPr="006F06C2"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05CCFE1" w14:textId="77777777" w:rsidR="00FD3663" w:rsidRPr="006F06C2" w:rsidRDefault="00FD3663" w:rsidP="00FD3663">
            <w:pPr>
              <w:pStyle w:val="TAL"/>
            </w:pPr>
          </w:p>
        </w:tc>
      </w:tr>
      <w:tr w:rsidR="00FD3663" w:rsidRPr="006F06C2" w14:paraId="06C4D04B"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047025FE" w14:textId="77777777" w:rsidR="00FD3663" w:rsidRPr="006F06C2" w:rsidRDefault="00FD3663" w:rsidP="00FD3663">
            <w:pPr>
              <w:pStyle w:val="TAL"/>
              <w:rPr>
                <w:lang w:eastAsia="zh-CN"/>
              </w:rPr>
            </w:pP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6E2DB4" w14:textId="77777777" w:rsidR="00FD3663" w:rsidRPr="006F06C2"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6DC4794" w14:textId="77777777" w:rsidR="00FD3663" w:rsidRPr="006F06C2"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BB2D5E7" w14:textId="77777777" w:rsidR="00FD3663" w:rsidRPr="006F06C2" w:rsidRDefault="00FD3663" w:rsidP="00FD3663">
            <w:pPr>
              <w:pStyle w:val="TAL"/>
            </w:pPr>
          </w:p>
        </w:tc>
      </w:tr>
    </w:tbl>
    <w:p w14:paraId="47778AC3" w14:textId="77777777" w:rsidR="00FD3663" w:rsidRPr="006F06C2" w:rsidRDefault="00FD3663" w:rsidP="00FD3663"/>
    <w:p w14:paraId="5013398C" w14:textId="77777777" w:rsidR="00FD3663" w:rsidRPr="006F06C2" w:rsidRDefault="00FD3663" w:rsidP="00FD3663">
      <w:pPr>
        <w:pStyle w:val="TH"/>
      </w:pPr>
      <w:r w:rsidRPr="006F06C2">
        <w:t xml:space="preserve">Table 8.1.2.1.2.3.3-4: </w:t>
      </w:r>
      <w:r w:rsidRPr="006F06C2">
        <w:rPr>
          <w:i/>
        </w:rPr>
        <w:t xml:space="preserve">RRCReconfigurationComplete </w:t>
      </w:r>
      <w:r w:rsidRPr="006F06C2">
        <w:t>(step 2, Table 8.1.2.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6F06C2" w14:paraId="16804263" w14:textId="77777777" w:rsidTr="00FD3663">
        <w:tc>
          <w:tcPr>
            <w:tcW w:w="9747" w:type="dxa"/>
            <w:gridSpan w:val="4"/>
          </w:tcPr>
          <w:p w14:paraId="0C93A07B" w14:textId="34644ABB" w:rsidR="00FD3663" w:rsidRPr="006F06C2" w:rsidRDefault="001953B5" w:rsidP="00FD3663">
            <w:pPr>
              <w:pStyle w:val="TAL"/>
            </w:pPr>
            <w:r w:rsidRPr="006F06C2">
              <w:t>Derivation Path: TS 38.5</w:t>
            </w:r>
            <w:r w:rsidR="00FD3663" w:rsidRPr="006F06C2">
              <w:t>08-1 [4], Table 4.6.1-14</w:t>
            </w:r>
          </w:p>
        </w:tc>
      </w:tr>
      <w:tr w:rsidR="00FD3663" w:rsidRPr="006F06C2" w14:paraId="1CC019D5" w14:textId="77777777" w:rsidTr="00FD3663">
        <w:tc>
          <w:tcPr>
            <w:tcW w:w="4535" w:type="dxa"/>
          </w:tcPr>
          <w:p w14:paraId="517F902D" w14:textId="77777777" w:rsidR="00FD3663" w:rsidRPr="006F06C2" w:rsidRDefault="00FD3663" w:rsidP="00FD3663">
            <w:pPr>
              <w:pStyle w:val="TAH"/>
            </w:pPr>
            <w:r w:rsidRPr="006F06C2">
              <w:t>Information Element</w:t>
            </w:r>
          </w:p>
        </w:tc>
        <w:tc>
          <w:tcPr>
            <w:tcW w:w="2267" w:type="dxa"/>
          </w:tcPr>
          <w:p w14:paraId="25CB01BD" w14:textId="77777777" w:rsidR="00FD3663" w:rsidRPr="006F06C2" w:rsidRDefault="00FD3663" w:rsidP="00FD3663">
            <w:pPr>
              <w:pStyle w:val="TAH"/>
            </w:pPr>
            <w:r w:rsidRPr="006F06C2">
              <w:t>Value/remark</w:t>
            </w:r>
          </w:p>
        </w:tc>
        <w:tc>
          <w:tcPr>
            <w:tcW w:w="1700" w:type="dxa"/>
          </w:tcPr>
          <w:p w14:paraId="780E7F02" w14:textId="77777777" w:rsidR="00FD3663" w:rsidRPr="006F06C2" w:rsidRDefault="00FD3663" w:rsidP="00FD3663">
            <w:pPr>
              <w:pStyle w:val="TAH"/>
            </w:pPr>
            <w:r w:rsidRPr="006F06C2">
              <w:t>Comment</w:t>
            </w:r>
          </w:p>
        </w:tc>
        <w:tc>
          <w:tcPr>
            <w:tcW w:w="1245" w:type="dxa"/>
          </w:tcPr>
          <w:p w14:paraId="5F2B5747" w14:textId="77777777" w:rsidR="00FD3663" w:rsidRPr="006F06C2" w:rsidRDefault="00FD3663" w:rsidP="00FD3663">
            <w:pPr>
              <w:pStyle w:val="TAH"/>
            </w:pPr>
            <w:r w:rsidRPr="006F06C2">
              <w:t>Condition</w:t>
            </w:r>
          </w:p>
        </w:tc>
      </w:tr>
      <w:tr w:rsidR="00FD3663" w:rsidRPr="006F06C2" w14:paraId="73C9E97B" w14:textId="77777777" w:rsidTr="00FD3663">
        <w:tc>
          <w:tcPr>
            <w:tcW w:w="4535" w:type="dxa"/>
          </w:tcPr>
          <w:p w14:paraId="10ABCE75" w14:textId="77777777" w:rsidR="00FD3663" w:rsidRPr="006F06C2" w:rsidRDefault="00FD3663" w:rsidP="00FD3663">
            <w:pPr>
              <w:pStyle w:val="TAL"/>
            </w:pPr>
            <w:r w:rsidRPr="006F06C2">
              <w:t>RRCReconfigurationComplete ::= SEQUENCE {</w:t>
            </w:r>
          </w:p>
        </w:tc>
        <w:tc>
          <w:tcPr>
            <w:tcW w:w="2267" w:type="dxa"/>
          </w:tcPr>
          <w:p w14:paraId="2A1C1C52" w14:textId="77777777" w:rsidR="00FD3663" w:rsidRPr="006F06C2" w:rsidRDefault="00FD3663" w:rsidP="00FD3663">
            <w:pPr>
              <w:pStyle w:val="TAL"/>
            </w:pPr>
          </w:p>
        </w:tc>
        <w:tc>
          <w:tcPr>
            <w:tcW w:w="1700" w:type="dxa"/>
          </w:tcPr>
          <w:p w14:paraId="13774A03" w14:textId="77777777" w:rsidR="00FD3663" w:rsidRPr="006F06C2" w:rsidRDefault="00FD3663" w:rsidP="00FD3663">
            <w:pPr>
              <w:pStyle w:val="TAL"/>
            </w:pPr>
          </w:p>
        </w:tc>
        <w:tc>
          <w:tcPr>
            <w:tcW w:w="1245" w:type="dxa"/>
          </w:tcPr>
          <w:p w14:paraId="625F0EDC" w14:textId="77777777" w:rsidR="00FD3663" w:rsidRPr="006F06C2" w:rsidRDefault="00FD3663" w:rsidP="00FD3663">
            <w:pPr>
              <w:pStyle w:val="TAL"/>
            </w:pPr>
          </w:p>
        </w:tc>
      </w:tr>
      <w:tr w:rsidR="00FD3663" w:rsidRPr="006F06C2" w14:paraId="63810B95" w14:textId="77777777" w:rsidTr="00FD3663">
        <w:tc>
          <w:tcPr>
            <w:tcW w:w="4535" w:type="dxa"/>
          </w:tcPr>
          <w:p w14:paraId="240F128A" w14:textId="77777777" w:rsidR="00FD3663" w:rsidRPr="006F06C2" w:rsidRDefault="00FD3663" w:rsidP="00FD3663">
            <w:pPr>
              <w:pStyle w:val="TAL"/>
            </w:pPr>
            <w:r w:rsidRPr="006F06C2">
              <w:t xml:space="preserve">  rrc-TransactionIdentifier</w:t>
            </w:r>
          </w:p>
        </w:tc>
        <w:tc>
          <w:tcPr>
            <w:tcW w:w="2267" w:type="dxa"/>
          </w:tcPr>
          <w:p w14:paraId="7146FF89" w14:textId="77777777" w:rsidR="00FD3663" w:rsidRPr="006F06C2" w:rsidRDefault="00FD3663" w:rsidP="00FD3663">
            <w:pPr>
              <w:pStyle w:val="TAL"/>
            </w:pPr>
            <w:r w:rsidRPr="006F06C2">
              <w:t>Not checked</w:t>
            </w:r>
          </w:p>
        </w:tc>
        <w:tc>
          <w:tcPr>
            <w:tcW w:w="1700" w:type="dxa"/>
          </w:tcPr>
          <w:p w14:paraId="4BC62EF1" w14:textId="77777777" w:rsidR="00FD3663" w:rsidRPr="006F06C2" w:rsidRDefault="00FD3663" w:rsidP="00FD3663">
            <w:pPr>
              <w:pStyle w:val="TAL"/>
            </w:pPr>
          </w:p>
        </w:tc>
        <w:tc>
          <w:tcPr>
            <w:tcW w:w="1245" w:type="dxa"/>
          </w:tcPr>
          <w:p w14:paraId="0D03BD47" w14:textId="77777777" w:rsidR="00FD3663" w:rsidRPr="006F06C2" w:rsidRDefault="00FD3663" w:rsidP="00FD3663">
            <w:pPr>
              <w:pStyle w:val="TAL"/>
            </w:pPr>
          </w:p>
        </w:tc>
      </w:tr>
      <w:tr w:rsidR="00FD3663" w:rsidRPr="006F06C2" w14:paraId="203357E9" w14:textId="77777777" w:rsidTr="00FD3663">
        <w:tc>
          <w:tcPr>
            <w:tcW w:w="4535" w:type="dxa"/>
          </w:tcPr>
          <w:p w14:paraId="68A63535" w14:textId="77777777" w:rsidR="00FD3663" w:rsidRPr="006F06C2" w:rsidRDefault="00FD3663" w:rsidP="00FD3663">
            <w:pPr>
              <w:pStyle w:val="TAL"/>
            </w:pPr>
            <w:r w:rsidRPr="006F06C2">
              <w:t xml:space="preserve">  criticalExtensions CHOICE {</w:t>
            </w:r>
          </w:p>
        </w:tc>
        <w:tc>
          <w:tcPr>
            <w:tcW w:w="2267" w:type="dxa"/>
          </w:tcPr>
          <w:p w14:paraId="4B54298A" w14:textId="77777777" w:rsidR="00FD3663" w:rsidRPr="006F06C2" w:rsidRDefault="00FD3663" w:rsidP="00FD3663">
            <w:pPr>
              <w:pStyle w:val="TAL"/>
            </w:pPr>
          </w:p>
        </w:tc>
        <w:tc>
          <w:tcPr>
            <w:tcW w:w="1700" w:type="dxa"/>
          </w:tcPr>
          <w:p w14:paraId="76CA7390" w14:textId="77777777" w:rsidR="00FD3663" w:rsidRPr="006F06C2" w:rsidRDefault="00FD3663" w:rsidP="00FD3663">
            <w:pPr>
              <w:pStyle w:val="TAL"/>
            </w:pPr>
          </w:p>
        </w:tc>
        <w:tc>
          <w:tcPr>
            <w:tcW w:w="1245" w:type="dxa"/>
          </w:tcPr>
          <w:p w14:paraId="4FC052BF" w14:textId="77777777" w:rsidR="00FD3663" w:rsidRPr="006F06C2" w:rsidRDefault="00FD3663" w:rsidP="00FD3663">
            <w:pPr>
              <w:pStyle w:val="TAL"/>
            </w:pPr>
          </w:p>
        </w:tc>
      </w:tr>
      <w:tr w:rsidR="00FD3663" w:rsidRPr="006F06C2" w14:paraId="3A2255C5" w14:textId="77777777" w:rsidTr="00FD3663">
        <w:tc>
          <w:tcPr>
            <w:tcW w:w="4535" w:type="dxa"/>
          </w:tcPr>
          <w:p w14:paraId="6CC0360C" w14:textId="77777777" w:rsidR="00FD3663" w:rsidRPr="006F06C2" w:rsidRDefault="00FD3663" w:rsidP="00FD3663">
            <w:pPr>
              <w:pStyle w:val="TAL"/>
            </w:pPr>
            <w:r w:rsidRPr="006F06C2">
              <w:t xml:space="preserve">    rrcReconfigurationComplete SEQUENCE {</w:t>
            </w:r>
          </w:p>
        </w:tc>
        <w:tc>
          <w:tcPr>
            <w:tcW w:w="2267" w:type="dxa"/>
          </w:tcPr>
          <w:p w14:paraId="24E6513D" w14:textId="77777777" w:rsidR="00FD3663" w:rsidRPr="006F06C2" w:rsidRDefault="00FD3663" w:rsidP="00FD3663">
            <w:pPr>
              <w:pStyle w:val="TAL"/>
            </w:pPr>
          </w:p>
        </w:tc>
        <w:tc>
          <w:tcPr>
            <w:tcW w:w="1700" w:type="dxa"/>
          </w:tcPr>
          <w:p w14:paraId="32C753C6" w14:textId="77777777" w:rsidR="00FD3663" w:rsidRPr="006F06C2" w:rsidRDefault="00FD3663" w:rsidP="00FD3663">
            <w:pPr>
              <w:pStyle w:val="TAL"/>
            </w:pPr>
          </w:p>
        </w:tc>
        <w:tc>
          <w:tcPr>
            <w:tcW w:w="1245" w:type="dxa"/>
          </w:tcPr>
          <w:p w14:paraId="23E598C4" w14:textId="77777777" w:rsidR="00FD3663" w:rsidRPr="006F06C2" w:rsidRDefault="00FD3663" w:rsidP="00FD3663">
            <w:pPr>
              <w:pStyle w:val="TAL"/>
            </w:pPr>
          </w:p>
        </w:tc>
      </w:tr>
      <w:tr w:rsidR="00FD3663" w:rsidRPr="006F06C2" w14:paraId="29558E3F" w14:textId="77777777" w:rsidTr="00FD3663">
        <w:tc>
          <w:tcPr>
            <w:tcW w:w="4535" w:type="dxa"/>
          </w:tcPr>
          <w:p w14:paraId="524133BE" w14:textId="77777777" w:rsidR="00FD3663" w:rsidRPr="006F06C2" w:rsidRDefault="00FD3663" w:rsidP="00FD3663">
            <w:pPr>
              <w:pStyle w:val="TAL"/>
            </w:pPr>
            <w:r w:rsidRPr="006F06C2">
              <w:t xml:space="preserve">      lateNonCriticalExtension</w:t>
            </w:r>
          </w:p>
        </w:tc>
        <w:tc>
          <w:tcPr>
            <w:tcW w:w="2267" w:type="dxa"/>
          </w:tcPr>
          <w:p w14:paraId="2A6ADD50" w14:textId="77777777" w:rsidR="00FD3663" w:rsidRPr="006F06C2" w:rsidRDefault="00FD3663" w:rsidP="00FD3663">
            <w:pPr>
              <w:pStyle w:val="TAL"/>
            </w:pPr>
            <w:r w:rsidRPr="006F06C2">
              <w:t>Not checked</w:t>
            </w:r>
          </w:p>
        </w:tc>
        <w:tc>
          <w:tcPr>
            <w:tcW w:w="1700" w:type="dxa"/>
          </w:tcPr>
          <w:p w14:paraId="60B8FF02" w14:textId="77777777" w:rsidR="00FD3663" w:rsidRPr="006F06C2" w:rsidRDefault="00FD3663" w:rsidP="00FD3663">
            <w:pPr>
              <w:pStyle w:val="TAL"/>
            </w:pPr>
          </w:p>
        </w:tc>
        <w:tc>
          <w:tcPr>
            <w:tcW w:w="1245" w:type="dxa"/>
          </w:tcPr>
          <w:p w14:paraId="341BCB5D" w14:textId="77777777" w:rsidR="00FD3663" w:rsidRPr="006F06C2" w:rsidRDefault="00FD3663" w:rsidP="00FD3663">
            <w:pPr>
              <w:pStyle w:val="TAL"/>
            </w:pPr>
          </w:p>
        </w:tc>
      </w:tr>
      <w:tr w:rsidR="00FD3663" w:rsidRPr="006F06C2" w14:paraId="24968B1D" w14:textId="77777777" w:rsidTr="00FD3663">
        <w:tc>
          <w:tcPr>
            <w:tcW w:w="4535" w:type="dxa"/>
          </w:tcPr>
          <w:p w14:paraId="523ECA19" w14:textId="77777777" w:rsidR="00FD3663" w:rsidRPr="006F06C2" w:rsidRDefault="00FD3663" w:rsidP="00FD3663">
            <w:pPr>
              <w:pStyle w:val="TAL"/>
              <w:rPr>
                <w:lang w:eastAsia="zh-CN"/>
              </w:rPr>
            </w:pPr>
            <w:r w:rsidRPr="006F06C2">
              <w:rPr>
                <w:lang w:eastAsia="zh-CN"/>
              </w:rPr>
              <w:t xml:space="preserve">      </w:t>
            </w:r>
            <w:r w:rsidRPr="006F06C2">
              <w:t>nonCriticalExtension SEQUENCE {</w:t>
            </w:r>
          </w:p>
        </w:tc>
        <w:tc>
          <w:tcPr>
            <w:tcW w:w="2267" w:type="dxa"/>
          </w:tcPr>
          <w:p w14:paraId="4DDBF84C" w14:textId="77777777" w:rsidR="00FD3663" w:rsidRPr="006F06C2" w:rsidRDefault="00FD3663" w:rsidP="00FD3663">
            <w:pPr>
              <w:pStyle w:val="TAL"/>
            </w:pPr>
          </w:p>
        </w:tc>
        <w:tc>
          <w:tcPr>
            <w:tcW w:w="1700" w:type="dxa"/>
          </w:tcPr>
          <w:p w14:paraId="0AD165F0" w14:textId="77777777" w:rsidR="00FD3663" w:rsidRPr="006F06C2" w:rsidRDefault="00FD3663" w:rsidP="00FD3663">
            <w:pPr>
              <w:pStyle w:val="TAL"/>
            </w:pPr>
          </w:p>
        </w:tc>
        <w:tc>
          <w:tcPr>
            <w:tcW w:w="1245" w:type="dxa"/>
          </w:tcPr>
          <w:p w14:paraId="1E405200" w14:textId="77777777" w:rsidR="00FD3663" w:rsidRPr="006F06C2" w:rsidRDefault="00FD3663" w:rsidP="00FD3663">
            <w:pPr>
              <w:pStyle w:val="TAL"/>
            </w:pPr>
          </w:p>
        </w:tc>
      </w:tr>
      <w:tr w:rsidR="00FD3663" w:rsidRPr="006F06C2" w14:paraId="7C7347EB" w14:textId="77777777" w:rsidTr="00FD3663">
        <w:tc>
          <w:tcPr>
            <w:tcW w:w="4535" w:type="dxa"/>
          </w:tcPr>
          <w:p w14:paraId="3E63AB75" w14:textId="77777777" w:rsidR="00FD3663" w:rsidRPr="006F06C2" w:rsidRDefault="00FD3663" w:rsidP="008E42E0">
            <w:pPr>
              <w:pStyle w:val="TAL"/>
              <w:rPr>
                <w:lang w:eastAsia="zh-CN"/>
              </w:rPr>
            </w:pPr>
            <w:r w:rsidRPr="006F06C2">
              <w:rPr>
                <w:lang w:eastAsia="zh-CN"/>
              </w:rPr>
              <w:t xml:space="preserve">         </w:t>
            </w:r>
            <w:r w:rsidRPr="006F06C2">
              <w:t xml:space="preserve">UplinkTxDirectCurrentList SEQUENCE (SIZE (1..maxNrofServingCells)) OF </w:t>
            </w:r>
            <w:r w:rsidR="008E42E0" w:rsidRPr="006F06C2">
              <w:t>UplinkTxDirectCurrentCell</w:t>
            </w:r>
            <w:r w:rsidRPr="006F06C2">
              <w:t xml:space="preserve"> {</w:t>
            </w:r>
          </w:p>
        </w:tc>
        <w:tc>
          <w:tcPr>
            <w:tcW w:w="2267" w:type="dxa"/>
          </w:tcPr>
          <w:p w14:paraId="10B56BC4" w14:textId="77777777" w:rsidR="00FD3663" w:rsidRPr="006F06C2" w:rsidRDefault="008E42E0" w:rsidP="00FD3663">
            <w:pPr>
              <w:pStyle w:val="TAL"/>
            </w:pPr>
            <w:r w:rsidRPr="006F06C2">
              <w:t>1 entry</w:t>
            </w:r>
          </w:p>
        </w:tc>
        <w:tc>
          <w:tcPr>
            <w:tcW w:w="1700" w:type="dxa"/>
          </w:tcPr>
          <w:p w14:paraId="1AF403E4" w14:textId="77777777" w:rsidR="00FD3663" w:rsidRPr="006F06C2" w:rsidRDefault="00FD3663" w:rsidP="00FD3663">
            <w:pPr>
              <w:pStyle w:val="TAL"/>
            </w:pPr>
          </w:p>
        </w:tc>
        <w:tc>
          <w:tcPr>
            <w:tcW w:w="1245" w:type="dxa"/>
          </w:tcPr>
          <w:p w14:paraId="1E45F275" w14:textId="77777777" w:rsidR="00FD3663" w:rsidRPr="006F06C2" w:rsidRDefault="00FD3663" w:rsidP="00FD3663">
            <w:pPr>
              <w:pStyle w:val="TAL"/>
            </w:pPr>
          </w:p>
        </w:tc>
      </w:tr>
      <w:tr w:rsidR="00FD3663" w:rsidRPr="006F06C2" w14:paraId="3DFE70F5" w14:textId="77777777" w:rsidTr="00FD3663">
        <w:tc>
          <w:tcPr>
            <w:tcW w:w="4535" w:type="dxa"/>
          </w:tcPr>
          <w:p w14:paraId="6D9B0545" w14:textId="77777777" w:rsidR="00FD3663" w:rsidRPr="006F06C2" w:rsidRDefault="00FD3663" w:rsidP="00FD3663">
            <w:pPr>
              <w:pStyle w:val="TAL"/>
              <w:rPr>
                <w:lang w:eastAsia="zh-CN"/>
              </w:rPr>
            </w:pPr>
            <w:r w:rsidRPr="006F06C2">
              <w:rPr>
                <w:lang w:eastAsia="zh-CN"/>
              </w:rPr>
              <w:t xml:space="preserve">          UplinkTxDirectCurrentCell</w:t>
            </w:r>
            <w:r w:rsidR="008E42E0" w:rsidRPr="006F06C2">
              <w:rPr>
                <w:lang w:eastAsia="zh-CN"/>
              </w:rPr>
              <w:t>[1]</w:t>
            </w:r>
            <w:r w:rsidRPr="006F06C2">
              <w:rPr>
                <w:lang w:eastAsia="zh-CN"/>
              </w:rPr>
              <w:t xml:space="preserve"> SEQUENCE {</w:t>
            </w:r>
          </w:p>
        </w:tc>
        <w:tc>
          <w:tcPr>
            <w:tcW w:w="2267" w:type="dxa"/>
          </w:tcPr>
          <w:p w14:paraId="6F260E7E" w14:textId="77777777" w:rsidR="00FD3663" w:rsidRPr="006F06C2" w:rsidRDefault="00FD3663" w:rsidP="00FD3663">
            <w:pPr>
              <w:pStyle w:val="TAL"/>
            </w:pPr>
          </w:p>
        </w:tc>
        <w:tc>
          <w:tcPr>
            <w:tcW w:w="1700" w:type="dxa"/>
          </w:tcPr>
          <w:p w14:paraId="2206DD4E" w14:textId="77777777" w:rsidR="00FD3663" w:rsidRPr="006F06C2" w:rsidRDefault="008E42E0" w:rsidP="00FD3663">
            <w:pPr>
              <w:pStyle w:val="TAL"/>
            </w:pPr>
            <w:r w:rsidRPr="006F06C2">
              <w:t>entry 1</w:t>
            </w:r>
          </w:p>
        </w:tc>
        <w:tc>
          <w:tcPr>
            <w:tcW w:w="1245" w:type="dxa"/>
          </w:tcPr>
          <w:p w14:paraId="7C64B19B" w14:textId="77777777" w:rsidR="00FD3663" w:rsidRPr="006F06C2" w:rsidRDefault="00FD3663" w:rsidP="00FD3663">
            <w:pPr>
              <w:pStyle w:val="TAL"/>
            </w:pPr>
          </w:p>
        </w:tc>
      </w:tr>
      <w:tr w:rsidR="00FD3663" w:rsidRPr="006F06C2" w14:paraId="7895810D" w14:textId="77777777" w:rsidTr="00FD3663">
        <w:tc>
          <w:tcPr>
            <w:tcW w:w="4535" w:type="dxa"/>
          </w:tcPr>
          <w:p w14:paraId="65404556" w14:textId="77777777" w:rsidR="00FD3663" w:rsidRPr="006F06C2" w:rsidRDefault="00FD3663" w:rsidP="00FD3663">
            <w:pPr>
              <w:pStyle w:val="TAL"/>
              <w:rPr>
                <w:lang w:eastAsia="zh-CN"/>
              </w:rPr>
            </w:pPr>
            <w:r w:rsidRPr="006F06C2">
              <w:rPr>
                <w:lang w:eastAsia="zh-CN"/>
              </w:rPr>
              <w:t xml:space="preserve">            </w:t>
            </w:r>
            <w:r w:rsidRPr="006F06C2">
              <w:t>servCellIndex</w:t>
            </w:r>
          </w:p>
        </w:tc>
        <w:tc>
          <w:tcPr>
            <w:tcW w:w="2267" w:type="dxa"/>
          </w:tcPr>
          <w:p w14:paraId="6DB0E861" w14:textId="77777777" w:rsidR="00FD3663" w:rsidRPr="006F06C2" w:rsidRDefault="00FD3663" w:rsidP="00FD3663">
            <w:pPr>
              <w:pStyle w:val="TAL"/>
              <w:rPr>
                <w:lang w:eastAsia="zh-CN"/>
              </w:rPr>
            </w:pPr>
            <w:r w:rsidRPr="006F06C2">
              <w:t>0</w:t>
            </w:r>
          </w:p>
        </w:tc>
        <w:tc>
          <w:tcPr>
            <w:tcW w:w="1700" w:type="dxa"/>
          </w:tcPr>
          <w:p w14:paraId="36CFBFE9" w14:textId="77777777" w:rsidR="00FD3663" w:rsidRPr="006F06C2" w:rsidRDefault="00FD3663" w:rsidP="00FD3663">
            <w:pPr>
              <w:pStyle w:val="TAL"/>
            </w:pPr>
          </w:p>
        </w:tc>
        <w:tc>
          <w:tcPr>
            <w:tcW w:w="1245" w:type="dxa"/>
          </w:tcPr>
          <w:p w14:paraId="5B020C0F" w14:textId="77777777" w:rsidR="00FD3663" w:rsidRPr="006F06C2" w:rsidRDefault="00FD3663" w:rsidP="00FD3663">
            <w:pPr>
              <w:pStyle w:val="TAL"/>
            </w:pPr>
          </w:p>
        </w:tc>
      </w:tr>
      <w:tr w:rsidR="00FD3663" w:rsidRPr="006F06C2" w14:paraId="2E30FAC5" w14:textId="77777777" w:rsidTr="00FD3663">
        <w:tc>
          <w:tcPr>
            <w:tcW w:w="4535" w:type="dxa"/>
          </w:tcPr>
          <w:p w14:paraId="1A84B541" w14:textId="77777777" w:rsidR="00FD3663" w:rsidRPr="006F06C2" w:rsidRDefault="00FD3663" w:rsidP="00FD3663">
            <w:pPr>
              <w:pStyle w:val="TAL"/>
              <w:rPr>
                <w:lang w:eastAsia="zh-CN"/>
              </w:rPr>
            </w:pPr>
            <w:r w:rsidRPr="006F06C2">
              <w:rPr>
                <w:lang w:eastAsia="zh-CN"/>
              </w:rPr>
              <w:t xml:space="preserve">            </w:t>
            </w:r>
            <w:r w:rsidRPr="006F06C2">
              <w:t xml:space="preserve">UplinkTxDirectCurrentBWP </w:t>
            </w:r>
            <w:r w:rsidRPr="006F06C2">
              <w:rPr>
                <w:lang w:eastAsia="zh-CN"/>
              </w:rPr>
              <w:t>SEQUENCE</w:t>
            </w:r>
            <w:r w:rsidR="008E42E0" w:rsidRPr="006F06C2">
              <w:rPr>
                <w:lang w:eastAsia="zh-CN"/>
              </w:rPr>
              <w:t xml:space="preserve"> </w:t>
            </w:r>
            <w:r w:rsidR="008E42E0" w:rsidRPr="006F06C2">
              <w:t>(SIZE (1..maxNrofBWPs)) OF UplinkTxDirectCurrentBWP</w:t>
            </w:r>
            <w:r w:rsidRPr="006F06C2">
              <w:rPr>
                <w:lang w:eastAsia="zh-CN"/>
              </w:rPr>
              <w:t xml:space="preserve"> {</w:t>
            </w:r>
          </w:p>
        </w:tc>
        <w:tc>
          <w:tcPr>
            <w:tcW w:w="2267" w:type="dxa"/>
          </w:tcPr>
          <w:p w14:paraId="702A36E2" w14:textId="77777777" w:rsidR="00FD3663" w:rsidRPr="006F06C2" w:rsidRDefault="00FD3663" w:rsidP="00FD3663">
            <w:pPr>
              <w:pStyle w:val="TAL"/>
            </w:pPr>
            <w:r w:rsidRPr="006F06C2">
              <w:rPr>
                <w:lang w:eastAsia="zh-CN"/>
              </w:rPr>
              <w:t>2 entries</w:t>
            </w:r>
          </w:p>
        </w:tc>
        <w:tc>
          <w:tcPr>
            <w:tcW w:w="1700" w:type="dxa"/>
          </w:tcPr>
          <w:p w14:paraId="1E8865C1" w14:textId="77777777" w:rsidR="00FD3663" w:rsidRPr="006F06C2" w:rsidRDefault="00FD3663" w:rsidP="00FD3663">
            <w:pPr>
              <w:pStyle w:val="TAL"/>
            </w:pPr>
          </w:p>
        </w:tc>
        <w:tc>
          <w:tcPr>
            <w:tcW w:w="1245" w:type="dxa"/>
          </w:tcPr>
          <w:p w14:paraId="71B45515" w14:textId="77777777" w:rsidR="00FD3663" w:rsidRPr="006F06C2" w:rsidRDefault="00FD3663" w:rsidP="00FD3663">
            <w:pPr>
              <w:pStyle w:val="TAL"/>
            </w:pPr>
          </w:p>
        </w:tc>
      </w:tr>
      <w:tr w:rsidR="00FD3663" w:rsidRPr="006F06C2" w14:paraId="607B4EFF" w14:textId="77777777" w:rsidTr="00FD3663">
        <w:tc>
          <w:tcPr>
            <w:tcW w:w="4535" w:type="dxa"/>
          </w:tcPr>
          <w:p w14:paraId="28112006" w14:textId="77777777" w:rsidR="00FD3663" w:rsidRPr="006F06C2" w:rsidRDefault="00FD3663" w:rsidP="00FD3663">
            <w:pPr>
              <w:pStyle w:val="TAL"/>
              <w:rPr>
                <w:lang w:eastAsia="zh-CN"/>
              </w:rPr>
            </w:pPr>
            <w:r w:rsidRPr="006F06C2">
              <w:rPr>
                <w:lang w:eastAsia="zh-CN"/>
              </w:rPr>
              <w:t xml:space="preserve">              </w:t>
            </w:r>
            <w:r w:rsidRPr="006F06C2">
              <w:t>UplinkTxDirectCurrentBWP[1] SEQUENCE {</w:t>
            </w:r>
          </w:p>
        </w:tc>
        <w:tc>
          <w:tcPr>
            <w:tcW w:w="2267" w:type="dxa"/>
          </w:tcPr>
          <w:p w14:paraId="34065275" w14:textId="77777777" w:rsidR="00FD3663" w:rsidRPr="006F06C2" w:rsidRDefault="00FD3663" w:rsidP="00FD3663">
            <w:pPr>
              <w:pStyle w:val="TAL"/>
              <w:rPr>
                <w:lang w:eastAsia="zh-CN"/>
              </w:rPr>
            </w:pPr>
          </w:p>
        </w:tc>
        <w:tc>
          <w:tcPr>
            <w:tcW w:w="1700" w:type="dxa"/>
          </w:tcPr>
          <w:p w14:paraId="719628E5" w14:textId="77777777" w:rsidR="00FD3663" w:rsidRPr="006F06C2" w:rsidRDefault="008E42E0" w:rsidP="00FD3663">
            <w:pPr>
              <w:pStyle w:val="TAL"/>
            </w:pPr>
            <w:r w:rsidRPr="006F06C2">
              <w:t>entry 1</w:t>
            </w:r>
          </w:p>
        </w:tc>
        <w:tc>
          <w:tcPr>
            <w:tcW w:w="1245" w:type="dxa"/>
          </w:tcPr>
          <w:p w14:paraId="28ABC397" w14:textId="77777777" w:rsidR="00FD3663" w:rsidRPr="006F06C2" w:rsidRDefault="00FD3663" w:rsidP="00FD3663">
            <w:pPr>
              <w:pStyle w:val="TAL"/>
            </w:pPr>
          </w:p>
        </w:tc>
      </w:tr>
      <w:tr w:rsidR="00FD3663" w:rsidRPr="006F06C2" w14:paraId="3866500E" w14:textId="77777777" w:rsidTr="00FD3663">
        <w:tc>
          <w:tcPr>
            <w:tcW w:w="4535" w:type="dxa"/>
          </w:tcPr>
          <w:p w14:paraId="75926FFD" w14:textId="77777777" w:rsidR="00FD3663" w:rsidRPr="006F06C2" w:rsidRDefault="00FD3663" w:rsidP="00FD3663">
            <w:pPr>
              <w:pStyle w:val="TAL"/>
              <w:rPr>
                <w:lang w:eastAsia="zh-CN"/>
              </w:rPr>
            </w:pPr>
            <w:r w:rsidRPr="006F06C2">
              <w:rPr>
                <w:lang w:eastAsia="zh-CN"/>
              </w:rPr>
              <w:t xml:space="preserve">                </w:t>
            </w:r>
            <w:r w:rsidRPr="006F06C2">
              <w:t>bwp-Id</w:t>
            </w:r>
          </w:p>
        </w:tc>
        <w:tc>
          <w:tcPr>
            <w:tcW w:w="2267" w:type="dxa"/>
          </w:tcPr>
          <w:p w14:paraId="0DDF3792" w14:textId="77777777" w:rsidR="00FD3663" w:rsidRPr="006F06C2" w:rsidRDefault="00FD3663" w:rsidP="00FD3663">
            <w:pPr>
              <w:pStyle w:val="TAL"/>
              <w:rPr>
                <w:lang w:eastAsia="zh-CN"/>
              </w:rPr>
            </w:pPr>
            <w:r w:rsidRPr="006F06C2">
              <w:rPr>
                <w:szCs w:val="22"/>
              </w:rPr>
              <w:t>0</w:t>
            </w:r>
          </w:p>
        </w:tc>
        <w:tc>
          <w:tcPr>
            <w:tcW w:w="1700" w:type="dxa"/>
          </w:tcPr>
          <w:p w14:paraId="47639CDA" w14:textId="77777777" w:rsidR="00FD3663" w:rsidRPr="006F06C2" w:rsidRDefault="00FD3663" w:rsidP="00FD3663">
            <w:pPr>
              <w:pStyle w:val="TAL"/>
            </w:pPr>
          </w:p>
        </w:tc>
        <w:tc>
          <w:tcPr>
            <w:tcW w:w="1245" w:type="dxa"/>
          </w:tcPr>
          <w:p w14:paraId="5385359B" w14:textId="77777777" w:rsidR="00FD3663" w:rsidRPr="006F06C2" w:rsidRDefault="00FD3663" w:rsidP="00FD3663">
            <w:pPr>
              <w:pStyle w:val="TAL"/>
            </w:pPr>
          </w:p>
        </w:tc>
      </w:tr>
      <w:tr w:rsidR="00FD3663" w:rsidRPr="006F06C2" w14:paraId="054AEBA0" w14:textId="77777777" w:rsidTr="00FD3663">
        <w:tc>
          <w:tcPr>
            <w:tcW w:w="4535" w:type="dxa"/>
          </w:tcPr>
          <w:p w14:paraId="4819ED45" w14:textId="77777777" w:rsidR="00FD3663" w:rsidRPr="006F06C2" w:rsidRDefault="00FD3663" w:rsidP="00FD3663">
            <w:pPr>
              <w:pStyle w:val="TAL"/>
              <w:rPr>
                <w:lang w:eastAsia="zh-CN"/>
              </w:rPr>
            </w:pPr>
            <w:r w:rsidRPr="006F06C2">
              <w:rPr>
                <w:lang w:eastAsia="zh-CN"/>
              </w:rPr>
              <w:t xml:space="preserve">                </w:t>
            </w:r>
            <w:r w:rsidRPr="006F06C2">
              <w:t>shift7dot5kHz</w:t>
            </w:r>
          </w:p>
        </w:tc>
        <w:tc>
          <w:tcPr>
            <w:tcW w:w="2267" w:type="dxa"/>
          </w:tcPr>
          <w:p w14:paraId="25B05526" w14:textId="77777777" w:rsidR="00FD3663" w:rsidRPr="006F06C2" w:rsidRDefault="00FD3663" w:rsidP="00FD3663">
            <w:pPr>
              <w:pStyle w:val="TAL"/>
            </w:pPr>
            <w:r w:rsidRPr="006F06C2">
              <w:t>Not checked</w:t>
            </w:r>
          </w:p>
        </w:tc>
        <w:tc>
          <w:tcPr>
            <w:tcW w:w="1700" w:type="dxa"/>
          </w:tcPr>
          <w:p w14:paraId="78BF478D" w14:textId="77777777" w:rsidR="00FD3663" w:rsidRPr="006F06C2" w:rsidRDefault="00FD3663" w:rsidP="00FD3663">
            <w:pPr>
              <w:pStyle w:val="TAL"/>
            </w:pPr>
          </w:p>
        </w:tc>
        <w:tc>
          <w:tcPr>
            <w:tcW w:w="1245" w:type="dxa"/>
          </w:tcPr>
          <w:p w14:paraId="5D28E7A1" w14:textId="77777777" w:rsidR="00FD3663" w:rsidRPr="006F06C2" w:rsidRDefault="00FD3663" w:rsidP="00FD3663">
            <w:pPr>
              <w:pStyle w:val="TAL"/>
            </w:pPr>
          </w:p>
        </w:tc>
      </w:tr>
      <w:tr w:rsidR="00FD3663" w:rsidRPr="006F06C2" w14:paraId="38C1E7FD" w14:textId="77777777" w:rsidTr="00FD3663">
        <w:tc>
          <w:tcPr>
            <w:tcW w:w="4535" w:type="dxa"/>
          </w:tcPr>
          <w:p w14:paraId="263E0E53" w14:textId="77777777" w:rsidR="00FD3663" w:rsidRPr="006F06C2" w:rsidRDefault="00FD3663" w:rsidP="00FD3663">
            <w:pPr>
              <w:pStyle w:val="TAL"/>
              <w:rPr>
                <w:lang w:eastAsia="zh-CN"/>
              </w:rPr>
            </w:pPr>
            <w:r w:rsidRPr="006F06C2">
              <w:rPr>
                <w:lang w:eastAsia="zh-CN"/>
              </w:rPr>
              <w:t xml:space="preserve">                </w:t>
            </w:r>
            <w:r w:rsidRPr="006F06C2">
              <w:t>txDirectCurrentLocation</w:t>
            </w:r>
          </w:p>
        </w:tc>
        <w:tc>
          <w:tcPr>
            <w:tcW w:w="2267" w:type="dxa"/>
          </w:tcPr>
          <w:p w14:paraId="35B85EA5" w14:textId="77777777" w:rsidR="00FD3663" w:rsidRPr="006F06C2" w:rsidRDefault="00FD3663" w:rsidP="00FD3663">
            <w:pPr>
              <w:pStyle w:val="TAL"/>
              <w:rPr>
                <w:lang w:eastAsia="zh-CN"/>
              </w:rPr>
            </w:pPr>
            <w:r w:rsidRPr="006F06C2">
              <w:rPr>
                <w:szCs w:val="22"/>
              </w:rPr>
              <w:t>Any value between 0 and 3299</w:t>
            </w:r>
          </w:p>
        </w:tc>
        <w:tc>
          <w:tcPr>
            <w:tcW w:w="1700" w:type="dxa"/>
          </w:tcPr>
          <w:p w14:paraId="7D13A745" w14:textId="77777777" w:rsidR="00FD3663" w:rsidRPr="006F06C2" w:rsidRDefault="00FD3663" w:rsidP="00FD3663">
            <w:pPr>
              <w:pStyle w:val="TAL"/>
            </w:pPr>
          </w:p>
        </w:tc>
        <w:tc>
          <w:tcPr>
            <w:tcW w:w="1245" w:type="dxa"/>
          </w:tcPr>
          <w:p w14:paraId="7604FF45" w14:textId="77777777" w:rsidR="00FD3663" w:rsidRPr="006F06C2" w:rsidRDefault="00FD3663" w:rsidP="00FD3663">
            <w:pPr>
              <w:pStyle w:val="TAL"/>
            </w:pPr>
          </w:p>
        </w:tc>
      </w:tr>
      <w:tr w:rsidR="00FD3663" w:rsidRPr="006F06C2" w14:paraId="053CDD62" w14:textId="77777777" w:rsidTr="00FD3663">
        <w:tc>
          <w:tcPr>
            <w:tcW w:w="4535" w:type="dxa"/>
          </w:tcPr>
          <w:p w14:paraId="01ED9A5F" w14:textId="77777777" w:rsidR="00FD3663" w:rsidRPr="006F06C2" w:rsidRDefault="00FD3663" w:rsidP="00FD3663">
            <w:pPr>
              <w:pStyle w:val="TAL"/>
              <w:rPr>
                <w:lang w:eastAsia="zh-CN"/>
              </w:rPr>
            </w:pPr>
            <w:r w:rsidRPr="006F06C2">
              <w:rPr>
                <w:lang w:eastAsia="zh-CN"/>
              </w:rPr>
              <w:t xml:space="preserve">              }</w:t>
            </w:r>
          </w:p>
        </w:tc>
        <w:tc>
          <w:tcPr>
            <w:tcW w:w="2267" w:type="dxa"/>
          </w:tcPr>
          <w:p w14:paraId="1347F09A" w14:textId="77777777" w:rsidR="00FD3663" w:rsidRPr="006F06C2" w:rsidRDefault="00FD3663" w:rsidP="00FD3663">
            <w:pPr>
              <w:pStyle w:val="TAL"/>
              <w:rPr>
                <w:szCs w:val="22"/>
              </w:rPr>
            </w:pPr>
          </w:p>
        </w:tc>
        <w:tc>
          <w:tcPr>
            <w:tcW w:w="1700" w:type="dxa"/>
          </w:tcPr>
          <w:p w14:paraId="49E5FF5E" w14:textId="77777777" w:rsidR="00FD3663" w:rsidRPr="006F06C2" w:rsidRDefault="00FD3663" w:rsidP="00FD3663">
            <w:pPr>
              <w:pStyle w:val="TAL"/>
            </w:pPr>
          </w:p>
        </w:tc>
        <w:tc>
          <w:tcPr>
            <w:tcW w:w="1245" w:type="dxa"/>
          </w:tcPr>
          <w:p w14:paraId="17828534" w14:textId="77777777" w:rsidR="00FD3663" w:rsidRPr="006F06C2" w:rsidRDefault="00FD3663" w:rsidP="00FD3663">
            <w:pPr>
              <w:pStyle w:val="TAL"/>
            </w:pPr>
          </w:p>
        </w:tc>
      </w:tr>
      <w:tr w:rsidR="00FD3663" w:rsidRPr="006F06C2" w14:paraId="118AB668" w14:textId="77777777" w:rsidTr="00FD3663">
        <w:tc>
          <w:tcPr>
            <w:tcW w:w="4535" w:type="dxa"/>
          </w:tcPr>
          <w:p w14:paraId="0B05A2A4" w14:textId="77777777" w:rsidR="00FD3663" w:rsidRPr="006F06C2" w:rsidRDefault="00FD3663" w:rsidP="00FD3663">
            <w:pPr>
              <w:pStyle w:val="TAL"/>
              <w:rPr>
                <w:lang w:eastAsia="zh-CN"/>
              </w:rPr>
            </w:pPr>
            <w:r w:rsidRPr="006F06C2">
              <w:rPr>
                <w:lang w:eastAsia="zh-CN"/>
              </w:rPr>
              <w:t xml:space="preserve">              </w:t>
            </w:r>
            <w:r w:rsidRPr="006F06C2">
              <w:t>UplinkTxDirectCurrentBWP[2] SEQUENCE {</w:t>
            </w:r>
          </w:p>
        </w:tc>
        <w:tc>
          <w:tcPr>
            <w:tcW w:w="2267" w:type="dxa"/>
          </w:tcPr>
          <w:p w14:paraId="723D1D3B" w14:textId="77777777" w:rsidR="00FD3663" w:rsidRPr="006F06C2" w:rsidRDefault="00FD3663" w:rsidP="00FD3663">
            <w:pPr>
              <w:pStyle w:val="TAL"/>
              <w:rPr>
                <w:lang w:eastAsia="zh-CN"/>
              </w:rPr>
            </w:pPr>
          </w:p>
        </w:tc>
        <w:tc>
          <w:tcPr>
            <w:tcW w:w="1700" w:type="dxa"/>
          </w:tcPr>
          <w:p w14:paraId="2D974E5B" w14:textId="77777777" w:rsidR="00FD3663" w:rsidRPr="006F06C2" w:rsidRDefault="008E42E0" w:rsidP="00FD3663">
            <w:pPr>
              <w:pStyle w:val="TAL"/>
            </w:pPr>
            <w:r w:rsidRPr="006F06C2">
              <w:t>entry 2</w:t>
            </w:r>
          </w:p>
        </w:tc>
        <w:tc>
          <w:tcPr>
            <w:tcW w:w="1245" w:type="dxa"/>
          </w:tcPr>
          <w:p w14:paraId="20A5BE85" w14:textId="77777777" w:rsidR="00FD3663" w:rsidRPr="006F06C2" w:rsidRDefault="00FD3663" w:rsidP="00FD3663">
            <w:pPr>
              <w:pStyle w:val="TAL"/>
            </w:pPr>
          </w:p>
        </w:tc>
      </w:tr>
      <w:tr w:rsidR="00FD3663" w:rsidRPr="006F06C2" w14:paraId="2AD156B2" w14:textId="77777777" w:rsidTr="00FD3663">
        <w:tc>
          <w:tcPr>
            <w:tcW w:w="4535" w:type="dxa"/>
          </w:tcPr>
          <w:p w14:paraId="11846F34" w14:textId="77777777" w:rsidR="00FD3663" w:rsidRPr="006F06C2" w:rsidRDefault="00FD3663" w:rsidP="00FD3663">
            <w:pPr>
              <w:pStyle w:val="TAL"/>
              <w:rPr>
                <w:lang w:eastAsia="zh-CN"/>
              </w:rPr>
            </w:pPr>
            <w:r w:rsidRPr="006F06C2">
              <w:rPr>
                <w:lang w:eastAsia="zh-CN"/>
              </w:rPr>
              <w:t xml:space="preserve">                </w:t>
            </w:r>
            <w:r w:rsidRPr="006F06C2">
              <w:t>bwp-Id</w:t>
            </w:r>
          </w:p>
        </w:tc>
        <w:tc>
          <w:tcPr>
            <w:tcW w:w="2267" w:type="dxa"/>
          </w:tcPr>
          <w:p w14:paraId="20AAD2F1" w14:textId="77777777" w:rsidR="00FD3663" w:rsidRPr="006F06C2" w:rsidRDefault="00FD3663" w:rsidP="00FD3663">
            <w:pPr>
              <w:pStyle w:val="TAL"/>
              <w:rPr>
                <w:lang w:eastAsia="zh-CN"/>
              </w:rPr>
            </w:pPr>
            <w:r w:rsidRPr="006F06C2">
              <w:rPr>
                <w:szCs w:val="22"/>
              </w:rPr>
              <w:t>1</w:t>
            </w:r>
          </w:p>
        </w:tc>
        <w:tc>
          <w:tcPr>
            <w:tcW w:w="1700" w:type="dxa"/>
          </w:tcPr>
          <w:p w14:paraId="546B321A" w14:textId="77777777" w:rsidR="00FD3663" w:rsidRPr="006F06C2" w:rsidRDefault="00FD3663" w:rsidP="00FD3663">
            <w:pPr>
              <w:pStyle w:val="TAL"/>
            </w:pPr>
          </w:p>
        </w:tc>
        <w:tc>
          <w:tcPr>
            <w:tcW w:w="1245" w:type="dxa"/>
          </w:tcPr>
          <w:p w14:paraId="2F6E0562" w14:textId="77777777" w:rsidR="00FD3663" w:rsidRPr="006F06C2" w:rsidRDefault="00FD3663" w:rsidP="00FD3663">
            <w:pPr>
              <w:pStyle w:val="TAL"/>
            </w:pPr>
          </w:p>
        </w:tc>
      </w:tr>
      <w:tr w:rsidR="00FD3663" w:rsidRPr="006F06C2" w14:paraId="456C9A5F" w14:textId="77777777" w:rsidTr="00FD3663">
        <w:tc>
          <w:tcPr>
            <w:tcW w:w="4535" w:type="dxa"/>
          </w:tcPr>
          <w:p w14:paraId="3BF7B931" w14:textId="77777777" w:rsidR="00FD3663" w:rsidRPr="006F06C2" w:rsidRDefault="00FD3663" w:rsidP="00FD3663">
            <w:pPr>
              <w:pStyle w:val="TAL"/>
              <w:rPr>
                <w:lang w:eastAsia="zh-CN"/>
              </w:rPr>
            </w:pPr>
            <w:r w:rsidRPr="006F06C2">
              <w:rPr>
                <w:lang w:eastAsia="zh-CN"/>
              </w:rPr>
              <w:t xml:space="preserve">                </w:t>
            </w:r>
            <w:r w:rsidRPr="006F06C2">
              <w:t>shift7dot5kHz</w:t>
            </w:r>
          </w:p>
        </w:tc>
        <w:tc>
          <w:tcPr>
            <w:tcW w:w="2267" w:type="dxa"/>
          </w:tcPr>
          <w:p w14:paraId="29884E11" w14:textId="77777777" w:rsidR="00FD3663" w:rsidRPr="006F06C2" w:rsidRDefault="00FD3663" w:rsidP="00FD3663">
            <w:pPr>
              <w:pStyle w:val="TAL"/>
            </w:pPr>
            <w:r w:rsidRPr="006F06C2">
              <w:t>Not checked</w:t>
            </w:r>
          </w:p>
        </w:tc>
        <w:tc>
          <w:tcPr>
            <w:tcW w:w="1700" w:type="dxa"/>
          </w:tcPr>
          <w:p w14:paraId="6D279DAB" w14:textId="77777777" w:rsidR="00FD3663" w:rsidRPr="006F06C2" w:rsidRDefault="00FD3663" w:rsidP="00FD3663">
            <w:pPr>
              <w:pStyle w:val="TAL"/>
            </w:pPr>
          </w:p>
        </w:tc>
        <w:tc>
          <w:tcPr>
            <w:tcW w:w="1245" w:type="dxa"/>
          </w:tcPr>
          <w:p w14:paraId="23D88B81" w14:textId="77777777" w:rsidR="00FD3663" w:rsidRPr="006F06C2" w:rsidRDefault="00FD3663" w:rsidP="00FD3663">
            <w:pPr>
              <w:pStyle w:val="TAL"/>
            </w:pPr>
          </w:p>
        </w:tc>
      </w:tr>
      <w:tr w:rsidR="00FD3663" w:rsidRPr="006F06C2" w14:paraId="2E17F0AD" w14:textId="77777777" w:rsidTr="00FD3663">
        <w:tc>
          <w:tcPr>
            <w:tcW w:w="4535" w:type="dxa"/>
          </w:tcPr>
          <w:p w14:paraId="726B056D" w14:textId="77777777" w:rsidR="00FD3663" w:rsidRPr="006F06C2" w:rsidRDefault="00FD3663" w:rsidP="00FD3663">
            <w:pPr>
              <w:pStyle w:val="TAL"/>
              <w:rPr>
                <w:lang w:eastAsia="zh-CN"/>
              </w:rPr>
            </w:pPr>
            <w:r w:rsidRPr="006F06C2">
              <w:rPr>
                <w:lang w:eastAsia="zh-CN"/>
              </w:rPr>
              <w:t xml:space="preserve">                </w:t>
            </w:r>
            <w:r w:rsidRPr="006F06C2">
              <w:t>txDirectCurrentLocation</w:t>
            </w:r>
          </w:p>
        </w:tc>
        <w:tc>
          <w:tcPr>
            <w:tcW w:w="2267" w:type="dxa"/>
          </w:tcPr>
          <w:p w14:paraId="0EBC1B6A" w14:textId="77777777" w:rsidR="00FD3663" w:rsidRPr="006F06C2" w:rsidRDefault="00FD3663" w:rsidP="00FD3663">
            <w:pPr>
              <w:pStyle w:val="TAL"/>
              <w:rPr>
                <w:lang w:eastAsia="zh-CN"/>
              </w:rPr>
            </w:pPr>
            <w:r w:rsidRPr="006F06C2">
              <w:rPr>
                <w:szCs w:val="22"/>
              </w:rPr>
              <w:t>Any value between 0 and 3299</w:t>
            </w:r>
          </w:p>
        </w:tc>
        <w:tc>
          <w:tcPr>
            <w:tcW w:w="1700" w:type="dxa"/>
          </w:tcPr>
          <w:p w14:paraId="61746BE0" w14:textId="77777777" w:rsidR="00FD3663" w:rsidRPr="006F06C2" w:rsidRDefault="00FD3663" w:rsidP="00FD3663">
            <w:pPr>
              <w:pStyle w:val="TAL"/>
            </w:pPr>
          </w:p>
        </w:tc>
        <w:tc>
          <w:tcPr>
            <w:tcW w:w="1245" w:type="dxa"/>
          </w:tcPr>
          <w:p w14:paraId="4A5B5D52" w14:textId="77777777" w:rsidR="00FD3663" w:rsidRPr="006F06C2" w:rsidRDefault="00FD3663" w:rsidP="00FD3663">
            <w:pPr>
              <w:pStyle w:val="TAL"/>
            </w:pPr>
          </w:p>
        </w:tc>
      </w:tr>
      <w:tr w:rsidR="00FD3663" w:rsidRPr="006F06C2" w14:paraId="17485F02" w14:textId="77777777" w:rsidTr="00FD3663">
        <w:tc>
          <w:tcPr>
            <w:tcW w:w="4535" w:type="dxa"/>
          </w:tcPr>
          <w:p w14:paraId="6778E72D" w14:textId="77777777" w:rsidR="00FD3663" w:rsidRPr="006F06C2" w:rsidRDefault="00FD3663" w:rsidP="00FD3663">
            <w:pPr>
              <w:pStyle w:val="TAL"/>
              <w:rPr>
                <w:lang w:eastAsia="zh-CN"/>
              </w:rPr>
            </w:pPr>
            <w:r w:rsidRPr="006F06C2">
              <w:rPr>
                <w:lang w:eastAsia="zh-CN"/>
              </w:rPr>
              <w:t xml:space="preserve">              }</w:t>
            </w:r>
          </w:p>
        </w:tc>
        <w:tc>
          <w:tcPr>
            <w:tcW w:w="2267" w:type="dxa"/>
          </w:tcPr>
          <w:p w14:paraId="24498A62" w14:textId="77777777" w:rsidR="00FD3663" w:rsidRPr="006F06C2" w:rsidRDefault="00FD3663" w:rsidP="00FD3663">
            <w:pPr>
              <w:pStyle w:val="TAL"/>
              <w:rPr>
                <w:szCs w:val="22"/>
              </w:rPr>
            </w:pPr>
          </w:p>
        </w:tc>
        <w:tc>
          <w:tcPr>
            <w:tcW w:w="1700" w:type="dxa"/>
          </w:tcPr>
          <w:p w14:paraId="344E8DB2" w14:textId="77777777" w:rsidR="00FD3663" w:rsidRPr="006F06C2" w:rsidRDefault="00FD3663" w:rsidP="00FD3663">
            <w:pPr>
              <w:pStyle w:val="TAL"/>
            </w:pPr>
          </w:p>
        </w:tc>
        <w:tc>
          <w:tcPr>
            <w:tcW w:w="1245" w:type="dxa"/>
          </w:tcPr>
          <w:p w14:paraId="449EB311" w14:textId="77777777" w:rsidR="00FD3663" w:rsidRPr="006F06C2" w:rsidRDefault="00FD3663" w:rsidP="00FD3663">
            <w:pPr>
              <w:pStyle w:val="TAL"/>
            </w:pPr>
          </w:p>
        </w:tc>
      </w:tr>
      <w:tr w:rsidR="00FD3663" w:rsidRPr="006F06C2" w14:paraId="557FD213" w14:textId="77777777" w:rsidTr="00FD3663">
        <w:tc>
          <w:tcPr>
            <w:tcW w:w="4535" w:type="dxa"/>
          </w:tcPr>
          <w:p w14:paraId="4E717C4F" w14:textId="77777777" w:rsidR="00FD3663" w:rsidRPr="006F06C2" w:rsidRDefault="00FD3663" w:rsidP="00FD3663">
            <w:pPr>
              <w:pStyle w:val="TAL"/>
              <w:rPr>
                <w:lang w:eastAsia="zh-CN"/>
              </w:rPr>
            </w:pPr>
            <w:r w:rsidRPr="006F06C2">
              <w:rPr>
                <w:lang w:eastAsia="zh-CN"/>
              </w:rPr>
              <w:t xml:space="preserve">            }</w:t>
            </w:r>
          </w:p>
        </w:tc>
        <w:tc>
          <w:tcPr>
            <w:tcW w:w="2267" w:type="dxa"/>
          </w:tcPr>
          <w:p w14:paraId="72BABF75" w14:textId="77777777" w:rsidR="00FD3663" w:rsidRPr="006F06C2" w:rsidRDefault="00FD3663" w:rsidP="00FD3663">
            <w:pPr>
              <w:pStyle w:val="TAL"/>
            </w:pPr>
          </w:p>
        </w:tc>
        <w:tc>
          <w:tcPr>
            <w:tcW w:w="1700" w:type="dxa"/>
          </w:tcPr>
          <w:p w14:paraId="014FE6C4" w14:textId="77777777" w:rsidR="00FD3663" w:rsidRPr="006F06C2" w:rsidRDefault="00FD3663" w:rsidP="00FD3663">
            <w:pPr>
              <w:pStyle w:val="TAL"/>
            </w:pPr>
          </w:p>
        </w:tc>
        <w:tc>
          <w:tcPr>
            <w:tcW w:w="1245" w:type="dxa"/>
          </w:tcPr>
          <w:p w14:paraId="71549909" w14:textId="77777777" w:rsidR="00FD3663" w:rsidRPr="006F06C2" w:rsidRDefault="00FD3663" w:rsidP="00FD3663">
            <w:pPr>
              <w:pStyle w:val="TAL"/>
            </w:pPr>
          </w:p>
        </w:tc>
      </w:tr>
      <w:tr w:rsidR="00FD3663" w:rsidRPr="006F06C2" w14:paraId="1489F82F" w14:textId="77777777" w:rsidTr="00FD3663">
        <w:tc>
          <w:tcPr>
            <w:tcW w:w="4535" w:type="dxa"/>
          </w:tcPr>
          <w:p w14:paraId="23AB062F" w14:textId="77777777" w:rsidR="00FD3663" w:rsidRPr="006F06C2" w:rsidRDefault="00FD3663" w:rsidP="00FD3663">
            <w:pPr>
              <w:pStyle w:val="TAL"/>
              <w:rPr>
                <w:lang w:eastAsia="zh-CN"/>
              </w:rPr>
            </w:pPr>
            <w:r w:rsidRPr="006F06C2">
              <w:rPr>
                <w:lang w:eastAsia="zh-CN"/>
              </w:rPr>
              <w:t xml:space="preserve">          }</w:t>
            </w:r>
          </w:p>
        </w:tc>
        <w:tc>
          <w:tcPr>
            <w:tcW w:w="2267" w:type="dxa"/>
          </w:tcPr>
          <w:p w14:paraId="73190666" w14:textId="77777777" w:rsidR="00FD3663" w:rsidRPr="006F06C2" w:rsidRDefault="00FD3663" w:rsidP="00FD3663">
            <w:pPr>
              <w:pStyle w:val="TAL"/>
            </w:pPr>
          </w:p>
        </w:tc>
        <w:tc>
          <w:tcPr>
            <w:tcW w:w="1700" w:type="dxa"/>
          </w:tcPr>
          <w:p w14:paraId="22176247" w14:textId="77777777" w:rsidR="00FD3663" w:rsidRPr="006F06C2" w:rsidRDefault="00FD3663" w:rsidP="00FD3663">
            <w:pPr>
              <w:pStyle w:val="TAL"/>
            </w:pPr>
          </w:p>
        </w:tc>
        <w:tc>
          <w:tcPr>
            <w:tcW w:w="1245" w:type="dxa"/>
          </w:tcPr>
          <w:p w14:paraId="762214EE" w14:textId="77777777" w:rsidR="00FD3663" w:rsidRPr="006F06C2" w:rsidRDefault="00FD3663" w:rsidP="00FD3663">
            <w:pPr>
              <w:pStyle w:val="TAL"/>
            </w:pPr>
          </w:p>
        </w:tc>
      </w:tr>
      <w:tr w:rsidR="00FD3663" w:rsidRPr="006F06C2" w14:paraId="05DBA03F" w14:textId="77777777" w:rsidTr="00FD3663">
        <w:tc>
          <w:tcPr>
            <w:tcW w:w="4535" w:type="dxa"/>
          </w:tcPr>
          <w:p w14:paraId="0C02D129" w14:textId="77777777" w:rsidR="00FD3663" w:rsidRPr="006F06C2" w:rsidRDefault="00FD3663" w:rsidP="00FD3663">
            <w:pPr>
              <w:pStyle w:val="TAL"/>
              <w:rPr>
                <w:lang w:eastAsia="zh-CN"/>
              </w:rPr>
            </w:pPr>
            <w:r w:rsidRPr="006F06C2">
              <w:rPr>
                <w:lang w:eastAsia="zh-CN"/>
              </w:rPr>
              <w:t xml:space="preserve">        }</w:t>
            </w:r>
          </w:p>
        </w:tc>
        <w:tc>
          <w:tcPr>
            <w:tcW w:w="2267" w:type="dxa"/>
          </w:tcPr>
          <w:p w14:paraId="631EBA34" w14:textId="77777777" w:rsidR="00FD3663" w:rsidRPr="006F06C2" w:rsidRDefault="00FD3663" w:rsidP="00FD3663">
            <w:pPr>
              <w:pStyle w:val="TAL"/>
            </w:pPr>
          </w:p>
        </w:tc>
        <w:tc>
          <w:tcPr>
            <w:tcW w:w="1700" w:type="dxa"/>
          </w:tcPr>
          <w:p w14:paraId="2CDA5274" w14:textId="77777777" w:rsidR="00FD3663" w:rsidRPr="006F06C2" w:rsidRDefault="00FD3663" w:rsidP="00FD3663">
            <w:pPr>
              <w:pStyle w:val="TAL"/>
            </w:pPr>
          </w:p>
        </w:tc>
        <w:tc>
          <w:tcPr>
            <w:tcW w:w="1245" w:type="dxa"/>
          </w:tcPr>
          <w:p w14:paraId="4E9A05C1" w14:textId="77777777" w:rsidR="00FD3663" w:rsidRPr="006F06C2" w:rsidRDefault="00FD3663" w:rsidP="00FD3663">
            <w:pPr>
              <w:pStyle w:val="TAL"/>
            </w:pPr>
          </w:p>
        </w:tc>
      </w:tr>
      <w:tr w:rsidR="00FD3663" w:rsidRPr="006F06C2" w14:paraId="2BE24D5F" w14:textId="77777777" w:rsidTr="00FD3663">
        <w:tc>
          <w:tcPr>
            <w:tcW w:w="4535" w:type="dxa"/>
          </w:tcPr>
          <w:p w14:paraId="559F5046" w14:textId="77777777" w:rsidR="00FD3663" w:rsidRPr="006F06C2" w:rsidRDefault="00FD3663" w:rsidP="00FD3663">
            <w:pPr>
              <w:pStyle w:val="TAL"/>
              <w:rPr>
                <w:lang w:eastAsia="zh-CN"/>
              </w:rPr>
            </w:pPr>
            <w:r w:rsidRPr="006F06C2">
              <w:rPr>
                <w:lang w:eastAsia="zh-CN"/>
              </w:rPr>
              <w:t xml:space="preserve">        nonCriticalExtension</w:t>
            </w:r>
          </w:p>
        </w:tc>
        <w:tc>
          <w:tcPr>
            <w:tcW w:w="2267" w:type="dxa"/>
          </w:tcPr>
          <w:p w14:paraId="5BD780E5" w14:textId="77777777" w:rsidR="00FD3663" w:rsidRPr="006F06C2" w:rsidRDefault="00FD3663" w:rsidP="00FD3663">
            <w:pPr>
              <w:pStyle w:val="TAL"/>
            </w:pPr>
            <w:r w:rsidRPr="006F06C2">
              <w:t>Not checked</w:t>
            </w:r>
          </w:p>
        </w:tc>
        <w:tc>
          <w:tcPr>
            <w:tcW w:w="1700" w:type="dxa"/>
          </w:tcPr>
          <w:p w14:paraId="7578A782" w14:textId="77777777" w:rsidR="00FD3663" w:rsidRPr="006F06C2" w:rsidRDefault="00FD3663" w:rsidP="00FD3663">
            <w:pPr>
              <w:pStyle w:val="TAL"/>
            </w:pPr>
          </w:p>
        </w:tc>
        <w:tc>
          <w:tcPr>
            <w:tcW w:w="1245" w:type="dxa"/>
          </w:tcPr>
          <w:p w14:paraId="30BF09A8" w14:textId="77777777" w:rsidR="00FD3663" w:rsidRPr="006F06C2" w:rsidRDefault="00FD3663" w:rsidP="00FD3663">
            <w:pPr>
              <w:pStyle w:val="TAL"/>
            </w:pPr>
          </w:p>
        </w:tc>
      </w:tr>
      <w:tr w:rsidR="00FD3663" w:rsidRPr="006F06C2" w14:paraId="06233096" w14:textId="77777777" w:rsidTr="00FD3663">
        <w:tc>
          <w:tcPr>
            <w:tcW w:w="4535" w:type="dxa"/>
          </w:tcPr>
          <w:p w14:paraId="23BEF919" w14:textId="77777777" w:rsidR="00FD3663" w:rsidRPr="006F06C2" w:rsidRDefault="00FD3663" w:rsidP="00FD3663">
            <w:pPr>
              <w:pStyle w:val="TAL"/>
              <w:rPr>
                <w:lang w:eastAsia="zh-CN"/>
              </w:rPr>
            </w:pPr>
            <w:r w:rsidRPr="006F06C2">
              <w:rPr>
                <w:lang w:eastAsia="zh-CN"/>
              </w:rPr>
              <w:t xml:space="preserve">      }</w:t>
            </w:r>
          </w:p>
        </w:tc>
        <w:tc>
          <w:tcPr>
            <w:tcW w:w="2267" w:type="dxa"/>
          </w:tcPr>
          <w:p w14:paraId="706707C6" w14:textId="77777777" w:rsidR="00FD3663" w:rsidRPr="006F06C2" w:rsidRDefault="00FD3663" w:rsidP="00FD3663">
            <w:pPr>
              <w:pStyle w:val="TAL"/>
            </w:pPr>
          </w:p>
        </w:tc>
        <w:tc>
          <w:tcPr>
            <w:tcW w:w="1700" w:type="dxa"/>
          </w:tcPr>
          <w:p w14:paraId="3BA23303" w14:textId="77777777" w:rsidR="00FD3663" w:rsidRPr="006F06C2" w:rsidRDefault="00FD3663" w:rsidP="00FD3663">
            <w:pPr>
              <w:pStyle w:val="TAL"/>
            </w:pPr>
          </w:p>
        </w:tc>
        <w:tc>
          <w:tcPr>
            <w:tcW w:w="1245" w:type="dxa"/>
          </w:tcPr>
          <w:p w14:paraId="588BCC23" w14:textId="77777777" w:rsidR="00FD3663" w:rsidRPr="006F06C2" w:rsidRDefault="00FD3663" w:rsidP="00FD3663">
            <w:pPr>
              <w:pStyle w:val="TAL"/>
            </w:pPr>
          </w:p>
        </w:tc>
      </w:tr>
      <w:tr w:rsidR="00FD3663" w:rsidRPr="006F06C2" w14:paraId="2FE40A6D" w14:textId="77777777" w:rsidTr="00FD3663">
        <w:tc>
          <w:tcPr>
            <w:tcW w:w="4535" w:type="dxa"/>
          </w:tcPr>
          <w:p w14:paraId="0F0BA41E" w14:textId="77777777" w:rsidR="00FD3663" w:rsidRPr="006F06C2" w:rsidRDefault="00FD3663" w:rsidP="00FD3663">
            <w:pPr>
              <w:pStyle w:val="TAL"/>
              <w:rPr>
                <w:lang w:eastAsia="zh-CN"/>
              </w:rPr>
            </w:pPr>
            <w:r w:rsidRPr="006F06C2">
              <w:rPr>
                <w:lang w:eastAsia="zh-CN"/>
              </w:rPr>
              <w:t xml:space="preserve">    }</w:t>
            </w:r>
          </w:p>
        </w:tc>
        <w:tc>
          <w:tcPr>
            <w:tcW w:w="2267" w:type="dxa"/>
          </w:tcPr>
          <w:p w14:paraId="4CA3BA29" w14:textId="77777777" w:rsidR="00FD3663" w:rsidRPr="006F06C2" w:rsidRDefault="00FD3663" w:rsidP="00FD3663">
            <w:pPr>
              <w:pStyle w:val="TAL"/>
            </w:pPr>
          </w:p>
        </w:tc>
        <w:tc>
          <w:tcPr>
            <w:tcW w:w="1700" w:type="dxa"/>
          </w:tcPr>
          <w:p w14:paraId="402997A1" w14:textId="77777777" w:rsidR="00FD3663" w:rsidRPr="006F06C2" w:rsidRDefault="00FD3663" w:rsidP="00FD3663">
            <w:pPr>
              <w:pStyle w:val="TAL"/>
            </w:pPr>
          </w:p>
        </w:tc>
        <w:tc>
          <w:tcPr>
            <w:tcW w:w="1245" w:type="dxa"/>
          </w:tcPr>
          <w:p w14:paraId="16AAC213" w14:textId="77777777" w:rsidR="00FD3663" w:rsidRPr="006F06C2" w:rsidRDefault="00FD3663" w:rsidP="00FD3663">
            <w:pPr>
              <w:pStyle w:val="TAL"/>
            </w:pPr>
          </w:p>
        </w:tc>
      </w:tr>
      <w:tr w:rsidR="00FD3663" w:rsidRPr="006F06C2" w14:paraId="64A535C0" w14:textId="77777777" w:rsidTr="00FD3663">
        <w:tc>
          <w:tcPr>
            <w:tcW w:w="4535" w:type="dxa"/>
          </w:tcPr>
          <w:p w14:paraId="5A70C1ED" w14:textId="77777777" w:rsidR="00FD3663" w:rsidRPr="006F06C2" w:rsidRDefault="00FD3663" w:rsidP="00FD3663">
            <w:pPr>
              <w:pStyle w:val="TAL"/>
              <w:rPr>
                <w:lang w:eastAsia="zh-CN"/>
              </w:rPr>
            </w:pPr>
            <w:r w:rsidRPr="006F06C2">
              <w:rPr>
                <w:lang w:eastAsia="zh-CN"/>
              </w:rPr>
              <w:t xml:space="preserve">  }</w:t>
            </w:r>
          </w:p>
        </w:tc>
        <w:tc>
          <w:tcPr>
            <w:tcW w:w="2267" w:type="dxa"/>
          </w:tcPr>
          <w:p w14:paraId="32CC8222" w14:textId="77777777" w:rsidR="00FD3663" w:rsidRPr="006F06C2" w:rsidRDefault="00FD3663" w:rsidP="00FD3663">
            <w:pPr>
              <w:pStyle w:val="TAL"/>
            </w:pPr>
          </w:p>
        </w:tc>
        <w:tc>
          <w:tcPr>
            <w:tcW w:w="1700" w:type="dxa"/>
          </w:tcPr>
          <w:p w14:paraId="6AA90E71" w14:textId="77777777" w:rsidR="00FD3663" w:rsidRPr="006F06C2" w:rsidRDefault="00FD3663" w:rsidP="00FD3663">
            <w:pPr>
              <w:pStyle w:val="TAL"/>
            </w:pPr>
          </w:p>
        </w:tc>
        <w:tc>
          <w:tcPr>
            <w:tcW w:w="1245" w:type="dxa"/>
          </w:tcPr>
          <w:p w14:paraId="729BF8D0" w14:textId="77777777" w:rsidR="00FD3663" w:rsidRPr="006F06C2" w:rsidRDefault="00FD3663" w:rsidP="00FD3663">
            <w:pPr>
              <w:pStyle w:val="TAL"/>
            </w:pPr>
          </w:p>
        </w:tc>
      </w:tr>
      <w:tr w:rsidR="00FD3663" w:rsidRPr="006F06C2" w14:paraId="58A4C1F4" w14:textId="77777777" w:rsidTr="00FD3663">
        <w:tc>
          <w:tcPr>
            <w:tcW w:w="4535" w:type="dxa"/>
          </w:tcPr>
          <w:p w14:paraId="310C000F" w14:textId="77777777" w:rsidR="00FD3663" w:rsidRPr="006F06C2" w:rsidRDefault="00FD3663" w:rsidP="00FD3663">
            <w:pPr>
              <w:pStyle w:val="TAL"/>
              <w:rPr>
                <w:lang w:eastAsia="zh-CN"/>
              </w:rPr>
            </w:pPr>
            <w:r w:rsidRPr="006F06C2">
              <w:rPr>
                <w:lang w:eastAsia="zh-CN"/>
              </w:rPr>
              <w:t>}</w:t>
            </w:r>
          </w:p>
        </w:tc>
        <w:tc>
          <w:tcPr>
            <w:tcW w:w="2267" w:type="dxa"/>
          </w:tcPr>
          <w:p w14:paraId="346B1C36" w14:textId="77777777" w:rsidR="00FD3663" w:rsidRPr="006F06C2" w:rsidRDefault="00FD3663" w:rsidP="00FD3663">
            <w:pPr>
              <w:pStyle w:val="TAL"/>
            </w:pPr>
          </w:p>
        </w:tc>
        <w:tc>
          <w:tcPr>
            <w:tcW w:w="1700" w:type="dxa"/>
          </w:tcPr>
          <w:p w14:paraId="0C261884" w14:textId="77777777" w:rsidR="00FD3663" w:rsidRPr="006F06C2" w:rsidRDefault="00FD3663" w:rsidP="00FD3663">
            <w:pPr>
              <w:pStyle w:val="TAL"/>
            </w:pPr>
          </w:p>
        </w:tc>
        <w:tc>
          <w:tcPr>
            <w:tcW w:w="1245" w:type="dxa"/>
          </w:tcPr>
          <w:p w14:paraId="2C872BB6" w14:textId="77777777" w:rsidR="00FD3663" w:rsidRPr="006F06C2" w:rsidRDefault="00FD3663" w:rsidP="00FD3663">
            <w:pPr>
              <w:pStyle w:val="TAL"/>
            </w:pPr>
          </w:p>
        </w:tc>
      </w:tr>
    </w:tbl>
    <w:p w14:paraId="43B18981" w14:textId="77777777" w:rsidR="00FD3663" w:rsidRPr="006F06C2" w:rsidRDefault="00FD3663" w:rsidP="00FD3663"/>
    <w:p w14:paraId="0CF4E7DE" w14:textId="77777777" w:rsidR="001521E6" w:rsidRPr="006F06C2" w:rsidRDefault="001521E6" w:rsidP="001521E6">
      <w:pPr>
        <w:pStyle w:val="Heading5"/>
      </w:pPr>
      <w:r w:rsidRPr="006F06C2">
        <w:t>8.1.2.1.3</w:t>
      </w:r>
      <w:r w:rsidRPr="006F06C2">
        <w:tab/>
      </w:r>
      <w:r w:rsidR="00EA7B02" w:rsidRPr="006F06C2">
        <w:t>Void</w:t>
      </w:r>
      <w:bookmarkEnd w:id="35"/>
    </w:p>
    <w:p w14:paraId="2A6FE67F" w14:textId="77777777" w:rsidR="00644D26" w:rsidRPr="006F06C2" w:rsidRDefault="00644D26" w:rsidP="00EE2286">
      <w:pPr>
        <w:pStyle w:val="Heading5"/>
      </w:pPr>
      <w:bookmarkStart w:id="36" w:name="_Toc21103213"/>
      <w:r w:rsidRPr="006F06C2">
        <w:t>8.1.2.1.4</w:t>
      </w:r>
      <w:r w:rsidRPr="006F06C2">
        <w:tab/>
        <w:t>RRC reconfiguration / Dedicated RLF timer</w:t>
      </w:r>
      <w:bookmarkEnd w:id="36"/>
    </w:p>
    <w:p w14:paraId="21EA6E7B" w14:textId="77777777" w:rsidR="00644D26" w:rsidRPr="006F06C2" w:rsidRDefault="00644D26" w:rsidP="00644D26">
      <w:pPr>
        <w:pStyle w:val="H6"/>
      </w:pPr>
      <w:r w:rsidRPr="006F06C2">
        <w:t>8.1.2.1.4.1</w:t>
      </w:r>
      <w:r w:rsidRPr="006F06C2">
        <w:tab/>
        <w:t>Test Purpose (TP)</w:t>
      </w:r>
    </w:p>
    <w:p w14:paraId="399D1E14" w14:textId="77777777" w:rsidR="00644D26" w:rsidRPr="006F06C2" w:rsidRDefault="00644D26" w:rsidP="00644D26">
      <w:pPr>
        <w:pStyle w:val="H6"/>
      </w:pPr>
      <w:r w:rsidRPr="006F06C2">
        <w:t>(1)</w:t>
      </w:r>
    </w:p>
    <w:p w14:paraId="5B97C459" w14:textId="77777777" w:rsidR="00644D26" w:rsidRPr="006F06C2" w:rsidRDefault="00644D26" w:rsidP="00644D26">
      <w:pPr>
        <w:pStyle w:val="PL"/>
        <w:rPr>
          <w:noProof w:val="0"/>
        </w:rPr>
      </w:pPr>
      <w:r w:rsidRPr="006F06C2">
        <w:rPr>
          <w:b/>
          <w:bCs/>
          <w:noProof w:val="0"/>
        </w:rPr>
        <w:t>with</w:t>
      </w:r>
      <w:r w:rsidRPr="006F06C2">
        <w:rPr>
          <w:noProof w:val="0"/>
        </w:rPr>
        <w:t xml:space="preserve"> { </w:t>
      </w:r>
      <w:r w:rsidRPr="006F06C2">
        <w:rPr>
          <w:rFonts w:eastAsia="MS Gothic"/>
          <w:noProof w:val="0"/>
        </w:rPr>
        <w:t xml:space="preserve">UE in NR RRC_CONNECTED state configured with timers according </w:t>
      </w:r>
      <w:r w:rsidRPr="006F06C2">
        <w:rPr>
          <w:rFonts w:eastAsia="MS Gothic"/>
          <w:i/>
          <w:noProof w:val="0"/>
        </w:rPr>
        <w:t>rlf-TimersAndConstants</w:t>
      </w:r>
      <w:r w:rsidRPr="006F06C2">
        <w:rPr>
          <w:rFonts w:eastAsia="MS Gothic"/>
          <w:noProof w:val="0"/>
        </w:rPr>
        <w:t xml:space="preserve"> </w:t>
      </w:r>
      <w:r w:rsidRPr="006F06C2">
        <w:rPr>
          <w:noProof w:val="0"/>
        </w:rPr>
        <w:t>}</w:t>
      </w:r>
    </w:p>
    <w:p w14:paraId="6854776D" w14:textId="77777777" w:rsidR="00644D26" w:rsidRPr="006F06C2" w:rsidRDefault="00644D26" w:rsidP="00644D26">
      <w:pPr>
        <w:pStyle w:val="PL"/>
        <w:rPr>
          <w:noProof w:val="0"/>
        </w:rPr>
      </w:pPr>
      <w:r w:rsidRPr="006F06C2">
        <w:rPr>
          <w:b/>
          <w:bCs/>
          <w:noProof w:val="0"/>
        </w:rPr>
        <w:t>ensure that</w:t>
      </w:r>
      <w:r w:rsidRPr="006F06C2">
        <w:rPr>
          <w:noProof w:val="0"/>
        </w:rPr>
        <w:t xml:space="preserve"> {</w:t>
      </w:r>
    </w:p>
    <w:p w14:paraId="0B767C6C" w14:textId="77777777" w:rsidR="00644D26" w:rsidRPr="006F06C2" w:rsidRDefault="00644D26" w:rsidP="00644D26">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detecting radio link failure on expiring of timer T310 </w:t>
      </w:r>
      <w:r w:rsidRPr="006F06C2">
        <w:rPr>
          <w:noProof w:val="0"/>
        </w:rPr>
        <w:t>}</w:t>
      </w:r>
    </w:p>
    <w:p w14:paraId="5B8FFD52" w14:textId="77777777" w:rsidR="00644D26" w:rsidRPr="006F06C2" w:rsidRDefault="00644D26" w:rsidP="00644D26">
      <w:pPr>
        <w:pStyle w:val="PL"/>
        <w:rPr>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 xml:space="preserve">UE sends an </w:t>
      </w:r>
      <w:r w:rsidRPr="006F06C2">
        <w:rPr>
          <w:rFonts w:eastAsia="MS Gothic"/>
          <w:i/>
          <w:noProof w:val="0"/>
        </w:rPr>
        <w:t>RRCReestablishmentRequest</w:t>
      </w:r>
      <w:r w:rsidRPr="006F06C2">
        <w:rPr>
          <w:rFonts w:eastAsia="MS Gothic"/>
          <w:noProof w:val="0"/>
        </w:rPr>
        <w:t xml:space="preserve"> message according</w:t>
      </w:r>
      <w:r w:rsidRPr="006F06C2">
        <w:rPr>
          <w:noProof w:val="0"/>
        </w:rPr>
        <w:t xml:space="preserve"> </w:t>
      </w:r>
      <w:r w:rsidRPr="006F06C2">
        <w:rPr>
          <w:rFonts w:eastAsia="MS Gothic"/>
          <w:i/>
          <w:noProof w:val="0"/>
        </w:rPr>
        <w:t>rlf-TimersAndConstants</w:t>
      </w:r>
      <w:r w:rsidRPr="006F06C2">
        <w:rPr>
          <w:rFonts w:eastAsia="MS Gothic"/>
          <w:noProof w:val="0"/>
        </w:rPr>
        <w:t xml:space="preserve"> </w:t>
      </w:r>
      <w:r w:rsidRPr="006F06C2">
        <w:rPr>
          <w:noProof w:val="0"/>
        </w:rPr>
        <w:t>}</w:t>
      </w:r>
    </w:p>
    <w:p w14:paraId="3DF61492" w14:textId="77777777" w:rsidR="00644D26" w:rsidRPr="006F06C2" w:rsidRDefault="00644D26" w:rsidP="00644D26">
      <w:pPr>
        <w:pStyle w:val="PL"/>
        <w:rPr>
          <w:rFonts w:eastAsia="MS Gothic"/>
          <w:noProof w:val="0"/>
        </w:rPr>
      </w:pPr>
      <w:r w:rsidRPr="006F06C2">
        <w:rPr>
          <w:rFonts w:eastAsia="MS Gothic"/>
          <w:noProof w:val="0"/>
        </w:rPr>
        <w:t xml:space="preserve">            }</w:t>
      </w:r>
    </w:p>
    <w:p w14:paraId="24800074" w14:textId="77777777" w:rsidR="00644D26" w:rsidRPr="006F06C2" w:rsidRDefault="00644D26" w:rsidP="00644D26">
      <w:pPr>
        <w:pStyle w:val="PL"/>
        <w:rPr>
          <w:rFonts w:eastAsia="MS Gothic"/>
          <w:noProof w:val="0"/>
        </w:rPr>
      </w:pPr>
    </w:p>
    <w:p w14:paraId="5D9E2CB1" w14:textId="77777777" w:rsidR="00644D26" w:rsidRPr="006F06C2" w:rsidRDefault="00644D26" w:rsidP="00644D26">
      <w:pPr>
        <w:pStyle w:val="H6"/>
      </w:pPr>
      <w:r w:rsidRPr="006F06C2">
        <w:t>(2)</w:t>
      </w:r>
    </w:p>
    <w:p w14:paraId="1825783E" w14:textId="77777777" w:rsidR="00644D26" w:rsidRPr="006F06C2" w:rsidRDefault="00644D26" w:rsidP="00644D26">
      <w:pPr>
        <w:pStyle w:val="PL"/>
        <w:rPr>
          <w:noProof w:val="0"/>
        </w:rPr>
      </w:pPr>
      <w:r w:rsidRPr="006F06C2">
        <w:rPr>
          <w:b/>
          <w:bCs/>
          <w:noProof w:val="0"/>
        </w:rPr>
        <w:t>with</w:t>
      </w:r>
      <w:r w:rsidRPr="006F06C2">
        <w:rPr>
          <w:noProof w:val="0"/>
        </w:rPr>
        <w:t xml:space="preserve"> { </w:t>
      </w:r>
      <w:r w:rsidRPr="006F06C2">
        <w:rPr>
          <w:rFonts w:eastAsia="MS Gothic"/>
          <w:noProof w:val="0"/>
        </w:rPr>
        <w:t xml:space="preserve">UE in NR RRC_CONNECTED state with </w:t>
      </w:r>
      <w:r w:rsidRPr="006F06C2">
        <w:rPr>
          <w:rFonts w:eastAsia="MS Gothic"/>
          <w:i/>
          <w:noProof w:val="0"/>
        </w:rPr>
        <w:t>rlf-TimersAndConstants</w:t>
      </w:r>
      <w:r w:rsidRPr="006F06C2">
        <w:rPr>
          <w:rFonts w:eastAsia="MS Gothic"/>
          <w:noProof w:val="0"/>
        </w:rPr>
        <w:t xml:space="preserve"> released</w:t>
      </w:r>
      <w:r w:rsidRPr="006F06C2">
        <w:rPr>
          <w:noProof w:val="0"/>
        </w:rPr>
        <w:t>}</w:t>
      </w:r>
    </w:p>
    <w:p w14:paraId="70829240" w14:textId="77777777" w:rsidR="00644D26" w:rsidRPr="006F06C2" w:rsidRDefault="00644D26" w:rsidP="00644D26">
      <w:pPr>
        <w:pStyle w:val="PL"/>
        <w:rPr>
          <w:noProof w:val="0"/>
        </w:rPr>
      </w:pPr>
      <w:r w:rsidRPr="006F06C2">
        <w:rPr>
          <w:b/>
          <w:bCs/>
          <w:noProof w:val="0"/>
        </w:rPr>
        <w:t>ensure that</w:t>
      </w:r>
      <w:r w:rsidRPr="006F06C2">
        <w:rPr>
          <w:noProof w:val="0"/>
        </w:rPr>
        <w:t xml:space="preserve"> {</w:t>
      </w:r>
    </w:p>
    <w:p w14:paraId="5C319623" w14:textId="77777777" w:rsidR="00644D26" w:rsidRPr="006F06C2" w:rsidRDefault="00644D26" w:rsidP="00644D26">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detecting radio link failure on expiring of timer T310 </w:t>
      </w:r>
      <w:r w:rsidRPr="006F06C2">
        <w:rPr>
          <w:noProof w:val="0"/>
        </w:rPr>
        <w:t>}</w:t>
      </w:r>
    </w:p>
    <w:p w14:paraId="7559A456" w14:textId="77777777" w:rsidR="00644D26" w:rsidRPr="006F06C2" w:rsidRDefault="00644D26" w:rsidP="00644D26">
      <w:pPr>
        <w:pStyle w:val="PL"/>
        <w:rPr>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 xml:space="preserve">UE sends an </w:t>
      </w:r>
      <w:r w:rsidRPr="006F06C2">
        <w:rPr>
          <w:rFonts w:eastAsia="MS Gothic"/>
          <w:i/>
          <w:noProof w:val="0"/>
        </w:rPr>
        <w:t>RRCReestablishmentRequest</w:t>
      </w:r>
      <w:r w:rsidRPr="006F06C2">
        <w:rPr>
          <w:rFonts w:eastAsia="MS Gothic"/>
          <w:noProof w:val="0"/>
        </w:rPr>
        <w:t xml:space="preserve"> message according</w:t>
      </w:r>
      <w:r w:rsidRPr="006F06C2">
        <w:rPr>
          <w:noProof w:val="0"/>
        </w:rPr>
        <w:t xml:space="preserve"> </w:t>
      </w:r>
      <w:r w:rsidRPr="006F06C2">
        <w:rPr>
          <w:i/>
          <w:noProof w:val="0"/>
        </w:rPr>
        <w:t>ue-TimersAndConstants</w:t>
      </w:r>
      <w:r w:rsidRPr="006F06C2">
        <w:rPr>
          <w:rFonts w:eastAsia="MS Gothic"/>
          <w:noProof w:val="0"/>
        </w:rPr>
        <w:t xml:space="preserve"> </w:t>
      </w:r>
      <w:r w:rsidRPr="006F06C2">
        <w:rPr>
          <w:noProof w:val="0"/>
        </w:rPr>
        <w:t>}</w:t>
      </w:r>
    </w:p>
    <w:p w14:paraId="0B027F77" w14:textId="77777777" w:rsidR="00644D26" w:rsidRPr="006F06C2" w:rsidRDefault="00644D26" w:rsidP="00644D26">
      <w:pPr>
        <w:pStyle w:val="PL"/>
        <w:rPr>
          <w:rFonts w:eastAsia="MS Gothic"/>
          <w:noProof w:val="0"/>
        </w:rPr>
      </w:pPr>
      <w:r w:rsidRPr="006F06C2">
        <w:rPr>
          <w:rFonts w:eastAsia="MS Gothic"/>
          <w:noProof w:val="0"/>
        </w:rPr>
        <w:t xml:space="preserve">            }</w:t>
      </w:r>
    </w:p>
    <w:p w14:paraId="79E0B465" w14:textId="77777777" w:rsidR="00644D26" w:rsidRPr="006F06C2" w:rsidRDefault="00644D26" w:rsidP="00644D26">
      <w:pPr>
        <w:pStyle w:val="PL"/>
        <w:rPr>
          <w:rFonts w:eastAsia="MS Gothic"/>
          <w:noProof w:val="0"/>
        </w:rPr>
      </w:pPr>
    </w:p>
    <w:p w14:paraId="3C75816D" w14:textId="77777777" w:rsidR="00644D26" w:rsidRPr="006F06C2" w:rsidRDefault="00644D26" w:rsidP="00644D26">
      <w:pPr>
        <w:pStyle w:val="H6"/>
      </w:pPr>
      <w:r w:rsidRPr="006F06C2">
        <w:t>8.1.2.1.4.2</w:t>
      </w:r>
      <w:r w:rsidRPr="006F06C2">
        <w:tab/>
        <w:t>Conformance requirements</w:t>
      </w:r>
    </w:p>
    <w:p w14:paraId="02F2FA75" w14:textId="77777777" w:rsidR="00644D26" w:rsidRPr="006F06C2" w:rsidRDefault="00644D26" w:rsidP="00644D26">
      <w:pPr>
        <w:rPr>
          <w:lang w:eastAsia="zh-CN"/>
        </w:rPr>
      </w:pPr>
      <w:r w:rsidRPr="006F06C2">
        <w:t>References: The conformance requirements covered in the current TC are specified in: TS 38.331 clauses 5.3.5.3, 5.3.5.5, 5.3.5.5.6 and 5.3.5.5.7.</w:t>
      </w:r>
    </w:p>
    <w:p w14:paraId="3E7F1566" w14:textId="77777777" w:rsidR="00644D26" w:rsidRPr="006F06C2" w:rsidRDefault="00644D26" w:rsidP="00644D26">
      <w:r w:rsidRPr="006F06C2">
        <w:t>[TS 38.331 clause 5.3.5.3]</w:t>
      </w:r>
    </w:p>
    <w:p w14:paraId="2C64BB0E" w14:textId="77777777" w:rsidR="00644D26" w:rsidRPr="006F06C2" w:rsidRDefault="00644D26" w:rsidP="00644D26">
      <w:r w:rsidRPr="006F06C2">
        <w:t xml:space="preserve">The UE shall perform the following actions upon reception of the </w:t>
      </w:r>
      <w:r w:rsidRPr="006F06C2">
        <w:rPr>
          <w:i/>
        </w:rPr>
        <w:t>RRCReconfiguration</w:t>
      </w:r>
      <w:r w:rsidRPr="006F06C2">
        <w:t>:</w:t>
      </w:r>
    </w:p>
    <w:p w14:paraId="2F68E021" w14:textId="77777777" w:rsidR="00644D26" w:rsidRPr="006F06C2" w:rsidRDefault="00644D26" w:rsidP="00644D26">
      <w:pPr>
        <w:pStyle w:val="B1"/>
      </w:pPr>
      <w:r w:rsidRPr="006F06C2">
        <w:t>…</w:t>
      </w:r>
    </w:p>
    <w:p w14:paraId="656B15DF" w14:textId="77777777" w:rsidR="00644D26" w:rsidRPr="006F06C2" w:rsidRDefault="00644D26" w:rsidP="00644D26">
      <w:pPr>
        <w:pStyle w:val="B1"/>
        <w:rPr>
          <w:rFonts w:eastAsia="Batang"/>
        </w:rPr>
      </w:pPr>
      <w:r w:rsidRPr="006F06C2">
        <w:rPr>
          <w:rFonts w:eastAsia="Batang"/>
        </w:rPr>
        <w:t>1&gt;</w:t>
      </w:r>
      <w:r w:rsidRPr="006F06C2">
        <w:rPr>
          <w:rFonts w:eastAsia="Batang"/>
        </w:rPr>
        <w:tab/>
        <w:t xml:space="preserve">if the </w:t>
      </w:r>
      <w:r w:rsidRPr="006F06C2">
        <w:rPr>
          <w:i/>
        </w:rPr>
        <w:t>RRCReconfiguration</w:t>
      </w:r>
      <w:r w:rsidRPr="006F06C2">
        <w:t xml:space="preserve"> </w:t>
      </w:r>
      <w:r w:rsidRPr="006F06C2">
        <w:rPr>
          <w:rFonts w:eastAsia="Batang"/>
        </w:rPr>
        <w:t xml:space="preserve">includes the </w:t>
      </w:r>
      <w:r w:rsidRPr="006F06C2">
        <w:rPr>
          <w:rFonts w:eastAsia="Batang"/>
          <w:i/>
        </w:rPr>
        <w:t>masterCellGroup</w:t>
      </w:r>
      <w:r w:rsidRPr="006F06C2">
        <w:rPr>
          <w:rFonts w:eastAsia="Batang"/>
        </w:rPr>
        <w:t>:</w:t>
      </w:r>
    </w:p>
    <w:p w14:paraId="5832FB94" w14:textId="77777777" w:rsidR="00644D26" w:rsidRPr="006F06C2" w:rsidRDefault="00644D26" w:rsidP="00644D26">
      <w:pPr>
        <w:pStyle w:val="B2"/>
        <w:rPr>
          <w:rFonts w:eastAsia="Batang"/>
        </w:rPr>
      </w:pPr>
      <w:r w:rsidRPr="006F06C2">
        <w:rPr>
          <w:rFonts w:eastAsia="Batang"/>
        </w:rPr>
        <w:t>2&gt;</w:t>
      </w:r>
      <w:r w:rsidRPr="006F06C2">
        <w:rPr>
          <w:rFonts w:eastAsia="Batang"/>
        </w:rPr>
        <w:tab/>
        <w:t xml:space="preserve">perform the cell group configuration for the received </w:t>
      </w:r>
      <w:r w:rsidRPr="006F06C2">
        <w:rPr>
          <w:rFonts w:eastAsia="Batang"/>
          <w:i/>
        </w:rPr>
        <w:t>masterCellGroup</w:t>
      </w:r>
      <w:r w:rsidRPr="006F06C2">
        <w:rPr>
          <w:rFonts w:eastAsia="Batang"/>
        </w:rPr>
        <w:t xml:space="preserve"> according to 5.3.5.5;</w:t>
      </w:r>
    </w:p>
    <w:p w14:paraId="36EA485D" w14:textId="77777777" w:rsidR="00644D26" w:rsidRPr="006F06C2" w:rsidRDefault="00644D26" w:rsidP="00644D26">
      <w:pPr>
        <w:pStyle w:val="B1"/>
        <w:rPr>
          <w:rFonts w:eastAsia="Batang"/>
        </w:rPr>
      </w:pPr>
      <w:r w:rsidRPr="006F06C2">
        <w:rPr>
          <w:rFonts w:eastAsia="Batang"/>
        </w:rPr>
        <w:t>…</w:t>
      </w:r>
    </w:p>
    <w:p w14:paraId="54E6EB54" w14:textId="77777777" w:rsidR="00644D26" w:rsidRPr="006F06C2" w:rsidRDefault="00644D26" w:rsidP="00644D26">
      <w:pPr>
        <w:pStyle w:val="B1"/>
      </w:pPr>
      <w:r w:rsidRPr="006F06C2">
        <w:t>1&gt;</w:t>
      </w:r>
      <w:r w:rsidRPr="006F06C2">
        <w:tab/>
        <w:t>else:</w:t>
      </w:r>
    </w:p>
    <w:p w14:paraId="39DEE3A9" w14:textId="77777777" w:rsidR="00644D26" w:rsidRPr="006F06C2" w:rsidRDefault="00644D26" w:rsidP="00644D26">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36D0A4AF" w14:textId="77777777" w:rsidR="00644D26" w:rsidRPr="006F06C2" w:rsidRDefault="00644D26" w:rsidP="00644D26">
      <w:r w:rsidRPr="006F06C2">
        <w:t>[TS 38.331 clause 5.3.5.5]</w:t>
      </w:r>
    </w:p>
    <w:p w14:paraId="7D4AA2B0" w14:textId="77777777" w:rsidR="00644D26" w:rsidRPr="006F06C2" w:rsidRDefault="00644D26" w:rsidP="00644D26">
      <w:r w:rsidRPr="006F06C2">
        <w:t xml:space="preserve">The UE performs the following actions based on a received </w:t>
      </w:r>
      <w:r w:rsidRPr="006F06C2">
        <w:rPr>
          <w:i/>
        </w:rPr>
        <w:t>CellGroupConfig</w:t>
      </w:r>
      <w:r w:rsidRPr="006F06C2">
        <w:t xml:space="preserve"> IE:</w:t>
      </w:r>
    </w:p>
    <w:p w14:paraId="33504754" w14:textId="77777777" w:rsidR="00644D26" w:rsidRPr="006F06C2" w:rsidRDefault="00644D26" w:rsidP="00644D26">
      <w:pPr>
        <w:pStyle w:val="B1"/>
      </w:pPr>
      <w:r w:rsidRPr="006F06C2">
        <w:t>…</w:t>
      </w:r>
    </w:p>
    <w:p w14:paraId="29CD3211" w14:textId="77777777" w:rsidR="00644D26" w:rsidRPr="006F06C2" w:rsidRDefault="00644D26" w:rsidP="00644D26">
      <w:pPr>
        <w:pStyle w:val="B1"/>
      </w:pPr>
      <w:r w:rsidRPr="006F06C2">
        <w:t>1&gt;</w:t>
      </w:r>
      <w:r w:rsidRPr="006F06C2">
        <w:tab/>
        <w:t xml:space="preserve">if the </w:t>
      </w:r>
      <w:r w:rsidRPr="006F06C2">
        <w:rPr>
          <w:i/>
        </w:rPr>
        <w:t>CellGroupConfig</w:t>
      </w:r>
      <w:r w:rsidRPr="006F06C2">
        <w:t xml:space="preserve"> contains the </w:t>
      </w:r>
      <w:r w:rsidRPr="006F06C2">
        <w:rPr>
          <w:i/>
        </w:rPr>
        <w:t>spCellConfig</w:t>
      </w:r>
      <w:r w:rsidRPr="006F06C2">
        <w:t>:</w:t>
      </w:r>
    </w:p>
    <w:p w14:paraId="400673C4" w14:textId="77777777" w:rsidR="00644D26" w:rsidRPr="006F06C2" w:rsidRDefault="00644D26" w:rsidP="00644D26">
      <w:pPr>
        <w:pStyle w:val="B2"/>
      </w:pPr>
      <w:r w:rsidRPr="006F06C2">
        <w:t>2&gt;</w:t>
      </w:r>
      <w:r w:rsidRPr="006F06C2">
        <w:tab/>
        <w:t>configure the SpCell as specified in 5.3.5.5.7;</w:t>
      </w:r>
    </w:p>
    <w:p w14:paraId="52940BE1" w14:textId="77777777" w:rsidR="00644D26" w:rsidRPr="006F06C2" w:rsidRDefault="00644D26" w:rsidP="00644D26">
      <w:r w:rsidRPr="006F06C2">
        <w:t xml:space="preserve"> [TS 38.331 clause 5.3.5.5.7]</w:t>
      </w:r>
    </w:p>
    <w:p w14:paraId="1498A33D" w14:textId="77777777" w:rsidR="00644D26" w:rsidRPr="006F06C2" w:rsidRDefault="00644D26" w:rsidP="00644D26">
      <w:r w:rsidRPr="006F06C2">
        <w:t>The UE shall:</w:t>
      </w:r>
    </w:p>
    <w:p w14:paraId="3EBB0F3C" w14:textId="77777777" w:rsidR="00644D26" w:rsidRPr="006F06C2" w:rsidRDefault="00644D26" w:rsidP="00644D26">
      <w:pPr>
        <w:pStyle w:val="B1"/>
      </w:pPr>
      <w:r w:rsidRPr="006F06C2">
        <w:t>1&gt;</w:t>
      </w:r>
      <w:r w:rsidRPr="006F06C2">
        <w:tab/>
        <w:t xml:space="preserve">if the </w:t>
      </w:r>
      <w:r w:rsidRPr="006F06C2">
        <w:rPr>
          <w:i/>
        </w:rPr>
        <w:t>SpCellConfig</w:t>
      </w:r>
      <w:r w:rsidRPr="006F06C2">
        <w:t xml:space="preserve"> contains the </w:t>
      </w:r>
      <w:r w:rsidRPr="006F06C2">
        <w:rPr>
          <w:i/>
        </w:rPr>
        <w:t>rlf-TimersAndConstants</w:t>
      </w:r>
      <w:r w:rsidRPr="006F06C2">
        <w:t>:</w:t>
      </w:r>
    </w:p>
    <w:p w14:paraId="294453DB" w14:textId="77777777" w:rsidR="00644D26" w:rsidRPr="006F06C2" w:rsidRDefault="00644D26" w:rsidP="00644D26">
      <w:pPr>
        <w:pStyle w:val="B2"/>
      </w:pPr>
      <w:r w:rsidRPr="006F06C2">
        <w:t>2&gt;</w:t>
      </w:r>
      <w:r w:rsidRPr="006F06C2">
        <w:tab/>
        <w:t>configure the RLF timers and constants for this cell group as specified in 5.3.5.5.6;</w:t>
      </w:r>
    </w:p>
    <w:p w14:paraId="3D51B0FB" w14:textId="77777777" w:rsidR="00644D26" w:rsidRPr="006F06C2" w:rsidRDefault="00644D26" w:rsidP="00644D26">
      <w:r w:rsidRPr="006F06C2">
        <w:t>[TS 38.331 clause 5.3.5.5.6]</w:t>
      </w:r>
    </w:p>
    <w:p w14:paraId="01FF5E69" w14:textId="77777777" w:rsidR="00644D26" w:rsidRPr="006F06C2" w:rsidRDefault="00644D26" w:rsidP="00644D26">
      <w:pPr>
        <w:rPr>
          <w:rFonts w:eastAsia="MS Mincho"/>
        </w:rPr>
      </w:pPr>
      <w:r w:rsidRPr="006F06C2">
        <w:t>The UE shall:</w:t>
      </w:r>
    </w:p>
    <w:p w14:paraId="3CD591B9" w14:textId="77777777" w:rsidR="00644D26" w:rsidRPr="006F06C2" w:rsidRDefault="00644D26" w:rsidP="00EE2286">
      <w:pPr>
        <w:pStyle w:val="B1"/>
      </w:pPr>
      <w:r w:rsidRPr="006F06C2">
        <w:t>1&gt;</w:t>
      </w:r>
      <w:r w:rsidRPr="006F06C2">
        <w:tab/>
        <w:t xml:space="preserve">if the received </w:t>
      </w:r>
      <w:r w:rsidRPr="006F06C2">
        <w:rPr>
          <w:i/>
        </w:rPr>
        <w:t>rlf-TimersAndConstants</w:t>
      </w:r>
      <w:r w:rsidRPr="006F06C2">
        <w:t xml:space="preserve"> is set to </w:t>
      </w:r>
      <w:r w:rsidRPr="006F06C2">
        <w:rPr>
          <w:i/>
        </w:rPr>
        <w:t>release</w:t>
      </w:r>
      <w:r w:rsidRPr="006F06C2">
        <w:t>:</w:t>
      </w:r>
    </w:p>
    <w:p w14:paraId="68444D29" w14:textId="77777777" w:rsidR="00644D26" w:rsidRPr="006F06C2" w:rsidRDefault="00644D26" w:rsidP="00EE2286">
      <w:pPr>
        <w:pStyle w:val="B2"/>
      </w:pPr>
      <w:r w:rsidRPr="006F06C2">
        <w:t>2&gt;</w:t>
      </w:r>
      <w:r w:rsidRPr="006F06C2">
        <w:tab/>
        <w:t xml:space="preserve">use values for timers T301, T310, T311 and constants N310, N311, as included in </w:t>
      </w:r>
      <w:r w:rsidRPr="006F06C2">
        <w:rPr>
          <w:i/>
        </w:rPr>
        <w:t>ue-TimersAndConstants</w:t>
      </w:r>
      <w:r w:rsidRPr="006F06C2">
        <w:t xml:space="preserve"> received in </w:t>
      </w:r>
      <w:r w:rsidRPr="006F06C2">
        <w:rPr>
          <w:i/>
        </w:rPr>
        <w:t>SIB1</w:t>
      </w:r>
      <w:r w:rsidRPr="006F06C2">
        <w:t>;</w:t>
      </w:r>
    </w:p>
    <w:p w14:paraId="1F50FE68" w14:textId="77777777" w:rsidR="00644D26" w:rsidRPr="006F06C2" w:rsidRDefault="00644D26" w:rsidP="00EE2286">
      <w:pPr>
        <w:pStyle w:val="B1"/>
      </w:pPr>
      <w:r w:rsidRPr="006F06C2">
        <w:t>1&gt;</w:t>
      </w:r>
      <w:r w:rsidRPr="006F06C2">
        <w:tab/>
        <w:t>else:</w:t>
      </w:r>
    </w:p>
    <w:p w14:paraId="013C8D76" w14:textId="77777777" w:rsidR="00644D26" w:rsidRPr="006F06C2" w:rsidRDefault="00644D26" w:rsidP="00EE2286">
      <w:pPr>
        <w:pStyle w:val="B2"/>
      </w:pPr>
      <w:r w:rsidRPr="006F06C2">
        <w:t>2&gt;</w:t>
      </w:r>
      <w:r w:rsidRPr="006F06C2">
        <w:tab/>
        <w:t xml:space="preserve">(re-)configure the value of timers and constants in accordance with received </w:t>
      </w:r>
      <w:r w:rsidRPr="006F06C2">
        <w:rPr>
          <w:i/>
        </w:rPr>
        <w:t>rlf-TimersAndConstants</w:t>
      </w:r>
      <w:r w:rsidRPr="006F06C2">
        <w:t>;</w:t>
      </w:r>
    </w:p>
    <w:p w14:paraId="0B0BABC1" w14:textId="77777777" w:rsidR="00644D26" w:rsidRPr="006F06C2" w:rsidRDefault="00644D26" w:rsidP="00644D26">
      <w:pPr>
        <w:pStyle w:val="H6"/>
      </w:pPr>
      <w:r w:rsidRPr="006F06C2">
        <w:t>8.1.2.1.4.3</w:t>
      </w:r>
      <w:r w:rsidRPr="006F06C2">
        <w:tab/>
        <w:t>Test description</w:t>
      </w:r>
    </w:p>
    <w:p w14:paraId="59C8D451" w14:textId="77777777" w:rsidR="00644D26" w:rsidRPr="006F06C2" w:rsidRDefault="00644D26" w:rsidP="00644D26">
      <w:pPr>
        <w:pStyle w:val="H6"/>
      </w:pPr>
      <w:r w:rsidRPr="006F06C2">
        <w:t>8.1.2.1.4.3.1</w:t>
      </w:r>
      <w:r w:rsidRPr="006F06C2">
        <w:tab/>
        <w:t>Pre-test conditions</w:t>
      </w:r>
    </w:p>
    <w:p w14:paraId="08861E87" w14:textId="77777777" w:rsidR="00644D26" w:rsidRPr="006F06C2" w:rsidRDefault="00644D26" w:rsidP="00644D26">
      <w:pPr>
        <w:pStyle w:val="H6"/>
      </w:pPr>
      <w:r w:rsidRPr="006F06C2">
        <w:t>System Simulator:</w:t>
      </w:r>
    </w:p>
    <w:p w14:paraId="1C4DDCD7" w14:textId="77777777" w:rsidR="00644D26" w:rsidRPr="006F06C2" w:rsidRDefault="00644D26" w:rsidP="00644D26">
      <w:pPr>
        <w:pStyle w:val="B1"/>
        <w:ind w:left="284" w:firstLine="0"/>
        <w:rPr>
          <w:lang w:eastAsia="zh-CN"/>
        </w:rPr>
      </w:pPr>
      <w:r w:rsidRPr="006F06C2">
        <w:t>-</w:t>
      </w:r>
      <w:r w:rsidRPr="006F06C2">
        <w:tab/>
      </w:r>
      <w:r w:rsidRPr="006F06C2">
        <w:rPr>
          <w:lang w:eastAsia="zh-CN"/>
        </w:rPr>
        <w:t>NR Cell 1 and NR Cell 2.</w:t>
      </w:r>
    </w:p>
    <w:p w14:paraId="721DD5A1" w14:textId="77777777" w:rsidR="00644D26" w:rsidRPr="006F06C2" w:rsidRDefault="00644D26" w:rsidP="00644D26">
      <w:pPr>
        <w:pStyle w:val="B1"/>
        <w:ind w:left="284" w:firstLine="0"/>
        <w:rPr>
          <w:lang w:eastAsia="zh-CN"/>
        </w:rPr>
      </w:pPr>
      <w:r w:rsidRPr="006F06C2">
        <w:t>-</w:t>
      </w:r>
      <w:r w:rsidRPr="006F06C2">
        <w:tab/>
      </w:r>
      <w:r w:rsidRPr="006F06C2">
        <w:rPr>
          <w:lang w:eastAsia="zh-CN"/>
        </w:rPr>
        <w:t>System information combination NR-2 as defined in TS 38.508-1 [4] clause 4.4.3.1.2 is used in NR cells.</w:t>
      </w:r>
    </w:p>
    <w:p w14:paraId="7D998429" w14:textId="77777777" w:rsidR="00644D26" w:rsidRPr="006F06C2" w:rsidRDefault="00644D26" w:rsidP="00644D26">
      <w:r w:rsidRPr="006F06C2">
        <w:t>None.</w:t>
      </w:r>
    </w:p>
    <w:p w14:paraId="057010B5" w14:textId="77777777" w:rsidR="00644D26" w:rsidRPr="006F06C2" w:rsidRDefault="00644D26" w:rsidP="00644D26">
      <w:pPr>
        <w:pStyle w:val="H6"/>
      </w:pPr>
      <w:r w:rsidRPr="006F06C2">
        <w:t>Preamble:</w:t>
      </w:r>
    </w:p>
    <w:p w14:paraId="373DB450" w14:textId="77777777" w:rsidR="00644D26" w:rsidRPr="006F06C2" w:rsidRDefault="00644D26" w:rsidP="00644D26">
      <w:pPr>
        <w:pStyle w:val="B1"/>
      </w:pPr>
      <w:r w:rsidRPr="006F06C2">
        <w:t>-</w:t>
      </w:r>
      <w:r w:rsidRPr="006F06C2">
        <w:tab/>
        <w:t>The UE is in state 3N-A as defined in TS 38.508-1 [4], subclause 4.4A on NR Cell 1.</w:t>
      </w:r>
    </w:p>
    <w:p w14:paraId="553B429E" w14:textId="77777777" w:rsidR="00644D26" w:rsidRPr="006F06C2" w:rsidRDefault="00644D26" w:rsidP="00644D26">
      <w:pPr>
        <w:pStyle w:val="H6"/>
      </w:pPr>
      <w:bookmarkStart w:id="37" w:name="_Hlk7810551"/>
      <w:r w:rsidRPr="006F06C2">
        <w:t>8.1.2.1.4.3.2</w:t>
      </w:r>
      <w:bookmarkEnd w:id="37"/>
      <w:r w:rsidRPr="006F06C2">
        <w:tab/>
        <w:t>Test procedure sequence</w:t>
      </w:r>
    </w:p>
    <w:p w14:paraId="5D779445" w14:textId="77777777" w:rsidR="00644D26" w:rsidRPr="006F06C2" w:rsidRDefault="00644D26" w:rsidP="00644D26">
      <w:pPr>
        <w:pStyle w:val="TH"/>
      </w:pPr>
      <w:r w:rsidRPr="006F06C2">
        <w:t>Table 8.1.2.1.4.3.2-1: Time instances of cell power level and parameter changes for FR1</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tblGrid>
      <w:tr w:rsidR="00644D26" w:rsidRPr="006F06C2" w14:paraId="15E1332D" w14:textId="77777777" w:rsidTr="00D85A38">
        <w:trPr>
          <w:trHeight w:val="233"/>
          <w:jc w:val="center"/>
        </w:trPr>
        <w:tc>
          <w:tcPr>
            <w:tcW w:w="533" w:type="dxa"/>
            <w:tcBorders>
              <w:top w:val="single" w:sz="4" w:space="0" w:color="auto"/>
              <w:left w:val="single" w:sz="4" w:space="0" w:color="auto"/>
              <w:bottom w:val="nil"/>
              <w:right w:val="single" w:sz="4" w:space="0" w:color="auto"/>
            </w:tcBorders>
          </w:tcPr>
          <w:p w14:paraId="4F7FF1FC" w14:textId="77777777" w:rsidR="00644D26" w:rsidRPr="006F06C2" w:rsidRDefault="00644D26" w:rsidP="00D85A38">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A731EFE" w14:textId="77777777" w:rsidR="00644D26" w:rsidRPr="006F06C2" w:rsidRDefault="00644D26" w:rsidP="00D85A38">
            <w:pPr>
              <w:pStyle w:val="TAH"/>
              <w:snapToGrid w:val="0"/>
            </w:pPr>
            <w:r w:rsidRPr="006F06C2">
              <w:t>Parameter</w:t>
            </w:r>
          </w:p>
        </w:tc>
        <w:tc>
          <w:tcPr>
            <w:tcW w:w="1303" w:type="dxa"/>
            <w:tcBorders>
              <w:top w:val="single" w:sz="4" w:space="0" w:color="auto"/>
              <w:left w:val="single" w:sz="4" w:space="0" w:color="auto"/>
              <w:bottom w:val="single" w:sz="4" w:space="0" w:color="auto"/>
              <w:right w:val="single" w:sz="4" w:space="0" w:color="auto"/>
            </w:tcBorders>
            <w:hideMark/>
          </w:tcPr>
          <w:p w14:paraId="2D78FD4C" w14:textId="77777777" w:rsidR="00644D26" w:rsidRPr="006F06C2" w:rsidRDefault="00644D26" w:rsidP="00D85A38">
            <w:pPr>
              <w:pStyle w:val="TAH"/>
              <w:snapToGrid w:val="0"/>
            </w:pPr>
            <w:r w:rsidRPr="006F06C2">
              <w:t>Unit</w:t>
            </w:r>
          </w:p>
        </w:tc>
        <w:tc>
          <w:tcPr>
            <w:tcW w:w="992" w:type="dxa"/>
            <w:tcBorders>
              <w:top w:val="single" w:sz="4" w:space="0" w:color="auto"/>
              <w:left w:val="single" w:sz="4" w:space="0" w:color="auto"/>
              <w:bottom w:val="single" w:sz="4" w:space="0" w:color="auto"/>
              <w:right w:val="single" w:sz="4" w:space="0" w:color="auto"/>
            </w:tcBorders>
            <w:hideMark/>
          </w:tcPr>
          <w:p w14:paraId="159A0C60" w14:textId="77777777" w:rsidR="00644D26" w:rsidRPr="006F06C2" w:rsidRDefault="00644D26" w:rsidP="00D85A38">
            <w:pPr>
              <w:pStyle w:val="TAH"/>
              <w:snapToGrid w:val="0"/>
            </w:pPr>
            <w:r w:rsidRPr="006F06C2">
              <w:t>NR</w:t>
            </w:r>
          </w:p>
          <w:p w14:paraId="51D98874" w14:textId="77777777" w:rsidR="00644D26" w:rsidRPr="006F06C2" w:rsidRDefault="00644D26" w:rsidP="00D85A38">
            <w:pPr>
              <w:pStyle w:val="TAH"/>
              <w:snapToGrid w:val="0"/>
            </w:pPr>
            <w:r w:rsidRPr="006F06C2">
              <w:t>Cell 1</w:t>
            </w:r>
          </w:p>
        </w:tc>
        <w:tc>
          <w:tcPr>
            <w:tcW w:w="993" w:type="dxa"/>
            <w:tcBorders>
              <w:top w:val="single" w:sz="4" w:space="0" w:color="auto"/>
              <w:left w:val="single" w:sz="4" w:space="0" w:color="auto"/>
              <w:bottom w:val="single" w:sz="4" w:space="0" w:color="auto"/>
              <w:right w:val="single" w:sz="4" w:space="0" w:color="auto"/>
            </w:tcBorders>
            <w:hideMark/>
          </w:tcPr>
          <w:p w14:paraId="2154B238" w14:textId="77777777" w:rsidR="00644D26" w:rsidRPr="006F06C2" w:rsidRDefault="00644D26" w:rsidP="00D85A38">
            <w:pPr>
              <w:pStyle w:val="TAH"/>
              <w:snapToGrid w:val="0"/>
            </w:pPr>
            <w:r w:rsidRPr="006F06C2">
              <w:t>NR</w:t>
            </w:r>
          </w:p>
          <w:p w14:paraId="4945CD49" w14:textId="77777777" w:rsidR="00644D26" w:rsidRPr="006F06C2" w:rsidRDefault="00644D26" w:rsidP="00D85A38">
            <w:pPr>
              <w:pStyle w:val="TAH"/>
              <w:snapToGrid w:val="0"/>
              <w:rPr>
                <w:lang w:eastAsia="zh-CN"/>
              </w:rPr>
            </w:pPr>
            <w:r w:rsidRPr="006F06C2">
              <w:t xml:space="preserve">Cell </w:t>
            </w:r>
            <w:r w:rsidRPr="006F06C2">
              <w:rPr>
                <w:lang w:eastAsia="zh-CN"/>
              </w:rPr>
              <w:t>2</w:t>
            </w:r>
          </w:p>
        </w:tc>
      </w:tr>
      <w:tr w:rsidR="00644D26" w:rsidRPr="006F06C2" w14:paraId="449B07EE"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B750E06" w14:textId="77777777" w:rsidR="00644D26" w:rsidRPr="006F06C2" w:rsidRDefault="00644D26" w:rsidP="00D85A38">
            <w:pPr>
              <w:pStyle w:val="TAL"/>
            </w:pPr>
            <w:r w:rsidRPr="006F06C2">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A803B9" w14:textId="77777777" w:rsidR="00644D26" w:rsidRPr="006F06C2" w:rsidRDefault="00644D26" w:rsidP="00D85A38">
            <w:pPr>
              <w:pStyle w:val="TAL"/>
            </w:pPr>
            <w:r w:rsidRPr="006F06C2">
              <w:t>SS/PBCH</w:t>
            </w:r>
          </w:p>
          <w:p w14:paraId="4CA3C0AD" w14:textId="77777777" w:rsidR="00644D26" w:rsidRPr="006F06C2" w:rsidRDefault="00644D26" w:rsidP="00D85A38">
            <w:pPr>
              <w:pStyle w:val="TAC"/>
              <w:snapToGrid w:val="0"/>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412378FA" w14:textId="77777777" w:rsidR="00644D26" w:rsidRPr="006F06C2" w:rsidRDefault="00644D26" w:rsidP="00D85A38">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E4D748" w14:textId="77777777" w:rsidR="00644D26" w:rsidRPr="006F06C2" w:rsidRDefault="00644D26" w:rsidP="00D85A38">
            <w:pPr>
              <w:pStyle w:val="TAC"/>
              <w:snapToGrid w:val="0"/>
              <w:textAlignment w:val="center"/>
              <w:rPr>
                <w:lang w:eastAsia="zh-CN"/>
              </w:rPr>
            </w:pPr>
            <w:r w:rsidRPr="006F06C2">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238B12" w14:textId="77777777" w:rsidR="00644D26" w:rsidRPr="006F06C2" w:rsidRDefault="00644D26" w:rsidP="00D85A38">
            <w:pPr>
              <w:pStyle w:val="TAC"/>
              <w:snapToGrid w:val="0"/>
              <w:textAlignment w:val="center"/>
              <w:rPr>
                <w:lang w:eastAsia="zh-CN"/>
              </w:rPr>
            </w:pPr>
            <w:r w:rsidRPr="006F06C2">
              <w:t>-</w:t>
            </w:r>
            <w:r w:rsidRPr="006F06C2">
              <w:rPr>
                <w:lang w:eastAsia="zh-CN"/>
              </w:rPr>
              <w:t>88</w:t>
            </w:r>
          </w:p>
        </w:tc>
      </w:tr>
      <w:tr w:rsidR="00644D26" w:rsidRPr="006F06C2" w14:paraId="0FD9F8E7"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0A8C1FDD" w14:textId="77777777" w:rsidR="00644D26" w:rsidRPr="006F06C2" w:rsidRDefault="00644D26" w:rsidP="00D85A38">
            <w:pPr>
              <w:pStyle w:val="TAL"/>
            </w:pPr>
            <w:r w:rsidRPr="006F06C2">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AF1210" w14:textId="77777777" w:rsidR="00644D26" w:rsidRPr="006F06C2" w:rsidRDefault="00644D26" w:rsidP="00D85A38">
            <w:pPr>
              <w:pStyle w:val="TAL"/>
            </w:pPr>
            <w:r w:rsidRPr="006F06C2">
              <w:t>SS/PBCH</w:t>
            </w:r>
          </w:p>
          <w:p w14:paraId="2354D32B" w14:textId="77777777" w:rsidR="00644D26" w:rsidRPr="006F06C2" w:rsidRDefault="00644D26" w:rsidP="00D85A38">
            <w:pPr>
              <w:pStyle w:val="TAC"/>
              <w:snapToGrid w:val="0"/>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835ECEB" w14:textId="77777777" w:rsidR="00644D26" w:rsidRPr="006F06C2" w:rsidRDefault="00644D26" w:rsidP="00D85A38">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CEB41D" w14:textId="77777777" w:rsidR="00644D26" w:rsidRPr="006F06C2" w:rsidRDefault="00644D26" w:rsidP="00D85A38">
            <w:pPr>
              <w:pStyle w:val="TAC"/>
              <w:snapToGrid w:val="0"/>
              <w:textAlignment w:val="center"/>
              <w:rPr>
                <w:lang w:eastAsia="zh-CN"/>
              </w:rPr>
            </w:pPr>
            <w:r w:rsidRPr="006F06C2">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6FE06D9C" w14:textId="77777777" w:rsidR="00644D26" w:rsidRPr="006F06C2" w:rsidRDefault="00644D26" w:rsidP="00D85A38">
            <w:pPr>
              <w:pStyle w:val="TAC"/>
              <w:snapToGrid w:val="0"/>
              <w:textAlignment w:val="center"/>
              <w:rPr>
                <w:lang w:eastAsia="zh-CN"/>
              </w:rPr>
            </w:pPr>
            <w:r w:rsidRPr="006F06C2">
              <w:t>“Off”</w:t>
            </w:r>
          </w:p>
        </w:tc>
      </w:tr>
    </w:tbl>
    <w:p w14:paraId="382E79E1" w14:textId="77777777" w:rsidR="00644D26" w:rsidRPr="006F06C2" w:rsidRDefault="00644D26" w:rsidP="00644D26"/>
    <w:p w14:paraId="6A067CE9" w14:textId="77777777" w:rsidR="00644D26" w:rsidRPr="006F06C2" w:rsidRDefault="00644D26" w:rsidP="00644D26">
      <w:pPr>
        <w:pStyle w:val="TH"/>
      </w:pPr>
      <w:r w:rsidRPr="006F06C2">
        <w:t>Table 8.1.2.1.4.3.2-2: Time instances of cell power level and parameter changes for FR2</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tblGrid>
      <w:tr w:rsidR="00644D26" w:rsidRPr="006F06C2" w14:paraId="7A9CE578" w14:textId="77777777" w:rsidTr="00D85A38">
        <w:trPr>
          <w:trHeight w:val="233"/>
          <w:jc w:val="center"/>
        </w:trPr>
        <w:tc>
          <w:tcPr>
            <w:tcW w:w="533" w:type="dxa"/>
            <w:tcBorders>
              <w:top w:val="single" w:sz="4" w:space="0" w:color="auto"/>
              <w:left w:val="single" w:sz="4" w:space="0" w:color="auto"/>
              <w:bottom w:val="nil"/>
              <w:right w:val="single" w:sz="4" w:space="0" w:color="auto"/>
            </w:tcBorders>
          </w:tcPr>
          <w:p w14:paraId="15F2DE20" w14:textId="77777777" w:rsidR="00644D26" w:rsidRPr="006F06C2" w:rsidRDefault="00644D26" w:rsidP="00D85A38">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1401F2F" w14:textId="77777777" w:rsidR="00644D26" w:rsidRPr="006F06C2" w:rsidRDefault="00644D26" w:rsidP="00D85A38">
            <w:pPr>
              <w:pStyle w:val="TAH"/>
              <w:snapToGrid w:val="0"/>
            </w:pPr>
            <w:r w:rsidRPr="006F06C2">
              <w:t>Parameter</w:t>
            </w:r>
          </w:p>
        </w:tc>
        <w:tc>
          <w:tcPr>
            <w:tcW w:w="1303" w:type="dxa"/>
            <w:tcBorders>
              <w:top w:val="single" w:sz="4" w:space="0" w:color="auto"/>
              <w:left w:val="single" w:sz="4" w:space="0" w:color="auto"/>
              <w:bottom w:val="single" w:sz="4" w:space="0" w:color="auto"/>
              <w:right w:val="single" w:sz="4" w:space="0" w:color="auto"/>
            </w:tcBorders>
            <w:hideMark/>
          </w:tcPr>
          <w:p w14:paraId="33F91256" w14:textId="77777777" w:rsidR="00644D26" w:rsidRPr="006F06C2" w:rsidRDefault="00644D26" w:rsidP="00D85A38">
            <w:pPr>
              <w:pStyle w:val="TAH"/>
              <w:snapToGrid w:val="0"/>
            </w:pPr>
            <w:r w:rsidRPr="006F06C2">
              <w:t>Unit</w:t>
            </w:r>
          </w:p>
        </w:tc>
        <w:tc>
          <w:tcPr>
            <w:tcW w:w="992" w:type="dxa"/>
            <w:tcBorders>
              <w:top w:val="single" w:sz="4" w:space="0" w:color="auto"/>
              <w:left w:val="single" w:sz="4" w:space="0" w:color="auto"/>
              <w:bottom w:val="single" w:sz="4" w:space="0" w:color="auto"/>
              <w:right w:val="single" w:sz="4" w:space="0" w:color="auto"/>
            </w:tcBorders>
            <w:hideMark/>
          </w:tcPr>
          <w:p w14:paraId="754132EC" w14:textId="77777777" w:rsidR="00644D26" w:rsidRPr="006F06C2" w:rsidRDefault="00644D26" w:rsidP="00D85A38">
            <w:pPr>
              <w:pStyle w:val="TAH"/>
              <w:snapToGrid w:val="0"/>
            </w:pPr>
            <w:r w:rsidRPr="006F06C2">
              <w:t>NR</w:t>
            </w:r>
          </w:p>
          <w:p w14:paraId="614B8516" w14:textId="77777777" w:rsidR="00644D26" w:rsidRPr="006F06C2" w:rsidRDefault="00644D26" w:rsidP="00D85A38">
            <w:pPr>
              <w:pStyle w:val="TAH"/>
              <w:snapToGrid w:val="0"/>
            </w:pPr>
            <w:r w:rsidRPr="006F06C2">
              <w:t>Cell 1</w:t>
            </w:r>
          </w:p>
        </w:tc>
        <w:tc>
          <w:tcPr>
            <w:tcW w:w="993" w:type="dxa"/>
            <w:tcBorders>
              <w:top w:val="single" w:sz="4" w:space="0" w:color="auto"/>
              <w:left w:val="single" w:sz="4" w:space="0" w:color="auto"/>
              <w:bottom w:val="single" w:sz="4" w:space="0" w:color="auto"/>
              <w:right w:val="single" w:sz="4" w:space="0" w:color="auto"/>
            </w:tcBorders>
            <w:hideMark/>
          </w:tcPr>
          <w:p w14:paraId="293D98DA" w14:textId="77777777" w:rsidR="00644D26" w:rsidRPr="006F06C2" w:rsidRDefault="00644D26" w:rsidP="00D85A38">
            <w:pPr>
              <w:pStyle w:val="TAH"/>
              <w:snapToGrid w:val="0"/>
            </w:pPr>
            <w:r w:rsidRPr="006F06C2">
              <w:t>NR</w:t>
            </w:r>
          </w:p>
          <w:p w14:paraId="3B1DA056" w14:textId="77777777" w:rsidR="00644D26" w:rsidRPr="006F06C2" w:rsidRDefault="00644D26" w:rsidP="00D85A38">
            <w:pPr>
              <w:pStyle w:val="TAH"/>
              <w:snapToGrid w:val="0"/>
              <w:rPr>
                <w:lang w:eastAsia="zh-CN"/>
              </w:rPr>
            </w:pPr>
            <w:r w:rsidRPr="006F06C2">
              <w:t xml:space="preserve">Cell </w:t>
            </w:r>
            <w:r w:rsidRPr="006F06C2">
              <w:rPr>
                <w:lang w:eastAsia="zh-CN"/>
              </w:rPr>
              <w:t>2</w:t>
            </w:r>
          </w:p>
        </w:tc>
      </w:tr>
      <w:tr w:rsidR="00644D26" w:rsidRPr="006F06C2" w14:paraId="035DA37C"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01C31D0" w14:textId="77777777" w:rsidR="00644D26" w:rsidRPr="006F06C2" w:rsidRDefault="00644D26" w:rsidP="00D85A38">
            <w:pPr>
              <w:pStyle w:val="TAL"/>
            </w:pPr>
            <w:r w:rsidRPr="006F06C2">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AFF745" w14:textId="77777777" w:rsidR="00644D26" w:rsidRPr="006F06C2" w:rsidRDefault="00644D26" w:rsidP="00D85A38">
            <w:pPr>
              <w:pStyle w:val="TAL"/>
            </w:pPr>
            <w:r w:rsidRPr="006F06C2">
              <w:t>SS/PBCH</w:t>
            </w:r>
          </w:p>
          <w:p w14:paraId="6DADCB89" w14:textId="77777777" w:rsidR="00644D26" w:rsidRPr="006F06C2" w:rsidRDefault="00644D26" w:rsidP="00D85A38">
            <w:pPr>
              <w:pStyle w:val="TAC"/>
              <w:snapToGrid w:val="0"/>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3F662CD2" w14:textId="77777777" w:rsidR="00644D26" w:rsidRPr="006F06C2" w:rsidRDefault="00644D26" w:rsidP="00D85A38">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D25D6A" w14:textId="77777777" w:rsidR="00644D26" w:rsidRPr="006F06C2" w:rsidRDefault="00644D26" w:rsidP="00D85A38">
            <w:pPr>
              <w:pStyle w:val="TAC"/>
              <w:snapToGrid w:val="0"/>
              <w:textAlignment w:val="center"/>
              <w:rPr>
                <w:lang w:eastAsia="zh-CN"/>
              </w:rPr>
            </w:pPr>
            <w:r w:rsidRPr="006F06C2">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1A567F48" w14:textId="77777777" w:rsidR="00644D26" w:rsidRPr="006F06C2" w:rsidRDefault="00644D26" w:rsidP="00D85A38">
            <w:pPr>
              <w:pStyle w:val="TAC"/>
              <w:snapToGrid w:val="0"/>
              <w:textAlignment w:val="center"/>
              <w:rPr>
                <w:lang w:eastAsia="zh-CN"/>
              </w:rPr>
            </w:pPr>
            <w:r w:rsidRPr="006F06C2">
              <w:t>-82</w:t>
            </w:r>
          </w:p>
        </w:tc>
      </w:tr>
      <w:tr w:rsidR="00644D26" w:rsidRPr="006F06C2" w14:paraId="731CA42D"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A55739C" w14:textId="77777777" w:rsidR="00644D26" w:rsidRPr="006F06C2" w:rsidRDefault="00644D26" w:rsidP="00D85A38">
            <w:pPr>
              <w:pStyle w:val="TAL"/>
            </w:pPr>
            <w:r w:rsidRPr="006F06C2">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40FDE9" w14:textId="77777777" w:rsidR="00644D26" w:rsidRPr="006F06C2" w:rsidRDefault="00644D26" w:rsidP="00D85A38">
            <w:pPr>
              <w:pStyle w:val="TAL"/>
            </w:pPr>
            <w:r w:rsidRPr="006F06C2">
              <w:t>SS/PBCH</w:t>
            </w:r>
          </w:p>
          <w:p w14:paraId="0759D679" w14:textId="77777777" w:rsidR="00644D26" w:rsidRPr="006F06C2" w:rsidRDefault="00644D26" w:rsidP="00D85A38">
            <w:pPr>
              <w:pStyle w:val="TAC"/>
              <w:snapToGrid w:val="0"/>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1C859921" w14:textId="77777777" w:rsidR="00644D26" w:rsidRPr="006F06C2" w:rsidRDefault="00644D26" w:rsidP="00D85A38">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50512B" w14:textId="77777777" w:rsidR="00644D26" w:rsidRPr="006F06C2" w:rsidRDefault="00644D26" w:rsidP="00D85A38">
            <w:pPr>
              <w:pStyle w:val="TAC"/>
              <w:snapToGrid w:val="0"/>
              <w:textAlignment w:val="center"/>
              <w:rPr>
                <w:lang w:eastAsia="zh-CN"/>
              </w:rPr>
            </w:pPr>
            <w:r w:rsidRPr="006F06C2">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46B1B8" w14:textId="77777777" w:rsidR="00644D26" w:rsidRPr="006F06C2" w:rsidRDefault="00644D26" w:rsidP="00D85A38">
            <w:pPr>
              <w:pStyle w:val="TAC"/>
              <w:snapToGrid w:val="0"/>
              <w:textAlignment w:val="center"/>
              <w:rPr>
                <w:lang w:eastAsia="zh-CN"/>
              </w:rPr>
            </w:pPr>
            <w:r w:rsidRPr="006F06C2">
              <w:t>“Off”</w:t>
            </w:r>
          </w:p>
        </w:tc>
      </w:tr>
    </w:tbl>
    <w:p w14:paraId="2CD3455D" w14:textId="77777777" w:rsidR="00644D26" w:rsidRPr="006F06C2" w:rsidRDefault="00644D26" w:rsidP="00EE2286"/>
    <w:p w14:paraId="4018D3BB" w14:textId="77777777" w:rsidR="00644D26" w:rsidRPr="006F06C2" w:rsidRDefault="00644D26" w:rsidP="00644D26">
      <w:pPr>
        <w:pStyle w:val="TH"/>
      </w:pPr>
      <w:r w:rsidRPr="006F06C2">
        <w:t xml:space="preserve">Table </w:t>
      </w:r>
      <w:bookmarkStart w:id="38" w:name="_Hlk7810692"/>
      <w:r w:rsidRPr="006F06C2">
        <w:t>8.1.2.1.4.3.2-</w:t>
      </w:r>
      <w:bookmarkEnd w:id="38"/>
      <w:r w:rsidRPr="006F06C2">
        <w:t>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644D26" w:rsidRPr="006F06C2" w14:paraId="798D53A8" w14:textId="77777777" w:rsidTr="00D85A38">
        <w:tc>
          <w:tcPr>
            <w:tcW w:w="534" w:type="dxa"/>
            <w:tcBorders>
              <w:bottom w:val="nil"/>
            </w:tcBorders>
            <w:shd w:val="clear" w:color="auto" w:fill="auto"/>
          </w:tcPr>
          <w:p w14:paraId="137F89B3" w14:textId="77777777" w:rsidR="00644D26" w:rsidRPr="006F06C2" w:rsidRDefault="00644D26" w:rsidP="00D85A38">
            <w:pPr>
              <w:pStyle w:val="TAH"/>
            </w:pPr>
            <w:r w:rsidRPr="006F06C2">
              <w:t>St</w:t>
            </w:r>
          </w:p>
        </w:tc>
        <w:tc>
          <w:tcPr>
            <w:tcW w:w="3968" w:type="dxa"/>
            <w:shd w:val="clear" w:color="auto" w:fill="auto"/>
          </w:tcPr>
          <w:p w14:paraId="1ED2468F" w14:textId="77777777" w:rsidR="00644D26" w:rsidRPr="006F06C2" w:rsidRDefault="00644D26" w:rsidP="00D85A38">
            <w:pPr>
              <w:pStyle w:val="TAH"/>
            </w:pPr>
            <w:r w:rsidRPr="006F06C2">
              <w:t>Procedure</w:t>
            </w:r>
          </w:p>
        </w:tc>
        <w:tc>
          <w:tcPr>
            <w:tcW w:w="3684" w:type="dxa"/>
            <w:gridSpan w:val="2"/>
            <w:shd w:val="clear" w:color="auto" w:fill="auto"/>
          </w:tcPr>
          <w:p w14:paraId="03E9AE13" w14:textId="77777777" w:rsidR="00644D26" w:rsidRPr="006F06C2" w:rsidRDefault="00644D26" w:rsidP="00D85A38">
            <w:pPr>
              <w:pStyle w:val="TAH"/>
            </w:pPr>
            <w:r w:rsidRPr="006F06C2">
              <w:t>Message Sequence</w:t>
            </w:r>
          </w:p>
        </w:tc>
        <w:tc>
          <w:tcPr>
            <w:tcW w:w="567" w:type="dxa"/>
            <w:tcBorders>
              <w:bottom w:val="nil"/>
            </w:tcBorders>
            <w:shd w:val="clear" w:color="auto" w:fill="auto"/>
          </w:tcPr>
          <w:p w14:paraId="36C7C560" w14:textId="77777777" w:rsidR="00644D26" w:rsidRPr="006F06C2" w:rsidRDefault="00644D26" w:rsidP="00D85A38">
            <w:pPr>
              <w:pStyle w:val="TAH"/>
            </w:pPr>
            <w:r w:rsidRPr="006F06C2">
              <w:t>TP</w:t>
            </w:r>
          </w:p>
        </w:tc>
        <w:tc>
          <w:tcPr>
            <w:tcW w:w="853" w:type="dxa"/>
            <w:tcBorders>
              <w:bottom w:val="nil"/>
            </w:tcBorders>
            <w:shd w:val="clear" w:color="auto" w:fill="auto"/>
          </w:tcPr>
          <w:p w14:paraId="28EBCFBD" w14:textId="77777777" w:rsidR="00644D26" w:rsidRPr="006F06C2" w:rsidRDefault="00644D26" w:rsidP="00D85A38">
            <w:pPr>
              <w:pStyle w:val="TAH"/>
            </w:pPr>
            <w:r w:rsidRPr="006F06C2">
              <w:t>Verdict</w:t>
            </w:r>
          </w:p>
        </w:tc>
      </w:tr>
      <w:tr w:rsidR="00644D26" w:rsidRPr="006F06C2" w14:paraId="5F54C921" w14:textId="77777777" w:rsidTr="00D85A38">
        <w:tc>
          <w:tcPr>
            <w:tcW w:w="534" w:type="dxa"/>
            <w:tcBorders>
              <w:top w:val="nil"/>
            </w:tcBorders>
            <w:shd w:val="clear" w:color="auto" w:fill="auto"/>
          </w:tcPr>
          <w:p w14:paraId="3DCF579B" w14:textId="77777777" w:rsidR="00644D26" w:rsidRPr="006F06C2" w:rsidRDefault="00644D26" w:rsidP="00D85A38">
            <w:pPr>
              <w:pStyle w:val="TAC"/>
            </w:pPr>
          </w:p>
        </w:tc>
        <w:tc>
          <w:tcPr>
            <w:tcW w:w="3968" w:type="dxa"/>
            <w:shd w:val="clear" w:color="auto" w:fill="auto"/>
          </w:tcPr>
          <w:p w14:paraId="5660ADA6" w14:textId="77777777" w:rsidR="00644D26" w:rsidRPr="006F06C2" w:rsidRDefault="00644D26" w:rsidP="00D85A38">
            <w:pPr>
              <w:pStyle w:val="TAH"/>
            </w:pPr>
          </w:p>
        </w:tc>
        <w:tc>
          <w:tcPr>
            <w:tcW w:w="708" w:type="dxa"/>
            <w:shd w:val="clear" w:color="auto" w:fill="auto"/>
          </w:tcPr>
          <w:p w14:paraId="55F29910" w14:textId="77777777" w:rsidR="00644D26" w:rsidRPr="006F06C2" w:rsidRDefault="00644D26" w:rsidP="00D85A38">
            <w:pPr>
              <w:pStyle w:val="TAH"/>
            </w:pPr>
            <w:r w:rsidRPr="006F06C2">
              <w:t>U - S</w:t>
            </w:r>
          </w:p>
        </w:tc>
        <w:tc>
          <w:tcPr>
            <w:tcW w:w="2976" w:type="dxa"/>
            <w:shd w:val="clear" w:color="auto" w:fill="auto"/>
          </w:tcPr>
          <w:p w14:paraId="56E6D9E5" w14:textId="77777777" w:rsidR="00644D26" w:rsidRPr="006F06C2" w:rsidRDefault="00644D26" w:rsidP="00D85A38">
            <w:pPr>
              <w:pStyle w:val="TAH"/>
            </w:pPr>
            <w:r w:rsidRPr="006F06C2">
              <w:t>Message</w:t>
            </w:r>
          </w:p>
        </w:tc>
        <w:tc>
          <w:tcPr>
            <w:tcW w:w="567" w:type="dxa"/>
            <w:tcBorders>
              <w:top w:val="nil"/>
            </w:tcBorders>
            <w:shd w:val="clear" w:color="auto" w:fill="auto"/>
          </w:tcPr>
          <w:p w14:paraId="71421349" w14:textId="77777777" w:rsidR="00644D26" w:rsidRPr="006F06C2" w:rsidRDefault="00644D26" w:rsidP="00D85A38">
            <w:pPr>
              <w:pStyle w:val="TAH"/>
            </w:pPr>
          </w:p>
        </w:tc>
        <w:tc>
          <w:tcPr>
            <w:tcW w:w="853" w:type="dxa"/>
            <w:tcBorders>
              <w:top w:val="nil"/>
            </w:tcBorders>
            <w:shd w:val="clear" w:color="auto" w:fill="auto"/>
          </w:tcPr>
          <w:p w14:paraId="0EEAC358" w14:textId="77777777" w:rsidR="00644D26" w:rsidRPr="006F06C2" w:rsidRDefault="00644D26" w:rsidP="00D85A38">
            <w:pPr>
              <w:pStyle w:val="TAH"/>
            </w:pPr>
          </w:p>
        </w:tc>
      </w:tr>
      <w:tr w:rsidR="00644D26" w:rsidRPr="006F06C2" w14:paraId="32B375BA" w14:textId="77777777" w:rsidTr="00D85A38">
        <w:tc>
          <w:tcPr>
            <w:tcW w:w="534" w:type="dxa"/>
            <w:tcBorders>
              <w:top w:val="nil"/>
            </w:tcBorders>
            <w:shd w:val="clear" w:color="auto" w:fill="auto"/>
          </w:tcPr>
          <w:p w14:paraId="52B4DFBD" w14:textId="77777777" w:rsidR="00644D26" w:rsidRPr="006F06C2" w:rsidRDefault="00644D26" w:rsidP="00D85A38">
            <w:pPr>
              <w:pStyle w:val="TAL"/>
            </w:pPr>
            <w:r w:rsidRPr="006F06C2">
              <w:t>1</w:t>
            </w:r>
          </w:p>
        </w:tc>
        <w:tc>
          <w:tcPr>
            <w:tcW w:w="3968" w:type="dxa"/>
            <w:shd w:val="clear" w:color="auto" w:fill="auto"/>
          </w:tcPr>
          <w:p w14:paraId="7FF82CF3" w14:textId="77777777" w:rsidR="00644D26" w:rsidRPr="006F06C2" w:rsidRDefault="00644D26" w:rsidP="00D85A38">
            <w:pPr>
              <w:pStyle w:val="TAL"/>
              <w:rPr>
                <w:highlight w:val="magenta"/>
              </w:rPr>
            </w:pPr>
            <w:r w:rsidRPr="006F06C2">
              <w:t>The SS changes NR Cell 1 and NR Cell 2 parameters according to the row "T1" in table 8.1.2.1.4.3.2-1 or 8.1.2.1.4.3.2-2 in order that the radio link quality of NR Cell 1 is degraded, and NR Cell 2 is suitable for camping.</w:t>
            </w:r>
          </w:p>
        </w:tc>
        <w:tc>
          <w:tcPr>
            <w:tcW w:w="708" w:type="dxa"/>
            <w:shd w:val="clear" w:color="auto" w:fill="auto"/>
          </w:tcPr>
          <w:p w14:paraId="6EE15791" w14:textId="77777777" w:rsidR="00644D26" w:rsidRPr="006F06C2" w:rsidRDefault="00644D26" w:rsidP="00D85A38">
            <w:pPr>
              <w:pStyle w:val="TAC"/>
            </w:pPr>
            <w:r w:rsidRPr="006F06C2">
              <w:t>-</w:t>
            </w:r>
          </w:p>
        </w:tc>
        <w:tc>
          <w:tcPr>
            <w:tcW w:w="2976" w:type="dxa"/>
            <w:shd w:val="clear" w:color="auto" w:fill="auto"/>
          </w:tcPr>
          <w:p w14:paraId="55E94817" w14:textId="77777777" w:rsidR="00644D26" w:rsidRPr="006F06C2" w:rsidRDefault="00644D26" w:rsidP="00D85A38">
            <w:pPr>
              <w:pStyle w:val="TAL"/>
              <w:rPr>
                <w:iCs/>
              </w:rPr>
            </w:pPr>
            <w:r w:rsidRPr="006F06C2">
              <w:rPr>
                <w:iCs/>
              </w:rPr>
              <w:t>-</w:t>
            </w:r>
          </w:p>
        </w:tc>
        <w:tc>
          <w:tcPr>
            <w:tcW w:w="567" w:type="dxa"/>
            <w:tcBorders>
              <w:top w:val="nil"/>
            </w:tcBorders>
            <w:shd w:val="clear" w:color="auto" w:fill="auto"/>
          </w:tcPr>
          <w:p w14:paraId="717F8247" w14:textId="77777777" w:rsidR="00644D26" w:rsidRPr="006F06C2" w:rsidRDefault="00644D26" w:rsidP="00D85A38">
            <w:pPr>
              <w:pStyle w:val="TAC"/>
            </w:pPr>
            <w:r w:rsidRPr="006F06C2">
              <w:t>-</w:t>
            </w:r>
          </w:p>
        </w:tc>
        <w:tc>
          <w:tcPr>
            <w:tcW w:w="853" w:type="dxa"/>
            <w:tcBorders>
              <w:top w:val="nil"/>
            </w:tcBorders>
            <w:shd w:val="clear" w:color="auto" w:fill="auto"/>
          </w:tcPr>
          <w:p w14:paraId="43B5DB86" w14:textId="77777777" w:rsidR="00644D26" w:rsidRPr="006F06C2" w:rsidRDefault="00644D26" w:rsidP="00D85A38">
            <w:pPr>
              <w:pStyle w:val="TAC"/>
            </w:pPr>
            <w:r w:rsidRPr="006F06C2">
              <w:t>-</w:t>
            </w:r>
          </w:p>
        </w:tc>
      </w:tr>
      <w:tr w:rsidR="00644D26" w:rsidRPr="006F06C2" w14:paraId="778D040D" w14:textId="77777777" w:rsidTr="00D85A38">
        <w:tc>
          <w:tcPr>
            <w:tcW w:w="534" w:type="dxa"/>
            <w:tcBorders>
              <w:top w:val="nil"/>
            </w:tcBorders>
            <w:shd w:val="clear" w:color="auto" w:fill="auto"/>
          </w:tcPr>
          <w:p w14:paraId="29B83671" w14:textId="77777777" w:rsidR="00644D26" w:rsidRPr="006F06C2" w:rsidRDefault="00644D26" w:rsidP="00D85A38">
            <w:pPr>
              <w:pStyle w:val="TAL"/>
            </w:pPr>
            <w:r w:rsidRPr="006F06C2">
              <w:t>2</w:t>
            </w:r>
          </w:p>
        </w:tc>
        <w:tc>
          <w:tcPr>
            <w:tcW w:w="3968" w:type="dxa"/>
            <w:shd w:val="clear" w:color="auto" w:fill="auto"/>
          </w:tcPr>
          <w:p w14:paraId="1B0D46AC" w14:textId="77777777" w:rsidR="00644D26" w:rsidRPr="006F06C2" w:rsidRDefault="00644D26" w:rsidP="00D85A38">
            <w:pPr>
              <w:pStyle w:val="TAL"/>
              <w:rPr>
                <w:highlight w:val="magenta"/>
              </w:rPr>
            </w:pPr>
            <w:r w:rsidRPr="006F06C2">
              <w:t xml:space="preserve">Check: Does the UE send </w:t>
            </w:r>
            <w:r w:rsidRPr="006F06C2">
              <w:rPr>
                <w:i/>
              </w:rPr>
              <w:t>RRCReestablishmentRequest</w:t>
            </w:r>
            <w:r w:rsidRPr="006F06C2">
              <w:t xml:space="preserve"> message on NR Cell 2 after T310 expired (ms6000)?</w:t>
            </w:r>
          </w:p>
        </w:tc>
        <w:tc>
          <w:tcPr>
            <w:tcW w:w="708" w:type="dxa"/>
            <w:shd w:val="clear" w:color="auto" w:fill="auto"/>
          </w:tcPr>
          <w:p w14:paraId="675D021C" w14:textId="77777777" w:rsidR="00644D26" w:rsidRPr="006F06C2" w:rsidRDefault="00644D26" w:rsidP="00D85A38">
            <w:pPr>
              <w:pStyle w:val="TAC"/>
            </w:pPr>
            <w:r w:rsidRPr="006F06C2">
              <w:t>--&gt;</w:t>
            </w:r>
          </w:p>
        </w:tc>
        <w:tc>
          <w:tcPr>
            <w:tcW w:w="2976" w:type="dxa"/>
            <w:shd w:val="clear" w:color="auto" w:fill="auto"/>
          </w:tcPr>
          <w:p w14:paraId="7626CCE7" w14:textId="77777777" w:rsidR="00644D26" w:rsidRPr="006F06C2" w:rsidRDefault="00644D26" w:rsidP="00D85A38">
            <w:pPr>
              <w:pStyle w:val="TAL"/>
              <w:rPr>
                <w:iCs/>
              </w:rPr>
            </w:pPr>
            <w:r w:rsidRPr="006F06C2">
              <w:rPr>
                <w:iCs/>
              </w:rPr>
              <w:t xml:space="preserve">NR RRC: </w:t>
            </w:r>
            <w:r w:rsidRPr="006F06C2">
              <w:rPr>
                <w:i/>
              </w:rPr>
              <w:t>RRCReestablishmentRequest</w:t>
            </w:r>
          </w:p>
        </w:tc>
        <w:tc>
          <w:tcPr>
            <w:tcW w:w="567" w:type="dxa"/>
            <w:tcBorders>
              <w:top w:val="nil"/>
            </w:tcBorders>
            <w:shd w:val="clear" w:color="auto" w:fill="auto"/>
          </w:tcPr>
          <w:p w14:paraId="498FA6DD" w14:textId="77777777" w:rsidR="00644D26" w:rsidRPr="006F06C2" w:rsidRDefault="00644D26" w:rsidP="00D85A38">
            <w:pPr>
              <w:pStyle w:val="TAC"/>
            </w:pPr>
            <w:r w:rsidRPr="006F06C2">
              <w:t>1</w:t>
            </w:r>
          </w:p>
        </w:tc>
        <w:tc>
          <w:tcPr>
            <w:tcW w:w="853" w:type="dxa"/>
            <w:tcBorders>
              <w:top w:val="nil"/>
            </w:tcBorders>
            <w:shd w:val="clear" w:color="auto" w:fill="auto"/>
          </w:tcPr>
          <w:p w14:paraId="27014A52" w14:textId="77777777" w:rsidR="00644D26" w:rsidRPr="006F06C2" w:rsidRDefault="00644D26" w:rsidP="00D85A38">
            <w:pPr>
              <w:pStyle w:val="TAC"/>
            </w:pPr>
            <w:r w:rsidRPr="006F06C2">
              <w:t>P</w:t>
            </w:r>
          </w:p>
        </w:tc>
      </w:tr>
      <w:tr w:rsidR="00644D26" w:rsidRPr="006F06C2" w14:paraId="6D7F1D5F" w14:textId="77777777" w:rsidTr="00D85A38">
        <w:tc>
          <w:tcPr>
            <w:tcW w:w="534" w:type="dxa"/>
            <w:tcBorders>
              <w:top w:val="nil"/>
            </w:tcBorders>
            <w:shd w:val="clear" w:color="auto" w:fill="auto"/>
          </w:tcPr>
          <w:p w14:paraId="77E165DF" w14:textId="77777777" w:rsidR="00644D26" w:rsidRPr="006F06C2" w:rsidRDefault="00644D26" w:rsidP="00D85A38">
            <w:pPr>
              <w:pStyle w:val="TAL"/>
            </w:pPr>
            <w:r w:rsidRPr="006F06C2">
              <w:t>3</w:t>
            </w:r>
          </w:p>
        </w:tc>
        <w:tc>
          <w:tcPr>
            <w:tcW w:w="3968" w:type="dxa"/>
            <w:shd w:val="clear" w:color="auto" w:fill="auto"/>
          </w:tcPr>
          <w:p w14:paraId="1D0E25A8" w14:textId="77777777" w:rsidR="00644D26" w:rsidRPr="006F06C2" w:rsidRDefault="00644D26" w:rsidP="00D85A38">
            <w:pPr>
              <w:pStyle w:val="TAL"/>
            </w:pPr>
            <w:r w:rsidRPr="006F06C2">
              <w:t xml:space="preserve">The SS transmits an </w:t>
            </w:r>
            <w:r w:rsidRPr="006F06C2">
              <w:rPr>
                <w:i/>
              </w:rPr>
              <w:t xml:space="preserve">RRCReestablishment </w:t>
            </w:r>
            <w:r w:rsidRPr="006F06C2">
              <w:t>message.</w:t>
            </w:r>
          </w:p>
        </w:tc>
        <w:tc>
          <w:tcPr>
            <w:tcW w:w="708" w:type="dxa"/>
            <w:shd w:val="clear" w:color="auto" w:fill="auto"/>
          </w:tcPr>
          <w:p w14:paraId="42C76B6F" w14:textId="77777777" w:rsidR="00644D26" w:rsidRPr="006F06C2" w:rsidRDefault="00644D26" w:rsidP="00D85A38">
            <w:pPr>
              <w:pStyle w:val="TAC"/>
            </w:pPr>
            <w:r w:rsidRPr="006F06C2">
              <w:t>&lt;--</w:t>
            </w:r>
          </w:p>
        </w:tc>
        <w:tc>
          <w:tcPr>
            <w:tcW w:w="2976" w:type="dxa"/>
            <w:shd w:val="clear" w:color="auto" w:fill="auto"/>
          </w:tcPr>
          <w:p w14:paraId="77714D26" w14:textId="77777777" w:rsidR="00644D26" w:rsidRPr="006F06C2" w:rsidRDefault="00644D26" w:rsidP="00D85A38">
            <w:pPr>
              <w:pStyle w:val="TAL"/>
              <w:rPr>
                <w:iCs/>
              </w:rPr>
            </w:pPr>
            <w:r w:rsidRPr="006F06C2">
              <w:rPr>
                <w:iCs/>
              </w:rPr>
              <w:t xml:space="preserve">NR RRC: </w:t>
            </w:r>
            <w:r w:rsidRPr="006F06C2">
              <w:rPr>
                <w:i/>
              </w:rPr>
              <w:t>RRCReestablishment</w:t>
            </w:r>
          </w:p>
        </w:tc>
        <w:tc>
          <w:tcPr>
            <w:tcW w:w="567" w:type="dxa"/>
            <w:tcBorders>
              <w:top w:val="nil"/>
            </w:tcBorders>
            <w:shd w:val="clear" w:color="auto" w:fill="auto"/>
          </w:tcPr>
          <w:p w14:paraId="50A9A41D" w14:textId="77777777" w:rsidR="00644D26" w:rsidRPr="006F06C2" w:rsidRDefault="00644D26" w:rsidP="00D85A38">
            <w:pPr>
              <w:pStyle w:val="TAC"/>
            </w:pPr>
            <w:r w:rsidRPr="006F06C2">
              <w:t>-</w:t>
            </w:r>
          </w:p>
        </w:tc>
        <w:tc>
          <w:tcPr>
            <w:tcW w:w="853" w:type="dxa"/>
            <w:tcBorders>
              <w:top w:val="nil"/>
            </w:tcBorders>
            <w:shd w:val="clear" w:color="auto" w:fill="auto"/>
          </w:tcPr>
          <w:p w14:paraId="1709C960" w14:textId="77777777" w:rsidR="00644D26" w:rsidRPr="006F06C2" w:rsidRDefault="00644D26" w:rsidP="00D85A38">
            <w:pPr>
              <w:pStyle w:val="TAC"/>
            </w:pPr>
            <w:r w:rsidRPr="006F06C2">
              <w:t>-</w:t>
            </w:r>
          </w:p>
        </w:tc>
      </w:tr>
      <w:tr w:rsidR="00644D26" w:rsidRPr="006F06C2" w14:paraId="7F39E4B8" w14:textId="77777777" w:rsidTr="00D85A38">
        <w:tc>
          <w:tcPr>
            <w:tcW w:w="534" w:type="dxa"/>
            <w:tcBorders>
              <w:top w:val="nil"/>
            </w:tcBorders>
            <w:shd w:val="clear" w:color="auto" w:fill="auto"/>
          </w:tcPr>
          <w:p w14:paraId="4096B9E0" w14:textId="77777777" w:rsidR="00644D26" w:rsidRPr="006F06C2" w:rsidRDefault="00644D26" w:rsidP="00D85A38">
            <w:pPr>
              <w:pStyle w:val="TAL"/>
            </w:pPr>
            <w:r w:rsidRPr="006F06C2">
              <w:t>4</w:t>
            </w:r>
          </w:p>
        </w:tc>
        <w:tc>
          <w:tcPr>
            <w:tcW w:w="3968" w:type="dxa"/>
            <w:shd w:val="clear" w:color="auto" w:fill="auto"/>
          </w:tcPr>
          <w:p w14:paraId="7165A3A8" w14:textId="77777777" w:rsidR="00644D26" w:rsidRPr="006F06C2" w:rsidRDefault="00644D26" w:rsidP="00D85A38">
            <w:pPr>
              <w:pStyle w:val="TAL"/>
            </w:pPr>
            <w:r w:rsidRPr="006F06C2">
              <w:t xml:space="preserve">The UE transmits an </w:t>
            </w:r>
            <w:r w:rsidRPr="006F06C2">
              <w:rPr>
                <w:i/>
              </w:rPr>
              <w:t xml:space="preserve">RRCReestablishmentComplete </w:t>
            </w:r>
            <w:r w:rsidRPr="006F06C2">
              <w:t>message.</w:t>
            </w:r>
          </w:p>
        </w:tc>
        <w:tc>
          <w:tcPr>
            <w:tcW w:w="708" w:type="dxa"/>
            <w:shd w:val="clear" w:color="auto" w:fill="auto"/>
          </w:tcPr>
          <w:p w14:paraId="634469B4" w14:textId="77777777" w:rsidR="00644D26" w:rsidRPr="006F06C2" w:rsidRDefault="00644D26" w:rsidP="00D85A38">
            <w:pPr>
              <w:pStyle w:val="TAC"/>
            </w:pPr>
            <w:r w:rsidRPr="006F06C2">
              <w:t>--&gt;</w:t>
            </w:r>
          </w:p>
        </w:tc>
        <w:tc>
          <w:tcPr>
            <w:tcW w:w="2976" w:type="dxa"/>
            <w:shd w:val="clear" w:color="auto" w:fill="auto"/>
          </w:tcPr>
          <w:p w14:paraId="5297FA07" w14:textId="77777777" w:rsidR="00644D26" w:rsidRPr="006F06C2" w:rsidRDefault="00644D26" w:rsidP="00D85A38">
            <w:pPr>
              <w:pStyle w:val="TAL"/>
              <w:rPr>
                <w:iCs/>
              </w:rPr>
            </w:pPr>
            <w:r w:rsidRPr="006F06C2">
              <w:rPr>
                <w:iCs/>
              </w:rPr>
              <w:t>NR RRC:</w:t>
            </w:r>
          </w:p>
          <w:p w14:paraId="2B5FBE01" w14:textId="77777777" w:rsidR="00644D26" w:rsidRPr="006F06C2" w:rsidRDefault="00644D26" w:rsidP="00D85A38">
            <w:pPr>
              <w:pStyle w:val="TAL"/>
              <w:rPr>
                <w:iCs/>
              </w:rPr>
            </w:pPr>
            <w:r w:rsidRPr="006F06C2">
              <w:rPr>
                <w:i/>
              </w:rPr>
              <w:t>RRCReestablishmentComplete</w:t>
            </w:r>
          </w:p>
        </w:tc>
        <w:tc>
          <w:tcPr>
            <w:tcW w:w="567" w:type="dxa"/>
            <w:tcBorders>
              <w:top w:val="nil"/>
            </w:tcBorders>
            <w:shd w:val="clear" w:color="auto" w:fill="auto"/>
          </w:tcPr>
          <w:p w14:paraId="1308EF94" w14:textId="77777777" w:rsidR="00644D26" w:rsidRPr="006F06C2" w:rsidRDefault="00644D26" w:rsidP="00D85A38">
            <w:pPr>
              <w:pStyle w:val="TAC"/>
            </w:pPr>
            <w:r w:rsidRPr="006F06C2">
              <w:t>-</w:t>
            </w:r>
          </w:p>
        </w:tc>
        <w:tc>
          <w:tcPr>
            <w:tcW w:w="853" w:type="dxa"/>
            <w:tcBorders>
              <w:top w:val="nil"/>
            </w:tcBorders>
            <w:shd w:val="clear" w:color="auto" w:fill="auto"/>
          </w:tcPr>
          <w:p w14:paraId="58DBB19E" w14:textId="77777777" w:rsidR="00644D26" w:rsidRPr="006F06C2" w:rsidRDefault="00644D26" w:rsidP="00D85A38">
            <w:pPr>
              <w:pStyle w:val="TAC"/>
            </w:pPr>
            <w:r w:rsidRPr="006F06C2">
              <w:t>-</w:t>
            </w:r>
          </w:p>
        </w:tc>
      </w:tr>
      <w:tr w:rsidR="00644D26" w:rsidRPr="006F06C2" w14:paraId="1E9361AD" w14:textId="77777777" w:rsidTr="00D85A38">
        <w:tc>
          <w:tcPr>
            <w:tcW w:w="534" w:type="dxa"/>
            <w:tcBorders>
              <w:top w:val="nil"/>
            </w:tcBorders>
            <w:shd w:val="clear" w:color="auto" w:fill="auto"/>
          </w:tcPr>
          <w:p w14:paraId="6B085D61" w14:textId="77777777" w:rsidR="00644D26" w:rsidRPr="006F06C2" w:rsidRDefault="00644D26" w:rsidP="00D85A38">
            <w:pPr>
              <w:pStyle w:val="TAL"/>
            </w:pPr>
            <w:r w:rsidRPr="006F06C2">
              <w:t>5</w:t>
            </w:r>
          </w:p>
        </w:tc>
        <w:tc>
          <w:tcPr>
            <w:tcW w:w="3968" w:type="dxa"/>
            <w:shd w:val="clear" w:color="auto" w:fill="auto"/>
          </w:tcPr>
          <w:p w14:paraId="3AF339DD" w14:textId="77777777" w:rsidR="00644D26" w:rsidRPr="006F06C2" w:rsidRDefault="00644D26" w:rsidP="00D85A38">
            <w:pPr>
              <w:pStyle w:val="TAL"/>
            </w:pPr>
            <w:r w:rsidRPr="006F06C2">
              <w:t xml:space="preserve">The SS transmits an </w:t>
            </w:r>
            <w:r w:rsidRPr="006F06C2">
              <w:rPr>
                <w:i/>
              </w:rPr>
              <w:t xml:space="preserve">RRCReconfiguration </w:t>
            </w:r>
            <w:r w:rsidRPr="006F06C2">
              <w:t xml:space="preserve">message containing </w:t>
            </w:r>
            <w:r w:rsidRPr="006F06C2">
              <w:rPr>
                <w:i/>
              </w:rPr>
              <w:t>RLF-TimersAndConstants</w:t>
            </w:r>
            <w:r w:rsidRPr="006F06C2">
              <w:t xml:space="preserve"> set to release.  </w:t>
            </w:r>
          </w:p>
        </w:tc>
        <w:tc>
          <w:tcPr>
            <w:tcW w:w="708" w:type="dxa"/>
            <w:shd w:val="clear" w:color="auto" w:fill="auto"/>
          </w:tcPr>
          <w:p w14:paraId="1FFFB538" w14:textId="77777777" w:rsidR="00644D26" w:rsidRPr="006F06C2" w:rsidRDefault="00644D26" w:rsidP="00D85A38">
            <w:pPr>
              <w:pStyle w:val="TAC"/>
            </w:pPr>
            <w:r w:rsidRPr="006F06C2">
              <w:t>&lt;--</w:t>
            </w:r>
          </w:p>
        </w:tc>
        <w:tc>
          <w:tcPr>
            <w:tcW w:w="2976" w:type="dxa"/>
            <w:shd w:val="clear" w:color="auto" w:fill="auto"/>
          </w:tcPr>
          <w:p w14:paraId="2FD7E855" w14:textId="77777777" w:rsidR="00644D26" w:rsidRPr="006F06C2" w:rsidRDefault="00644D26" w:rsidP="00D85A38">
            <w:pPr>
              <w:pStyle w:val="TAL"/>
              <w:rPr>
                <w:i/>
              </w:rPr>
            </w:pPr>
            <w:r w:rsidRPr="006F06C2">
              <w:rPr>
                <w:iCs/>
              </w:rPr>
              <w:t xml:space="preserve">NR RRC: </w:t>
            </w:r>
            <w:r w:rsidRPr="006F06C2">
              <w:rPr>
                <w:i/>
              </w:rPr>
              <w:t>RRCReconfiguration</w:t>
            </w:r>
          </w:p>
        </w:tc>
        <w:tc>
          <w:tcPr>
            <w:tcW w:w="567" w:type="dxa"/>
            <w:tcBorders>
              <w:top w:val="nil"/>
            </w:tcBorders>
            <w:shd w:val="clear" w:color="auto" w:fill="auto"/>
          </w:tcPr>
          <w:p w14:paraId="08F8C732" w14:textId="77777777" w:rsidR="00644D26" w:rsidRPr="006F06C2" w:rsidRDefault="00644D26" w:rsidP="00D85A38">
            <w:pPr>
              <w:pStyle w:val="TAC"/>
            </w:pPr>
            <w:r w:rsidRPr="006F06C2">
              <w:t>-</w:t>
            </w:r>
          </w:p>
        </w:tc>
        <w:tc>
          <w:tcPr>
            <w:tcW w:w="853" w:type="dxa"/>
            <w:tcBorders>
              <w:top w:val="nil"/>
            </w:tcBorders>
            <w:shd w:val="clear" w:color="auto" w:fill="auto"/>
          </w:tcPr>
          <w:p w14:paraId="4AFE7320" w14:textId="77777777" w:rsidR="00644D26" w:rsidRPr="006F06C2" w:rsidRDefault="00644D26" w:rsidP="00D85A38">
            <w:pPr>
              <w:pStyle w:val="TAC"/>
            </w:pPr>
            <w:r w:rsidRPr="006F06C2">
              <w:t>-</w:t>
            </w:r>
          </w:p>
        </w:tc>
      </w:tr>
      <w:tr w:rsidR="00644D26" w:rsidRPr="006F06C2" w14:paraId="6C2F873D" w14:textId="77777777" w:rsidTr="00D85A38">
        <w:tc>
          <w:tcPr>
            <w:tcW w:w="534" w:type="dxa"/>
            <w:tcBorders>
              <w:top w:val="nil"/>
            </w:tcBorders>
            <w:shd w:val="clear" w:color="auto" w:fill="auto"/>
          </w:tcPr>
          <w:p w14:paraId="1716F587" w14:textId="77777777" w:rsidR="00644D26" w:rsidRPr="006F06C2" w:rsidRDefault="00644D26" w:rsidP="00D85A38">
            <w:pPr>
              <w:pStyle w:val="TAL"/>
            </w:pPr>
            <w:r w:rsidRPr="006F06C2">
              <w:t>6</w:t>
            </w:r>
          </w:p>
        </w:tc>
        <w:tc>
          <w:tcPr>
            <w:tcW w:w="3968" w:type="dxa"/>
            <w:shd w:val="clear" w:color="auto" w:fill="auto"/>
          </w:tcPr>
          <w:p w14:paraId="66D6010D" w14:textId="77777777" w:rsidR="00644D26" w:rsidRPr="006F06C2" w:rsidRDefault="00644D26" w:rsidP="00D85A38">
            <w:pPr>
              <w:pStyle w:val="TAL"/>
            </w:pPr>
            <w:r w:rsidRPr="006F06C2">
              <w:t xml:space="preserve">The UE transmits an </w:t>
            </w:r>
            <w:r w:rsidRPr="006F06C2">
              <w:rPr>
                <w:i/>
              </w:rPr>
              <w:t>RRCReconfigurationComplete</w:t>
            </w:r>
            <w:r w:rsidRPr="006F06C2">
              <w:t xml:space="preserve"> message.</w:t>
            </w:r>
          </w:p>
        </w:tc>
        <w:tc>
          <w:tcPr>
            <w:tcW w:w="708" w:type="dxa"/>
            <w:shd w:val="clear" w:color="auto" w:fill="auto"/>
          </w:tcPr>
          <w:p w14:paraId="3AF334BA" w14:textId="77777777" w:rsidR="00644D26" w:rsidRPr="006F06C2" w:rsidRDefault="00644D26" w:rsidP="00D85A38">
            <w:pPr>
              <w:pStyle w:val="TAC"/>
            </w:pPr>
            <w:r w:rsidRPr="006F06C2">
              <w:t>--&gt;</w:t>
            </w:r>
          </w:p>
        </w:tc>
        <w:tc>
          <w:tcPr>
            <w:tcW w:w="2976" w:type="dxa"/>
            <w:shd w:val="clear" w:color="auto" w:fill="auto"/>
          </w:tcPr>
          <w:p w14:paraId="1F3A97B8" w14:textId="77777777" w:rsidR="00644D26" w:rsidRPr="006F06C2" w:rsidRDefault="00644D26" w:rsidP="00D85A38">
            <w:pPr>
              <w:pStyle w:val="TAL"/>
            </w:pPr>
            <w:r w:rsidRPr="006F06C2">
              <w:rPr>
                <w:iCs/>
              </w:rPr>
              <w:t xml:space="preserve">NR RRC: </w:t>
            </w:r>
            <w:r w:rsidRPr="006F06C2">
              <w:rPr>
                <w:i/>
              </w:rPr>
              <w:t>RRCReconfigurationtComplete</w:t>
            </w:r>
          </w:p>
        </w:tc>
        <w:tc>
          <w:tcPr>
            <w:tcW w:w="567" w:type="dxa"/>
            <w:tcBorders>
              <w:top w:val="nil"/>
            </w:tcBorders>
            <w:shd w:val="clear" w:color="auto" w:fill="auto"/>
          </w:tcPr>
          <w:p w14:paraId="25DB20A6" w14:textId="77777777" w:rsidR="00644D26" w:rsidRPr="006F06C2" w:rsidRDefault="00644D26" w:rsidP="00D85A38">
            <w:pPr>
              <w:pStyle w:val="TAC"/>
            </w:pPr>
            <w:r w:rsidRPr="006F06C2">
              <w:t>-</w:t>
            </w:r>
          </w:p>
        </w:tc>
        <w:tc>
          <w:tcPr>
            <w:tcW w:w="853" w:type="dxa"/>
            <w:tcBorders>
              <w:top w:val="nil"/>
            </w:tcBorders>
            <w:shd w:val="clear" w:color="auto" w:fill="auto"/>
          </w:tcPr>
          <w:p w14:paraId="628039A0" w14:textId="77777777" w:rsidR="00644D26" w:rsidRPr="006F06C2" w:rsidRDefault="00644D26" w:rsidP="00D85A38">
            <w:pPr>
              <w:pStyle w:val="TAC"/>
            </w:pPr>
            <w:r w:rsidRPr="006F06C2">
              <w:t>-</w:t>
            </w:r>
          </w:p>
        </w:tc>
      </w:tr>
      <w:tr w:rsidR="00644D26" w:rsidRPr="006F06C2" w14:paraId="038583EB" w14:textId="77777777" w:rsidTr="00D85A38">
        <w:tc>
          <w:tcPr>
            <w:tcW w:w="534" w:type="dxa"/>
            <w:tcBorders>
              <w:top w:val="nil"/>
            </w:tcBorders>
            <w:shd w:val="clear" w:color="auto" w:fill="auto"/>
          </w:tcPr>
          <w:p w14:paraId="76642060" w14:textId="77777777" w:rsidR="00644D26" w:rsidRPr="006F06C2" w:rsidRDefault="00644D26" w:rsidP="00D85A38">
            <w:pPr>
              <w:pStyle w:val="TAL"/>
            </w:pPr>
            <w:r w:rsidRPr="006F06C2">
              <w:t>7</w:t>
            </w:r>
          </w:p>
        </w:tc>
        <w:tc>
          <w:tcPr>
            <w:tcW w:w="3968" w:type="dxa"/>
            <w:shd w:val="clear" w:color="auto" w:fill="auto"/>
          </w:tcPr>
          <w:p w14:paraId="7A3AEE65" w14:textId="77777777" w:rsidR="00644D26" w:rsidRPr="006F06C2" w:rsidRDefault="00644D26" w:rsidP="00D85A38">
            <w:pPr>
              <w:pStyle w:val="TAL"/>
            </w:pPr>
            <w:r w:rsidRPr="006F06C2">
              <w:t>The SS changes NR Cell 1 and NR Cell 2 parameters according to the row "T2" in table 8.1.2.1.4.3.2-1 or 8.1.2.1.4.3.2-2 in order that the radio link quality of NR Cell 2 is degraded, and NR Cell 1 is suitable for camping.</w:t>
            </w:r>
          </w:p>
        </w:tc>
        <w:tc>
          <w:tcPr>
            <w:tcW w:w="708" w:type="dxa"/>
            <w:shd w:val="clear" w:color="auto" w:fill="auto"/>
          </w:tcPr>
          <w:p w14:paraId="41D88BB5" w14:textId="77777777" w:rsidR="00644D26" w:rsidRPr="006F06C2" w:rsidRDefault="00644D26" w:rsidP="00D85A38">
            <w:pPr>
              <w:pStyle w:val="TAC"/>
            </w:pPr>
            <w:r w:rsidRPr="006F06C2">
              <w:t>-</w:t>
            </w:r>
          </w:p>
        </w:tc>
        <w:tc>
          <w:tcPr>
            <w:tcW w:w="2976" w:type="dxa"/>
            <w:shd w:val="clear" w:color="auto" w:fill="auto"/>
          </w:tcPr>
          <w:p w14:paraId="2B7471B3" w14:textId="77777777" w:rsidR="00644D26" w:rsidRPr="006F06C2" w:rsidRDefault="00644D26" w:rsidP="00D85A38">
            <w:pPr>
              <w:pStyle w:val="TAL"/>
              <w:rPr>
                <w:iCs/>
              </w:rPr>
            </w:pPr>
            <w:r w:rsidRPr="006F06C2">
              <w:rPr>
                <w:iCs/>
              </w:rPr>
              <w:t>-</w:t>
            </w:r>
          </w:p>
        </w:tc>
        <w:tc>
          <w:tcPr>
            <w:tcW w:w="567" w:type="dxa"/>
            <w:tcBorders>
              <w:top w:val="nil"/>
            </w:tcBorders>
            <w:shd w:val="clear" w:color="auto" w:fill="auto"/>
          </w:tcPr>
          <w:p w14:paraId="2D3ABCCA" w14:textId="77777777" w:rsidR="00644D26" w:rsidRPr="006F06C2" w:rsidRDefault="00644D26" w:rsidP="00D85A38">
            <w:pPr>
              <w:pStyle w:val="TAC"/>
            </w:pPr>
            <w:r w:rsidRPr="006F06C2">
              <w:t>-</w:t>
            </w:r>
          </w:p>
        </w:tc>
        <w:tc>
          <w:tcPr>
            <w:tcW w:w="853" w:type="dxa"/>
            <w:tcBorders>
              <w:top w:val="nil"/>
            </w:tcBorders>
            <w:shd w:val="clear" w:color="auto" w:fill="auto"/>
          </w:tcPr>
          <w:p w14:paraId="41696647" w14:textId="77777777" w:rsidR="00644D26" w:rsidRPr="006F06C2" w:rsidRDefault="00644D26" w:rsidP="00D85A38">
            <w:pPr>
              <w:pStyle w:val="TAC"/>
            </w:pPr>
            <w:r w:rsidRPr="006F06C2">
              <w:t>-</w:t>
            </w:r>
          </w:p>
        </w:tc>
      </w:tr>
      <w:tr w:rsidR="00644D26" w:rsidRPr="006F06C2" w14:paraId="69AD0C9D" w14:textId="77777777" w:rsidTr="00D85A38">
        <w:tc>
          <w:tcPr>
            <w:tcW w:w="534" w:type="dxa"/>
            <w:tcBorders>
              <w:top w:val="nil"/>
            </w:tcBorders>
            <w:shd w:val="clear" w:color="auto" w:fill="auto"/>
          </w:tcPr>
          <w:p w14:paraId="342284D8" w14:textId="77777777" w:rsidR="00644D26" w:rsidRPr="006F06C2" w:rsidRDefault="00644D26" w:rsidP="00D85A38">
            <w:pPr>
              <w:pStyle w:val="TAL"/>
            </w:pPr>
            <w:r w:rsidRPr="006F06C2">
              <w:t>8</w:t>
            </w:r>
          </w:p>
        </w:tc>
        <w:tc>
          <w:tcPr>
            <w:tcW w:w="3968" w:type="dxa"/>
            <w:shd w:val="clear" w:color="auto" w:fill="auto"/>
          </w:tcPr>
          <w:p w14:paraId="2B4F2E55" w14:textId="77777777" w:rsidR="00644D26" w:rsidRPr="006F06C2" w:rsidRDefault="00644D26" w:rsidP="00D85A38">
            <w:pPr>
              <w:pStyle w:val="TAL"/>
              <w:rPr>
                <w:highlight w:val="magenta"/>
              </w:rPr>
            </w:pPr>
            <w:r w:rsidRPr="006F06C2">
              <w:t xml:space="preserve">Check: Does the UE send </w:t>
            </w:r>
            <w:r w:rsidRPr="006F06C2">
              <w:rPr>
                <w:i/>
              </w:rPr>
              <w:t>RRCReestablishmentRequest</w:t>
            </w:r>
            <w:r w:rsidRPr="006F06C2">
              <w:t xml:space="preserve"> message on NR Cell 1 after T310 expired (ms1000)?</w:t>
            </w:r>
          </w:p>
        </w:tc>
        <w:tc>
          <w:tcPr>
            <w:tcW w:w="708" w:type="dxa"/>
            <w:shd w:val="clear" w:color="auto" w:fill="auto"/>
          </w:tcPr>
          <w:p w14:paraId="17B140E2" w14:textId="77777777" w:rsidR="00644D26" w:rsidRPr="006F06C2" w:rsidRDefault="00644D26" w:rsidP="00D85A38">
            <w:pPr>
              <w:pStyle w:val="TAC"/>
            </w:pPr>
            <w:r w:rsidRPr="006F06C2">
              <w:t>--&gt;</w:t>
            </w:r>
          </w:p>
        </w:tc>
        <w:tc>
          <w:tcPr>
            <w:tcW w:w="2976" w:type="dxa"/>
            <w:shd w:val="clear" w:color="auto" w:fill="auto"/>
          </w:tcPr>
          <w:p w14:paraId="0612D4F4" w14:textId="77777777" w:rsidR="00644D26" w:rsidRPr="006F06C2" w:rsidRDefault="00644D26" w:rsidP="00D85A38">
            <w:pPr>
              <w:pStyle w:val="TAL"/>
              <w:rPr>
                <w:iCs/>
              </w:rPr>
            </w:pPr>
            <w:r w:rsidRPr="006F06C2">
              <w:rPr>
                <w:iCs/>
              </w:rPr>
              <w:t xml:space="preserve">NR RRC: </w:t>
            </w:r>
            <w:r w:rsidRPr="006F06C2">
              <w:rPr>
                <w:i/>
              </w:rPr>
              <w:t>RRCReestablishmentRequest</w:t>
            </w:r>
          </w:p>
        </w:tc>
        <w:tc>
          <w:tcPr>
            <w:tcW w:w="567" w:type="dxa"/>
            <w:tcBorders>
              <w:top w:val="nil"/>
            </w:tcBorders>
            <w:shd w:val="clear" w:color="auto" w:fill="auto"/>
          </w:tcPr>
          <w:p w14:paraId="1B80469F" w14:textId="77777777" w:rsidR="00644D26" w:rsidRPr="006F06C2" w:rsidRDefault="00644D26" w:rsidP="00D85A38">
            <w:pPr>
              <w:pStyle w:val="TAC"/>
            </w:pPr>
            <w:r w:rsidRPr="006F06C2">
              <w:t>2</w:t>
            </w:r>
          </w:p>
        </w:tc>
        <w:tc>
          <w:tcPr>
            <w:tcW w:w="853" w:type="dxa"/>
            <w:tcBorders>
              <w:top w:val="nil"/>
            </w:tcBorders>
            <w:shd w:val="clear" w:color="auto" w:fill="auto"/>
          </w:tcPr>
          <w:p w14:paraId="2321FB29" w14:textId="77777777" w:rsidR="00644D26" w:rsidRPr="006F06C2" w:rsidRDefault="00644D26" w:rsidP="00D85A38">
            <w:pPr>
              <w:pStyle w:val="TAC"/>
            </w:pPr>
            <w:r w:rsidRPr="006F06C2">
              <w:t>P</w:t>
            </w:r>
          </w:p>
        </w:tc>
      </w:tr>
      <w:tr w:rsidR="00644D26" w:rsidRPr="006F06C2" w14:paraId="5AA3DA1D" w14:textId="77777777" w:rsidTr="00D85A38">
        <w:tc>
          <w:tcPr>
            <w:tcW w:w="534" w:type="dxa"/>
            <w:tcBorders>
              <w:top w:val="nil"/>
            </w:tcBorders>
            <w:shd w:val="clear" w:color="auto" w:fill="auto"/>
          </w:tcPr>
          <w:p w14:paraId="2EC9D022" w14:textId="77777777" w:rsidR="00644D26" w:rsidRPr="006F06C2" w:rsidRDefault="00644D26" w:rsidP="00D85A38">
            <w:pPr>
              <w:pStyle w:val="TAL"/>
            </w:pPr>
            <w:r w:rsidRPr="006F06C2">
              <w:t>9</w:t>
            </w:r>
          </w:p>
        </w:tc>
        <w:tc>
          <w:tcPr>
            <w:tcW w:w="3968" w:type="dxa"/>
            <w:shd w:val="clear" w:color="auto" w:fill="auto"/>
          </w:tcPr>
          <w:p w14:paraId="0F426DD0" w14:textId="77777777" w:rsidR="00644D26" w:rsidRPr="006F06C2" w:rsidRDefault="00644D26" w:rsidP="00D85A38">
            <w:pPr>
              <w:pStyle w:val="TAL"/>
            </w:pPr>
            <w:r w:rsidRPr="006F06C2">
              <w:t xml:space="preserve">The SS transmits </w:t>
            </w:r>
            <w:r w:rsidRPr="006F06C2">
              <w:rPr>
                <w:i/>
              </w:rPr>
              <w:t xml:space="preserve">RRCReestablishment </w:t>
            </w:r>
            <w:r w:rsidRPr="006F06C2">
              <w:t>message.</w:t>
            </w:r>
          </w:p>
        </w:tc>
        <w:tc>
          <w:tcPr>
            <w:tcW w:w="708" w:type="dxa"/>
            <w:shd w:val="clear" w:color="auto" w:fill="auto"/>
          </w:tcPr>
          <w:p w14:paraId="027B86A7" w14:textId="77777777" w:rsidR="00644D26" w:rsidRPr="006F06C2" w:rsidRDefault="00644D26" w:rsidP="00D85A38">
            <w:pPr>
              <w:pStyle w:val="TAC"/>
            </w:pPr>
            <w:r w:rsidRPr="006F06C2">
              <w:t>&lt;--</w:t>
            </w:r>
          </w:p>
        </w:tc>
        <w:tc>
          <w:tcPr>
            <w:tcW w:w="2976" w:type="dxa"/>
            <w:shd w:val="clear" w:color="auto" w:fill="auto"/>
          </w:tcPr>
          <w:p w14:paraId="57E97016" w14:textId="77777777" w:rsidR="00644D26" w:rsidRPr="006F06C2" w:rsidRDefault="00644D26" w:rsidP="00D85A38">
            <w:pPr>
              <w:pStyle w:val="TAL"/>
              <w:rPr>
                <w:iCs/>
              </w:rPr>
            </w:pPr>
            <w:r w:rsidRPr="006F06C2">
              <w:rPr>
                <w:iCs/>
              </w:rPr>
              <w:t xml:space="preserve">NR RRC: </w:t>
            </w:r>
            <w:r w:rsidRPr="006F06C2">
              <w:rPr>
                <w:i/>
              </w:rPr>
              <w:t>RRCReestablishment</w:t>
            </w:r>
          </w:p>
        </w:tc>
        <w:tc>
          <w:tcPr>
            <w:tcW w:w="567" w:type="dxa"/>
            <w:tcBorders>
              <w:top w:val="nil"/>
            </w:tcBorders>
            <w:shd w:val="clear" w:color="auto" w:fill="auto"/>
          </w:tcPr>
          <w:p w14:paraId="317DD769" w14:textId="77777777" w:rsidR="00644D26" w:rsidRPr="006F06C2" w:rsidRDefault="00644D26" w:rsidP="00D85A38">
            <w:pPr>
              <w:pStyle w:val="TAC"/>
            </w:pPr>
            <w:r w:rsidRPr="006F06C2">
              <w:t>-</w:t>
            </w:r>
          </w:p>
        </w:tc>
        <w:tc>
          <w:tcPr>
            <w:tcW w:w="853" w:type="dxa"/>
            <w:tcBorders>
              <w:top w:val="nil"/>
            </w:tcBorders>
            <w:shd w:val="clear" w:color="auto" w:fill="auto"/>
          </w:tcPr>
          <w:p w14:paraId="43BD9257" w14:textId="77777777" w:rsidR="00644D26" w:rsidRPr="006F06C2" w:rsidRDefault="00644D26" w:rsidP="00D85A38">
            <w:pPr>
              <w:pStyle w:val="TAC"/>
            </w:pPr>
            <w:r w:rsidRPr="006F06C2">
              <w:t>-</w:t>
            </w:r>
          </w:p>
        </w:tc>
      </w:tr>
      <w:tr w:rsidR="00644D26" w:rsidRPr="006F06C2" w14:paraId="0C7DB149" w14:textId="77777777" w:rsidTr="00D85A38">
        <w:tc>
          <w:tcPr>
            <w:tcW w:w="534" w:type="dxa"/>
            <w:tcBorders>
              <w:top w:val="nil"/>
            </w:tcBorders>
            <w:shd w:val="clear" w:color="auto" w:fill="auto"/>
          </w:tcPr>
          <w:p w14:paraId="5AF36173" w14:textId="77777777" w:rsidR="00644D26" w:rsidRPr="006F06C2" w:rsidRDefault="00644D26" w:rsidP="00D85A38">
            <w:pPr>
              <w:pStyle w:val="TAL"/>
            </w:pPr>
            <w:r w:rsidRPr="006F06C2">
              <w:t>10</w:t>
            </w:r>
          </w:p>
        </w:tc>
        <w:tc>
          <w:tcPr>
            <w:tcW w:w="3968" w:type="dxa"/>
            <w:shd w:val="clear" w:color="auto" w:fill="auto"/>
          </w:tcPr>
          <w:p w14:paraId="45EE6D97" w14:textId="77777777" w:rsidR="00644D26" w:rsidRPr="006F06C2" w:rsidRDefault="00644D26" w:rsidP="00D85A38">
            <w:pPr>
              <w:pStyle w:val="TAL"/>
            </w:pPr>
            <w:r w:rsidRPr="006F06C2">
              <w:t xml:space="preserve">The UE transmits an </w:t>
            </w:r>
            <w:r w:rsidRPr="006F06C2">
              <w:rPr>
                <w:i/>
              </w:rPr>
              <w:t xml:space="preserve">RRCReestablishmentComplete </w:t>
            </w:r>
            <w:r w:rsidRPr="006F06C2">
              <w:t>message.</w:t>
            </w:r>
          </w:p>
        </w:tc>
        <w:tc>
          <w:tcPr>
            <w:tcW w:w="708" w:type="dxa"/>
            <w:shd w:val="clear" w:color="auto" w:fill="auto"/>
          </w:tcPr>
          <w:p w14:paraId="66EF1A83" w14:textId="77777777" w:rsidR="00644D26" w:rsidRPr="006F06C2" w:rsidRDefault="00644D26" w:rsidP="00D85A38">
            <w:pPr>
              <w:pStyle w:val="TAC"/>
            </w:pPr>
            <w:r w:rsidRPr="006F06C2">
              <w:t>--&gt;</w:t>
            </w:r>
          </w:p>
        </w:tc>
        <w:tc>
          <w:tcPr>
            <w:tcW w:w="2976" w:type="dxa"/>
            <w:shd w:val="clear" w:color="auto" w:fill="auto"/>
          </w:tcPr>
          <w:p w14:paraId="7DD8F990" w14:textId="77777777" w:rsidR="00644D26" w:rsidRPr="006F06C2" w:rsidRDefault="00644D26" w:rsidP="00D85A38">
            <w:pPr>
              <w:pStyle w:val="TAL"/>
              <w:rPr>
                <w:iCs/>
              </w:rPr>
            </w:pPr>
            <w:r w:rsidRPr="006F06C2">
              <w:rPr>
                <w:iCs/>
              </w:rPr>
              <w:t>NR RRC:</w:t>
            </w:r>
          </w:p>
          <w:p w14:paraId="07EB11B0" w14:textId="77777777" w:rsidR="00644D26" w:rsidRPr="006F06C2" w:rsidRDefault="00644D26" w:rsidP="00D85A38">
            <w:pPr>
              <w:pStyle w:val="TAL"/>
              <w:rPr>
                <w:iCs/>
              </w:rPr>
            </w:pPr>
            <w:r w:rsidRPr="006F06C2">
              <w:rPr>
                <w:i/>
              </w:rPr>
              <w:t>RRCReestablishmentComplete</w:t>
            </w:r>
          </w:p>
        </w:tc>
        <w:tc>
          <w:tcPr>
            <w:tcW w:w="567" w:type="dxa"/>
            <w:tcBorders>
              <w:top w:val="nil"/>
            </w:tcBorders>
            <w:shd w:val="clear" w:color="auto" w:fill="auto"/>
          </w:tcPr>
          <w:p w14:paraId="60123087" w14:textId="77777777" w:rsidR="00644D26" w:rsidRPr="006F06C2" w:rsidRDefault="00644D26" w:rsidP="00D85A38">
            <w:pPr>
              <w:pStyle w:val="TAC"/>
            </w:pPr>
            <w:r w:rsidRPr="006F06C2">
              <w:t>-</w:t>
            </w:r>
          </w:p>
        </w:tc>
        <w:tc>
          <w:tcPr>
            <w:tcW w:w="853" w:type="dxa"/>
            <w:tcBorders>
              <w:top w:val="nil"/>
            </w:tcBorders>
            <w:shd w:val="clear" w:color="auto" w:fill="auto"/>
          </w:tcPr>
          <w:p w14:paraId="34DC8F99" w14:textId="77777777" w:rsidR="00644D26" w:rsidRPr="006F06C2" w:rsidRDefault="00644D26" w:rsidP="00D85A38">
            <w:pPr>
              <w:pStyle w:val="TAC"/>
            </w:pPr>
            <w:r w:rsidRPr="006F06C2">
              <w:t>-</w:t>
            </w:r>
          </w:p>
        </w:tc>
      </w:tr>
      <w:tr w:rsidR="00644D26" w:rsidRPr="006F06C2" w14:paraId="5795CD89" w14:textId="77777777" w:rsidTr="00D85A38">
        <w:tc>
          <w:tcPr>
            <w:tcW w:w="534" w:type="dxa"/>
            <w:tcBorders>
              <w:top w:val="nil"/>
            </w:tcBorders>
            <w:shd w:val="clear" w:color="auto" w:fill="auto"/>
          </w:tcPr>
          <w:p w14:paraId="4D06E2AF" w14:textId="77777777" w:rsidR="00644D26" w:rsidRPr="006F06C2" w:rsidRDefault="00644D26" w:rsidP="00D85A38">
            <w:pPr>
              <w:pStyle w:val="TAL"/>
            </w:pPr>
            <w:r w:rsidRPr="006F06C2">
              <w:t>11</w:t>
            </w:r>
          </w:p>
        </w:tc>
        <w:tc>
          <w:tcPr>
            <w:tcW w:w="3968" w:type="dxa"/>
            <w:shd w:val="clear" w:color="auto" w:fill="auto"/>
          </w:tcPr>
          <w:p w14:paraId="1C333103" w14:textId="77777777" w:rsidR="00644D26" w:rsidRPr="006F06C2" w:rsidRDefault="00644D26" w:rsidP="00D85A38">
            <w:pPr>
              <w:pStyle w:val="TAL"/>
            </w:pPr>
            <w:r w:rsidRPr="006F06C2">
              <w:t xml:space="preserve">The SS transmits an </w:t>
            </w:r>
            <w:r w:rsidRPr="006F06C2">
              <w:rPr>
                <w:i/>
              </w:rPr>
              <w:t>RRCReconfiguration</w:t>
            </w:r>
            <w:r w:rsidRPr="006F06C2">
              <w:t xml:space="preserve"> message to establish SRB2 and DRB.</w:t>
            </w:r>
          </w:p>
        </w:tc>
        <w:tc>
          <w:tcPr>
            <w:tcW w:w="708" w:type="dxa"/>
            <w:shd w:val="clear" w:color="auto" w:fill="auto"/>
          </w:tcPr>
          <w:p w14:paraId="72EC06F8" w14:textId="77777777" w:rsidR="00644D26" w:rsidRPr="006F06C2" w:rsidRDefault="00644D26" w:rsidP="00D85A38">
            <w:pPr>
              <w:pStyle w:val="TAC"/>
              <w:rPr>
                <w:highlight w:val="yellow"/>
              </w:rPr>
            </w:pPr>
            <w:r w:rsidRPr="006F06C2">
              <w:t>&lt;--</w:t>
            </w:r>
          </w:p>
        </w:tc>
        <w:tc>
          <w:tcPr>
            <w:tcW w:w="2976" w:type="dxa"/>
            <w:shd w:val="clear" w:color="auto" w:fill="auto"/>
          </w:tcPr>
          <w:p w14:paraId="63D451DA" w14:textId="77777777" w:rsidR="00644D26" w:rsidRPr="006F06C2" w:rsidRDefault="00644D26" w:rsidP="00D85A38">
            <w:pPr>
              <w:pStyle w:val="TAL"/>
              <w:rPr>
                <w:iCs/>
              </w:rPr>
            </w:pPr>
            <w:r w:rsidRPr="006F06C2">
              <w:rPr>
                <w:iCs/>
              </w:rPr>
              <w:t xml:space="preserve">NR RRC: </w:t>
            </w:r>
            <w:r w:rsidRPr="006F06C2">
              <w:rPr>
                <w:i/>
              </w:rPr>
              <w:t>RRCReconfiguration</w:t>
            </w:r>
          </w:p>
        </w:tc>
        <w:tc>
          <w:tcPr>
            <w:tcW w:w="567" w:type="dxa"/>
            <w:tcBorders>
              <w:top w:val="nil"/>
            </w:tcBorders>
            <w:shd w:val="clear" w:color="auto" w:fill="auto"/>
          </w:tcPr>
          <w:p w14:paraId="6354F87A" w14:textId="77777777" w:rsidR="00644D26" w:rsidRPr="006F06C2" w:rsidRDefault="00644D26" w:rsidP="00D85A38">
            <w:pPr>
              <w:pStyle w:val="TAC"/>
            </w:pPr>
            <w:r w:rsidRPr="006F06C2">
              <w:t>-</w:t>
            </w:r>
          </w:p>
        </w:tc>
        <w:tc>
          <w:tcPr>
            <w:tcW w:w="853" w:type="dxa"/>
            <w:tcBorders>
              <w:top w:val="nil"/>
            </w:tcBorders>
            <w:shd w:val="clear" w:color="auto" w:fill="auto"/>
          </w:tcPr>
          <w:p w14:paraId="4DCD49D2" w14:textId="77777777" w:rsidR="00644D26" w:rsidRPr="006F06C2" w:rsidRDefault="00644D26" w:rsidP="00D85A38">
            <w:pPr>
              <w:pStyle w:val="TAC"/>
            </w:pPr>
            <w:r w:rsidRPr="006F06C2">
              <w:t>-</w:t>
            </w:r>
          </w:p>
        </w:tc>
      </w:tr>
      <w:tr w:rsidR="00644D26" w:rsidRPr="006F06C2" w14:paraId="18478BF5" w14:textId="77777777" w:rsidTr="00D85A38">
        <w:tc>
          <w:tcPr>
            <w:tcW w:w="534" w:type="dxa"/>
            <w:tcBorders>
              <w:top w:val="nil"/>
            </w:tcBorders>
            <w:shd w:val="clear" w:color="auto" w:fill="auto"/>
          </w:tcPr>
          <w:p w14:paraId="28FAEF37" w14:textId="77777777" w:rsidR="00644D26" w:rsidRPr="006F06C2" w:rsidRDefault="00644D26" w:rsidP="00D85A38">
            <w:pPr>
              <w:pStyle w:val="TAL"/>
            </w:pPr>
            <w:r w:rsidRPr="006F06C2">
              <w:t>12</w:t>
            </w:r>
          </w:p>
        </w:tc>
        <w:tc>
          <w:tcPr>
            <w:tcW w:w="3968" w:type="dxa"/>
            <w:shd w:val="clear" w:color="auto" w:fill="auto"/>
          </w:tcPr>
          <w:p w14:paraId="3DB7E0C8" w14:textId="77777777" w:rsidR="00644D26" w:rsidRPr="006F06C2" w:rsidRDefault="00644D26" w:rsidP="00D85A38">
            <w:pPr>
              <w:pStyle w:val="TAL"/>
            </w:pPr>
            <w:r w:rsidRPr="006F06C2">
              <w:t xml:space="preserve">The UE transmits an </w:t>
            </w:r>
            <w:r w:rsidRPr="006F06C2">
              <w:rPr>
                <w:i/>
              </w:rPr>
              <w:t>RRCReconfigurationtComplete</w:t>
            </w:r>
            <w:r w:rsidRPr="006F06C2">
              <w:t xml:space="preserve"> message.</w:t>
            </w:r>
          </w:p>
        </w:tc>
        <w:tc>
          <w:tcPr>
            <w:tcW w:w="708" w:type="dxa"/>
            <w:shd w:val="clear" w:color="auto" w:fill="auto"/>
          </w:tcPr>
          <w:p w14:paraId="52371D4A" w14:textId="77777777" w:rsidR="00644D26" w:rsidRPr="006F06C2" w:rsidRDefault="00644D26" w:rsidP="00D85A38">
            <w:pPr>
              <w:pStyle w:val="TAC"/>
              <w:rPr>
                <w:highlight w:val="yellow"/>
              </w:rPr>
            </w:pPr>
            <w:r w:rsidRPr="006F06C2">
              <w:t>--&gt;</w:t>
            </w:r>
          </w:p>
        </w:tc>
        <w:tc>
          <w:tcPr>
            <w:tcW w:w="2976" w:type="dxa"/>
            <w:shd w:val="clear" w:color="auto" w:fill="auto"/>
          </w:tcPr>
          <w:p w14:paraId="276B8869" w14:textId="77777777" w:rsidR="00644D26" w:rsidRPr="006F06C2" w:rsidRDefault="00644D26" w:rsidP="00D85A38">
            <w:pPr>
              <w:pStyle w:val="TAL"/>
              <w:rPr>
                <w:iCs/>
              </w:rPr>
            </w:pPr>
            <w:r w:rsidRPr="006F06C2">
              <w:rPr>
                <w:iCs/>
              </w:rPr>
              <w:t xml:space="preserve">NR RRC: </w:t>
            </w:r>
            <w:r w:rsidRPr="006F06C2">
              <w:rPr>
                <w:i/>
              </w:rPr>
              <w:t>RRCReconfigurationtComplete</w:t>
            </w:r>
          </w:p>
        </w:tc>
        <w:tc>
          <w:tcPr>
            <w:tcW w:w="567" w:type="dxa"/>
            <w:tcBorders>
              <w:top w:val="nil"/>
            </w:tcBorders>
            <w:shd w:val="clear" w:color="auto" w:fill="auto"/>
          </w:tcPr>
          <w:p w14:paraId="635CE687" w14:textId="77777777" w:rsidR="00644D26" w:rsidRPr="006F06C2" w:rsidRDefault="00644D26" w:rsidP="00D85A38">
            <w:pPr>
              <w:pStyle w:val="TAC"/>
            </w:pPr>
            <w:r w:rsidRPr="006F06C2">
              <w:t>-</w:t>
            </w:r>
          </w:p>
        </w:tc>
        <w:tc>
          <w:tcPr>
            <w:tcW w:w="853" w:type="dxa"/>
            <w:tcBorders>
              <w:top w:val="nil"/>
            </w:tcBorders>
            <w:shd w:val="clear" w:color="auto" w:fill="auto"/>
          </w:tcPr>
          <w:p w14:paraId="7E04C6B2" w14:textId="77777777" w:rsidR="00644D26" w:rsidRPr="006F06C2" w:rsidRDefault="00644D26" w:rsidP="00D85A38">
            <w:pPr>
              <w:pStyle w:val="TAC"/>
            </w:pPr>
            <w:r w:rsidRPr="006F06C2">
              <w:t>-</w:t>
            </w:r>
          </w:p>
        </w:tc>
      </w:tr>
    </w:tbl>
    <w:p w14:paraId="0BD1020F" w14:textId="77777777" w:rsidR="00644D26" w:rsidRPr="006F06C2" w:rsidRDefault="00644D26" w:rsidP="00644D26"/>
    <w:p w14:paraId="6C48BAEF" w14:textId="77777777" w:rsidR="00644D26" w:rsidRPr="006F06C2" w:rsidRDefault="00644D26" w:rsidP="00644D26">
      <w:pPr>
        <w:pStyle w:val="H6"/>
      </w:pPr>
      <w:r w:rsidRPr="006F06C2">
        <w:t>8.1.2.1.4.3.3</w:t>
      </w:r>
      <w:r w:rsidRPr="006F06C2">
        <w:tab/>
        <w:t>Specific message contents</w:t>
      </w:r>
    </w:p>
    <w:p w14:paraId="3D385996" w14:textId="77777777" w:rsidR="00644D26" w:rsidRPr="006F06C2" w:rsidRDefault="00644D26" w:rsidP="00EE2286">
      <w:pPr>
        <w:pStyle w:val="TH"/>
      </w:pPr>
      <w:r w:rsidRPr="006F06C2">
        <w:t xml:space="preserve">Table 8.1.2.1.4.3.3-1: </w:t>
      </w:r>
      <w:r w:rsidRPr="006F06C2">
        <w:rPr>
          <w:i/>
        </w:rPr>
        <w:t xml:space="preserve">RLF-TimersAndConstants </w:t>
      </w:r>
      <w:r w:rsidRPr="006F06C2">
        <w:t>(preamble)</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6F06C2" w14:paraId="46CA3A04" w14:textId="77777777" w:rsidTr="00D85A38">
        <w:tc>
          <w:tcPr>
            <w:tcW w:w="9640" w:type="dxa"/>
            <w:gridSpan w:val="4"/>
          </w:tcPr>
          <w:p w14:paraId="35D1A596" w14:textId="631378EC" w:rsidR="00644D26" w:rsidRPr="006F06C2" w:rsidRDefault="001953B5" w:rsidP="00EE2286">
            <w:pPr>
              <w:pStyle w:val="TAL"/>
            </w:pPr>
            <w:r w:rsidRPr="006F06C2">
              <w:t>Derivation Path: TS 38.5</w:t>
            </w:r>
            <w:r w:rsidR="00644D26" w:rsidRPr="006F06C2">
              <w:t>08-1 [4] Table 4.6.1-150</w:t>
            </w:r>
          </w:p>
        </w:tc>
      </w:tr>
      <w:tr w:rsidR="00644D26" w:rsidRPr="006F06C2" w14:paraId="71FD19D2" w14:textId="77777777" w:rsidTr="00D85A38">
        <w:tblPrEx>
          <w:tblCellMar>
            <w:left w:w="108" w:type="dxa"/>
            <w:right w:w="108" w:type="dxa"/>
          </w:tblCellMar>
        </w:tblPrEx>
        <w:tc>
          <w:tcPr>
            <w:tcW w:w="4569" w:type="dxa"/>
          </w:tcPr>
          <w:p w14:paraId="57209314" w14:textId="77777777" w:rsidR="00644D26" w:rsidRPr="006F06C2" w:rsidRDefault="00644D26" w:rsidP="00EE2286">
            <w:pPr>
              <w:pStyle w:val="TAH"/>
            </w:pPr>
            <w:r w:rsidRPr="006F06C2">
              <w:t>Information Element</w:t>
            </w:r>
          </w:p>
        </w:tc>
        <w:tc>
          <w:tcPr>
            <w:tcW w:w="2267" w:type="dxa"/>
          </w:tcPr>
          <w:p w14:paraId="17B74820" w14:textId="77777777" w:rsidR="00644D26" w:rsidRPr="006F06C2" w:rsidRDefault="00644D26" w:rsidP="00EE2286">
            <w:pPr>
              <w:pStyle w:val="TAH"/>
            </w:pPr>
            <w:r w:rsidRPr="006F06C2">
              <w:t>Value/remark</w:t>
            </w:r>
          </w:p>
        </w:tc>
        <w:tc>
          <w:tcPr>
            <w:tcW w:w="1700" w:type="dxa"/>
          </w:tcPr>
          <w:p w14:paraId="6D56AFA4" w14:textId="77777777" w:rsidR="00644D26" w:rsidRPr="006F06C2" w:rsidRDefault="00644D26" w:rsidP="00EE2286">
            <w:pPr>
              <w:pStyle w:val="TAH"/>
            </w:pPr>
            <w:r w:rsidRPr="006F06C2">
              <w:t>Comment</w:t>
            </w:r>
          </w:p>
        </w:tc>
        <w:tc>
          <w:tcPr>
            <w:tcW w:w="1104" w:type="dxa"/>
          </w:tcPr>
          <w:p w14:paraId="319D1360" w14:textId="77777777" w:rsidR="00644D26" w:rsidRPr="006F06C2" w:rsidRDefault="00644D26" w:rsidP="00EE2286">
            <w:pPr>
              <w:pStyle w:val="TAH"/>
            </w:pPr>
            <w:r w:rsidRPr="006F06C2">
              <w:t>Condition</w:t>
            </w:r>
          </w:p>
        </w:tc>
      </w:tr>
      <w:tr w:rsidR="00644D26" w:rsidRPr="006F06C2" w14:paraId="3A308A2E" w14:textId="77777777" w:rsidTr="00D85A38">
        <w:tblPrEx>
          <w:tblCellMar>
            <w:left w:w="108" w:type="dxa"/>
            <w:right w:w="108" w:type="dxa"/>
          </w:tblCellMar>
        </w:tblPrEx>
        <w:tc>
          <w:tcPr>
            <w:tcW w:w="4569" w:type="dxa"/>
          </w:tcPr>
          <w:p w14:paraId="15D4863A" w14:textId="77777777" w:rsidR="00644D26" w:rsidRPr="006F06C2" w:rsidRDefault="00644D26" w:rsidP="00EE2286">
            <w:pPr>
              <w:pStyle w:val="TAL"/>
            </w:pPr>
            <w:r w:rsidRPr="006F06C2">
              <w:t>RLF-TimersAndConstants ::= SEQUENCE {</w:t>
            </w:r>
          </w:p>
        </w:tc>
        <w:tc>
          <w:tcPr>
            <w:tcW w:w="2267" w:type="dxa"/>
          </w:tcPr>
          <w:p w14:paraId="152E1925" w14:textId="77777777" w:rsidR="00644D26" w:rsidRPr="006F06C2" w:rsidRDefault="00644D26" w:rsidP="00EE2286">
            <w:pPr>
              <w:pStyle w:val="TAL"/>
            </w:pPr>
          </w:p>
        </w:tc>
        <w:tc>
          <w:tcPr>
            <w:tcW w:w="1700" w:type="dxa"/>
          </w:tcPr>
          <w:p w14:paraId="24874B27" w14:textId="77777777" w:rsidR="00644D26" w:rsidRPr="006F06C2" w:rsidRDefault="00644D26" w:rsidP="00EE2286">
            <w:pPr>
              <w:pStyle w:val="TAL"/>
            </w:pPr>
          </w:p>
        </w:tc>
        <w:tc>
          <w:tcPr>
            <w:tcW w:w="1104" w:type="dxa"/>
          </w:tcPr>
          <w:p w14:paraId="755ADF2C" w14:textId="77777777" w:rsidR="00644D26" w:rsidRPr="006F06C2" w:rsidRDefault="00644D26" w:rsidP="00EE2286">
            <w:pPr>
              <w:pStyle w:val="TAL"/>
            </w:pPr>
          </w:p>
        </w:tc>
      </w:tr>
      <w:tr w:rsidR="00644D26" w:rsidRPr="006F06C2" w14:paraId="42D26076" w14:textId="77777777" w:rsidTr="00D85A38">
        <w:tblPrEx>
          <w:tblCellMar>
            <w:left w:w="108" w:type="dxa"/>
            <w:right w:w="108" w:type="dxa"/>
          </w:tblCellMar>
        </w:tblPrEx>
        <w:tc>
          <w:tcPr>
            <w:tcW w:w="4569" w:type="dxa"/>
          </w:tcPr>
          <w:p w14:paraId="7331CF77" w14:textId="77777777" w:rsidR="00644D26" w:rsidRPr="006F06C2" w:rsidRDefault="00644D26" w:rsidP="00EE2286">
            <w:pPr>
              <w:pStyle w:val="TAL"/>
            </w:pPr>
            <w:r w:rsidRPr="006F06C2">
              <w:t xml:space="preserve">  t310</w:t>
            </w:r>
          </w:p>
        </w:tc>
        <w:tc>
          <w:tcPr>
            <w:tcW w:w="2267" w:type="dxa"/>
          </w:tcPr>
          <w:p w14:paraId="58F0F061" w14:textId="77777777" w:rsidR="00644D26" w:rsidRPr="006F06C2" w:rsidRDefault="00644D26" w:rsidP="00EE2286">
            <w:pPr>
              <w:pStyle w:val="TAL"/>
            </w:pPr>
            <w:r w:rsidRPr="006F06C2">
              <w:t>ms6000</w:t>
            </w:r>
          </w:p>
        </w:tc>
        <w:tc>
          <w:tcPr>
            <w:tcW w:w="1700" w:type="dxa"/>
          </w:tcPr>
          <w:p w14:paraId="2E42A5A9" w14:textId="77777777" w:rsidR="00644D26" w:rsidRPr="006F06C2" w:rsidRDefault="00644D26" w:rsidP="00EE2286">
            <w:pPr>
              <w:pStyle w:val="TAL"/>
            </w:pPr>
          </w:p>
        </w:tc>
        <w:tc>
          <w:tcPr>
            <w:tcW w:w="1104" w:type="dxa"/>
          </w:tcPr>
          <w:p w14:paraId="4DDA17DD" w14:textId="77777777" w:rsidR="00644D26" w:rsidRPr="006F06C2" w:rsidRDefault="00644D26" w:rsidP="00EE2286">
            <w:pPr>
              <w:pStyle w:val="TAL"/>
            </w:pPr>
          </w:p>
        </w:tc>
      </w:tr>
      <w:tr w:rsidR="00644D26" w:rsidRPr="006F06C2" w14:paraId="25F8EEFA" w14:textId="77777777" w:rsidTr="00D85A38">
        <w:tblPrEx>
          <w:tblCellMar>
            <w:left w:w="108" w:type="dxa"/>
            <w:right w:w="108" w:type="dxa"/>
          </w:tblCellMar>
        </w:tblPrEx>
        <w:tc>
          <w:tcPr>
            <w:tcW w:w="4569" w:type="dxa"/>
          </w:tcPr>
          <w:p w14:paraId="1BCB6D48" w14:textId="77777777" w:rsidR="00644D26" w:rsidRPr="006F06C2" w:rsidRDefault="00644D26" w:rsidP="00EE2286">
            <w:pPr>
              <w:pStyle w:val="TAL"/>
            </w:pPr>
            <w:r w:rsidRPr="006F06C2">
              <w:t xml:space="preserve">  n310</w:t>
            </w:r>
          </w:p>
        </w:tc>
        <w:tc>
          <w:tcPr>
            <w:tcW w:w="2267" w:type="dxa"/>
          </w:tcPr>
          <w:p w14:paraId="662C1189" w14:textId="77777777" w:rsidR="00644D26" w:rsidRPr="006F06C2" w:rsidRDefault="00644D26" w:rsidP="00EE2286">
            <w:pPr>
              <w:pStyle w:val="TAL"/>
            </w:pPr>
            <w:r w:rsidRPr="006F06C2">
              <w:t>n20</w:t>
            </w:r>
          </w:p>
        </w:tc>
        <w:tc>
          <w:tcPr>
            <w:tcW w:w="1700" w:type="dxa"/>
          </w:tcPr>
          <w:p w14:paraId="43A99F51" w14:textId="77777777" w:rsidR="00644D26" w:rsidRPr="006F06C2" w:rsidRDefault="00644D26" w:rsidP="00EE2286">
            <w:pPr>
              <w:pStyle w:val="TAL"/>
            </w:pPr>
          </w:p>
        </w:tc>
        <w:tc>
          <w:tcPr>
            <w:tcW w:w="1104" w:type="dxa"/>
          </w:tcPr>
          <w:p w14:paraId="5D51CB81" w14:textId="77777777" w:rsidR="00644D26" w:rsidRPr="006F06C2" w:rsidRDefault="00644D26" w:rsidP="00EE2286">
            <w:pPr>
              <w:pStyle w:val="TAL"/>
            </w:pPr>
          </w:p>
        </w:tc>
      </w:tr>
      <w:tr w:rsidR="00644D26" w:rsidRPr="006F06C2" w14:paraId="6682A60D" w14:textId="77777777" w:rsidTr="00D85A38">
        <w:tblPrEx>
          <w:tblCellMar>
            <w:left w:w="108" w:type="dxa"/>
            <w:right w:w="108" w:type="dxa"/>
          </w:tblCellMar>
        </w:tblPrEx>
        <w:tc>
          <w:tcPr>
            <w:tcW w:w="4569" w:type="dxa"/>
          </w:tcPr>
          <w:p w14:paraId="59F4C1DD" w14:textId="77777777" w:rsidR="00644D26" w:rsidRPr="006F06C2" w:rsidRDefault="00644D26" w:rsidP="00EE2286">
            <w:pPr>
              <w:pStyle w:val="TAL"/>
            </w:pPr>
            <w:r w:rsidRPr="006F06C2">
              <w:t>}</w:t>
            </w:r>
          </w:p>
        </w:tc>
        <w:tc>
          <w:tcPr>
            <w:tcW w:w="2267" w:type="dxa"/>
          </w:tcPr>
          <w:p w14:paraId="1DBE1B58" w14:textId="77777777" w:rsidR="00644D26" w:rsidRPr="006F06C2" w:rsidRDefault="00644D26" w:rsidP="00EE2286">
            <w:pPr>
              <w:pStyle w:val="TAL"/>
            </w:pPr>
          </w:p>
        </w:tc>
        <w:tc>
          <w:tcPr>
            <w:tcW w:w="1700" w:type="dxa"/>
          </w:tcPr>
          <w:p w14:paraId="212BD391" w14:textId="77777777" w:rsidR="00644D26" w:rsidRPr="006F06C2" w:rsidRDefault="00644D26" w:rsidP="00EE2286">
            <w:pPr>
              <w:pStyle w:val="TAL"/>
            </w:pPr>
          </w:p>
        </w:tc>
        <w:tc>
          <w:tcPr>
            <w:tcW w:w="1104" w:type="dxa"/>
          </w:tcPr>
          <w:p w14:paraId="296017ED" w14:textId="77777777" w:rsidR="00644D26" w:rsidRPr="006F06C2" w:rsidRDefault="00644D26" w:rsidP="00EE2286">
            <w:pPr>
              <w:pStyle w:val="TAL"/>
            </w:pPr>
          </w:p>
        </w:tc>
      </w:tr>
    </w:tbl>
    <w:p w14:paraId="3D294173" w14:textId="77777777" w:rsidR="00644D26" w:rsidRPr="006F06C2" w:rsidRDefault="00644D26" w:rsidP="00644D26"/>
    <w:p w14:paraId="72C0B4DD" w14:textId="77777777" w:rsidR="00644D26" w:rsidRPr="006F06C2" w:rsidRDefault="00644D26" w:rsidP="00EE2286">
      <w:pPr>
        <w:pStyle w:val="TH"/>
      </w:pPr>
      <w:r w:rsidRPr="006F06C2">
        <w:t xml:space="preserve">Table 8.1.2.1.4.3.3-2: </w:t>
      </w:r>
      <w:r w:rsidRPr="006F06C2">
        <w:rPr>
          <w:i/>
        </w:rPr>
        <w:t xml:space="preserve">RRCReconfiguration </w:t>
      </w:r>
      <w:r w:rsidRPr="006F06C2">
        <w:t>(step 5</w:t>
      </w:r>
      <w:r w:rsidRPr="006F06C2">
        <w:rPr>
          <w:lang w:eastAsia="zh-CN"/>
        </w:rPr>
        <w:t xml:space="preserve">, </w:t>
      </w:r>
      <w:r w:rsidRPr="006F06C2">
        <w:t>Table 8.1.2.1.4.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6F06C2" w14:paraId="7921D9A5" w14:textId="77777777" w:rsidTr="00D85A38">
        <w:tc>
          <w:tcPr>
            <w:tcW w:w="9640" w:type="dxa"/>
            <w:gridSpan w:val="4"/>
          </w:tcPr>
          <w:p w14:paraId="65E76530" w14:textId="5880ABBE" w:rsidR="00644D26" w:rsidRPr="006F06C2" w:rsidRDefault="001953B5" w:rsidP="00EE2286">
            <w:pPr>
              <w:pStyle w:val="TAL"/>
            </w:pPr>
            <w:r w:rsidRPr="006F06C2">
              <w:t>Derivation Path: TS 38.5</w:t>
            </w:r>
            <w:r w:rsidR="00644D26" w:rsidRPr="006F06C2">
              <w:t>08-1 [4] Table 4.6.1-</w:t>
            </w:r>
            <w:r w:rsidR="003A32A1" w:rsidRPr="006F06C2">
              <w:t>1</w:t>
            </w:r>
            <w:r w:rsidR="00644D26" w:rsidRPr="006F06C2">
              <w:t>3</w:t>
            </w:r>
            <w:r w:rsidR="009276CF" w:rsidRPr="006F06C2">
              <w:t xml:space="preserve"> with condition REEST</w:t>
            </w:r>
          </w:p>
        </w:tc>
      </w:tr>
      <w:tr w:rsidR="00644D26" w:rsidRPr="006F06C2" w14:paraId="2A4C7A78" w14:textId="77777777" w:rsidTr="00D85A38">
        <w:tblPrEx>
          <w:tblCellMar>
            <w:left w:w="108" w:type="dxa"/>
            <w:right w:w="108" w:type="dxa"/>
          </w:tblCellMar>
        </w:tblPrEx>
        <w:tc>
          <w:tcPr>
            <w:tcW w:w="4569" w:type="dxa"/>
          </w:tcPr>
          <w:p w14:paraId="22A78EC5" w14:textId="77777777" w:rsidR="00644D26" w:rsidRPr="006F06C2" w:rsidRDefault="00644D26" w:rsidP="00EE2286">
            <w:pPr>
              <w:pStyle w:val="TAH"/>
            </w:pPr>
            <w:r w:rsidRPr="006F06C2">
              <w:t>Information Element</w:t>
            </w:r>
          </w:p>
        </w:tc>
        <w:tc>
          <w:tcPr>
            <w:tcW w:w="2267" w:type="dxa"/>
          </w:tcPr>
          <w:p w14:paraId="111CF0EA" w14:textId="77777777" w:rsidR="00644D26" w:rsidRPr="006F06C2" w:rsidRDefault="00644D26" w:rsidP="00EE2286">
            <w:pPr>
              <w:pStyle w:val="TAH"/>
            </w:pPr>
            <w:r w:rsidRPr="006F06C2">
              <w:t>Value/remark</w:t>
            </w:r>
          </w:p>
        </w:tc>
        <w:tc>
          <w:tcPr>
            <w:tcW w:w="1700" w:type="dxa"/>
          </w:tcPr>
          <w:p w14:paraId="1E52F037" w14:textId="77777777" w:rsidR="00644D26" w:rsidRPr="006F06C2" w:rsidRDefault="00644D26" w:rsidP="00EE2286">
            <w:pPr>
              <w:pStyle w:val="TAH"/>
            </w:pPr>
            <w:r w:rsidRPr="006F06C2">
              <w:t>Comment</w:t>
            </w:r>
          </w:p>
        </w:tc>
        <w:tc>
          <w:tcPr>
            <w:tcW w:w="1104" w:type="dxa"/>
          </w:tcPr>
          <w:p w14:paraId="6ED63216" w14:textId="77777777" w:rsidR="00644D26" w:rsidRPr="006F06C2" w:rsidRDefault="00644D26" w:rsidP="00EE2286">
            <w:pPr>
              <w:pStyle w:val="TAH"/>
            </w:pPr>
            <w:r w:rsidRPr="006F06C2">
              <w:t>Condition</w:t>
            </w:r>
          </w:p>
        </w:tc>
      </w:tr>
      <w:tr w:rsidR="00644D26" w:rsidRPr="006F06C2" w14:paraId="53B2FEF6" w14:textId="77777777" w:rsidTr="00D85A38">
        <w:tblPrEx>
          <w:tblCellMar>
            <w:left w:w="108" w:type="dxa"/>
            <w:right w:w="108" w:type="dxa"/>
          </w:tblCellMar>
        </w:tblPrEx>
        <w:tc>
          <w:tcPr>
            <w:tcW w:w="4569" w:type="dxa"/>
          </w:tcPr>
          <w:p w14:paraId="53030677" w14:textId="77777777" w:rsidR="00644D26" w:rsidRPr="006F06C2" w:rsidRDefault="00644D26" w:rsidP="00EE2286">
            <w:pPr>
              <w:pStyle w:val="TAL"/>
            </w:pPr>
            <w:r w:rsidRPr="006F06C2">
              <w:t>RRCReconfiguration ::= SEQUENCE {</w:t>
            </w:r>
          </w:p>
        </w:tc>
        <w:tc>
          <w:tcPr>
            <w:tcW w:w="2267" w:type="dxa"/>
          </w:tcPr>
          <w:p w14:paraId="361BD7E6" w14:textId="77777777" w:rsidR="00644D26" w:rsidRPr="006F06C2" w:rsidRDefault="00644D26" w:rsidP="00EE2286">
            <w:pPr>
              <w:pStyle w:val="TAL"/>
            </w:pPr>
          </w:p>
        </w:tc>
        <w:tc>
          <w:tcPr>
            <w:tcW w:w="1700" w:type="dxa"/>
          </w:tcPr>
          <w:p w14:paraId="65367622" w14:textId="77777777" w:rsidR="00644D26" w:rsidRPr="006F06C2" w:rsidRDefault="00644D26" w:rsidP="00EE2286">
            <w:pPr>
              <w:pStyle w:val="TAL"/>
            </w:pPr>
          </w:p>
        </w:tc>
        <w:tc>
          <w:tcPr>
            <w:tcW w:w="1104" w:type="dxa"/>
          </w:tcPr>
          <w:p w14:paraId="755EDF8C" w14:textId="77777777" w:rsidR="00644D26" w:rsidRPr="006F06C2" w:rsidRDefault="00644D26" w:rsidP="00EE2286">
            <w:pPr>
              <w:pStyle w:val="TAL"/>
            </w:pPr>
          </w:p>
        </w:tc>
      </w:tr>
      <w:tr w:rsidR="00644D26" w:rsidRPr="006F06C2" w14:paraId="76F0E40F" w14:textId="77777777" w:rsidTr="00D85A38">
        <w:tblPrEx>
          <w:tblCellMar>
            <w:left w:w="108" w:type="dxa"/>
            <w:right w:w="108" w:type="dxa"/>
          </w:tblCellMar>
        </w:tblPrEx>
        <w:tc>
          <w:tcPr>
            <w:tcW w:w="4569" w:type="dxa"/>
          </w:tcPr>
          <w:p w14:paraId="14EBFC03" w14:textId="77777777" w:rsidR="00644D26" w:rsidRPr="006F06C2" w:rsidRDefault="00644D26" w:rsidP="00EE2286">
            <w:pPr>
              <w:pStyle w:val="TAL"/>
            </w:pPr>
            <w:r w:rsidRPr="006F06C2">
              <w:t xml:space="preserve">  criticalExtensions CHOICE {</w:t>
            </w:r>
          </w:p>
        </w:tc>
        <w:tc>
          <w:tcPr>
            <w:tcW w:w="2267" w:type="dxa"/>
          </w:tcPr>
          <w:p w14:paraId="3C2FADFF" w14:textId="77777777" w:rsidR="00644D26" w:rsidRPr="006F06C2" w:rsidRDefault="00644D26" w:rsidP="00EE2286">
            <w:pPr>
              <w:pStyle w:val="TAL"/>
            </w:pPr>
          </w:p>
        </w:tc>
        <w:tc>
          <w:tcPr>
            <w:tcW w:w="1700" w:type="dxa"/>
          </w:tcPr>
          <w:p w14:paraId="0C32DE3D" w14:textId="77777777" w:rsidR="00644D26" w:rsidRPr="006F06C2" w:rsidRDefault="00644D26" w:rsidP="00EE2286">
            <w:pPr>
              <w:pStyle w:val="TAL"/>
            </w:pPr>
          </w:p>
        </w:tc>
        <w:tc>
          <w:tcPr>
            <w:tcW w:w="1104" w:type="dxa"/>
          </w:tcPr>
          <w:p w14:paraId="16849265" w14:textId="77777777" w:rsidR="00644D26" w:rsidRPr="006F06C2" w:rsidRDefault="00644D26" w:rsidP="00EE2286">
            <w:pPr>
              <w:pStyle w:val="TAL"/>
            </w:pPr>
          </w:p>
        </w:tc>
      </w:tr>
      <w:tr w:rsidR="00644D26" w:rsidRPr="006F06C2" w14:paraId="6293485A" w14:textId="77777777" w:rsidTr="00D85A38">
        <w:tblPrEx>
          <w:tblCellMar>
            <w:left w:w="108" w:type="dxa"/>
            <w:right w:w="108" w:type="dxa"/>
          </w:tblCellMar>
        </w:tblPrEx>
        <w:tc>
          <w:tcPr>
            <w:tcW w:w="4569" w:type="dxa"/>
          </w:tcPr>
          <w:p w14:paraId="126A1C92" w14:textId="77777777" w:rsidR="00644D26" w:rsidRPr="006F06C2" w:rsidRDefault="00644D26" w:rsidP="00EE2286">
            <w:pPr>
              <w:pStyle w:val="TAL"/>
            </w:pPr>
            <w:r w:rsidRPr="006F06C2">
              <w:t xml:space="preserve">    rrcReconfiguration SEQUENCE {</w:t>
            </w:r>
          </w:p>
        </w:tc>
        <w:tc>
          <w:tcPr>
            <w:tcW w:w="2267" w:type="dxa"/>
          </w:tcPr>
          <w:p w14:paraId="0BD6D01A" w14:textId="77777777" w:rsidR="00644D26" w:rsidRPr="006F06C2" w:rsidRDefault="00644D26" w:rsidP="00EE2286">
            <w:pPr>
              <w:pStyle w:val="TAL"/>
            </w:pPr>
          </w:p>
        </w:tc>
        <w:tc>
          <w:tcPr>
            <w:tcW w:w="1700" w:type="dxa"/>
          </w:tcPr>
          <w:p w14:paraId="4AFA3EBA" w14:textId="77777777" w:rsidR="00644D26" w:rsidRPr="006F06C2" w:rsidRDefault="00644D26" w:rsidP="00EE2286">
            <w:pPr>
              <w:pStyle w:val="TAL"/>
            </w:pPr>
          </w:p>
        </w:tc>
        <w:tc>
          <w:tcPr>
            <w:tcW w:w="1104" w:type="dxa"/>
          </w:tcPr>
          <w:p w14:paraId="7D4531C5" w14:textId="77777777" w:rsidR="00644D26" w:rsidRPr="006F06C2" w:rsidRDefault="00644D26" w:rsidP="00EE2286">
            <w:pPr>
              <w:pStyle w:val="TAL"/>
            </w:pPr>
          </w:p>
        </w:tc>
      </w:tr>
      <w:tr w:rsidR="00644D26" w:rsidRPr="006F06C2" w14:paraId="47E7ED63" w14:textId="77777777" w:rsidTr="00D85A38">
        <w:tblPrEx>
          <w:tblCellMar>
            <w:left w:w="108" w:type="dxa"/>
            <w:right w:w="108" w:type="dxa"/>
          </w:tblCellMar>
        </w:tblPrEx>
        <w:tc>
          <w:tcPr>
            <w:tcW w:w="4569" w:type="dxa"/>
          </w:tcPr>
          <w:p w14:paraId="474B9337" w14:textId="77777777" w:rsidR="00644D26" w:rsidRPr="006F06C2" w:rsidRDefault="00644D26" w:rsidP="00EE2286">
            <w:pPr>
              <w:pStyle w:val="TAL"/>
            </w:pPr>
            <w:r w:rsidRPr="006F06C2">
              <w:t xml:space="preserve">      nonCriticalExtension SEQUENCE {</w:t>
            </w:r>
          </w:p>
        </w:tc>
        <w:tc>
          <w:tcPr>
            <w:tcW w:w="2267" w:type="dxa"/>
          </w:tcPr>
          <w:p w14:paraId="395B7BC0" w14:textId="77777777" w:rsidR="00644D26" w:rsidRPr="006F06C2" w:rsidRDefault="00644D26" w:rsidP="00EE2286">
            <w:pPr>
              <w:pStyle w:val="TAL"/>
            </w:pPr>
          </w:p>
        </w:tc>
        <w:tc>
          <w:tcPr>
            <w:tcW w:w="1700" w:type="dxa"/>
          </w:tcPr>
          <w:p w14:paraId="05A73544" w14:textId="77777777" w:rsidR="00644D26" w:rsidRPr="006F06C2" w:rsidRDefault="00644D26" w:rsidP="00EE2286">
            <w:pPr>
              <w:pStyle w:val="TAL"/>
            </w:pPr>
          </w:p>
        </w:tc>
        <w:tc>
          <w:tcPr>
            <w:tcW w:w="1104" w:type="dxa"/>
          </w:tcPr>
          <w:p w14:paraId="7AB3343C" w14:textId="77777777" w:rsidR="00644D26" w:rsidRPr="006F06C2" w:rsidRDefault="00644D26" w:rsidP="00EE2286">
            <w:pPr>
              <w:pStyle w:val="TAL"/>
            </w:pPr>
          </w:p>
        </w:tc>
      </w:tr>
      <w:tr w:rsidR="00644D26" w:rsidRPr="006F06C2" w14:paraId="5858C027" w14:textId="77777777" w:rsidTr="00D85A38">
        <w:tblPrEx>
          <w:tblCellMar>
            <w:left w:w="108" w:type="dxa"/>
            <w:right w:w="108" w:type="dxa"/>
          </w:tblCellMar>
        </w:tblPrEx>
        <w:tc>
          <w:tcPr>
            <w:tcW w:w="4569" w:type="dxa"/>
          </w:tcPr>
          <w:p w14:paraId="278AD817" w14:textId="77777777" w:rsidR="00644D26" w:rsidRPr="006F06C2" w:rsidRDefault="00644D26" w:rsidP="00EE2286">
            <w:pPr>
              <w:pStyle w:val="TAL"/>
            </w:pPr>
            <w:r w:rsidRPr="006F06C2">
              <w:t xml:space="preserve">        masterCellGroup</w:t>
            </w:r>
          </w:p>
        </w:tc>
        <w:tc>
          <w:tcPr>
            <w:tcW w:w="2267" w:type="dxa"/>
          </w:tcPr>
          <w:p w14:paraId="1490BE21" w14:textId="77777777" w:rsidR="00644D26" w:rsidRPr="006F06C2" w:rsidRDefault="00644D26" w:rsidP="00EE2286">
            <w:pPr>
              <w:pStyle w:val="TAL"/>
            </w:pPr>
            <w:r w:rsidRPr="006F06C2">
              <w:t>CellGroupConfig</w:t>
            </w:r>
          </w:p>
        </w:tc>
        <w:tc>
          <w:tcPr>
            <w:tcW w:w="1700" w:type="dxa"/>
          </w:tcPr>
          <w:p w14:paraId="0FDAAE51" w14:textId="77777777" w:rsidR="00644D26" w:rsidRPr="006F06C2" w:rsidRDefault="00644D26" w:rsidP="00EE2286">
            <w:pPr>
              <w:pStyle w:val="TAL"/>
            </w:pPr>
          </w:p>
        </w:tc>
        <w:tc>
          <w:tcPr>
            <w:tcW w:w="1104" w:type="dxa"/>
          </w:tcPr>
          <w:p w14:paraId="535E00FD" w14:textId="77777777" w:rsidR="00644D26" w:rsidRPr="006F06C2" w:rsidRDefault="00644D26" w:rsidP="00EE2286">
            <w:pPr>
              <w:pStyle w:val="TAL"/>
            </w:pPr>
          </w:p>
        </w:tc>
      </w:tr>
      <w:tr w:rsidR="00644D26" w:rsidRPr="006F06C2" w14:paraId="109DA240" w14:textId="77777777" w:rsidTr="00D85A38">
        <w:tblPrEx>
          <w:tblCellMar>
            <w:left w:w="108" w:type="dxa"/>
            <w:right w:w="108" w:type="dxa"/>
          </w:tblCellMar>
        </w:tblPrEx>
        <w:tc>
          <w:tcPr>
            <w:tcW w:w="4569" w:type="dxa"/>
          </w:tcPr>
          <w:p w14:paraId="5FD074A1" w14:textId="77777777" w:rsidR="00644D26" w:rsidRPr="006F06C2" w:rsidRDefault="00644D26" w:rsidP="00EE2286">
            <w:pPr>
              <w:pStyle w:val="TAL"/>
            </w:pPr>
            <w:r w:rsidRPr="006F06C2">
              <w:t xml:space="preserve">      }</w:t>
            </w:r>
          </w:p>
        </w:tc>
        <w:tc>
          <w:tcPr>
            <w:tcW w:w="2267" w:type="dxa"/>
          </w:tcPr>
          <w:p w14:paraId="5B1723DF" w14:textId="77777777" w:rsidR="00644D26" w:rsidRPr="006F06C2" w:rsidRDefault="00644D26" w:rsidP="00EE2286">
            <w:pPr>
              <w:pStyle w:val="TAL"/>
            </w:pPr>
          </w:p>
        </w:tc>
        <w:tc>
          <w:tcPr>
            <w:tcW w:w="1700" w:type="dxa"/>
          </w:tcPr>
          <w:p w14:paraId="21C8049F" w14:textId="77777777" w:rsidR="00644D26" w:rsidRPr="006F06C2" w:rsidRDefault="00644D26" w:rsidP="00EE2286">
            <w:pPr>
              <w:pStyle w:val="TAL"/>
            </w:pPr>
          </w:p>
        </w:tc>
        <w:tc>
          <w:tcPr>
            <w:tcW w:w="1104" w:type="dxa"/>
          </w:tcPr>
          <w:p w14:paraId="1165FCBD" w14:textId="77777777" w:rsidR="00644D26" w:rsidRPr="006F06C2" w:rsidRDefault="00644D26" w:rsidP="00EE2286">
            <w:pPr>
              <w:pStyle w:val="TAL"/>
            </w:pPr>
          </w:p>
        </w:tc>
      </w:tr>
      <w:tr w:rsidR="00644D26" w:rsidRPr="006F06C2" w14:paraId="7B3A244A" w14:textId="77777777" w:rsidTr="00D85A38">
        <w:tblPrEx>
          <w:tblCellMar>
            <w:left w:w="108" w:type="dxa"/>
            <w:right w:w="108" w:type="dxa"/>
          </w:tblCellMar>
        </w:tblPrEx>
        <w:tc>
          <w:tcPr>
            <w:tcW w:w="4569" w:type="dxa"/>
          </w:tcPr>
          <w:p w14:paraId="0A661E96" w14:textId="77777777" w:rsidR="00644D26" w:rsidRPr="006F06C2" w:rsidRDefault="00644D26" w:rsidP="00EE2286">
            <w:pPr>
              <w:pStyle w:val="TAL"/>
            </w:pPr>
            <w:r w:rsidRPr="006F06C2">
              <w:t xml:space="preserve">    }</w:t>
            </w:r>
          </w:p>
        </w:tc>
        <w:tc>
          <w:tcPr>
            <w:tcW w:w="2267" w:type="dxa"/>
          </w:tcPr>
          <w:p w14:paraId="0AB00FDA" w14:textId="77777777" w:rsidR="00644D26" w:rsidRPr="006F06C2" w:rsidRDefault="00644D26" w:rsidP="00EE2286">
            <w:pPr>
              <w:pStyle w:val="TAL"/>
            </w:pPr>
          </w:p>
        </w:tc>
        <w:tc>
          <w:tcPr>
            <w:tcW w:w="1700" w:type="dxa"/>
          </w:tcPr>
          <w:p w14:paraId="1F5CC9E1" w14:textId="77777777" w:rsidR="00644D26" w:rsidRPr="006F06C2" w:rsidRDefault="00644D26" w:rsidP="00EE2286">
            <w:pPr>
              <w:pStyle w:val="TAL"/>
            </w:pPr>
          </w:p>
        </w:tc>
        <w:tc>
          <w:tcPr>
            <w:tcW w:w="1104" w:type="dxa"/>
          </w:tcPr>
          <w:p w14:paraId="45B9929B" w14:textId="77777777" w:rsidR="00644D26" w:rsidRPr="006F06C2" w:rsidRDefault="00644D26" w:rsidP="00EE2286">
            <w:pPr>
              <w:pStyle w:val="TAL"/>
            </w:pPr>
          </w:p>
        </w:tc>
      </w:tr>
      <w:tr w:rsidR="00644D26" w:rsidRPr="006F06C2" w14:paraId="769C70B2" w14:textId="77777777" w:rsidTr="00D85A38">
        <w:tblPrEx>
          <w:tblCellMar>
            <w:left w:w="108" w:type="dxa"/>
            <w:right w:w="108" w:type="dxa"/>
          </w:tblCellMar>
        </w:tblPrEx>
        <w:tc>
          <w:tcPr>
            <w:tcW w:w="4569" w:type="dxa"/>
          </w:tcPr>
          <w:p w14:paraId="008F1EE0" w14:textId="77777777" w:rsidR="00644D26" w:rsidRPr="006F06C2" w:rsidRDefault="00644D26" w:rsidP="00EE2286">
            <w:pPr>
              <w:pStyle w:val="TAL"/>
            </w:pPr>
            <w:r w:rsidRPr="006F06C2">
              <w:t xml:space="preserve">  }</w:t>
            </w:r>
          </w:p>
        </w:tc>
        <w:tc>
          <w:tcPr>
            <w:tcW w:w="2267" w:type="dxa"/>
          </w:tcPr>
          <w:p w14:paraId="0DA031BF" w14:textId="77777777" w:rsidR="00644D26" w:rsidRPr="006F06C2" w:rsidRDefault="00644D26" w:rsidP="00EE2286">
            <w:pPr>
              <w:pStyle w:val="TAL"/>
            </w:pPr>
          </w:p>
        </w:tc>
        <w:tc>
          <w:tcPr>
            <w:tcW w:w="1700" w:type="dxa"/>
          </w:tcPr>
          <w:p w14:paraId="55A132F8" w14:textId="77777777" w:rsidR="00644D26" w:rsidRPr="006F06C2" w:rsidRDefault="00644D26" w:rsidP="00EE2286">
            <w:pPr>
              <w:pStyle w:val="TAL"/>
            </w:pPr>
          </w:p>
        </w:tc>
        <w:tc>
          <w:tcPr>
            <w:tcW w:w="1104" w:type="dxa"/>
          </w:tcPr>
          <w:p w14:paraId="242D3D7B" w14:textId="77777777" w:rsidR="00644D26" w:rsidRPr="006F06C2" w:rsidRDefault="00644D26" w:rsidP="00EE2286">
            <w:pPr>
              <w:pStyle w:val="TAL"/>
            </w:pPr>
          </w:p>
        </w:tc>
      </w:tr>
      <w:tr w:rsidR="00644D26" w:rsidRPr="006F06C2" w14:paraId="258AE64B" w14:textId="77777777" w:rsidTr="00D85A38">
        <w:tblPrEx>
          <w:tblCellMar>
            <w:left w:w="108" w:type="dxa"/>
            <w:right w:w="108" w:type="dxa"/>
          </w:tblCellMar>
        </w:tblPrEx>
        <w:tc>
          <w:tcPr>
            <w:tcW w:w="4569" w:type="dxa"/>
          </w:tcPr>
          <w:p w14:paraId="6A9C54C6" w14:textId="77777777" w:rsidR="00644D26" w:rsidRPr="006F06C2" w:rsidRDefault="00644D26" w:rsidP="00EE2286">
            <w:pPr>
              <w:pStyle w:val="TAL"/>
            </w:pPr>
            <w:r w:rsidRPr="006F06C2">
              <w:t>}</w:t>
            </w:r>
          </w:p>
        </w:tc>
        <w:tc>
          <w:tcPr>
            <w:tcW w:w="2267" w:type="dxa"/>
          </w:tcPr>
          <w:p w14:paraId="0A6D105E" w14:textId="77777777" w:rsidR="00644D26" w:rsidRPr="006F06C2" w:rsidRDefault="00644D26" w:rsidP="00EE2286">
            <w:pPr>
              <w:pStyle w:val="TAL"/>
            </w:pPr>
          </w:p>
        </w:tc>
        <w:tc>
          <w:tcPr>
            <w:tcW w:w="1700" w:type="dxa"/>
          </w:tcPr>
          <w:p w14:paraId="151990DC" w14:textId="77777777" w:rsidR="00644D26" w:rsidRPr="006F06C2" w:rsidRDefault="00644D26" w:rsidP="00EE2286">
            <w:pPr>
              <w:pStyle w:val="TAL"/>
            </w:pPr>
          </w:p>
        </w:tc>
        <w:tc>
          <w:tcPr>
            <w:tcW w:w="1104" w:type="dxa"/>
          </w:tcPr>
          <w:p w14:paraId="10D70FEE" w14:textId="77777777" w:rsidR="00644D26" w:rsidRPr="006F06C2" w:rsidRDefault="00644D26" w:rsidP="00EE2286">
            <w:pPr>
              <w:pStyle w:val="TAL"/>
            </w:pPr>
          </w:p>
        </w:tc>
      </w:tr>
    </w:tbl>
    <w:p w14:paraId="5CB19400" w14:textId="77777777" w:rsidR="00644D26" w:rsidRPr="006F06C2" w:rsidRDefault="00644D26" w:rsidP="00644D26">
      <w:pPr>
        <w:rPr>
          <w:lang w:eastAsia="ko-KR"/>
        </w:rPr>
      </w:pPr>
    </w:p>
    <w:p w14:paraId="2387AC27" w14:textId="77777777" w:rsidR="00644D26" w:rsidRPr="006F06C2" w:rsidRDefault="00644D26" w:rsidP="00EE2286">
      <w:pPr>
        <w:pStyle w:val="TH"/>
      </w:pPr>
      <w:r w:rsidRPr="006F06C2">
        <w:t xml:space="preserve">Table 8.1.2.1.4.3.3-3: </w:t>
      </w:r>
      <w:r w:rsidRPr="006F06C2">
        <w:rPr>
          <w:i/>
        </w:rPr>
        <w:t>CellGroupConfig</w:t>
      </w:r>
      <w:r w:rsidRPr="006F06C2">
        <w:t xml:space="preserve"> (Table 8.1.2.1.4.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6F06C2" w14:paraId="17C936CD" w14:textId="77777777" w:rsidTr="00D85A38">
        <w:tc>
          <w:tcPr>
            <w:tcW w:w="9606" w:type="dxa"/>
            <w:gridSpan w:val="4"/>
          </w:tcPr>
          <w:p w14:paraId="26E41A14" w14:textId="2C65742A" w:rsidR="00644D26" w:rsidRPr="006F06C2" w:rsidRDefault="001953B5" w:rsidP="00EE2286">
            <w:pPr>
              <w:pStyle w:val="TAL"/>
            </w:pPr>
            <w:r w:rsidRPr="006F06C2">
              <w:t>Derivation Path: TS 38.5</w:t>
            </w:r>
            <w:r w:rsidR="00644D26" w:rsidRPr="006F06C2">
              <w:t xml:space="preserve">08-1 [4] Table 4.6.3-19 with condition </w:t>
            </w:r>
            <w:r w:rsidR="009276CF" w:rsidRPr="006F06C2">
              <w:t>REEST</w:t>
            </w:r>
          </w:p>
        </w:tc>
      </w:tr>
      <w:tr w:rsidR="00644D26" w:rsidRPr="006F06C2" w14:paraId="78FA5D39" w14:textId="77777777" w:rsidTr="00D85A38">
        <w:tc>
          <w:tcPr>
            <w:tcW w:w="4535" w:type="dxa"/>
          </w:tcPr>
          <w:p w14:paraId="1D481F88" w14:textId="77777777" w:rsidR="00644D26" w:rsidRPr="006F06C2" w:rsidRDefault="00644D26" w:rsidP="00EE2286">
            <w:pPr>
              <w:pStyle w:val="TAH"/>
            </w:pPr>
            <w:r w:rsidRPr="006F06C2">
              <w:t>Information Element</w:t>
            </w:r>
          </w:p>
        </w:tc>
        <w:tc>
          <w:tcPr>
            <w:tcW w:w="2267" w:type="dxa"/>
          </w:tcPr>
          <w:p w14:paraId="72EE5BB3" w14:textId="77777777" w:rsidR="00644D26" w:rsidRPr="006F06C2" w:rsidRDefault="00644D26" w:rsidP="00EE2286">
            <w:pPr>
              <w:pStyle w:val="TAH"/>
            </w:pPr>
            <w:r w:rsidRPr="006F06C2">
              <w:t>Value/remark</w:t>
            </w:r>
          </w:p>
        </w:tc>
        <w:tc>
          <w:tcPr>
            <w:tcW w:w="1700" w:type="dxa"/>
          </w:tcPr>
          <w:p w14:paraId="3D40E42E" w14:textId="77777777" w:rsidR="00644D26" w:rsidRPr="006F06C2" w:rsidRDefault="00644D26" w:rsidP="00EE2286">
            <w:pPr>
              <w:pStyle w:val="TAH"/>
            </w:pPr>
            <w:r w:rsidRPr="006F06C2">
              <w:t>Comment</w:t>
            </w:r>
          </w:p>
        </w:tc>
        <w:tc>
          <w:tcPr>
            <w:tcW w:w="1104" w:type="dxa"/>
          </w:tcPr>
          <w:p w14:paraId="7D7E7FD1" w14:textId="77777777" w:rsidR="00644D26" w:rsidRPr="006F06C2" w:rsidRDefault="00644D26" w:rsidP="00EE2286">
            <w:pPr>
              <w:pStyle w:val="TAH"/>
            </w:pPr>
            <w:r w:rsidRPr="006F06C2">
              <w:t>Condition</w:t>
            </w:r>
          </w:p>
        </w:tc>
      </w:tr>
      <w:tr w:rsidR="00644D26" w:rsidRPr="006F06C2" w14:paraId="148B919B" w14:textId="77777777" w:rsidTr="00D85A38">
        <w:tc>
          <w:tcPr>
            <w:tcW w:w="4535" w:type="dxa"/>
          </w:tcPr>
          <w:p w14:paraId="37D74DEA" w14:textId="77777777" w:rsidR="00644D26" w:rsidRPr="006F06C2" w:rsidRDefault="00644D26" w:rsidP="00EE2286">
            <w:pPr>
              <w:pStyle w:val="TAL"/>
            </w:pPr>
            <w:r w:rsidRPr="006F06C2">
              <w:t xml:space="preserve">CellGroupConfig ::= </w:t>
            </w:r>
            <w:r w:rsidRPr="006F06C2">
              <w:rPr>
                <w:snapToGrid w:val="0"/>
              </w:rPr>
              <w:t xml:space="preserve">SEQUENCE </w:t>
            </w:r>
            <w:r w:rsidRPr="006F06C2">
              <w:t>{</w:t>
            </w:r>
          </w:p>
        </w:tc>
        <w:tc>
          <w:tcPr>
            <w:tcW w:w="2267" w:type="dxa"/>
          </w:tcPr>
          <w:p w14:paraId="59D4EDBC" w14:textId="77777777" w:rsidR="00644D26" w:rsidRPr="006F06C2" w:rsidRDefault="00644D26" w:rsidP="00EE2286">
            <w:pPr>
              <w:pStyle w:val="TAL"/>
            </w:pPr>
          </w:p>
        </w:tc>
        <w:tc>
          <w:tcPr>
            <w:tcW w:w="1700" w:type="dxa"/>
          </w:tcPr>
          <w:p w14:paraId="58B13C6F" w14:textId="77777777" w:rsidR="00644D26" w:rsidRPr="006F06C2" w:rsidRDefault="00644D26" w:rsidP="00EE2286">
            <w:pPr>
              <w:pStyle w:val="TAL"/>
            </w:pPr>
          </w:p>
        </w:tc>
        <w:tc>
          <w:tcPr>
            <w:tcW w:w="1104" w:type="dxa"/>
          </w:tcPr>
          <w:p w14:paraId="226840D3" w14:textId="77777777" w:rsidR="00644D26" w:rsidRPr="006F06C2" w:rsidRDefault="00644D26" w:rsidP="00EE2286">
            <w:pPr>
              <w:pStyle w:val="TAL"/>
            </w:pPr>
          </w:p>
        </w:tc>
      </w:tr>
      <w:tr w:rsidR="00972ECA" w:rsidRPr="006F06C2" w14:paraId="1A84A537" w14:textId="77777777" w:rsidTr="000C58C2">
        <w:tc>
          <w:tcPr>
            <w:tcW w:w="4535" w:type="dxa"/>
          </w:tcPr>
          <w:p w14:paraId="495DAE91" w14:textId="77777777" w:rsidR="00972ECA" w:rsidRPr="006F06C2" w:rsidRDefault="00972ECA" w:rsidP="000C58C2">
            <w:pPr>
              <w:pStyle w:val="TAL"/>
            </w:pPr>
            <w:r w:rsidRPr="006F06C2">
              <w:t xml:space="preserve">  spCellConfig SEQUENCE {</w:t>
            </w:r>
          </w:p>
        </w:tc>
        <w:tc>
          <w:tcPr>
            <w:tcW w:w="2267" w:type="dxa"/>
          </w:tcPr>
          <w:p w14:paraId="29FEC08D" w14:textId="77777777" w:rsidR="00972ECA" w:rsidRPr="006F06C2" w:rsidRDefault="00972ECA" w:rsidP="000C58C2">
            <w:pPr>
              <w:pStyle w:val="TAL"/>
            </w:pPr>
          </w:p>
        </w:tc>
        <w:tc>
          <w:tcPr>
            <w:tcW w:w="1700" w:type="dxa"/>
          </w:tcPr>
          <w:p w14:paraId="2D2DACD4" w14:textId="77777777" w:rsidR="00972ECA" w:rsidRPr="006F06C2" w:rsidRDefault="00972ECA" w:rsidP="000C58C2">
            <w:pPr>
              <w:pStyle w:val="TAL"/>
            </w:pPr>
          </w:p>
        </w:tc>
        <w:tc>
          <w:tcPr>
            <w:tcW w:w="1104" w:type="dxa"/>
          </w:tcPr>
          <w:p w14:paraId="4C4BFF0E" w14:textId="77777777" w:rsidR="00972ECA" w:rsidRPr="006F06C2" w:rsidRDefault="00972ECA" w:rsidP="000C58C2">
            <w:pPr>
              <w:pStyle w:val="TAL"/>
            </w:pPr>
          </w:p>
        </w:tc>
      </w:tr>
      <w:tr w:rsidR="00644D26" w:rsidRPr="006F06C2" w14:paraId="7C0E8837" w14:textId="77777777" w:rsidTr="00D85A38">
        <w:tc>
          <w:tcPr>
            <w:tcW w:w="4535" w:type="dxa"/>
          </w:tcPr>
          <w:p w14:paraId="6DC2DC62" w14:textId="77777777" w:rsidR="00644D26" w:rsidRPr="006F06C2" w:rsidRDefault="00644D26" w:rsidP="00EE2286">
            <w:pPr>
              <w:pStyle w:val="TAL"/>
            </w:pPr>
            <w:r w:rsidRPr="006F06C2">
              <w:t xml:space="preserve">  </w:t>
            </w:r>
            <w:r w:rsidR="00972ECA" w:rsidRPr="006F06C2">
              <w:t xml:space="preserve">  </w:t>
            </w:r>
            <w:r w:rsidRPr="006F06C2">
              <w:t>rlf-TimersAndConstants CHOICE {</w:t>
            </w:r>
          </w:p>
        </w:tc>
        <w:tc>
          <w:tcPr>
            <w:tcW w:w="2267" w:type="dxa"/>
          </w:tcPr>
          <w:p w14:paraId="678D9EA6" w14:textId="77777777" w:rsidR="00644D26" w:rsidRPr="006F06C2" w:rsidRDefault="00644D26" w:rsidP="00EE2286">
            <w:pPr>
              <w:pStyle w:val="TAL"/>
            </w:pPr>
          </w:p>
        </w:tc>
        <w:tc>
          <w:tcPr>
            <w:tcW w:w="1700" w:type="dxa"/>
          </w:tcPr>
          <w:p w14:paraId="3F0C3AAB" w14:textId="77777777" w:rsidR="00644D26" w:rsidRPr="006F06C2" w:rsidRDefault="00644D26" w:rsidP="00EE2286">
            <w:pPr>
              <w:pStyle w:val="TAL"/>
            </w:pPr>
          </w:p>
        </w:tc>
        <w:tc>
          <w:tcPr>
            <w:tcW w:w="1104" w:type="dxa"/>
          </w:tcPr>
          <w:p w14:paraId="53338F55" w14:textId="77777777" w:rsidR="00644D26" w:rsidRPr="006F06C2" w:rsidRDefault="00644D26" w:rsidP="00EE2286">
            <w:pPr>
              <w:pStyle w:val="TAL"/>
            </w:pPr>
          </w:p>
        </w:tc>
      </w:tr>
      <w:tr w:rsidR="00644D26" w:rsidRPr="006F06C2" w14:paraId="159FFAB4" w14:textId="77777777" w:rsidTr="00D85A38">
        <w:tc>
          <w:tcPr>
            <w:tcW w:w="4535" w:type="dxa"/>
          </w:tcPr>
          <w:p w14:paraId="548CAC1A" w14:textId="77777777" w:rsidR="00644D26" w:rsidRPr="006F06C2" w:rsidRDefault="00644D26" w:rsidP="00EE2286">
            <w:pPr>
              <w:pStyle w:val="TAL"/>
            </w:pPr>
            <w:r w:rsidRPr="006F06C2">
              <w:t xml:space="preserve">    </w:t>
            </w:r>
            <w:r w:rsidR="00972ECA" w:rsidRPr="006F06C2">
              <w:t xml:space="preserve">  </w:t>
            </w:r>
            <w:r w:rsidRPr="006F06C2">
              <w:t>release</w:t>
            </w:r>
          </w:p>
        </w:tc>
        <w:tc>
          <w:tcPr>
            <w:tcW w:w="2267" w:type="dxa"/>
          </w:tcPr>
          <w:p w14:paraId="33B340AE" w14:textId="77777777" w:rsidR="00644D26" w:rsidRPr="006F06C2" w:rsidRDefault="00644D26" w:rsidP="00EE2286">
            <w:pPr>
              <w:pStyle w:val="TAL"/>
            </w:pPr>
            <w:r w:rsidRPr="006F06C2">
              <w:t>NULL</w:t>
            </w:r>
          </w:p>
        </w:tc>
        <w:tc>
          <w:tcPr>
            <w:tcW w:w="1700" w:type="dxa"/>
          </w:tcPr>
          <w:p w14:paraId="7EC527E0" w14:textId="77777777" w:rsidR="00644D26" w:rsidRPr="006F06C2" w:rsidRDefault="00644D26" w:rsidP="00EE2286">
            <w:pPr>
              <w:pStyle w:val="TAL"/>
            </w:pPr>
          </w:p>
        </w:tc>
        <w:tc>
          <w:tcPr>
            <w:tcW w:w="1104" w:type="dxa"/>
          </w:tcPr>
          <w:p w14:paraId="6C97C651" w14:textId="77777777" w:rsidR="00644D26" w:rsidRPr="006F06C2" w:rsidRDefault="00644D26" w:rsidP="00EE2286">
            <w:pPr>
              <w:pStyle w:val="TAL"/>
            </w:pPr>
          </w:p>
        </w:tc>
      </w:tr>
      <w:tr w:rsidR="00972ECA" w:rsidRPr="006F06C2" w14:paraId="485440ED" w14:textId="77777777" w:rsidTr="000C58C2">
        <w:tc>
          <w:tcPr>
            <w:tcW w:w="4535" w:type="dxa"/>
          </w:tcPr>
          <w:p w14:paraId="356186CF" w14:textId="77777777" w:rsidR="00972ECA" w:rsidRPr="006F06C2" w:rsidRDefault="00972ECA" w:rsidP="000C58C2">
            <w:pPr>
              <w:pStyle w:val="TAL"/>
            </w:pPr>
            <w:r w:rsidRPr="006F06C2">
              <w:t xml:space="preserve">    }</w:t>
            </w:r>
          </w:p>
        </w:tc>
        <w:tc>
          <w:tcPr>
            <w:tcW w:w="2267" w:type="dxa"/>
          </w:tcPr>
          <w:p w14:paraId="797D8E9C" w14:textId="77777777" w:rsidR="00972ECA" w:rsidRPr="006F06C2" w:rsidRDefault="00972ECA" w:rsidP="000C58C2">
            <w:pPr>
              <w:pStyle w:val="TAL"/>
            </w:pPr>
          </w:p>
        </w:tc>
        <w:tc>
          <w:tcPr>
            <w:tcW w:w="1700" w:type="dxa"/>
          </w:tcPr>
          <w:p w14:paraId="60D4E796" w14:textId="77777777" w:rsidR="00972ECA" w:rsidRPr="006F06C2" w:rsidRDefault="00972ECA" w:rsidP="000C58C2">
            <w:pPr>
              <w:pStyle w:val="TAL"/>
            </w:pPr>
          </w:p>
        </w:tc>
        <w:tc>
          <w:tcPr>
            <w:tcW w:w="1104" w:type="dxa"/>
          </w:tcPr>
          <w:p w14:paraId="62C55B81" w14:textId="77777777" w:rsidR="00972ECA" w:rsidRPr="006F06C2" w:rsidRDefault="00972ECA" w:rsidP="000C58C2">
            <w:pPr>
              <w:pStyle w:val="TAL"/>
            </w:pPr>
          </w:p>
        </w:tc>
      </w:tr>
      <w:tr w:rsidR="00644D26" w:rsidRPr="006F06C2" w14:paraId="7E2E819E" w14:textId="77777777" w:rsidTr="00D85A38">
        <w:tc>
          <w:tcPr>
            <w:tcW w:w="4535" w:type="dxa"/>
          </w:tcPr>
          <w:p w14:paraId="634B8E80" w14:textId="77777777" w:rsidR="00644D26" w:rsidRPr="006F06C2" w:rsidRDefault="00644D26" w:rsidP="00EE2286">
            <w:pPr>
              <w:pStyle w:val="TAL"/>
            </w:pPr>
            <w:r w:rsidRPr="006F06C2">
              <w:t xml:space="preserve">  }</w:t>
            </w:r>
          </w:p>
        </w:tc>
        <w:tc>
          <w:tcPr>
            <w:tcW w:w="2267" w:type="dxa"/>
          </w:tcPr>
          <w:p w14:paraId="64A6AC80" w14:textId="77777777" w:rsidR="00644D26" w:rsidRPr="006F06C2" w:rsidRDefault="00644D26" w:rsidP="00EE2286">
            <w:pPr>
              <w:pStyle w:val="TAL"/>
            </w:pPr>
          </w:p>
        </w:tc>
        <w:tc>
          <w:tcPr>
            <w:tcW w:w="1700" w:type="dxa"/>
          </w:tcPr>
          <w:p w14:paraId="693488D5" w14:textId="77777777" w:rsidR="00644D26" w:rsidRPr="006F06C2" w:rsidRDefault="00644D26" w:rsidP="00EE2286">
            <w:pPr>
              <w:pStyle w:val="TAL"/>
            </w:pPr>
          </w:p>
        </w:tc>
        <w:tc>
          <w:tcPr>
            <w:tcW w:w="1104" w:type="dxa"/>
          </w:tcPr>
          <w:p w14:paraId="1F724785" w14:textId="77777777" w:rsidR="00644D26" w:rsidRPr="006F06C2" w:rsidRDefault="00644D26" w:rsidP="00EE2286">
            <w:pPr>
              <w:pStyle w:val="TAL"/>
            </w:pPr>
          </w:p>
        </w:tc>
      </w:tr>
      <w:tr w:rsidR="00644D26" w:rsidRPr="006F06C2" w14:paraId="624268ED" w14:textId="77777777" w:rsidTr="00D85A38">
        <w:tc>
          <w:tcPr>
            <w:tcW w:w="4535" w:type="dxa"/>
          </w:tcPr>
          <w:p w14:paraId="592F9577" w14:textId="77777777" w:rsidR="00644D26" w:rsidRPr="006F06C2" w:rsidRDefault="00644D26" w:rsidP="00EE2286">
            <w:pPr>
              <w:pStyle w:val="TAL"/>
            </w:pPr>
            <w:r w:rsidRPr="006F06C2">
              <w:t>}</w:t>
            </w:r>
          </w:p>
        </w:tc>
        <w:tc>
          <w:tcPr>
            <w:tcW w:w="2267" w:type="dxa"/>
          </w:tcPr>
          <w:p w14:paraId="1185D4DE" w14:textId="77777777" w:rsidR="00644D26" w:rsidRPr="006F06C2" w:rsidRDefault="00644D26" w:rsidP="00EE2286">
            <w:pPr>
              <w:pStyle w:val="TAL"/>
            </w:pPr>
          </w:p>
        </w:tc>
        <w:tc>
          <w:tcPr>
            <w:tcW w:w="1700" w:type="dxa"/>
          </w:tcPr>
          <w:p w14:paraId="56440BEF" w14:textId="77777777" w:rsidR="00644D26" w:rsidRPr="006F06C2" w:rsidRDefault="00644D26" w:rsidP="00EE2286">
            <w:pPr>
              <w:pStyle w:val="TAL"/>
            </w:pPr>
          </w:p>
        </w:tc>
        <w:tc>
          <w:tcPr>
            <w:tcW w:w="1104" w:type="dxa"/>
          </w:tcPr>
          <w:p w14:paraId="0B8AAE03" w14:textId="77777777" w:rsidR="00644D26" w:rsidRPr="006F06C2" w:rsidRDefault="00644D26" w:rsidP="00EE2286">
            <w:pPr>
              <w:pStyle w:val="TAL"/>
            </w:pPr>
          </w:p>
        </w:tc>
      </w:tr>
    </w:tbl>
    <w:p w14:paraId="28C04303" w14:textId="77777777" w:rsidR="00644D26" w:rsidRPr="006F06C2" w:rsidRDefault="00644D26" w:rsidP="00EE2286"/>
    <w:p w14:paraId="72D787AE" w14:textId="77777777" w:rsidR="009276CF" w:rsidRPr="006F06C2" w:rsidRDefault="009276CF" w:rsidP="009276CF">
      <w:pPr>
        <w:pStyle w:val="TH"/>
      </w:pPr>
      <w:r w:rsidRPr="006F06C2">
        <w:t xml:space="preserve">Table 8.1.2.1.4.3.3-4: </w:t>
      </w:r>
      <w:r w:rsidRPr="006F06C2">
        <w:rPr>
          <w:i/>
        </w:rPr>
        <w:t xml:space="preserve">RRCReconfiguration </w:t>
      </w:r>
      <w:r w:rsidRPr="006F06C2">
        <w:t>(step 11</w:t>
      </w:r>
      <w:r w:rsidRPr="006F06C2">
        <w:rPr>
          <w:lang w:eastAsia="zh-CN"/>
        </w:rPr>
        <w:t xml:space="preserve"> </w:t>
      </w:r>
      <w:r w:rsidRPr="006F06C2">
        <w:t>Table 8.1.2.1.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9276CF" w:rsidRPr="006F06C2" w14:paraId="440B0809" w14:textId="77777777" w:rsidTr="00872949">
        <w:tc>
          <w:tcPr>
            <w:tcW w:w="9640" w:type="dxa"/>
          </w:tcPr>
          <w:p w14:paraId="517D03E3" w14:textId="14FD6AB5" w:rsidR="009276CF" w:rsidRPr="006F06C2" w:rsidRDefault="001953B5" w:rsidP="00872949">
            <w:pPr>
              <w:pStyle w:val="TAL"/>
            </w:pPr>
            <w:r w:rsidRPr="006F06C2">
              <w:t>Derivation Path: TS 38.5</w:t>
            </w:r>
            <w:r w:rsidR="009276CF" w:rsidRPr="006F06C2">
              <w:t>08-1 [4] Table 4.6.1-13 with condition REEST</w:t>
            </w:r>
          </w:p>
        </w:tc>
      </w:tr>
    </w:tbl>
    <w:p w14:paraId="764022AC" w14:textId="77777777" w:rsidR="009276CF" w:rsidRPr="006F06C2" w:rsidRDefault="009276CF" w:rsidP="00EE2286"/>
    <w:p w14:paraId="157F25C9" w14:textId="77777777" w:rsidR="00644D26" w:rsidRPr="006F06C2" w:rsidRDefault="00644D26" w:rsidP="00EE2286">
      <w:pPr>
        <w:pStyle w:val="Heading5"/>
      </w:pPr>
      <w:bookmarkStart w:id="39" w:name="_Toc21103214"/>
      <w:r w:rsidRPr="006F06C2">
        <w:t>8.1.2.1.5</w:t>
      </w:r>
      <w:r w:rsidRPr="006F06C2">
        <w:tab/>
        <w:t>NR CA / RRC reconfiguration / SCell addition / modification / release / Success</w:t>
      </w:r>
      <w:bookmarkEnd w:id="39"/>
    </w:p>
    <w:p w14:paraId="49D948E4" w14:textId="77777777" w:rsidR="00644D26" w:rsidRPr="006F06C2" w:rsidRDefault="00644D26" w:rsidP="00EE2286">
      <w:pPr>
        <w:pStyle w:val="Heading6"/>
      </w:pPr>
      <w:bookmarkStart w:id="40" w:name="_Toc21103215"/>
      <w:r w:rsidRPr="006F06C2">
        <w:t>8.1.2.1.5.1</w:t>
      </w:r>
      <w:r w:rsidRPr="006F06C2">
        <w:tab/>
        <w:t>NR CA / RRC reconfiguration / SCell addition / modification / release / Success / Intra-band Contiguous CA</w:t>
      </w:r>
      <w:bookmarkEnd w:id="40"/>
    </w:p>
    <w:p w14:paraId="2FCE2780" w14:textId="77777777" w:rsidR="00644D26" w:rsidRPr="006F06C2" w:rsidRDefault="00644D26" w:rsidP="00644D26">
      <w:pPr>
        <w:pStyle w:val="H6"/>
      </w:pPr>
      <w:r w:rsidRPr="006F06C2">
        <w:t>8.1.2.1.5.1.1</w:t>
      </w:r>
      <w:r w:rsidRPr="006F06C2">
        <w:tab/>
        <w:t>Test Purpose (TP)</w:t>
      </w:r>
    </w:p>
    <w:p w14:paraId="12CE16B8" w14:textId="77777777" w:rsidR="00644D26" w:rsidRPr="006F06C2" w:rsidRDefault="00644D26" w:rsidP="00644D26">
      <w:pPr>
        <w:pStyle w:val="H6"/>
      </w:pPr>
      <w:r w:rsidRPr="006F06C2">
        <w:t>(1)</w:t>
      </w:r>
    </w:p>
    <w:p w14:paraId="074A53AF" w14:textId="77777777" w:rsidR="00644D26" w:rsidRPr="006F06C2" w:rsidRDefault="00644D26" w:rsidP="00644D26">
      <w:pPr>
        <w:pStyle w:val="PL"/>
        <w:rPr>
          <w:noProof w:val="0"/>
        </w:rPr>
      </w:pPr>
      <w:r w:rsidRPr="006F06C2">
        <w:rPr>
          <w:b/>
          <w:bCs/>
          <w:noProof w:val="0"/>
        </w:rPr>
        <w:t>with</w:t>
      </w:r>
      <w:r w:rsidRPr="006F06C2">
        <w:rPr>
          <w:noProof w:val="0"/>
        </w:rPr>
        <w:t xml:space="preserve"> { </w:t>
      </w:r>
      <w:r w:rsidRPr="006F06C2">
        <w:rPr>
          <w:rFonts w:eastAsia="MS Gothic"/>
          <w:noProof w:val="0"/>
        </w:rPr>
        <w:t>UE in NR RRC_CONNECTED state</w:t>
      </w:r>
      <w:r w:rsidRPr="006F06C2">
        <w:rPr>
          <w:noProof w:val="0"/>
        </w:rPr>
        <w:t xml:space="preserve"> }</w:t>
      </w:r>
    </w:p>
    <w:p w14:paraId="497914F3" w14:textId="77777777" w:rsidR="00644D26" w:rsidRPr="006F06C2" w:rsidRDefault="00644D26" w:rsidP="00644D26">
      <w:pPr>
        <w:pStyle w:val="PL"/>
        <w:rPr>
          <w:noProof w:val="0"/>
        </w:rPr>
      </w:pPr>
      <w:r w:rsidRPr="006F06C2">
        <w:rPr>
          <w:b/>
          <w:bCs/>
          <w:noProof w:val="0"/>
        </w:rPr>
        <w:t>ensure that</w:t>
      </w:r>
      <w:r w:rsidRPr="006F06C2">
        <w:rPr>
          <w:noProof w:val="0"/>
        </w:rPr>
        <w:t xml:space="preserve"> {</w:t>
      </w:r>
    </w:p>
    <w:p w14:paraId="452586D8" w14:textId="77777777" w:rsidR="00644D26" w:rsidRPr="006F06C2" w:rsidRDefault="00644D26" w:rsidP="00644D26">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receives an </w:t>
      </w:r>
      <w:r w:rsidRPr="006F06C2">
        <w:rPr>
          <w:rFonts w:eastAsia="MS Gothic"/>
          <w:i/>
          <w:noProof w:val="0"/>
        </w:rPr>
        <w:t>RRCReconfiguration</w:t>
      </w:r>
      <w:r w:rsidRPr="006F06C2">
        <w:rPr>
          <w:rFonts w:eastAsia="MS Gothic"/>
          <w:noProof w:val="0"/>
        </w:rPr>
        <w:t xml:space="preserve"> message containing </w:t>
      </w:r>
      <w:r w:rsidRPr="006F06C2">
        <w:rPr>
          <w:rFonts w:eastAsia="MS Gothic"/>
          <w:i/>
          <w:noProof w:val="0"/>
        </w:rPr>
        <w:t>sCellToAddModList</w:t>
      </w:r>
      <w:r w:rsidRPr="006F06C2">
        <w:rPr>
          <w:rFonts w:eastAsia="MS Gothic"/>
          <w:noProof w:val="0"/>
        </w:rPr>
        <w:t xml:space="preserve"> </w:t>
      </w:r>
      <w:r w:rsidR="004252F1" w:rsidRPr="006F06C2">
        <w:rPr>
          <w:rFonts w:eastAsia="MS Gothic"/>
          <w:noProof w:val="0"/>
        </w:rPr>
        <w:t xml:space="preserve">for SCell addition </w:t>
      </w:r>
      <w:r w:rsidRPr="006F06C2">
        <w:rPr>
          <w:noProof w:val="0"/>
        </w:rPr>
        <w:t>}</w:t>
      </w:r>
    </w:p>
    <w:p w14:paraId="4BB2DAC5" w14:textId="77777777" w:rsidR="00644D26" w:rsidRPr="006F06C2" w:rsidRDefault="00644D26" w:rsidP="00644D26">
      <w:pPr>
        <w:pStyle w:val="PL"/>
        <w:rPr>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UE</w:t>
      </w:r>
      <w:r w:rsidR="004252F1" w:rsidRPr="006F06C2">
        <w:rPr>
          <w:rFonts w:eastAsia="MS Gothic"/>
          <w:noProof w:val="0"/>
        </w:rPr>
        <w:t xml:space="preserve"> adds the new SCell and</w:t>
      </w:r>
      <w:r w:rsidRPr="006F06C2">
        <w:rPr>
          <w:rFonts w:eastAsia="MS Gothic"/>
          <w:noProof w:val="0"/>
        </w:rPr>
        <w:t xml:space="preserve"> sends an </w:t>
      </w:r>
      <w:r w:rsidRPr="006F06C2">
        <w:rPr>
          <w:rFonts w:eastAsia="MS Gothic"/>
          <w:i/>
          <w:noProof w:val="0"/>
        </w:rPr>
        <w:t>RRCReconfigurationComplete</w:t>
      </w:r>
      <w:r w:rsidRPr="006F06C2">
        <w:rPr>
          <w:rFonts w:eastAsia="MS Gothic"/>
          <w:noProof w:val="0"/>
        </w:rPr>
        <w:t xml:space="preserve"> message </w:t>
      </w:r>
      <w:r w:rsidRPr="006F06C2">
        <w:rPr>
          <w:noProof w:val="0"/>
        </w:rPr>
        <w:t>}</w:t>
      </w:r>
    </w:p>
    <w:p w14:paraId="277F8A4A" w14:textId="77777777" w:rsidR="00644D26" w:rsidRPr="006F06C2" w:rsidRDefault="00644D26" w:rsidP="00644D26">
      <w:pPr>
        <w:pStyle w:val="PL"/>
        <w:rPr>
          <w:rFonts w:eastAsia="MS Gothic"/>
          <w:noProof w:val="0"/>
        </w:rPr>
      </w:pPr>
      <w:r w:rsidRPr="006F06C2">
        <w:rPr>
          <w:rFonts w:eastAsia="MS Gothic"/>
          <w:noProof w:val="0"/>
        </w:rPr>
        <w:t xml:space="preserve">            }</w:t>
      </w:r>
    </w:p>
    <w:p w14:paraId="62E900BD" w14:textId="77777777" w:rsidR="00644D26" w:rsidRPr="006F06C2" w:rsidRDefault="00644D26" w:rsidP="00644D26">
      <w:pPr>
        <w:pStyle w:val="H6"/>
      </w:pPr>
      <w:r w:rsidRPr="006F06C2">
        <w:t>(2)</w:t>
      </w:r>
    </w:p>
    <w:p w14:paraId="1FCE33EB" w14:textId="77777777" w:rsidR="00644D26" w:rsidRPr="006F06C2" w:rsidRDefault="00644D26" w:rsidP="00644D26">
      <w:pPr>
        <w:pStyle w:val="PL"/>
        <w:rPr>
          <w:noProof w:val="0"/>
        </w:rPr>
      </w:pPr>
      <w:r w:rsidRPr="006F06C2">
        <w:rPr>
          <w:b/>
          <w:bCs/>
          <w:noProof w:val="0"/>
        </w:rPr>
        <w:t>with</w:t>
      </w:r>
      <w:r w:rsidRPr="006F06C2">
        <w:rPr>
          <w:noProof w:val="0"/>
        </w:rPr>
        <w:t xml:space="preserve"> { </w:t>
      </w:r>
      <w:r w:rsidRPr="006F06C2">
        <w:rPr>
          <w:rFonts w:eastAsia="MS Gothic"/>
          <w:noProof w:val="0"/>
        </w:rPr>
        <w:t>UE in NR RRC_CONNECTED state</w:t>
      </w:r>
      <w:r w:rsidRPr="006F06C2">
        <w:rPr>
          <w:noProof w:val="0"/>
        </w:rPr>
        <w:t xml:space="preserve"> with SCell configured}</w:t>
      </w:r>
    </w:p>
    <w:p w14:paraId="44AA8F5E" w14:textId="77777777" w:rsidR="00644D26" w:rsidRPr="006F06C2" w:rsidRDefault="00644D26" w:rsidP="00644D26">
      <w:pPr>
        <w:pStyle w:val="PL"/>
        <w:rPr>
          <w:noProof w:val="0"/>
        </w:rPr>
      </w:pPr>
      <w:r w:rsidRPr="006F06C2">
        <w:rPr>
          <w:b/>
          <w:bCs/>
          <w:noProof w:val="0"/>
        </w:rPr>
        <w:t>ensure that</w:t>
      </w:r>
      <w:r w:rsidRPr="006F06C2">
        <w:rPr>
          <w:noProof w:val="0"/>
        </w:rPr>
        <w:t xml:space="preserve"> {</w:t>
      </w:r>
    </w:p>
    <w:p w14:paraId="5E4AF08C" w14:textId="77777777" w:rsidR="00644D26" w:rsidRPr="006F06C2" w:rsidRDefault="00644D26" w:rsidP="00644D26">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receives an </w:t>
      </w:r>
      <w:r w:rsidRPr="006F06C2">
        <w:rPr>
          <w:rFonts w:eastAsia="MS Gothic"/>
          <w:i/>
          <w:noProof w:val="0"/>
        </w:rPr>
        <w:t>RRCReconfiguration</w:t>
      </w:r>
      <w:r w:rsidRPr="006F06C2">
        <w:rPr>
          <w:rFonts w:eastAsia="MS Gothic"/>
          <w:noProof w:val="0"/>
        </w:rPr>
        <w:t xml:space="preserve"> message containing </w:t>
      </w:r>
      <w:r w:rsidRPr="006F06C2">
        <w:rPr>
          <w:rFonts w:eastAsia="MS Gothic"/>
          <w:i/>
          <w:noProof w:val="0"/>
        </w:rPr>
        <w:t>sCellToAddModList</w:t>
      </w:r>
      <w:r w:rsidRPr="006F06C2">
        <w:rPr>
          <w:rFonts w:eastAsia="MS Gothic"/>
          <w:noProof w:val="0"/>
        </w:rPr>
        <w:t xml:space="preserve"> </w:t>
      </w:r>
      <w:r w:rsidR="004252F1" w:rsidRPr="006F06C2">
        <w:rPr>
          <w:rFonts w:eastAsia="MS Gothic"/>
          <w:noProof w:val="0"/>
        </w:rPr>
        <w:t xml:space="preserve">for SCell modification </w:t>
      </w:r>
      <w:r w:rsidRPr="006F06C2">
        <w:rPr>
          <w:noProof w:val="0"/>
        </w:rPr>
        <w:t>}</w:t>
      </w:r>
    </w:p>
    <w:p w14:paraId="7BFB1E2C" w14:textId="77777777" w:rsidR="00644D26" w:rsidRPr="006F06C2" w:rsidRDefault="00644D26" w:rsidP="00644D26">
      <w:pPr>
        <w:pStyle w:val="PL"/>
        <w:rPr>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 xml:space="preserve">UE </w:t>
      </w:r>
      <w:r w:rsidR="004252F1" w:rsidRPr="006F06C2">
        <w:rPr>
          <w:rFonts w:eastAsia="MS Gothic"/>
          <w:noProof w:val="0"/>
        </w:rPr>
        <w:t xml:space="preserve">modifies the SCell configuration and </w:t>
      </w:r>
      <w:r w:rsidRPr="006F06C2">
        <w:rPr>
          <w:rFonts w:eastAsia="MS Gothic"/>
          <w:noProof w:val="0"/>
        </w:rPr>
        <w:t xml:space="preserve">sends an </w:t>
      </w:r>
      <w:r w:rsidRPr="006F06C2">
        <w:rPr>
          <w:rFonts w:eastAsia="MS Gothic"/>
          <w:i/>
          <w:noProof w:val="0"/>
        </w:rPr>
        <w:t>RRCReconfigurationComplete</w:t>
      </w:r>
      <w:r w:rsidRPr="006F06C2">
        <w:rPr>
          <w:rFonts w:eastAsia="MS Gothic"/>
          <w:noProof w:val="0"/>
        </w:rPr>
        <w:t xml:space="preserve"> message </w:t>
      </w:r>
      <w:r w:rsidRPr="006F06C2">
        <w:rPr>
          <w:noProof w:val="0"/>
        </w:rPr>
        <w:t>}</w:t>
      </w:r>
    </w:p>
    <w:p w14:paraId="6BC16CBA" w14:textId="77777777" w:rsidR="00644D26" w:rsidRPr="006F06C2" w:rsidRDefault="00644D26" w:rsidP="00644D26">
      <w:pPr>
        <w:pStyle w:val="PL"/>
        <w:rPr>
          <w:rFonts w:eastAsia="MS Gothic"/>
          <w:noProof w:val="0"/>
        </w:rPr>
      </w:pPr>
      <w:r w:rsidRPr="006F06C2">
        <w:rPr>
          <w:rFonts w:eastAsia="MS Gothic"/>
          <w:noProof w:val="0"/>
        </w:rPr>
        <w:t xml:space="preserve">            }</w:t>
      </w:r>
    </w:p>
    <w:p w14:paraId="76750764" w14:textId="77777777" w:rsidR="00644D26" w:rsidRPr="006F06C2" w:rsidRDefault="00644D26" w:rsidP="00644D26">
      <w:pPr>
        <w:pStyle w:val="PL"/>
        <w:rPr>
          <w:rFonts w:eastAsia="MS Gothic"/>
          <w:noProof w:val="0"/>
        </w:rPr>
      </w:pPr>
    </w:p>
    <w:p w14:paraId="02A96FDB" w14:textId="77777777" w:rsidR="00644D26" w:rsidRPr="006F06C2" w:rsidRDefault="00644D26" w:rsidP="00644D26">
      <w:pPr>
        <w:pStyle w:val="H6"/>
      </w:pPr>
      <w:r w:rsidRPr="006F06C2">
        <w:t>(3)</w:t>
      </w:r>
    </w:p>
    <w:p w14:paraId="3934E705" w14:textId="77777777" w:rsidR="00644D26" w:rsidRPr="006F06C2" w:rsidRDefault="00644D26" w:rsidP="00644D26">
      <w:pPr>
        <w:pStyle w:val="PL"/>
        <w:rPr>
          <w:noProof w:val="0"/>
        </w:rPr>
      </w:pPr>
      <w:r w:rsidRPr="006F06C2">
        <w:rPr>
          <w:b/>
          <w:bCs/>
          <w:noProof w:val="0"/>
        </w:rPr>
        <w:t>with</w:t>
      </w:r>
      <w:r w:rsidRPr="006F06C2">
        <w:rPr>
          <w:noProof w:val="0"/>
        </w:rPr>
        <w:t xml:space="preserve"> { </w:t>
      </w:r>
      <w:r w:rsidRPr="006F06C2">
        <w:rPr>
          <w:rFonts w:eastAsia="MS Gothic"/>
          <w:noProof w:val="0"/>
        </w:rPr>
        <w:t>UE in NR RRC_CONNECTED state</w:t>
      </w:r>
      <w:r w:rsidRPr="006F06C2">
        <w:rPr>
          <w:noProof w:val="0"/>
        </w:rPr>
        <w:t xml:space="preserve"> with SCell configured}</w:t>
      </w:r>
    </w:p>
    <w:p w14:paraId="3D8F8914" w14:textId="77777777" w:rsidR="00644D26" w:rsidRPr="006F06C2" w:rsidRDefault="00644D26" w:rsidP="00644D26">
      <w:pPr>
        <w:pStyle w:val="PL"/>
        <w:rPr>
          <w:noProof w:val="0"/>
        </w:rPr>
      </w:pPr>
      <w:r w:rsidRPr="006F06C2">
        <w:rPr>
          <w:b/>
          <w:bCs/>
          <w:noProof w:val="0"/>
        </w:rPr>
        <w:t>ensure that</w:t>
      </w:r>
      <w:r w:rsidRPr="006F06C2">
        <w:rPr>
          <w:noProof w:val="0"/>
        </w:rPr>
        <w:t xml:space="preserve"> {</w:t>
      </w:r>
    </w:p>
    <w:p w14:paraId="468AA213" w14:textId="77777777" w:rsidR="00644D26" w:rsidRPr="006F06C2" w:rsidRDefault="00644D26" w:rsidP="00644D26">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receives an </w:t>
      </w:r>
      <w:r w:rsidRPr="006F06C2">
        <w:rPr>
          <w:rFonts w:eastAsia="MS Gothic"/>
          <w:i/>
          <w:noProof w:val="0"/>
        </w:rPr>
        <w:t>RRCReconfiguration</w:t>
      </w:r>
      <w:r w:rsidRPr="006F06C2">
        <w:rPr>
          <w:rFonts w:eastAsia="MS Gothic"/>
          <w:noProof w:val="0"/>
        </w:rPr>
        <w:t xml:space="preserve"> message containing </w:t>
      </w:r>
      <w:r w:rsidRPr="006F06C2">
        <w:rPr>
          <w:rFonts w:eastAsia="MS Gothic"/>
          <w:i/>
          <w:noProof w:val="0"/>
        </w:rPr>
        <w:t>sCellToReleaseList</w:t>
      </w:r>
      <w:r w:rsidRPr="006F06C2">
        <w:rPr>
          <w:rFonts w:eastAsia="MS Gothic"/>
          <w:noProof w:val="0"/>
        </w:rPr>
        <w:t xml:space="preserve"> </w:t>
      </w:r>
      <w:r w:rsidRPr="006F06C2">
        <w:rPr>
          <w:noProof w:val="0"/>
        </w:rPr>
        <w:t>}</w:t>
      </w:r>
    </w:p>
    <w:p w14:paraId="4F789CA0" w14:textId="77777777" w:rsidR="00644D26" w:rsidRPr="006F06C2" w:rsidRDefault="00644D26" w:rsidP="00644D26">
      <w:pPr>
        <w:pStyle w:val="PL"/>
        <w:rPr>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 xml:space="preserve">UE sends an </w:t>
      </w:r>
      <w:r w:rsidRPr="006F06C2">
        <w:rPr>
          <w:rFonts w:eastAsia="MS Gothic"/>
          <w:i/>
          <w:noProof w:val="0"/>
        </w:rPr>
        <w:t>RRCReconfigurationComplete</w:t>
      </w:r>
      <w:r w:rsidRPr="006F06C2">
        <w:rPr>
          <w:rFonts w:eastAsia="MS Gothic"/>
          <w:noProof w:val="0"/>
        </w:rPr>
        <w:t xml:space="preserve"> message </w:t>
      </w:r>
      <w:r w:rsidRPr="006F06C2">
        <w:rPr>
          <w:noProof w:val="0"/>
        </w:rPr>
        <w:t>}</w:t>
      </w:r>
    </w:p>
    <w:p w14:paraId="611D8B47" w14:textId="77777777" w:rsidR="00644D26" w:rsidRPr="006F06C2" w:rsidRDefault="00644D26" w:rsidP="00644D26">
      <w:pPr>
        <w:pStyle w:val="PL"/>
        <w:rPr>
          <w:rFonts w:eastAsia="MS Gothic"/>
          <w:noProof w:val="0"/>
        </w:rPr>
      </w:pPr>
      <w:r w:rsidRPr="006F06C2">
        <w:rPr>
          <w:rFonts w:eastAsia="MS Gothic"/>
          <w:noProof w:val="0"/>
        </w:rPr>
        <w:t xml:space="preserve">            }</w:t>
      </w:r>
    </w:p>
    <w:p w14:paraId="457504E0" w14:textId="77777777" w:rsidR="00644D26" w:rsidRPr="006F06C2" w:rsidRDefault="00644D26" w:rsidP="00644D26">
      <w:pPr>
        <w:pStyle w:val="PL"/>
        <w:rPr>
          <w:rFonts w:eastAsia="MS Gothic"/>
          <w:noProof w:val="0"/>
        </w:rPr>
      </w:pPr>
    </w:p>
    <w:p w14:paraId="3548D64C" w14:textId="77777777" w:rsidR="00644D26" w:rsidRPr="006F06C2" w:rsidRDefault="00644D26" w:rsidP="00644D26">
      <w:pPr>
        <w:pStyle w:val="H6"/>
      </w:pPr>
      <w:r w:rsidRPr="006F06C2">
        <w:t>8.1.2.1.5.1.2</w:t>
      </w:r>
      <w:r w:rsidRPr="006F06C2">
        <w:tab/>
        <w:t>Conformance requirements</w:t>
      </w:r>
    </w:p>
    <w:p w14:paraId="4652020B" w14:textId="77777777" w:rsidR="00644D26" w:rsidRPr="006F06C2" w:rsidRDefault="00644D26" w:rsidP="00644D26">
      <w:pPr>
        <w:rPr>
          <w:lang w:eastAsia="zh-CN"/>
        </w:rPr>
      </w:pPr>
      <w:r w:rsidRPr="006F06C2">
        <w:t>References: The conformance requirements covered in the current TC are specified in: TS 38.331 clauses 5.3.5.3, 5.3.5.5.</w:t>
      </w:r>
      <w:r w:rsidR="004252F1" w:rsidRPr="006F06C2">
        <w:t>1 and 5.3.5.5.9.</w:t>
      </w:r>
    </w:p>
    <w:p w14:paraId="53253111" w14:textId="77777777" w:rsidR="00644D26" w:rsidRPr="006F06C2" w:rsidRDefault="00644D26" w:rsidP="00644D26">
      <w:r w:rsidRPr="006F06C2">
        <w:t>[TS 38.331 clause 5.3.5.3]</w:t>
      </w:r>
    </w:p>
    <w:p w14:paraId="54D8478B" w14:textId="77777777" w:rsidR="00644D26" w:rsidRPr="006F06C2" w:rsidRDefault="00644D26" w:rsidP="00644D26">
      <w:r w:rsidRPr="006F06C2">
        <w:t xml:space="preserve">The UE shall perform the following actions upon reception of the </w:t>
      </w:r>
      <w:r w:rsidRPr="006F06C2">
        <w:rPr>
          <w:i/>
        </w:rPr>
        <w:t>RRCReconfiguration</w:t>
      </w:r>
      <w:r w:rsidRPr="006F06C2">
        <w:t>:</w:t>
      </w:r>
    </w:p>
    <w:p w14:paraId="083D8EB2" w14:textId="77777777" w:rsidR="00644D26" w:rsidRPr="006F06C2" w:rsidRDefault="00644D26" w:rsidP="00644D26">
      <w:pPr>
        <w:pStyle w:val="B1"/>
      </w:pPr>
      <w:r w:rsidRPr="006F06C2">
        <w:t>…</w:t>
      </w:r>
    </w:p>
    <w:p w14:paraId="3C97E50F" w14:textId="77777777" w:rsidR="00644D26" w:rsidRPr="006F06C2" w:rsidRDefault="00644D26" w:rsidP="00644D26">
      <w:pPr>
        <w:pStyle w:val="B1"/>
        <w:rPr>
          <w:rFonts w:eastAsia="Batang"/>
        </w:rPr>
      </w:pPr>
      <w:r w:rsidRPr="006F06C2">
        <w:rPr>
          <w:rFonts w:eastAsia="Batang"/>
        </w:rPr>
        <w:t>1&gt;</w:t>
      </w:r>
      <w:r w:rsidRPr="006F06C2">
        <w:rPr>
          <w:rFonts w:eastAsia="Batang"/>
        </w:rPr>
        <w:tab/>
        <w:t xml:space="preserve">if the </w:t>
      </w:r>
      <w:r w:rsidRPr="006F06C2">
        <w:rPr>
          <w:i/>
        </w:rPr>
        <w:t>RRCReconfiguration</w:t>
      </w:r>
      <w:r w:rsidRPr="006F06C2">
        <w:t xml:space="preserve"> </w:t>
      </w:r>
      <w:r w:rsidRPr="006F06C2">
        <w:rPr>
          <w:rFonts w:eastAsia="Batang"/>
        </w:rPr>
        <w:t xml:space="preserve">includes the </w:t>
      </w:r>
      <w:r w:rsidRPr="006F06C2">
        <w:rPr>
          <w:rFonts w:eastAsia="Batang"/>
          <w:i/>
        </w:rPr>
        <w:t>masterCellGroup</w:t>
      </w:r>
      <w:r w:rsidRPr="006F06C2">
        <w:rPr>
          <w:rFonts w:eastAsia="Batang"/>
        </w:rPr>
        <w:t>:</w:t>
      </w:r>
    </w:p>
    <w:p w14:paraId="2A3B323D" w14:textId="77777777" w:rsidR="00644D26" w:rsidRPr="006F06C2" w:rsidRDefault="00644D26" w:rsidP="00644D26">
      <w:pPr>
        <w:pStyle w:val="B2"/>
        <w:rPr>
          <w:rFonts w:eastAsia="Batang"/>
        </w:rPr>
      </w:pPr>
      <w:r w:rsidRPr="006F06C2">
        <w:rPr>
          <w:rFonts w:eastAsia="Batang"/>
        </w:rPr>
        <w:t>2&gt;</w:t>
      </w:r>
      <w:r w:rsidRPr="006F06C2">
        <w:rPr>
          <w:rFonts w:eastAsia="Batang"/>
        </w:rPr>
        <w:tab/>
        <w:t xml:space="preserve">perform the cell group configuration for the received </w:t>
      </w:r>
      <w:r w:rsidRPr="006F06C2">
        <w:rPr>
          <w:rFonts w:eastAsia="Batang"/>
          <w:i/>
        </w:rPr>
        <w:t>masterCellGroup</w:t>
      </w:r>
      <w:r w:rsidRPr="006F06C2">
        <w:rPr>
          <w:rFonts w:eastAsia="Batang"/>
        </w:rPr>
        <w:t xml:space="preserve"> according to 5.3.5.5;</w:t>
      </w:r>
    </w:p>
    <w:p w14:paraId="3C031412" w14:textId="77777777" w:rsidR="00644D26" w:rsidRPr="006F06C2" w:rsidRDefault="00644D26" w:rsidP="00644D26">
      <w:pPr>
        <w:pStyle w:val="B1"/>
        <w:rPr>
          <w:rFonts w:eastAsia="Batang"/>
        </w:rPr>
      </w:pPr>
      <w:r w:rsidRPr="006F06C2">
        <w:rPr>
          <w:rFonts w:eastAsia="Batang"/>
        </w:rPr>
        <w:t>…</w:t>
      </w:r>
    </w:p>
    <w:p w14:paraId="5D25BC12" w14:textId="77777777" w:rsidR="00644D26" w:rsidRPr="006F06C2" w:rsidRDefault="00644D26" w:rsidP="00644D26">
      <w:pPr>
        <w:pStyle w:val="B1"/>
      </w:pPr>
      <w:r w:rsidRPr="006F06C2">
        <w:t>1&gt;</w:t>
      </w:r>
      <w:r w:rsidRPr="006F06C2">
        <w:tab/>
        <w:t>else:</w:t>
      </w:r>
    </w:p>
    <w:p w14:paraId="0BACEDF6" w14:textId="77777777" w:rsidR="00644D26" w:rsidRPr="006F06C2" w:rsidRDefault="00644D26" w:rsidP="00644D26">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0431ADAB" w14:textId="77777777" w:rsidR="00644D26" w:rsidRPr="006F06C2" w:rsidRDefault="00644D26" w:rsidP="00644D26">
      <w:r w:rsidRPr="006F06C2">
        <w:t>[TS 38.331 clause 5.3.5.5</w:t>
      </w:r>
      <w:r w:rsidR="004252F1" w:rsidRPr="006F06C2">
        <w:t>.1</w:t>
      </w:r>
      <w:r w:rsidRPr="006F06C2">
        <w:t>]</w:t>
      </w:r>
    </w:p>
    <w:p w14:paraId="00E02E8D" w14:textId="77777777" w:rsidR="00644D26" w:rsidRPr="006F06C2" w:rsidRDefault="00644D26" w:rsidP="00644D26">
      <w:r w:rsidRPr="006F06C2">
        <w:t xml:space="preserve">The UE performs the following actions based on a received </w:t>
      </w:r>
      <w:r w:rsidRPr="006F06C2">
        <w:rPr>
          <w:i/>
        </w:rPr>
        <w:t>CellGroupConfig</w:t>
      </w:r>
      <w:r w:rsidRPr="006F06C2">
        <w:t xml:space="preserve"> IE:</w:t>
      </w:r>
    </w:p>
    <w:p w14:paraId="336677E4" w14:textId="77777777" w:rsidR="00644D26" w:rsidRPr="006F06C2" w:rsidRDefault="00644D26" w:rsidP="00644D26">
      <w:pPr>
        <w:pStyle w:val="B1"/>
      </w:pPr>
      <w:r w:rsidRPr="006F06C2">
        <w:t>…</w:t>
      </w:r>
    </w:p>
    <w:p w14:paraId="7D124728" w14:textId="77777777" w:rsidR="00644D26" w:rsidRPr="006F06C2" w:rsidRDefault="00644D26" w:rsidP="00644D26">
      <w:pPr>
        <w:pStyle w:val="B1"/>
      </w:pPr>
      <w:r w:rsidRPr="006F06C2">
        <w:t>1&gt;</w:t>
      </w:r>
      <w:r w:rsidRPr="006F06C2">
        <w:tab/>
        <w:t xml:space="preserve">if the </w:t>
      </w:r>
      <w:r w:rsidRPr="006F06C2">
        <w:rPr>
          <w:i/>
        </w:rPr>
        <w:t>CellGroupConfig</w:t>
      </w:r>
      <w:r w:rsidRPr="006F06C2">
        <w:t xml:space="preserve"> contains the </w:t>
      </w:r>
      <w:r w:rsidRPr="006F06C2">
        <w:rPr>
          <w:i/>
        </w:rPr>
        <w:t>sCellToReleaseList</w:t>
      </w:r>
      <w:r w:rsidRPr="006F06C2">
        <w:t>:</w:t>
      </w:r>
    </w:p>
    <w:p w14:paraId="4140D35D" w14:textId="77777777" w:rsidR="00644D26" w:rsidRPr="006F06C2" w:rsidRDefault="00644D26" w:rsidP="00644D26">
      <w:pPr>
        <w:pStyle w:val="B2"/>
      </w:pPr>
      <w:r w:rsidRPr="006F06C2">
        <w:t>2&gt;</w:t>
      </w:r>
      <w:r w:rsidRPr="006F06C2">
        <w:tab/>
        <w:t>perform SCell release as specified in 5.3.5.5.8;</w:t>
      </w:r>
    </w:p>
    <w:p w14:paraId="6EF96263" w14:textId="77777777" w:rsidR="00644D26" w:rsidRPr="006F06C2" w:rsidRDefault="00644D26" w:rsidP="00644D26">
      <w:pPr>
        <w:pStyle w:val="B1"/>
      </w:pPr>
      <w:r w:rsidRPr="006F06C2">
        <w:t>…</w:t>
      </w:r>
    </w:p>
    <w:p w14:paraId="7040545E" w14:textId="77777777" w:rsidR="00644D26" w:rsidRPr="006F06C2" w:rsidRDefault="00644D26" w:rsidP="00644D26">
      <w:pPr>
        <w:pStyle w:val="B1"/>
      </w:pPr>
      <w:r w:rsidRPr="006F06C2">
        <w:t>1&gt;</w:t>
      </w:r>
      <w:r w:rsidRPr="006F06C2">
        <w:tab/>
        <w:t xml:space="preserve">if the </w:t>
      </w:r>
      <w:r w:rsidRPr="006F06C2">
        <w:rPr>
          <w:i/>
        </w:rPr>
        <w:t>CellGroupConfig</w:t>
      </w:r>
      <w:r w:rsidRPr="006F06C2">
        <w:t xml:space="preserve"> contains the </w:t>
      </w:r>
      <w:r w:rsidRPr="006F06C2">
        <w:rPr>
          <w:i/>
        </w:rPr>
        <w:t>sCellToAddModList</w:t>
      </w:r>
      <w:r w:rsidRPr="006F06C2">
        <w:t>:</w:t>
      </w:r>
    </w:p>
    <w:p w14:paraId="6EF18345" w14:textId="77777777" w:rsidR="00644D26" w:rsidRPr="006F06C2" w:rsidRDefault="00644D26" w:rsidP="0057634F">
      <w:pPr>
        <w:pStyle w:val="B2"/>
      </w:pPr>
      <w:r w:rsidRPr="006F06C2">
        <w:t>2&gt;</w:t>
      </w:r>
      <w:r w:rsidRPr="006F06C2">
        <w:tab/>
        <w:t>perform SCell addition/modification as specified in 5.3.5.5.9.</w:t>
      </w:r>
    </w:p>
    <w:p w14:paraId="4245E846" w14:textId="77777777" w:rsidR="004252F1" w:rsidRPr="006F06C2" w:rsidRDefault="004252F1" w:rsidP="004252F1">
      <w:r w:rsidRPr="006F06C2">
        <w:t>[TS 38.331 clause 5.3.5.5.9]</w:t>
      </w:r>
    </w:p>
    <w:p w14:paraId="0EECA92A" w14:textId="77777777" w:rsidR="004252F1" w:rsidRPr="006F06C2" w:rsidRDefault="004252F1" w:rsidP="004252F1">
      <w:pPr>
        <w:rPr>
          <w:rFonts w:eastAsia="MS Mincho"/>
        </w:rPr>
      </w:pPr>
      <w:r w:rsidRPr="006F06C2">
        <w:t>The UE shall:</w:t>
      </w:r>
    </w:p>
    <w:p w14:paraId="28225AAB" w14:textId="77777777" w:rsidR="004252F1" w:rsidRPr="006F06C2" w:rsidRDefault="004252F1" w:rsidP="004252F1">
      <w:pPr>
        <w:ind w:left="568" w:hanging="284"/>
        <w:rPr>
          <w:lang w:eastAsia="x-none"/>
        </w:rPr>
      </w:pPr>
      <w:r w:rsidRPr="006F06C2">
        <w:rPr>
          <w:lang w:eastAsia="x-none"/>
        </w:rPr>
        <w:t>1&gt;</w:t>
      </w:r>
      <w:r w:rsidRPr="006F06C2">
        <w:rPr>
          <w:lang w:eastAsia="x-none"/>
        </w:rPr>
        <w:tab/>
        <w:t xml:space="preserve">for each </w:t>
      </w:r>
      <w:r w:rsidRPr="006F06C2">
        <w:rPr>
          <w:i/>
          <w:lang w:eastAsia="x-none"/>
        </w:rPr>
        <w:t>sCellIndex</w:t>
      </w:r>
      <w:r w:rsidRPr="006F06C2">
        <w:rPr>
          <w:lang w:eastAsia="x-none"/>
        </w:rPr>
        <w:t xml:space="preserve"> value included in the </w:t>
      </w:r>
      <w:r w:rsidRPr="006F06C2">
        <w:rPr>
          <w:i/>
          <w:lang w:eastAsia="x-none"/>
        </w:rPr>
        <w:t xml:space="preserve">sCellToAddModList </w:t>
      </w:r>
      <w:r w:rsidRPr="006F06C2">
        <w:rPr>
          <w:lang w:eastAsia="x-none"/>
        </w:rPr>
        <w:t>that is not part of the current UE configuration (SCell addition):</w:t>
      </w:r>
    </w:p>
    <w:p w14:paraId="48FD249E" w14:textId="77777777" w:rsidR="004252F1" w:rsidRPr="006F06C2" w:rsidRDefault="004252F1" w:rsidP="004252F1">
      <w:pPr>
        <w:ind w:left="851" w:hanging="284"/>
        <w:rPr>
          <w:lang w:eastAsia="x-none"/>
        </w:rPr>
      </w:pPr>
      <w:r w:rsidRPr="006F06C2">
        <w:rPr>
          <w:lang w:eastAsia="x-none"/>
        </w:rPr>
        <w:t>2&gt;</w:t>
      </w:r>
      <w:r w:rsidRPr="006F06C2">
        <w:rPr>
          <w:lang w:eastAsia="x-none"/>
        </w:rPr>
        <w:tab/>
        <w:t>add the SCell, corresponding to the</w:t>
      </w:r>
      <w:r w:rsidRPr="006F06C2">
        <w:rPr>
          <w:i/>
          <w:lang w:eastAsia="x-none"/>
        </w:rPr>
        <w:t xml:space="preserve"> sCellIndex</w:t>
      </w:r>
      <w:r w:rsidRPr="006F06C2">
        <w:rPr>
          <w:lang w:eastAsia="x-none"/>
        </w:rPr>
        <w:t xml:space="preserve">, in accordance with the </w:t>
      </w:r>
      <w:r w:rsidRPr="006F06C2">
        <w:rPr>
          <w:i/>
          <w:lang w:eastAsia="x-none"/>
        </w:rPr>
        <w:t xml:space="preserve">sCellConfigCommon </w:t>
      </w:r>
      <w:r w:rsidRPr="006F06C2">
        <w:rPr>
          <w:lang w:eastAsia="x-none"/>
        </w:rPr>
        <w:t xml:space="preserve">and </w:t>
      </w:r>
      <w:r w:rsidRPr="006F06C2">
        <w:rPr>
          <w:i/>
          <w:lang w:eastAsia="x-none"/>
        </w:rPr>
        <w:t>sCellConfigDedicated</w:t>
      </w:r>
      <w:r w:rsidRPr="006F06C2">
        <w:rPr>
          <w:lang w:eastAsia="x-none"/>
        </w:rPr>
        <w:t>;</w:t>
      </w:r>
    </w:p>
    <w:p w14:paraId="32729AB7" w14:textId="77777777" w:rsidR="004252F1" w:rsidRPr="006F06C2" w:rsidRDefault="004252F1" w:rsidP="004252F1">
      <w:pPr>
        <w:ind w:left="851" w:hanging="284"/>
        <w:rPr>
          <w:lang w:eastAsia="x-none"/>
        </w:rPr>
      </w:pPr>
      <w:r w:rsidRPr="006F06C2">
        <w:rPr>
          <w:lang w:eastAsia="x-none"/>
        </w:rPr>
        <w:t>2&gt;</w:t>
      </w:r>
      <w:r w:rsidRPr="006F06C2">
        <w:rPr>
          <w:lang w:eastAsia="x-none"/>
        </w:rPr>
        <w:tab/>
        <w:t>configure lower layers to consider the SCell to be in deactivated state;</w:t>
      </w:r>
    </w:p>
    <w:p w14:paraId="71A625BC" w14:textId="77777777" w:rsidR="004252F1" w:rsidRPr="006F06C2" w:rsidRDefault="004252F1" w:rsidP="004252F1">
      <w:pPr>
        <w:rPr>
          <w:lang w:eastAsia="x-none"/>
        </w:rPr>
      </w:pPr>
      <w:r w:rsidRPr="006F06C2">
        <w:rPr>
          <w:lang w:eastAsia="x-none"/>
        </w:rPr>
        <w:t>…</w:t>
      </w:r>
    </w:p>
    <w:p w14:paraId="0E029389" w14:textId="77777777" w:rsidR="004252F1" w:rsidRPr="006F06C2" w:rsidRDefault="004252F1" w:rsidP="004252F1">
      <w:pPr>
        <w:ind w:left="568" w:hanging="284"/>
        <w:rPr>
          <w:lang w:eastAsia="x-none"/>
        </w:rPr>
      </w:pPr>
      <w:r w:rsidRPr="006F06C2">
        <w:rPr>
          <w:lang w:eastAsia="x-none"/>
        </w:rPr>
        <w:t>1&gt;</w:t>
      </w:r>
      <w:r w:rsidRPr="006F06C2">
        <w:rPr>
          <w:lang w:eastAsia="x-none"/>
        </w:rPr>
        <w:tab/>
        <w:t xml:space="preserve">for each </w:t>
      </w:r>
      <w:r w:rsidRPr="006F06C2">
        <w:rPr>
          <w:i/>
          <w:lang w:eastAsia="x-none"/>
        </w:rPr>
        <w:t>sCellIndex</w:t>
      </w:r>
      <w:r w:rsidRPr="006F06C2">
        <w:rPr>
          <w:lang w:eastAsia="x-none"/>
        </w:rPr>
        <w:t xml:space="preserve"> value included in the </w:t>
      </w:r>
      <w:r w:rsidRPr="006F06C2">
        <w:rPr>
          <w:i/>
          <w:lang w:eastAsia="x-none"/>
        </w:rPr>
        <w:t xml:space="preserve">sCellToAddModList </w:t>
      </w:r>
      <w:r w:rsidRPr="006F06C2">
        <w:rPr>
          <w:lang w:eastAsia="x-none"/>
        </w:rPr>
        <w:t>that is part of the current UE configuration (SCell modification):</w:t>
      </w:r>
    </w:p>
    <w:p w14:paraId="13E2BA86" w14:textId="77777777" w:rsidR="004252F1" w:rsidRPr="006F06C2" w:rsidRDefault="004252F1" w:rsidP="004252F1">
      <w:pPr>
        <w:ind w:left="851" w:hanging="284"/>
        <w:rPr>
          <w:lang w:eastAsia="x-none"/>
        </w:rPr>
      </w:pPr>
      <w:r w:rsidRPr="006F06C2">
        <w:rPr>
          <w:lang w:eastAsia="x-none"/>
        </w:rPr>
        <w:t>2&gt;</w:t>
      </w:r>
      <w:r w:rsidRPr="006F06C2">
        <w:rPr>
          <w:lang w:eastAsia="x-none"/>
        </w:rPr>
        <w:tab/>
        <w:t xml:space="preserve">modify the SCell configuration in accordance with the </w:t>
      </w:r>
      <w:r w:rsidRPr="006F06C2">
        <w:rPr>
          <w:i/>
          <w:lang w:eastAsia="x-none"/>
        </w:rPr>
        <w:t>sCellConfigDedicated</w:t>
      </w:r>
      <w:r w:rsidRPr="006F06C2">
        <w:rPr>
          <w:lang w:eastAsia="x-none"/>
        </w:rPr>
        <w:t>.</w:t>
      </w:r>
    </w:p>
    <w:p w14:paraId="7C1A72A7" w14:textId="77777777" w:rsidR="00644D26" w:rsidRPr="006F06C2" w:rsidRDefault="00644D26" w:rsidP="00644D26">
      <w:pPr>
        <w:pStyle w:val="H6"/>
      </w:pPr>
      <w:r w:rsidRPr="006F06C2">
        <w:t>8.1.2.1.5.1.3</w:t>
      </w:r>
      <w:r w:rsidRPr="006F06C2">
        <w:tab/>
        <w:t>Test description</w:t>
      </w:r>
    </w:p>
    <w:p w14:paraId="1DAD77EA" w14:textId="77777777" w:rsidR="00644D26" w:rsidRPr="006F06C2" w:rsidRDefault="00644D26" w:rsidP="00644D26">
      <w:pPr>
        <w:pStyle w:val="H6"/>
      </w:pPr>
      <w:r w:rsidRPr="006F06C2">
        <w:t>8.1.2.1.5.1.3.1</w:t>
      </w:r>
      <w:r w:rsidRPr="006F06C2">
        <w:tab/>
        <w:t>Pre-test conditions</w:t>
      </w:r>
    </w:p>
    <w:p w14:paraId="22DE209B" w14:textId="77777777" w:rsidR="00644D26" w:rsidRPr="006F06C2" w:rsidRDefault="00644D26" w:rsidP="00644D26">
      <w:pPr>
        <w:pStyle w:val="H6"/>
      </w:pPr>
      <w:r w:rsidRPr="006F06C2">
        <w:t>System Simulator:</w:t>
      </w:r>
    </w:p>
    <w:p w14:paraId="3E95908F" w14:textId="77777777" w:rsidR="00644D26" w:rsidRPr="006F06C2" w:rsidRDefault="00644D26" w:rsidP="00644D26">
      <w:pPr>
        <w:pStyle w:val="B1"/>
        <w:ind w:left="284" w:firstLine="0"/>
      </w:pPr>
      <w:r w:rsidRPr="006F06C2">
        <w:t>-</w:t>
      </w:r>
      <w:r w:rsidRPr="006F06C2">
        <w:tab/>
      </w:r>
      <w:bookmarkStart w:id="41" w:name="_Hlk15548608"/>
      <w:r w:rsidRPr="006F06C2">
        <w:rPr>
          <w:lang w:eastAsia="zh-CN"/>
        </w:rPr>
        <w:t>NR Cell 1 is the PCell, NR Cell 3 is the SCell</w:t>
      </w:r>
      <w:bookmarkEnd w:id="41"/>
      <w:r w:rsidRPr="006F06C2">
        <w:rPr>
          <w:lang w:eastAsia="zh-CN"/>
        </w:rPr>
        <w:t>.</w:t>
      </w:r>
    </w:p>
    <w:p w14:paraId="0AD784E9" w14:textId="77777777" w:rsidR="00644D26" w:rsidRPr="006F06C2" w:rsidRDefault="00644D26" w:rsidP="00644D26">
      <w:r w:rsidRPr="006F06C2">
        <w:t>None.</w:t>
      </w:r>
    </w:p>
    <w:p w14:paraId="091292A6" w14:textId="77777777" w:rsidR="00644D26" w:rsidRPr="006F06C2" w:rsidRDefault="00644D26" w:rsidP="00644D26">
      <w:pPr>
        <w:pStyle w:val="H6"/>
      </w:pPr>
      <w:r w:rsidRPr="006F06C2">
        <w:t>Preamble:</w:t>
      </w:r>
    </w:p>
    <w:p w14:paraId="2890A008" w14:textId="77777777" w:rsidR="00644D26" w:rsidRPr="006F06C2" w:rsidRDefault="00644D26" w:rsidP="00644D26">
      <w:pPr>
        <w:pStyle w:val="B1"/>
      </w:pPr>
      <w:r w:rsidRPr="006F06C2">
        <w:t>-</w:t>
      </w:r>
      <w:r w:rsidRPr="006F06C2">
        <w:tab/>
        <w:t xml:space="preserve">The UE is in state 3N-A, and with UE test loop mode </w:t>
      </w:r>
      <w:r w:rsidR="003A6FF0" w:rsidRPr="006F06C2">
        <w:t>B</w:t>
      </w:r>
      <w:r w:rsidRPr="006F06C2">
        <w:t xml:space="preserve"> active if pc_IP_Ping is set to FALSE, as defined in TS 38.508-1 [4], subclause 4.4A on NR Cell 1.</w:t>
      </w:r>
    </w:p>
    <w:p w14:paraId="4F580F73" w14:textId="77777777" w:rsidR="00644D26" w:rsidRPr="006F06C2" w:rsidRDefault="00644D26" w:rsidP="00644D26">
      <w:pPr>
        <w:pStyle w:val="H6"/>
      </w:pPr>
      <w:r w:rsidRPr="006F06C2">
        <w:t>8.1.2.1.5.1.3.2</w:t>
      </w:r>
      <w:r w:rsidRPr="006F06C2">
        <w:tab/>
        <w:t>Test procedure sequence</w:t>
      </w:r>
    </w:p>
    <w:p w14:paraId="00557FA1" w14:textId="77777777" w:rsidR="00644D26" w:rsidRPr="006F06C2" w:rsidRDefault="00644D26" w:rsidP="00644D26">
      <w:pPr>
        <w:pStyle w:val="TH"/>
      </w:pPr>
      <w:r w:rsidRPr="006F06C2">
        <w:t>Table 8.1.2.1.5.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644D26" w:rsidRPr="006F06C2" w14:paraId="60122446" w14:textId="77777777" w:rsidTr="00D85A38">
        <w:tc>
          <w:tcPr>
            <w:tcW w:w="534" w:type="dxa"/>
            <w:tcBorders>
              <w:bottom w:val="nil"/>
            </w:tcBorders>
            <w:shd w:val="clear" w:color="auto" w:fill="auto"/>
          </w:tcPr>
          <w:p w14:paraId="6B0DF696" w14:textId="77777777" w:rsidR="00644D26" w:rsidRPr="006F06C2" w:rsidRDefault="00644D26" w:rsidP="00D85A38">
            <w:pPr>
              <w:pStyle w:val="TAH"/>
            </w:pPr>
            <w:r w:rsidRPr="006F06C2">
              <w:t>St</w:t>
            </w:r>
          </w:p>
        </w:tc>
        <w:tc>
          <w:tcPr>
            <w:tcW w:w="3968" w:type="dxa"/>
            <w:shd w:val="clear" w:color="auto" w:fill="auto"/>
          </w:tcPr>
          <w:p w14:paraId="11B9D40E" w14:textId="77777777" w:rsidR="00644D26" w:rsidRPr="006F06C2" w:rsidRDefault="00644D26" w:rsidP="00D85A38">
            <w:pPr>
              <w:pStyle w:val="TAH"/>
            </w:pPr>
            <w:r w:rsidRPr="006F06C2">
              <w:t>Procedure</w:t>
            </w:r>
          </w:p>
        </w:tc>
        <w:tc>
          <w:tcPr>
            <w:tcW w:w="3684" w:type="dxa"/>
            <w:gridSpan w:val="2"/>
            <w:shd w:val="clear" w:color="auto" w:fill="auto"/>
          </w:tcPr>
          <w:p w14:paraId="2108CCD1" w14:textId="77777777" w:rsidR="00644D26" w:rsidRPr="006F06C2" w:rsidRDefault="00644D26" w:rsidP="00D85A38">
            <w:pPr>
              <w:pStyle w:val="TAH"/>
            </w:pPr>
            <w:r w:rsidRPr="006F06C2">
              <w:t>Message Sequence</w:t>
            </w:r>
          </w:p>
        </w:tc>
        <w:tc>
          <w:tcPr>
            <w:tcW w:w="567" w:type="dxa"/>
            <w:tcBorders>
              <w:bottom w:val="nil"/>
            </w:tcBorders>
            <w:shd w:val="clear" w:color="auto" w:fill="auto"/>
          </w:tcPr>
          <w:p w14:paraId="69A63C73" w14:textId="77777777" w:rsidR="00644D26" w:rsidRPr="006F06C2" w:rsidRDefault="00644D26" w:rsidP="00D85A38">
            <w:pPr>
              <w:pStyle w:val="TAH"/>
            </w:pPr>
            <w:r w:rsidRPr="006F06C2">
              <w:t>TP</w:t>
            </w:r>
          </w:p>
        </w:tc>
        <w:tc>
          <w:tcPr>
            <w:tcW w:w="853" w:type="dxa"/>
            <w:tcBorders>
              <w:bottom w:val="nil"/>
            </w:tcBorders>
            <w:shd w:val="clear" w:color="auto" w:fill="auto"/>
          </w:tcPr>
          <w:p w14:paraId="2969EF68" w14:textId="77777777" w:rsidR="00644D26" w:rsidRPr="006F06C2" w:rsidRDefault="00644D26" w:rsidP="00D85A38">
            <w:pPr>
              <w:pStyle w:val="TAH"/>
            </w:pPr>
            <w:r w:rsidRPr="006F06C2">
              <w:t>Verdict</w:t>
            </w:r>
          </w:p>
        </w:tc>
      </w:tr>
      <w:tr w:rsidR="00644D26" w:rsidRPr="006F06C2" w14:paraId="64B50376" w14:textId="77777777" w:rsidTr="00D85A38">
        <w:tc>
          <w:tcPr>
            <w:tcW w:w="534" w:type="dxa"/>
            <w:tcBorders>
              <w:top w:val="nil"/>
            </w:tcBorders>
            <w:shd w:val="clear" w:color="auto" w:fill="auto"/>
          </w:tcPr>
          <w:p w14:paraId="330673D0" w14:textId="77777777" w:rsidR="00644D26" w:rsidRPr="006F06C2" w:rsidRDefault="00644D26" w:rsidP="00D85A38">
            <w:pPr>
              <w:pStyle w:val="TAC"/>
            </w:pPr>
          </w:p>
        </w:tc>
        <w:tc>
          <w:tcPr>
            <w:tcW w:w="3968" w:type="dxa"/>
            <w:shd w:val="clear" w:color="auto" w:fill="auto"/>
          </w:tcPr>
          <w:p w14:paraId="1995B8FF" w14:textId="77777777" w:rsidR="00644D26" w:rsidRPr="006F06C2" w:rsidRDefault="00644D26" w:rsidP="00D85A38">
            <w:pPr>
              <w:pStyle w:val="TAH"/>
            </w:pPr>
          </w:p>
        </w:tc>
        <w:tc>
          <w:tcPr>
            <w:tcW w:w="708" w:type="dxa"/>
            <w:shd w:val="clear" w:color="auto" w:fill="auto"/>
          </w:tcPr>
          <w:p w14:paraId="1FE6DE96" w14:textId="77777777" w:rsidR="00644D26" w:rsidRPr="006F06C2" w:rsidRDefault="00644D26" w:rsidP="00D85A38">
            <w:pPr>
              <w:pStyle w:val="TAH"/>
            </w:pPr>
            <w:r w:rsidRPr="006F06C2">
              <w:t>U - S</w:t>
            </w:r>
          </w:p>
        </w:tc>
        <w:tc>
          <w:tcPr>
            <w:tcW w:w="2976" w:type="dxa"/>
            <w:shd w:val="clear" w:color="auto" w:fill="auto"/>
          </w:tcPr>
          <w:p w14:paraId="76F5F30F" w14:textId="77777777" w:rsidR="00644D26" w:rsidRPr="006F06C2" w:rsidRDefault="00644D26" w:rsidP="00D85A38">
            <w:pPr>
              <w:pStyle w:val="TAH"/>
            </w:pPr>
            <w:r w:rsidRPr="006F06C2">
              <w:t>Message</w:t>
            </w:r>
          </w:p>
        </w:tc>
        <w:tc>
          <w:tcPr>
            <w:tcW w:w="567" w:type="dxa"/>
            <w:tcBorders>
              <w:top w:val="nil"/>
            </w:tcBorders>
            <w:shd w:val="clear" w:color="auto" w:fill="auto"/>
          </w:tcPr>
          <w:p w14:paraId="547A8D18" w14:textId="77777777" w:rsidR="00644D26" w:rsidRPr="006F06C2" w:rsidRDefault="00644D26" w:rsidP="00D85A38">
            <w:pPr>
              <w:pStyle w:val="TAH"/>
            </w:pPr>
          </w:p>
        </w:tc>
        <w:tc>
          <w:tcPr>
            <w:tcW w:w="853" w:type="dxa"/>
            <w:tcBorders>
              <w:top w:val="nil"/>
            </w:tcBorders>
            <w:shd w:val="clear" w:color="auto" w:fill="auto"/>
          </w:tcPr>
          <w:p w14:paraId="7C83BB4A" w14:textId="77777777" w:rsidR="00644D26" w:rsidRPr="006F06C2" w:rsidRDefault="00644D26" w:rsidP="00D85A38">
            <w:pPr>
              <w:pStyle w:val="TAH"/>
            </w:pPr>
          </w:p>
        </w:tc>
      </w:tr>
      <w:tr w:rsidR="00644D26" w:rsidRPr="006F06C2" w14:paraId="4AD2231B" w14:textId="77777777" w:rsidTr="00D85A38">
        <w:tc>
          <w:tcPr>
            <w:tcW w:w="534" w:type="dxa"/>
            <w:tcBorders>
              <w:top w:val="nil"/>
            </w:tcBorders>
            <w:shd w:val="clear" w:color="auto" w:fill="auto"/>
          </w:tcPr>
          <w:p w14:paraId="0F52B032" w14:textId="77777777" w:rsidR="00644D26" w:rsidRPr="006F06C2" w:rsidRDefault="00644D26" w:rsidP="00D85A38">
            <w:pPr>
              <w:pStyle w:val="TAL"/>
            </w:pPr>
            <w:r w:rsidRPr="006F06C2">
              <w:t>1</w:t>
            </w:r>
          </w:p>
        </w:tc>
        <w:tc>
          <w:tcPr>
            <w:tcW w:w="3968" w:type="dxa"/>
            <w:shd w:val="clear" w:color="auto" w:fill="auto"/>
          </w:tcPr>
          <w:p w14:paraId="723E17F9" w14:textId="77777777" w:rsidR="00644D26" w:rsidRPr="006F06C2" w:rsidRDefault="00644D26" w:rsidP="00D85A38">
            <w:pPr>
              <w:pStyle w:val="TAL"/>
            </w:pPr>
            <w:r w:rsidRPr="006F06C2">
              <w:t xml:space="preserve">The SS transmits an </w:t>
            </w:r>
            <w:r w:rsidRPr="006F06C2">
              <w:rPr>
                <w:i/>
              </w:rPr>
              <w:t>RRCReconfiguration</w:t>
            </w:r>
            <w:r w:rsidRPr="006F06C2">
              <w:t>message containing an sCellToAddModList with SCell NR Cell 3 addition</w:t>
            </w:r>
            <w:r w:rsidR="004252F1" w:rsidRPr="006F06C2">
              <w:t>,</w:t>
            </w:r>
          </w:p>
        </w:tc>
        <w:tc>
          <w:tcPr>
            <w:tcW w:w="708" w:type="dxa"/>
            <w:shd w:val="clear" w:color="auto" w:fill="auto"/>
          </w:tcPr>
          <w:p w14:paraId="532A92EF" w14:textId="77777777" w:rsidR="00644D26" w:rsidRPr="006F06C2" w:rsidRDefault="00644D26" w:rsidP="00D85A38">
            <w:pPr>
              <w:pStyle w:val="TAC"/>
            </w:pPr>
            <w:r w:rsidRPr="006F06C2">
              <w:t>&lt;--</w:t>
            </w:r>
          </w:p>
        </w:tc>
        <w:tc>
          <w:tcPr>
            <w:tcW w:w="2976" w:type="dxa"/>
            <w:shd w:val="clear" w:color="auto" w:fill="auto"/>
          </w:tcPr>
          <w:p w14:paraId="2353AED2" w14:textId="77777777" w:rsidR="00644D26" w:rsidRPr="006F06C2" w:rsidRDefault="00644D26" w:rsidP="00D85A38">
            <w:pPr>
              <w:pStyle w:val="TAL"/>
              <w:rPr>
                <w:i/>
              </w:rPr>
            </w:pPr>
            <w:r w:rsidRPr="006F06C2">
              <w:rPr>
                <w:iCs/>
              </w:rPr>
              <w:t xml:space="preserve">NR RRC: </w:t>
            </w:r>
            <w:r w:rsidRPr="006F06C2">
              <w:rPr>
                <w:i/>
              </w:rPr>
              <w:t>RRCReconfiguration</w:t>
            </w:r>
          </w:p>
        </w:tc>
        <w:tc>
          <w:tcPr>
            <w:tcW w:w="567" w:type="dxa"/>
            <w:tcBorders>
              <w:top w:val="nil"/>
            </w:tcBorders>
            <w:shd w:val="clear" w:color="auto" w:fill="auto"/>
          </w:tcPr>
          <w:p w14:paraId="5C667984" w14:textId="77777777" w:rsidR="00644D26" w:rsidRPr="006F06C2" w:rsidRDefault="00644D26" w:rsidP="00D85A38">
            <w:pPr>
              <w:pStyle w:val="TAC"/>
            </w:pPr>
            <w:r w:rsidRPr="006F06C2">
              <w:t>-</w:t>
            </w:r>
          </w:p>
        </w:tc>
        <w:tc>
          <w:tcPr>
            <w:tcW w:w="853" w:type="dxa"/>
            <w:tcBorders>
              <w:top w:val="nil"/>
            </w:tcBorders>
            <w:shd w:val="clear" w:color="auto" w:fill="auto"/>
          </w:tcPr>
          <w:p w14:paraId="6250A4E0" w14:textId="77777777" w:rsidR="00644D26" w:rsidRPr="006F06C2" w:rsidRDefault="00644D26" w:rsidP="00D85A38">
            <w:pPr>
              <w:pStyle w:val="TAC"/>
            </w:pPr>
            <w:r w:rsidRPr="006F06C2">
              <w:t>-</w:t>
            </w:r>
          </w:p>
        </w:tc>
      </w:tr>
      <w:tr w:rsidR="00644D26" w:rsidRPr="006F06C2" w14:paraId="19535E2E" w14:textId="77777777" w:rsidTr="00D85A38">
        <w:tc>
          <w:tcPr>
            <w:tcW w:w="534" w:type="dxa"/>
            <w:tcBorders>
              <w:top w:val="nil"/>
            </w:tcBorders>
            <w:shd w:val="clear" w:color="auto" w:fill="auto"/>
          </w:tcPr>
          <w:p w14:paraId="7A9994B4" w14:textId="77777777" w:rsidR="00644D26" w:rsidRPr="006F06C2" w:rsidRDefault="00644D26" w:rsidP="00D85A38">
            <w:pPr>
              <w:pStyle w:val="TAL"/>
            </w:pPr>
            <w:r w:rsidRPr="006F06C2">
              <w:t>2</w:t>
            </w:r>
          </w:p>
        </w:tc>
        <w:tc>
          <w:tcPr>
            <w:tcW w:w="3968" w:type="dxa"/>
            <w:shd w:val="clear" w:color="auto" w:fill="auto"/>
          </w:tcPr>
          <w:p w14:paraId="70EAABAF" w14:textId="77777777" w:rsidR="00644D26" w:rsidRPr="006F06C2" w:rsidRDefault="00644D26" w:rsidP="00D85A38">
            <w:pPr>
              <w:pStyle w:val="TAL"/>
            </w:pPr>
            <w:r w:rsidRPr="006F06C2">
              <w:t xml:space="preserve">Check: Does the UE transmits an </w:t>
            </w:r>
            <w:r w:rsidRPr="006F06C2">
              <w:rPr>
                <w:i/>
              </w:rPr>
              <w:t>RRCReconfigurationComplete</w:t>
            </w:r>
            <w:r w:rsidRPr="006F06C2">
              <w:t xml:space="preserve"> message?</w:t>
            </w:r>
          </w:p>
        </w:tc>
        <w:tc>
          <w:tcPr>
            <w:tcW w:w="708" w:type="dxa"/>
            <w:shd w:val="clear" w:color="auto" w:fill="auto"/>
          </w:tcPr>
          <w:p w14:paraId="75C940CC" w14:textId="77777777" w:rsidR="00644D26" w:rsidRPr="006F06C2" w:rsidRDefault="00644D26" w:rsidP="00D85A38">
            <w:pPr>
              <w:pStyle w:val="TAC"/>
            </w:pPr>
            <w:r w:rsidRPr="006F06C2">
              <w:t>--&gt;</w:t>
            </w:r>
          </w:p>
        </w:tc>
        <w:tc>
          <w:tcPr>
            <w:tcW w:w="2976" w:type="dxa"/>
            <w:shd w:val="clear" w:color="auto" w:fill="auto"/>
          </w:tcPr>
          <w:p w14:paraId="44C7C56D" w14:textId="77777777" w:rsidR="00644D26" w:rsidRPr="006F06C2" w:rsidRDefault="00644D26" w:rsidP="00D85A38">
            <w:pPr>
              <w:pStyle w:val="TAL"/>
            </w:pPr>
            <w:r w:rsidRPr="006F06C2">
              <w:rPr>
                <w:iCs/>
              </w:rPr>
              <w:t xml:space="preserve">NR RRC: </w:t>
            </w:r>
            <w:r w:rsidRPr="006F06C2">
              <w:rPr>
                <w:i/>
              </w:rPr>
              <w:t>RRCReconfigurationtComplete</w:t>
            </w:r>
          </w:p>
        </w:tc>
        <w:tc>
          <w:tcPr>
            <w:tcW w:w="567" w:type="dxa"/>
            <w:tcBorders>
              <w:top w:val="nil"/>
            </w:tcBorders>
            <w:shd w:val="clear" w:color="auto" w:fill="auto"/>
          </w:tcPr>
          <w:p w14:paraId="3EEDAF0E" w14:textId="77777777" w:rsidR="00644D26" w:rsidRPr="006F06C2" w:rsidRDefault="00644D26" w:rsidP="00D85A38">
            <w:pPr>
              <w:pStyle w:val="TAC"/>
            </w:pPr>
            <w:r w:rsidRPr="006F06C2">
              <w:t>1</w:t>
            </w:r>
          </w:p>
        </w:tc>
        <w:tc>
          <w:tcPr>
            <w:tcW w:w="853" w:type="dxa"/>
            <w:tcBorders>
              <w:top w:val="nil"/>
            </w:tcBorders>
            <w:shd w:val="clear" w:color="auto" w:fill="auto"/>
          </w:tcPr>
          <w:p w14:paraId="3F61785D" w14:textId="77777777" w:rsidR="00644D26" w:rsidRPr="006F06C2" w:rsidRDefault="00644D26" w:rsidP="00D85A38">
            <w:pPr>
              <w:pStyle w:val="TAC"/>
            </w:pPr>
            <w:r w:rsidRPr="006F06C2">
              <w:t>P</w:t>
            </w:r>
          </w:p>
        </w:tc>
      </w:tr>
      <w:tr w:rsidR="00644D26" w:rsidRPr="006F06C2" w14:paraId="22AF1D7A" w14:textId="77777777" w:rsidTr="00D85A38">
        <w:tc>
          <w:tcPr>
            <w:tcW w:w="534" w:type="dxa"/>
            <w:tcBorders>
              <w:top w:val="nil"/>
            </w:tcBorders>
            <w:shd w:val="clear" w:color="auto" w:fill="auto"/>
          </w:tcPr>
          <w:p w14:paraId="2E50CEBF" w14:textId="77777777" w:rsidR="00644D26" w:rsidRPr="006F06C2" w:rsidRDefault="00644D26" w:rsidP="00D85A38">
            <w:pPr>
              <w:pStyle w:val="TAL"/>
            </w:pPr>
            <w:r w:rsidRPr="006F06C2">
              <w:t>3</w:t>
            </w:r>
          </w:p>
        </w:tc>
        <w:tc>
          <w:tcPr>
            <w:tcW w:w="3968" w:type="dxa"/>
            <w:shd w:val="clear" w:color="auto" w:fill="auto"/>
          </w:tcPr>
          <w:p w14:paraId="6D184C87" w14:textId="77777777" w:rsidR="00644D26" w:rsidRPr="006F06C2" w:rsidRDefault="00644D26" w:rsidP="00D85A38">
            <w:pPr>
              <w:pStyle w:val="TAL"/>
            </w:pPr>
            <w:r w:rsidRPr="006F06C2">
              <w:t>Check: Does the test result of generic test procedure in TS 38.508-1 subclause 4.9.1 indicate that the UE is capable of exchanging IP data on DRB1 and Cell 3?</w:t>
            </w:r>
          </w:p>
        </w:tc>
        <w:tc>
          <w:tcPr>
            <w:tcW w:w="708" w:type="dxa"/>
            <w:shd w:val="clear" w:color="auto" w:fill="auto"/>
          </w:tcPr>
          <w:p w14:paraId="583CBA66" w14:textId="77777777" w:rsidR="00644D26" w:rsidRPr="006F06C2" w:rsidRDefault="00644D26" w:rsidP="00D85A38">
            <w:pPr>
              <w:pStyle w:val="TAC"/>
            </w:pPr>
            <w:r w:rsidRPr="006F06C2">
              <w:t>-</w:t>
            </w:r>
          </w:p>
        </w:tc>
        <w:tc>
          <w:tcPr>
            <w:tcW w:w="2976" w:type="dxa"/>
            <w:shd w:val="clear" w:color="auto" w:fill="auto"/>
          </w:tcPr>
          <w:p w14:paraId="2CC7AF80" w14:textId="77777777" w:rsidR="00644D26" w:rsidRPr="006F06C2" w:rsidRDefault="00644D26" w:rsidP="00D85A38">
            <w:pPr>
              <w:pStyle w:val="TAL"/>
              <w:rPr>
                <w:iCs/>
              </w:rPr>
            </w:pPr>
            <w:r w:rsidRPr="006F06C2">
              <w:rPr>
                <w:iCs/>
              </w:rPr>
              <w:t>-</w:t>
            </w:r>
          </w:p>
        </w:tc>
        <w:tc>
          <w:tcPr>
            <w:tcW w:w="567" w:type="dxa"/>
            <w:tcBorders>
              <w:top w:val="nil"/>
            </w:tcBorders>
            <w:shd w:val="clear" w:color="auto" w:fill="auto"/>
          </w:tcPr>
          <w:p w14:paraId="03A4902E" w14:textId="77777777" w:rsidR="00644D26" w:rsidRPr="006F06C2" w:rsidRDefault="00644D26" w:rsidP="00D85A38">
            <w:pPr>
              <w:pStyle w:val="TAC"/>
            </w:pPr>
            <w:r w:rsidRPr="006F06C2">
              <w:t>1</w:t>
            </w:r>
          </w:p>
        </w:tc>
        <w:tc>
          <w:tcPr>
            <w:tcW w:w="853" w:type="dxa"/>
            <w:tcBorders>
              <w:top w:val="nil"/>
            </w:tcBorders>
            <w:shd w:val="clear" w:color="auto" w:fill="auto"/>
          </w:tcPr>
          <w:p w14:paraId="5B3BDD8C" w14:textId="77777777" w:rsidR="00644D26" w:rsidRPr="006F06C2" w:rsidRDefault="00644D26" w:rsidP="00D85A38">
            <w:pPr>
              <w:pStyle w:val="TAC"/>
            </w:pPr>
            <w:r w:rsidRPr="006F06C2">
              <w:t>P</w:t>
            </w:r>
          </w:p>
        </w:tc>
      </w:tr>
      <w:tr w:rsidR="00644D26" w:rsidRPr="006F06C2" w14:paraId="5FC8D352" w14:textId="77777777" w:rsidTr="00D85A38">
        <w:tc>
          <w:tcPr>
            <w:tcW w:w="534" w:type="dxa"/>
            <w:tcBorders>
              <w:top w:val="nil"/>
            </w:tcBorders>
            <w:shd w:val="clear" w:color="auto" w:fill="auto"/>
          </w:tcPr>
          <w:p w14:paraId="330A8E17" w14:textId="77777777" w:rsidR="00644D26" w:rsidRPr="006F06C2" w:rsidRDefault="00644D26" w:rsidP="00D85A38">
            <w:pPr>
              <w:pStyle w:val="TAL"/>
            </w:pPr>
            <w:r w:rsidRPr="006F06C2">
              <w:t>4</w:t>
            </w:r>
          </w:p>
        </w:tc>
        <w:tc>
          <w:tcPr>
            <w:tcW w:w="3968" w:type="dxa"/>
            <w:shd w:val="clear" w:color="auto" w:fill="auto"/>
          </w:tcPr>
          <w:p w14:paraId="36F9C7BF" w14:textId="77777777" w:rsidR="00644D26" w:rsidRPr="006F06C2" w:rsidRDefault="00644D26" w:rsidP="00D85A38">
            <w:pPr>
              <w:pStyle w:val="TAL"/>
            </w:pPr>
            <w:r w:rsidRPr="006F06C2">
              <w:t xml:space="preserve">The SS transmits an </w:t>
            </w:r>
            <w:r w:rsidRPr="006F06C2">
              <w:rPr>
                <w:i/>
              </w:rPr>
              <w:t>RRCReconfiguration</w:t>
            </w:r>
            <w:r w:rsidRPr="006F06C2">
              <w:t>message containing an sCellToAddModList with SCell NR Cell 3 modification.</w:t>
            </w:r>
          </w:p>
        </w:tc>
        <w:tc>
          <w:tcPr>
            <w:tcW w:w="708" w:type="dxa"/>
            <w:shd w:val="clear" w:color="auto" w:fill="auto"/>
          </w:tcPr>
          <w:p w14:paraId="2770B77D" w14:textId="77777777" w:rsidR="00644D26" w:rsidRPr="006F06C2" w:rsidRDefault="00644D26" w:rsidP="00D85A38">
            <w:pPr>
              <w:pStyle w:val="TAC"/>
            </w:pPr>
            <w:r w:rsidRPr="006F06C2">
              <w:t>&lt;--</w:t>
            </w:r>
          </w:p>
        </w:tc>
        <w:tc>
          <w:tcPr>
            <w:tcW w:w="2976" w:type="dxa"/>
            <w:shd w:val="clear" w:color="auto" w:fill="auto"/>
          </w:tcPr>
          <w:p w14:paraId="2A3C0CBB" w14:textId="77777777" w:rsidR="00644D26" w:rsidRPr="006F06C2" w:rsidRDefault="00644D26" w:rsidP="00D85A38">
            <w:pPr>
              <w:pStyle w:val="TAL"/>
              <w:rPr>
                <w:i/>
              </w:rPr>
            </w:pPr>
            <w:r w:rsidRPr="006F06C2">
              <w:rPr>
                <w:iCs/>
              </w:rPr>
              <w:t xml:space="preserve">NR RRC: </w:t>
            </w:r>
            <w:r w:rsidRPr="006F06C2">
              <w:rPr>
                <w:i/>
              </w:rPr>
              <w:t>RRCReconfiguration</w:t>
            </w:r>
          </w:p>
        </w:tc>
        <w:tc>
          <w:tcPr>
            <w:tcW w:w="567" w:type="dxa"/>
            <w:tcBorders>
              <w:top w:val="nil"/>
            </w:tcBorders>
            <w:shd w:val="clear" w:color="auto" w:fill="auto"/>
          </w:tcPr>
          <w:p w14:paraId="5CC11F00" w14:textId="77777777" w:rsidR="00644D26" w:rsidRPr="006F06C2" w:rsidRDefault="00644D26" w:rsidP="00D85A38">
            <w:pPr>
              <w:pStyle w:val="TAC"/>
            </w:pPr>
            <w:r w:rsidRPr="006F06C2">
              <w:t>-</w:t>
            </w:r>
          </w:p>
        </w:tc>
        <w:tc>
          <w:tcPr>
            <w:tcW w:w="853" w:type="dxa"/>
            <w:tcBorders>
              <w:top w:val="nil"/>
            </w:tcBorders>
            <w:shd w:val="clear" w:color="auto" w:fill="auto"/>
          </w:tcPr>
          <w:p w14:paraId="77CF1E42" w14:textId="77777777" w:rsidR="00644D26" w:rsidRPr="006F06C2" w:rsidRDefault="00644D26" w:rsidP="00D85A38">
            <w:pPr>
              <w:pStyle w:val="TAC"/>
            </w:pPr>
            <w:r w:rsidRPr="006F06C2">
              <w:t>-</w:t>
            </w:r>
          </w:p>
        </w:tc>
      </w:tr>
      <w:tr w:rsidR="00644D26" w:rsidRPr="006F06C2" w14:paraId="615CFDD2" w14:textId="77777777" w:rsidTr="00D85A38">
        <w:tc>
          <w:tcPr>
            <w:tcW w:w="534" w:type="dxa"/>
            <w:tcBorders>
              <w:top w:val="nil"/>
            </w:tcBorders>
            <w:shd w:val="clear" w:color="auto" w:fill="auto"/>
          </w:tcPr>
          <w:p w14:paraId="365FC8AE" w14:textId="77777777" w:rsidR="00644D26" w:rsidRPr="006F06C2" w:rsidRDefault="00644D26" w:rsidP="00D85A38">
            <w:pPr>
              <w:pStyle w:val="TAL"/>
            </w:pPr>
            <w:r w:rsidRPr="006F06C2">
              <w:t>5</w:t>
            </w:r>
          </w:p>
        </w:tc>
        <w:tc>
          <w:tcPr>
            <w:tcW w:w="3968" w:type="dxa"/>
            <w:shd w:val="clear" w:color="auto" w:fill="auto"/>
          </w:tcPr>
          <w:p w14:paraId="13A29787" w14:textId="77777777" w:rsidR="00644D26" w:rsidRPr="006F06C2" w:rsidRDefault="00644D26" w:rsidP="00D85A38">
            <w:pPr>
              <w:pStyle w:val="TAL"/>
            </w:pPr>
            <w:r w:rsidRPr="006F06C2">
              <w:t xml:space="preserve">Check: Does the UE transmit an </w:t>
            </w:r>
            <w:r w:rsidRPr="006F06C2">
              <w:rPr>
                <w:i/>
              </w:rPr>
              <w:t>RRCReconfigurationComplete</w:t>
            </w:r>
            <w:r w:rsidRPr="006F06C2">
              <w:t xml:space="preserve"> message?</w:t>
            </w:r>
          </w:p>
        </w:tc>
        <w:tc>
          <w:tcPr>
            <w:tcW w:w="708" w:type="dxa"/>
            <w:shd w:val="clear" w:color="auto" w:fill="auto"/>
          </w:tcPr>
          <w:p w14:paraId="5F9BC120" w14:textId="77777777" w:rsidR="00644D26" w:rsidRPr="006F06C2" w:rsidRDefault="00644D26" w:rsidP="00D85A38">
            <w:pPr>
              <w:pStyle w:val="TAC"/>
            </w:pPr>
            <w:r w:rsidRPr="006F06C2">
              <w:t>--&gt;</w:t>
            </w:r>
          </w:p>
        </w:tc>
        <w:tc>
          <w:tcPr>
            <w:tcW w:w="2976" w:type="dxa"/>
            <w:shd w:val="clear" w:color="auto" w:fill="auto"/>
          </w:tcPr>
          <w:p w14:paraId="754CD378" w14:textId="77777777" w:rsidR="00644D26" w:rsidRPr="006F06C2" w:rsidRDefault="00644D26" w:rsidP="00D85A38">
            <w:pPr>
              <w:pStyle w:val="TAL"/>
            </w:pPr>
            <w:r w:rsidRPr="006F06C2">
              <w:rPr>
                <w:iCs/>
              </w:rPr>
              <w:t xml:space="preserve">NR RRC: </w:t>
            </w:r>
            <w:r w:rsidRPr="006F06C2">
              <w:rPr>
                <w:i/>
              </w:rPr>
              <w:t>RRCReconfigurationtComplete</w:t>
            </w:r>
          </w:p>
        </w:tc>
        <w:tc>
          <w:tcPr>
            <w:tcW w:w="567" w:type="dxa"/>
            <w:tcBorders>
              <w:top w:val="nil"/>
            </w:tcBorders>
            <w:shd w:val="clear" w:color="auto" w:fill="auto"/>
          </w:tcPr>
          <w:p w14:paraId="1F59A38C" w14:textId="77777777" w:rsidR="00644D26" w:rsidRPr="006F06C2" w:rsidRDefault="00644D26" w:rsidP="00D85A38">
            <w:pPr>
              <w:pStyle w:val="TAC"/>
            </w:pPr>
            <w:r w:rsidRPr="006F06C2">
              <w:t>2</w:t>
            </w:r>
          </w:p>
        </w:tc>
        <w:tc>
          <w:tcPr>
            <w:tcW w:w="853" w:type="dxa"/>
            <w:tcBorders>
              <w:top w:val="nil"/>
            </w:tcBorders>
            <w:shd w:val="clear" w:color="auto" w:fill="auto"/>
          </w:tcPr>
          <w:p w14:paraId="4CE3FC90" w14:textId="77777777" w:rsidR="00644D26" w:rsidRPr="006F06C2" w:rsidRDefault="00644D26" w:rsidP="00D85A38">
            <w:pPr>
              <w:pStyle w:val="TAC"/>
            </w:pPr>
            <w:r w:rsidRPr="006F06C2">
              <w:t>P</w:t>
            </w:r>
          </w:p>
        </w:tc>
      </w:tr>
      <w:tr w:rsidR="00644D26" w:rsidRPr="006F06C2" w14:paraId="3B8F250A" w14:textId="77777777" w:rsidTr="00D85A38">
        <w:tc>
          <w:tcPr>
            <w:tcW w:w="534" w:type="dxa"/>
            <w:tcBorders>
              <w:top w:val="nil"/>
            </w:tcBorders>
            <w:shd w:val="clear" w:color="auto" w:fill="auto"/>
          </w:tcPr>
          <w:p w14:paraId="47825581" w14:textId="77777777" w:rsidR="00644D26" w:rsidRPr="006F06C2" w:rsidRDefault="00644D26" w:rsidP="00D85A38">
            <w:pPr>
              <w:pStyle w:val="TAL"/>
            </w:pPr>
            <w:r w:rsidRPr="006F06C2">
              <w:t>6</w:t>
            </w:r>
          </w:p>
        </w:tc>
        <w:tc>
          <w:tcPr>
            <w:tcW w:w="3968" w:type="dxa"/>
            <w:shd w:val="clear" w:color="auto" w:fill="auto"/>
          </w:tcPr>
          <w:p w14:paraId="6E170523" w14:textId="77777777" w:rsidR="00644D26" w:rsidRPr="006F06C2" w:rsidRDefault="00644D26" w:rsidP="00D85A38">
            <w:pPr>
              <w:pStyle w:val="TAL"/>
            </w:pPr>
            <w:r w:rsidRPr="006F06C2">
              <w:t>Check: Does the test result of generic test procedure in TS 38.508-1 subclause 4.9.1 indicate that the UE is capable of exchanging IP data on DRB1 and Cell 3?</w:t>
            </w:r>
          </w:p>
        </w:tc>
        <w:tc>
          <w:tcPr>
            <w:tcW w:w="708" w:type="dxa"/>
            <w:shd w:val="clear" w:color="auto" w:fill="auto"/>
          </w:tcPr>
          <w:p w14:paraId="042CF04D" w14:textId="77777777" w:rsidR="00644D26" w:rsidRPr="006F06C2" w:rsidRDefault="00644D26" w:rsidP="00D85A38">
            <w:pPr>
              <w:pStyle w:val="TAC"/>
            </w:pPr>
            <w:r w:rsidRPr="006F06C2">
              <w:t>-</w:t>
            </w:r>
          </w:p>
        </w:tc>
        <w:tc>
          <w:tcPr>
            <w:tcW w:w="2976" w:type="dxa"/>
            <w:shd w:val="clear" w:color="auto" w:fill="auto"/>
          </w:tcPr>
          <w:p w14:paraId="4B0B72B1" w14:textId="77777777" w:rsidR="00644D26" w:rsidRPr="006F06C2" w:rsidRDefault="00644D26" w:rsidP="00D85A38">
            <w:pPr>
              <w:pStyle w:val="TAL"/>
              <w:rPr>
                <w:iCs/>
              </w:rPr>
            </w:pPr>
            <w:r w:rsidRPr="006F06C2">
              <w:rPr>
                <w:iCs/>
              </w:rPr>
              <w:t>-</w:t>
            </w:r>
          </w:p>
        </w:tc>
        <w:tc>
          <w:tcPr>
            <w:tcW w:w="567" w:type="dxa"/>
            <w:tcBorders>
              <w:top w:val="nil"/>
            </w:tcBorders>
            <w:shd w:val="clear" w:color="auto" w:fill="auto"/>
          </w:tcPr>
          <w:p w14:paraId="113BDD66" w14:textId="77777777" w:rsidR="00644D26" w:rsidRPr="006F06C2" w:rsidRDefault="00644D26" w:rsidP="00D85A38">
            <w:pPr>
              <w:pStyle w:val="TAC"/>
            </w:pPr>
            <w:r w:rsidRPr="006F06C2">
              <w:t>2</w:t>
            </w:r>
          </w:p>
        </w:tc>
        <w:tc>
          <w:tcPr>
            <w:tcW w:w="853" w:type="dxa"/>
            <w:tcBorders>
              <w:top w:val="nil"/>
            </w:tcBorders>
            <w:shd w:val="clear" w:color="auto" w:fill="auto"/>
          </w:tcPr>
          <w:p w14:paraId="40A95783" w14:textId="77777777" w:rsidR="00644D26" w:rsidRPr="006F06C2" w:rsidRDefault="00644D26" w:rsidP="00D85A38">
            <w:pPr>
              <w:pStyle w:val="TAC"/>
            </w:pPr>
            <w:r w:rsidRPr="006F06C2">
              <w:t>P</w:t>
            </w:r>
          </w:p>
        </w:tc>
      </w:tr>
      <w:tr w:rsidR="00644D26" w:rsidRPr="006F06C2" w14:paraId="43168237" w14:textId="77777777" w:rsidTr="00D85A38">
        <w:tc>
          <w:tcPr>
            <w:tcW w:w="534" w:type="dxa"/>
            <w:tcBorders>
              <w:top w:val="nil"/>
            </w:tcBorders>
            <w:shd w:val="clear" w:color="auto" w:fill="auto"/>
          </w:tcPr>
          <w:p w14:paraId="7D8CD269" w14:textId="77777777" w:rsidR="00644D26" w:rsidRPr="006F06C2" w:rsidRDefault="00644D26" w:rsidP="00D85A38">
            <w:pPr>
              <w:pStyle w:val="TAL"/>
            </w:pPr>
            <w:r w:rsidRPr="006F06C2">
              <w:t>7</w:t>
            </w:r>
          </w:p>
        </w:tc>
        <w:tc>
          <w:tcPr>
            <w:tcW w:w="3968" w:type="dxa"/>
            <w:shd w:val="clear" w:color="auto" w:fill="auto"/>
          </w:tcPr>
          <w:p w14:paraId="1E7107EC" w14:textId="77777777" w:rsidR="00644D26" w:rsidRPr="006F06C2" w:rsidRDefault="00644D26" w:rsidP="00D85A38">
            <w:pPr>
              <w:pStyle w:val="TAL"/>
            </w:pPr>
            <w:r w:rsidRPr="006F06C2">
              <w:t xml:space="preserve">The SS transmits an </w:t>
            </w:r>
            <w:r w:rsidRPr="006F06C2">
              <w:rPr>
                <w:i/>
              </w:rPr>
              <w:t>RRCReconfiguration</w:t>
            </w:r>
            <w:r w:rsidRPr="006F06C2">
              <w:t>message containing an sCellToReleaseList with SCell NR Cell 3.</w:t>
            </w:r>
          </w:p>
        </w:tc>
        <w:tc>
          <w:tcPr>
            <w:tcW w:w="708" w:type="dxa"/>
            <w:shd w:val="clear" w:color="auto" w:fill="auto"/>
          </w:tcPr>
          <w:p w14:paraId="7149B349" w14:textId="77777777" w:rsidR="00644D26" w:rsidRPr="006F06C2" w:rsidRDefault="00644D26" w:rsidP="00D85A38">
            <w:pPr>
              <w:pStyle w:val="TAC"/>
            </w:pPr>
            <w:r w:rsidRPr="006F06C2">
              <w:t>&lt;--</w:t>
            </w:r>
          </w:p>
        </w:tc>
        <w:tc>
          <w:tcPr>
            <w:tcW w:w="2976" w:type="dxa"/>
            <w:shd w:val="clear" w:color="auto" w:fill="auto"/>
          </w:tcPr>
          <w:p w14:paraId="336FED75" w14:textId="77777777" w:rsidR="00644D26" w:rsidRPr="006F06C2" w:rsidRDefault="00644D26" w:rsidP="00D85A38">
            <w:pPr>
              <w:pStyle w:val="TAL"/>
              <w:rPr>
                <w:i/>
              </w:rPr>
            </w:pPr>
            <w:r w:rsidRPr="006F06C2">
              <w:rPr>
                <w:iCs/>
              </w:rPr>
              <w:t xml:space="preserve">NR RRC: </w:t>
            </w:r>
            <w:r w:rsidRPr="006F06C2">
              <w:rPr>
                <w:i/>
              </w:rPr>
              <w:t>RRCReconfiguration</w:t>
            </w:r>
          </w:p>
        </w:tc>
        <w:tc>
          <w:tcPr>
            <w:tcW w:w="567" w:type="dxa"/>
            <w:tcBorders>
              <w:top w:val="nil"/>
            </w:tcBorders>
            <w:shd w:val="clear" w:color="auto" w:fill="auto"/>
          </w:tcPr>
          <w:p w14:paraId="67F577BF" w14:textId="77777777" w:rsidR="00644D26" w:rsidRPr="006F06C2" w:rsidRDefault="00644D26" w:rsidP="00D85A38">
            <w:pPr>
              <w:pStyle w:val="TAC"/>
            </w:pPr>
            <w:r w:rsidRPr="006F06C2">
              <w:t>-</w:t>
            </w:r>
          </w:p>
        </w:tc>
        <w:tc>
          <w:tcPr>
            <w:tcW w:w="853" w:type="dxa"/>
            <w:tcBorders>
              <w:top w:val="nil"/>
            </w:tcBorders>
            <w:shd w:val="clear" w:color="auto" w:fill="auto"/>
          </w:tcPr>
          <w:p w14:paraId="4EFFB6D9" w14:textId="77777777" w:rsidR="00644D26" w:rsidRPr="006F06C2" w:rsidRDefault="00644D26" w:rsidP="00D85A38">
            <w:pPr>
              <w:pStyle w:val="TAC"/>
            </w:pPr>
            <w:r w:rsidRPr="006F06C2">
              <w:t>-</w:t>
            </w:r>
          </w:p>
        </w:tc>
      </w:tr>
      <w:tr w:rsidR="00644D26" w:rsidRPr="006F06C2" w14:paraId="4E0FE1B7" w14:textId="77777777" w:rsidTr="00D85A38">
        <w:tc>
          <w:tcPr>
            <w:tcW w:w="534" w:type="dxa"/>
            <w:tcBorders>
              <w:top w:val="nil"/>
            </w:tcBorders>
            <w:shd w:val="clear" w:color="auto" w:fill="auto"/>
          </w:tcPr>
          <w:p w14:paraId="518E5A96" w14:textId="77777777" w:rsidR="00644D26" w:rsidRPr="006F06C2" w:rsidRDefault="00644D26" w:rsidP="00D85A38">
            <w:pPr>
              <w:pStyle w:val="TAL"/>
            </w:pPr>
            <w:r w:rsidRPr="006F06C2">
              <w:t>8</w:t>
            </w:r>
          </w:p>
        </w:tc>
        <w:tc>
          <w:tcPr>
            <w:tcW w:w="3968" w:type="dxa"/>
            <w:shd w:val="clear" w:color="auto" w:fill="auto"/>
          </w:tcPr>
          <w:p w14:paraId="5D3607D4" w14:textId="77777777" w:rsidR="00644D26" w:rsidRPr="006F06C2" w:rsidRDefault="00644D26" w:rsidP="00D85A38">
            <w:pPr>
              <w:pStyle w:val="TAL"/>
            </w:pPr>
            <w:r w:rsidRPr="006F06C2">
              <w:t xml:space="preserve">Check: Does the UE transmit an </w:t>
            </w:r>
            <w:r w:rsidRPr="006F06C2">
              <w:rPr>
                <w:i/>
              </w:rPr>
              <w:t>RRCReconfigurationComplete</w:t>
            </w:r>
            <w:r w:rsidRPr="006F06C2">
              <w:t xml:space="preserve"> message?</w:t>
            </w:r>
          </w:p>
        </w:tc>
        <w:tc>
          <w:tcPr>
            <w:tcW w:w="708" w:type="dxa"/>
            <w:shd w:val="clear" w:color="auto" w:fill="auto"/>
          </w:tcPr>
          <w:p w14:paraId="7CD739F6" w14:textId="77777777" w:rsidR="00644D26" w:rsidRPr="006F06C2" w:rsidRDefault="00644D26" w:rsidP="00D85A38">
            <w:pPr>
              <w:pStyle w:val="TAC"/>
            </w:pPr>
            <w:r w:rsidRPr="006F06C2">
              <w:t>--&gt;</w:t>
            </w:r>
          </w:p>
        </w:tc>
        <w:tc>
          <w:tcPr>
            <w:tcW w:w="2976" w:type="dxa"/>
            <w:shd w:val="clear" w:color="auto" w:fill="auto"/>
          </w:tcPr>
          <w:p w14:paraId="67D78C6C" w14:textId="77777777" w:rsidR="00644D26" w:rsidRPr="006F06C2" w:rsidRDefault="00644D26" w:rsidP="00D85A38">
            <w:pPr>
              <w:pStyle w:val="TAL"/>
            </w:pPr>
            <w:r w:rsidRPr="006F06C2">
              <w:rPr>
                <w:iCs/>
              </w:rPr>
              <w:t xml:space="preserve">NR RRC: </w:t>
            </w:r>
            <w:r w:rsidRPr="006F06C2">
              <w:rPr>
                <w:i/>
              </w:rPr>
              <w:t>RRCReconfigurationtComplete</w:t>
            </w:r>
          </w:p>
        </w:tc>
        <w:tc>
          <w:tcPr>
            <w:tcW w:w="567" w:type="dxa"/>
            <w:tcBorders>
              <w:top w:val="nil"/>
            </w:tcBorders>
            <w:shd w:val="clear" w:color="auto" w:fill="auto"/>
          </w:tcPr>
          <w:p w14:paraId="53330764" w14:textId="77777777" w:rsidR="00644D26" w:rsidRPr="006F06C2" w:rsidRDefault="00644D26" w:rsidP="00D85A38">
            <w:pPr>
              <w:pStyle w:val="TAC"/>
            </w:pPr>
            <w:r w:rsidRPr="006F06C2">
              <w:t>3</w:t>
            </w:r>
          </w:p>
        </w:tc>
        <w:tc>
          <w:tcPr>
            <w:tcW w:w="853" w:type="dxa"/>
            <w:tcBorders>
              <w:top w:val="nil"/>
            </w:tcBorders>
            <w:shd w:val="clear" w:color="auto" w:fill="auto"/>
          </w:tcPr>
          <w:p w14:paraId="67AF6057" w14:textId="77777777" w:rsidR="00644D26" w:rsidRPr="006F06C2" w:rsidRDefault="00644D26" w:rsidP="00D85A38">
            <w:pPr>
              <w:pStyle w:val="TAC"/>
            </w:pPr>
            <w:r w:rsidRPr="006F06C2">
              <w:t>P</w:t>
            </w:r>
          </w:p>
        </w:tc>
      </w:tr>
    </w:tbl>
    <w:p w14:paraId="525309D6" w14:textId="77777777" w:rsidR="00644D26" w:rsidRPr="006F06C2" w:rsidRDefault="00644D26" w:rsidP="00A240D3"/>
    <w:p w14:paraId="56AD4735" w14:textId="77777777" w:rsidR="00644D26" w:rsidRPr="006F06C2" w:rsidRDefault="00644D26" w:rsidP="00644D26">
      <w:pPr>
        <w:pStyle w:val="H6"/>
      </w:pPr>
      <w:r w:rsidRPr="006F06C2">
        <w:t>8.1.2.5.1.1.3.3</w:t>
      </w:r>
      <w:r w:rsidRPr="006F06C2">
        <w:tab/>
        <w:t>Specific message contents</w:t>
      </w:r>
    </w:p>
    <w:p w14:paraId="5091AEBE" w14:textId="77777777" w:rsidR="00644D26" w:rsidRPr="006F06C2" w:rsidRDefault="00644D26" w:rsidP="00EE2286">
      <w:pPr>
        <w:pStyle w:val="TH"/>
      </w:pPr>
      <w:r w:rsidRPr="006F06C2">
        <w:t xml:space="preserve">Table 8.1.2.5.1.1.3.3-1: </w:t>
      </w:r>
      <w:r w:rsidRPr="006F06C2">
        <w:rPr>
          <w:i/>
        </w:rPr>
        <w:t xml:space="preserve">RRCReconfiguration </w:t>
      </w:r>
      <w:r w:rsidRPr="006F06C2">
        <w:t>(step 1</w:t>
      </w:r>
      <w:r w:rsidRPr="006F06C2">
        <w:rPr>
          <w:lang w:eastAsia="zh-CN"/>
        </w:rPr>
        <w:t xml:space="preserve">, </w:t>
      </w:r>
      <w:r w:rsidRPr="006F06C2">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644D26" w:rsidRPr="006F06C2" w14:paraId="405933BF" w14:textId="77777777" w:rsidTr="00D85A38">
        <w:tc>
          <w:tcPr>
            <w:tcW w:w="9640" w:type="dxa"/>
          </w:tcPr>
          <w:p w14:paraId="7FE99DD7" w14:textId="0C58703E" w:rsidR="00644D26" w:rsidRPr="006F06C2" w:rsidRDefault="001953B5" w:rsidP="00EE2286">
            <w:pPr>
              <w:pStyle w:val="TAL"/>
            </w:pPr>
            <w:r w:rsidRPr="006F06C2">
              <w:t>Derivation Path: TS 38.5</w:t>
            </w:r>
            <w:r w:rsidR="00644D26" w:rsidRPr="006F06C2">
              <w:t>08-1 [4] Table 4.6.1-</w:t>
            </w:r>
            <w:r w:rsidR="003A32A1" w:rsidRPr="006F06C2">
              <w:t>1</w:t>
            </w:r>
            <w:r w:rsidR="00644D26" w:rsidRPr="006F06C2">
              <w:t>3 with condition SCell_add</w:t>
            </w:r>
          </w:p>
        </w:tc>
      </w:tr>
    </w:tbl>
    <w:p w14:paraId="3922FCEE" w14:textId="77777777" w:rsidR="00644D26" w:rsidRPr="006F06C2" w:rsidRDefault="00644D26" w:rsidP="00644D26">
      <w:pPr>
        <w:rPr>
          <w:lang w:eastAsia="ko-KR"/>
        </w:rPr>
      </w:pPr>
    </w:p>
    <w:p w14:paraId="0E4E0870" w14:textId="77777777" w:rsidR="00644D26" w:rsidRPr="006F06C2" w:rsidRDefault="00644D26" w:rsidP="00EE2286">
      <w:pPr>
        <w:pStyle w:val="TH"/>
      </w:pPr>
      <w:r w:rsidRPr="006F06C2">
        <w:t xml:space="preserve">Table 8.1.2.5.1.1.3.3-2: </w:t>
      </w:r>
      <w:r w:rsidRPr="006F06C2">
        <w:rPr>
          <w:i/>
        </w:rPr>
        <w:t xml:space="preserve">RRCReconfiguration </w:t>
      </w:r>
      <w:r w:rsidRPr="006F06C2">
        <w:t>(step 4</w:t>
      </w:r>
      <w:r w:rsidRPr="006F06C2">
        <w:rPr>
          <w:lang w:eastAsia="zh-CN"/>
        </w:rPr>
        <w:t xml:space="preserve">, </w:t>
      </w:r>
      <w:r w:rsidRPr="006F06C2">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6F06C2" w14:paraId="22B9C3D0" w14:textId="77777777" w:rsidTr="00D85A38">
        <w:tc>
          <w:tcPr>
            <w:tcW w:w="9640" w:type="dxa"/>
            <w:gridSpan w:val="4"/>
          </w:tcPr>
          <w:p w14:paraId="62A65939" w14:textId="44C3A64E" w:rsidR="00644D26" w:rsidRPr="006F06C2" w:rsidRDefault="001953B5" w:rsidP="00EE2286">
            <w:pPr>
              <w:pStyle w:val="TAL"/>
            </w:pPr>
            <w:r w:rsidRPr="006F06C2">
              <w:t>Derivation Path: TS 38.5</w:t>
            </w:r>
            <w:r w:rsidR="00644D26" w:rsidRPr="006F06C2">
              <w:t>08-1 [4] Table 4.6.1-</w:t>
            </w:r>
            <w:r w:rsidR="003A32A1" w:rsidRPr="006F06C2">
              <w:t>1</w:t>
            </w:r>
            <w:r w:rsidR="00644D26" w:rsidRPr="006F06C2">
              <w:t>3 with condition SCell_add</w:t>
            </w:r>
          </w:p>
        </w:tc>
      </w:tr>
      <w:tr w:rsidR="00644D26" w:rsidRPr="006F06C2" w14:paraId="4F7159CC" w14:textId="77777777" w:rsidTr="00D85A38">
        <w:tblPrEx>
          <w:tblCellMar>
            <w:left w:w="108" w:type="dxa"/>
            <w:right w:w="108" w:type="dxa"/>
          </w:tblCellMar>
        </w:tblPrEx>
        <w:tc>
          <w:tcPr>
            <w:tcW w:w="4569" w:type="dxa"/>
          </w:tcPr>
          <w:p w14:paraId="4B99CFD0" w14:textId="77777777" w:rsidR="00644D26" w:rsidRPr="006F06C2" w:rsidRDefault="00644D26" w:rsidP="00EE2286">
            <w:pPr>
              <w:pStyle w:val="TAH"/>
            </w:pPr>
            <w:r w:rsidRPr="006F06C2">
              <w:t>Information Element</w:t>
            </w:r>
          </w:p>
        </w:tc>
        <w:tc>
          <w:tcPr>
            <w:tcW w:w="2267" w:type="dxa"/>
          </w:tcPr>
          <w:p w14:paraId="66C642D1" w14:textId="77777777" w:rsidR="00644D26" w:rsidRPr="006F06C2" w:rsidRDefault="00644D26" w:rsidP="00EE2286">
            <w:pPr>
              <w:pStyle w:val="TAH"/>
            </w:pPr>
            <w:r w:rsidRPr="006F06C2">
              <w:t>Value/remark</w:t>
            </w:r>
          </w:p>
        </w:tc>
        <w:tc>
          <w:tcPr>
            <w:tcW w:w="1700" w:type="dxa"/>
          </w:tcPr>
          <w:p w14:paraId="5EFE271D" w14:textId="77777777" w:rsidR="00644D26" w:rsidRPr="006F06C2" w:rsidRDefault="00644D26" w:rsidP="00EE2286">
            <w:pPr>
              <w:pStyle w:val="TAH"/>
            </w:pPr>
            <w:r w:rsidRPr="006F06C2">
              <w:t>Comment</w:t>
            </w:r>
          </w:p>
        </w:tc>
        <w:tc>
          <w:tcPr>
            <w:tcW w:w="1104" w:type="dxa"/>
          </w:tcPr>
          <w:p w14:paraId="572F5F8C" w14:textId="77777777" w:rsidR="00644D26" w:rsidRPr="006F06C2" w:rsidRDefault="00644D26" w:rsidP="00EE2286">
            <w:pPr>
              <w:pStyle w:val="TAH"/>
            </w:pPr>
            <w:r w:rsidRPr="006F06C2">
              <w:t>Condition</w:t>
            </w:r>
          </w:p>
        </w:tc>
      </w:tr>
      <w:tr w:rsidR="00644D26" w:rsidRPr="006F06C2" w14:paraId="1F8AEB2D" w14:textId="77777777" w:rsidTr="00D85A38">
        <w:tblPrEx>
          <w:tblCellMar>
            <w:left w:w="108" w:type="dxa"/>
            <w:right w:w="108" w:type="dxa"/>
          </w:tblCellMar>
        </w:tblPrEx>
        <w:tc>
          <w:tcPr>
            <w:tcW w:w="4569" w:type="dxa"/>
          </w:tcPr>
          <w:p w14:paraId="4A8EBC14" w14:textId="77777777" w:rsidR="00644D26" w:rsidRPr="006F06C2" w:rsidRDefault="00644D26" w:rsidP="00EE2286">
            <w:pPr>
              <w:pStyle w:val="TAL"/>
            </w:pPr>
            <w:r w:rsidRPr="006F06C2">
              <w:t>RRCReconfiguration ::= SEQUENCE {</w:t>
            </w:r>
          </w:p>
        </w:tc>
        <w:tc>
          <w:tcPr>
            <w:tcW w:w="2267" w:type="dxa"/>
          </w:tcPr>
          <w:p w14:paraId="60D2245B" w14:textId="77777777" w:rsidR="00644D26" w:rsidRPr="006F06C2" w:rsidRDefault="00644D26" w:rsidP="00EE2286">
            <w:pPr>
              <w:pStyle w:val="TAL"/>
            </w:pPr>
          </w:p>
        </w:tc>
        <w:tc>
          <w:tcPr>
            <w:tcW w:w="1700" w:type="dxa"/>
          </w:tcPr>
          <w:p w14:paraId="78C98FC5" w14:textId="77777777" w:rsidR="00644D26" w:rsidRPr="006F06C2" w:rsidRDefault="00644D26" w:rsidP="00EE2286">
            <w:pPr>
              <w:pStyle w:val="TAL"/>
            </w:pPr>
          </w:p>
        </w:tc>
        <w:tc>
          <w:tcPr>
            <w:tcW w:w="1104" w:type="dxa"/>
          </w:tcPr>
          <w:p w14:paraId="679D7B2A" w14:textId="77777777" w:rsidR="00644D26" w:rsidRPr="006F06C2" w:rsidRDefault="00644D26" w:rsidP="00EE2286">
            <w:pPr>
              <w:pStyle w:val="TAL"/>
            </w:pPr>
          </w:p>
        </w:tc>
      </w:tr>
      <w:tr w:rsidR="00644D26" w:rsidRPr="006F06C2" w14:paraId="21AB36CD" w14:textId="77777777" w:rsidTr="00D85A38">
        <w:tblPrEx>
          <w:tblCellMar>
            <w:left w:w="108" w:type="dxa"/>
            <w:right w:w="108" w:type="dxa"/>
          </w:tblCellMar>
        </w:tblPrEx>
        <w:tc>
          <w:tcPr>
            <w:tcW w:w="4569" w:type="dxa"/>
          </w:tcPr>
          <w:p w14:paraId="2F6CECEC" w14:textId="77777777" w:rsidR="00644D26" w:rsidRPr="006F06C2" w:rsidRDefault="00644D26" w:rsidP="00EE2286">
            <w:pPr>
              <w:pStyle w:val="TAL"/>
            </w:pPr>
            <w:r w:rsidRPr="006F06C2">
              <w:t xml:space="preserve">  criticalExtensions CHOICE {</w:t>
            </w:r>
          </w:p>
        </w:tc>
        <w:tc>
          <w:tcPr>
            <w:tcW w:w="2267" w:type="dxa"/>
          </w:tcPr>
          <w:p w14:paraId="00C9EFD5" w14:textId="77777777" w:rsidR="00644D26" w:rsidRPr="006F06C2" w:rsidRDefault="00644D26" w:rsidP="00EE2286">
            <w:pPr>
              <w:pStyle w:val="TAL"/>
            </w:pPr>
          </w:p>
        </w:tc>
        <w:tc>
          <w:tcPr>
            <w:tcW w:w="1700" w:type="dxa"/>
          </w:tcPr>
          <w:p w14:paraId="5E02668A" w14:textId="77777777" w:rsidR="00644D26" w:rsidRPr="006F06C2" w:rsidRDefault="00644D26" w:rsidP="00EE2286">
            <w:pPr>
              <w:pStyle w:val="TAL"/>
            </w:pPr>
          </w:p>
        </w:tc>
        <w:tc>
          <w:tcPr>
            <w:tcW w:w="1104" w:type="dxa"/>
          </w:tcPr>
          <w:p w14:paraId="1D24A3C3" w14:textId="77777777" w:rsidR="00644D26" w:rsidRPr="006F06C2" w:rsidRDefault="00644D26" w:rsidP="00EE2286">
            <w:pPr>
              <w:pStyle w:val="TAL"/>
            </w:pPr>
          </w:p>
        </w:tc>
      </w:tr>
      <w:tr w:rsidR="00644D26" w:rsidRPr="006F06C2" w14:paraId="50A516BE" w14:textId="77777777" w:rsidTr="00D85A38">
        <w:tblPrEx>
          <w:tblCellMar>
            <w:left w:w="108" w:type="dxa"/>
            <w:right w:w="108" w:type="dxa"/>
          </w:tblCellMar>
        </w:tblPrEx>
        <w:tc>
          <w:tcPr>
            <w:tcW w:w="4569" w:type="dxa"/>
          </w:tcPr>
          <w:p w14:paraId="40620A79" w14:textId="77777777" w:rsidR="00644D26" w:rsidRPr="006F06C2" w:rsidRDefault="00644D26" w:rsidP="00EE2286">
            <w:pPr>
              <w:pStyle w:val="TAL"/>
            </w:pPr>
            <w:r w:rsidRPr="006F06C2">
              <w:t xml:space="preserve">    rrcReconfiguration SEQUENCE {</w:t>
            </w:r>
          </w:p>
        </w:tc>
        <w:tc>
          <w:tcPr>
            <w:tcW w:w="2267" w:type="dxa"/>
          </w:tcPr>
          <w:p w14:paraId="0C38A00C" w14:textId="77777777" w:rsidR="00644D26" w:rsidRPr="006F06C2" w:rsidRDefault="00644D26" w:rsidP="00EE2286">
            <w:pPr>
              <w:pStyle w:val="TAL"/>
            </w:pPr>
          </w:p>
        </w:tc>
        <w:tc>
          <w:tcPr>
            <w:tcW w:w="1700" w:type="dxa"/>
          </w:tcPr>
          <w:p w14:paraId="7360A8E6" w14:textId="77777777" w:rsidR="00644D26" w:rsidRPr="006F06C2" w:rsidRDefault="00644D26" w:rsidP="00EE2286">
            <w:pPr>
              <w:pStyle w:val="TAL"/>
            </w:pPr>
          </w:p>
        </w:tc>
        <w:tc>
          <w:tcPr>
            <w:tcW w:w="1104" w:type="dxa"/>
          </w:tcPr>
          <w:p w14:paraId="5E3C76C4" w14:textId="77777777" w:rsidR="00644D26" w:rsidRPr="006F06C2" w:rsidRDefault="00644D26" w:rsidP="00EE2286">
            <w:pPr>
              <w:pStyle w:val="TAL"/>
            </w:pPr>
          </w:p>
        </w:tc>
      </w:tr>
      <w:tr w:rsidR="00644D26" w:rsidRPr="006F06C2" w14:paraId="15FF5291" w14:textId="77777777" w:rsidTr="00D85A38">
        <w:tblPrEx>
          <w:tblCellMar>
            <w:left w:w="108" w:type="dxa"/>
            <w:right w:w="108" w:type="dxa"/>
          </w:tblCellMar>
        </w:tblPrEx>
        <w:tc>
          <w:tcPr>
            <w:tcW w:w="4569" w:type="dxa"/>
          </w:tcPr>
          <w:p w14:paraId="6866532F" w14:textId="6459B55A" w:rsidR="00644D26" w:rsidRPr="006F06C2" w:rsidRDefault="00644D26" w:rsidP="00EE2286">
            <w:pPr>
              <w:pStyle w:val="TAL"/>
            </w:pPr>
            <w:r w:rsidRPr="006F06C2">
              <w:t xml:space="preserve">      nonCriticalExtension SEQUENCE</w:t>
            </w:r>
            <w:r w:rsidR="00AE0258" w:rsidRPr="006F06C2">
              <w:t xml:space="preserve"> </w:t>
            </w:r>
            <w:r w:rsidRPr="006F06C2">
              <w:t>{</w:t>
            </w:r>
          </w:p>
        </w:tc>
        <w:tc>
          <w:tcPr>
            <w:tcW w:w="2267" w:type="dxa"/>
          </w:tcPr>
          <w:p w14:paraId="38921BF3" w14:textId="77777777" w:rsidR="00644D26" w:rsidRPr="006F06C2" w:rsidRDefault="00644D26" w:rsidP="00EE2286">
            <w:pPr>
              <w:pStyle w:val="TAL"/>
            </w:pPr>
          </w:p>
        </w:tc>
        <w:tc>
          <w:tcPr>
            <w:tcW w:w="1700" w:type="dxa"/>
          </w:tcPr>
          <w:p w14:paraId="58470601" w14:textId="77777777" w:rsidR="00644D26" w:rsidRPr="006F06C2" w:rsidRDefault="00644D26" w:rsidP="00EE2286">
            <w:pPr>
              <w:pStyle w:val="TAL"/>
            </w:pPr>
          </w:p>
        </w:tc>
        <w:tc>
          <w:tcPr>
            <w:tcW w:w="1104" w:type="dxa"/>
          </w:tcPr>
          <w:p w14:paraId="37BE2E34" w14:textId="77777777" w:rsidR="00644D26" w:rsidRPr="006F06C2" w:rsidRDefault="00644D26" w:rsidP="00EE2286">
            <w:pPr>
              <w:pStyle w:val="TAL"/>
            </w:pPr>
          </w:p>
        </w:tc>
      </w:tr>
      <w:tr w:rsidR="00644D26" w:rsidRPr="006F06C2" w14:paraId="13F3CB54" w14:textId="77777777" w:rsidTr="00D85A38">
        <w:tblPrEx>
          <w:tblCellMar>
            <w:left w:w="108" w:type="dxa"/>
            <w:right w:w="108" w:type="dxa"/>
          </w:tblCellMar>
        </w:tblPrEx>
        <w:tc>
          <w:tcPr>
            <w:tcW w:w="4569" w:type="dxa"/>
          </w:tcPr>
          <w:p w14:paraId="7F0F37B3" w14:textId="77777777" w:rsidR="00644D26" w:rsidRPr="006F06C2" w:rsidRDefault="00644D26" w:rsidP="00EE2286">
            <w:pPr>
              <w:pStyle w:val="TAL"/>
            </w:pPr>
            <w:r w:rsidRPr="006F06C2">
              <w:t xml:space="preserve">        masterCellGroup</w:t>
            </w:r>
          </w:p>
        </w:tc>
        <w:tc>
          <w:tcPr>
            <w:tcW w:w="2267" w:type="dxa"/>
          </w:tcPr>
          <w:p w14:paraId="05D8C29F" w14:textId="77777777" w:rsidR="00644D26" w:rsidRPr="006F06C2" w:rsidRDefault="00644D26" w:rsidP="00EE2286">
            <w:pPr>
              <w:pStyle w:val="TAL"/>
            </w:pPr>
            <w:r w:rsidRPr="006F06C2">
              <w:t>CellGroupConfig</w:t>
            </w:r>
          </w:p>
        </w:tc>
        <w:tc>
          <w:tcPr>
            <w:tcW w:w="1700" w:type="dxa"/>
          </w:tcPr>
          <w:p w14:paraId="67AEF326" w14:textId="77777777" w:rsidR="00644D26" w:rsidRPr="006F06C2" w:rsidRDefault="00644D26" w:rsidP="00EE2286">
            <w:pPr>
              <w:pStyle w:val="TAL"/>
            </w:pPr>
          </w:p>
        </w:tc>
        <w:tc>
          <w:tcPr>
            <w:tcW w:w="1104" w:type="dxa"/>
          </w:tcPr>
          <w:p w14:paraId="3DB2EB25" w14:textId="77777777" w:rsidR="00644D26" w:rsidRPr="006F06C2" w:rsidRDefault="00644D26" w:rsidP="00EE2286">
            <w:pPr>
              <w:pStyle w:val="TAL"/>
            </w:pPr>
          </w:p>
        </w:tc>
      </w:tr>
      <w:tr w:rsidR="00644D26" w:rsidRPr="006F06C2" w14:paraId="20AA1CDE" w14:textId="77777777" w:rsidTr="00D85A38">
        <w:tblPrEx>
          <w:tblCellMar>
            <w:left w:w="108" w:type="dxa"/>
            <w:right w:w="108" w:type="dxa"/>
          </w:tblCellMar>
        </w:tblPrEx>
        <w:tc>
          <w:tcPr>
            <w:tcW w:w="4569" w:type="dxa"/>
          </w:tcPr>
          <w:p w14:paraId="0ACC03AD" w14:textId="77777777" w:rsidR="00644D26" w:rsidRPr="006F06C2" w:rsidRDefault="00644D26" w:rsidP="00EE2286">
            <w:pPr>
              <w:pStyle w:val="TAL"/>
            </w:pPr>
            <w:r w:rsidRPr="006F06C2">
              <w:t xml:space="preserve">      }</w:t>
            </w:r>
          </w:p>
        </w:tc>
        <w:tc>
          <w:tcPr>
            <w:tcW w:w="2267" w:type="dxa"/>
          </w:tcPr>
          <w:p w14:paraId="4FB5B320" w14:textId="77777777" w:rsidR="00644D26" w:rsidRPr="006F06C2" w:rsidRDefault="00644D26" w:rsidP="00EE2286">
            <w:pPr>
              <w:pStyle w:val="TAL"/>
            </w:pPr>
          </w:p>
        </w:tc>
        <w:tc>
          <w:tcPr>
            <w:tcW w:w="1700" w:type="dxa"/>
          </w:tcPr>
          <w:p w14:paraId="08A5C412" w14:textId="77777777" w:rsidR="00644D26" w:rsidRPr="006F06C2" w:rsidRDefault="00644D26" w:rsidP="00EE2286">
            <w:pPr>
              <w:pStyle w:val="TAL"/>
            </w:pPr>
          </w:p>
        </w:tc>
        <w:tc>
          <w:tcPr>
            <w:tcW w:w="1104" w:type="dxa"/>
          </w:tcPr>
          <w:p w14:paraId="5A5F9A2A" w14:textId="77777777" w:rsidR="00644D26" w:rsidRPr="006F06C2" w:rsidRDefault="00644D26" w:rsidP="00EE2286">
            <w:pPr>
              <w:pStyle w:val="TAL"/>
            </w:pPr>
          </w:p>
        </w:tc>
      </w:tr>
      <w:tr w:rsidR="00644D26" w:rsidRPr="006F06C2" w14:paraId="568CB2D1" w14:textId="77777777" w:rsidTr="00D85A38">
        <w:tblPrEx>
          <w:tblCellMar>
            <w:left w:w="108" w:type="dxa"/>
            <w:right w:w="108" w:type="dxa"/>
          </w:tblCellMar>
        </w:tblPrEx>
        <w:tc>
          <w:tcPr>
            <w:tcW w:w="4569" w:type="dxa"/>
          </w:tcPr>
          <w:p w14:paraId="392241CC" w14:textId="77777777" w:rsidR="00644D26" w:rsidRPr="006F06C2" w:rsidRDefault="00644D26" w:rsidP="00EE2286">
            <w:pPr>
              <w:pStyle w:val="TAL"/>
            </w:pPr>
            <w:r w:rsidRPr="006F06C2">
              <w:t xml:space="preserve">    }</w:t>
            </w:r>
          </w:p>
        </w:tc>
        <w:tc>
          <w:tcPr>
            <w:tcW w:w="2267" w:type="dxa"/>
          </w:tcPr>
          <w:p w14:paraId="7242FE15" w14:textId="77777777" w:rsidR="00644D26" w:rsidRPr="006F06C2" w:rsidRDefault="00644D26" w:rsidP="00EE2286">
            <w:pPr>
              <w:pStyle w:val="TAL"/>
            </w:pPr>
          </w:p>
        </w:tc>
        <w:tc>
          <w:tcPr>
            <w:tcW w:w="1700" w:type="dxa"/>
          </w:tcPr>
          <w:p w14:paraId="0F1A56B4" w14:textId="77777777" w:rsidR="00644D26" w:rsidRPr="006F06C2" w:rsidRDefault="00644D26" w:rsidP="00EE2286">
            <w:pPr>
              <w:pStyle w:val="TAL"/>
            </w:pPr>
          </w:p>
        </w:tc>
        <w:tc>
          <w:tcPr>
            <w:tcW w:w="1104" w:type="dxa"/>
          </w:tcPr>
          <w:p w14:paraId="007D009A" w14:textId="77777777" w:rsidR="00644D26" w:rsidRPr="006F06C2" w:rsidRDefault="00644D26" w:rsidP="00EE2286">
            <w:pPr>
              <w:pStyle w:val="TAL"/>
            </w:pPr>
          </w:p>
        </w:tc>
      </w:tr>
      <w:tr w:rsidR="00644D26" w:rsidRPr="006F06C2" w14:paraId="78945DA1" w14:textId="77777777" w:rsidTr="00D85A38">
        <w:tblPrEx>
          <w:tblCellMar>
            <w:left w:w="108" w:type="dxa"/>
            <w:right w:w="108" w:type="dxa"/>
          </w:tblCellMar>
        </w:tblPrEx>
        <w:tc>
          <w:tcPr>
            <w:tcW w:w="4569" w:type="dxa"/>
          </w:tcPr>
          <w:p w14:paraId="6EB4CF78" w14:textId="77777777" w:rsidR="00644D26" w:rsidRPr="006F06C2" w:rsidRDefault="00644D26" w:rsidP="00EE2286">
            <w:pPr>
              <w:pStyle w:val="TAL"/>
            </w:pPr>
            <w:r w:rsidRPr="006F06C2">
              <w:t xml:space="preserve">  }</w:t>
            </w:r>
          </w:p>
        </w:tc>
        <w:tc>
          <w:tcPr>
            <w:tcW w:w="2267" w:type="dxa"/>
          </w:tcPr>
          <w:p w14:paraId="29882834" w14:textId="77777777" w:rsidR="00644D26" w:rsidRPr="006F06C2" w:rsidRDefault="00644D26" w:rsidP="00EE2286">
            <w:pPr>
              <w:pStyle w:val="TAL"/>
            </w:pPr>
          </w:p>
        </w:tc>
        <w:tc>
          <w:tcPr>
            <w:tcW w:w="1700" w:type="dxa"/>
          </w:tcPr>
          <w:p w14:paraId="677B253C" w14:textId="77777777" w:rsidR="00644D26" w:rsidRPr="006F06C2" w:rsidRDefault="00644D26" w:rsidP="00EE2286">
            <w:pPr>
              <w:pStyle w:val="TAL"/>
            </w:pPr>
          </w:p>
        </w:tc>
        <w:tc>
          <w:tcPr>
            <w:tcW w:w="1104" w:type="dxa"/>
          </w:tcPr>
          <w:p w14:paraId="7A506089" w14:textId="77777777" w:rsidR="00644D26" w:rsidRPr="006F06C2" w:rsidRDefault="00644D26" w:rsidP="00EE2286">
            <w:pPr>
              <w:pStyle w:val="TAL"/>
            </w:pPr>
          </w:p>
        </w:tc>
      </w:tr>
      <w:tr w:rsidR="00644D26" w:rsidRPr="006F06C2" w14:paraId="506C92E6" w14:textId="77777777" w:rsidTr="00D85A38">
        <w:tblPrEx>
          <w:tblCellMar>
            <w:left w:w="108" w:type="dxa"/>
            <w:right w:w="108" w:type="dxa"/>
          </w:tblCellMar>
        </w:tblPrEx>
        <w:tc>
          <w:tcPr>
            <w:tcW w:w="4569" w:type="dxa"/>
          </w:tcPr>
          <w:p w14:paraId="6ED8DF0C" w14:textId="77777777" w:rsidR="00644D26" w:rsidRPr="006F06C2" w:rsidRDefault="00644D26" w:rsidP="00EE2286">
            <w:pPr>
              <w:pStyle w:val="TAL"/>
            </w:pPr>
            <w:r w:rsidRPr="006F06C2">
              <w:t>}</w:t>
            </w:r>
          </w:p>
        </w:tc>
        <w:tc>
          <w:tcPr>
            <w:tcW w:w="2267" w:type="dxa"/>
          </w:tcPr>
          <w:p w14:paraId="10F1CF6A" w14:textId="77777777" w:rsidR="00644D26" w:rsidRPr="006F06C2" w:rsidRDefault="00644D26" w:rsidP="00EE2286">
            <w:pPr>
              <w:pStyle w:val="TAL"/>
            </w:pPr>
          </w:p>
        </w:tc>
        <w:tc>
          <w:tcPr>
            <w:tcW w:w="1700" w:type="dxa"/>
          </w:tcPr>
          <w:p w14:paraId="27AED952" w14:textId="77777777" w:rsidR="00644D26" w:rsidRPr="006F06C2" w:rsidRDefault="00644D26" w:rsidP="00EE2286">
            <w:pPr>
              <w:pStyle w:val="TAL"/>
            </w:pPr>
          </w:p>
        </w:tc>
        <w:tc>
          <w:tcPr>
            <w:tcW w:w="1104" w:type="dxa"/>
          </w:tcPr>
          <w:p w14:paraId="79D3E106" w14:textId="77777777" w:rsidR="00644D26" w:rsidRPr="006F06C2" w:rsidRDefault="00644D26" w:rsidP="00EE2286">
            <w:pPr>
              <w:pStyle w:val="TAL"/>
            </w:pPr>
          </w:p>
        </w:tc>
      </w:tr>
    </w:tbl>
    <w:p w14:paraId="704C54CC" w14:textId="77777777" w:rsidR="00644D26" w:rsidRPr="006F06C2" w:rsidRDefault="00644D26" w:rsidP="00644D26">
      <w:pPr>
        <w:rPr>
          <w:lang w:eastAsia="ko-KR"/>
        </w:rPr>
      </w:pPr>
    </w:p>
    <w:p w14:paraId="3B5E0EBF" w14:textId="77777777" w:rsidR="00644D26" w:rsidRPr="006F06C2" w:rsidRDefault="00644D26" w:rsidP="00EE2286">
      <w:pPr>
        <w:pStyle w:val="TH"/>
      </w:pPr>
      <w:r w:rsidRPr="006F06C2">
        <w:t xml:space="preserve">Table 8.1.2.5.1.1.3.3-3: </w:t>
      </w:r>
      <w:r w:rsidRPr="006F06C2">
        <w:rPr>
          <w:i/>
        </w:rPr>
        <w:t>CellGroupConfig</w:t>
      </w:r>
      <w:r w:rsidRPr="006F06C2">
        <w:t xml:space="preserve"> (Table 8.1.2.5.1.1.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6F06C2" w14:paraId="1D1B1A79" w14:textId="77777777" w:rsidTr="00D85A38">
        <w:tc>
          <w:tcPr>
            <w:tcW w:w="9606" w:type="dxa"/>
            <w:gridSpan w:val="4"/>
          </w:tcPr>
          <w:p w14:paraId="226879F3" w14:textId="623775EA" w:rsidR="00644D26" w:rsidRPr="006F06C2" w:rsidRDefault="001953B5" w:rsidP="00EE2286">
            <w:pPr>
              <w:pStyle w:val="TAL"/>
            </w:pPr>
            <w:r w:rsidRPr="006F06C2">
              <w:t>Derivation Path: TS 38.5</w:t>
            </w:r>
            <w:r w:rsidR="00644D26" w:rsidRPr="006F06C2">
              <w:t>08-1 [4] Table 4.6.3-19 with condition SCell_add</w:t>
            </w:r>
          </w:p>
        </w:tc>
      </w:tr>
      <w:tr w:rsidR="00644D26" w:rsidRPr="006F06C2" w14:paraId="1284F90C" w14:textId="77777777" w:rsidTr="00D85A38">
        <w:tc>
          <w:tcPr>
            <w:tcW w:w="4535" w:type="dxa"/>
          </w:tcPr>
          <w:p w14:paraId="33D35A77" w14:textId="77777777" w:rsidR="00644D26" w:rsidRPr="006F06C2" w:rsidRDefault="00644D26" w:rsidP="00EE2286">
            <w:pPr>
              <w:pStyle w:val="TAH"/>
            </w:pPr>
            <w:r w:rsidRPr="006F06C2">
              <w:t>Information Element</w:t>
            </w:r>
          </w:p>
        </w:tc>
        <w:tc>
          <w:tcPr>
            <w:tcW w:w="2267" w:type="dxa"/>
          </w:tcPr>
          <w:p w14:paraId="4E425E26" w14:textId="77777777" w:rsidR="00644D26" w:rsidRPr="006F06C2" w:rsidRDefault="00644D26" w:rsidP="00EE2286">
            <w:pPr>
              <w:pStyle w:val="TAH"/>
            </w:pPr>
            <w:r w:rsidRPr="006F06C2">
              <w:t>Value/remark</w:t>
            </w:r>
          </w:p>
        </w:tc>
        <w:tc>
          <w:tcPr>
            <w:tcW w:w="1700" w:type="dxa"/>
          </w:tcPr>
          <w:p w14:paraId="6322A641" w14:textId="77777777" w:rsidR="00644D26" w:rsidRPr="006F06C2" w:rsidRDefault="00644D26" w:rsidP="00EE2286">
            <w:pPr>
              <w:pStyle w:val="TAH"/>
            </w:pPr>
            <w:r w:rsidRPr="006F06C2">
              <w:t>Comment</w:t>
            </w:r>
          </w:p>
        </w:tc>
        <w:tc>
          <w:tcPr>
            <w:tcW w:w="1104" w:type="dxa"/>
          </w:tcPr>
          <w:p w14:paraId="4350EC45" w14:textId="77777777" w:rsidR="00644D26" w:rsidRPr="006F06C2" w:rsidRDefault="00644D26" w:rsidP="00EE2286">
            <w:pPr>
              <w:pStyle w:val="TAH"/>
            </w:pPr>
            <w:r w:rsidRPr="006F06C2">
              <w:t>Condition</w:t>
            </w:r>
          </w:p>
        </w:tc>
      </w:tr>
      <w:tr w:rsidR="00644D26" w:rsidRPr="006F06C2" w14:paraId="5ECBFEA1" w14:textId="77777777" w:rsidTr="00D85A38">
        <w:tc>
          <w:tcPr>
            <w:tcW w:w="4535" w:type="dxa"/>
          </w:tcPr>
          <w:p w14:paraId="1252FD01" w14:textId="77777777" w:rsidR="00644D26" w:rsidRPr="006F06C2" w:rsidRDefault="00644D26" w:rsidP="00EE2286">
            <w:pPr>
              <w:pStyle w:val="TAL"/>
            </w:pPr>
            <w:r w:rsidRPr="006F06C2">
              <w:t xml:space="preserve">CellGroupConfig ::= </w:t>
            </w:r>
            <w:r w:rsidRPr="006F06C2">
              <w:rPr>
                <w:snapToGrid w:val="0"/>
              </w:rPr>
              <w:t xml:space="preserve">SEQUENCE </w:t>
            </w:r>
            <w:r w:rsidRPr="006F06C2">
              <w:t>{</w:t>
            </w:r>
          </w:p>
        </w:tc>
        <w:tc>
          <w:tcPr>
            <w:tcW w:w="2267" w:type="dxa"/>
          </w:tcPr>
          <w:p w14:paraId="14C0D952" w14:textId="77777777" w:rsidR="00644D26" w:rsidRPr="006F06C2" w:rsidRDefault="00644D26" w:rsidP="00EE2286">
            <w:pPr>
              <w:pStyle w:val="TAL"/>
            </w:pPr>
          </w:p>
        </w:tc>
        <w:tc>
          <w:tcPr>
            <w:tcW w:w="1700" w:type="dxa"/>
          </w:tcPr>
          <w:p w14:paraId="455DDCFB" w14:textId="77777777" w:rsidR="00644D26" w:rsidRPr="006F06C2" w:rsidRDefault="00644D26" w:rsidP="00EE2286">
            <w:pPr>
              <w:pStyle w:val="TAL"/>
            </w:pPr>
          </w:p>
        </w:tc>
        <w:tc>
          <w:tcPr>
            <w:tcW w:w="1104" w:type="dxa"/>
          </w:tcPr>
          <w:p w14:paraId="3CF359E2" w14:textId="77777777" w:rsidR="00644D26" w:rsidRPr="006F06C2" w:rsidRDefault="00644D26" w:rsidP="00EE2286">
            <w:pPr>
              <w:pStyle w:val="TAL"/>
            </w:pPr>
          </w:p>
        </w:tc>
      </w:tr>
      <w:tr w:rsidR="00644D26" w:rsidRPr="006F06C2" w14:paraId="7249E0DB" w14:textId="77777777" w:rsidTr="00D85A38">
        <w:tc>
          <w:tcPr>
            <w:tcW w:w="4535" w:type="dxa"/>
          </w:tcPr>
          <w:p w14:paraId="52F443EC" w14:textId="77777777" w:rsidR="00644D26" w:rsidRPr="006F06C2" w:rsidRDefault="00644D26" w:rsidP="00F71317">
            <w:pPr>
              <w:pStyle w:val="TAL"/>
            </w:pPr>
            <w:r w:rsidRPr="006F06C2">
              <w:t xml:space="preserve">  sCellToAddModList SEQUENCE (SIZE (1..maxNrofSCells)) OF </w:t>
            </w:r>
            <w:r w:rsidR="00F71317" w:rsidRPr="006F06C2">
              <w:t>SCellConfig</w:t>
            </w:r>
            <w:r w:rsidRPr="006F06C2">
              <w:t xml:space="preserve"> {</w:t>
            </w:r>
          </w:p>
        </w:tc>
        <w:tc>
          <w:tcPr>
            <w:tcW w:w="2267" w:type="dxa"/>
          </w:tcPr>
          <w:p w14:paraId="7FDEA1FA" w14:textId="77777777" w:rsidR="00644D26" w:rsidRPr="006F06C2" w:rsidRDefault="00644D26" w:rsidP="00EE2286">
            <w:pPr>
              <w:pStyle w:val="TAL"/>
            </w:pPr>
            <w:r w:rsidRPr="006F06C2">
              <w:t>1 entry</w:t>
            </w:r>
          </w:p>
        </w:tc>
        <w:tc>
          <w:tcPr>
            <w:tcW w:w="1700" w:type="dxa"/>
          </w:tcPr>
          <w:p w14:paraId="1AF8ED95" w14:textId="77777777" w:rsidR="00644D26" w:rsidRPr="006F06C2" w:rsidRDefault="00644D26" w:rsidP="00EE2286">
            <w:pPr>
              <w:pStyle w:val="TAL"/>
            </w:pPr>
          </w:p>
        </w:tc>
        <w:tc>
          <w:tcPr>
            <w:tcW w:w="1104" w:type="dxa"/>
          </w:tcPr>
          <w:p w14:paraId="5ABF270C" w14:textId="77777777" w:rsidR="00644D26" w:rsidRPr="006F06C2" w:rsidRDefault="00644D26" w:rsidP="00EE2286">
            <w:pPr>
              <w:pStyle w:val="TAL"/>
            </w:pPr>
          </w:p>
        </w:tc>
      </w:tr>
      <w:tr w:rsidR="00F71317" w:rsidRPr="006F06C2" w14:paraId="23C704DF" w14:textId="77777777" w:rsidTr="00D85A38">
        <w:tc>
          <w:tcPr>
            <w:tcW w:w="4535" w:type="dxa"/>
          </w:tcPr>
          <w:p w14:paraId="1744282C" w14:textId="77777777" w:rsidR="00F71317" w:rsidRPr="006F06C2" w:rsidRDefault="00F71317" w:rsidP="00EE2286">
            <w:pPr>
              <w:pStyle w:val="TAL"/>
            </w:pPr>
            <w:r w:rsidRPr="006F06C2">
              <w:t xml:space="preserve">    SCellConfig[1] SEQUENCE {</w:t>
            </w:r>
          </w:p>
        </w:tc>
        <w:tc>
          <w:tcPr>
            <w:tcW w:w="2267" w:type="dxa"/>
          </w:tcPr>
          <w:p w14:paraId="2CC5E824" w14:textId="77777777" w:rsidR="00F71317" w:rsidRPr="006F06C2" w:rsidRDefault="00F71317" w:rsidP="00EE2286">
            <w:pPr>
              <w:pStyle w:val="TAL"/>
            </w:pPr>
          </w:p>
        </w:tc>
        <w:tc>
          <w:tcPr>
            <w:tcW w:w="1700" w:type="dxa"/>
          </w:tcPr>
          <w:p w14:paraId="3F6783D8" w14:textId="77777777" w:rsidR="00F71317" w:rsidRPr="006F06C2" w:rsidRDefault="00F71317" w:rsidP="00EE2286">
            <w:pPr>
              <w:pStyle w:val="TAL"/>
            </w:pPr>
            <w:r w:rsidRPr="006F06C2">
              <w:t>entry 1</w:t>
            </w:r>
          </w:p>
        </w:tc>
        <w:tc>
          <w:tcPr>
            <w:tcW w:w="1104" w:type="dxa"/>
          </w:tcPr>
          <w:p w14:paraId="0139DC59" w14:textId="77777777" w:rsidR="00F71317" w:rsidRPr="006F06C2" w:rsidRDefault="00F71317" w:rsidP="00EE2286">
            <w:pPr>
              <w:pStyle w:val="TAL"/>
            </w:pPr>
          </w:p>
        </w:tc>
      </w:tr>
      <w:tr w:rsidR="00644D26" w:rsidRPr="006F06C2" w14:paraId="4D5198E5" w14:textId="77777777" w:rsidTr="00D85A38">
        <w:tc>
          <w:tcPr>
            <w:tcW w:w="4535" w:type="dxa"/>
          </w:tcPr>
          <w:p w14:paraId="25129DE1" w14:textId="77777777" w:rsidR="00644D26" w:rsidRPr="006F06C2" w:rsidRDefault="00644D26" w:rsidP="00EE2286">
            <w:pPr>
              <w:pStyle w:val="TAL"/>
            </w:pPr>
            <w:r w:rsidRPr="006F06C2">
              <w:t xml:space="preserve">    </w:t>
            </w:r>
            <w:r w:rsidR="00F71317" w:rsidRPr="006F06C2">
              <w:t xml:space="preserve">  </w:t>
            </w:r>
            <w:r w:rsidRPr="006F06C2">
              <w:t>sCellConfigCommon</w:t>
            </w:r>
          </w:p>
        </w:tc>
        <w:tc>
          <w:tcPr>
            <w:tcW w:w="2267" w:type="dxa"/>
          </w:tcPr>
          <w:p w14:paraId="563F8EED" w14:textId="77777777" w:rsidR="00644D26" w:rsidRPr="006F06C2" w:rsidRDefault="00644D26" w:rsidP="00EE2286">
            <w:pPr>
              <w:pStyle w:val="TAL"/>
            </w:pPr>
            <w:r w:rsidRPr="006F06C2">
              <w:t>Not present</w:t>
            </w:r>
          </w:p>
        </w:tc>
        <w:tc>
          <w:tcPr>
            <w:tcW w:w="1700" w:type="dxa"/>
          </w:tcPr>
          <w:p w14:paraId="5F5AF58C" w14:textId="77777777" w:rsidR="00644D26" w:rsidRPr="006F06C2" w:rsidRDefault="00644D26" w:rsidP="00EE2286">
            <w:pPr>
              <w:pStyle w:val="TAL"/>
            </w:pPr>
          </w:p>
        </w:tc>
        <w:tc>
          <w:tcPr>
            <w:tcW w:w="1104" w:type="dxa"/>
          </w:tcPr>
          <w:p w14:paraId="3F8ADD1E" w14:textId="77777777" w:rsidR="00644D26" w:rsidRPr="006F06C2" w:rsidRDefault="00644D26" w:rsidP="00EE2286">
            <w:pPr>
              <w:pStyle w:val="TAL"/>
            </w:pPr>
          </w:p>
        </w:tc>
      </w:tr>
      <w:tr w:rsidR="00644D26" w:rsidRPr="006F06C2" w14:paraId="7108A604" w14:textId="77777777" w:rsidTr="00D85A38">
        <w:tc>
          <w:tcPr>
            <w:tcW w:w="4535" w:type="dxa"/>
          </w:tcPr>
          <w:p w14:paraId="4E637098" w14:textId="77777777" w:rsidR="00644D26" w:rsidRPr="006F06C2" w:rsidRDefault="00644D26" w:rsidP="00EE2286">
            <w:pPr>
              <w:pStyle w:val="TAL"/>
            </w:pPr>
            <w:r w:rsidRPr="006F06C2">
              <w:t xml:space="preserve">    </w:t>
            </w:r>
            <w:r w:rsidR="00F71317" w:rsidRPr="006F06C2">
              <w:t xml:space="preserve">  </w:t>
            </w:r>
            <w:r w:rsidRPr="006F06C2">
              <w:t>sCellConfigDedicated</w:t>
            </w:r>
          </w:p>
        </w:tc>
        <w:tc>
          <w:tcPr>
            <w:tcW w:w="2267" w:type="dxa"/>
          </w:tcPr>
          <w:p w14:paraId="57E3442B" w14:textId="77777777" w:rsidR="00644D26" w:rsidRPr="006F06C2" w:rsidRDefault="00644D26" w:rsidP="00EE2286">
            <w:pPr>
              <w:pStyle w:val="TAL"/>
            </w:pPr>
            <w:r w:rsidRPr="006F06C2">
              <w:t>ServingCellConfig</w:t>
            </w:r>
          </w:p>
        </w:tc>
        <w:tc>
          <w:tcPr>
            <w:tcW w:w="1700" w:type="dxa"/>
          </w:tcPr>
          <w:p w14:paraId="44BB145D" w14:textId="77777777" w:rsidR="00644D26" w:rsidRPr="006F06C2" w:rsidRDefault="00644D26" w:rsidP="00EE2286">
            <w:pPr>
              <w:pStyle w:val="TAL"/>
            </w:pPr>
          </w:p>
        </w:tc>
        <w:tc>
          <w:tcPr>
            <w:tcW w:w="1104" w:type="dxa"/>
          </w:tcPr>
          <w:p w14:paraId="58091F75" w14:textId="77777777" w:rsidR="00644D26" w:rsidRPr="006F06C2" w:rsidRDefault="00644D26" w:rsidP="00EE2286">
            <w:pPr>
              <w:pStyle w:val="TAL"/>
            </w:pPr>
          </w:p>
        </w:tc>
      </w:tr>
      <w:tr w:rsidR="00F71317" w:rsidRPr="006F06C2" w14:paraId="12C79B99" w14:textId="77777777" w:rsidTr="004117F5">
        <w:tc>
          <w:tcPr>
            <w:tcW w:w="4535" w:type="dxa"/>
          </w:tcPr>
          <w:p w14:paraId="73D5D179" w14:textId="77777777" w:rsidR="00F71317" w:rsidRPr="006F06C2" w:rsidRDefault="00F71317" w:rsidP="004117F5">
            <w:pPr>
              <w:pStyle w:val="TAL"/>
            </w:pPr>
            <w:r w:rsidRPr="006F06C2">
              <w:t xml:space="preserve">    }</w:t>
            </w:r>
          </w:p>
        </w:tc>
        <w:tc>
          <w:tcPr>
            <w:tcW w:w="2267" w:type="dxa"/>
          </w:tcPr>
          <w:p w14:paraId="6CD2100E" w14:textId="77777777" w:rsidR="00F71317" w:rsidRPr="006F06C2" w:rsidRDefault="00F71317" w:rsidP="004117F5">
            <w:pPr>
              <w:pStyle w:val="TAL"/>
            </w:pPr>
          </w:p>
        </w:tc>
        <w:tc>
          <w:tcPr>
            <w:tcW w:w="1700" w:type="dxa"/>
          </w:tcPr>
          <w:p w14:paraId="51BEE817" w14:textId="77777777" w:rsidR="00F71317" w:rsidRPr="006F06C2" w:rsidRDefault="00F71317" w:rsidP="004117F5">
            <w:pPr>
              <w:pStyle w:val="TAL"/>
            </w:pPr>
          </w:p>
        </w:tc>
        <w:tc>
          <w:tcPr>
            <w:tcW w:w="1104" w:type="dxa"/>
          </w:tcPr>
          <w:p w14:paraId="23DA8FB3" w14:textId="77777777" w:rsidR="00F71317" w:rsidRPr="006F06C2" w:rsidRDefault="00F71317" w:rsidP="004117F5">
            <w:pPr>
              <w:pStyle w:val="TAL"/>
            </w:pPr>
          </w:p>
        </w:tc>
      </w:tr>
      <w:tr w:rsidR="00644D26" w:rsidRPr="006F06C2" w14:paraId="41B117DC" w14:textId="77777777" w:rsidTr="00D85A38">
        <w:tc>
          <w:tcPr>
            <w:tcW w:w="4535" w:type="dxa"/>
          </w:tcPr>
          <w:p w14:paraId="0EA900B2" w14:textId="77777777" w:rsidR="00644D26" w:rsidRPr="006F06C2" w:rsidRDefault="00644D26" w:rsidP="00EE2286">
            <w:pPr>
              <w:pStyle w:val="TAL"/>
            </w:pPr>
            <w:r w:rsidRPr="006F06C2">
              <w:t xml:space="preserve">  }</w:t>
            </w:r>
          </w:p>
        </w:tc>
        <w:tc>
          <w:tcPr>
            <w:tcW w:w="2267" w:type="dxa"/>
          </w:tcPr>
          <w:p w14:paraId="048C646A" w14:textId="77777777" w:rsidR="00644D26" w:rsidRPr="006F06C2" w:rsidRDefault="00644D26" w:rsidP="00EE2286">
            <w:pPr>
              <w:pStyle w:val="TAL"/>
            </w:pPr>
          </w:p>
        </w:tc>
        <w:tc>
          <w:tcPr>
            <w:tcW w:w="1700" w:type="dxa"/>
          </w:tcPr>
          <w:p w14:paraId="18F4EF62" w14:textId="77777777" w:rsidR="00644D26" w:rsidRPr="006F06C2" w:rsidRDefault="00644D26" w:rsidP="00EE2286">
            <w:pPr>
              <w:pStyle w:val="TAL"/>
            </w:pPr>
          </w:p>
        </w:tc>
        <w:tc>
          <w:tcPr>
            <w:tcW w:w="1104" w:type="dxa"/>
          </w:tcPr>
          <w:p w14:paraId="079030E9" w14:textId="77777777" w:rsidR="00644D26" w:rsidRPr="006F06C2" w:rsidRDefault="00644D26" w:rsidP="00EE2286">
            <w:pPr>
              <w:pStyle w:val="TAL"/>
            </w:pPr>
          </w:p>
        </w:tc>
      </w:tr>
      <w:tr w:rsidR="00644D26" w:rsidRPr="006F06C2" w14:paraId="70A4C58A" w14:textId="77777777" w:rsidTr="00D85A38">
        <w:tc>
          <w:tcPr>
            <w:tcW w:w="4535" w:type="dxa"/>
          </w:tcPr>
          <w:p w14:paraId="41ED3C1F" w14:textId="77777777" w:rsidR="00644D26" w:rsidRPr="006F06C2" w:rsidRDefault="00644D26" w:rsidP="00EE2286">
            <w:pPr>
              <w:pStyle w:val="TAL"/>
            </w:pPr>
            <w:r w:rsidRPr="006F06C2">
              <w:t>}</w:t>
            </w:r>
          </w:p>
        </w:tc>
        <w:tc>
          <w:tcPr>
            <w:tcW w:w="2267" w:type="dxa"/>
          </w:tcPr>
          <w:p w14:paraId="45284C00" w14:textId="77777777" w:rsidR="00644D26" w:rsidRPr="006F06C2" w:rsidRDefault="00644D26" w:rsidP="00EE2286">
            <w:pPr>
              <w:pStyle w:val="TAL"/>
            </w:pPr>
          </w:p>
        </w:tc>
        <w:tc>
          <w:tcPr>
            <w:tcW w:w="1700" w:type="dxa"/>
          </w:tcPr>
          <w:p w14:paraId="35F87491" w14:textId="77777777" w:rsidR="00644D26" w:rsidRPr="006F06C2" w:rsidRDefault="00644D26" w:rsidP="00EE2286">
            <w:pPr>
              <w:pStyle w:val="TAL"/>
            </w:pPr>
          </w:p>
        </w:tc>
        <w:tc>
          <w:tcPr>
            <w:tcW w:w="1104" w:type="dxa"/>
          </w:tcPr>
          <w:p w14:paraId="179CACFB" w14:textId="77777777" w:rsidR="00644D26" w:rsidRPr="006F06C2" w:rsidRDefault="00644D26" w:rsidP="00EE2286">
            <w:pPr>
              <w:pStyle w:val="TAL"/>
            </w:pPr>
          </w:p>
        </w:tc>
      </w:tr>
    </w:tbl>
    <w:p w14:paraId="7C3B2D59" w14:textId="77777777" w:rsidR="00644D26" w:rsidRPr="006F06C2" w:rsidRDefault="00644D26" w:rsidP="00644D26">
      <w:pPr>
        <w:rPr>
          <w:lang w:eastAsia="ko-KR"/>
        </w:rPr>
      </w:pPr>
    </w:p>
    <w:p w14:paraId="0547B708" w14:textId="77777777" w:rsidR="00644D26" w:rsidRPr="006F06C2" w:rsidRDefault="00644D26" w:rsidP="00EE2286">
      <w:pPr>
        <w:pStyle w:val="TH"/>
      </w:pPr>
      <w:r w:rsidRPr="006F06C2">
        <w:t xml:space="preserve">Table 8.1.2.5.1.1.3.3-4: </w:t>
      </w:r>
      <w:r w:rsidRPr="006F06C2">
        <w:rPr>
          <w:i/>
        </w:rPr>
        <w:t xml:space="preserve">ServingCellConfig </w:t>
      </w:r>
      <w:r w:rsidRPr="006F06C2">
        <w:t>(Table 8.1.2.5.1.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4D26" w:rsidRPr="006F06C2" w14:paraId="1F70C161" w14:textId="77777777" w:rsidTr="00D85A38">
        <w:tc>
          <w:tcPr>
            <w:tcW w:w="9747" w:type="dxa"/>
            <w:gridSpan w:val="4"/>
          </w:tcPr>
          <w:p w14:paraId="2B455F96" w14:textId="71F278DD" w:rsidR="00644D26" w:rsidRPr="006F06C2" w:rsidRDefault="001953B5" w:rsidP="00EE2286">
            <w:pPr>
              <w:pStyle w:val="TAL"/>
            </w:pPr>
            <w:r w:rsidRPr="006F06C2">
              <w:t>Derivation Path: TS 38.5</w:t>
            </w:r>
            <w:r w:rsidR="00644D26" w:rsidRPr="006F06C2">
              <w:t>08-1 [4] Table 4.6.3-167</w:t>
            </w:r>
          </w:p>
        </w:tc>
      </w:tr>
      <w:tr w:rsidR="00644D26" w:rsidRPr="006F06C2" w14:paraId="6AB406FA" w14:textId="77777777" w:rsidTr="00D85A38">
        <w:tc>
          <w:tcPr>
            <w:tcW w:w="4535" w:type="dxa"/>
          </w:tcPr>
          <w:p w14:paraId="43B76F71" w14:textId="77777777" w:rsidR="00644D26" w:rsidRPr="006F06C2" w:rsidRDefault="00644D26" w:rsidP="00D85A38">
            <w:pPr>
              <w:pStyle w:val="TAH"/>
            </w:pPr>
            <w:r w:rsidRPr="006F06C2">
              <w:t>Information Element</w:t>
            </w:r>
          </w:p>
        </w:tc>
        <w:tc>
          <w:tcPr>
            <w:tcW w:w="2267" w:type="dxa"/>
          </w:tcPr>
          <w:p w14:paraId="6F3B2DA5" w14:textId="77777777" w:rsidR="00644D26" w:rsidRPr="006F06C2" w:rsidRDefault="00644D26" w:rsidP="00D85A38">
            <w:pPr>
              <w:pStyle w:val="TAH"/>
            </w:pPr>
            <w:r w:rsidRPr="006F06C2">
              <w:t>Value/remark</w:t>
            </w:r>
          </w:p>
        </w:tc>
        <w:tc>
          <w:tcPr>
            <w:tcW w:w="1700" w:type="dxa"/>
          </w:tcPr>
          <w:p w14:paraId="4C530CD9" w14:textId="77777777" w:rsidR="00644D26" w:rsidRPr="006F06C2" w:rsidRDefault="00644D26" w:rsidP="00D85A38">
            <w:pPr>
              <w:pStyle w:val="TAH"/>
            </w:pPr>
            <w:r w:rsidRPr="006F06C2">
              <w:t>Comment</w:t>
            </w:r>
          </w:p>
        </w:tc>
        <w:tc>
          <w:tcPr>
            <w:tcW w:w="1245" w:type="dxa"/>
          </w:tcPr>
          <w:p w14:paraId="2920CF0E" w14:textId="77777777" w:rsidR="00644D26" w:rsidRPr="006F06C2" w:rsidRDefault="00644D26" w:rsidP="00D85A38">
            <w:pPr>
              <w:pStyle w:val="TAH"/>
            </w:pPr>
            <w:r w:rsidRPr="006F06C2">
              <w:t>Condition</w:t>
            </w:r>
          </w:p>
        </w:tc>
      </w:tr>
      <w:tr w:rsidR="00644D26" w:rsidRPr="006F06C2" w14:paraId="19192D0F" w14:textId="77777777" w:rsidTr="00D85A38">
        <w:tc>
          <w:tcPr>
            <w:tcW w:w="4535" w:type="dxa"/>
          </w:tcPr>
          <w:p w14:paraId="177C9C2F" w14:textId="77777777" w:rsidR="00644D26" w:rsidRPr="006F06C2" w:rsidRDefault="00644D26" w:rsidP="0057634F">
            <w:pPr>
              <w:pStyle w:val="TAL"/>
            </w:pPr>
            <w:r w:rsidRPr="006F06C2">
              <w:t>ServingCellConfig ::= SEQUENCE {</w:t>
            </w:r>
          </w:p>
        </w:tc>
        <w:tc>
          <w:tcPr>
            <w:tcW w:w="2267" w:type="dxa"/>
          </w:tcPr>
          <w:p w14:paraId="2280781D" w14:textId="77777777" w:rsidR="00644D26" w:rsidRPr="006F06C2" w:rsidRDefault="00644D26" w:rsidP="005126F8">
            <w:pPr>
              <w:pStyle w:val="TAL"/>
            </w:pPr>
          </w:p>
        </w:tc>
        <w:tc>
          <w:tcPr>
            <w:tcW w:w="1700" w:type="dxa"/>
          </w:tcPr>
          <w:p w14:paraId="358CBD7D" w14:textId="77777777" w:rsidR="00644D26" w:rsidRPr="006F06C2" w:rsidRDefault="00644D26" w:rsidP="005F5798">
            <w:pPr>
              <w:pStyle w:val="TAL"/>
            </w:pPr>
          </w:p>
        </w:tc>
        <w:tc>
          <w:tcPr>
            <w:tcW w:w="1245" w:type="dxa"/>
          </w:tcPr>
          <w:p w14:paraId="734E2CCA" w14:textId="77777777" w:rsidR="00644D26" w:rsidRPr="006F06C2" w:rsidRDefault="00644D26" w:rsidP="00B87E6E">
            <w:pPr>
              <w:pStyle w:val="TAL"/>
            </w:pPr>
          </w:p>
        </w:tc>
      </w:tr>
      <w:tr w:rsidR="00AE0258" w:rsidRPr="006F06C2" w14:paraId="10A611DD" w14:textId="77777777" w:rsidTr="00B60E99">
        <w:tc>
          <w:tcPr>
            <w:tcW w:w="4535" w:type="dxa"/>
          </w:tcPr>
          <w:p w14:paraId="3CFACA65" w14:textId="77777777" w:rsidR="00AE0258" w:rsidRPr="006F06C2" w:rsidRDefault="00AE0258" w:rsidP="00B60E99">
            <w:pPr>
              <w:pStyle w:val="TAL"/>
            </w:pPr>
            <w:r w:rsidRPr="006F06C2">
              <w:t xml:space="preserve">  firstActiveDownlinkBWP-Id</w:t>
            </w:r>
          </w:p>
        </w:tc>
        <w:tc>
          <w:tcPr>
            <w:tcW w:w="2267" w:type="dxa"/>
          </w:tcPr>
          <w:p w14:paraId="7C336977" w14:textId="77777777" w:rsidR="00AE0258" w:rsidRPr="006F06C2" w:rsidRDefault="00AE0258" w:rsidP="00B60E99">
            <w:pPr>
              <w:pStyle w:val="TAL"/>
            </w:pPr>
            <w:r w:rsidRPr="006F06C2">
              <w:t>Not present</w:t>
            </w:r>
          </w:p>
        </w:tc>
        <w:tc>
          <w:tcPr>
            <w:tcW w:w="1700" w:type="dxa"/>
          </w:tcPr>
          <w:p w14:paraId="5B620632" w14:textId="77777777" w:rsidR="00AE0258" w:rsidRPr="006F06C2" w:rsidRDefault="00AE0258" w:rsidP="00B60E99">
            <w:pPr>
              <w:pStyle w:val="TAL"/>
            </w:pPr>
          </w:p>
        </w:tc>
        <w:tc>
          <w:tcPr>
            <w:tcW w:w="1245" w:type="dxa"/>
          </w:tcPr>
          <w:p w14:paraId="5A9491B1" w14:textId="77777777" w:rsidR="00AE0258" w:rsidRPr="006F06C2" w:rsidRDefault="00AE0258" w:rsidP="00B60E99">
            <w:pPr>
              <w:pStyle w:val="TAL"/>
            </w:pPr>
          </w:p>
        </w:tc>
      </w:tr>
      <w:tr w:rsidR="00AE0258" w:rsidRPr="006F06C2" w14:paraId="1C5F0671" w14:textId="77777777" w:rsidTr="00B60E99">
        <w:tc>
          <w:tcPr>
            <w:tcW w:w="4535" w:type="dxa"/>
          </w:tcPr>
          <w:p w14:paraId="4E08079A" w14:textId="77777777" w:rsidR="00AE0258" w:rsidRPr="006F06C2" w:rsidRDefault="00AE0258" w:rsidP="00B60E99">
            <w:pPr>
              <w:pStyle w:val="TAL"/>
            </w:pPr>
            <w:r w:rsidRPr="006F06C2">
              <w:t xml:space="preserve">  uplinkConfig SEQUENCE {</w:t>
            </w:r>
          </w:p>
        </w:tc>
        <w:tc>
          <w:tcPr>
            <w:tcW w:w="2267" w:type="dxa"/>
          </w:tcPr>
          <w:p w14:paraId="25188141" w14:textId="77777777" w:rsidR="00AE0258" w:rsidRPr="006F06C2" w:rsidRDefault="00AE0258" w:rsidP="00B60E99">
            <w:pPr>
              <w:pStyle w:val="TAL"/>
            </w:pPr>
          </w:p>
        </w:tc>
        <w:tc>
          <w:tcPr>
            <w:tcW w:w="1700" w:type="dxa"/>
          </w:tcPr>
          <w:p w14:paraId="38235A14" w14:textId="77777777" w:rsidR="00AE0258" w:rsidRPr="006F06C2" w:rsidRDefault="00AE0258" w:rsidP="00B60E99">
            <w:pPr>
              <w:pStyle w:val="TAL"/>
            </w:pPr>
          </w:p>
        </w:tc>
        <w:tc>
          <w:tcPr>
            <w:tcW w:w="1245" w:type="dxa"/>
          </w:tcPr>
          <w:p w14:paraId="3F438556" w14:textId="77777777" w:rsidR="00AE0258" w:rsidRPr="006F06C2" w:rsidRDefault="00AE0258" w:rsidP="00B60E99">
            <w:pPr>
              <w:pStyle w:val="TAL"/>
            </w:pPr>
          </w:p>
        </w:tc>
      </w:tr>
      <w:tr w:rsidR="00AE0258" w:rsidRPr="006F06C2" w14:paraId="7E3AC20F" w14:textId="77777777" w:rsidTr="00B60E99">
        <w:tc>
          <w:tcPr>
            <w:tcW w:w="4535" w:type="dxa"/>
          </w:tcPr>
          <w:p w14:paraId="0486DA7F" w14:textId="77777777" w:rsidR="00AE0258" w:rsidRPr="006F06C2" w:rsidRDefault="00AE0258" w:rsidP="00B60E99">
            <w:pPr>
              <w:pStyle w:val="TAL"/>
            </w:pPr>
            <w:r w:rsidRPr="006F06C2">
              <w:t xml:space="preserve">    firstActiveUplinkBWP-Id</w:t>
            </w:r>
          </w:p>
        </w:tc>
        <w:tc>
          <w:tcPr>
            <w:tcW w:w="2267" w:type="dxa"/>
          </w:tcPr>
          <w:p w14:paraId="4478EB84" w14:textId="77777777" w:rsidR="00AE0258" w:rsidRPr="006F06C2" w:rsidRDefault="00AE0258" w:rsidP="00B60E99">
            <w:pPr>
              <w:pStyle w:val="TAL"/>
            </w:pPr>
            <w:r w:rsidRPr="006F06C2">
              <w:t>Not present</w:t>
            </w:r>
          </w:p>
        </w:tc>
        <w:tc>
          <w:tcPr>
            <w:tcW w:w="1700" w:type="dxa"/>
          </w:tcPr>
          <w:p w14:paraId="6DEFF553" w14:textId="77777777" w:rsidR="00AE0258" w:rsidRPr="006F06C2" w:rsidRDefault="00AE0258" w:rsidP="00B60E99">
            <w:pPr>
              <w:pStyle w:val="TAL"/>
            </w:pPr>
          </w:p>
        </w:tc>
        <w:tc>
          <w:tcPr>
            <w:tcW w:w="1245" w:type="dxa"/>
          </w:tcPr>
          <w:p w14:paraId="29A37135" w14:textId="77777777" w:rsidR="00AE0258" w:rsidRPr="006F06C2" w:rsidRDefault="00AE0258" w:rsidP="00B60E99">
            <w:pPr>
              <w:pStyle w:val="TAL"/>
            </w:pPr>
          </w:p>
        </w:tc>
      </w:tr>
      <w:tr w:rsidR="00AE0258" w:rsidRPr="006F06C2" w14:paraId="436C8C79" w14:textId="77777777" w:rsidTr="00B60E99">
        <w:tc>
          <w:tcPr>
            <w:tcW w:w="4535" w:type="dxa"/>
          </w:tcPr>
          <w:p w14:paraId="2F33C86A" w14:textId="77777777" w:rsidR="00AE0258" w:rsidRPr="006F06C2" w:rsidRDefault="00AE0258" w:rsidP="00B60E99">
            <w:pPr>
              <w:pStyle w:val="TAL"/>
            </w:pPr>
            <w:r w:rsidRPr="006F06C2">
              <w:t xml:space="preserve">  }</w:t>
            </w:r>
          </w:p>
        </w:tc>
        <w:tc>
          <w:tcPr>
            <w:tcW w:w="2267" w:type="dxa"/>
          </w:tcPr>
          <w:p w14:paraId="709C53DC" w14:textId="77777777" w:rsidR="00AE0258" w:rsidRPr="006F06C2" w:rsidRDefault="00AE0258" w:rsidP="00B60E99">
            <w:pPr>
              <w:pStyle w:val="TAL"/>
            </w:pPr>
          </w:p>
        </w:tc>
        <w:tc>
          <w:tcPr>
            <w:tcW w:w="1700" w:type="dxa"/>
          </w:tcPr>
          <w:p w14:paraId="384A1875" w14:textId="77777777" w:rsidR="00AE0258" w:rsidRPr="006F06C2" w:rsidRDefault="00AE0258" w:rsidP="00B60E99">
            <w:pPr>
              <w:pStyle w:val="TAL"/>
            </w:pPr>
          </w:p>
        </w:tc>
        <w:tc>
          <w:tcPr>
            <w:tcW w:w="1245" w:type="dxa"/>
          </w:tcPr>
          <w:p w14:paraId="0D990BF6" w14:textId="77777777" w:rsidR="00AE0258" w:rsidRPr="006F06C2" w:rsidRDefault="00AE0258" w:rsidP="00B60E99">
            <w:pPr>
              <w:pStyle w:val="TAL"/>
            </w:pPr>
          </w:p>
        </w:tc>
      </w:tr>
      <w:tr w:rsidR="00644D26" w:rsidRPr="006F06C2" w14:paraId="59090FE0" w14:textId="77777777" w:rsidTr="00D85A38">
        <w:tc>
          <w:tcPr>
            <w:tcW w:w="4535" w:type="dxa"/>
          </w:tcPr>
          <w:p w14:paraId="75E24CAC" w14:textId="77777777" w:rsidR="00644D26" w:rsidRPr="006F06C2" w:rsidRDefault="00644D26" w:rsidP="0057634F">
            <w:pPr>
              <w:pStyle w:val="TAL"/>
            </w:pPr>
            <w:r w:rsidRPr="006F06C2">
              <w:t xml:space="preserve">  pdsch-ServingCellConfig CHOICE {</w:t>
            </w:r>
          </w:p>
        </w:tc>
        <w:tc>
          <w:tcPr>
            <w:tcW w:w="2267" w:type="dxa"/>
          </w:tcPr>
          <w:p w14:paraId="05A4537B" w14:textId="77777777" w:rsidR="00644D26" w:rsidRPr="006F06C2" w:rsidRDefault="00644D26" w:rsidP="005126F8">
            <w:pPr>
              <w:pStyle w:val="TAL"/>
            </w:pPr>
          </w:p>
        </w:tc>
        <w:tc>
          <w:tcPr>
            <w:tcW w:w="1700" w:type="dxa"/>
          </w:tcPr>
          <w:p w14:paraId="0C2345DE" w14:textId="77777777" w:rsidR="00644D26" w:rsidRPr="006F06C2" w:rsidRDefault="00644D26" w:rsidP="005F5798">
            <w:pPr>
              <w:pStyle w:val="TAL"/>
            </w:pPr>
          </w:p>
        </w:tc>
        <w:tc>
          <w:tcPr>
            <w:tcW w:w="1245" w:type="dxa"/>
          </w:tcPr>
          <w:p w14:paraId="403C0142" w14:textId="77777777" w:rsidR="00644D26" w:rsidRPr="006F06C2" w:rsidRDefault="00644D26" w:rsidP="00B87E6E">
            <w:pPr>
              <w:pStyle w:val="TAL"/>
            </w:pPr>
          </w:p>
        </w:tc>
      </w:tr>
      <w:tr w:rsidR="00644D26" w:rsidRPr="006F06C2" w14:paraId="7B371C26" w14:textId="77777777" w:rsidTr="00D85A38">
        <w:tc>
          <w:tcPr>
            <w:tcW w:w="4535" w:type="dxa"/>
          </w:tcPr>
          <w:p w14:paraId="4BB2E87B" w14:textId="0B53D508" w:rsidR="00644D26" w:rsidRPr="006F06C2" w:rsidRDefault="00644D26" w:rsidP="0057634F">
            <w:pPr>
              <w:pStyle w:val="TAL"/>
            </w:pPr>
            <w:r w:rsidRPr="006F06C2">
              <w:t xml:space="preserve">    setup</w:t>
            </w:r>
          </w:p>
        </w:tc>
        <w:tc>
          <w:tcPr>
            <w:tcW w:w="2267" w:type="dxa"/>
          </w:tcPr>
          <w:p w14:paraId="298D83F0" w14:textId="77777777" w:rsidR="00644D26" w:rsidRPr="006F06C2" w:rsidRDefault="00644D26" w:rsidP="005126F8">
            <w:pPr>
              <w:pStyle w:val="TAL"/>
            </w:pPr>
            <w:r w:rsidRPr="006F06C2">
              <w:t>PDSCH-ServingCellConfig</w:t>
            </w:r>
          </w:p>
        </w:tc>
        <w:tc>
          <w:tcPr>
            <w:tcW w:w="1700" w:type="dxa"/>
          </w:tcPr>
          <w:p w14:paraId="350B4C14" w14:textId="77777777" w:rsidR="00644D26" w:rsidRPr="006F06C2" w:rsidRDefault="00644D26" w:rsidP="005F5798">
            <w:pPr>
              <w:pStyle w:val="TAL"/>
            </w:pPr>
          </w:p>
        </w:tc>
        <w:tc>
          <w:tcPr>
            <w:tcW w:w="1245" w:type="dxa"/>
          </w:tcPr>
          <w:p w14:paraId="0D727675" w14:textId="77777777" w:rsidR="00644D26" w:rsidRPr="006F06C2" w:rsidRDefault="00644D26" w:rsidP="00B87E6E">
            <w:pPr>
              <w:pStyle w:val="TAL"/>
            </w:pPr>
          </w:p>
        </w:tc>
      </w:tr>
      <w:tr w:rsidR="00644D26" w:rsidRPr="006F06C2" w14:paraId="00EF3ADF" w14:textId="77777777" w:rsidTr="00D85A38">
        <w:tc>
          <w:tcPr>
            <w:tcW w:w="4535" w:type="dxa"/>
          </w:tcPr>
          <w:p w14:paraId="0C3FE01C" w14:textId="77777777" w:rsidR="00644D26" w:rsidRPr="006F06C2" w:rsidRDefault="00644D26" w:rsidP="0057634F">
            <w:pPr>
              <w:pStyle w:val="TAL"/>
            </w:pPr>
            <w:r w:rsidRPr="006F06C2">
              <w:t xml:space="preserve">  }</w:t>
            </w:r>
          </w:p>
        </w:tc>
        <w:tc>
          <w:tcPr>
            <w:tcW w:w="2267" w:type="dxa"/>
          </w:tcPr>
          <w:p w14:paraId="098540DB" w14:textId="77777777" w:rsidR="00644D26" w:rsidRPr="006F06C2" w:rsidRDefault="00644D26" w:rsidP="005126F8">
            <w:pPr>
              <w:pStyle w:val="TAL"/>
            </w:pPr>
          </w:p>
        </w:tc>
        <w:tc>
          <w:tcPr>
            <w:tcW w:w="1700" w:type="dxa"/>
          </w:tcPr>
          <w:p w14:paraId="5815CB41" w14:textId="77777777" w:rsidR="00644D26" w:rsidRPr="006F06C2" w:rsidRDefault="00644D26" w:rsidP="005F5798">
            <w:pPr>
              <w:pStyle w:val="TAL"/>
            </w:pPr>
          </w:p>
        </w:tc>
        <w:tc>
          <w:tcPr>
            <w:tcW w:w="1245" w:type="dxa"/>
          </w:tcPr>
          <w:p w14:paraId="57235135" w14:textId="77777777" w:rsidR="00644D26" w:rsidRPr="006F06C2" w:rsidRDefault="00644D26" w:rsidP="00B87E6E">
            <w:pPr>
              <w:pStyle w:val="TAL"/>
            </w:pPr>
          </w:p>
        </w:tc>
      </w:tr>
      <w:tr w:rsidR="00644D26" w:rsidRPr="006F06C2" w14:paraId="6D7AC1CB" w14:textId="77777777" w:rsidTr="00D85A38">
        <w:tc>
          <w:tcPr>
            <w:tcW w:w="4535" w:type="dxa"/>
            <w:tcBorders>
              <w:bottom w:val="single" w:sz="4" w:space="0" w:color="auto"/>
            </w:tcBorders>
          </w:tcPr>
          <w:p w14:paraId="74B21D9A" w14:textId="77777777" w:rsidR="00644D26" w:rsidRPr="006F06C2" w:rsidRDefault="00644D26" w:rsidP="0057634F">
            <w:pPr>
              <w:pStyle w:val="TAL"/>
            </w:pPr>
            <w:r w:rsidRPr="006F06C2">
              <w:t>}</w:t>
            </w:r>
          </w:p>
        </w:tc>
        <w:tc>
          <w:tcPr>
            <w:tcW w:w="2267" w:type="dxa"/>
          </w:tcPr>
          <w:p w14:paraId="70269DAC" w14:textId="77777777" w:rsidR="00644D26" w:rsidRPr="006F06C2" w:rsidRDefault="00644D26" w:rsidP="005126F8">
            <w:pPr>
              <w:pStyle w:val="TAL"/>
            </w:pPr>
          </w:p>
        </w:tc>
        <w:tc>
          <w:tcPr>
            <w:tcW w:w="1700" w:type="dxa"/>
          </w:tcPr>
          <w:p w14:paraId="147BB71D" w14:textId="77777777" w:rsidR="00644D26" w:rsidRPr="006F06C2" w:rsidRDefault="00644D26" w:rsidP="005F5798">
            <w:pPr>
              <w:pStyle w:val="TAL"/>
            </w:pPr>
          </w:p>
        </w:tc>
        <w:tc>
          <w:tcPr>
            <w:tcW w:w="1245" w:type="dxa"/>
          </w:tcPr>
          <w:p w14:paraId="692C8F1A" w14:textId="77777777" w:rsidR="00644D26" w:rsidRPr="006F06C2" w:rsidRDefault="00644D26" w:rsidP="00B87E6E">
            <w:pPr>
              <w:pStyle w:val="TAL"/>
            </w:pPr>
          </w:p>
        </w:tc>
      </w:tr>
    </w:tbl>
    <w:p w14:paraId="1969716C" w14:textId="77777777" w:rsidR="00644D26" w:rsidRPr="006F06C2" w:rsidRDefault="00644D26" w:rsidP="00EE2286"/>
    <w:p w14:paraId="7D310CA1" w14:textId="77777777" w:rsidR="00644D26" w:rsidRPr="006F06C2" w:rsidRDefault="00644D26" w:rsidP="00EE2286">
      <w:pPr>
        <w:pStyle w:val="TH"/>
      </w:pPr>
      <w:r w:rsidRPr="006F06C2">
        <w:t xml:space="preserve">Table 8.1.2.5.1.1.3.3-5: </w:t>
      </w:r>
      <w:r w:rsidRPr="006F06C2">
        <w:rPr>
          <w:i/>
        </w:rPr>
        <w:t>PDSCH-ServingCellConfig</w:t>
      </w:r>
      <w:r w:rsidRPr="006F06C2">
        <w:t xml:space="preserve"> (Table 8.1.2.5.1.1.3.3-4)</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6F06C2" w14:paraId="6F2FCA91" w14:textId="77777777" w:rsidTr="00D85A38">
        <w:tc>
          <w:tcPr>
            <w:tcW w:w="9640" w:type="dxa"/>
            <w:gridSpan w:val="4"/>
          </w:tcPr>
          <w:p w14:paraId="5DBE78DE" w14:textId="540AB9A4" w:rsidR="00644D26" w:rsidRPr="006F06C2" w:rsidRDefault="001953B5" w:rsidP="00EE2286">
            <w:pPr>
              <w:pStyle w:val="TAL"/>
            </w:pPr>
            <w:r w:rsidRPr="006F06C2">
              <w:t>Derivation Path: TS 38.5</w:t>
            </w:r>
            <w:r w:rsidR="00644D26" w:rsidRPr="006F06C2">
              <w:t xml:space="preserve">08-1 [4] Table 4.6.3-102 </w:t>
            </w:r>
          </w:p>
        </w:tc>
      </w:tr>
      <w:tr w:rsidR="00644D26" w:rsidRPr="006F06C2" w14:paraId="6E285E0F" w14:textId="77777777" w:rsidTr="00D85A38">
        <w:tblPrEx>
          <w:tblCellMar>
            <w:left w:w="108" w:type="dxa"/>
            <w:right w:w="108" w:type="dxa"/>
          </w:tblCellMar>
        </w:tblPrEx>
        <w:tc>
          <w:tcPr>
            <w:tcW w:w="4569" w:type="dxa"/>
          </w:tcPr>
          <w:p w14:paraId="177B086D" w14:textId="77777777" w:rsidR="00644D26" w:rsidRPr="006F06C2" w:rsidRDefault="00644D26" w:rsidP="00EE2286">
            <w:pPr>
              <w:pStyle w:val="TAH"/>
            </w:pPr>
            <w:r w:rsidRPr="006F06C2">
              <w:t>Information Element</w:t>
            </w:r>
          </w:p>
        </w:tc>
        <w:tc>
          <w:tcPr>
            <w:tcW w:w="2267" w:type="dxa"/>
          </w:tcPr>
          <w:p w14:paraId="65FEF8DD" w14:textId="77777777" w:rsidR="00644D26" w:rsidRPr="006F06C2" w:rsidRDefault="00644D26" w:rsidP="00EE2286">
            <w:pPr>
              <w:pStyle w:val="TAH"/>
            </w:pPr>
            <w:r w:rsidRPr="006F06C2">
              <w:t>Value/remark</w:t>
            </w:r>
          </w:p>
        </w:tc>
        <w:tc>
          <w:tcPr>
            <w:tcW w:w="1700" w:type="dxa"/>
          </w:tcPr>
          <w:p w14:paraId="019E2A21" w14:textId="77777777" w:rsidR="00644D26" w:rsidRPr="006F06C2" w:rsidRDefault="00644D26" w:rsidP="00EE2286">
            <w:pPr>
              <w:pStyle w:val="TAH"/>
            </w:pPr>
            <w:r w:rsidRPr="006F06C2">
              <w:t>Comment</w:t>
            </w:r>
          </w:p>
        </w:tc>
        <w:tc>
          <w:tcPr>
            <w:tcW w:w="1104" w:type="dxa"/>
          </w:tcPr>
          <w:p w14:paraId="2BC2E06C" w14:textId="77777777" w:rsidR="00644D26" w:rsidRPr="006F06C2" w:rsidRDefault="00644D26" w:rsidP="00EE2286">
            <w:pPr>
              <w:pStyle w:val="TAH"/>
            </w:pPr>
            <w:r w:rsidRPr="006F06C2">
              <w:t>Condition</w:t>
            </w:r>
          </w:p>
        </w:tc>
      </w:tr>
      <w:tr w:rsidR="00644D26" w:rsidRPr="006F06C2" w14:paraId="6F845FCA" w14:textId="77777777" w:rsidTr="00D85A38">
        <w:tblPrEx>
          <w:tblCellMar>
            <w:left w:w="108" w:type="dxa"/>
            <w:right w:w="108" w:type="dxa"/>
          </w:tblCellMar>
        </w:tblPrEx>
        <w:tc>
          <w:tcPr>
            <w:tcW w:w="4569" w:type="dxa"/>
          </w:tcPr>
          <w:p w14:paraId="1DAD4E17" w14:textId="77777777" w:rsidR="00644D26" w:rsidRPr="006F06C2" w:rsidRDefault="00644D26" w:rsidP="00EE2286">
            <w:pPr>
              <w:pStyle w:val="TAL"/>
            </w:pPr>
            <w:r w:rsidRPr="006F06C2">
              <w:t>PDSCH-ServingCellConfig ::= SEQUENCE {</w:t>
            </w:r>
          </w:p>
        </w:tc>
        <w:tc>
          <w:tcPr>
            <w:tcW w:w="2267" w:type="dxa"/>
          </w:tcPr>
          <w:p w14:paraId="1C998221" w14:textId="77777777" w:rsidR="00644D26" w:rsidRPr="006F06C2" w:rsidRDefault="00644D26" w:rsidP="00EE2286">
            <w:pPr>
              <w:pStyle w:val="TAL"/>
            </w:pPr>
          </w:p>
        </w:tc>
        <w:tc>
          <w:tcPr>
            <w:tcW w:w="1700" w:type="dxa"/>
          </w:tcPr>
          <w:p w14:paraId="4821E130" w14:textId="77777777" w:rsidR="00644D26" w:rsidRPr="006F06C2" w:rsidRDefault="00644D26" w:rsidP="00EE2286">
            <w:pPr>
              <w:pStyle w:val="TAL"/>
            </w:pPr>
          </w:p>
        </w:tc>
        <w:tc>
          <w:tcPr>
            <w:tcW w:w="1104" w:type="dxa"/>
          </w:tcPr>
          <w:p w14:paraId="56C8C6ED" w14:textId="77777777" w:rsidR="00644D26" w:rsidRPr="006F06C2" w:rsidRDefault="00644D26" w:rsidP="00EE2286">
            <w:pPr>
              <w:pStyle w:val="TAL"/>
            </w:pPr>
          </w:p>
        </w:tc>
      </w:tr>
      <w:tr w:rsidR="00644D26" w:rsidRPr="006F06C2" w14:paraId="44E2149A" w14:textId="77777777" w:rsidTr="00D85A38">
        <w:tblPrEx>
          <w:tblCellMar>
            <w:left w:w="108" w:type="dxa"/>
            <w:right w:w="108" w:type="dxa"/>
          </w:tblCellMar>
        </w:tblPrEx>
        <w:tc>
          <w:tcPr>
            <w:tcW w:w="4569" w:type="dxa"/>
          </w:tcPr>
          <w:p w14:paraId="445BC597" w14:textId="77777777" w:rsidR="00644D26" w:rsidRPr="006F06C2" w:rsidRDefault="00644D26" w:rsidP="00EE2286">
            <w:pPr>
              <w:pStyle w:val="TAL"/>
            </w:pPr>
            <w:r w:rsidRPr="006F06C2">
              <w:t xml:space="preserve">  nrofHARQ-ProcessesForPDSCH</w:t>
            </w:r>
          </w:p>
        </w:tc>
        <w:tc>
          <w:tcPr>
            <w:tcW w:w="2267" w:type="dxa"/>
          </w:tcPr>
          <w:p w14:paraId="0FB7F96A" w14:textId="2A205D1D" w:rsidR="00644D26" w:rsidRPr="006F06C2" w:rsidRDefault="00AE0258" w:rsidP="00EE2286">
            <w:pPr>
              <w:pStyle w:val="TAL"/>
            </w:pPr>
            <w:r w:rsidRPr="006F06C2">
              <w:t xml:space="preserve"> n16</w:t>
            </w:r>
          </w:p>
        </w:tc>
        <w:tc>
          <w:tcPr>
            <w:tcW w:w="1700" w:type="dxa"/>
          </w:tcPr>
          <w:p w14:paraId="1FE81CE5" w14:textId="36A0E6C5" w:rsidR="00644D26" w:rsidRPr="006F06C2" w:rsidRDefault="00644D26" w:rsidP="00EE2286">
            <w:pPr>
              <w:pStyle w:val="TAL"/>
            </w:pPr>
          </w:p>
        </w:tc>
        <w:tc>
          <w:tcPr>
            <w:tcW w:w="1104" w:type="dxa"/>
          </w:tcPr>
          <w:p w14:paraId="26A93850" w14:textId="77777777" w:rsidR="00644D26" w:rsidRPr="006F06C2" w:rsidRDefault="00644D26" w:rsidP="00EE2286">
            <w:pPr>
              <w:pStyle w:val="TAL"/>
            </w:pPr>
          </w:p>
        </w:tc>
      </w:tr>
      <w:tr w:rsidR="00644D26" w:rsidRPr="006F06C2" w14:paraId="00FF48B4" w14:textId="77777777" w:rsidTr="00D85A38">
        <w:tblPrEx>
          <w:tblCellMar>
            <w:left w:w="108" w:type="dxa"/>
            <w:right w:w="108" w:type="dxa"/>
          </w:tblCellMar>
        </w:tblPrEx>
        <w:tc>
          <w:tcPr>
            <w:tcW w:w="4569" w:type="dxa"/>
          </w:tcPr>
          <w:p w14:paraId="303D32FC" w14:textId="77777777" w:rsidR="00644D26" w:rsidRPr="006F06C2" w:rsidRDefault="00644D26" w:rsidP="00EE2286">
            <w:pPr>
              <w:pStyle w:val="TAL"/>
            </w:pPr>
            <w:r w:rsidRPr="006F06C2">
              <w:t>}</w:t>
            </w:r>
          </w:p>
        </w:tc>
        <w:tc>
          <w:tcPr>
            <w:tcW w:w="2267" w:type="dxa"/>
          </w:tcPr>
          <w:p w14:paraId="36D9BB9F" w14:textId="77777777" w:rsidR="00644D26" w:rsidRPr="006F06C2" w:rsidRDefault="00644D26" w:rsidP="00EE2286">
            <w:pPr>
              <w:pStyle w:val="TAL"/>
            </w:pPr>
          </w:p>
        </w:tc>
        <w:tc>
          <w:tcPr>
            <w:tcW w:w="1700" w:type="dxa"/>
          </w:tcPr>
          <w:p w14:paraId="59FFA6F1" w14:textId="77777777" w:rsidR="00644D26" w:rsidRPr="006F06C2" w:rsidRDefault="00644D26" w:rsidP="00EE2286">
            <w:pPr>
              <w:pStyle w:val="TAL"/>
            </w:pPr>
          </w:p>
        </w:tc>
        <w:tc>
          <w:tcPr>
            <w:tcW w:w="1104" w:type="dxa"/>
          </w:tcPr>
          <w:p w14:paraId="3FB43FC5" w14:textId="77777777" w:rsidR="00644D26" w:rsidRPr="006F06C2" w:rsidRDefault="00644D26" w:rsidP="00EE2286">
            <w:pPr>
              <w:pStyle w:val="TAL"/>
            </w:pPr>
          </w:p>
        </w:tc>
      </w:tr>
    </w:tbl>
    <w:p w14:paraId="5C94D697" w14:textId="77777777" w:rsidR="00644D26" w:rsidRPr="006F06C2" w:rsidRDefault="00644D26" w:rsidP="00644D26">
      <w:pPr>
        <w:rPr>
          <w:lang w:eastAsia="ko-KR"/>
        </w:rPr>
      </w:pPr>
    </w:p>
    <w:p w14:paraId="54F93759" w14:textId="77777777" w:rsidR="00644D26" w:rsidRPr="006F06C2" w:rsidRDefault="00644D26" w:rsidP="00EE2286">
      <w:pPr>
        <w:pStyle w:val="TH"/>
      </w:pPr>
      <w:r w:rsidRPr="006F06C2">
        <w:t xml:space="preserve">Table 8.1.2.5.1.1.3.3-6: </w:t>
      </w:r>
      <w:r w:rsidRPr="006F06C2">
        <w:rPr>
          <w:i/>
        </w:rPr>
        <w:t xml:space="preserve">RRCReconfiguration </w:t>
      </w:r>
      <w:r w:rsidRPr="006F06C2">
        <w:t>(step 7</w:t>
      </w:r>
      <w:r w:rsidRPr="006F06C2">
        <w:rPr>
          <w:lang w:eastAsia="zh-CN"/>
        </w:rPr>
        <w:t xml:space="preserve">, </w:t>
      </w:r>
      <w:r w:rsidRPr="006F06C2">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6F06C2" w14:paraId="13EFD4D1" w14:textId="77777777" w:rsidTr="00D85A38">
        <w:tc>
          <w:tcPr>
            <w:tcW w:w="9640" w:type="dxa"/>
            <w:gridSpan w:val="4"/>
          </w:tcPr>
          <w:p w14:paraId="77CD2420" w14:textId="750EA717" w:rsidR="00644D26" w:rsidRPr="006F06C2" w:rsidRDefault="001953B5" w:rsidP="00EE2286">
            <w:pPr>
              <w:pStyle w:val="TAL"/>
            </w:pPr>
            <w:r w:rsidRPr="006F06C2">
              <w:t>Derivation Path: TS 38.5</w:t>
            </w:r>
            <w:r w:rsidR="00644D26" w:rsidRPr="006F06C2">
              <w:t>08-1 [4] Table 4.6.1-</w:t>
            </w:r>
            <w:r w:rsidR="003A32A1" w:rsidRPr="006F06C2">
              <w:t>1</w:t>
            </w:r>
            <w:r w:rsidR="00644D26" w:rsidRPr="006F06C2">
              <w:t>3 with condition SCell_add</w:t>
            </w:r>
          </w:p>
        </w:tc>
      </w:tr>
      <w:tr w:rsidR="00644D26" w:rsidRPr="006F06C2" w14:paraId="3ABA44CE" w14:textId="77777777" w:rsidTr="00D85A38">
        <w:tblPrEx>
          <w:tblCellMar>
            <w:left w:w="108" w:type="dxa"/>
            <w:right w:w="108" w:type="dxa"/>
          </w:tblCellMar>
        </w:tblPrEx>
        <w:tc>
          <w:tcPr>
            <w:tcW w:w="4569" w:type="dxa"/>
          </w:tcPr>
          <w:p w14:paraId="72C40CB2" w14:textId="77777777" w:rsidR="00644D26" w:rsidRPr="006F06C2" w:rsidRDefault="00644D26" w:rsidP="00EE2286">
            <w:pPr>
              <w:pStyle w:val="TAH"/>
            </w:pPr>
            <w:r w:rsidRPr="006F06C2">
              <w:t>Information Element</w:t>
            </w:r>
          </w:p>
        </w:tc>
        <w:tc>
          <w:tcPr>
            <w:tcW w:w="2267" w:type="dxa"/>
          </w:tcPr>
          <w:p w14:paraId="66280066" w14:textId="77777777" w:rsidR="00644D26" w:rsidRPr="006F06C2" w:rsidRDefault="00644D26" w:rsidP="00EE2286">
            <w:pPr>
              <w:pStyle w:val="TAH"/>
            </w:pPr>
            <w:r w:rsidRPr="006F06C2">
              <w:t>Value/remark</w:t>
            </w:r>
          </w:p>
        </w:tc>
        <w:tc>
          <w:tcPr>
            <w:tcW w:w="1700" w:type="dxa"/>
          </w:tcPr>
          <w:p w14:paraId="27A42D16" w14:textId="77777777" w:rsidR="00644D26" w:rsidRPr="006F06C2" w:rsidRDefault="00644D26" w:rsidP="00EE2286">
            <w:pPr>
              <w:pStyle w:val="TAH"/>
            </w:pPr>
            <w:r w:rsidRPr="006F06C2">
              <w:t>Comment</w:t>
            </w:r>
          </w:p>
        </w:tc>
        <w:tc>
          <w:tcPr>
            <w:tcW w:w="1104" w:type="dxa"/>
          </w:tcPr>
          <w:p w14:paraId="60626B46" w14:textId="77777777" w:rsidR="00644D26" w:rsidRPr="006F06C2" w:rsidRDefault="00644D26" w:rsidP="00EE2286">
            <w:pPr>
              <w:pStyle w:val="TAH"/>
            </w:pPr>
            <w:r w:rsidRPr="006F06C2">
              <w:t>Condition</w:t>
            </w:r>
          </w:p>
        </w:tc>
      </w:tr>
      <w:tr w:rsidR="00644D26" w:rsidRPr="006F06C2" w14:paraId="40FF92CF" w14:textId="77777777" w:rsidTr="00D85A38">
        <w:tblPrEx>
          <w:tblCellMar>
            <w:left w:w="108" w:type="dxa"/>
            <w:right w:w="108" w:type="dxa"/>
          </w:tblCellMar>
        </w:tblPrEx>
        <w:tc>
          <w:tcPr>
            <w:tcW w:w="4569" w:type="dxa"/>
          </w:tcPr>
          <w:p w14:paraId="16EE6DA7" w14:textId="77777777" w:rsidR="00644D26" w:rsidRPr="006F06C2" w:rsidRDefault="00644D26" w:rsidP="00EE2286">
            <w:pPr>
              <w:pStyle w:val="TAL"/>
            </w:pPr>
            <w:r w:rsidRPr="006F06C2">
              <w:t>RRCReconfiguration ::= SEQUENCE {</w:t>
            </w:r>
          </w:p>
        </w:tc>
        <w:tc>
          <w:tcPr>
            <w:tcW w:w="2267" w:type="dxa"/>
          </w:tcPr>
          <w:p w14:paraId="53F158D6" w14:textId="77777777" w:rsidR="00644D26" w:rsidRPr="006F06C2" w:rsidRDefault="00644D26" w:rsidP="00EE2286">
            <w:pPr>
              <w:pStyle w:val="TAL"/>
            </w:pPr>
          </w:p>
        </w:tc>
        <w:tc>
          <w:tcPr>
            <w:tcW w:w="1700" w:type="dxa"/>
          </w:tcPr>
          <w:p w14:paraId="6CE9FA48" w14:textId="77777777" w:rsidR="00644D26" w:rsidRPr="006F06C2" w:rsidRDefault="00644D26" w:rsidP="00EE2286">
            <w:pPr>
              <w:pStyle w:val="TAL"/>
            </w:pPr>
          </w:p>
        </w:tc>
        <w:tc>
          <w:tcPr>
            <w:tcW w:w="1104" w:type="dxa"/>
          </w:tcPr>
          <w:p w14:paraId="6733959D" w14:textId="77777777" w:rsidR="00644D26" w:rsidRPr="006F06C2" w:rsidRDefault="00644D26" w:rsidP="00EE2286">
            <w:pPr>
              <w:pStyle w:val="TAL"/>
            </w:pPr>
          </w:p>
        </w:tc>
      </w:tr>
      <w:tr w:rsidR="00644D26" w:rsidRPr="006F06C2" w14:paraId="3DCEC23C" w14:textId="77777777" w:rsidTr="00D85A38">
        <w:tblPrEx>
          <w:tblCellMar>
            <w:left w:w="108" w:type="dxa"/>
            <w:right w:w="108" w:type="dxa"/>
          </w:tblCellMar>
        </w:tblPrEx>
        <w:tc>
          <w:tcPr>
            <w:tcW w:w="4569" w:type="dxa"/>
          </w:tcPr>
          <w:p w14:paraId="27AFE2D2" w14:textId="77777777" w:rsidR="00644D26" w:rsidRPr="006F06C2" w:rsidRDefault="00644D26" w:rsidP="00EE2286">
            <w:pPr>
              <w:pStyle w:val="TAL"/>
            </w:pPr>
            <w:r w:rsidRPr="006F06C2">
              <w:t xml:space="preserve">  criticalExtensions CHOICE {</w:t>
            </w:r>
          </w:p>
        </w:tc>
        <w:tc>
          <w:tcPr>
            <w:tcW w:w="2267" w:type="dxa"/>
          </w:tcPr>
          <w:p w14:paraId="219D610A" w14:textId="77777777" w:rsidR="00644D26" w:rsidRPr="006F06C2" w:rsidRDefault="00644D26" w:rsidP="00EE2286">
            <w:pPr>
              <w:pStyle w:val="TAL"/>
            </w:pPr>
          </w:p>
        </w:tc>
        <w:tc>
          <w:tcPr>
            <w:tcW w:w="1700" w:type="dxa"/>
          </w:tcPr>
          <w:p w14:paraId="2DA092CD" w14:textId="77777777" w:rsidR="00644D26" w:rsidRPr="006F06C2" w:rsidRDefault="00644D26" w:rsidP="00EE2286">
            <w:pPr>
              <w:pStyle w:val="TAL"/>
            </w:pPr>
          </w:p>
        </w:tc>
        <w:tc>
          <w:tcPr>
            <w:tcW w:w="1104" w:type="dxa"/>
          </w:tcPr>
          <w:p w14:paraId="042C97F8" w14:textId="77777777" w:rsidR="00644D26" w:rsidRPr="006F06C2" w:rsidRDefault="00644D26" w:rsidP="00EE2286">
            <w:pPr>
              <w:pStyle w:val="TAL"/>
            </w:pPr>
          </w:p>
        </w:tc>
      </w:tr>
      <w:tr w:rsidR="00644D26" w:rsidRPr="006F06C2" w14:paraId="660BC319" w14:textId="77777777" w:rsidTr="00D85A38">
        <w:tblPrEx>
          <w:tblCellMar>
            <w:left w:w="108" w:type="dxa"/>
            <w:right w:w="108" w:type="dxa"/>
          </w:tblCellMar>
        </w:tblPrEx>
        <w:tc>
          <w:tcPr>
            <w:tcW w:w="4569" w:type="dxa"/>
          </w:tcPr>
          <w:p w14:paraId="3FFE5A07" w14:textId="77777777" w:rsidR="00644D26" w:rsidRPr="006F06C2" w:rsidRDefault="00644D26" w:rsidP="00EE2286">
            <w:pPr>
              <w:pStyle w:val="TAL"/>
            </w:pPr>
            <w:r w:rsidRPr="006F06C2">
              <w:t xml:space="preserve">    rrcReconfiguration SEQUENCE {</w:t>
            </w:r>
          </w:p>
        </w:tc>
        <w:tc>
          <w:tcPr>
            <w:tcW w:w="2267" w:type="dxa"/>
          </w:tcPr>
          <w:p w14:paraId="1BD09D68" w14:textId="77777777" w:rsidR="00644D26" w:rsidRPr="006F06C2" w:rsidRDefault="00644D26" w:rsidP="00EE2286">
            <w:pPr>
              <w:pStyle w:val="TAL"/>
            </w:pPr>
          </w:p>
        </w:tc>
        <w:tc>
          <w:tcPr>
            <w:tcW w:w="1700" w:type="dxa"/>
          </w:tcPr>
          <w:p w14:paraId="2D33509C" w14:textId="77777777" w:rsidR="00644D26" w:rsidRPr="006F06C2" w:rsidRDefault="00644D26" w:rsidP="00EE2286">
            <w:pPr>
              <w:pStyle w:val="TAL"/>
            </w:pPr>
          </w:p>
        </w:tc>
        <w:tc>
          <w:tcPr>
            <w:tcW w:w="1104" w:type="dxa"/>
          </w:tcPr>
          <w:p w14:paraId="24A8427F" w14:textId="77777777" w:rsidR="00644D26" w:rsidRPr="006F06C2" w:rsidRDefault="00644D26" w:rsidP="00EE2286">
            <w:pPr>
              <w:pStyle w:val="TAL"/>
            </w:pPr>
          </w:p>
        </w:tc>
      </w:tr>
      <w:tr w:rsidR="00644D26" w:rsidRPr="006F06C2" w14:paraId="1375D868" w14:textId="77777777" w:rsidTr="00D85A38">
        <w:tblPrEx>
          <w:tblCellMar>
            <w:left w:w="108" w:type="dxa"/>
            <w:right w:w="108" w:type="dxa"/>
          </w:tblCellMar>
        </w:tblPrEx>
        <w:tc>
          <w:tcPr>
            <w:tcW w:w="4569" w:type="dxa"/>
          </w:tcPr>
          <w:p w14:paraId="6C48826D" w14:textId="77777777" w:rsidR="00644D26" w:rsidRPr="006F06C2" w:rsidRDefault="00644D26" w:rsidP="00EE2286">
            <w:pPr>
              <w:pStyle w:val="TAL"/>
            </w:pPr>
            <w:r w:rsidRPr="006F06C2">
              <w:t xml:space="preserve">      nonCriticalExtension SEQUENCE{</w:t>
            </w:r>
          </w:p>
        </w:tc>
        <w:tc>
          <w:tcPr>
            <w:tcW w:w="2267" w:type="dxa"/>
          </w:tcPr>
          <w:p w14:paraId="34C08277" w14:textId="77777777" w:rsidR="00644D26" w:rsidRPr="006F06C2" w:rsidRDefault="00644D26" w:rsidP="00EE2286">
            <w:pPr>
              <w:pStyle w:val="TAL"/>
            </w:pPr>
          </w:p>
        </w:tc>
        <w:tc>
          <w:tcPr>
            <w:tcW w:w="1700" w:type="dxa"/>
          </w:tcPr>
          <w:p w14:paraId="5859D43D" w14:textId="77777777" w:rsidR="00644D26" w:rsidRPr="006F06C2" w:rsidRDefault="00644D26" w:rsidP="00EE2286">
            <w:pPr>
              <w:pStyle w:val="TAL"/>
            </w:pPr>
          </w:p>
        </w:tc>
        <w:tc>
          <w:tcPr>
            <w:tcW w:w="1104" w:type="dxa"/>
          </w:tcPr>
          <w:p w14:paraId="09300D2B" w14:textId="77777777" w:rsidR="00644D26" w:rsidRPr="006F06C2" w:rsidRDefault="00644D26" w:rsidP="00EE2286">
            <w:pPr>
              <w:pStyle w:val="TAL"/>
            </w:pPr>
          </w:p>
        </w:tc>
      </w:tr>
      <w:tr w:rsidR="00644D26" w:rsidRPr="006F06C2" w14:paraId="40371143" w14:textId="77777777" w:rsidTr="00D85A38">
        <w:tblPrEx>
          <w:tblCellMar>
            <w:left w:w="108" w:type="dxa"/>
            <w:right w:w="108" w:type="dxa"/>
          </w:tblCellMar>
        </w:tblPrEx>
        <w:tc>
          <w:tcPr>
            <w:tcW w:w="4569" w:type="dxa"/>
          </w:tcPr>
          <w:p w14:paraId="2AFBC096" w14:textId="77777777" w:rsidR="00644D26" w:rsidRPr="006F06C2" w:rsidRDefault="00644D26" w:rsidP="00EE2286">
            <w:pPr>
              <w:pStyle w:val="TAL"/>
            </w:pPr>
            <w:r w:rsidRPr="006F06C2">
              <w:t xml:space="preserve">        masterCellGroup</w:t>
            </w:r>
          </w:p>
        </w:tc>
        <w:tc>
          <w:tcPr>
            <w:tcW w:w="2267" w:type="dxa"/>
          </w:tcPr>
          <w:p w14:paraId="1717F3D1" w14:textId="77777777" w:rsidR="00644D26" w:rsidRPr="006F06C2" w:rsidRDefault="00644D26" w:rsidP="00EE2286">
            <w:pPr>
              <w:pStyle w:val="TAL"/>
            </w:pPr>
            <w:r w:rsidRPr="006F06C2">
              <w:t>CellGroupConfig</w:t>
            </w:r>
          </w:p>
        </w:tc>
        <w:tc>
          <w:tcPr>
            <w:tcW w:w="1700" w:type="dxa"/>
          </w:tcPr>
          <w:p w14:paraId="0CF14AAE" w14:textId="77777777" w:rsidR="00644D26" w:rsidRPr="006F06C2" w:rsidRDefault="00644D26" w:rsidP="00EE2286">
            <w:pPr>
              <w:pStyle w:val="TAL"/>
            </w:pPr>
          </w:p>
        </w:tc>
        <w:tc>
          <w:tcPr>
            <w:tcW w:w="1104" w:type="dxa"/>
          </w:tcPr>
          <w:p w14:paraId="1FCAC011" w14:textId="77777777" w:rsidR="00644D26" w:rsidRPr="006F06C2" w:rsidRDefault="00644D26" w:rsidP="00EE2286">
            <w:pPr>
              <w:pStyle w:val="TAL"/>
            </w:pPr>
          </w:p>
        </w:tc>
      </w:tr>
      <w:tr w:rsidR="00644D26" w:rsidRPr="006F06C2" w14:paraId="5466B19F" w14:textId="77777777" w:rsidTr="00D85A38">
        <w:tblPrEx>
          <w:tblCellMar>
            <w:left w:w="108" w:type="dxa"/>
            <w:right w:w="108" w:type="dxa"/>
          </w:tblCellMar>
        </w:tblPrEx>
        <w:tc>
          <w:tcPr>
            <w:tcW w:w="4569" w:type="dxa"/>
          </w:tcPr>
          <w:p w14:paraId="1B9DFCF3" w14:textId="77777777" w:rsidR="00644D26" w:rsidRPr="006F06C2" w:rsidRDefault="00644D26" w:rsidP="00EE2286">
            <w:pPr>
              <w:pStyle w:val="TAL"/>
            </w:pPr>
            <w:r w:rsidRPr="006F06C2">
              <w:t xml:space="preserve">      }</w:t>
            </w:r>
          </w:p>
        </w:tc>
        <w:tc>
          <w:tcPr>
            <w:tcW w:w="2267" w:type="dxa"/>
          </w:tcPr>
          <w:p w14:paraId="16FDC64E" w14:textId="77777777" w:rsidR="00644D26" w:rsidRPr="006F06C2" w:rsidRDefault="00644D26" w:rsidP="00EE2286">
            <w:pPr>
              <w:pStyle w:val="TAL"/>
            </w:pPr>
          </w:p>
        </w:tc>
        <w:tc>
          <w:tcPr>
            <w:tcW w:w="1700" w:type="dxa"/>
          </w:tcPr>
          <w:p w14:paraId="20AD5184" w14:textId="77777777" w:rsidR="00644D26" w:rsidRPr="006F06C2" w:rsidRDefault="00644D26" w:rsidP="00EE2286">
            <w:pPr>
              <w:pStyle w:val="TAL"/>
            </w:pPr>
          </w:p>
        </w:tc>
        <w:tc>
          <w:tcPr>
            <w:tcW w:w="1104" w:type="dxa"/>
          </w:tcPr>
          <w:p w14:paraId="341CEAC1" w14:textId="77777777" w:rsidR="00644D26" w:rsidRPr="006F06C2" w:rsidRDefault="00644D26" w:rsidP="00EE2286">
            <w:pPr>
              <w:pStyle w:val="TAL"/>
            </w:pPr>
          </w:p>
        </w:tc>
      </w:tr>
      <w:tr w:rsidR="00644D26" w:rsidRPr="006F06C2" w14:paraId="139AD813" w14:textId="77777777" w:rsidTr="00D85A38">
        <w:tblPrEx>
          <w:tblCellMar>
            <w:left w:w="108" w:type="dxa"/>
            <w:right w:w="108" w:type="dxa"/>
          </w:tblCellMar>
        </w:tblPrEx>
        <w:tc>
          <w:tcPr>
            <w:tcW w:w="4569" w:type="dxa"/>
          </w:tcPr>
          <w:p w14:paraId="02B913DB" w14:textId="77777777" w:rsidR="00644D26" w:rsidRPr="006F06C2" w:rsidRDefault="00644D26" w:rsidP="00EE2286">
            <w:pPr>
              <w:pStyle w:val="TAL"/>
            </w:pPr>
            <w:r w:rsidRPr="006F06C2">
              <w:t xml:space="preserve">    }</w:t>
            </w:r>
          </w:p>
        </w:tc>
        <w:tc>
          <w:tcPr>
            <w:tcW w:w="2267" w:type="dxa"/>
          </w:tcPr>
          <w:p w14:paraId="113B6C0A" w14:textId="77777777" w:rsidR="00644D26" w:rsidRPr="006F06C2" w:rsidRDefault="00644D26" w:rsidP="00EE2286">
            <w:pPr>
              <w:pStyle w:val="TAL"/>
            </w:pPr>
          </w:p>
        </w:tc>
        <w:tc>
          <w:tcPr>
            <w:tcW w:w="1700" w:type="dxa"/>
          </w:tcPr>
          <w:p w14:paraId="2FAC66F2" w14:textId="77777777" w:rsidR="00644D26" w:rsidRPr="006F06C2" w:rsidRDefault="00644D26" w:rsidP="00EE2286">
            <w:pPr>
              <w:pStyle w:val="TAL"/>
            </w:pPr>
          </w:p>
        </w:tc>
        <w:tc>
          <w:tcPr>
            <w:tcW w:w="1104" w:type="dxa"/>
          </w:tcPr>
          <w:p w14:paraId="03F61BF2" w14:textId="77777777" w:rsidR="00644D26" w:rsidRPr="006F06C2" w:rsidRDefault="00644D26" w:rsidP="00EE2286">
            <w:pPr>
              <w:pStyle w:val="TAL"/>
            </w:pPr>
          </w:p>
        </w:tc>
      </w:tr>
      <w:tr w:rsidR="00644D26" w:rsidRPr="006F06C2" w14:paraId="2794BD81" w14:textId="77777777" w:rsidTr="00D85A38">
        <w:tblPrEx>
          <w:tblCellMar>
            <w:left w:w="108" w:type="dxa"/>
            <w:right w:w="108" w:type="dxa"/>
          </w:tblCellMar>
        </w:tblPrEx>
        <w:tc>
          <w:tcPr>
            <w:tcW w:w="4569" w:type="dxa"/>
          </w:tcPr>
          <w:p w14:paraId="36601D7B" w14:textId="77777777" w:rsidR="00644D26" w:rsidRPr="006F06C2" w:rsidRDefault="00644D26" w:rsidP="00EE2286">
            <w:pPr>
              <w:pStyle w:val="TAL"/>
            </w:pPr>
            <w:r w:rsidRPr="006F06C2">
              <w:t xml:space="preserve">  }</w:t>
            </w:r>
          </w:p>
        </w:tc>
        <w:tc>
          <w:tcPr>
            <w:tcW w:w="2267" w:type="dxa"/>
          </w:tcPr>
          <w:p w14:paraId="2057C397" w14:textId="77777777" w:rsidR="00644D26" w:rsidRPr="006F06C2" w:rsidRDefault="00644D26" w:rsidP="00EE2286">
            <w:pPr>
              <w:pStyle w:val="TAL"/>
            </w:pPr>
          </w:p>
        </w:tc>
        <w:tc>
          <w:tcPr>
            <w:tcW w:w="1700" w:type="dxa"/>
          </w:tcPr>
          <w:p w14:paraId="61F72B68" w14:textId="77777777" w:rsidR="00644D26" w:rsidRPr="006F06C2" w:rsidRDefault="00644D26" w:rsidP="00EE2286">
            <w:pPr>
              <w:pStyle w:val="TAL"/>
            </w:pPr>
          </w:p>
        </w:tc>
        <w:tc>
          <w:tcPr>
            <w:tcW w:w="1104" w:type="dxa"/>
          </w:tcPr>
          <w:p w14:paraId="62490D6B" w14:textId="77777777" w:rsidR="00644D26" w:rsidRPr="006F06C2" w:rsidRDefault="00644D26" w:rsidP="00EE2286">
            <w:pPr>
              <w:pStyle w:val="TAL"/>
            </w:pPr>
          </w:p>
        </w:tc>
      </w:tr>
      <w:tr w:rsidR="00644D26" w:rsidRPr="006F06C2" w14:paraId="3C25A34D" w14:textId="77777777" w:rsidTr="00D85A38">
        <w:tblPrEx>
          <w:tblCellMar>
            <w:left w:w="108" w:type="dxa"/>
            <w:right w:w="108" w:type="dxa"/>
          </w:tblCellMar>
        </w:tblPrEx>
        <w:tc>
          <w:tcPr>
            <w:tcW w:w="4569" w:type="dxa"/>
          </w:tcPr>
          <w:p w14:paraId="1036CC77" w14:textId="77777777" w:rsidR="00644D26" w:rsidRPr="006F06C2" w:rsidRDefault="00644D26" w:rsidP="00EE2286">
            <w:pPr>
              <w:pStyle w:val="TAL"/>
            </w:pPr>
            <w:r w:rsidRPr="006F06C2">
              <w:t>}</w:t>
            </w:r>
          </w:p>
        </w:tc>
        <w:tc>
          <w:tcPr>
            <w:tcW w:w="2267" w:type="dxa"/>
          </w:tcPr>
          <w:p w14:paraId="214EB977" w14:textId="77777777" w:rsidR="00644D26" w:rsidRPr="006F06C2" w:rsidRDefault="00644D26" w:rsidP="00EE2286">
            <w:pPr>
              <w:pStyle w:val="TAL"/>
            </w:pPr>
          </w:p>
        </w:tc>
        <w:tc>
          <w:tcPr>
            <w:tcW w:w="1700" w:type="dxa"/>
          </w:tcPr>
          <w:p w14:paraId="642DC19A" w14:textId="77777777" w:rsidR="00644D26" w:rsidRPr="006F06C2" w:rsidRDefault="00644D26" w:rsidP="00EE2286">
            <w:pPr>
              <w:pStyle w:val="TAL"/>
            </w:pPr>
          </w:p>
        </w:tc>
        <w:tc>
          <w:tcPr>
            <w:tcW w:w="1104" w:type="dxa"/>
          </w:tcPr>
          <w:p w14:paraId="4A6913B3" w14:textId="77777777" w:rsidR="00644D26" w:rsidRPr="006F06C2" w:rsidRDefault="00644D26" w:rsidP="00EE2286">
            <w:pPr>
              <w:pStyle w:val="TAL"/>
            </w:pPr>
          </w:p>
        </w:tc>
      </w:tr>
    </w:tbl>
    <w:p w14:paraId="0AF6A2AF" w14:textId="77777777" w:rsidR="00644D26" w:rsidRPr="006F06C2" w:rsidRDefault="00644D26" w:rsidP="00644D26">
      <w:pPr>
        <w:rPr>
          <w:lang w:eastAsia="ko-KR"/>
        </w:rPr>
      </w:pPr>
    </w:p>
    <w:p w14:paraId="32CBC1A8" w14:textId="77777777" w:rsidR="00644D26" w:rsidRPr="006F06C2" w:rsidRDefault="00644D26" w:rsidP="00EE2286">
      <w:pPr>
        <w:pStyle w:val="TH"/>
      </w:pPr>
      <w:r w:rsidRPr="006F06C2">
        <w:t xml:space="preserve">Table 8.1.2.5.1.1.3.3-7: </w:t>
      </w:r>
      <w:r w:rsidRPr="006F06C2">
        <w:rPr>
          <w:i/>
        </w:rPr>
        <w:t>CellGroupConfig</w:t>
      </w:r>
      <w:r w:rsidRPr="006F06C2">
        <w:t xml:space="preserve"> (Table 8.1.2.5.1.1.3.3-6)</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6F06C2" w14:paraId="69ADA6F3" w14:textId="77777777" w:rsidTr="00D85A38">
        <w:tc>
          <w:tcPr>
            <w:tcW w:w="9606" w:type="dxa"/>
            <w:gridSpan w:val="4"/>
          </w:tcPr>
          <w:p w14:paraId="4DD118B5" w14:textId="32C594DB" w:rsidR="00644D26" w:rsidRPr="006F06C2" w:rsidRDefault="001953B5" w:rsidP="00EE2286">
            <w:pPr>
              <w:pStyle w:val="TAL"/>
            </w:pPr>
            <w:r w:rsidRPr="006F06C2">
              <w:t>Derivation Path: TS 38.5</w:t>
            </w:r>
            <w:r w:rsidR="00644D26" w:rsidRPr="006F06C2">
              <w:t>08-1 [4] Table 4.6.3-19 with condition SCell_add</w:t>
            </w:r>
          </w:p>
        </w:tc>
      </w:tr>
      <w:tr w:rsidR="00644D26" w:rsidRPr="006F06C2" w14:paraId="662BE202" w14:textId="77777777" w:rsidTr="00D85A38">
        <w:tc>
          <w:tcPr>
            <w:tcW w:w="4535" w:type="dxa"/>
          </w:tcPr>
          <w:p w14:paraId="45EAB841" w14:textId="77777777" w:rsidR="00644D26" w:rsidRPr="006F06C2" w:rsidRDefault="00644D26" w:rsidP="00EE2286">
            <w:pPr>
              <w:pStyle w:val="TAH"/>
            </w:pPr>
            <w:r w:rsidRPr="006F06C2">
              <w:t>Information Element</w:t>
            </w:r>
          </w:p>
        </w:tc>
        <w:tc>
          <w:tcPr>
            <w:tcW w:w="2267" w:type="dxa"/>
          </w:tcPr>
          <w:p w14:paraId="58AB78BE" w14:textId="77777777" w:rsidR="00644D26" w:rsidRPr="006F06C2" w:rsidRDefault="00644D26" w:rsidP="00EE2286">
            <w:pPr>
              <w:pStyle w:val="TAH"/>
            </w:pPr>
            <w:r w:rsidRPr="006F06C2">
              <w:t>Value/remark</w:t>
            </w:r>
          </w:p>
        </w:tc>
        <w:tc>
          <w:tcPr>
            <w:tcW w:w="1700" w:type="dxa"/>
          </w:tcPr>
          <w:p w14:paraId="4543F6C7" w14:textId="77777777" w:rsidR="00644D26" w:rsidRPr="006F06C2" w:rsidRDefault="00644D26" w:rsidP="00EE2286">
            <w:pPr>
              <w:pStyle w:val="TAH"/>
            </w:pPr>
            <w:r w:rsidRPr="006F06C2">
              <w:t>Comment</w:t>
            </w:r>
          </w:p>
        </w:tc>
        <w:tc>
          <w:tcPr>
            <w:tcW w:w="1104" w:type="dxa"/>
          </w:tcPr>
          <w:p w14:paraId="5B5EFD65" w14:textId="77777777" w:rsidR="00644D26" w:rsidRPr="006F06C2" w:rsidRDefault="00644D26" w:rsidP="00EE2286">
            <w:pPr>
              <w:pStyle w:val="TAH"/>
            </w:pPr>
            <w:r w:rsidRPr="006F06C2">
              <w:t>Condition</w:t>
            </w:r>
          </w:p>
        </w:tc>
      </w:tr>
      <w:tr w:rsidR="00644D26" w:rsidRPr="006F06C2" w14:paraId="70390B4E" w14:textId="77777777" w:rsidTr="00D85A38">
        <w:tc>
          <w:tcPr>
            <w:tcW w:w="4535" w:type="dxa"/>
          </w:tcPr>
          <w:p w14:paraId="3C8A4A28" w14:textId="77777777" w:rsidR="00644D26" w:rsidRPr="006F06C2" w:rsidRDefault="00644D26" w:rsidP="00EE2286">
            <w:pPr>
              <w:pStyle w:val="TAL"/>
            </w:pPr>
            <w:r w:rsidRPr="006F06C2">
              <w:t xml:space="preserve">CellGroupConfig ::= </w:t>
            </w:r>
            <w:r w:rsidRPr="006F06C2">
              <w:rPr>
                <w:snapToGrid w:val="0"/>
              </w:rPr>
              <w:t xml:space="preserve">SEQUENCE </w:t>
            </w:r>
            <w:r w:rsidRPr="006F06C2">
              <w:t>{</w:t>
            </w:r>
          </w:p>
        </w:tc>
        <w:tc>
          <w:tcPr>
            <w:tcW w:w="2267" w:type="dxa"/>
          </w:tcPr>
          <w:p w14:paraId="204BBBCC" w14:textId="77777777" w:rsidR="00644D26" w:rsidRPr="006F06C2" w:rsidRDefault="00644D26" w:rsidP="00EE2286">
            <w:pPr>
              <w:pStyle w:val="TAL"/>
            </w:pPr>
          </w:p>
        </w:tc>
        <w:tc>
          <w:tcPr>
            <w:tcW w:w="1700" w:type="dxa"/>
          </w:tcPr>
          <w:p w14:paraId="14703DBB" w14:textId="77777777" w:rsidR="00644D26" w:rsidRPr="006F06C2" w:rsidRDefault="00644D26" w:rsidP="00EE2286">
            <w:pPr>
              <w:pStyle w:val="TAL"/>
            </w:pPr>
          </w:p>
        </w:tc>
        <w:tc>
          <w:tcPr>
            <w:tcW w:w="1104" w:type="dxa"/>
          </w:tcPr>
          <w:p w14:paraId="30FCE063" w14:textId="77777777" w:rsidR="00644D26" w:rsidRPr="006F06C2" w:rsidRDefault="00644D26" w:rsidP="00EE2286">
            <w:pPr>
              <w:pStyle w:val="TAL"/>
            </w:pPr>
          </w:p>
        </w:tc>
      </w:tr>
      <w:tr w:rsidR="00644D26" w:rsidRPr="006F06C2" w14:paraId="446FD0BC" w14:textId="77777777" w:rsidTr="00D85A38">
        <w:tc>
          <w:tcPr>
            <w:tcW w:w="4535" w:type="dxa"/>
          </w:tcPr>
          <w:p w14:paraId="5773AB44" w14:textId="77777777" w:rsidR="00644D26" w:rsidRPr="006F06C2" w:rsidRDefault="00644D26" w:rsidP="00EE2286">
            <w:pPr>
              <w:pStyle w:val="TAL"/>
            </w:pPr>
            <w:r w:rsidRPr="006F06C2">
              <w:t xml:space="preserve">  sCellToAddModList</w:t>
            </w:r>
          </w:p>
        </w:tc>
        <w:tc>
          <w:tcPr>
            <w:tcW w:w="2267" w:type="dxa"/>
          </w:tcPr>
          <w:p w14:paraId="0B7E3A54" w14:textId="77777777" w:rsidR="00644D26" w:rsidRPr="006F06C2" w:rsidRDefault="00644D26" w:rsidP="00EE2286">
            <w:pPr>
              <w:pStyle w:val="TAL"/>
            </w:pPr>
            <w:r w:rsidRPr="006F06C2">
              <w:t>Not present</w:t>
            </w:r>
          </w:p>
        </w:tc>
        <w:tc>
          <w:tcPr>
            <w:tcW w:w="1700" w:type="dxa"/>
          </w:tcPr>
          <w:p w14:paraId="04906E34" w14:textId="77777777" w:rsidR="00644D26" w:rsidRPr="006F06C2" w:rsidRDefault="00644D26" w:rsidP="00EE2286">
            <w:pPr>
              <w:pStyle w:val="TAL"/>
            </w:pPr>
          </w:p>
        </w:tc>
        <w:tc>
          <w:tcPr>
            <w:tcW w:w="1104" w:type="dxa"/>
          </w:tcPr>
          <w:p w14:paraId="33E07185" w14:textId="77777777" w:rsidR="00644D26" w:rsidRPr="006F06C2" w:rsidRDefault="00644D26" w:rsidP="00EE2286">
            <w:pPr>
              <w:pStyle w:val="TAL"/>
            </w:pPr>
          </w:p>
        </w:tc>
      </w:tr>
      <w:tr w:rsidR="00644D26" w:rsidRPr="006F06C2" w14:paraId="330C3F8F" w14:textId="77777777" w:rsidTr="00D85A38">
        <w:tc>
          <w:tcPr>
            <w:tcW w:w="4535" w:type="dxa"/>
          </w:tcPr>
          <w:p w14:paraId="10A798D6" w14:textId="77777777" w:rsidR="00644D26" w:rsidRPr="006F06C2" w:rsidRDefault="00644D26" w:rsidP="00F71317">
            <w:pPr>
              <w:pStyle w:val="TAL"/>
            </w:pPr>
            <w:r w:rsidRPr="006F06C2">
              <w:t xml:space="preserve">  sCellToReleaseList SEQUENCE (SIZE (1..maxNrofSCells)) OF </w:t>
            </w:r>
            <w:r w:rsidR="00F71317" w:rsidRPr="006F06C2">
              <w:t>SCellIndex</w:t>
            </w:r>
            <w:r w:rsidRPr="006F06C2">
              <w:t xml:space="preserve"> {</w:t>
            </w:r>
          </w:p>
        </w:tc>
        <w:tc>
          <w:tcPr>
            <w:tcW w:w="2267" w:type="dxa"/>
          </w:tcPr>
          <w:p w14:paraId="089F09BC" w14:textId="77777777" w:rsidR="00644D26" w:rsidRPr="006F06C2" w:rsidRDefault="00644D26" w:rsidP="00EE2286">
            <w:pPr>
              <w:pStyle w:val="TAL"/>
            </w:pPr>
            <w:r w:rsidRPr="006F06C2">
              <w:t>1 entry</w:t>
            </w:r>
          </w:p>
        </w:tc>
        <w:tc>
          <w:tcPr>
            <w:tcW w:w="1700" w:type="dxa"/>
          </w:tcPr>
          <w:p w14:paraId="5845296B" w14:textId="77777777" w:rsidR="00644D26" w:rsidRPr="006F06C2" w:rsidRDefault="00644D26" w:rsidP="00EE2286">
            <w:pPr>
              <w:pStyle w:val="TAL"/>
            </w:pPr>
          </w:p>
        </w:tc>
        <w:tc>
          <w:tcPr>
            <w:tcW w:w="1104" w:type="dxa"/>
          </w:tcPr>
          <w:p w14:paraId="7052C995" w14:textId="77777777" w:rsidR="00644D26" w:rsidRPr="006F06C2" w:rsidRDefault="00644D26" w:rsidP="00EE2286">
            <w:pPr>
              <w:pStyle w:val="TAL"/>
            </w:pPr>
          </w:p>
        </w:tc>
      </w:tr>
      <w:tr w:rsidR="00644D26" w:rsidRPr="006F06C2" w14:paraId="17EED809" w14:textId="77777777" w:rsidTr="00D85A38">
        <w:tc>
          <w:tcPr>
            <w:tcW w:w="4535" w:type="dxa"/>
          </w:tcPr>
          <w:p w14:paraId="77EF101C" w14:textId="77777777" w:rsidR="00644D26" w:rsidRPr="006F06C2" w:rsidRDefault="00644D26" w:rsidP="00B1410E">
            <w:pPr>
              <w:pStyle w:val="TAL"/>
            </w:pPr>
            <w:r w:rsidRPr="006F06C2">
              <w:t xml:space="preserve">    </w:t>
            </w:r>
            <w:r w:rsidR="00F71317" w:rsidRPr="006F06C2">
              <w:t>S</w:t>
            </w:r>
            <w:r w:rsidRPr="006F06C2">
              <w:t>CellIndex</w:t>
            </w:r>
            <w:r w:rsidR="00F71317" w:rsidRPr="006F06C2">
              <w:t>[1]</w:t>
            </w:r>
          </w:p>
        </w:tc>
        <w:tc>
          <w:tcPr>
            <w:tcW w:w="2267" w:type="dxa"/>
          </w:tcPr>
          <w:p w14:paraId="294A0719" w14:textId="77777777" w:rsidR="00644D26" w:rsidRPr="006F06C2" w:rsidRDefault="00644D26" w:rsidP="00EE2286">
            <w:pPr>
              <w:pStyle w:val="TAL"/>
            </w:pPr>
            <w:r w:rsidRPr="006F06C2">
              <w:t>1</w:t>
            </w:r>
          </w:p>
        </w:tc>
        <w:tc>
          <w:tcPr>
            <w:tcW w:w="1700" w:type="dxa"/>
          </w:tcPr>
          <w:p w14:paraId="17FF068D" w14:textId="77777777" w:rsidR="00644D26" w:rsidRPr="006F06C2" w:rsidRDefault="00F71317" w:rsidP="00EE2286">
            <w:pPr>
              <w:pStyle w:val="TAL"/>
            </w:pPr>
            <w:r w:rsidRPr="006F06C2">
              <w:t>ent</w:t>
            </w:r>
            <w:r w:rsidR="00B1410E" w:rsidRPr="006F06C2">
              <w:t>r</w:t>
            </w:r>
            <w:r w:rsidRPr="006F06C2">
              <w:t>y 1</w:t>
            </w:r>
          </w:p>
        </w:tc>
        <w:tc>
          <w:tcPr>
            <w:tcW w:w="1104" w:type="dxa"/>
          </w:tcPr>
          <w:p w14:paraId="2DAB191A" w14:textId="77777777" w:rsidR="00644D26" w:rsidRPr="006F06C2" w:rsidRDefault="00644D26" w:rsidP="00EE2286">
            <w:pPr>
              <w:pStyle w:val="TAL"/>
            </w:pPr>
          </w:p>
        </w:tc>
      </w:tr>
      <w:tr w:rsidR="00644D26" w:rsidRPr="006F06C2" w14:paraId="5FF329FB" w14:textId="77777777" w:rsidTr="00D85A38">
        <w:tc>
          <w:tcPr>
            <w:tcW w:w="4535" w:type="dxa"/>
          </w:tcPr>
          <w:p w14:paraId="40E27FBA" w14:textId="77777777" w:rsidR="00644D26" w:rsidRPr="006F06C2" w:rsidRDefault="00644D26" w:rsidP="00EE2286">
            <w:pPr>
              <w:pStyle w:val="TAL"/>
            </w:pPr>
            <w:r w:rsidRPr="006F06C2">
              <w:t xml:space="preserve">  }</w:t>
            </w:r>
          </w:p>
        </w:tc>
        <w:tc>
          <w:tcPr>
            <w:tcW w:w="2267" w:type="dxa"/>
          </w:tcPr>
          <w:p w14:paraId="4C4ACDB9" w14:textId="77777777" w:rsidR="00644D26" w:rsidRPr="006F06C2" w:rsidRDefault="00644D26" w:rsidP="00EE2286">
            <w:pPr>
              <w:pStyle w:val="TAL"/>
            </w:pPr>
          </w:p>
        </w:tc>
        <w:tc>
          <w:tcPr>
            <w:tcW w:w="1700" w:type="dxa"/>
          </w:tcPr>
          <w:p w14:paraId="6CC31329" w14:textId="77777777" w:rsidR="00644D26" w:rsidRPr="006F06C2" w:rsidRDefault="00644D26" w:rsidP="00EE2286">
            <w:pPr>
              <w:pStyle w:val="TAL"/>
            </w:pPr>
          </w:p>
        </w:tc>
        <w:tc>
          <w:tcPr>
            <w:tcW w:w="1104" w:type="dxa"/>
          </w:tcPr>
          <w:p w14:paraId="12C30DC0" w14:textId="77777777" w:rsidR="00644D26" w:rsidRPr="006F06C2" w:rsidRDefault="00644D26" w:rsidP="00EE2286">
            <w:pPr>
              <w:pStyle w:val="TAL"/>
            </w:pPr>
          </w:p>
        </w:tc>
      </w:tr>
      <w:tr w:rsidR="00644D26" w:rsidRPr="006F06C2" w14:paraId="0BE50CBC" w14:textId="77777777" w:rsidTr="00D85A38">
        <w:tc>
          <w:tcPr>
            <w:tcW w:w="4535" w:type="dxa"/>
          </w:tcPr>
          <w:p w14:paraId="0E9E7AF9" w14:textId="77777777" w:rsidR="00644D26" w:rsidRPr="006F06C2" w:rsidRDefault="00644D26" w:rsidP="00EE2286">
            <w:pPr>
              <w:pStyle w:val="TAL"/>
            </w:pPr>
            <w:r w:rsidRPr="006F06C2">
              <w:t>}</w:t>
            </w:r>
          </w:p>
        </w:tc>
        <w:tc>
          <w:tcPr>
            <w:tcW w:w="2267" w:type="dxa"/>
          </w:tcPr>
          <w:p w14:paraId="70E04E70" w14:textId="77777777" w:rsidR="00644D26" w:rsidRPr="006F06C2" w:rsidRDefault="00644D26" w:rsidP="00EE2286">
            <w:pPr>
              <w:pStyle w:val="TAL"/>
            </w:pPr>
          </w:p>
        </w:tc>
        <w:tc>
          <w:tcPr>
            <w:tcW w:w="1700" w:type="dxa"/>
          </w:tcPr>
          <w:p w14:paraId="682E106D" w14:textId="77777777" w:rsidR="00644D26" w:rsidRPr="006F06C2" w:rsidRDefault="00644D26" w:rsidP="00EE2286">
            <w:pPr>
              <w:pStyle w:val="TAL"/>
            </w:pPr>
          </w:p>
        </w:tc>
        <w:tc>
          <w:tcPr>
            <w:tcW w:w="1104" w:type="dxa"/>
          </w:tcPr>
          <w:p w14:paraId="4A391B9C" w14:textId="77777777" w:rsidR="00644D26" w:rsidRPr="006F06C2" w:rsidRDefault="00644D26" w:rsidP="00EE2286">
            <w:pPr>
              <w:pStyle w:val="TAL"/>
            </w:pPr>
          </w:p>
        </w:tc>
      </w:tr>
    </w:tbl>
    <w:p w14:paraId="6D2652B3" w14:textId="77777777" w:rsidR="00644D26" w:rsidRPr="006F06C2" w:rsidRDefault="00644D26" w:rsidP="00644D26"/>
    <w:p w14:paraId="723F8506" w14:textId="77777777" w:rsidR="00DC6E64" w:rsidRPr="006F06C2" w:rsidRDefault="00DC6E64" w:rsidP="00EE2286">
      <w:pPr>
        <w:pStyle w:val="Heading6"/>
      </w:pPr>
      <w:bookmarkStart w:id="42" w:name="_Toc21103216"/>
      <w:r w:rsidRPr="006F06C2">
        <w:t>8.1.2.1.5.2</w:t>
      </w:r>
      <w:r w:rsidRPr="006F06C2">
        <w:tab/>
        <w:t>NR CA / RRC reconfiguration / SCell addition / modification / release / Success / Inter-band CA</w:t>
      </w:r>
      <w:bookmarkEnd w:id="42"/>
    </w:p>
    <w:p w14:paraId="09DF3BE2" w14:textId="77777777" w:rsidR="00DC6E64" w:rsidRPr="006F06C2" w:rsidRDefault="00DC6E64" w:rsidP="00DC6E64">
      <w:pPr>
        <w:pStyle w:val="H6"/>
      </w:pPr>
      <w:r w:rsidRPr="006F06C2">
        <w:t>8.1.2.1.5.2.1</w:t>
      </w:r>
      <w:r w:rsidRPr="006F06C2">
        <w:tab/>
        <w:t>Test Purpose (TP)</w:t>
      </w:r>
    </w:p>
    <w:p w14:paraId="5408F496" w14:textId="77777777" w:rsidR="00DC6E64" w:rsidRPr="006F06C2" w:rsidRDefault="00DC6E64" w:rsidP="00DC6E64">
      <w:r w:rsidRPr="006F06C2">
        <w:t>Same as TC 8.1.2.1.5.1 but applied to Inter-band CA.</w:t>
      </w:r>
    </w:p>
    <w:p w14:paraId="769C1420" w14:textId="77777777" w:rsidR="00DC6E64" w:rsidRPr="006F06C2" w:rsidRDefault="00DC6E64" w:rsidP="00DC6E64">
      <w:pPr>
        <w:pStyle w:val="H6"/>
      </w:pPr>
      <w:r w:rsidRPr="006F06C2">
        <w:t>8.1.2.1.5.2.2</w:t>
      </w:r>
      <w:r w:rsidRPr="006F06C2">
        <w:tab/>
        <w:t>Conformance requirements</w:t>
      </w:r>
    </w:p>
    <w:p w14:paraId="5CBD1692" w14:textId="77777777" w:rsidR="00DC6E64" w:rsidRPr="006F06C2" w:rsidRDefault="00DC6E64" w:rsidP="00DC6E64">
      <w:r w:rsidRPr="006F06C2">
        <w:t>Same as TC 8.1.2.1.5.1 but applied to Inter-band CA.</w:t>
      </w:r>
    </w:p>
    <w:p w14:paraId="5D17BE1F" w14:textId="77777777" w:rsidR="00DC6E64" w:rsidRPr="006F06C2" w:rsidRDefault="00DC6E64" w:rsidP="00DC6E64">
      <w:pPr>
        <w:pStyle w:val="H6"/>
      </w:pPr>
      <w:r w:rsidRPr="006F06C2">
        <w:t>8.1.2.1.5.2.3</w:t>
      </w:r>
      <w:r w:rsidRPr="006F06C2">
        <w:tab/>
        <w:t>Test description</w:t>
      </w:r>
    </w:p>
    <w:p w14:paraId="72E5985B" w14:textId="77777777" w:rsidR="00DC6E64" w:rsidRPr="006F06C2" w:rsidRDefault="00DC6E64" w:rsidP="00DC6E64">
      <w:pPr>
        <w:pStyle w:val="H6"/>
      </w:pPr>
      <w:r w:rsidRPr="006F06C2">
        <w:t>8.1.2.1.5.2.3.1</w:t>
      </w:r>
      <w:r w:rsidRPr="006F06C2">
        <w:tab/>
        <w:t>Pre-test conditions</w:t>
      </w:r>
    </w:p>
    <w:p w14:paraId="6D12C6E1" w14:textId="77777777" w:rsidR="00DC6E64" w:rsidRPr="006F06C2" w:rsidRDefault="00DC6E64" w:rsidP="00DC6E64">
      <w:pPr>
        <w:rPr>
          <w:lang w:eastAsia="x-none"/>
        </w:rPr>
      </w:pPr>
      <w:r w:rsidRPr="006F06C2">
        <w:rPr>
          <w:lang w:eastAsia="x-none"/>
        </w:rPr>
        <w:t>Same as TC 8.1.2.1.5.1 with the following differences:</w:t>
      </w:r>
    </w:p>
    <w:p w14:paraId="04648E44" w14:textId="77777777" w:rsidR="00DC6E64" w:rsidRPr="006F06C2" w:rsidRDefault="00DC6E64" w:rsidP="00DC6E64">
      <w:pPr>
        <w:pStyle w:val="B1"/>
      </w:pPr>
      <w:r w:rsidRPr="006F06C2">
        <w:t>-</w:t>
      </w:r>
      <w:r w:rsidRPr="006F06C2">
        <w:tab/>
        <w:t>CA configuration: Inter-band CA replaces Intra-band Contiguous CA</w:t>
      </w:r>
    </w:p>
    <w:p w14:paraId="20B2892B" w14:textId="77777777" w:rsidR="00DC6E64" w:rsidRPr="006F06C2" w:rsidRDefault="00DC6E64" w:rsidP="00DC6E64">
      <w:pPr>
        <w:pStyle w:val="B1"/>
      </w:pPr>
      <w:r w:rsidRPr="006F06C2">
        <w:t>-</w:t>
      </w:r>
      <w:r w:rsidRPr="006F06C2">
        <w:tab/>
        <w:t>Cells configuration: NR Cell 10 replaces NR Cell 3</w:t>
      </w:r>
    </w:p>
    <w:p w14:paraId="7C44EE84" w14:textId="77777777" w:rsidR="00DC6E64" w:rsidRPr="006F06C2" w:rsidRDefault="00DC6E64" w:rsidP="00DC6E64">
      <w:pPr>
        <w:pStyle w:val="H6"/>
      </w:pPr>
      <w:r w:rsidRPr="006F06C2">
        <w:t>8.1.2.1.5.2.3.2</w:t>
      </w:r>
      <w:r w:rsidRPr="006F06C2">
        <w:tab/>
        <w:t>Test procedure sequence</w:t>
      </w:r>
    </w:p>
    <w:p w14:paraId="7B7F2B1F" w14:textId="77777777" w:rsidR="00DC6E64" w:rsidRPr="006F06C2" w:rsidRDefault="00DC6E64" w:rsidP="00DC6E64">
      <w:pPr>
        <w:rPr>
          <w:lang w:eastAsia="x-none"/>
        </w:rPr>
      </w:pPr>
      <w:r w:rsidRPr="006F06C2">
        <w:rPr>
          <w:lang w:eastAsia="x-none"/>
        </w:rPr>
        <w:t>Same as TC 8.1.2.1.5.1 with the following differences:</w:t>
      </w:r>
    </w:p>
    <w:p w14:paraId="58A63720" w14:textId="77777777" w:rsidR="00DC6E64" w:rsidRPr="006F06C2" w:rsidRDefault="00DC6E64" w:rsidP="00DC6E64">
      <w:pPr>
        <w:pStyle w:val="B1"/>
      </w:pPr>
      <w:r w:rsidRPr="006F06C2">
        <w:t>-</w:t>
      </w:r>
      <w:r w:rsidRPr="006F06C2">
        <w:tab/>
        <w:t>CA configuration: Inter-band CA replaces Intra-band Contiguous CA</w:t>
      </w:r>
    </w:p>
    <w:p w14:paraId="7B9DB1FE" w14:textId="77777777" w:rsidR="00DC6E64" w:rsidRPr="006F06C2" w:rsidRDefault="00DC6E64" w:rsidP="00DC6E64">
      <w:pPr>
        <w:pStyle w:val="B1"/>
      </w:pPr>
      <w:r w:rsidRPr="006F06C2">
        <w:t>-</w:t>
      </w:r>
      <w:r w:rsidRPr="006F06C2">
        <w:tab/>
        <w:t>Cells configuration: NR Cell 10 replaces NR Cell 3</w:t>
      </w:r>
    </w:p>
    <w:p w14:paraId="6BC268A3" w14:textId="77777777" w:rsidR="00DC6E64" w:rsidRPr="006F06C2" w:rsidRDefault="00DC6E64" w:rsidP="00EE2286">
      <w:pPr>
        <w:pStyle w:val="Heading6"/>
      </w:pPr>
      <w:bookmarkStart w:id="43" w:name="_Toc21103217"/>
      <w:r w:rsidRPr="006F06C2">
        <w:t>8.1.2.1.5.3</w:t>
      </w:r>
      <w:r w:rsidRPr="006F06C2">
        <w:tab/>
        <w:t>NR CA / RRC reconfiguration / SCell addition / modification / release / Success / Intra-band non-contiguous CA</w:t>
      </w:r>
      <w:bookmarkEnd w:id="43"/>
    </w:p>
    <w:p w14:paraId="1C352FBA" w14:textId="77777777" w:rsidR="00DC6E64" w:rsidRPr="006F06C2" w:rsidRDefault="00DC6E64" w:rsidP="00DC6E64">
      <w:pPr>
        <w:pStyle w:val="H6"/>
      </w:pPr>
      <w:r w:rsidRPr="006F06C2">
        <w:t>8.1.2.1.5.3.1</w:t>
      </w:r>
      <w:r w:rsidRPr="006F06C2">
        <w:tab/>
        <w:t>Test Purpose (TP)</w:t>
      </w:r>
    </w:p>
    <w:p w14:paraId="3F74A572" w14:textId="77777777" w:rsidR="00DC6E64" w:rsidRPr="006F06C2" w:rsidRDefault="00DC6E64" w:rsidP="00DC6E64">
      <w:r w:rsidRPr="006F06C2">
        <w:t>Same as TC 8.1.2.1.5.1 but applied to Intra-band non-contiguous CA.</w:t>
      </w:r>
    </w:p>
    <w:p w14:paraId="78FBED10" w14:textId="77777777" w:rsidR="00DC6E64" w:rsidRPr="006F06C2" w:rsidRDefault="00DC6E64" w:rsidP="00DC6E64">
      <w:pPr>
        <w:pStyle w:val="H6"/>
      </w:pPr>
      <w:r w:rsidRPr="006F06C2">
        <w:t>8.1.2.1.5.3.2</w:t>
      </w:r>
      <w:r w:rsidRPr="006F06C2">
        <w:tab/>
        <w:t>Conformance requirements</w:t>
      </w:r>
    </w:p>
    <w:p w14:paraId="73C2792B" w14:textId="77777777" w:rsidR="00DC6E64" w:rsidRPr="006F06C2" w:rsidRDefault="00DC6E64" w:rsidP="00DC6E64">
      <w:r w:rsidRPr="006F06C2">
        <w:t>Same as TC 8.1.2.1.5.1 but applied to Intra-band non-contiguous CA.</w:t>
      </w:r>
    </w:p>
    <w:p w14:paraId="06AF584B" w14:textId="77777777" w:rsidR="00DC6E64" w:rsidRPr="006F06C2" w:rsidRDefault="00DC6E64" w:rsidP="00DC6E64">
      <w:pPr>
        <w:pStyle w:val="H6"/>
      </w:pPr>
      <w:r w:rsidRPr="006F06C2">
        <w:t>8.1.2.1.5.3.3</w:t>
      </w:r>
      <w:r w:rsidRPr="006F06C2">
        <w:tab/>
        <w:t>Test description</w:t>
      </w:r>
    </w:p>
    <w:p w14:paraId="0FDAD77E" w14:textId="77777777" w:rsidR="00DC6E64" w:rsidRPr="006F06C2" w:rsidRDefault="00DC6E64" w:rsidP="00DC6E64">
      <w:pPr>
        <w:pStyle w:val="H6"/>
      </w:pPr>
      <w:r w:rsidRPr="006F06C2">
        <w:t>8.1.2.1.5.3.3.1</w:t>
      </w:r>
      <w:r w:rsidRPr="006F06C2">
        <w:tab/>
        <w:t>Pre-test conditions</w:t>
      </w:r>
    </w:p>
    <w:p w14:paraId="5989B09F" w14:textId="77777777" w:rsidR="00DC6E64" w:rsidRPr="006F06C2" w:rsidRDefault="00DC6E64" w:rsidP="00DC6E64">
      <w:pPr>
        <w:rPr>
          <w:lang w:eastAsia="x-none"/>
        </w:rPr>
      </w:pPr>
      <w:r w:rsidRPr="006F06C2">
        <w:rPr>
          <w:lang w:eastAsia="x-none"/>
        </w:rPr>
        <w:t>Same as TC 8.1.2.1.5.1 with the following differences:</w:t>
      </w:r>
    </w:p>
    <w:p w14:paraId="1249B847" w14:textId="77777777" w:rsidR="00DC6E64" w:rsidRPr="006F06C2" w:rsidRDefault="00DC6E64" w:rsidP="00DC6E64">
      <w:pPr>
        <w:pStyle w:val="B1"/>
      </w:pPr>
      <w:r w:rsidRPr="006F06C2">
        <w:t>-</w:t>
      </w:r>
      <w:r w:rsidRPr="006F06C2">
        <w:tab/>
        <w:t>CA configuration: Intra-band non-contiguous replaces Intra-band Contiguous CA</w:t>
      </w:r>
    </w:p>
    <w:p w14:paraId="312F4094" w14:textId="77777777" w:rsidR="00DC6E64" w:rsidRPr="006F06C2" w:rsidRDefault="00DC6E64" w:rsidP="00DC6E64">
      <w:pPr>
        <w:pStyle w:val="H6"/>
      </w:pPr>
      <w:r w:rsidRPr="006F06C2">
        <w:t>8.1.2.1.5.3.3.2</w:t>
      </w:r>
      <w:r w:rsidRPr="006F06C2">
        <w:tab/>
        <w:t>Test procedure sequence</w:t>
      </w:r>
    </w:p>
    <w:p w14:paraId="7CCD3DDC" w14:textId="77777777" w:rsidR="00DC6E64" w:rsidRPr="006F06C2" w:rsidRDefault="00DC6E64" w:rsidP="00DC6E64">
      <w:pPr>
        <w:rPr>
          <w:lang w:eastAsia="x-none"/>
        </w:rPr>
      </w:pPr>
      <w:r w:rsidRPr="006F06C2">
        <w:rPr>
          <w:lang w:eastAsia="x-none"/>
        </w:rPr>
        <w:t>Same as TC 8.1.2.1.5.1 with the following differences:</w:t>
      </w:r>
    </w:p>
    <w:p w14:paraId="68CB27CA" w14:textId="77777777" w:rsidR="00DC6E64" w:rsidRPr="006F06C2" w:rsidRDefault="00DC6E64" w:rsidP="00DC6E64">
      <w:pPr>
        <w:pStyle w:val="B1"/>
      </w:pPr>
      <w:r w:rsidRPr="006F06C2">
        <w:t>-</w:t>
      </w:r>
      <w:r w:rsidRPr="006F06C2">
        <w:tab/>
        <w:t>CA configuration: Intra-band non-contiguous replaces Intra-band Contiguous CA</w:t>
      </w:r>
    </w:p>
    <w:p w14:paraId="54C26EC9" w14:textId="77777777" w:rsidR="004D4CAC" w:rsidRPr="006F06C2" w:rsidRDefault="004D4CAC" w:rsidP="004D4CAC">
      <w:pPr>
        <w:pStyle w:val="Heading3"/>
      </w:pPr>
      <w:bookmarkStart w:id="44" w:name="_Toc21103218"/>
      <w:r w:rsidRPr="006F06C2">
        <w:t>8.1.3</w:t>
      </w:r>
      <w:r w:rsidRPr="006F06C2">
        <w:tab/>
      </w:r>
      <w:r w:rsidR="00C86364" w:rsidRPr="006F06C2">
        <w:t>Measurement configuration control and reporting</w:t>
      </w:r>
      <w:bookmarkEnd w:id="44"/>
    </w:p>
    <w:p w14:paraId="4220FF45" w14:textId="77777777" w:rsidR="004D4CAC" w:rsidRPr="006F06C2" w:rsidRDefault="004D4CAC" w:rsidP="004D4CAC">
      <w:pPr>
        <w:pStyle w:val="Heading4"/>
      </w:pPr>
      <w:bookmarkStart w:id="45" w:name="_Toc21103219"/>
      <w:r w:rsidRPr="006F06C2">
        <w:t>8.1.3.1</w:t>
      </w:r>
      <w:r w:rsidRPr="006F06C2">
        <w:tab/>
      </w:r>
      <w:r w:rsidR="00C86364" w:rsidRPr="006F06C2">
        <w:t>Intra NR measurements</w:t>
      </w:r>
      <w:bookmarkEnd w:id="45"/>
    </w:p>
    <w:p w14:paraId="06EDC346" w14:textId="77777777" w:rsidR="004D4CAC" w:rsidRPr="006F06C2" w:rsidRDefault="004D4CAC" w:rsidP="00904DA7">
      <w:pPr>
        <w:pStyle w:val="Heading5"/>
      </w:pPr>
      <w:bookmarkStart w:id="46" w:name="_Toc21103220"/>
      <w:r w:rsidRPr="006F06C2">
        <w:rPr>
          <w:lang w:eastAsia="zh-CN"/>
        </w:rPr>
        <w:t>8.1.3.1.1</w:t>
      </w:r>
      <w:r w:rsidRPr="006F06C2">
        <w:tab/>
        <w:t>Measurement configuration control and reporting / Intra NR measurements / Event A1 / Event A2</w:t>
      </w:r>
      <w:bookmarkEnd w:id="46"/>
    </w:p>
    <w:p w14:paraId="6A6919A9" w14:textId="77777777" w:rsidR="004D4CAC" w:rsidRPr="006F06C2" w:rsidRDefault="004D4CAC" w:rsidP="004D4CAC">
      <w:pPr>
        <w:pStyle w:val="H6"/>
      </w:pPr>
      <w:r w:rsidRPr="006F06C2">
        <w:rPr>
          <w:lang w:eastAsia="zh-CN"/>
        </w:rPr>
        <w:t>8.1.3.1.1</w:t>
      </w:r>
      <w:r w:rsidRPr="006F06C2">
        <w:t>.1</w:t>
      </w:r>
      <w:r w:rsidRPr="006F06C2">
        <w:tab/>
        <w:t>Test Purpose (TP)</w:t>
      </w:r>
    </w:p>
    <w:p w14:paraId="5D0A624D" w14:textId="77777777" w:rsidR="004D4CAC" w:rsidRPr="006F06C2" w:rsidRDefault="004D4CAC" w:rsidP="004D4CAC">
      <w:pPr>
        <w:pStyle w:val="H6"/>
      </w:pPr>
      <w:r w:rsidRPr="006F06C2">
        <w:t>(1)</w:t>
      </w:r>
    </w:p>
    <w:p w14:paraId="726A121D" w14:textId="77777777" w:rsidR="004D4CAC" w:rsidRPr="006F06C2" w:rsidRDefault="004D4CAC" w:rsidP="004D4CAC">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 xml:space="preserve">UE in NR RRC_CONNECTED and measurement configured for event A1 </w:t>
      </w:r>
      <w:r w:rsidR="00C86364" w:rsidRPr="006F06C2">
        <w:rPr>
          <w:rFonts w:eastAsia="MS Gothic"/>
          <w:noProof w:val="0"/>
        </w:rPr>
        <w:t xml:space="preserve">and event A2 </w:t>
      </w:r>
      <w:r w:rsidRPr="006F06C2">
        <w:rPr>
          <w:noProof w:val="0"/>
        </w:rPr>
        <w:t>with event based periodical reporting }</w:t>
      </w:r>
    </w:p>
    <w:p w14:paraId="6A45E32F" w14:textId="77777777" w:rsidR="004D4CAC" w:rsidRPr="006F06C2" w:rsidRDefault="004D4CAC" w:rsidP="004D4CAC">
      <w:pPr>
        <w:pStyle w:val="PL"/>
        <w:rPr>
          <w:noProof w:val="0"/>
        </w:rPr>
      </w:pPr>
      <w:r w:rsidRPr="006F06C2">
        <w:rPr>
          <w:b/>
          <w:bCs/>
          <w:noProof w:val="0"/>
        </w:rPr>
        <w:t>ensure that</w:t>
      </w:r>
      <w:r w:rsidRPr="006F06C2">
        <w:rPr>
          <w:noProof w:val="0"/>
        </w:rPr>
        <w:t xml:space="preserve"> {</w:t>
      </w:r>
    </w:p>
    <w:p w14:paraId="16297DA2" w14:textId="77777777" w:rsidR="004D4CAC" w:rsidRPr="006F06C2" w:rsidRDefault="004D4CAC" w:rsidP="004D4CAC">
      <w:pPr>
        <w:pStyle w:val="PL"/>
        <w:rPr>
          <w:noProof w:val="0"/>
        </w:rPr>
      </w:pPr>
      <w:r w:rsidRPr="006F06C2">
        <w:rPr>
          <w:noProof w:val="0"/>
        </w:rPr>
        <w:t xml:space="preserve">  </w:t>
      </w:r>
      <w:r w:rsidRPr="006F06C2">
        <w:rPr>
          <w:b/>
          <w:bCs/>
          <w:noProof w:val="0"/>
        </w:rPr>
        <w:t>when</w:t>
      </w:r>
      <w:r w:rsidRPr="006F06C2">
        <w:rPr>
          <w:noProof w:val="0"/>
        </w:rPr>
        <w:t xml:space="preserve"> { Serving cell becomes better than absolute threshold plus hysteresis </w:t>
      </w:r>
      <w:r w:rsidR="00C86364" w:rsidRPr="006F06C2">
        <w:rPr>
          <w:rFonts w:eastAsia="MS Gothic"/>
          <w:noProof w:val="0"/>
        </w:rPr>
        <w:t>and entering condition for event A1 is met</w:t>
      </w:r>
      <w:r w:rsidR="00C86364" w:rsidRPr="006F06C2">
        <w:rPr>
          <w:noProof w:val="0"/>
        </w:rPr>
        <w:t xml:space="preserve"> </w:t>
      </w:r>
      <w:r w:rsidRPr="006F06C2">
        <w:rPr>
          <w:noProof w:val="0"/>
        </w:rPr>
        <w:t>}</w:t>
      </w:r>
    </w:p>
    <w:p w14:paraId="50C5777B" w14:textId="77777777" w:rsidR="004D4CAC" w:rsidRPr="006F06C2" w:rsidRDefault="004D4CAC" w:rsidP="004D4CAC">
      <w:pPr>
        <w:pStyle w:val="PL"/>
        <w:rPr>
          <w:noProof w:val="0"/>
        </w:rPr>
      </w:pPr>
      <w:r w:rsidRPr="006F06C2">
        <w:rPr>
          <w:noProof w:val="0"/>
        </w:rPr>
        <w:t xml:space="preserve">    </w:t>
      </w:r>
      <w:r w:rsidRPr="006F06C2">
        <w:rPr>
          <w:b/>
          <w:bCs/>
          <w:noProof w:val="0"/>
        </w:rPr>
        <w:t>then</w:t>
      </w:r>
      <w:r w:rsidRPr="006F06C2">
        <w:rPr>
          <w:noProof w:val="0"/>
        </w:rPr>
        <w:t xml:space="preserve"> { UE sends MeasurementReport message at regular intervals while entering condition for event A1 is satisfied }</w:t>
      </w:r>
    </w:p>
    <w:p w14:paraId="42859C66" w14:textId="77777777" w:rsidR="004D4CAC" w:rsidRPr="006F06C2" w:rsidRDefault="004D4CAC" w:rsidP="004D4CAC">
      <w:pPr>
        <w:pStyle w:val="PL"/>
        <w:rPr>
          <w:noProof w:val="0"/>
        </w:rPr>
      </w:pPr>
      <w:r w:rsidRPr="006F06C2">
        <w:rPr>
          <w:noProof w:val="0"/>
        </w:rPr>
        <w:t xml:space="preserve">         }</w:t>
      </w:r>
    </w:p>
    <w:p w14:paraId="1ACDD26B" w14:textId="77777777" w:rsidR="004D4CAC" w:rsidRPr="006F06C2" w:rsidRDefault="004D4CAC" w:rsidP="004D4CAC">
      <w:pPr>
        <w:pStyle w:val="PL"/>
        <w:rPr>
          <w:noProof w:val="0"/>
        </w:rPr>
      </w:pPr>
    </w:p>
    <w:p w14:paraId="650E12C8" w14:textId="77777777" w:rsidR="004D4CAC" w:rsidRPr="006F06C2" w:rsidRDefault="004D4CAC" w:rsidP="004D4CAC">
      <w:pPr>
        <w:pStyle w:val="H6"/>
      </w:pPr>
      <w:r w:rsidRPr="006F06C2">
        <w:t>(2)</w:t>
      </w:r>
    </w:p>
    <w:p w14:paraId="67F38089" w14:textId="77777777" w:rsidR="004D4CAC" w:rsidRPr="006F06C2" w:rsidRDefault="004D4CAC" w:rsidP="004D4CAC">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CONNECTED and periodical measurement reporting triggered by event A1 ongoing }</w:t>
      </w:r>
    </w:p>
    <w:p w14:paraId="0396E79B" w14:textId="77777777" w:rsidR="004D4CAC" w:rsidRPr="006F06C2" w:rsidRDefault="004D4CAC" w:rsidP="004D4CAC">
      <w:pPr>
        <w:pStyle w:val="PL"/>
        <w:rPr>
          <w:noProof w:val="0"/>
        </w:rPr>
      </w:pPr>
      <w:r w:rsidRPr="006F06C2">
        <w:rPr>
          <w:b/>
          <w:bCs/>
          <w:noProof w:val="0"/>
        </w:rPr>
        <w:t>ensure that</w:t>
      </w:r>
      <w:r w:rsidRPr="006F06C2">
        <w:rPr>
          <w:noProof w:val="0"/>
        </w:rPr>
        <w:t xml:space="preserve"> {</w:t>
      </w:r>
    </w:p>
    <w:p w14:paraId="4F3FE4FF" w14:textId="77777777" w:rsidR="004D4CAC" w:rsidRPr="006F06C2" w:rsidRDefault="004D4CAC" w:rsidP="004D4CAC">
      <w:pPr>
        <w:pStyle w:val="PL"/>
        <w:rPr>
          <w:noProof w:val="0"/>
        </w:rPr>
      </w:pPr>
      <w:r w:rsidRPr="006F06C2">
        <w:rPr>
          <w:noProof w:val="0"/>
        </w:rPr>
        <w:t xml:space="preserve">  </w:t>
      </w:r>
      <w:r w:rsidRPr="006F06C2">
        <w:rPr>
          <w:b/>
          <w:bCs/>
          <w:noProof w:val="0"/>
        </w:rPr>
        <w:t>when</w:t>
      </w:r>
      <w:r w:rsidRPr="006F06C2">
        <w:rPr>
          <w:noProof w:val="0"/>
        </w:rPr>
        <w:t xml:space="preserve"> { Serving cell becomes worse than absolute threshold minus hysteresis }</w:t>
      </w:r>
    </w:p>
    <w:p w14:paraId="6140F39C" w14:textId="77777777" w:rsidR="004D4CAC" w:rsidRPr="006F06C2" w:rsidRDefault="004D4CAC" w:rsidP="004D4CAC">
      <w:pPr>
        <w:pStyle w:val="PL"/>
        <w:rPr>
          <w:noProof w:val="0"/>
        </w:rPr>
      </w:pPr>
      <w:r w:rsidRPr="006F06C2">
        <w:rPr>
          <w:noProof w:val="0"/>
        </w:rPr>
        <w:t xml:space="preserve">    </w:t>
      </w:r>
      <w:r w:rsidRPr="006F06C2">
        <w:rPr>
          <w:b/>
          <w:bCs/>
          <w:noProof w:val="0"/>
        </w:rPr>
        <w:t>then</w:t>
      </w:r>
      <w:r w:rsidRPr="006F06C2">
        <w:rPr>
          <w:noProof w:val="0"/>
        </w:rPr>
        <w:t xml:space="preserve"> { UE stops sending MeasurementReport message }</w:t>
      </w:r>
    </w:p>
    <w:p w14:paraId="13CE93DF" w14:textId="77777777" w:rsidR="004D4CAC" w:rsidRPr="006F06C2" w:rsidRDefault="004D4CAC" w:rsidP="004D4CAC">
      <w:pPr>
        <w:pStyle w:val="PL"/>
        <w:rPr>
          <w:noProof w:val="0"/>
        </w:rPr>
      </w:pPr>
      <w:r w:rsidRPr="006F06C2">
        <w:rPr>
          <w:noProof w:val="0"/>
        </w:rPr>
        <w:t xml:space="preserve">         }</w:t>
      </w:r>
    </w:p>
    <w:p w14:paraId="770B9093" w14:textId="77777777" w:rsidR="004D4CAC" w:rsidRPr="006F06C2" w:rsidRDefault="004D4CAC" w:rsidP="004D4CAC">
      <w:pPr>
        <w:pStyle w:val="PL"/>
        <w:rPr>
          <w:noProof w:val="0"/>
        </w:rPr>
      </w:pPr>
    </w:p>
    <w:p w14:paraId="11B64AF2" w14:textId="77777777" w:rsidR="004D4CAC" w:rsidRPr="006F06C2" w:rsidRDefault="004D4CAC" w:rsidP="004D4CAC">
      <w:pPr>
        <w:pStyle w:val="H6"/>
      </w:pPr>
      <w:r w:rsidRPr="006F06C2">
        <w:t>(3)</w:t>
      </w:r>
    </w:p>
    <w:p w14:paraId="1965DCFD" w14:textId="77777777" w:rsidR="00C86364" w:rsidRPr="006F06C2" w:rsidRDefault="00C86364" w:rsidP="00C863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and measurement configured for event A1 and event A2 with event based periodical reporting }</w:t>
      </w:r>
    </w:p>
    <w:p w14:paraId="73DB9CCA" w14:textId="77777777" w:rsidR="00C86364" w:rsidRPr="006F06C2" w:rsidRDefault="00C86364" w:rsidP="00C863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4B1AEB24" w14:textId="77777777" w:rsidR="00C86364" w:rsidRPr="006F06C2" w:rsidRDefault="00C86364" w:rsidP="00C86364">
      <w:pPr>
        <w:pStyle w:val="PL"/>
        <w:rPr>
          <w:rFonts w:eastAsia="MS Gothic"/>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Serving cell becomes worse than absolute threshold minus hysteresis and entering condition for event A2 is met }</w:t>
      </w:r>
    </w:p>
    <w:p w14:paraId="62BBA45C" w14:textId="77777777" w:rsidR="00C86364" w:rsidRPr="006F06C2" w:rsidRDefault="00C86364" w:rsidP="00C86364">
      <w:pPr>
        <w:pStyle w:val="PL"/>
        <w:rPr>
          <w:noProof w:val="0"/>
        </w:rPr>
      </w:pPr>
      <w:r w:rsidRPr="006F06C2">
        <w:rPr>
          <w:rFonts w:eastAsia="MS Gothic"/>
          <w:b/>
          <w:noProof w:val="0"/>
        </w:rPr>
        <w:tab/>
        <w:t>then</w:t>
      </w:r>
      <w:r w:rsidRPr="006F06C2">
        <w:rPr>
          <w:rFonts w:eastAsia="MS Gothic"/>
          <w:noProof w:val="0"/>
        </w:rPr>
        <w:t xml:space="preserve"> {</w:t>
      </w:r>
      <w:r w:rsidRPr="006F06C2">
        <w:rPr>
          <w:noProof w:val="0"/>
          <w:color w:val="000000"/>
        </w:rPr>
        <w:t xml:space="preserve"> </w:t>
      </w:r>
      <w:r w:rsidRPr="006F06C2">
        <w:rPr>
          <w:rFonts w:eastAsia="MS Gothic"/>
          <w:noProof w:val="0"/>
        </w:rPr>
        <w:t>UE sends MeasurementReport message at regular intervals while entering condition for event A2 is satisfied</w:t>
      </w:r>
      <w:r w:rsidRPr="006F06C2">
        <w:rPr>
          <w:noProof w:val="0"/>
        </w:rPr>
        <w:t xml:space="preserve"> }</w:t>
      </w:r>
    </w:p>
    <w:p w14:paraId="539D46EC" w14:textId="77777777" w:rsidR="00C86364" w:rsidRPr="006F06C2" w:rsidRDefault="00B44639" w:rsidP="00C86364">
      <w:pPr>
        <w:pStyle w:val="PL"/>
        <w:rPr>
          <w:rFonts w:eastAsia="MS Gothic"/>
          <w:noProof w:val="0"/>
        </w:rPr>
      </w:pPr>
      <w:r w:rsidRPr="006F06C2">
        <w:rPr>
          <w:rFonts w:eastAsia="MS Gothic"/>
          <w:noProof w:val="0"/>
        </w:rPr>
        <w:t xml:space="preserve">         </w:t>
      </w:r>
      <w:r w:rsidR="00C86364" w:rsidRPr="006F06C2">
        <w:rPr>
          <w:rFonts w:eastAsia="MS Gothic"/>
          <w:noProof w:val="0"/>
        </w:rPr>
        <w:t>}</w:t>
      </w:r>
    </w:p>
    <w:p w14:paraId="53B69BFB" w14:textId="77777777" w:rsidR="004D4CAC" w:rsidRPr="006F06C2" w:rsidRDefault="004D4CAC" w:rsidP="004D4CAC">
      <w:pPr>
        <w:pStyle w:val="PL"/>
        <w:rPr>
          <w:noProof w:val="0"/>
        </w:rPr>
      </w:pPr>
    </w:p>
    <w:p w14:paraId="1F8ADAA1" w14:textId="77777777" w:rsidR="004D4CAC" w:rsidRPr="006F06C2" w:rsidRDefault="004D4CAC" w:rsidP="004D4CAC">
      <w:pPr>
        <w:pStyle w:val="H6"/>
      </w:pPr>
      <w:r w:rsidRPr="006F06C2">
        <w:t>(4)</w:t>
      </w:r>
    </w:p>
    <w:p w14:paraId="2CF2224A" w14:textId="77777777" w:rsidR="00C86364" w:rsidRPr="006F06C2" w:rsidRDefault="00C86364" w:rsidP="00C863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and periodical measurement reporting triggered by event A2 ongoing }</w:t>
      </w:r>
    </w:p>
    <w:p w14:paraId="601A3584" w14:textId="77777777" w:rsidR="00C86364" w:rsidRPr="006F06C2" w:rsidRDefault="00C86364" w:rsidP="00C863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6883F17A" w14:textId="77777777" w:rsidR="00C86364" w:rsidRPr="006F06C2" w:rsidRDefault="00C86364" w:rsidP="00C86364">
      <w:pPr>
        <w:pStyle w:val="PL"/>
        <w:rPr>
          <w:rFonts w:eastAsia="MS Gothic"/>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Serving cell becomes better than absolute threshold plus hysteresis }</w:t>
      </w:r>
    </w:p>
    <w:p w14:paraId="28D3BE12" w14:textId="77777777" w:rsidR="00C86364" w:rsidRPr="006F06C2" w:rsidRDefault="00C86364" w:rsidP="00C86364">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color w:val="000000"/>
        </w:rPr>
        <w:t xml:space="preserve"> UE stops </w:t>
      </w:r>
      <w:r w:rsidRPr="006F06C2">
        <w:rPr>
          <w:noProof w:val="0"/>
        </w:rPr>
        <w:t xml:space="preserve">sending </w:t>
      </w:r>
      <w:r w:rsidRPr="006F06C2">
        <w:rPr>
          <w:i/>
          <w:noProof w:val="0"/>
        </w:rPr>
        <w:t>MeasurementReport</w:t>
      </w:r>
      <w:r w:rsidRPr="006F06C2">
        <w:rPr>
          <w:noProof w:val="0"/>
        </w:rPr>
        <w:t xml:space="preserve"> message }</w:t>
      </w:r>
    </w:p>
    <w:p w14:paraId="5E2F8FD4" w14:textId="77777777" w:rsidR="00C86364" w:rsidRPr="006F06C2" w:rsidRDefault="00B44639" w:rsidP="00C86364">
      <w:pPr>
        <w:pStyle w:val="PL"/>
        <w:rPr>
          <w:rFonts w:eastAsia="MS Gothic"/>
          <w:noProof w:val="0"/>
        </w:rPr>
      </w:pPr>
      <w:r w:rsidRPr="006F06C2">
        <w:rPr>
          <w:rFonts w:eastAsia="MS Gothic"/>
          <w:noProof w:val="0"/>
        </w:rPr>
        <w:t xml:space="preserve">         </w:t>
      </w:r>
      <w:r w:rsidR="00C86364" w:rsidRPr="006F06C2">
        <w:rPr>
          <w:rFonts w:eastAsia="MS Gothic"/>
          <w:noProof w:val="0"/>
        </w:rPr>
        <w:t>}</w:t>
      </w:r>
    </w:p>
    <w:p w14:paraId="61ADA94E" w14:textId="77777777" w:rsidR="004D4CAC" w:rsidRPr="006F06C2" w:rsidRDefault="004D4CAC" w:rsidP="004D4CAC">
      <w:pPr>
        <w:pStyle w:val="PL"/>
        <w:rPr>
          <w:rFonts w:eastAsia="MS Gothic"/>
          <w:noProof w:val="0"/>
        </w:rPr>
      </w:pPr>
    </w:p>
    <w:p w14:paraId="5E4507C0" w14:textId="77777777" w:rsidR="004D4CAC" w:rsidRPr="006F06C2" w:rsidRDefault="004D4CAC" w:rsidP="004D4CAC">
      <w:pPr>
        <w:pStyle w:val="H6"/>
      </w:pPr>
      <w:r w:rsidRPr="006F06C2">
        <w:t>(5)</w:t>
      </w:r>
    </w:p>
    <w:p w14:paraId="1947389A" w14:textId="77777777" w:rsidR="00C86364" w:rsidRPr="006F06C2" w:rsidRDefault="00C86364" w:rsidP="00C86364">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NR RRC_CONNECTED and measurements are re-configured for event A1 with event based periodical reporting to report on leaving condition }</w:t>
      </w:r>
    </w:p>
    <w:p w14:paraId="5C533C58" w14:textId="77777777" w:rsidR="00C86364" w:rsidRPr="006F06C2" w:rsidRDefault="00C86364" w:rsidP="00C86364">
      <w:pPr>
        <w:pStyle w:val="PL"/>
        <w:rPr>
          <w:noProof w:val="0"/>
        </w:rPr>
      </w:pPr>
      <w:r w:rsidRPr="006F06C2">
        <w:rPr>
          <w:b/>
          <w:bCs/>
          <w:noProof w:val="0"/>
        </w:rPr>
        <w:t>ensure that</w:t>
      </w:r>
      <w:r w:rsidRPr="006F06C2">
        <w:rPr>
          <w:noProof w:val="0"/>
        </w:rPr>
        <w:t xml:space="preserve"> {</w:t>
      </w:r>
    </w:p>
    <w:p w14:paraId="003ED1FE" w14:textId="77777777" w:rsidR="00C86364" w:rsidRPr="006F06C2" w:rsidRDefault="00C86364" w:rsidP="00C86364">
      <w:pPr>
        <w:pStyle w:val="PL"/>
        <w:rPr>
          <w:noProof w:val="0"/>
        </w:rPr>
      </w:pPr>
      <w:r w:rsidRPr="006F06C2">
        <w:rPr>
          <w:noProof w:val="0"/>
        </w:rPr>
        <w:t xml:space="preserve">  </w:t>
      </w:r>
      <w:r w:rsidRPr="006F06C2">
        <w:rPr>
          <w:b/>
          <w:bCs/>
          <w:noProof w:val="0"/>
        </w:rPr>
        <w:t>when</w:t>
      </w:r>
      <w:r w:rsidRPr="006F06C2">
        <w:rPr>
          <w:noProof w:val="0"/>
        </w:rPr>
        <w:t xml:space="preserve"> { Serving cell becomes worse than absolute threshold minus hysteresis }</w:t>
      </w:r>
    </w:p>
    <w:p w14:paraId="050A9E78" w14:textId="77777777" w:rsidR="00C86364" w:rsidRPr="006F06C2" w:rsidRDefault="00C86364" w:rsidP="00C86364">
      <w:pPr>
        <w:pStyle w:val="PL"/>
        <w:rPr>
          <w:noProof w:val="0"/>
        </w:rPr>
      </w:pPr>
      <w:r w:rsidRPr="006F06C2">
        <w:rPr>
          <w:noProof w:val="0"/>
        </w:rPr>
        <w:t xml:space="preserve">    </w:t>
      </w:r>
      <w:r w:rsidRPr="006F06C2">
        <w:rPr>
          <w:b/>
          <w:bCs/>
          <w:noProof w:val="0"/>
        </w:rPr>
        <w:t>then</w:t>
      </w:r>
      <w:r w:rsidRPr="006F06C2">
        <w:rPr>
          <w:noProof w:val="0"/>
        </w:rPr>
        <w:t xml:space="preserve"> { UE sends MeasurementReport message while leaving condition for event A1 is satisfied }</w:t>
      </w:r>
    </w:p>
    <w:p w14:paraId="036E26FC" w14:textId="77777777" w:rsidR="00C86364" w:rsidRPr="006F06C2" w:rsidRDefault="00C86364" w:rsidP="00C86364">
      <w:pPr>
        <w:pStyle w:val="PL"/>
        <w:rPr>
          <w:noProof w:val="0"/>
        </w:rPr>
      </w:pPr>
      <w:r w:rsidRPr="006F06C2">
        <w:rPr>
          <w:noProof w:val="0"/>
        </w:rPr>
        <w:t xml:space="preserve">         }</w:t>
      </w:r>
    </w:p>
    <w:p w14:paraId="33DA34AD" w14:textId="77777777" w:rsidR="004D4CAC" w:rsidRPr="006F06C2" w:rsidRDefault="004D4CAC" w:rsidP="004D4CAC">
      <w:pPr>
        <w:pStyle w:val="PL"/>
        <w:rPr>
          <w:noProof w:val="0"/>
        </w:rPr>
      </w:pPr>
    </w:p>
    <w:p w14:paraId="55239B11" w14:textId="77777777" w:rsidR="004D4CAC" w:rsidRPr="006F06C2" w:rsidRDefault="004D4CAC" w:rsidP="004D4CAC">
      <w:pPr>
        <w:pStyle w:val="H6"/>
      </w:pPr>
      <w:r w:rsidRPr="006F06C2">
        <w:rPr>
          <w:lang w:eastAsia="zh-CN"/>
        </w:rPr>
        <w:t>8.1.3.1.1</w:t>
      </w:r>
      <w:r w:rsidRPr="006F06C2">
        <w:t>.2</w:t>
      </w:r>
      <w:r w:rsidRPr="006F06C2">
        <w:tab/>
        <w:t>Conformance requirements</w:t>
      </w:r>
    </w:p>
    <w:p w14:paraId="5200CC94" w14:textId="77777777" w:rsidR="004D4CAC" w:rsidRPr="006F06C2" w:rsidRDefault="004D4CAC" w:rsidP="004D4CAC">
      <w:pPr>
        <w:rPr>
          <w:lang w:eastAsia="sv-SE"/>
        </w:rPr>
      </w:pPr>
      <w:r w:rsidRPr="006F06C2">
        <w:t>References: The conformance requirements covered in the current TC are specified in: TS 38.331, clause 5.3.5.3, 5.5.2, 5.5.4.1, 5.5.4.2, 5.5.4.3 and 5.5.5</w:t>
      </w:r>
      <w:r w:rsidRPr="006F06C2">
        <w:rPr>
          <w:lang w:eastAsia="zh-CN"/>
        </w:rPr>
        <w:t>.</w:t>
      </w:r>
      <w:r w:rsidRPr="006F06C2">
        <w:t xml:space="preserve"> Unless otherwise stated these are Rel-15 requirements. </w:t>
      </w:r>
    </w:p>
    <w:p w14:paraId="03B5336B" w14:textId="77777777" w:rsidR="004D4CAC" w:rsidRPr="006F06C2" w:rsidRDefault="004D4CAC" w:rsidP="004D4CAC">
      <w:r w:rsidRPr="006F06C2">
        <w:t>[TS 38.331, clause 5.3.5.3]</w:t>
      </w:r>
    </w:p>
    <w:p w14:paraId="598247B1" w14:textId="77777777" w:rsidR="004D4CAC" w:rsidRPr="006F06C2" w:rsidRDefault="004D4CAC" w:rsidP="004D4CAC">
      <w:r w:rsidRPr="006F06C2">
        <w:t xml:space="preserve">The UE shall perform the following actions upon reception of the </w:t>
      </w:r>
      <w:r w:rsidRPr="006F06C2">
        <w:rPr>
          <w:i/>
        </w:rPr>
        <w:t>RRCReconfiguration</w:t>
      </w:r>
      <w:r w:rsidRPr="006F06C2">
        <w:t>:</w:t>
      </w:r>
    </w:p>
    <w:p w14:paraId="76053780" w14:textId="77777777" w:rsidR="004D4CAC" w:rsidRPr="006F06C2" w:rsidRDefault="004D4CAC" w:rsidP="004D4CAC">
      <w:pPr>
        <w:pStyle w:val="B1"/>
        <w:rPr>
          <w:lang w:eastAsia="zh-CN"/>
        </w:rPr>
      </w:pPr>
      <w:r w:rsidRPr="006F06C2">
        <w:rPr>
          <w:lang w:eastAsia="zh-CN"/>
        </w:rPr>
        <w:t>…</w:t>
      </w:r>
    </w:p>
    <w:p w14:paraId="412F2069" w14:textId="77777777" w:rsidR="004D4CAC" w:rsidRPr="006F06C2" w:rsidRDefault="004D4CAC" w:rsidP="004D4CAC">
      <w:pPr>
        <w:pStyle w:val="B1"/>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47FB402C" w14:textId="77777777" w:rsidR="004D4CAC" w:rsidRPr="006F06C2" w:rsidRDefault="004D4CAC" w:rsidP="004D4CAC">
      <w:pPr>
        <w:pStyle w:val="B2"/>
      </w:pPr>
      <w:r w:rsidRPr="006F06C2">
        <w:t>2&gt;</w:t>
      </w:r>
      <w:r w:rsidRPr="006F06C2">
        <w:tab/>
        <w:t>perform the measurement configuration procedure as specified in 5.5.2;</w:t>
      </w:r>
    </w:p>
    <w:p w14:paraId="0CD9C4A2" w14:textId="77777777" w:rsidR="004D4CAC" w:rsidRPr="006F06C2" w:rsidRDefault="004D4CAC" w:rsidP="004D4CAC">
      <w:pPr>
        <w:pStyle w:val="B3"/>
        <w:ind w:left="300" w:firstLineChars="150" w:firstLine="300"/>
        <w:rPr>
          <w:lang w:eastAsia="zh-CN"/>
        </w:rPr>
      </w:pPr>
      <w:r w:rsidRPr="006F06C2">
        <w:rPr>
          <w:lang w:eastAsia="zh-CN"/>
        </w:rPr>
        <w:t>…</w:t>
      </w:r>
    </w:p>
    <w:p w14:paraId="19593CDE" w14:textId="77777777" w:rsidR="004D4CAC" w:rsidRPr="006F06C2" w:rsidRDefault="004D4CAC" w:rsidP="004D4CAC">
      <w:pPr>
        <w:pStyle w:val="B1"/>
      </w:pPr>
      <w:r w:rsidRPr="006F06C2">
        <w:t>1&gt;</w:t>
      </w:r>
      <w:r w:rsidRPr="006F06C2">
        <w:tab/>
        <w:t xml:space="preserve">if the UE is configured with E-UTRA </w:t>
      </w:r>
      <w:r w:rsidRPr="006F06C2">
        <w:rPr>
          <w:i/>
        </w:rPr>
        <w:t>nr-SecondaryCellGroupConfig</w:t>
      </w:r>
      <w:r w:rsidRPr="006F06C2">
        <w:t xml:space="preserve"> (MCG is E-UTRA):</w:t>
      </w:r>
    </w:p>
    <w:p w14:paraId="0F80C51A" w14:textId="77777777" w:rsidR="004D4CAC" w:rsidRPr="006F06C2" w:rsidRDefault="004D4CAC" w:rsidP="004D4CAC">
      <w:pPr>
        <w:ind w:firstLineChars="300" w:firstLine="600"/>
        <w:rPr>
          <w:lang w:eastAsia="zh-CN"/>
        </w:rPr>
      </w:pPr>
      <w:r w:rsidRPr="006F06C2">
        <w:rPr>
          <w:lang w:eastAsia="zh-CN"/>
        </w:rPr>
        <w:t>…</w:t>
      </w:r>
    </w:p>
    <w:p w14:paraId="5A162F9D" w14:textId="77777777" w:rsidR="004D4CAC" w:rsidRPr="006F06C2" w:rsidRDefault="004D4CAC" w:rsidP="004D4CAC">
      <w:pPr>
        <w:pStyle w:val="B1"/>
      </w:pPr>
      <w:r w:rsidRPr="006F06C2">
        <w:t>1&gt;</w:t>
      </w:r>
      <w:r w:rsidRPr="006F06C2">
        <w:tab/>
        <w:t>else:</w:t>
      </w:r>
    </w:p>
    <w:p w14:paraId="202D8A94" w14:textId="77777777" w:rsidR="004D4CAC" w:rsidRPr="006F06C2" w:rsidRDefault="004D4CAC" w:rsidP="004D4CAC">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0E2A22DD" w14:textId="77777777" w:rsidR="004D4CAC" w:rsidRPr="006F06C2" w:rsidRDefault="004D4CAC" w:rsidP="004D4CAC">
      <w:pPr>
        <w:pStyle w:val="B3"/>
        <w:ind w:left="300" w:firstLineChars="150" w:firstLine="300"/>
        <w:rPr>
          <w:lang w:eastAsia="zh-CN"/>
        </w:rPr>
      </w:pPr>
      <w:r w:rsidRPr="006F06C2">
        <w:rPr>
          <w:lang w:eastAsia="zh-CN"/>
        </w:rPr>
        <w:t>…</w:t>
      </w:r>
    </w:p>
    <w:p w14:paraId="01883CA0" w14:textId="77777777" w:rsidR="004D4CAC" w:rsidRPr="006F06C2" w:rsidRDefault="004D4CAC" w:rsidP="004D4CAC">
      <w:r w:rsidRPr="006F06C2">
        <w:t>[TS 38.331, clause 5.5.2.1]</w:t>
      </w:r>
    </w:p>
    <w:p w14:paraId="628A6C69" w14:textId="77777777" w:rsidR="004D4CAC" w:rsidRPr="006F06C2" w:rsidRDefault="004D4CAC" w:rsidP="004D4CAC">
      <w:pPr>
        <w:pStyle w:val="B2"/>
        <w:ind w:left="0" w:firstLineChars="150" w:firstLine="300"/>
        <w:rPr>
          <w:lang w:eastAsia="zh-CN"/>
        </w:rPr>
      </w:pPr>
      <w:r w:rsidRPr="006F06C2">
        <w:rPr>
          <w:lang w:eastAsia="zh-CN"/>
        </w:rPr>
        <w:t>…</w:t>
      </w:r>
    </w:p>
    <w:p w14:paraId="736DF160" w14:textId="77777777" w:rsidR="004D4CAC" w:rsidRPr="006F06C2" w:rsidRDefault="004D4CAC" w:rsidP="004D4CAC">
      <w:r w:rsidRPr="006F06C2">
        <w:t>The UE shall:</w:t>
      </w:r>
    </w:p>
    <w:p w14:paraId="5BD1F77E" w14:textId="77777777" w:rsidR="004D4CAC" w:rsidRPr="006F06C2" w:rsidRDefault="004D4CAC" w:rsidP="004D4CAC">
      <w:pPr>
        <w:pStyle w:val="B2"/>
        <w:ind w:left="0" w:firstLineChars="150" w:firstLine="300"/>
        <w:rPr>
          <w:lang w:eastAsia="zh-CN"/>
        </w:rPr>
      </w:pPr>
      <w:r w:rsidRPr="006F06C2">
        <w:rPr>
          <w:lang w:eastAsia="zh-CN"/>
        </w:rPr>
        <w:t>…</w:t>
      </w:r>
    </w:p>
    <w:p w14:paraId="21109449" w14:textId="77777777" w:rsidR="004D4CAC" w:rsidRPr="006F06C2" w:rsidRDefault="004D4CAC" w:rsidP="004D4CAC">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1415837F" w14:textId="77777777" w:rsidR="004D4CAC" w:rsidRPr="006F06C2" w:rsidRDefault="004D4CAC" w:rsidP="004D4CAC">
      <w:pPr>
        <w:pStyle w:val="B2"/>
      </w:pPr>
      <w:r w:rsidRPr="006F06C2">
        <w:t>2&gt;</w:t>
      </w:r>
      <w:r w:rsidRPr="006F06C2">
        <w:tab/>
        <w:t>perform the measurement object addition/modification procedure as specified in 5.5.2.5;</w:t>
      </w:r>
    </w:p>
    <w:p w14:paraId="186263D9" w14:textId="77777777" w:rsidR="004D4CAC" w:rsidRPr="006F06C2" w:rsidRDefault="004D4CAC" w:rsidP="004D4CAC">
      <w:pPr>
        <w:pStyle w:val="B2"/>
        <w:ind w:left="0" w:firstLineChars="150" w:firstLine="300"/>
        <w:rPr>
          <w:lang w:eastAsia="zh-CN"/>
        </w:rPr>
      </w:pPr>
      <w:r w:rsidRPr="006F06C2">
        <w:rPr>
          <w:lang w:eastAsia="zh-CN"/>
        </w:rPr>
        <w:t>…</w:t>
      </w:r>
    </w:p>
    <w:p w14:paraId="119D44F7" w14:textId="77777777" w:rsidR="004D4CAC" w:rsidRPr="006F06C2" w:rsidRDefault="004D4CAC" w:rsidP="004D4CAC">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596B75FF" w14:textId="77777777" w:rsidR="004D4CAC" w:rsidRPr="006F06C2" w:rsidRDefault="004D4CAC" w:rsidP="004D4CAC">
      <w:pPr>
        <w:pStyle w:val="B2"/>
      </w:pPr>
      <w:r w:rsidRPr="006F06C2">
        <w:t>2&gt;</w:t>
      </w:r>
      <w:r w:rsidRPr="006F06C2">
        <w:tab/>
        <w:t>perform the reporting configuration addition/modification procedure as specified in 5.5.2.7;</w:t>
      </w:r>
    </w:p>
    <w:p w14:paraId="0A9A8F4E" w14:textId="77777777" w:rsidR="004D4CAC" w:rsidRPr="006F06C2" w:rsidRDefault="004D4CAC" w:rsidP="004D4CAC">
      <w:pPr>
        <w:pStyle w:val="B1"/>
      </w:pPr>
      <w:r w:rsidRPr="006F06C2">
        <w:t>1&gt;</w:t>
      </w:r>
      <w:r w:rsidRPr="006F06C2">
        <w:tab/>
        <w:t xml:space="preserve">if the received </w:t>
      </w:r>
      <w:r w:rsidRPr="006F06C2">
        <w:rPr>
          <w:i/>
        </w:rPr>
        <w:t>measConfig</w:t>
      </w:r>
      <w:r w:rsidRPr="006F06C2">
        <w:t xml:space="preserve"> includes the </w:t>
      </w:r>
      <w:r w:rsidRPr="006F06C2">
        <w:rPr>
          <w:i/>
        </w:rPr>
        <w:t>quantityConfig</w:t>
      </w:r>
      <w:r w:rsidRPr="006F06C2">
        <w:t>:</w:t>
      </w:r>
    </w:p>
    <w:p w14:paraId="66786ABE" w14:textId="77777777" w:rsidR="004D4CAC" w:rsidRPr="006F06C2" w:rsidRDefault="004D4CAC" w:rsidP="004D4CAC">
      <w:pPr>
        <w:pStyle w:val="B2"/>
      </w:pPr>
      <w:r w:rsidRPr="006F06C2">
        <w:t>2&gt;</w:t>
      </w:r>
      <w:r w:rsidRPr="006F06C2">
        <w:tab/>
        <w:t>perform the quantity configuration procedure as specified in 5.5.2.8;</w:t>
      </w:r>
    </w:p>
    <w:p w14:paraId="34A3D8D6" w14:textId="77777777" w:rsidR="004D4CAC" w:rsidRPr="006F06C2" w:rsidRDefault="004D4CAC" w:rsidP="004D4CAC">
      <w:pPr>
        <w:pStyle w:val="B1"/>
      </w:pPr>
      <w:r w:rsidRPr="006F06C2">
        <w:t>1&gt;</w:t>
      </w:r>
      <w:r w:rsidRPr="006F06C2">
        <w:tab/>
        <w:t xml:space="preserve">if the received </w:t>
      </w:r>
      <w:r w:rsidRPr="006F06C2">
        <w:rPr>
          <w:i/>
        </w:rPr>
        <w:t>measConfig</w:t>
      </w:r>
      <w:r w:rsidRPr="006F06C2">
        <w:t xml:space="preserve"> includes the </w:t>
      </w:r>
      <w:r w:rsidRPr="006F06C2">
        <w:rPr>
          <w:i/>
        </w:rPr>
        <w:t>measIdToRemoveList</w:t>
      </w:r>
      <w:r w:rsidRPr="006F06C2">
        <w:t>:</w:t>
      </w:r>
    </w:p>
    <w:p w14:paraId="0CC24D1B" w14:textId="77777777" w:rsidR="00813BED" w:rsidRPr="006F06C2" w:rsidRDefault="004D4CAC" w:rsidP="00813BED">
      <w:pPr>
        <w:pStyle w:val="B2"/>
      </w:pPr>
      <w:r w:rsidRPr="006F06C2">
        <w:t>2&gt;</w:t>
      </w:r>
      <w:r w:rsidRPr="006F06C2">
        <w:tab/>
        <w:t>perform the measurement identity removal procedure as specified in 5.5.2.2;</w:t>
      </w:r>
    </w:p>
    <w:p w14:paraId="1514C39A" w14:textId="77777777" w:rsidR="004D4CAC" w:rsidRPr="006F06C2" w:rsidRDefault="004D4CAC" w:rsidP="00813BED">
      <w:pPr>
        <w:pStyle w:val="B1"/>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58A0A6A9" w14:textId="77777777" w:rsidR="004D4CAC" w:rsidRPr="006F06C2" w:rsidRDefault="004D4CAC" w:rsidP="004D4CAC">
      <w:pPr>
        <w:pStyle w:val="B2"/>
      </w:pPr>
      <w:r w:rsidRPr="006F06C2">
        <w:t>2&gt;</w:t>
      </w:r>
      <w:r w:rsidRPr="006F06C2">
        <w:tab/>
        <w:t>perform the measurement identity addition/modification procedure as specified in 5.5.2.3;</w:t>
      </w:r>
    </w:p>
    <w:p w14:paraId="262698AF" w14:textId="77777777" w:rsidR="004D4CAC" w:rsidRPr="006F06C2" w:rsidRDefault="004D4CAC" w:rsidP="004D4CAC">
      <w:r w:rsidRPr="006F06C2">
        <w:t>[TS 38.331, clause 5.5.4.1]</w:t>
      </w:r>
    </w:p>
    <w:p w14:paraId="31BC2BA5" w14:textId="77777777" w:rsidR="004D4CAC" w:rsidRPr="006F06C2" w:rsidRDefault="004D4CAC" w:rsidP="004D4CAC">
      <w:r w:rsidRPr="006F06C2">
        <w:t>If security has been activated successfully, the UE shall:</w:t>
      </w:r>
    </w:p>
    <w:p w14:paraId="1AE32A04" w14:textId="77777777" w:rsidR="004D4CAC" w:rsidRPr="006F06C2" w:rsidRDefault="004D4CAC" w:rsidP="004D4CAC">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17CFA376" w14:textId="77777777" w:rsidR="004D4CAC" w:rsidRPr="006F06C2" w:rsidRDefault="004D4CAC" w:rsidP="004D4CAC">
      <w:pPr>
        <w:pStyle w:val="B2"/>
      </w:pPr>
      <w:r w:rsidRPr="006F06C2">
        <w:t>2&gt;</w:t>
      </w:r>
      <w:r w:rsidRPr="006F06C2">
        <w:tab/>
        <w:t xml:space="preserve">if the corresponding </w:t>
      </w:r>
      <w:r w:rsidRPr="006F06C2">
        <w:rPr>
          <w:i/>
        </w:rPr>
        <w:t>reportConfig</w:t>
      </w:r>
      <w:r w:rsidR="00813BED" w:rsidRPr="006F06C2">
        <w:rPr>
          <w:i/>
        </w:rPr>
        <w:t xml:space="preserve"> </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13BEAEB3" w14:textId="77777777" w:rsidR="004D4CAC" w:rsidRPr="006F06C2" w:rsidRDefault="004D4CAC" w:rsidP="004D4CAC">
      <w:pPr>
        <w:pStyle w:val="B3"/>
      </w:pPr>
      <w:r w:rsidRPr="006F06C2">
        <w:t>3&gt;</w:t>
      </w:r>
      <w:r w:rsidRPr="006F06C2">
        <w:tab/>
        <w:t xml:space="preserve">if the corresponding </w:t>
      </w:r>
      <w:r w:rsidRPr="006F06C2">
        <w:rPr>
          <w:i/>
        </w:rPr>
        <w:t>measObject</w:t>
      </w:r>
      <w:r w:rsidRPr="006F06C2">
        <w:t xml:space="preserve"> concerns NR;</w:t>
      </w:r>
    </w:p>
    <w:p w14:paraId="1540D1C9" w14:textId="77777777" w:rsidR="004D4CAC" w:rsidRPr="006F06C2" w:rsidRDefault="004D4CAC" w:rsidP="004D4CAC">
      <w:pPr>
        <w:pStyle w:val="B4"/>
      </w:pPr>
      <w:r w:rsidRPr="006F06C2">
        <w:t>4&gt;</w:t>
      </w:r>
      <w:r w:rsidRPr="006F06C2">
        <w:tab/>
        <w:t xml:space="preserve">if the </w:t>
      </w:r>
      <w:r w:rsidRPr="006F06C2">
        <w:rPr>
          <w:i/>
          <w:iCs/>
        </w:rPr>
        <w:t>eventA1</w:t>
      </w:r>
      <w:r w:rsidRPr="006F06C2">
        <w:t xml:space="preserve"> or </w:t>
      </w:r>
      <w:r w:rsidRPr="006F06C2">
        <w:rPr>
          <w:i/>
          <w:iCs/>
        </w:rPr>
        <w:t>eventA2</w:t>
      </w:r>
      <w:r w:rsidRPr="006F06C2">
        <w:t xml:space="preserve"> is configured in the corresponding </w:t>
      </w:r>
      <w:r w:rsidRPr="006F06C2">
        <w:rPr>
          <w:i/>
        </w:rPr>
        <w:t>reportConfig</w:t>
      </w:r>
      <w:r w:rsidRPr="006F06C2">
        <w:t>:</w:t>
      </w:r>
    </w:p>
    <w:p w14:paraId="72BCCDCE" w14:textId="77777777" w:rsidR="004D4CAC" w:rsidRPr="006F06C2" w:rsidRDefault="004D4CAC" w:rsidP="004D4CAC">
      <w:pPr>
        <w:pStyle w:val="B5"/>
      </w:pPr>
      <w:r w:rsidRPr="006F06C2">
        <w:t>5&gt;</w:t>
      </w:r>
      <w:r w:rsidRPr="006F06C2">
        <w:tab/>
        <w:t>consider only the serving cell to be applicable;</w:t>
      </w:r>
    </w:p>
    <w:p w14:paraId="5030441B" w14:textId="77777777" w:rsidR="004D4CAC" w:rsidRPr="006F06C2" w:rsidRDefault="004D4CAC" w:rsidP="004D4CAC">
      <w:pPr>
        <w:pStyle w:val="B5"/>
        <w:ind w:left="600" w:firstLine="0"/>
        <w:rPr>
          <w:lang w:eastAsia="zh-CN"/>
        </w:rPr>
      </w:pPr>
      <w:r w:rsidRPr="006F06C2">
        <w:rPr>
          <w:lang w:eastAsia="zh-CN"/>
        </w:rPr>
        <w:t>…</w:t>
      </w:r>
    </w:p>
    <w:p w14:paraId="66B1ABC7" w14:textId="77777777" w:rsidR="004D4CAC" w:rsidRPr="006F06C2" w:rsidRDefault="004D4CAC" w:rsidP="004D4CAC">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4917E7AE" w14:textId="77777777" w:rsidR="004D4CAC" w:rsidRPr="006F06C2" w:rsidRDefault="004D4CAC" w:rsidP="004D4CAC">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351FD7C0" w14:textId="77777777" w:rsidR="004D4CAC" w:rsidRPr="006F06C2" w:rsidRDefault="004D4CAC" w:rsidP="004D4CAC">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21A4BCEA" w14:textId="77777777" w:rsidR="004D4CAC" w:rsidRPr="006F06C2" w:rsidRDefault="004D4CAC" w:rsidP="004D4CAC">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47F02085" w14:textId="77777777" w:rsidR="000B5097" w:rsidRPr="006F06C2" w:rsidRDefault="004D4CAC" w:rsidP="000B5097">
      <w:pPr>
        <w:pStyle w:val="B3"/>
        <w:textAlignment w:val="auto"/>
      </w:pPr>
      <w:r w:rsidRPr="006F06C2">
        <w:t>3&gt;</w:t>
      </w:r>
      <w:r w:rsidRPr="006F06C2">
        <w:tab/>
        <w:t>initiate the measurement reporting procedure, as specified in 5.5.5;</w:t>
      </w:r>
    </w:p>
    <w:p w14:paraId="621C5B0B" w14:textId="77777777" w:rsidR="004D4CAC" w:rsidRPr="006F06C2" w:rsidRDefault="000B5097" w:rsidP="000B5097">
      <w:pPr>
        <w:pStyle w:val="B3"/>
      </w:pPr>
      <w:r w:rsidRPr="006F06C2">
        <w:t>…</w:t>
      </w:r>
    </w:p>
    <w:p w14:paraId="74DD8ED5" w14:textId="77777777" w:rsidR="004D4CAC" w:rsidRPr="006F06C2" w:rsidRDefault="004D4CAC" w:rsidP="004D4CAC">
      <w:pPr>
        <w:pStyle w:val="B2"/>
      </w:pPr>
      <w:r w:rsidRPr="006F06C2">
        <w:t>2&gt;</w:t>
      </w:r>
      <w:r w:rsidRPr="006F06C2">
        <w:tab/>
      </w:r>
      <w:r w:rsidR="000B5097" w:rsidRPr="006F06C2">
        <w:t xml:space="preserve">else </w:t>
      </w:r>
      <w:r w:rsidRPr="006F06C2">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72BD7969" w14:textId="77777777" w:rsidR="004D4CAC" w:rsidRPr="006F06C2" w:rsidRDefault="004D4CAC" w:rsidP="004D4CAC">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69E7B10B" w14:textId="77777777" w:rsidR="004D4CAC" w:rsidRPr="006F06C2" w:rsidRDefault="004D4CAC" w:rsidP="004D4CAC">
      <w:pPr>
        <w:pStyle w:val="B3"/>
      </w:pPr>
      <w:r w:rsidRPr="006F06C2">
        <w:t>3&gt;</w:t>
      </w:r>
      <w:r w:rsidRPr="006F06C2">
        <w:tab/>
        <w:t xml:space="preserve">if </w:t>
      </w:r>
      <w:r w:rsidRPr="006F06C2">
        <w:rPr>
          <w:i/>
          <w:iCs/>
        </w:rPr>
        <w:t>reportOnLeave</w:t>
      </w:r>
      <w:r w:rsidRPr="006F06C2">
        <w:t xml:space="preserve"> is set to </w:t>
      </w:r>
      <w:r w:rsidRPr="006F06C2">
        <w:rPr>
          <w:i/>
        </w:rPr>
        <w:t>TRUE</w:t>
      </w:r>
      <w:r w:rsidRPr="006F06C2">
        <w:t xml:space="preserve"> for the corresponding reporting configuration:</w:t>
      </w:r>
    </w:p>
    <w:p w14:paraId="787FF598" w14:textId="77777777" w:rsidR="004D4CAC" w:rsidRPr="006F06C2" w:rsidRDefault="004D4CAC" w:rsidP="004D4CAC">
      <w:pPr>
        <w:pStyle w:val="B4"/>
      </w:pPr>
      <w:r w:rsidRPr="006F06C2">
        <w:t>4&gt;</w:t>
      </w:r>
      <w:r w:rsidRPr="006F06C2">
        <w:tab/>
        <w:t>initiate the measurement reporting procedure, as specified in 5.5.5;</w:t>
      </w:r>
    </w:p>
    <w:p w14:paraId="5FFDB90F" w14:textId="77777777" w:rsidR="004D4CAC" w:rsidRPr="006F06C2" w:rsidRDefault="004D4CAC" w:rsidP="004D4CAC">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23B16392" w14:textId="77777777" w:rsidR="004D4CAC" w:rsidRPr="006F06C2" w:rsidRDefault="004D4CAC" w:rsidP="004D4CAC">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674599D3" w14:textId="77777777" w:rsidR="004D4CAC" w:rsidRPr="006F06C2" w:rsidRDefault="004D4CAC" w:rsidP="004D4CAC">
      <w:pPr>
        <w:pStyle w:val="B4"/>
      </w:pPr>
      <w:r w:rsidRPr="006F06C2">
        <w:t>4&gt;</w:t>
      </w:r>
      <w:r w:rsidRPr="006F06C2">
        <w:tab/>
        <w:t xml:space="preserve">stop the periodical reporting timer for this </w:t>
      </w:r>
      <w:r w:rsidRPr="006F06C2">
        <w:rPr>
          <w:i/>
        </w:rPr>
        <w:t>measId</w:t>
      </w:r>
      <w:r w:rsidRPr="006F06C2">
        <w:t>, if running;</w:t>
      </w:r>
    </w:p>
    <w:p w14:paraId="742B1FEC" w14:textId="77777777" w:rsidR="004D4CAC" w:rsidRPr="006F06C2" w:rsidRDefault="004D4CAC" w:rsidP="004D4CAC">
      <w:pPr>
        <w:pStyle w:val="B5"/>
        <w:ind w:left="600" w:firstLine="0"/>
        <w:rPr>
          <w:lang w:eastAsia="zh-CN"/>
        </w:rPr>
      </w:pPr>
      <w:r w:rsidRPr="006F06C2">
        <w:rPr>
          <w:lang w:eastAsia="zh-CN"/>
        </w:rPr>
        <w:t>…</w:t>
      </w:r>
    </w:p>
    <w:p w14:paraId="35748CA2" w14:textId="77777777" w:rsidR="004D4CAC" w:rsidRPr="006F06C2" w:rsidRDefault="004D4CAC" w:rsidP="004D4CAC">
      <w:pPr>
        <w:pStyle w:val="B2"/>
      </w:pPr>
      <w:r w:rsidRPr="006F06C2">
        <w:t>2&gt;</w:t>
      </w:r>
      <w:r w:rsidRPr="006F06C2">
        <w:tab/>
        <w:t xml:space="preserve">upon expiry of the periodical reporting timer for this </w:t>
      </w:r>
      <w:r w:rsidRPr="006F06C2">
        <w:rPr>
          <w:i/>
          <w:iCs/>
        </w:rPr>
        <w:t>measId</w:t>
      </w:r>
      <w:r w:rsidRPr="006F06C2">
        <w:t>:</w:t>
      </w:r>
    </w:p>
    <w:p w14:paraId="5343EBE8" w14:textId="77777777" w:rsidR="004D4CAC" w:rsidRPr="006F06C2" w:rsidRDefault="004D4CAC" w:rsidP="004D4CAC">
      <w:pPr>
        <w:pStyle w:val="B3"/>
        <w:ind w:firstLine="0"/>
      </w:pPr>
      <w:r w:rsidRPr="006F06C2">
        <w:t>3&gt;</w:t>
      </w:r>
      <w:r w:rsidRPr="006F06C2">
        <w:tab/>
        <w:t>initiate the measurement reporting procedure, as specified in 5.5.5.</w:t>
      </w:r>
    </w:p>
    <w:p w14:paraId="6FBE00F0" w14:textId="77777777" w:rsidR="004D4CAC" w:rsidRPr="006F06C2" w:rsidRDefault="004D4CAC" w:rsidP="004D4CAC">
      <w:pPr>
        <w:pStyle w:val="B5"/>
        <w:ind w:left="600" w:firstLine="0"/>
        <w:rPr>
          <w:lang w:eastAsia="zh-CN"/>
        </w:rPr>
      </w:pPr>
      <w:r w:rsidRPr="006F06C2">
        <w:rPr>
          <w:lang w:eastAsia="zh-CN"/>
        </w:rPr>
        <w:t>…</w:t>
      </w:r>
    </w:p>
    <w:p w14:paraId="6736F956" w14:textId="77777777" w:rsidR="004D4CAC" w:rsidRPr="006F06C2" w:rsidRDefault="004D4CAC" w:rsidP="004D4CAC">
      <w:r w:rsidRPr="006F06C2">
        <w:t>[TS 38.331, clause 5.5.4.2]</w:t>
      </w:r>
    </w:p>
    <w:p w14:paraId="430845B6" w14:textId="77777777" w:rsidR="004D4CAC" w:rsidRPr="006F06C2" w:rsidRDefault="004D4CAC" w:rsidP="004D4CAC">
      <w:r w:rsidRPr="006F06C2">
        <w:t>The UE shall:</w:t>
      </w:r>
    </w:p>
    <w:p w14:paraId="2F673F6B" w14:textId="77777777" w:rsidR="004D4CAC" w:rsidRPr="006F06C2" w:rsidRDefault="004D4CAC" w:rsidP="004D4CAC">
      <w:pPr>
        <w:pStyle w:val="B1"/>
      </w:pPr>
      <w:r w:rsidRPr="006F06C2">
        <w:t>1&gt;</w:t>
      </w:r>
      <w:r w:rsidRPr="006F06C2">
        <w:tab/>
        <w:t>consider the entering condition for this event to be satisfied when condition A1-1, as specified below, is fulfilled;</w:t>
      </w:r>
    </w:p>
    <w:p w14:paraId="26F8BFB8" w14:textId="77777777" w:rsidR="004D4CAC" w:rsidRPr="006F06C2" w:rsidRDefault="004D4CAC" w:rsidP="004D4CAC">
      <w:pPr>
        <w:pStyle w:val="B1"/>
      </w:pPr>
      <w:r w:rsidRPr="006F06C2">
        <w:t>1&gt;</w:t>
      </w:r>
      <w:r w:rsidRPr="006F06C2">
        <w:tab/>
        <w:t>consider the leaving condition for this event to be satisfied when condition A1-2, as specified below, is fulfilled;</w:t>
      </w:r>
    </w:p>
    <w:p w14:paraId="2FDFB323" w14:textId="77777777" w:rsidR="004D4CAC" w:rsidRPr="006F06C2" w:rsidRDefault="004D4CAC" w:rsidP="004D4CAC">
      <w:pPr>
        <w:pStyle w:val="B1"/>
      </w:pPr>
      <w:r w:rsidRPr="006F06C2">
        <w:t>1&gt;</w:t>
      </w:r>
      <w:r w:rsidRPr="006F06C2">
        <w:tab/>
        <w:t xml:space="preserve">for this measurement, consider the NR serving cell corresponding to the associated </w:t>
      </w:r>
      <w:r w:rsidRPr="006F06C2">
        <w:rPr>
          <w:i/>
        </w:rPr>
        <w:t>measObjectNR</w:t>
      </w:r>
      <w:r w:rsidRPr="006F06C2">
        <w:t xml:space="preserve"> associated with this event.</w:t>
      </w:r>
    </w:p>
    <w:p w14:paraId="33E80F85" w14:textId="77777777" w:rsidR="004D4CAC" w:rsidRPr="006F06C2" w:rsidRDefault="004D4CAC" w:rsidP="004D4CAC">
      <w:r w:rsidRPr="006F06C2">
        <w:t>Inequality A1-1 (Entering condition)</w:t>
      </w:r>
    </w:p>
    <w:p w14:paraId="68A837EE" w14:textId="77777777" w:rsidR="004D4CAC" w:rsidRPr="006F06C2" w:rsidRDefault="004D4CAC" w:rsidP="004D4CAC">
      <w:pPr>
        <w:pStyle w:val="EQ"/>
        <w:rPr>
          <w:i/>
          <w:noProof w:val="0"/>
        </w:rPr>
      </w:pPr>
      <w:r w:rsidRPr="006F06C2">
        <w:rPr>
          <w:i/>
          <w:noProof w:val="0"/>
        </w:rPr>
        <w:t>Ms – Hys &gt; Thresh</w:t>
      </w:r>
    </w:p>
    <w:p w14:paraId="1876A4C4" w14:textId="77777777" w:rsidR="004D4CAC" w:rsidRPr="006F06C2" w:rsidRDefault="004D4CAC" w:rsidP="004D4CAC">
      <w:r w:rsidRPr="006F06C2">
        <w:t>Inequality A1-2 (Leaving condition)</w:t>
      </w:r>
    </w:p>
    <w:p w14:paraId="1A9BBDFC" w14:textId="77777777" w:rsidR="004D4CAC" w:rsidRPr="006F06C2" w:rsidRDefault="004D4CAC" w:rsidP="004D4CAC">
      <w:pPr>
        <w:pStyle w:val="EQ"/>
        <w:rPr>
          <w:i/>
          <w:noProof w:val="0"/>
        </w:rPr>
      </w:pPr>
      <w:r w:rsidRPr="006F06C2">
        <w:rPr>
          <w:i/>
          <w:noProof w:val="0"/>
        </w:rPr>
        <w:t>Ms + Hys &lt; Thresh</w:t>
      </w:r>
    </w:p>
    <w:p w14:paraId="63D42AA9" w14:textId="77777777" w:rsidR="004D4CAC" w:rsidRPr="006F06C2" w:rsidRDefault="004D4CAC" w:rsidP="004D4CAC">
      <w:r w:rsidRPr="006F06C2">
        <w:t>The variables in the formula are defined as follows:</w:t>
      </w:r>
    </w:p>
    <w:p w14:paraId="5D75857C" w14:textId="77777777" w:rsidR="004D4CAC" w:rsidRPr="006F06C2" w:rsidRDefault="004D4CAC" w:rsidP="004D4CAC">
      <w:pPr>
        <w:pStyle w:val="B1"/>
      </w:pPr>
      <w:r w:rsidRPr="006F06C2">
        <w:rPr>
          <w:b/>
          <w:i/>
        </w:rPr>
        <w:t xml:space="preserve">Ms </w:t>
      </w:r>
      <w:r w:rsidRPr="006F06C2">
        <w:t>is the measurement result of the serving cell, not taking into account any offsets.</w:t>
      </w:r>
    </w:p>
    <w:p w14:paraId="008EDC10" w14:textId="77777777" w:rsidR="004D4CAC" w:rsidRPr="006F06C2" w:rsidRDefault="004D4CAC" w:rsidP="004D4CAC">
      <w:pPr>
        <w:pStyle w:val="B1"/>
      </w:pPr>
      <w:r w:rsidRPr="006F06C2">
        <w:rPr>
          <w:b/>
          <w:i/>
        </w:rPr>
        <w:t>Hys</w:t>
      </w:r>
      <w:r w:rsidRPr="006F06C2">
        <w:t xml:space="preserve"> is the hysteresis parameter for this event (i.e. </w:t>
      </w:r>
      <w:r w:rsidRPr="006F06C2">
        <w:rPr>
          <w:i/>
        </w:rPr>
        <w:t xml:space="preserve">hysteresis </w:t>
      </w:r>
      <w:r w:rsidRPr="006F06C2">
        <w:t xml:space="preserve">as defined within </w:t>
      </w:r>
      <w:r w:rsidRPr="006F06C2">
        <w:rPr>
          <w:i/>
        </w:rPr>
        <w:t xml:space="preserve">reportConfigNR </w:t>
      </w:r>
      <w:r w:rsidRPr="006F06C2">
        <w:t>for this event).</w:t>
      </w:r>
    </w:p>
    <w:p w14:paraId="039D0884" w14:textId="77777777" w:rsidR="004D4CAC" w:rsidRPr="006F06C2" w:rsidRDefault="004D4CAC" w:rsidP="004D4CAC">
      <w:pPr>
        <w:pStyle w:val="B1"/>
      </w:pPr>
      <w:r w:rsidRPr="006F06C2">
        <w:rPr>
          <w:b/>
          <w:i/>
        </w:rPr>
        <w:t>Thresh</w:t>
      </w:r>
      <w:r w:rsidRPr="006F06C2">
        <w:t xml:space="preserve"> is the threshold parameter for this event (i.e. </w:t>
      </w:r>
      <w:r w:rsidRPr="006F06C2">
        <w:rPr>
          <w:i/>
        </w:rPr>
        <w:t xml:space="preserve">a1-Threshold </w:t>
      </w:r>
      <w:r w:rsidRPr="006F06C2">
        <w:t xml:space="preserve">as defined within </w:t>
      </w:r>
      <w:r w:rsidRPr="006F06C2">
        <w:rPr>
          <w:i/>
        </w:rPr>
        <w:t xml:space="preserve">reportConfigNR </w:t>
      </w:r>
      <w:r w:rsidRPr="006F06C2">
        <w:t>for this event).</w:t>
      </w:r>
    </w:p>
    <w:p w14:paraId="3A5C53FF" w14:textId="77777777" w:rsidR="004D4CAC" w:rsidRPr="006F06C2" w:rsidRDefault="004D4CAC" w:rsidP="004D4CAC">
      <w:pPr>
        <w:pStyle w:val="B1"/>
      </w:pPr>
      <w:r w:rsidRPr="006F06C2">
        <w:rPr>
          <w:b/>
          <w:i/>
        </w:rPr>
        <w:t xml:space="preserve">Ms </w:t>
      </w:r>
      <w:r w:rsidRPr="006F06C2">
        <w:t>is expressed in dBm in case of RSRP, or in dB in case of RSRQ and RS-SINR.</w:t>
      </w:r>
    </w:p>
    <w:p w14:paraId="030F2AC6" w14:textId="77777777" w:rsidR="004D4CAC" w:rsidRPr="006F06C2" w:rsidRDefault="004D4CAC" w:rsidP="004D4CAC">
      <w:pPr>
        <w:pStyle w:val="B1"/>
      </w:pPr>
      <w:r w:rsidRPr="006F06C2">
        <w:rPr>
          <w:b/>
          <w:i/>
        </w:rPr>
        <w:t xml:space="preserve">Hys </w:t>
      </w:r>
      <w:r w:rsidRPr="006F06C2">
        <w:t>is expressed in dB.</w:t>
      </w:r>
    </w:p>
    <w:p w14:paraId="77E8ACF1" w14:textId="77777777" w:rsidR="004D4CAC" w:rsidRPr="006F06C2" w:rsidRDefault="004D4CAC" w:rsidP="004D4CAC">
      <w:pPr>
        <w:ind w:firstLineChars="150" w:firstLine="301"/>
      </w:pPr>
      <w:r w:rsidRPr="006F06C2">
        <w:rPr>
          <w:b/>
          <w:i/>
        </w:rPr>
        <w:t xml:space="preserve">Thresh </w:t>
      </w:r>
      <w:r w:rsidRPr="006F06C2">
        <w:t xml:space="preserve">is expressed in the same unit as </w:t>
      </w:r>
      <w:r w:rsidRPr="006F06C2">
        <w:rPr>
          <w:b/>
          <w:i/>
        </w:rPr>
        <w:t>Ms</w:t>
      </w:r>
      <w:r w:rsidRPr="006F06C2">
        <w:t>.</w:t>
      </w:r>
    </w:p>
    <w:p w14:paraId="343F908A" w14:textId="77777777" w:rsidR="004D4CAC" w:rsidRPr="006F06C2" w:rsidRDefault="004D4CAC" w:rsidP="004D4CAC">
      <w:pPr>
        <w:pStyle w:val="B2"/>
        <w:ind w:left="0" w:firstLine="0"/>
        <w:rPr>
          <w:lang w:eastAsia="zh-CN"/>
        </w:rPr>
      </w:pPr>
      <w:r w:rsidRPr="006F06C2">
        <w:rPr>
          <w:lang w:eastAsia="zh-CN"/>
        </w:rPr>
        <w:t>[TS 38.331, clause 5.5.4.3]</w:t>
      </w:r>
    </w:p>
    <w:p w14:paraId="0598D9C6" w14:textId="77777777" w:rsidR="004D4CAC" w:rsidRPr="006F06C2" w:rsidRDefault="004D4CAC" w:rsidP="004D4CAC">
      <w:r w:rsidRPr="006F06C2">
        <w:t>The UE shall:</w:t>
      </w:r>
    </w:p>
    <w:p w14:paraId="53E73A06" w14:textId="77777777" w:rsidR="004D4CAC" w:rsidRPr="006F06C2" w:rsidRDefault="004D4CAC" w:rsidP="004D4CAC">
      <w:pPr>
        <w:pStyle w:val="B1"/>
        <w:ind w:left="800" w:hanging="400"/>
      </w:pPr>
      <w:r w:rsidRPr="006F06C2">
        <w:t>1&gt;</w:t>
      </w:r>
      <w:r w:rsidRPr="006F06C2">
        <w:tab/>
        <w:t>consider the entering condition for this event to be satisfied when condition A2-1, as specified below, is fulfilled;</w:t>
      </w:r>
    </w:p>
    <w:p w14:paraId="68A9E1C0" w14:textId="77777777" w:rsidR="004D4CAC" w:rsidRPr="006F06C2" w:rsidRDefault="004D4CAC" w:rsidP="004D4CAC">
      <w:pPr>
        <w:pStyle w:val="B1"/>
        <w:ind w:left="800" w:hanging="400"/>
      </w:pPr>
      <w:r w:rsidRPr="006F06C2">
        <w:t>1&gt;</w:t>
      </w:r>
      <w:r w:rsidRPr="006F06C2">
        <w:tab/>
        <w:t>consider the leaving condition for this event to be satisfied when condition A2-2, as specified below, is fulfilled;</w:t>
      </w:r>
    </w:p>
    <w:p w14:paraId="58468054" w14:textId="77777777" w:rsidR="004D4CAC" w:rsidRPr="006F06C2" w:rsidRDefault="004D4CAC" w:rsidP="004D4CAC">
      <w:pPr>
        <w:pStyle w:val="B1"/>
        <w:ind w:left="800" w:hanging="400"/>
      </w:pPr>
      <w:r w:rsidRPr="006F06C2">
        <w:t>1&gt;</w:t>
      </w:r>
      <w:r w:rsidRPr="006F06C2">
        <w:tab/>
        <w:t xml:space="preserve">for this measurement, consider the serving cell indicated by the </w:t>
      </w:r>
      <w:r w:rsidRPr="006F06C2">
        <w:rPr>
          <w:i/>
        </w:rPr>
        <w:t xml:space="preserve">measObjectNR </w:t>
      </w:r>
      <w:r w:rsidRPr="006F06C2">
        <w:t>associated to this event.</w:t>
      </w:r>
    </w:p>
    <w:p w14:paraId="23B600D7" w14:textId="77777777" w:rsidR="004D4CAC" w:rsidRPr="006F06C2" w:rsidRDefault="004D4CAC" w:rsidP="004D4CAC">
      <w:r w:rsidRPr="006F06C2">
        <w:t>Inequality A2-1 (Entering condition)</w:t>
      </w:r>
    </w:p>
    <w:p w14:paraId="184B0848" w14:textId="77777777" w:rsidR="004D4CAC" w:rsidRPr="006F06C2" w:rsidRDefault="004D4CAC" w:rsidP="004D4CAC">
      <w:pPr>
        <w:pStyle w:val="EQ"/>
        <w:rPr>
          <w:noProof w:val="0"/>
        </w:rPr>
      </w:pPr>
      <w:r w:rsidRPr="006F06C2">
        <w:rPr>
          <w:i/>
          <w:noProof w:val="0"/>
        </w:rPr>
        <w:t>Ms + Hys &lt; Thresh</w:t>
      </w:r>
    </w:p>
    <w:p w14:paraId="11897346" w14:textId="77777777" w:rsidR="004D4CAC" w:rsidRPr="006F06C2" w:rsidRDefault="004D4CAC" w:rsidP="004D4CAC">
      <w:r w:rsidRPr="006F06C2">
        <w:t>Inequality A2-2 (Leaving condition)</w:t>
      </w:r>
    </w:p>
    <w:p w14:paraId="6117F1FC" w14:textId="77777777" w:rsidR="004D4CAC" w:rsidRPr="006F06C2" w:rsidRDefault="004D4CAC" w:rsidP="004D4CAC">
      <w:pPr>
        <w:pStyle w:val="EQ"/>
        <w:rPr>
          <w:noProof w:val="0"/>
        </w:rPr>
      </w:pPr>
      <w:r w:rsidRPr="006F06C2">
        <w:rPr>
          <w:i/>
          <w:noProof w:val="0"/>
        </w:rPr>
        <w:t>Ms – Hys &gt; Thresh</w:t>
      </w:r>
    </w:p>
    <w:p w14:paraId="6EAB3B2B" w14:textId="77777777" w:rsidR="004D4CAC" w:rsidRPr="006F06C2" w:rsidRDefault="004D4CAC" w:rsidP="004D4CAC">
      <w:r w:rsidRPr="006F06C2">
        <w:t>The variables in the formula are defined as follows:</w:t>
      </w:r>
    </w:p>
    <w:p w14:paraId="3A09CCAB" w14:textId="77777777" w:rsidR="004D4CAC" w:rsidRPr="006F06C2" w:rsidRDefault="004D4CAC" w:rsidP="004D4CAC">
      <w:pPr>
        <w:pStyle w:val="B1"/>
        <w:ind w:left="802" w:hanging="402"/>
      </w:pPr>
      <w:r w:rsidRPr="006F06C2">
        <w:rPr>
          <w:b/>
          <w:i/>
        </w:rPr>
        <w:t xml:space="preserve">Ms </w:t>
      </w:r>
      <w:r w:rsidRPr="006F06C2">
        <w:t>is the measurement result of the serving cell, not taking into account any offsets.</w:t>
      </w:r>
    </w:p>
    <w:p w14:paraId="24FD9344" w14:textId="77777777" w:rsidR="004D4CAC" w:rsidRPr="006F06C2" w:rsidRDefault="004D4CAC" w:rsidP="004D4CAC">
      <w:pPr>
        <w:pStyle w:val="B1"/>
        <w:ind w:left="802" w:hanging="402"/>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2F0754B2" w14:textId="77777777" w:rsidR="004D4CAC" w:rsidRPr="006F06C2" w:rsidRDefault="004D4CAC" w:rsidP="004D4CAC">
      <w:pPr>
        <w:pStyle w:val="B1"/>
        <w:ind w:left="802" w:hanging="402"/>
      </w:pPr>
      <w:r w:rsidRPr="006F06C2">
        <w:rPr>
          <w:b/>
          <w:i/>
        </w:rPr>
        <w:t>Thresh</w:t>
      </w:r>
      <w:r w:rsidRPr="006F06C2">
        <w:t xml:space="preserve"> is the threshold parameter for this event (i.e. </w:t>
      </w:r>
      <w:r w:rsidRPr="006F06C2">
        <w:rPr>
          <w:i/>
        </w:rPr>
        <w:t xml:space="preserve">a2-Threshold </w:t>
      </w:r>
      <w:r w:rsidRPr="006F06C2">
        <w:t xml:space="preserve">as defined within </w:t>
      </w:r>
      <w:r w:rsidRPr="006F06C2">
        <w:rPr>
          <w:i/>
        </w:rPr>
        <w:t xml:space="preserve">reportConfigNR </w:t>
      </w:r>
      <w:r w:rsidRPr="006F06C2">
        <w:t>for this event).</w:t>
      </w:r>
    </w:p>
    <w:p w14:paraId="474904F5" w14:textId="77777777" w:rsidR="004D4CAC" w:rsidRPr="006F06C2" w:rsidRDefault="004D4CAC" w:rsidP="004D4CAC">
      <w:pPr>
        <w:pStyle w:val="B1"/>
        <w:ind w:left="802" w:hanging="402"/>
      </w:pPr>
      <w:r w:rsidRPr="006F06C2">
        <w:rPr>
          <w:b/>
          <w:i/>
        </w:rPr>
        <w:t xml:space="preserve">Ms </w:t>
      </w:r>
      <w:r w:rsidRPr="006F06C2">
        <w:t>is expressed in dBm in case of RSRP, or in dB in case of RSRQ and RS-SINR.</w:t>
      </w:r>
    </w:p>
    <w:p w14:paraId="5750121B" w14:textId="77777777" w:rsidR="004D4CAC" w:rsidRPr="006F06C2" w:rsidRDefault="004D4CAC" w:rsidP="004D4CAC">
      <w:pPr>
        <w:pStyle w:val="B1"/>
        <w:ind w:left="802" w:hanging="402"/>
      </w:pPr>
      <w:r w:rsidRPr="006F06C2">
        <w:rPr>
          <w:b/>
          <w:i/>
        </w:rPr>
        <w:t xml:space="preserve">Hys </w:t>
      </w:r>
      <w:r w:rsidRPr="006F06C2">
        <w:t>is expressed in dB.</w:t>
      </w:r>
    </w:p>
    <w:p w14:paraId="35D36D40" w14:textId="77777777" w:rsidR="004D4CAC" w:rsidRPr="006F06C2" w:rsidRDefault="004D4CAC" w:rsidP="004D4CAC">
      <w:pPr>
        <w:pStyle w:val="B2"/>
        <w:ind w:left="0" w:firstLine="0"/>
      </w:pPr>
      <w:r w:rsidRPr="006F06C2">
        <w:rPr>
          <w:b/>
          <w:i/>
        </w:rPr>
        <w:t xml:space="preserve">Thresh </w:t>
      </w:r>
      <w:r w:rsidRPr="006F06C2">
        <w:t xml:space="preserve">is expressed in the same unit as </w:t>
      </w:r>
      <w:r w:rsidRPr="006F06C2">
        <w:rPr>
          <w:b/>
          <w:i/>
        </w:rPr>
        <w:t>Ms</w:t>
      </w:r>
      <w:r w:rsidRPr="006F06C2">
        <w:t>.</w:t>
      </w:r>
    </w:p>
    <w:p w14:paraId="0B13091E" w14:textId="77777777" w:rsidR="004D4CAC" w:rsidRPr="006F06C2" w:rsidRDefault="004D4CAC" w:rsidP="004D4CAC">
      <w:r w:rsidRPr="006F06C2">
        <w:t>[TS 38.331, clause 5.5.5]</w:t>
      </w:r>
    </w:p>
    <w:p w14:paraId="745187B5" w14:textId="77777777" w:rsidR="004D4CAC" w:rsidRPr="006F06C2" w:rsidRDefault="004D4CAC" w:rsidP="004D4CAC">
      <w:pPr>
        <w:pStyle w:val="TH"/>
      </w:pPr>
      <w:r w:rsidRPr="006F06C2">
        <w:rPr>
          <w:rFonts w:ascii="Yu Gothic" w:hAnsi="Yu Gothic" w:cs="Calibri Light"/>
        </w:rPr>
        <w:object w:dxaOrig="3465" w:dyaOrig="1575" w14:anchorId="6B818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7pt;height:78.85pt" o:ole="">
            <v:imagedata r:id="rId9" o:title=""/>
          </v:shape>
          <o:OLEObject Type="Embed" ProgID="Mscgen.Chart" ShapeID="_x0000_i1025" DrawAspect="Content" ObjectID="_1726372553" r:id="rId10"/>
        </w:object>
      </w:r>
    </w:p>
    <w:p w14:paraId="76D0135A" w14:textId="77777777" w:rsidR="004D4CAC" w:rsidRPr="006F06C2" w:rsidRDefault="004D4CAC" w:rsidP="004D4CAC">
      <w:pPr>
        <w:pStyle w:val="TF"/>
      </w:pPr>
      <w:r w:rsidRPr="006F06C2">
        <w:t>Figure 5.5.5.1-1: Measurement reporting</w:t>
      </w:r>
    </w:p>
    <w:p w14:paraId="2783536A" w14:textId="77777777" w:rsidR="004D4CAC" w:rsidRPr="006F06C2" w:rsidRDefault="004D4CAC" w:rsidP="004D4CAC"/>
    <w:p w14:paraId="7423DCC0" w14:textId="77777777" w:rsidR="004D4CAC" w:rsidRPr="006F06C2" w:rsidRDefault="004D4CAC" w:rsidP="004D4CAC">
      <w:r w:rsidRPr="006F06C2">
        <w:t>The purpose of this procedure is to transfer measurement results from the UE to the network. The UE shall initiate this procedure only after successful security activation.</w:t>
      </w:r>
    </w:p>
    <w:p w14:paraId="1ED8AA63" w14:textId="77777777" w:rsidR="004D4CAC" w:rsidRPr="006F06C2" w:rsidRDefault="004D4CAC" w:rsidP="004D4CAC">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790D5C85" w14:textId="77777777" w:rsidR="004D4CAC" w:rsidRPr="006F06C2" w:rsidRDefault="004D4CAC" w:rsidP="004D4CAC">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10A3623D" w14:textId="77777777" w:rsidR="004D4CAC" w:rsidRPr="006F06C2" w:rsidRDefault="004D4CAC" w:rsidP="004D4CAC">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w:t>
      </w:r>
      <w:r w:rsidR="000B5097" w:rsidRPr="006F06C2">
        <w:t xml:space="preserve">, for each NR serving cell that is configured with </w:t>
      </w:r>
      <w:r w:rsidR="000B5097" w:rsidRPr="006F06C2">
        <w:rPr>
          <w:i/>
        </w:rPr>
        <w:t>servingCellMO</w:t>
      </w:r>
      <w:r w:rsidR="000B5097" w:rsidRPr="006F06C2">
        <w:t xml:space="preserve">, </w:t>
      </w:r>
      <w:r w:rsidRPr="006F06C2">
        <w:t xml:space="preserve">RSRP, RSRQ and the available SINR derived based on the </w:t>
      </w:r>
      <w:r w:rsidRPr="006F06C2">
        <w:rPr>
          <w:i/>
        </w:rPr>
        <w:t>rsType</w:t>
      </w:r>
      <w:r w:rsidRPr="006F06C2">
        <w:t xml:space="preserve"> </w:t>
      </w:r>
      <w:r w:rsidR="000B5097" w:rsidRPr="006F06C2">
        <w:t xml:space="preserve">if </w:t>
      </w:r>
      <w:r w:rsidRPr="006F06C2">
        <w:t xml:space="preserve">indicated in the associated </w:t>
      </w:r>
      <w:r w:rsidRPr="006F06C2">
        <w:rPr>
          <w:i/>
        </w:rPr>
        <w:t>reportConfig</w:t>
      </w:r>
      <w:r w:rsidR="000B5097" w:rsidRPr="006F06C2">
        <w:rPr>
          <w:i/>
        </w:rPr>
        <w:t xml:space="preserve"> ,</w:t>
      </w:r>
      <w:r w:rsidR="000B5097" w:rsidRPr="006F06C2">
        <w:t xml:space="preserve"> otherwise based on SSB if available, otherwise based on CSI-RS;</w:t>
      </w:r>
    </w:p>
    <w:p w14:paraId="66FC84D1" w14:textId="77777777" w:rsidR="004D4CAC" w:rsidRPr="006F06C2" w:rsidRDefault="004D4CAC" w:rsidP="004D4CAC">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if any, the </w:t>
      </w:r>
      <w:r w:rsidRPr="006F06C2">
        <w:rPr>
          <w:i/>
        </w:rPr>
        <w:t>servCellId</w:t>
      </w:r>
      <w:r w:rsidRPr="006F06C2">
        <w:t>;</w:t>
      </w:r>
    </w:p>
    <w:p w14:paraId="00802AC9" w14:textId="77777777" w:rsidR="004D4CAC" w:rsidRPr="006F06C2" w:rsidRDefault="004D4CAC" w:rsidP="004D4CAC">
      <w:pPr>
        <w:pStyle w:val="B5"/>
        <w:ind w:left="300" w:firstLine="0"/>
        <w:rPr>
          <w:lang w:eastAsia="zh-CN"/>
        </w:rPr>
      </w:pPr>
      <w:r w:rsidRPr="006F06C2">
        <w:rPr>
          <w:lang w:eastAsia="zh-CN"/>
        </w:rPr>
        <w:t>…</w:t>
      </w:r>
    </w:p>
    <w:p w14:paraId="4FF600DD" w14:textId="77777777" w:rsidR="004D4CAC" w:rsidRPr="006F06C2" w:rsidRDefault="004D4CAC" w:rsidP="004D4CAC">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2B8BFFB2" w14:textId="77777777" w:rsidR="004D4CAC" w:rsidRPr="006F06C2" w:rsidRDefault="004D4CAC" w:rsidP="004D4CAC">
      <w:pPr>
        <w:pStyle w:val="B1"/>
      </w:pPr>
      <w:r w:rsidRPr="006F06C2">
        <w:t>1&gt;</w:t>
      </w:r>
      <w:r w:rsidRPr="006F06C2">
        <w:tab/>
        <w:t>stop the periodical reporting timer, if running;</w:t>
      </w:r>
    </w:p>
    <w:p w14:paraId="34DD13B3" w14:textId="77777777" w:rsidR="004D4CAC" w:rsidRPr="006F06C2" w:rsidRDefault="004D4CAC" w:rsidP="004D4CAC">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2049912C" w14:textId="77777777" w:rsidR="004D4CAC" w:rsidRPr="006F06C2" w:rsidRDefault="004D4CAC" w:rsidP="004D4CAC">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415301FA" w14:textId="77777777" w:rsidR="004D4CAC" w:rsidRPr="006F06C2" w:rsidRDefault="004D4CAC" w:rsidP="004D4CAC">
      <w:pPr>
        <w:pStyle w:val="B1"/>
      </w:pPr>
      <w:r w:rsidRPr="006F06C2">
        <w:t>1&gt;</w:t>
      </w:r>
      <w:r w:rsidRPr="006F06C2">
        <w:tab/>
        <w:t>else:</w:t>
      </w:r>
    </w:p>
    <w:p w14:paraId="287FA81E" w14:textId="77777777" w:rsidR="004D4CAC" w:rsidRPr="006F06C2" w:rsidRDefault="004D4CAC" w:rsidP="004D4CAC">
      <w:pPr>
        <w:pStyle w:val="B2"/>
      </w:pPr>
      <w:r w:rsidRPr="006F06C2">
        <w:t>2&gt;</w:t>
      </w:r>
      <w:r w:rsidRPr="006F06C2">
        <w:tab/>
        <w:t xml:space="preserve">if the </w:t>
      </w:r>
      <w:r w:rsidRPr="006F06C2">
        <w:rPr>
          <w:i/>
        </w:rPr>
        <w:t>reportType</w:t>
      </w:r>
      <w:r w:rsidRPr="006F06C2">
        <w:t xml:space="preserve"> is set to </w:t>
      </w:r>
      <w:r w:rsidRPr="006F06C2">
        <w:rPr>
          <w:i/>
        </w:rPr>
        <w:t>periodical</w:t>
      </w:r>
      <w:r w:rsidRPr="006F06C2">
        <w:t>:</w:t>
      </w:r>
    </w:p>
    <w:p w14:paraId="446147A3" w14:textId="77777777" w:rsidR="004D4CAC" w:rsidRPr="006F06C2" w:rsidRDefault="004D4CAC" w:rsidP="004D4CAC">
      <w:pPr>
        <w:pStyle w:val="B3"/>
      </w:pPr>
      <w:r w:rsidRPr="006F06C2">
        <w:t>3&gt;</w:t>
      </w:r>
      <w:r w:rsidRPr="006F06C2">
        <w:tab/>
        <w:t xml:space="preserve">remove the entry within the </w:t>
      </w:r>
      <w:r w:rsidRPr="006F06C2">
        <w:rPr>
          <w:i/>
        </w:rPr>
        <w:t>VarMeasReportList</w:t>
      </w:r>
      <w:r w:rsidRPr="006F06C2">
        <w:t xml:space="preserve"> for this </w:t>
      </w:r>
      <w:r w:rsidRPr="006F06C2">
        <w:rPr>
          <w:i/>
        </w:rPr>
        <w:t>measId</w:t>
      </w:r>
      <w:r w:rsidRPr="006F06C2">
        <w:t>;</w:t>
      </w:r>
    </w:p>
    <w:p w14:paraId="63060FA8" w14:textId="77777777" w:rsidR="004D4CAC" w:rsidRPr="006F06C2" w:rsidRDefault="004D4CAC" w:rsidP="004D4CAC">
      <w:pPr>
        <w:pStyle w:val="B3"/>
      </w:pPr>
      <w:r w:rsidRPr="006F06C2">
        <w:t>3&gt;</w:t>
      </w:r>
      <w:r w:rsidRPr="006F06C2">
        <w:tab/>
        <w:t xml:space="preserve">remove this </w:t>
      </w:r>
      <w:r w:rsidRPr="006F06C2">
        <w:rPr>
          <w:i/>
        </w:rPr>
        <w:t>measId</w:t>
      </w:r>
      <w:r w:rsidRPr="006F06C2">
        <w:t xml:space="preserve"> from the </w:t>
      </w:r>
      <w:r w:rsidRPr="006F06C2">
        <w:rPr>
          <w:i/>
        </w:rPr>
        <w:t>measIdList</w:t>
      </w:r>
      <w:r w:rsidRPr="006F06C2">
        <w:t xml:space="preserve"> within </w:t>
      </w:r>
      <w:r w:rsidRPr="006F06C2">
        <w:rPr>
          <w:i/>
        </w:rPr>
        <w:t>VarMeasConfig</w:t>
      </w:r>
      <w:r w:rsidRPr="006F06C2">
        <w:t>;</w:t>
      </w:r>
    </w:p>
    <w:p w14:paraId="7A9378E5" w14:textId="77777777" w:rsidR="004D4CAC" w:rsidRPr="006F06C2" w:rsidRDefault="004D4CAC" w:rsidP="004D4CAC">
      <w:pPr>
        <w:pStyle w:val="B1"/>
      </w:pPr>
      <w:r w:rsidRPr="006F06C2">
        <w:t>1&gt;</w:t>
      </w:r>
      <w:r w:rsidRPr="006F06C2">
        <w:tab/>
        <w:t>if the UE is configured with EN-DC:</w:t>
      </w:r>
    </w:p>
    <w:p w14:paraId="0691D35E" w14:textId="77777777" w:rsidR="004D4CAC" w:rsidRPr="006F06C2" w:rsidRDefault="004D4CAC" w:rsidP="004D4CAC">
      <w:pPr>
        <w:pStyle w:val="B3"/>
        <w:ind w:left="600" w:firstLine="0"/>
        <w:rPr>
          <w:lang w:eastAsia="zh-CN"/>
        </w:rPr>
      </w:pPr>
      <w:r w:rsidRPr="006F06C2">
        <w:rPr>
          <w:lang w:eastAsia="zh-CN"/>
        </w:rPr>
        <w:t>…</w:t>
      </w:r>
    </w:p>
    <w:p w14:paraId="23667F76" w14:textId="77777777" w:rsidR="004D4CAC" w:rsidRPr="006F06C2" w:rsidRDefault="004D4CAC" w:rsidP="004D4CAC">
      <w:pPr>
        <w:pStyle w:val="B1"/>
      </w:pPr>
      <w:r w:rsidRPr="006F06C2">
        <w:t>1&gt;</w:t>
      </w:r>
      <w:r w:rsidRPr="006F06C2">
        <w:tab/>
        <w:t>else:</w:t>
      </w:r>
    </w:p>
    <w:p w14:paraId="2E34A231" w14:textId="77777777" w:rsidR="004D4CAC" w:rsidRPr="006F06C2" w:rsidRDefault="004D4CAC" w:rsidP="004D4CAC">
      <w:pPr>
        <w:pStyle w:val="B3"/>
        <w:ind w:left="600" w:firstLine="0"/>
        <w:rPr>
          <w:rFonts w:eastAsia="Calibri Light"/>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343F00DA" w14:textId="77777777" w:rsidR="004D4CAC" w:rsidRPr="006F06C2" w:rsidRDefault="004D4CAC" w:rsidP="004D4CAC">
      <w:pPr>
        <w:pStyle w:val="H6"/>
      </w:pPr>
      <w:r w:rsidRPr="006F06C2">
        <w:rPr>
          <w:lang w:eastAsia="zh-CN"/>
        </w:rPr>
        <w:t>8.1.3.1.1</w:t>
      </w:r>
      <w:r w:rsidRPr="006F06C2">
        <w:t>.3</w:t>
      </w:r>
      <w:r w:rsidRPr="006F06C2">
        <w:tab/>
        <w:t>Test description</w:t>
      </w:r>
    </w:p>
    <w:p w14:paraId="701076DF" w14:textId="77777777" w:rsidR="004D4CAC" w:rsidRPr="006F06C2" w:rsidRDefault="004D4CAC" w:rsidP="004D4CAC">
      <w:pPr>
        <w:pStyle w:val="H6"/>
        <w:rPr>
          <w:lang w:eastAsia="zh-CN"/>
        </w:rPr>
      </w:pPr>
      <w:r w:rsidRPr="006F06C2">
        <w:rPr>
          <w:lang w:eastAsia="zh-CN"/>
        </w:rPr>
        <w:t>8.1.3.1.1</w:t>
      </w:r>
      <w:r w:rsidRPr="006F06C2">
        <w:t>.3.1</w:t>
      </w:r>
      <w:r w:rsidRPr="006F06C2">
        <w:tab/>
        <w:t>Pre-test conditions</w:t>
      </w:r>
    </w:p>
    <w:p w14:paraId="42AD3462" w14:textId="77777777" w:rsidR="004D4CAC" w:rsidRPr="006F06C2" w:rsidRDefault="004D4CAC" w:rsidP="004D4CAC">
      <w:pPr>
        <w:pStyle w:val="H6"/>
        <w:rPr>
          <w:lang w:eastAsia="en-US"/>
        </w:rPr>
      </w:pPr>
      <w:r w:rsidRPr="006F06C2">
        <w:rPr>
          <w:lang w:eastAsia="en-US"/>
        </w:rPr>
        <w:t>System Simulator:</w:t>
      </w:r>
    </w:p>
    <w:p w14:paraId="09BF78AF" w14:textId="77777777" w:rsidR="004D4CAC" w:rsidRPr="006F06C2" w:rsidRDefault="004D4CAC" w:rsidP="004D4CAC">
      <w:pPr>
        <w:pStyle w:val="B1"/>
      </w:pPr>
      <w:r w:rsidRPr="006F06C2">
        <w:t>-</w:t>
      </w:r>
      <w:r w:rsidRPr="006F06C2">
        <w:tab/>
        <w:t>NR Cell 1</w:t>
      </w:r>
    </w:p>
    <w:p w14:paraId="11858654" w14:textId="77777777" w:rsidR="004D4CAC" w:rsidRPr="006F06C2" w:rsidRDefault="004D4CAC" w:rsidP="004D4CAC">
      <w:pPr>
        <w:pStyle w:val="H6"/>
      </w:pPr>
      <w:r w:rsidRPr="006F06C2">
        <w:t>UE:</w:t>
      </w:r>
    </w:p>
    <w:p w14:paraId="4A7EF332" w14:textId="77777777" w:rsidR="004D4CAC" w:rsidRPr="006F06C2" w:rsidRDefault="004D4CAC" w:rsidP="004D4CAC">
      <w:pPr>
        <w:pStyle w:val="B1"/>
        <w:rPr>
          <w:lang w:eastAsia="en-US"/>
        </w:rPr>
      </w:pPr>
      <w:r w:rsidRPr="006F06C2">
        <w:rPr>
          <w:lang w:eastAsia="en-US"/>
        </w:rPr>
        <w:t>-</w:t>
      </w:r>
      <w:r w:rsidRPr="006F06C2">
        <w:rPr>
          <w:lang w:eastAsia="en-US"/>
        </w:rPr>
        <w:tab/>
        <w:t>None.</w:t>
      </w:r>
    </w:p>
    <w:p w14:paraId="0344A53A" w14:textId="77777777" w:rsidR="004D4CAC" w:rsidRPr="006F06C2" w:rsidRDefault="004D4CAC" w:rsidP="004D4CAC">
      <w:pPr>
        <w:pStyle w:val="H6"/>
        <w:rPr>
          <w:lang w:eastAsia="en-US"/>
        </w:rPr>
      </w:pPr>
      <w:r w:rsidRPr="006F06C2">
        <w:rPr>
          <w:lang w:eastAsia="en-US"/>
        </w:rPr>
        <w:t>Preamble:</w:t>
      </w:r>
    </w:p>
    <w:p w14:paraId="7B83504C" w14:textId="77777777" w:rsidR="004D4CAC" w:rsidRPr="006F06C2" w:rsidRDefault="004D4CAC" w:rsidP="004D4CAC">
      <w:pPr>
        <w:pStyle w:val="B1"/>
        <w:rPr>
          <w:rFonts w:eastAsia="Arial"/>
        </w:rPr>
      </w:pPr>
      <w:r w:rsidRPr="006F06C2">
        <w:t>-</w:t>
      </w:r>
      <w:r w:rsidRPr="006F06C2">
        <w:tab/>
        <w:t>The UE is in state 3N-A as defined in TS 38.508-1 [4], subclause 4.4A on NR Cell 1</w:t>
      </w:r>
      <w:r w:rsidR="00813BED" w:rsidRPr="006F06C2">
        <w:t>.</w:t>
      </w:r>
    </w:p>
    <w:p w14:paraId="77AC7695" w14:textId="77777777" w:rsidR="004D4CAC" w:rsidRPr="006F06C2" w:rsidRDefault="004D4CAC" w:rsidP="004D4CAC">
      <w:pPr>
        <w:pStyle w:val="H6"/>
      </w:pPr>
      <w:r w:rsidRPr="006F06C2">
        <w:rPr>
          <w:lang w:eastAsia="zh-CN"/>
        </w:rPr>
        <w:t>8.1.3.1.1</w:t>
      </w:r>
      <w:r w:rsidRPr="006F06C2">
        <w:t>.3.2</w:t>
      </w:r>
      <w:r w:rsidRPr="006F06C2">
        <w:tab/>
        <w:t>Test procedure sequence</w:t>
      </w:r>
    </w:p>
    <w:p w14:paraId="2E4E3687" w14:textId="77777777" w:rsidR="004D4CAC" w:rsidRPr="006F06C2" w:rsidRDefault="004D4CAC" w:rsidP="004D4CAC">
      <w:pPr>
        <w:rPr>
          <w:rFonts w:eastAsia="Arial"/>
        </w:rPr>
      </w:pPr>
      <w:r w:rsidRPr="006F06C2">
        <w:rPr>
          <w:rFonts w:eastAsia="Yu Gothic"/>
        </w:rPr>
        <w:t xml:space="preserve">Table </w:t>
      </w:r>
      <w:r w:rsidRPr="006F06C2">
        <w:rPr>
          <w:lang w:eastAsia="zh-CN"/>
        </w:rPr>
        <w:t>8.1.3.1.1</w:t>
      </w:r>
      <w:r w:rsidRPr="006F06C2">
        <w:rPr>
          <w:rFonts w:eastAsia="Yu Gothic"/>
        </w:rPr>
        <w:t>.3.2-1</w:t>
      </w:r>
      <w:r w:rsidR="000B5097" w:rsidRPr="006F06C2">
        <w:rPr>
          <w:rFonts w:eastAsia="Yu Gothic"/>
        </w:rPr>
        <w:t>/2</w:t>
      </w:r>
      <w:r w:rsidRPr="006F06C2">
        <w:rPr>
          <w:rFonts w:eastAsia="Yu Gothic"/>
        </w:rPr>
        <w:t xml:space="preserve"> illustrates the downlink power levels and other changing parameters to be applied for the cells at various time instants of the test execution. Row marked "T0" denotes the initial conditions after preamble, while columns marked "T1" </w:t>
      </w:r>
      <w:r w:rsidRPr="006F06C2">
        <w:rPr>
          <w:lang w:eastAsia="zh-CN"/>
        </w:rPr>
        <w:t>and</w:t>
      </w:r>
      <w:r w:rsidRPr="006F06C2">
        <w:rPr>
          <w:rFonts w:eastAsia="Yu Gothic"/>
        </w:rPr>
        <w:t xml:space="preserve"> "T2", are to be applied subsequently. The exact instants on which these values shall be applied are described in the texts in this </w:t>
      </w:r>
      <w:r w:rsidRPr="006F06C2">
        <w:t>clause.</w:t>
      </w:r>
    </w:p>
    <w:p w14:paraId="098EB163" w14:textId="77777777" w:rsidR="004D4CAC" w:rsidRPr="006F06C2" w:rsidRDefault="004D4CAC" w:rsidP="004D4CAC">
      <w:pPr>
        <w:pStyle w:val="TH"/>
      </w:pPr>
      <w:r w:rsidRPr="006F06C2">
        <w:t xml:space="preserve">Table </w:t>
      </w:r>
      <w:r w:rsidRPr="006F06C2">
        <w:rPr>
          <w:lang w:eastAsia="zh-CN"/>
        </w:rPr>
        <w:t>8.1.3.1.1.3</w:t>
      </w:r>
      <w:r w:rsidRPr="006F06C2">
        <w:t xml:space="preserve">.2-1: </w:t>
      </w:r>
      <w:r w:rsidR="000B5097" w:rsidRPr="006F06C2">
        <w:t>Time instances of cell power level and parameter changes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4D4CAC" w:rsidRPr="006F06C2" w14:paraId="75E51D39" w14:textId="77777777" w:rsidTr="00D43790">
        <w:trPr>
          <w:jc w:val="center"/>
        </w:trPr>
        <w:tc>
          <w:tcPr>
            <w:tcW w:w="534" w:type="dxa"/>
            <w:tcBorders>
              <w:top w:val="single" w:sz="4" w:space="0" w:color="auto"/>
              <w:left w:val="single" w:sz="4" w:space="0" w:color="auto"/>
              <w:bottom w:val="single" w:sz="4" w:space="0" w:color="auto"/>
              <w:right w:val="single" w:sz="4" w:space="0" w:color="auto"/>
            </w:tcBorders>
          </w:tcPr>
          <w:p w14:paraId="4237DC5C" w14:textId="77777777" w:rsidR="004D4CAC" w:rsidRPr="006F06C2" w:rsidRDefault="004D4CAC" w:rsidP="00D43790">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740D9481" w14:textId="77777777" w:rsidR="004D4CAC" w:rsidRPr="006F06C2" w:rsidRDefault="004D4CAC" w:rsidP="00D43790">
            <w:pPr>
              <w:pStyle w:val="TAH"/>
              <w:rPr>
                <w:lang w:eastAsia="en-US"/>
              </w:rPr>
            </w:pPr>
            <w:r w:rsidRPr="006F06C2">
              <w:rPr>
                <w:lang w:eastAsia="en-US"/>
              </w:rPr>
              <w:t>Parameter</w:t>
            </w:r>
          </w:p>
        </w:tc>
        <w:tc>
          <w:tcPr>
            <w:tcW w:w="1126" w:type="dxa"/>
            <w:tcBorders>
              <w:top w:val="single" w:sz="4" w:space="0" w:color="auto"/>
              <w:left w:val="single" w:sz="4" w:space="0" w:color="auto"/>
              <w:bottom w:val="single" w:sz="4" w:space="0" w:color="auto"/>
              <w:right w:val="single" w:sz="4" w:space="0" w:color="auto"/>
            </w:tcBorders>
            <w:hideMark/>
          </w:tcPr>
          <w:p w14:paraId="480705F5" w14:textId="77777777" w:rsidR="004D4CAC" w:rsidRPr="006F06C2" w:rsidRDefault="004D4CAC" w:rsidP="00D43790">
            <w:pPr>
              <w:pStyle w:val="TAH"/>
              <w:rPr>
                <w:lang w:eastAsia="en-US"/>
              </w:rPr>
            </w:pPr>
            <w:r w:rsidRPr="006F06C2">
              <w:rPr>
                <w:lang w:eastAsia="en-US"/>
              </w:rPr>
              <w:t>Unit</w:t>
            </w:r>
          </w:p>
        </w:tc>
        <w:tc>
          <w:tcPr>
            <w:tcW w:w="851" w:type="dxa"/>
            <w:tcBorders>
              <w:top w:val="single" w:sz="4" w:space="0" w:color="auto"/>
              <w:left w:val="single" w:sz="4" w:space="0" w:color="auto"/>
              <w:bottom w:val="single" w:sz="4" w:space="0" w:color="auto"/>
              <w:right w:val="single" w:sz="4" w:space="0" w:color="auto"/>
            </w:tcBorders>
            <w:hideMark/>
          </w:tcPr>
          <w:p w14:paraId="507C73D3" w14:textId="77777777" w:rsidR="004D4CAC" w:rsidRPr="006F06C2" w:rsidRDefault="004D4CAC" w:rsidP="00D43790">
            <w:pPr>
              <w:pStyle w:val="TAH"/>
              <w:rPr>
                <w:lang w:eastAsia="en-US"/>
              </w:rPr>
            </w:pPr>
            <w:r w:rsidRPr="006F06C2">
              <w:rPr>
                <w:lang w:eastAsia="en-US"/>
              </w:rPr>
              <w:t>NR Cell 1</w:t>
            </w:r>
          </w:p>
        </w:tc>
        <w:tc>
          <w:tcPr>
            <w:tcW w:w="3409" w:type="dxa"/>
            <w:tcBorders>
              <w:top w:val="single" w:sz="4" w:space="0" w:color="auto"/>
              <w:left w:val="single" w:sz="4" w:space="0" w:color="auto"/>
              <w:bottom w:val="single" w:sz="4" w:space="0" w:color="auto"/>
              <w:right w:val="single" w:sz="4" w:space="0" w:color="auto"/>
            </w:tcBorders>
            <w:hideMark/>
          </w:tcPr>
          <w:p w14:paraId="51744E1A" w14:textId="77777777" w:rsidR="004D4CAC" w:rsidRPr="006F06C2" w:rsidRDefault="004D4CAC" w:rsidP="00D43790">
            <w:pPr>
              <w:pStyle w:val="TAH"/>
              <w:rPr>
                <w:lang w:eastAsia="en-US"/>
              </w:rPr>
            </w:pPr>
            <w:r w:rsidRPr="006F06C2">
              <w:rPr>
                <w:lang w:eastAsia="en-US"/>
              </w:rPr>
              <w:t>Remark</w:t>
            </w:r>
          </w:p>
        </w:tc>
      </w:tr>
      <w:tr w:rsidR="004D4CAC" w:rsidRPr="006F06C2" w14:paraId="19807E94" w14:textId="77777777" w:rsidTr="00D43790">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19F157B" w14:textId="77777777" w:rsidR="004D4CAC" w:rsidRPr="006F06C2" w:rsidRDefault="004D4CAC" w:rsidP="00D43790">
            <w:pPr>
              <w:pStyle w:val="TAC"/>
              <w:rPr>
                <w:lang w:eastAsia="zh-CN"/>
              </w:rPr>
            </w:pPr>
            <w:r w:rsidRPr="006F06C2">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7F080099" w14:textId="77777777" w:rsidR="004D4CAC" w:rsidRPr="006F06C2" w:rsidRDefault="004D4CAC" w:rsidP="00D43790">
            <w:pPr>
              <w:pStyle w:val="TAL"/>
              <w:rPr>
                <w:lang w:eastAsia="en-US"/>
              </w:rPr>
            </w:pPr>
            <w:r w:rsidRPr="006F06C2">
              <w:rPr>
                <w:lang w:eastAsia="en-US"/>
              </w:rPr>
              <w:t>SS/PBCH</w:t>
            </w:r>
          </w:p>
          <w:p w14:paraId="710BE397" w14:textId="77777777" w:rsidR="004D4CAC" w:rsidRPr="006F06C2" w:rsidRDefault="004D4CAC" w:rsidP="00D43790">
            <w:pPr>
              <w:pStyle w:val="TAL"/>
              <w:rPr>
                <w:lang w:eastAsia="en-US"/>
              </w:rPr>
            </w:pPr>
            <w:r w:rsidRPr="006F06C2">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0271B5A" w14:textId="77777777" w:rsidR="004D4CAC" w:rsidRPr="006F06C2" w:rsidRDefault="004D4CAC" w:rsidP="00D43790">
            <w:pPr>
              <w:pStyle w:val="TAC"/>
              <w:rPr>
                <w:lang w:eastAsia="en-US"/>
              </w:rPr>
            </w:pPr>
            <w:r w:rsidRPr="006F06C2">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27514382" w14:textId="77777777" w:rsidR="004D4CAC" w:rsidRPr="006F06C2" w:rsidRDefault="004D4CAC" w:rsidP="00D43790">
            <w:pPr>
              <w:pStyle w:val="TAC"/>
              <w:rPr>
                <w:lang w:eastAsia="en-US"/>
              </w:rPr>
            </w:pPr>
            <w:r w:rsidRPr="006F06C2">
              <w:rPr>
                <w:lang w:eastAsia="en-US"/>
              </w:rPr>
              <w:t>-</w:t>
            </w:r>
            <w:r w:rsidR="00F80636" w:rsidRPr="006F06C2">
              <w:t>98</w:t>
            </w:r>
          </w:p>
        </w:tc>
        <w:tc>
          <w:tcPr>
            <w:tcW w:w="3409" w:type="dxa"/>
            <w:tcBorders>
              <w:top w:val="nil"/>
              <w:left w:val="single" w:sz="4" w:space="0" w:color="auto"/>
              <w:bottom w:val="single" w:sz="4" w:space="0" w:color="auto"/>
              <w:right w:val="single" w:sz="4" w:space="0" w:color="auto"/>
            </w:tcBorders>
            <w:hideMark/>
          </w:tcPr>
          <w:p w14:paraId="739796C8" w14:textId="77777777" w:rsidR="004D4CAC" w:rsidRPr="006F06C2" w:rsidRDefault="004D4CAC" w:rsidP="00D43790">
            <w:pPr>
              <w:pStyle w:val="TAL"/>
              <w:rPr>
                <w:lang w:eastAsia="en-US"/>
              </w:rPr>
            </w:pPr>
            <w:r w:rsidRPr="006F06C2">
              <w:rPr>
                <w:lang w:eastAsia="en-US"/>
              </w:rPr>
              <w:t xml:space="preserve">Power level is such that entry condition for event A2 is satisfied </w:t>
            </w:r>
            <w:r w:rsidRPr="006F06C2">
              <w:rPr>
                <w:i/>
                <w:lang w:eastAsia="en-US"/>
              </w:rPr>
              <w:t>Ms + Hys &lt; Thresh</w:t>
            </w:r>
          </w:p>
        </w:tc>
      </w:tr>
      <w:tr w:rsidR="004D4CAC" w:rsidRPr="006F06C2" w14:paraId="76E19394" w14:textId="77777777" w:rsidTr="00D43790">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184BA6C" w14:textId="77777777" w:rsidR="004D4CAC" w:rsidRPr="006F06C2" w:rsidRDefault="004D4CAC" w:rsidP="00D43790">
            <w:pPr>
              <w:pStyle w:val="TAC"/>
              <w:rPr>
                <w:lang w:eastAsia="zh-CN"/>
              </w:rPr>
            </w:pPr>
            <w:r w:rsidRPr="006F06C2">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BF0A617" w14:textId="77777777" w:rsidR="004D4CAC" w:rsidRPr="006F06C2" w:rsidRDefault="004D4CAC" w:rsidP="00D43790">
            <w:pPr>
              <w:pStyle w:val="TAL"/>
              <w:rPr>
                <w:lang w:eastAsia="en-US"/>
              </w:rPr>
            </w:pPr>
            <w:r w:rsidRPr="006F06C2">
              <w:rPr>
                <w:lang w:eastAsia="en-US"/>
              </w:rPr>
              <w:t>SS/PBCH</w:t>
            </w:r>
          </w:p>
          <w:p w14:paraId="2A2086B7" w14:textId="77777777" w:rsidR="004D4CAC" w:rsidRPr="006F06C2" w:rsidRDefault="004D4CAC" w:rsidP="00D43790">
            <w:pPr>
              <w:pStyle w:val="TAL"/>
              <w:rPr>
                <w:lang w:eastAsia="en-US"/>
              </w:rPr>
            </w:pPr>
            <w:r w:rsidRPr="006F06C2">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3CDCE376" w14:textId="77777777" w:rsidR="004D4CAC" w:rsidRPr="006F06C2" w:rsidRDefault="004D4CAC" w:rsidP="00D43790">
            <w:pPr>
              <w:pStyle w:val="TAC"/>
              <w:rPr>
                <w:lang w:eastAsia="en-US"/>
              </w:rPr>
            </w:pPr>
            <w:r w:rsidRPr="006F06C2">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0EFC90" w14:textId="77777777" w:rsidR="004D4CAC" w:rsidRPr="006F06C2" w:rsidRDefault="004D4CAC" w:rsidP="00D43790">
            <w:pPr>
              <w:pStyle w:val="TAC"/>
              <w:rPr>
                <w:lang w:eastAsia="en-US"/>
              </w:rPr>
            </w:pPr>
            <w:r w:rsidRPr="006F06C2">
              <w:rPr>
                <w:lang w:eastAsia="en-US"/>
              </w:rPr>
              <w:t>-</w:t>
            </w:r>
            <w:r w:rsidR="00F80636" w:rsidRPr="006F06C2">
              <w:t>78</w:t>
            </w:r>
          </w:p>
        </w:tc>
        <w:tc>
          <w:tcPr>
            <w:tcW w:w="3409" w:type="dxa"/>
            <w:tcBorders>
              <w:top w:val="single" w:sz="4" w:space="0" w:color="auto"/>
              <w:left w:val="single" w:sz="4" w:space="0" w:color="auto"/>
              <w:bottom w:val="single" w:sz="4" w:space="0" w:color="auto"/>
              <w:right w:val="single" w:sz="4" w:space="0" w:color="auto"/>
            </w:tcBorders>
            <w:hideMark/>
          </w:tcPr>
          <w:p w14:paraId="36FBD9DC" w14:textId="77777777" w:rsidR="004D4CAC" w:rsidRPr="006F06C2" w:rsidRDefault="004D4CAC" w:rsidP="00D43790">
            <w:pPr>
              <w:pStyle w:val="TAL"/>
              <w:rPr>
                <w:lang w:eastAsia="en-US"/>
              </w:rPr>
            </w:pPr>
            <w:r w:rsidRPr="006F06C2">
              <w:rPr>
                <w:lang w:eastAsia="en-US"/>
              </w:rPr>
              <w:t xml:space="preserve">Power level is such that entry condition for event A1 is satisfied </w:t>
            </w:r>
            <w:r w:rsidRPr="006F06C2">
              <w:rPr>
                <w:i/>
                <w:lang w:eastAsia="en-US"/>
              </w:rPr>
              <w:t xml:space="preserve">Ms – Hys &gt; Thresh </w:t>
            </w:r>
            <w:r w:rsidRPr="006F06C2">
              <w:rPr>
                <w:lang w:eastAsia="en-US"/>
              </w:rPr>
              <w:t>and</w:t>
            </w:r>
            <w:r w:rsidRPr="006F06C2">
              <w:rPr>
                <w:i/>
                <w:lang w:eastAsia="en-US"/>
              </w:rPr>
              <w:t xml:space="preserve"> </w:t>
            </w:r>
            <w:r w:rsidRPr="006F06C2">
              <w:rPr>
                <w:lang w:eastAsia="en-US"/>
              </w:rPr>
              <w:t>exit condition for event A2 is satisfied too.</w:t>
            </w:r>
          </w:p>
        </w:tc>
      </w:tr>
      <w:tr w:rsidR="004D4CAC" w:rsidRPr="006F06C2" w14:paraId="218936A1" w14:textId="77777777" w:rsidTr="00D43790">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E78515" w14:textId="77777777" w:rsidR="004D4CAC" w:rsidRPr="006F06C2" w:rsidRDefault="004D4CAC" w:rsidP="00D43790">
            <w:pPr>
              <w:pStyle w:val="TAC"/>
              <w:rPr>
                <w:lang w:eastAsia="zh-CN"/>
              </w:rPr>
            </w:pPr>
            <w:r w:rsidRPr="006F06C2">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3AE95B42" w14:textId="77777777" w:rsidR="004D4CAC" w:rsidRPr="006F06C2" w:rsidRDefault="004D4CAC" w:rsidP="00D43790">
            <w:pPr>
              <w:pStyle w:val="TAL"/>
              <w:rPr>
                <w:lang w:eastAsia="en-US"/>
              </w:rPr>
            </w:pPr>
            <w:r w:rsidRPr="006F06C2">
              <w:rPr>
                <w:lang w:eastAsia="en-US"/>
              </w:rPr>
              <w:t>SS/PBCH</w:t>
            </w:r>
          </w:p>
          <w:p w14:paraId="255ECAA5" w14:textId="77777777" w:rsidR="004D4CAC" w:rsidRPr="006F06C2" w:rsidRDefault="004D4CAC" w:rsidP="00D43790">
            <w:pPr>
              <w:pStyle w:val="TAL"/>
              <w:rPr>
                <w:lang w:eastAsia="en-US"/>
              </w:rPr>
            </w:pPr>
            <w:r w:rsidRPr="006F06C2">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4090E359" w14:textId="77777777" w:rsidR="004D4CAC" w:rsidRPr="006F06C2" w:rsidRDefault="004D4CAC" w:rsidP="00D43790">
            <w:pPr>
              <w:pStyle w:val="TAC"/>
              <w:rPr>
                <w:lang w:eastAsia="en-US"/>
              </w:rPr>
            </w:pPr>
            <w:r w:rsidRPr="006F06C2">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6EAB25" w14:textId="77777777" w:rsidR="004D4CAC" w:rsidRPr="006F06C2" w:rsidRDefault="004D4CAC" w:rsidP="00D43790">
            <w:pPr>
              <w:pStyle w:val="TAC"/>
              <w:rPr>
                <w:lang w:eastAsia="en-US"/>
              </w:rPr>
            </w:pPr>
            <w:r w:rsidRPr="006F06C2">
              <w:rPr>
                <w:lang w:eastAsia="en-US"/>
              </w:rPr>
              <w:t>-</w:t>
            </w:r>
            <w:r w:rsidR="00F80636" w:rsidRPr="006F06C2">
              <w:t>98</w:t>
            </w:r>
          </w:p>
        </w:tc>
        <w:tc>
          <w:tcPr>
            <w:tcW w:w="3409" w:type="dxa"/>
            <w:tcBorders>
              <w:top w:val="single" w:sz="4" w:space="0" w:color="auto"/>
              <w:left w:val="single" w:sz="4" w:space="0" w:color="auto"/>
              <w:bottom w:val="single" w:sz="4" w:space="0" w:color="auto"/>
              <w:right w:val="single" w:sz="4" w:space="0" w:color="auto"/>
            </w:tcBorders>
            <w:hideMark/>
          </w:tcPr>
          <w:p w14:paraId="5DA86DCD" w14:textId="77777777" w:rsidR="004D4CAC" w:rsidRPr="006F06C2" w:rsidRDefault="004D4CAC" w:rsidP="00D43790">
            <w:pPr>
              <w:pStyle w:val="TAL"/>
              <w:rPr>
                <w:lang w:eastAsia="zh-CN"/>
              </w:rPr>
            </w:pPr>
            <w:r w:rsidRPr="006F06C2">
              <w:rPr>
                <w:lang w:eastAsia="en-US"/>
              </w:rPr>
              <w:t xml:space="preserve">Power level is such that exit condition for event A1 is satisfied </w:t>
            </w:r>
            <w:r w:rsidRPr="006F06C2">
              <w:rPr>
                <w:i/>
                <w:lang w:eastAsia="en-US"/>
              </w:rPr>
              <w:t>Ms + Hys &lt; Thresh</w:t>
            </w:r>
          </w:p>
        </w:tc>
      </w:tr>
    </w:tbl>
    <w:p w14:paraId="28017A35" w14:textId="77777777" w:rsidR="004D4CAC" w:rsidRPr="006F06C2" w:rsidRDefault="004D4CAC" w:rsidP="004D4CAC">
      <w:pPr>
        <w:rPr>
          <w:rFonts w:eastAsia="Arial"/>
        </w:rPr>
      </w:pPr>
    </w:p>
    <w:p w14:paraId="5BBA142D" w14:textId="77777777" w:rsidR="004D4CAC" w:rsidRPr="006F06C2" w:rsidRDefault="004D4CAC" w:rsidP="004D4CAC">
      <w:pPr>
        <w:pStyle w:val="TH"/>
      </w:pPr>
      <w:r w:rsidRPr="006F06C2">
        <w:t xml:space="preserve">Table </w:t>
      </w:r>
      <w:r w:rsidRPr="006F06C2">
        <w:rPr>
          <w:lang w:eastAsia="zh-CN"/>
        </w:rPr>
        <w:t>8.1.3.1.1.3</w:t>
      </w:r>
      <w:r w:rsidRPr="006F06C2">
        <w:t>.2-</w:t>
      </w:r>
      <w:r w:rsidR="000B5097" w:rsidRPr="006F06C2">
        <w:t>2</w:t>
      </w:r>
      <w:r w:rsidRPr="006F06C2">
        <w:t xml:space="preserve">: </w:t>
      </w:r>
      <w:r w:rsidR="000B5097" w:rsidRPr="006F06C2">
        <w:t>Time instances of cell power level and parameter changes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4D4CAC" w:rsidRPr="006F06C2" w14:paraId="5F760D35" w14:textId="77777777" w:rsidTr="000B5097">
        <w:trPr>
          <w:jc w:val="center"/>
        </w:trPr>
        <w:tc>
          <w:tcPr>
            <w:tcW w:w="534" w:type="dxa"/>
            <w:tcBorders>
              <w:top w:val="single" w:sz="4" w:space="0" w:color="auto"/>
              <w:left w:val="single" w:sz="4" w:space="0" w:color="auto"/>
              <w:bottom w:val="single" w:sz="4" w:space="0" w:color="auto"/>
              <w:right w:val="single" w:sz="4" w:space="0" w:color="auto"/>
            </w:tcBorders>
          </w:tcPr>
          <w:p w14:paraId="0CA4E2C9" w14:textId="77777777" w:rsidR="004D4CAC" w:rsidRPr="006F06C2" w:rsidRDefault="004D4CAC" w:rsidP="00D43790">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2C9CE3BB" w14:textId="77777777" w:rsidR="004D4CAC" w:rsidRPr="006F06C2" w:rsidRDefault="004D4CAC" w:rsidP="00D43790">
            <w:pPr>
              <w:pStyle w:val="TAH"/>
              <w:rPr>
                <w:lang w:eastAsia="en-US"/>
              </w:rPr>
            </w:pPr>
            <w:r w:rsidRPr="006F06C2">
              <w:rPr>
                <w:lang w:eastAsia="en-US"/>
              </w:rPr>
              <w:t>Parameter</w:t>
            </w:r>
          </w:p>
        </w:tc>
        <w:tc>
          <w:tcPr>
            <w:tcW w:w="1126" w:type="dxa"/>
            <w:tcBorders>
              <w:top w:val="single" w:sz="4" w:space="0" w:color="auto"/>
              <w:left w:val="single" w:sz="4" w:space="0" w:color="auto"/>
              <w:bottom w:val="single" w:sz="4" w:space="0" w:color="auto"/>
              <w:right w:val="single" w:sz="4" w:space="0" w:color="auto"/>
            </w:tcBorders>
            <w:hideMark/>
          </w:tcPr>
          <w:p w14:paraId="19D944F1" w14:textId="77777777" w:rsidR="004D4CAC" w:rsidRPr="006F06C2" w:rsidRDefault="004D4CAC" w:rsidP="00D43790">
            <w:pPr>
              <w:pStyle w:val="TAH"/>
              <w:rPr>
                <w:lang w:eastAsia="en-US"/>
              </w:rPr>
            </w:pPr>
            <w:r w:rsidRPr="006F06C2">
              <w:rPr>
                <w:lang w:eastAsia="en-US"/>
              </w:rPr>
              <w:t>Unit</w:t>
            </w:r>
          </w:p>
        </w:tc>
        <w:tc>
          <w:tcPr>
            <w:tcW w:w="851" w:type="dxa"/>
            <w:tcBorders>
              <w:top w:val="single" w:sz="4" w:space="0" w:color="auto"/>
              <w:left w:val="single" w:sz="4" w:space="0" w:color="auto"/>
              <w:bottom w:val="single" w:sz="4" w:space="0" w:color="auto"/>
              <w:right w:val="single" w:sz="4" w:space="0" w:color="auto"/>
            </w:tcBorders>
            <w:hideMark/>
          </w:tcPr>
          <w:p w14:paraId="3F369A62" w14:textId="77777777" w:rsidR="004D4CAC" w:rsidRPr="006F06C2" w:rsidRDefault="004D4CAC" w:rsidP="00D43790">
            <w:pPr>
              <w:pStyle w:val="TAH"/>
              <w:rPr>
                <w:lang w:eastAsia="en-US"/>
              </w:rPr>
            </w:pPr>
            <w:r w:rsidRPr="006F06C2">
              <w:rPr>
                <w:lang w:eastAsia="en-US"/>
              </w:rPr>
              <w:t>NR Cell 1</w:t>
            </w:r>
          </w:p>
        </w:tc>
        <w:tc>
          <w:tcPr>
            <w:tcW w:w="3409" w:type="dxa"/>
            <w:tcBorders>
              <w:top w:val="single" w:sz="4" w:space="0" w:color="auto"/>
              <w:left w:val="single" w:sz="4" w:space="0" w:color="auto"/>
              <w:bottom w:val="single" w:sz="4" w:space="0" w:color="auto"/>
              <w:right w:val="single" w:sz="4" w:space="0" w:color="auto"/>
            </w:tcBorders>
            <w:hideMark/>
          </w:tcPr>
          <w:p w14:paraId="2CCD6A5C" w14:textId="77777777" w:rsidR="004D4CAC" w:rsidRPr="006F06C2" w:rsidRDefault="004D4CAC" w:rsidP="00D43790">
            <w:pPr>
              <w:pStyle w:val="TAH"/>
              <w:rPr>
                <w:lang w:eastAsia="en-US"/>
              </w:rPr>
            </w:pPr>
            <w:r w:rsidRPr="006F06C2">
              <w:rPr>
                <w:lang w:eastAsia="en-US"/>
              </w:rPr>
              <w:t>Remark</w:t>
            </w:r>
          </w:p>
        </w:tc>
      </w:tr>
      <w:tr w:rsidR="000B5097" w:rsidRPr="006F06C2" w14:paraId="61F91496"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EE59686" w14:textId="77777777" w:rsidR="000B5097" w:rsidRPr="006F06C2" w:rsidRDefault="000B5097" w:rsidP="000B5097">
            <w:pPr>
              <w:pStyle w:val="TAC"/>
              <w:rPr>
                <w:lang w:eastAsia="zh-CN"/>
              </w:rPr>
            </w:pPr>
            <w:r w:rsidRPr="006F06C2">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58CC7E93" w14:textId="77777777" w:rsidR="000B5097" w:rsidRPr="006F06C2" w:rsidRDefault="000B5097" w:rsidP="000B5097">
            <w:pPr>
              <w:pStyle w:val="TAL"/>
              <w:rPr>
                <w:lang w:eastAsia="en-US"/>
              </w:rPr>
            </w:pPr>
            <w:r w:rsidRPr="006F06C2">
              <w:rPr>
                <w:lang w:eastAsia="en-US"/>
              </w:rPr>
              <w:t>SS/PBCH</w:t>
            </w:r>
          </w:p>
          <w:p w14:paraId="3820BCD2" w14:textId="77777777" w:rsidR="000B5097" w:rsidRPr="006F06C2" w:rsidRDefault="000B5097" w:rsidP="000B5097">
            <w:pPr>
              <w:pStyle w:val="TAL"/>
              <w:rPr>
                <w:lang w:eastAsia="en-US"/>
              </w:rPr>
            </w:pPr>
            <w:r w:rsidRPr="006F06C2">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AF8A1F3" w14:textId="77777777" w:rsidR="000B5097" w:rsidRPr="006F06C2" w:rsidRDefault="000B5097" w:rsidP="000B5097">
            <w:pPr>
              <w:pStyle w:val="TAC"/>
              <w:rPr>
                <w:lang w:eastAsia="en-US"/>
              </w:rPr>
            </w:pPr>
            <w:r w:rsidRPr="006F06C2">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69C311" w14:textId="77777777" w:rsidR="000B5097" w:rsidRPr="006F06C2" w:rsidRDefault="000B5097" w:rsidP="000B5097">
            <w:pPr>
              <w:pStyle w:val="TAC"/>
              <w:rPr>
                <w:lang w:eastAsia="en-US"/>
              </w:rPr>
            </w:pPr>
            <w:r w:rsidRPr="006F06C2">
              <w:rPr>
                <w:lang w:eastAsia="en-US"/>
              </w:rPr>
              <w:t>FFS</w:t>
            </w:r>
          </w:p>
        </w:tc>
        <w:tc>
          <w:tcPr>
            <w:tcW w:w="3409" w:type="dxa"/>
            <w:tcBorders>
              <w:top w:val="nil"/>
              <w:left w:val="single" w:sz="4" w:space="0" w:color="auto"/>
              <w:bottom w:val="single" w:sz="4" w:space="0" w:color="auto"/>
              <w:right w:val="single" w:sz="4" w:space="0" w:color="auto"/>
            </w:tcBorders>
            <w:hideMark/>
          </w:tcPr>
          <w:p w14:paraId="676D2A35" w14:textId="77777777" w:rsidR="000B5097" w:rsidRPr="006F06C2" w:rsidRDefault="000B5097" w:rsidP="000B5097">
            <w:pPr>
              <w:pStyle w:val="TAL"/>
              <w:rPr>
                <w:lang w:eastAsia="en-US"/>
              </w:rPr>
            </w:pPr>
            <w:r w:rsidRPr="006F06C2">
              <w:rPr>
                <w:lang w:eastAsia="en-US"/>
              </w:rPr>
              <w:t>Power level is such that entry condition for event A2 is satisfied</w:t>
            </w:r>
            <w:r w:rsidRPr="006F06C2">
              <w:rPr>
                <w:i/>
                <w:lang w:eastAsia="en-US"/>
              </w:rPr>
              <w:t xml:space="preserve"> Ms + Hys &lt; Thresh</w:t>
            </w:r>
          </w:p>
        </w:tc>
      </w:tr>
      <w:tr w:rsidR="000B5097" w:rsidRPr="006F06C2" w14:paraId="748834AF"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979676" w14:textId="77777777" w:rsidR="000B5097" w:rsidRPr="006F06C2" w:rsidRDefault="000B5097" w:rsidP="000B5097">
            <w:pPr>
              <w:pStyle w:val="TAC"/>
              <w:rPr>
                <w:lang w:eastAsia="zh-CN"/>
              </w:rPr>
            </w:pPr>
            <w:r w:rsidRPr="006F06C2">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7173E9C8" w14:textId="77777777" w:rsidR="000B5097" w:rsidRPr="006F06C2" w:rsidRDefault="000B5097" w:rsidP="000B5097">
            <w:pPr>
              <w:pStyle w:val="TAL"/>
              <w:rPr>
                <w:lang w:eastAsia="en-US"/>
              </w:rPr>
            </w:pPr>
            <w:r w:rsidRPr="006F06C2">
              <w:rPr>
                <w:lang w:eastAsia="en-US"/>
              </w:rPr>
              <w:t>SS/PBCH</w:t>
            </w:r>
          </w:p>
          <w:p w14:paraId="06DC9159" w14:textId="77777777" w:rsidR="000B5097" w:rsidRPr="006F06C2" w:rsidRDefault="000B5097" w:rsidP="000B5097">
            <w:pPr>
              <w:pStyle w:val="TAL"/>
              <w:rPr>
                <w:lang w:eastAsia="en-US"/>
              </w:rPr>
            </w:pPr>
            <w:r w:rsidRPr="006F06C2">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6C0C831" w14:textId="77777777" w:rsidR="000B5097" w:rsidRPr="006F06C2" w:rsidRDefault="000B5097" w:rsidP="000B5097">
            <w:pPr>
              <w:pStyle w:val="TAC"/>
              <w:rPr>
                <w:lang w:eastAsia="en-US"/>
              </w:rPr>
            </w:pPr>
            <w:r w:rsidRPr="006F06C2">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CCCD6DE" w14:textId="77777777" w:rsidR="000B5097" w:rsidRPr="006F06C2" w:rsidRDefault="000B5097" w:rsidP="000B5097">
            <w:pPr>
              <w:pStyle w:val="TAC"/>
              <w:rPr>
                <w:lang w:eastAsia="en-US"/>
              </w:rPr>
            </w:pPr>
            <w:r w:rsidRPr="006F06C2">
              <w:rPr>
                <w:lang w:eastAsia="en-US"/>
              </w:rPr>
              <w:t>FFS</w:t>
            </w:r>
          </w:p>
        </w:tc>
        <w:tc>
          <w:tcPr>
            <w:tcW w:w="3409" w:type="dxa"/>
            <w:tcBorders>
              <w:top w:val="single" w:sz="4" w:space="0" w:color="auto"/>
              <w:left w:val="single" w:sz="4" w:space="0" w:color="auto"/>
              <w:bottom w:val="single" w:sz="4" w:space="0" w:color="auto"/>
              <w:right w:val="single" w:sz="4" w:space="0" w:color="auto"/>
            </w:tcBorders>
            <w:hideMark/>
          </w:tcPr>
          <w:p w14:paraId="195BDF0A" w14:textId="77777777" w:rsidR="000B5097" w:rsidRPr="006F06C2" w:rsidRDefault="000B5097" w:rsidP="000B5097">
            <w:pPr>
              <w:pStyle w:val="TAL"/>
              <w:rPr>
                <w:lang w:eastAsia="en-US"/>
              </w:rPr>
            </w:pPr>
            <w:r w:rsidRPr="006F06C2">
              <w:rPr>
                <w:lang w:eastAsia="en-US"/>
              </w:rPr>
              <w:t xml:space="preserve">Power level is such that entry condition for event A1 is satisfied </w:t>
            </w:r>
            <w:r w:rsidRPr="006F06C2">
              <w:rPr>
                <w:i/>
                <w:lang w:eastAsia="en-US"/>
              </w:rPr>
              <w:t xml:space="preserve">Ms – Hys &gt; Thresh </w:t>
            </w:r>
            <w:r w:rsidRPr="006F06C2">
              <w:rPr>
                <w:lang w:eastAsia="en-US"/>
              </w:rPr>
              <w:t>and</w:t>
            </w:r>
            <w:r w:rsidRPr="006F06C2">
              <w:rPr>
                <w:i/>
                <w:lang w:eastAsia="en-US"/>
              </w:rPr>
              <w:t xml:space="preserve"> </w:t>
            </w:r>
            <w:r w:rsidRPr="006F06C2">
              <w:rPr>
                <w:lang w:eastAsia="en-US"/>
              </w:rPr>
              <w:t>exit condition for event A2 is satisfied too.</w:t>
            </w:r>
          </w:p>
        </w:tc>
      </w:tr>
      <w:tr w:rsidR="000B5097" w:rsidRPr="006F06C2" w14:paraId="320BAF12"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85A044D" w14:textId="77777777" w:rsidR="000B5097" w:rsidRPr="006F06C2" w:rsidRDefault="000B5097" w:rsidP="000B5097">
            <w:pPr>
              <w:pStyle w:val="TAC"/>
              <w:rPr>
                <w:lang w:eastAsia="zh-CN"/>
              </w:rPr>
            </w:pPr>
            <w:r w:rsidRPr="006F06C2">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063D903" w14:textId="77777777" w:rsidR="000B5097" w:rsidRPr="006F06C2" w:rsidRDefault="000B5097" w:rsidP="000B5097">
            <w:pPr>
              <w:pStyle w:val="TAL"/>
              <w:rPr>
                <w:lang w:eastAsia="en-US"/>
              </w:rPr>
            </w:pPr>
            <w:r w:rsidRPr="006F06C2">
              <w:rPr>
                <w:lang w:eastAsia="en-US"/>
              </w:rPr>
              <w:t>SS/PBCH</w:t>
            </w:r>
          </w:p>
          <w:p w14:paraId="3189162B" w14:textId="77777777" w:rsidR="000B5097" w:rsidRPr="006F06C2" w:rsidRDefault="000B5097" w:rsidP="000B5097">
            <w:pPr>
              <w:pStyle w:val="TAL"/>
              <w:rPr>
                <w:lang w:eastAsia="en-US"/>
              </w:rPr>
            </w:pPr>
            <w:r w:rsidRPr="006F06C2">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3242D6F" w14:textId="77777777" w:rsidR="000B5097" w:rsidRPr="006F06C2" w:rsidRDefault="000B5097" w:rsidP="000B5097">
            <w:pPr>
              <w:pStyle w:val="TAC"/>
              <w:rPr>
                <w:lang w:eastAsia="en-US"/>
              </w:rPr>
            </w:pPr>
            <w:r w:rsidRPr="006F06C2">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EFF5E8" w14:textId="77777777" w:rsidR="000B5097" w:rsidRPr="006F06C2" w:rsidRDefault="000B5097" w:rsidP="000B5097">
            <w:pPr>
              <w:pStyle w:val="TAC"/>
              <w:rPr>
                <w:lang w:eastAsia="en-US"/>
              </w:rPr>
            </w:pPr>
            <w:r w:rsidRPr="006F06C2">
              <w:rPr>
                <w:lang w:eastAsia="en-US"/>
              </w:rPr>
              <w:t>FFS</w:t>
            </w:r>
          </w:p>
        </w:tc>
        <w:tc>
          <w:tcPr>
            <w:tcW w:w="3409" w:type="dxa"/>
            <w:tcBorders>
              <w:top w:val="single" w:sz="4" w:space="0" w:color="auto"/>
              <w:left w:val="single" w:sz="4" w:space="0" w:color="auto"/>
              <w:bottom w:val="single" w:sz="4" w:space="0" w:color="auto"/>
              <w:right w:val="single" w:sz="4" w:space="0" w:color="auto"/>
            </w:tcBorders>
            <w:hideMark/>
          </w:tcPr>
          <w:p w14:paraId="09B9A56B" w14:textId="77777777" w:rsidR="000B5097" w:rsidRPr="006F06C2" w:rsidRDefault="000B5097" w:rsidP="000B5097">
            <w:pPr>
              <w:pStyle w:val="TAL"/>
              <w:rPr>
                <w:lang w:eastAsia="zh-CN"/>
              </w:rPr>
            </w:pPr>
            <w:r w:rsidRPr="006F06C2">
              <w:rPr>
                <w:lang w:eastAsia="en-US"/>
              </w:rPr>
              <w:t xml:space="preserve">Power level is such that exit condition for event A1 is satisfied </w:t>
            </w:r>
            <w:r w:rsidRPr="006F06C2">
              <w:rPr>
                <w:i/>
                <w:lang w:eastAsia="en-US"/>
              </w:rPr>
              <w:t>Ms + Hys &lt; Thresh</w:t>
            </w:r>
          </w:p>
        </w:tc>
      </w:tr>
    </w:tbl>
    <w:p w14:paraId="05481E09" w14:textId="77777777" w:rsidR="004D4CAC" w:rsidRPr="006F06C2" w:rsidRDefault="004D4CAC" w:rsidP="004D4CAC">
      <w:pPr>
        <w:rPr>
          <w:rFonts w:eastAsia="Arial"/>
        </w:rPr>
      </w:pPr>
    </w:p>
    <w:p w14:paraId="3AB4E03D" w14:textId="77777777" w:rsidR="004D4CAC" w:rsidRPr="006F06C2" w:rsidRDefault="004D4CAC" w:rsidP="004D4CAC">
      <w:pPr>
        <w:pStyle w:val="TH"/>
      </w:pPr>
      <w:r w:rsidRPr="006F06C2">
        <w:t xml:space="preserve">Table </w:t>
      </w:r>
      <w:r w:rsidRPr="006F06C2">
        <w:rPr>
          <w:lang w:eastAsia="zh-CN"/>
        </w:rPr>
        <w:t>8.1.3.1.1.3</w:t>
      </w:r>
      <w:r w:rsidRPr="006F06C2">
        <w:t>.2-</w:t>
      </w:r>
      <w:r w:rsidR="00813BED" w:rsidRPr="006F06C2">
        <w:t>3</w:t>
      </w:r>
      <w:r w:rsidRPr="006F06C2">
        <w:t>: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4D4CAC" w:rsidRPr="006F06C2" w14:paraId="6B35F0A3" w14:textId="77777777" w:rsidTr="00D43790">
        <w:tc>
          <w:tcPr>
            <w:tcW w:w="534" w:type="dxa"/>
            <w:tcBorders>
              <w:top w:val="single" w:sz="4" w:space="0" w:color="auto"/>
              <w:left w:val="single" w:sz="4" w:space="0" w:color="auto"/>
              <w:bottom w:val="nil"/>
              <w:right w:val="single" w:sz="4" w:space="0" w:color="auto"/>
            </w:tcBorders>
            <w:hideMark/>
          </w:tcPr>
          <w:p w14:paraId="480B5B00" w14:textId="77777777" w:rsidR="004D4CAC" w:rsidRPr="006F06C2" w:rsidRDefault="004D4CAC" w:rsidP="00D43790">
            <w:pPr>
              <w:pStyle w:val="TAH"/>
              <w:rPr>
                <w:lang w:eastAsia="en-US"/>
              </w:rPr>
            </w:pPr>
            <w:r w:rsidRPr="006F06C2">
              <w:rPr>
                <w:lang w:eastAsia="en-US"/>
              </w:rPr>
              <w:t>St</w:t>
            </w:r>
          </w:p>
        </w:tc>
        <w:tc>
          <w:tcPr>
            <w:tcW w:w="3969" w:type="dxa"/>
            <w:tcBorders>
              <w:top w:val="single" w:sz="4" w:space="0" w:color="auto"/>
              <w:left w:val="single" w:sz="4" w:space="0" w:color="auto"/>
              <w:bottom w:val="nil"/>
              <w:right w:val="single" w:sz="4" w:space="0" w:color="auto"/>
            </w:tcBorders>
            <w:hideMark/>
          </w:tcPr>
          <w:p w14:paraId="76AEFCD8" w14:textId="77777777" w:rsidR="004D4CAC" w:rsidRPr="006F06C2" w:rsidRDefault="004D4CAC" w:rsidP="00D43790">
            <w:pPr>
              <w:pStyle w:val="TAH"/>
              <w:rPr>
                <w:lang w:eastAsia="en-US"/>
              </w:rPr>
            </w:pPr>
            <w:r w:rsidRPr="006F06C2">
              <w:rPr>
                <w:lang w:eastAsia="en-US"/>
              </w:rPr>
              <w:t>Procedure</w:t>
            </w:r>
          </w:p>
        </w:tc>
        <w:tc>
          <w:tcPr>
            <w:tcW w:w="3686" w:type="dxa"/>
            <w:gridSpan w:val="2"/>
            <w:tcBorders>
              <w:top w:val="single" w:sz="4" w:space="0" w:color="auto"/>
              <w:left w:val="single" w:sz="4" w:space="0" w:color="auto"/>
              <w:bottom w:val="nil"/>
              <w:right w:val="single" w:sz="4" w:space="0" w:color="auto"/>
            </w:tcBorders>
            <w:hideMark/>
          </w:tcPr>
          <w:p w14:paraId="3226CF40" w14:textId="77777777" w:rsidR="004D4CAC" w:rsidRPr="006F06C2" w:rsidRDefault="004D4CAC" w:rsidP="00D43790">
            <w:pPr>
              <w:pStyle w:val="TAH"/>
              <w:rPr>
                <w:lang w:eastAsia="en-US"/>
              </w:rPr>
            </w:pPr>
            <w:r w:rsidRPr="006F06C2">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5E98991" w14:textId="77777777" w:rsidR="004D4CAC" w:rsidRPr="006F06C2" w:rsidRDefault="004D4CAC" w:rsidP="00D43790">
            <w:pPr>
              <w:pStyle w:val="TAH"/>
              <w:rPr>
                <w:lang w:eastAsia="en-US"/>
              </w:rPr>
            </w:pPr>
            <w:r w:rsidRPr="006F06C2">
              <w:rPr>
                <w:lang w:eastAsia="en-US"/>
              </w:rPr>
              <w:t>TP</w:t>
            </w:r>
          </w:p>
        </w:tc>
        <w:tc>
          <w:tcPr>
            <w:tcW w:w="850" w:type="dxa"/>
            <w:tcBorders>
              <w:top w:val="single" w:sz="4" w:space="0" w:color="auto"/>
              <w:left w:val="single" w:sz="4" w:space="0" w:color="auto"/>
              <w:bottom w:val="nil"/>
              <w:right w:val="single" w:sz="4" w:space="0" w:color="auto"/>
            </w:tcBorders>
            <w:hideMark/>
          </w:tcPr>
          <w:p w14:paraId="3B4F45CF" w14:textId="77777777" w:rsidR="004D4CAC" w:rsidRPr="006F06C2" w:rsidRDefault="004D4CAC" w:rsidP="00D43790">
            <w:pPr>
              <w:pStyle w:val="TAH"/>
              <w:rPr>
                <w:lang w:eastAsia="en-US"/>
              </w:rPr>
            </w:pPr>
            <w:r w:rsidRPr="006F06C2">
              <w:rPr>
                <w:lang w:eastAsia="en-US"/>
              </w:rPr>
              <w:t>Verdict</w:t>
            </w:r>
          </w:p>
        </w:tc>
      </w:tr>
      <w:tr w:rsidR="004D4CAC" w:rsidRPr="006F06C2" w14:paraId="41004B51" w14:textId="77777777" w:rsidTr="00D43790">
        <w:tc>
          <w:tcPr>
            <w:tcW w:w="534" w:type="dxa"/>
            <w:tcBorders>
              <w:top w:val="nil"/>
              <w:left w:val="single" w:sz="4" w:space="0" w:color="auto"/>
              <w:bottom w:val="single" w:sz="4" w:space="0" w:color="auto"/>
              <w:right w:val="single" w:sz="4" w:space="0" w:color="auto"/>
            </w:tcBorders>
          </w:tcPr>
          <w:p w14:paraId="0F5D8046" w14:textId="77777777" w:rsidR="004D4CAC" w:rsidRPr="006F06C2" w:rsidRDefault="004D4CAC" w:rsidP="00D43790">
            <w:pPr>
              <w:pStyle w:val="TAH"/>
              <w:rPr>
                <w:lang w:eastAsia="en-US"/>
              </w:rPr>
            </w:pPr>
          </w:p>
        </w:tc>
        <w:tc>
          <w:tcPr>
            <w:tcW w:w="3969" w:type="dxa"/>
            <w:tcBorders>
              <w:top w:val="nil"/>
              <w:left w:val="single" w:sz="4" w:space="0" w:color="auto"/>
              <w:bottom w:val="single" w:sz="4" w:space="0" w:color="auto"/>
              <w:right w:val="single" w:sz="4" w:space="0" w:color="auto"/>
            </w:tcBorders>
          </w:tcPr>
          <w:p w14:paraId="110EB601" w14:textId="77777777" w:rsidR="004D4CAC" w:rsidRPr="006F06C2" w:rsidRDefault="004D4CAC" w:rsidP="00D43790">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C68FD28" w14:textId="77777777" w:rsidR="004D4CAC" w:rsidRPr="006F06C2" w:rsidRDefault="004D4CAC" w:rsidP="00D43790">
            <w:pPr>
              <w:pStyle w:val="TAH"/>
              <w:rPr>
                <w:lang w:eastAsia="en-US"/>
              </w:rPr>
            </w:pPr>
            <w:r w:rsidRPr="006F06C2">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2C4DB98" w14:textId="77777777" w:rsidR="004D4CAC" w:rsidRPr="006F06C2" w:rsidRDefault="004D4CAC" w:rsidP="00D43790">
            <w:pPr>
              <w:pStyle w:val="TAH"/>
              <w:rPr>
                <w:lang w:eastAsia="en-US"/>
              </w:rPr>
            </w:pPr>
            <w:r w:rsidRPr="006F06C2">
              <w:rPr>
                <w:lang w:eastAsia="en-US"/>
              </w:rPr>
              <w:t>Message</w:t>
            </w:r>
          </w:p>
        </w:tc>
        <w:tc>
          <w:tcPr>
            <w:tcW w:w="567" w:type="dxa"/>
            <w:tcBorders>
              <w:top w:val="nil"/>
              <w:left w:val="single" w:sz="4" w:space="0" w:color="auto"/>
              <w:bottom w:val="single" w:sz="4" w:space="0" w:color="auto"/>
              <w:right w:val="single" w:sz="4" w:space="0" w:color="auto"/>
            </w:tcBorders>
          </w:tcPr>
          <w:p w14:paraId="35293DFF" w14:textId="77777777" w:rsidR="004D4CAC" w:rsidRPr="006F06C2" w:rsidRDefault="004D4CAC" w:rsidP="00D43790">
            <w:pPr>
              <w:pStyle w:val="TAH"/>
              <w:rPr>
                <w:lang w:eastAsia="en-US"/>
              </w:rPr>
            </w:pPr>
          </w:p>
        </w:tc>
        <w:tc>
          <w:tcPr>
            <w:tcW w:w="850" w:type="dxa"/>
            <w:tcBorders>
              <w:top w:val="nil"/>
              <w:left w:val="single" w:sz="4" w:space="0" w:color="auto"/>
              <w:bottom w:val="single" w:sz="4" w:space="0" w:color="auto"/>
              <w:right w:val="single" w:sz="4" w:space="0" w:color="auto"/>
            </w:tcBorders>
          </w:tcPr>
          <w:p w14:paraId="0A3C2912" w14:textId="77777777" w:rsidR="004D4CAC" w:rsidRPr="006F06C2" w:rsidRDefault="004D4CAC" w:rsidP="00D43790">
            <w:pPr>
              <w:pStyle w:val="TAH"/>
              <w:rPr>
                <w:lang w:eastAsia="en-US"/>
              </w:rPr>
            </w:pPr>
          </w:p>
        </w:tc>
      </w:tr>
      <w:tr w:rsidR="004D4CAC" w:rsidRPr="006F06C2" w14:paraId="185B446E" w14:textId="77777777" w:rsidTr="00D43790">
        <w:tc>
          <w:tcPr>
            <w:tcW w:w="534" w:type="dxa"/>
            <w:tcBorders>
              <w:top w:val="single" w:sz="4" w:space="0" w:color="auto"/>
              <w:left w:val="single" w:sz="4" w:space="0" w:color="auto"/>
              <w:bottom w:val="single" w:sz="6" w:space="0" w:color="auto"/>
              <w:right w:val="single" w:sz="6" w:space="0" w:color="auto"/>
            </w:tcBorders>
            <w:hideMark/>
          </w:tcPr>
          <w:p w14:paraId="4356299C" w14:textId="77777777" w:rsidR="004D4CAC" w:rsidRPr="006F06C2" w:rsidRDefault="004D4CAC" w:rsidP="00D43790">
            <w:pPr>
              <w:pStyle w:val="TAC"/>
              <w:rPr>
                <w:lang w:eastAsia="en-US"/>
              </w:rPr>
            </w:pPr>
            <w:r w:rsidRPr="006F06C2">
              <w:rPr>
                <w:lang w:eastAsia="en-US"/>
              </w:rPr>
              <w:t>1</w:t>
            </w:r>
          </w:p>
        </w:tc>
        <w:tc>
          <w:tcPr>
            <w:tcW w:w="3969" w:type="dxa"/>
            <w:tcBorders>
              <w:top w:val="single" w:sz="4" w:space="0" w:color="auto"/>
              <w:left w:val="single" w:sz="6" w:space="0" w:color="auto"/>
              <w:bottom w:val="single" w:sz="6" w:space="0" w:color="auto"/>
              <w:right w:val="single" w:sz="6" w:space="0" w:color="auto"/>
            </w:tcBorders>
            <w:hideMark/>
          </w:tcPr>
          <w:p w14:paraId="5B870E93" w14:textId="77777777" w:rsidR="004D4CAC" w:rsidRPr="006F06C2" w:rsidRDefault="004D4CAC" w:rsidP="00D43790">
            <w:pPr>
              <w:pStyle w:val="TAL"/>
              <w:rPr>
                <w:lang w:eastAsia="en-US"/>
              </w:rPr>
            </w:pPr>
            <w:r w:rsidRPr="006F06C2">
              <w:rPr>
                <w:lang w:eastAsia="en-US"/>
              </w:rPr>
              <w:t xml:space="preserve">SS transmits an </w:t>
            </w:r>
            <w:r w:rsidRPr="006F06C2">
              <w:rPr>
                <w:i/>
                <w:lang w:eastAsia="en-US"/>
              </w:rPr>
              <w:t>RRCReconfiguration</w:t>
            </w:r>
            <w:r w:rsidRPr="006F06C2">
              <w:rPr>
                <w:lang w:eastAsia="en-US"/>
              </w:rPr>
              <w:t xml:space="preserve"> message including </w:t>
            </w:r>
            <w:r w:rsidR="00813BED" w:rsidRPr="006F06C2">
              <w:rPr>
                <w:i/>
              </w:rPr>
              <w:t>m</w:t>
            </w:r>
            <w:r w:rsidRPr="006F06C2">
              <w:rPr>
                <w:i/>
                <w:lang w:eastAsia="en-US"/>
              </w:rPr>
              <w:t>easConfig</w:t>
            </w:r>
            <w:r w:rsidRPr="006F06C2">
              <w:rPr>
                <w:lang w:eastAsia="en-US"/>
              </w:rPr>
              <w:t xml:space="preserve"> to setup intra NR measurement and reporting for event A1 and event A2.</w:t>
            </w:r>
          </w:p>
        </w:tc>
        <w:tc>
          <w:tcPr>
            <w:tcW w:w="709" w:type="dxa"/>
            <w:tcBorders>
              <w:top w:val="single" w:sz="4" w:space="0" w:color="auto"/>
              <w:left w:val="single" w:sz="6" w:space="0" w:color="auto"/>
              <w:bottom w:val="single" w:sz="6" w:space="0" w:color="auto"/>
              <w:right w:val="single" w:sz="6" w:space="0" w:color="auto"/>
            </w:tcBorders>
            <w:hideMark/>
          </w:tcPr>
          <w:p w14:paraId="6747137D" w14:textId="77777777" w:rsidR="004D4CAC" w:rsidRPr="006F06C2" w:rsidRDefault="004D4CAC" w:rsidP="00D43790">
            <w:pPr>
              <w:pStyle w:val="TAC"/>
              <w:rPr>
                <w:lang w:eastAsia="en-US"/>
              </w:rPr>
            </w:pPr>
            <w:r w:rsidRPr="006F06C2">
              <w:rPr>
                <w:lang w:eastAsia="en-US"/>
              </w:rPr>
              <w:t>&lt;--</w:t>
            </w:r>
          </w:p>
        </w:tc>
        <w:tc>
          <w:tcPr>
            <w:tcW w:w="2977" w:type="dxa"/>
            <w:tcBorders>
              <w:top w:val="single" w:sz="4" w:space="0" w:color="auto"/>
              <w:left w:val="single" w:sz="6" w:space="0" w:color="auto"/>
              <w:bottom w:val="single" w:sz="6" w:space="0" w:color="auto"/>
              <w:right w:val="single" w:sz="6" w:space="0" w:color="auto"/>
            </w:tcBorders>
            <w:hideMark/>
          </w:tcPr>
          <w:p w14:paraId="2CC38671" w14:textId="77777777" w:rsidR="004D4CAC" w:rsidRPr="006F06C2" w:rsidRDefault="00A11303" w:rsidP="00D43790">
            <w:pPr>
              <w:pStyle w:val="TAL"/>
              <w:rPr>
                <w:i/>
                <w:iCs/>
                <w:lang w:eastAsia="en-US"/>
              </w:rPr>
            </w:pPr>
            <w:r w:rsidRPr="006F06C2">
              <w:rPr>
                <w:iCs/>
                <w:lang w:eastAsia="en-US"/>
              </w:rPr>
              <w:t xml:space="preserve">NR RRC: </w:t>
            </w:r>
            <w:r w:rsidR="004D4CAC" w:rsidRPr="006F06C2">
              <w:rPr>
                <w:i/>
                <w:iCs/>
                <w:lang w:eastAsia="en-US"/>
              </w:rPr>
              <w:t>RRCReconfiguration</w:t>
            </w:r>
          </w:p>
        </w:tc>
        <w:tc>
          <w:tcPr>
            <w:tcW w:w="567" w:type="dxa"/>
            <w:tcBorders>
              <w:top w:val="single" w:sz="4" w:space="0" w:color="auto"/>
              <w:left w:val="single" w:sz="6" w:space="0" w:color="auto"/>
              <w:bottom w:val="single" w:sz="6" w:space="0" w:color="auto"/>
              <w:right w:val="single" w:sz="6" w:space="0" w:color="auto"/>
            </w:tcBorders>
            <w:hideMark/>
          </w:tcPr>
          <w:p w14:paraId="64096355" w14:textId="77777777" w:rsidR="004D4CAC" w:rsidRPr="006F06C2" w:rsidRDefault="004D4CAC" w:rsidP="00D43790">
            <w:pPr>
              <w:pStyle w:val="TAC"/>
              <w:rPr>
                <w:lang w:eastAsia="en-US"/>
              </w:rPr>
            </w:pPr>
            <w:r w:rsidRPr="006F06C2">
              <w:rPr>
                <w:lang w:eastAsia="en-US"/>
              </w:rPr>
              <w:t>-</w:t>
            </w:r>
          </w:p>
        </w:tc>
        <w:tc>
          <w:tcPr>
            <w:tcW w:w="850" w:type="dxa"/>
            <w:tcBorders>
              <w:top w:val="single" w:sz="4" w:space="0" w:color="auto"/>
              <w:left w:val="single" w:sz="6" w:space="0" w:color="auto"/>
              <w:bottom w:val="single" w:sz="6" w:space="0" w:color="auto"/>
              <w:right w:val="single" w:sz="4" w:space="0" w:color="auto"/>
            </w:tcBorders>
            <w:hideMark/>
          </w:tcPr>
          <w:p w14:paraId="57349C41" w14:textId="77777777" w:rsidR="004D4CAC" w:rsidRPr="006F06C2" w:rsidRDefault="004D4CAC" w:rsidP="00D43790">
            <w:pPr>
              <w:pStyle w:val="TAC"/>
              <w:rPr>
                <w:lang w:eastAsia="en-US"/>
              </w:rPr>
            </w:pPr>
            <w:r w:rsidRPr="006F06C2">
              <w:rPr>
                <w:lang w:eastAsia="en-US"/>
              </w:rPr>
              <w:t>-</w:t>
            </w:r>
          </w:p>
        </w:tc>
      </w:tr>
      <w:tr w:rsidR="004D4CAC" w:rsidRPr="006F06C2" w14:paraId="20817F45"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005CE923" w14:textId="77777777" w:rsidR="004D4CAC" w:rsidRPr="006F06C2" w:rsidRDefault="004D4CAC" w:rsidP="00D43790">
            <w:pPr>
              <w:pStyle w:val="TAC"/>
              <w:rPr>
                <w:lang w:eastAsia="en-US"/>
              </w:rPr>
            </w:pPr>
            <w:r w:rsidRPr="006F06C2">
              <w:rPr>
                <w:lang w:eastAsia="en-US"/>
              </w:rPr>
              <w:t>2</w:t>
            </w:r>
          </w:p>
        </w:tc>
        <w:tc>
          <w:tcPr>
            <w:tcW w:w="3969" w:type="dxa"/>
            <w:tcBorders>
              <w:top w:val="single" w:sz="6" w:space="0" w:color="auto"/>
              <w:left w:val="single" w:sz="6" w:space="0" w:color="auto"/>
              <w:bottom w:val="single" w:sz="6" w:space="0" w:color="auto"/>
              <w:right w:val="single" w:sz="6" w:space="0" w:color="auto"/>
            </w:tcBorders>
            <w:hideMark/>
          </w:tcPr>
          <w:p w14:paraId="07688789" w14:textId="77777777" w:rsidR="004D4CAC" w:rsidRPr="006F06C2" w:rsidRDefault="004D4CAC" w:rsidP="00D43790">
            <w:pPr>
              <w:pStyle w:val="TAL"/>
              <w:rPr>
                <w:lang w:eastAsia="en-US"/>
              </w:rPr>
            </w:pPr>
            <w:r w:rsidRPr="006F06C2">
              <w:rPr>
                <w:lang w:eastAsia="en-US"/>
              </w:rPr>
              <w:t xml:space="preserve">The UE transmits an </w:t>
            </w:r>
            <w:r w:rsidRPr="006F06C2">
              <w:rPr>
                <w:i/>
                <w:lang w:eastAsia="en-US"/>
              </w:rPr>
              <w:t>RRCReconfigrationComplete</w:t>
            </w:r>
            <w:r w:rsidRPr="006F06C2">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50243F81" w14:textId="77777777" w:rsidR="004D4CAC" w:rsidRPr="006F06C2" w:rsidRDefault="004D4CAC" w:rsidP="00D43790">
            <w:pPr>
              <w:pStyle w:val="TAC"/>
              <w:rPr>
                <w:lang w:eastAsia="en-US"/>
              </w:rPr>
            </w:pPr>
            <w:r w:rsidRPr="006F06C2">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19A50A94" w14:textId="77777777" w:rsidR="004D4CAC" w:rsidRPr="006F06C2" w:rsidRDefault="00A11303" w:rsidP="00D43790">
            <w:pPr>
              <w:pStyle w:val="TAL"/>
              <w:rPr>
                <w:i/>
                <w:iCs/>
                <w:lang w:eastAsia="en-US"/>
              </w:rPr>
            </w:pPr>
            <w:r w:rsidRPr="006F06C2">
              <w:rPr>
                <w:iCs/>
                <w:lang w:eastAsia="en-US"/>
              </w:rPr>
              <w:t xml:space="preserve">NR RRC: </w:t>
            </w:r>
            <w:r w:rsidR="004D4CAC" w:rsidRPr="006F06C2">
              <w:rPr>
                <w:i/>
                <w:iCs/>
                <w:lang w:eastAsia="en-US"/>
              </w:rPr>
              <w:t>RRCReconfigurationComplete</w:t>
            </w:r>
          </w:p>
        </w:tc>
        <w:tc>
          <w:tcPr>
            <w:tcW w:w="567" w:type="dxa"/>
            <w:tcBorders>
              <w:top w:val="single" w:sz="6" w:space="0" w:color="auto"/>
              <w:left w:val="single" w:sz="6" w:space="0" w:color="auto"/>
              <w:bottom w:val="single" w:sz="6" w:space="0" w:color="auto"/>
              <w:right w:val="single" w:sz="6" w:space="0" w:color="auto"/>
            </w:tcBorders>
            <w:hideMark/>
          </w:tcPr>
          <w:p w14:paraId="6B938856"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15E22A67" w14:textId="77777777" w:rsidR="004D4CAC" w:rsidRPr="006F06C2" w:rsidRDefault="004D4CAC" w:rsidP="00D43790">
            <w:pPr>
              <w:pStyle w:val="TAC"/>
              <w:rPr>
                <w:lang w:eastAsia="en-US"/>
              </w:rPr>
            </w:pPr>
            <w:r w:rsidRPr="006F06C2">
              <w:rPr>
                <w:lang w:eastAsia="en-US"/>
              </w:rPr>
              <w:t>-</w:t>
            </w:r>
          </w:p>
        </w:tc>
      </w:tr>
      <w:tr w:rsidR="004D4CAC" w:rsidRPr="006F06C2" w14:paraId="36044E04" w14:textId="77777777" w:rsidTr="00D43790">
        <w:tc>
          <w:tcPr>
            <w:tcW w:w="534" w:type="dxa"/>
            <w:tcBorders>
              <w:top w:val="single" w:sz="6" w:space="0" w:color="auto"/>
              <w:left w:val="single" w:sz="4" w:space="0" w:color="auto"/>
              <w:bottom w:val="single" w:sz="6" w:space="0" w:color="auto"/>
              <w:right w:val="single" w:sz="6" w:space="0" w:color="auto"/>
            </w:tcBorders>
          </w:tcPr>
          <w:p w14:paraId="22FC4958" w14:textId="77777777" w:rsidR="004D4CAC" w:rsidRPr="006F06C2" w:rsidRDefault="004D4CAC" w:rsidP="00D43790">
            <w:pPr>
              <w:pStyle w:val="TAC"/>
              <w:rPr>
                <w:lang w:eastAsia="zh-CN"/>
              </w:rPr>
            </w:pPr>
            <w:r w:rsidRPr="006F06C2">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43966F30" w14:textId="77777777" w:rsidR="004D4CAC" w:rsidRPr="006F06C2" w:rsidRDefault="004D4CAC" w:rsidP="00D43790">
            <w:pPr>
              <w:pStyle w:val="TAL"/>
              <w:rPr>
                <w:lang w:eastAsia="en-US"/>
              </w:rPr>
            </w:pPr>
            <w:r w:rsidRPr="006F06C2">
              <w:rPr>
                <w:lang w:eastAsia="en-US"/>
              </w:rPr>
              <w:t xml:space="preserve">Check: Does the UE transmit a </w:t>
            </w:r>
            <w:r w:rsidRPr="006F06C2">
              <w:rPr>
                <w:i/>
                <w:lang w:eastAsia="en-US"/>
              </w:rPr>
              <w:t>MeasurementReport</w:t>
            </w:r>
            <w:r w:rsidRPr="006F06C2">
              <w:rPr>
                <w:lang w:eastAsia="en-US"/>
              </w:rPr>
              <w:t xml:space="preserve"> message to report event A2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tcPr>
          <w:p w14:paraId="7D346371" w14:textId="77777777" w:rsidR="004D4CAC" w:rsidRPr="006F06C2" w:rsidRDefault="004D4CAC" w:rsidP="00D43790">
            <w:pPr>
              <w:pStyle w:val="TAC"/>
              <w:rPr>
                <w:lang w:eastAsia="en-US"/>
              </w:rPr>
            </w:pPr>
            <w:r w:rsidRPr="006F06C2">
              <w:rPr>
                <w:lang w:eastAsia="en-US"/>
              </w:rPr>
              <w:t>--&gt;</w:t>
            </w:r>
          </w:p>
        </w:tc>
        <w:tc>
          <w:tcPr>
            <w:tcW w:w="2977" w:type="dxa"/>
            <w:tcBorders>
              <w:top w:val="single" w:sz="6" w:space="0" w:color="auto"/>
              <w:left w:val="single" w:sz="6" w:space="0" w:color="auto"/>
              <w:bottom w:val="single" w:sz="6" w:space="0" w:color="auto"/>
              <w:right w:val="single" w:sz="6" w:space="0" w:color="auto"/>
            </w:tcBorders>
          </w:tcPr>
          <w:p w14:paraId="5DD7F28A" w14:textId="77777777" w:rsidR="004D4CAC" w:rsidRPr="006F06C2" w:rsidRDefault="00A11303" w:rsidP="00D43790">
            <w:pPr>
              <w:pStyle w:val="TAL"/>
              <w:rPr>
                <w:i/>
                <w:iCs/>
                <w:lang w:eastAsia="en-US"/>
              </w:rPr>
            </w:pPr>
            <w:r w:rsidRPr="006F06C2">
              <w:rPr>
                <w:iCs/>
                <w:lang w:eastAsia="en-US"/>
              </w:rPr>
              <w:t xml:space="preserve">NR RRC: </w:t>
            </w:r>
            <w:r w:rsidR="004D4CAC" w:rsidRPr="006F06C2">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tcPr>
          <w:p w14:paraId="40808827" w14:textId="77777777" w:rsidR="004D4CAC" w:rsidRPr="006F06C2" w:rsidRDefault="000B5097" w:rsidP="00D43790">
            <w:pPr>
              <w:pStyle w:val="TAC"/>
              <w:rPr>
                <w:lang w:eastAsia="en-US"/>
              </w:rPr>
            </w:pPr>
            <w:r w:rsidRPr="006F06C2">
              <w:rPr>
                <w:lang w:eastAsia="en-US"/>
              </w:rPr>
              <w:t>3</w:t>
            </w:r>
          </w:p>
        </w:tc>
        <w:tc>
          <w:tcPr>
            <w:tcW w:w="850" w:type="dxa"/>
            <w:tcBorders>
              <w:top w:val="single" w:sz="6" w:space="0" w:color="auto"/>
              <w:left w:val="single" w:sz="6" w:space="0" w:color="auto"/>
              <w:bottom w:val="single" w:sz="6" w:space="0" w:color="auto"/>
              <w:right w:val="single" w:sz="4" w:space="0" w:color="auto"/>
            </w:tcBorders>
          </w:tcPr>
          <w:p w14:paraId="1DF408DA" w14:textId="77777777" w:rsidR="004D4CAC" w:rsidRPr="006F06C2" w:rsidRDefault="004D4CAC" w:rsidP="00D43790">
            <w:pPr>
              <w:pStyle w:val="TAC"/>
              <w:rPr>
                <w:lang w:eastAsia="en-US"/>
              </w:rPr>
            </w:pPr>
            <w:r w:rsidRPr="006F06C2">
              <w:rPr>
                <w:lang w:eastAsia="en-US"/>
              </w:rPr>
              <w:t>P</w:t>
            </w:r>
          </w:p>
        </w:tc>
      </w:tr>
      <w:tr w:rsidR="004D4CAC" w:rsidRPr="006F06C2" w14:paraId="3819400E" w14:textId="77777777" w:rsidTr="00D43790">
        <w:tc>
          <w:tcPr>
            <w:tcW w:w="534" w:type="dxa"/>
            <w:tcBorders>
              <w:top w:val="single" w:sz="6" w:space="0" w:color="auto"/>
              <w:left w:val="single" w:sz="4" w:space="0" w:color="auto"/>
              <w:bottom w:val="single" w:sz="6" w:space="0" w:color="auto"/>
              <w:right w:val="single" w:sz="6" w:space="0" w:color="auto"/>
            </w:tcBorders>
          </w:tcPr>
          <w:p w14:paraId="5E31B97B" w14:textId="77777777" w:rsidR="004D4CAC" w:rsidRPr="006F06C2" w:rsidRDefault="004D4CAC" w:rsidP="00D43790">
            <w:pPr>
              <w:pStyle w:val="TAC"/>
              <w:rPr>
                <w:lang w:eastAsia="zh-CN"/>
              </w:rPr>
            </w:pPr>
            <w:r w:rsidRPr="006F06C2">
              <w:rPr>
                <w:lang w:eastAsia="zh-CN"/>
              </w:rPr>
              <w:t>-</w:t>
            </w:r>
          </w:p>
        </w:tc>
        <w:tc>
          <w:tcPr>
            <w:tcW w:w="3969" w:type="dxa"/>
            <w:tcBorders>
              <w:top w:val="single" w:sz="6" w:space="0" w:color="auto"/>
              <w:left w:val="single" w:sz="6" w:space="0" w:color="auto"/>
              <w:bottom w:val="single" w:sz="6" w:space="0" w:color="auto"/>
              <w:right w:val="single" w:sz="6" w:space="0" w:color="auto"/>
            </w:tcBorders>
          </w:tcPr>
          <w:p w14:paraId="34A58F35" w14:textId="77777777" w:rsidR="004D4CAC" w:rsidRPr="006F06C2" w:rsidRDefault="004D4CAC" w:rsidP="00D43790">
            <w:pPr>
              <w:pStyle w:val="TAL"/>
              <w:rPr>
                <w:lang w:eastAsia="en-US"/>
              </w:rPr>
            </w:pPr>
            <w:r w:rsidRPr="006F06C2">
              <w:rPr>
                <w:lang w:eastAsia="en-US"/>
              </w:rPr>
              <w:t xml:space="preserve">EXCEPTION: Step 4 below is repeated until 3 </w:t>
            </w:r>
            <w:r w:rsidRPr="006F06C2">
              <w:rPr>
                <w:i/>
                <w:lang w:eastAsia="en-US"/>
              </w:rPr>
              <w:t>MeasurementReport</w:t>
            </w:r>
            <w:r w:rsidRPr="006F06C2">
              <w:rPr>
                <w:lang w:eastAsia="en-US"/>
              </w:rPr>
              <w:t xml:space="preserve"> messages are received from the UE and Interval between two </w:t>
            </w:r>
            <w:r w:rsidRPr="006F06C2">
              <w:rPr>
                <w:i/>
                <w:lang w:eastAsia="en-US"/>
              </w:rPr>
              <w:t xml:space="preserve">MeasurementReport </w:t>
            </w:r>
            <w:r w:rsidRPr="006F06C2">
              <w:rPr>
                <w:lang w:eastAsia="en-US"/>
              </w:rPr>
              <w:t xml:space="preserve">is same as the IE </w:t>
            </w:r>
            <w:r w:rsidRPr="006F06C2">
              <w:rPr>
                <w:i/>
                <w:iCs/>
                <w:lang w:eastAsia="en-US"/>
              </w:rPr>
              <w:t>reportInterval</w:t>
            </w:r>
            <w:r w:rsidRPr="006F06C2">
              <w:rPr>
                <w:lang w:eastAsia="en-US"/>
              </w:rPr>
              <w:t xml:space="preserve"> configured in</w:t>
            </w:r>
            <w:r w:rsidRPr="006F06C2">
              <w:rPr>
                <w:i/>
                <w:lang w:eastAsia="en-US"/>
              </w:rPr>
              <w:t xml:space="preserve"> </w:t>
            </w:r>
            <w:r w:rsidR="00813BED" w:rsidRPr="006F06C2">
              <w:rPr>
                <w:i/>
              </w:rPr>
              <w:t>m</w:t>
            </w:r>
            <w:r w:rsidRPr="006F06C2">
              <w:rPr>
                <w:i/>
                <w:lang w:eastAsia="en-US"/>
              </w:rPr>
              <w:t>easConfig.</w:t>
            </w:r>
          </w:p>
        </w:tc>
        <w:tc>
          <w:tcPr>
            <w:tcW w:w="709" w:type="dxa"/>
            <w:tcBorders>
              <w:top w:val="single" w:sz="6" w:space="0" w:color="auto"/>
              <w:left w:val="single" w:sz="6" w:space="0" w:color="auto"/>
              <w:bottom w:val="single" w:sz="6" w:space="0" w:color="auto"/>
              <w:right w:val="single" w:sz="6" w:space="0" w:color="auto"/>
            </w:tcBorders>
          </w:tcPr>
          <w:p w14:paraId="4E73B0D4"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4753A748"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6F454F11"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50F73E2E" w14:textId="77777777" w:rsidR="004D4CAC" w:rsidRPr="006F06C2" w:rsidRDefault="004D4CAC" w:rsidP="00D43790">
            <w:pPr>
              <w:pStyle w:val="TAC"/>
              <w:rPr>
                <w:lang w:eastAsia="en-US"/>
              </w:rPr>
            </w:pPr>
            <w:r w:rsidRPr="006F06C2">
              <w:rPr>
                <w:lang w:eastAsia="en-US"/>
              </w:rPr>
              <w:t>-</w:t>
            </w:r>
          </w:p>
        </w:tc>
      </w:tr>
      <w:tr w:rsidR="004D4CAC" w:rsidRPr="006F06C2" w14:paraId="077040E3" w14:textId="77777777" w:rsidTr="00D43790">
        <w:tc>
          <w:tcPr>
            <w:tcW w:w="534" w:type="dxa"/>
            <w:tcBorders>
              <w:top w:val="single" w:sz="6" w:space="0" w:color="auto"/>
              <w:left w:val="single" w:sz="4" w:space="0" w:color="auto"/>
              <w:bottom w:val="single" w:sz="6" w:space="0" w:color="auto"/>
              <w:right w:val="single" w:sz="6" w:space="0" w:color="auto"/>
            </w:tcBorders>
          </w:tcPr>
          <w:p w14:paraId="3BBB2EA8" w14:textId="77777777" w:rsidR="004D4CAC" w:rsidRPr="006F06C2" w:rsidRDefault="004D4CAC" w:rsidP="00D43790">
            <w:pPr>
              <w:pStyle w:val="TAC"/>
              <w:rPr>
                <w:lang w:eastAsia="zh-CN"/>
              </w:rPr>
            </w:pPr>
            <w:r w:rsidRPr="006F06C2">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16F9A725" w14:textId="77777777" w:rsidR="004D4CAC" w:rsidRPr="006F06C2" w:rsidRDefault="004D4CAC" w:rsidP="00D43790">
            <w:pPr>
              <w:pStyle w:val="TAL"/>
              <w:rPr>
                <w:lang w:eastAsia="en-US"/>
              </w:rPr>
            </w:pPr>
            <w:r w:rsidRPr="006F06C2">
              <w:rPr>
                <w:lang w:eastAsia="en-US"/>
              </w:rPr>
              <w:t xml:space="preserve">Check: Does the UE transmit a </w:t>
            </w:r>
            <w:r w:rsidRPr="006F06C2">
              <w:rPr>
                <w:i/>
                <w:lang w:eastAsia="en-US"/>
              </w:rPr>
              <w:t>MeasurementReport</w:t>
            </w:r>
            <w:r w:rsidRPr="006F06C2">
              <w:rPr>
                <w:lang w:eastAsia="en-US"/>
              </w:rPr>
              <w:t xml:space="preserve"> message at regular intervals,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tcPr>
          <w:p w14:paraId="028DEE31" w14:textId="77777777" w:rsidR="004D4CAC" w:rsidRPr="006F06C2" w:rsidRDefault="004D4CAC" w:rsidP="00D43790">
            <w:pPr>
              <w:pStyle w:val="TAC"/>
              <w:rPr>
                <w:lang w:eastAsia="en-US"/>
              </w:rPr>
            </w:pPr>
            <w:r w:rsidRPr="006F06C2">
              <w:rPr>
                <w:lang w:eastAsia="en-US"/>
              </w:rPr>
              <w:t>--&gt;</w:t>
            </w:r>
          </w:p>
        </w:tc>
        <w:tc>
          <w:tcPr>
            <w:tcW w:w="2977" w:type="dxa"/>
            <w:tcBorders>
              <w:top w:val="single" w:sz="6" w:space="0" w:color="auto"/>
              <w:left w:val="single" w:sz="6" w:space="0" w:color="auto"/>
              <w:bottom w:val="single" w:sz="6" w:space="0" w:color="auto"/>
              <w:right w:val="single" w:sz="6" w:space="0" w:color="auto"/>
            </w:tcBorders>
          </w:tcPr>
          <w:p w14:paraId="19F786AD" w14:textId="77777777" w:rsidR="004D4CAC" w:rsidRPr="006F06C2" w:rsidRDefault="00A11303" w:rsidP="00D43790">
            <w:pPr>
              <w:pStyle w:val="TAL"/>
              <w:rPr>
                <w:lang w:eastAsia="en-US"/>
              </w:rPr>
            </w:pPr>
            <w:r w:rsidRPr="006F06C2">
              <w:rPr>
                <w:iCs/>
                <w:lang w:eastAsia="en-US"/>
              </w:rPr>
              <w:t xml:space="preserve">NR RRC: </w:t>
            </w:r>
            <w:r w:rsidR="004D4CAC" w:rsidRPr="006F06C2">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tcPr>
          <w:p w14:paraId="47F64928" w14:textId="77777777" w:rsidR="004D4CAC" w:rsidRPr="006F06C2" w:rsidRDefault="000B5097" w:rsidP="00D43790">
            <w:pPr>
              <w:pStyle w:val="TAC"/>
              <w:rPr>
                <w:lang w:eastAsia="en-US"/>
              </w:rPr>
            </w:pPr>
            <w:r w:rsidRPr="006F06C2">
              <w:rPr>
                <w:lang w:eastAsia="en-US"/>
              </w:rPr>
              <w:t>3</w:t>
            </w:r>
          </w:p>
        </w:tc>
        <w:tc>
          <w:tcPr>
            <w:tcW w:w="850" w:type="dxa"/>
            <w:tcBorders>
              <w:top w:val="single" w:sz="6" w:space="0" w:color="auto"/>
              <w:left w:val="single" w:sz="6" w:space="0" w:color="auto"/>
              <w:bottom w:val="single" w:sz="6" w:space="0" w:color="auto"/>
              <w:right w:val="single" w:sz="4" w:space="0" w:color="auto"/>
            </w:tcBorders>
          </w:tcPr>
          <w:p w14:paraId="4E6157C0" w14:textId="77777777" w:rsidR="004D4CAC" w:rsidRPr="006F06C2" w:rsidRDefault="004D4CAC" w:rsidP="00D43790">
            <w:pPr>
              <w:pStyle w:val="TAC"/>
              <w:rPr>
                <w:lang w:eastAsia="en-US"/>
              </w:rPr>
            </w:pPr>
            <w:r w:rsidRPr="006F06C2">
              <w:rPr>
                <w:lang w:eastAsia="en-US"/>
              </w:rPr>
              <w:t>P</w:t>
            </w:r>
          </w:p>
        </w:tc>
      </w:tr>
      <w:tr w:rsidR="004D4CAC" w:rsidRPr="006F06C2" w14:paraId="3A7F29B4"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875F9A9" w14:textId="77777777" w:rsidR="004D4CAC" w:rsidRPr="006F06C2" w:rsidRDefault="004D4CAC" w:rsidP="00D43790">
            <w:pPr>
              <w:pStyle w:val="TAC"/>
              <w:rPr>
                <w:lang w:eastAsia="en-US"/>
              </w:rPr>
            </w:pPr>
            <w:r w:rsidRPr="006F06C2">
              <w:rPr>
                <w:lang w:eastAsia="en-US"/>
              </w:rPr>
              <w:t>5</w:t>
            </w:r>
          </w:p>
        </w:tc>
        <w:tc>
          <w:tcPr>
            <w:tcW w:w="3969" w:type="dxa"/>
            <w:tcBorders>
              <w:top w:val="single" w:sz="6" w:space="0" w:color="auto"/>
              <w:left w:val="single" w:sz="6" w:space="0" w:color="auto"/>
              <w:bottom w:val="single" w:sz="6" w:space="0" w:color="auto"/>
              <w:right w:val="single" w:sz="6" w:space="0" w:color="auto"/>
            </w:tcBorders>
            <w:hideMark/>
          </w:tcPr>
          <w:p w14:paraId="60F7C73F" w14:textId="77777777" w:rsidR="004D4CAC" w:rsidRPr="006F06C2" w:rsidRDefault="004D4CAC" w:rsidP="00D43790">
            <w:pPr>
              <w:pStyle w:val="TAL"/>
              <w:rPr>
                <w:lang w:eastAsia="en-US"/>
              </w:rPr>
            </w:pPr>
            <w:r w:rsidRPr="006F06C2">
              <w:rPr>
                <w:lang w:eastAsia="en-US"/>
              </w:rPr>
              <w:t xml:space="preserve">SS re-adjusts the SS/PBCH EPRE level according to row "T1" in Table </w:t>
            </w:r>
            <w:r w:rsidRPr="006F06C2">
              <w:rPr>
                <w:lang w:eastAsia="zh-CN"/>
              </w:rPr>
              <w:t>8.1.3.1.1.3</w:t>
            </w:r>
            <w:r w:rsidRPr="006F06C2">
              <w:rPr>
                <w:lang w:eastAsia="en-US"/>
              </w:rPr>
              <w:t>.2-1</w:t>
            </w:r>
            <w:r w:rsidR="000B5097" w:rsidRPr="006F06C2">
              <w:rPr>
                <w:lang w:eastAsia="en-US"/>
              </w:rPr>
              <w:t>/2</w:t>
            </w:r>
            <w:r w:rsidRPr="006F06C2">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1CA3A9A9"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4DB06FD7"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4BF74D5"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3FF1CE2B" w14:textId="77777777" w:rsidR="004D4CAC" w:rsidRPr="006F06C2" w:rsidRDefault="004D4CAC" w:rsidP="00D43790">
            <w:pPr>
              <w:pStyle w:val="TAC"/>
              <w:rPr>
                <w:lang w:eastAsia="en-US"/>
              </w:rPr>
            </w:pPr>
            <w:r w:rsidRPr="006F06C2">
              <w:rPr>
                <w:lang w:eastAsia="en-US"/>
              </w:rPr>
              <w:t>-</w:t>
            </w:r>
          </w:p>
        </w:tc>
      </w:tr>
      <w:tr w:rsidR="004D4CAC" w:rsidRPr="006F06C2" w14:paraId="436DA3A1" w14:textId="77777777" w:rsidTr="00D43790">
        <w:tc>
          <w:tcPr>
            <w:tcW w:w="534" w:type="dxa"/>
            <w:tcBorders>
              <w:top w:val="single" w:sz="6" w:space="0" w:color="auto"/>
              <w:left w:val="single" w:sz="4" w:space="0" w:color="auto"/>
              <w:bottom w:val="single" w:sz="6" w:space="0" w:color="auto"/>
              <w:right w:val="single" w:sz="6" w:space="0" w:color="auto"/>
            </w:tcBorders>
          </w:tcPr>
          <w:p w14:paraId="3B6FAF50" w14:textId="77777777" w:rsidR="004D4CAC" w:rsidRPr="006F06C2" w:rsidDel="007A36CD" w:rsidRDefault="004D4CAC" w:rsidP="00D43790">
            <w:pPr>
              <w:pStyle w:val="TAC"/>
              <w:rPr>
                <w:lang w:eastAsia="zh-CN"/>
              </w:rPr>
            </w:pPr>
            <w:r w:rsidRPr="006F06C2">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46A5707F" w14:textId="77777777" w:rsidR="004D4CAC" w:rsidRPr="006F06C2" w:rsidRDefault="004D4CAC" w:rsidP="00D43790">
            <w:pPr>
              <w:pStyle w:val="TAL"/>
              <w:rPr>
                <w:lang w:eastAsia="en-US"/>
              </w:rPr>
            </w:pPr>
            <w:r w:rsidRPr="006F06C2">
              <w:rPr>
                <w:lang w:eastAsia="en-US"/>
              </w:rPr>
              <w:t xml:space="preserve">Wait and ignore </w:t>
            </w:r>
            <w:r w:rsidRPr="006F06C2">
              <w:rPr>
                <w:i/>
                <w:iCs/>
                <w:lang w:eastAsia="en-US"/>
              </w:rPr>
              <w:t>MeasurementReport</w:t>
            </w:r>
            <w:r w:rsidRPr="006F06C2">
              <w:rPr>
                <w:lang w:eastAsia="en-US"/>
              </w:rPr>
              <w:t xml:space="preserve"> messages for </w:t>
            </w:r>
            <w:r w:rsidRPr="006F06C2">
              <w:rPr>
                <w:lang w:eastAsia="zh-CN"/>
              </w:rPr>
              <w:t>15</w:t>
            </w:r>
            <w:r w:rsidRPr="006F06C2">
              <w:rPr>
                <w:lang w:eastAsia="en-US"/>
              </w:rPr>
              <w:t xml:space="preserve"> s to allow change of power levels for NR Cell 1</w:t>
            </w:r>
            <w:r w:rsidRPr="006F06C2">
              <w:rPr>
                <w:lang w:eastAsia="zh-CN"/>
              </w:rPr>
              <w:t xml:space="preserve"> and UE measurement</w:t>
            </w:r>
            <w:r w:rsidRPr="006F06C2">
              <w:rPr>
                <w:lang w:eastAsia="en-US"/>
              </w:rPr>
              <w:t>.</w:t>
            </w:r>
          </w:p>
        </w:tc>
        <w:tc>
          <w:tcPr>
            <w:tcW w:w="709" w:type="dxa"/>
            <w:tcBorders>
              <w:top w:val="single" w:sz="6" w:space="0" w:color="auto"/>
              <w:left w:val="single" w:sz="6" w:space="0" w:color="auto"/>
              <w:bottom w:val="single" w:sz="6" w:space="0" w:color="auto"/>
              <w:right w:val="single" w:sz="6" w:space="0" w:color="auto"/>
            </w:tcBorders>
          </w:tcPr>
          <w:p w14:paraId="53D98935"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5B71A49F"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31C556F5"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7AA5BDC2" w14:textId="77777777" w:rsidR="004D4CAC" w:rsidRPr="006F06C2" w:rsidRDefault="004D4CAC" w:rsidP="00D43790">
            <w:pPr>
              <w:pStyle w:val="TAC"/>
              <w:rPr>
                <w:lang w:eastAsia="en-US"/>
              </w:rPr>
            </w:pPr>
            <w:r w:rsidRPr="006F06C2">
              <w:rPr>
                <w:lang w:eastAsia="en-US"/>
              </w:rPr>
              <w:t>-</w:t>
            </w:r>
          </w:p>
        </w:tc>
      </w:tr>
      <w:tr w:rsidR="004D4CAC" w:rsidRPr="006F06C2" w14:paraId="3CEFAAC4" w14:textId="77777777" w:rsidTr="00D43790">
        <w:tc>
          <w:tcPr>
            <w:tcW w:w="534" w:type="dxa"/>
            <w:tcBorders>
              <w:top w:val="single" w:sz="6" w:space="0" w:color="auto"/>
              <w:left w:val="single" w:sz="4" w:space="0" w:color="auto"/>
              <w:bottom w:val="single" w:sz="6" w:space="0" w:color="auto"/>
              <w:right w:val="single" w:sz="6" w:space="0" w:color="auto"/>
            </w:tcBorders>
          </w:tcPr>
          <w:p w14:paraId="602B1D8B" w14:textId="77777777" w:rsidR="004D4CAC" w:rsidRPr="006F06C2" w:rsidRDefault="004D4CAC" w:rsidP="00D43790">
            <w:pPr>
              <w:pStyle w:val="TAC"/>
              <w:rPr>
                <w:lang w:eastAsia="en-US"/>
              </w:rPr>
            </w:pPr>
            <w:r w:rsidRPr="006F06C2">
              <w:rPr>
                <w:lang w:eastAsia="zh-CN"/>
              </w:rPr>
              <w:t>-</w:t>
            </w:r>
          </w:p>
        </w:tc>
        <w:tc>
          <w:tcPr>
            <w:tcW w:w="3969" w:type="dxa"/>
            <w:tcBorders>
              <w:top w:val="single" w:sz="6" w:space="0" w:color="auto"/>
              <w:left w:val="single" w:sz="6" w:space="0" w:color="auto"/>
              <w:bottom w:val="single" w:sz="6" w:space="0" w:color="auto"/>
              <w:right w:val="single" w:sz="6" w:space="0" w:color="auto"/>
            </w:tcBorders>
          </w:tcPr>
          <w:p w14:paraId="71195754" w14:textId="77777777" w:rsidR="004D4CAC" w:rsidRPr="006F06C2" w:rsidRDefault="004D4CAC" w:rsidP="00D43790">
            <w:pPr>
              <w:pStyle w:val="TAL"/>
              <w:rPr>
                <w:lang w:eastAsia="en-US"/>
              </w:rPr>
            </w:pPr>
            <w:r w:rsidRPr="006F06C2">
              <w:rPr>
                <w:lang w:eastAsia="en-US"/>
              </w:rPr>
              <w:t xml:space="preserve">EXCEPTION: In parallel with step 7, parallel behaviour defined in table </w:t>
            </w:r>
            <w:r w:rsidRPr="006F06C2">
              <w:rPr>
                <w:lang w:eastAsia="zh-CN"/>
              </w:rPr>
              <w:t>8.1.3.1.1.3</w:t>
            </w:r>
            <w:r w:rsidRPr="006F06C2">
              <w:rPr>
                <w:lang w:eastAsia="en-US"/>
              </w:rPr>
              <w:t>.2-</w:t>
            </w:r>
            <w:r w:rsidR="00813BED" w:rsidRPr="006F06C2">
              <w:t>4</w:t>
            </w:r>
            <w:r w:rsidRPr="006F06C2">
              <w:rPr>
                <w:lang w:eastAsia="en-US"/>
              </w:rPr>
              <w:t xml:space="preserve"> is executed</w:t>
            </w:r>
          </w:p>
        </w:tc>
        <w:tc>
          <w:tcPr>
            <w:tcW w:w="709" w:type="dxa"/>
            <w:tcBorders>
              <w:top w:val="single" w:sz="6" w:space="0" w:color="auto"/>
              <w:left w:val="single" w:sz="6" w:space="0" w:color="auto"/>
              <w:bottom w:val="single" w:sz="6" w:space="0" w:color="auto"/>
              <w:right w:val="single" w:sz="6" w:space="0" w:color="auto"/>
            </w:tcBorders>
          </w:tcPr>
          <w:p w14:paraId="743818B0"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27181CCA"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631526CE"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3D7E9A3B" w14:textId="77777777" w:rsidR="004D4CAC" w:rsidRPr="006F06C2" w:rsidRDefault="004D4CAC" w:rsidP="00D43790">
            <w:pPr>
              <w:pStyle w:val="TAC"/>
              <w:rPr>
                <w:lang w:eastAsia="en-US"/>
              </w:rPr>
            </w:pPr>
            <w:r w:rsidRPr="006F06C2">
              <w:rPr>
                <w:lang w:eastAsia="en-US"/>
              </w:rPr>
              <w:t>-</w:t>
            </w:r>
          </w:p>
        </w:tc>
      </w:tr>
      <w:tr w:rsidR="004D4CAC" w:rsidRPr="006F06C2" w14:paraId="78207832"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5176F92B" w14:textId="77777777" w:rsidR="004D4CAC" w:rsidRPr="006F06C2" w:rsidRDefault="004D4CAC" w:rsidP="00D43790">
            <w:pPr>
              <w:pStyle w:val="TAC"/>
              <w:rPr>
                <w:lang w:eastAsia="en-US"/>
              </w:rPr>
            </w:pPr>
            <w:r w:rsidRPr="006F06C2">
              <w:rPr>
                <w:lang w:eastAsia="en-US"/>
              </w:rPr>
              <w:t>7</w:t>
            </w:r>
          </w:p>
        </w:tc>
        <w:tc>
          <w:tcPr>
            <w:tcW w:w="3969" w:type="dxa"/>
            <w:tcBorders>
              <w:top w:val="single" w:sz="6" w:space="0" w:color="auto"/>
              <w:left w:val="single" w:sz="6" w:space="0" w:color="auto"/>
              <w:bottom w:val="single" w:sz="6" w:space="0" w:color="auto"/>
              <w:right w:val="single" w:sz="6" w:space="0" w:color="auto"/>
            </w:tcBorders>
            <w:hideMark/>
          </w:tcPr>
          <w:p w14:paraId="5C41C9E6" w14:textId="77777777" w:rsidR="004D4CAC" w:rsidRPr="006F06C2" w:rsidRDefault="004D4CAC" w:rsidP="00D43790">
            <w:pPr>
              <w:pStyle w:val="TAL"/>
              <w:rPr>
                <w:lang w:eastAsia="en-US"/>
              </w:rPr>
            </w:pPr>
            <w:r w:rsidRPr="006F06C2">
              <w:rPr>
                <w:lang w:eastAsia="en-US"/>
              </w:rPr>
              <w:t xml:space="preserve">Check: Does the UE transmit a </w:t>
            </w:r>
            <w:r w:rsidRPr="006F06C2">
              <w:rPr>
                <w:i/>
                <w:lang w:eastAsia="en-US"/>
              </w:rPr>
              <w:t>MeasurementReport</w:t>
            </w:r>
            <w:r w:rsidRPr="006F06C2">
              <w:rPr>
                <w:lang w:eastAsia="en-US"/>
              </w:rPr>
              <w:t xml:space="preserve"> message to report event A1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hideMark/>
          </w:tcPr>
          <w:p w14:paraId="62EB703E" w14:textId="77777777" w:rsidR="004D4CAC" w:rsidRPr="006F06C2" w:rsidRDefault="004D4CAC" w:rsidP="00D43790">
            <w:pPr>
              <w:pStyle w:val="TAC"/>
              <w:rPr>
                <w:lang w:eastAsia="en-US"/>
              </w:rPr>
            </w:pPr>
            <w:r w:rsidRPr="006F06C2">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7D3DE5BE" w14:textId="77777777" w:rsidR="004D4CAC" w:rsidRPr="006F06C2" w:rsidRDefault="00A11303" w:rsidP="00D43790">
            <w:pPr>
              <w:pStyle w:val="TAL"/>
              <w:rPr>
                <w:i/>
                <w:iCs/>
                <w:lang w:eastAsia="en-US"/>
              </w:rPr>
            </w:pPr>
            <w:r w:rsidRPr="006F06C2">
              <w:rPr>
                <w:iCs/>
                <w:lang w:eastAsia="en-US"/>
              </w:rPr>
              <w:t xml:space="preserve">NR RRC: </w:t>
            </w:r>
            <w:r w:rsidR="004D4CAC" w:rsidRPr="006F06C2">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4AA3A774" w14:textId="77777777" w:rsidR="004D4CAC" w:rsidRPr="006F06C2" w:rsidRDefault="004D4CAC" w:rsidP="00D43790">
            <w:pPr>
              <w:pStyle w:val="TAC"/>
              <w:rPr>
                <w:lang w:eastAsia="en-US"/>
              </w:rPr>
            </w:pPr>
            <w:r w:rsidRPr="006F06C2">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035BE9AE" w14:textId="77777777" w:rsidR="004D4CAC" w:rsidRPr="006F06C2" w:rsidRDefault="004D4CAC" w:rsidP="00D43790">
            <w:pPr>
              <w:pStyle w:val="TAC"/>
              <w:rPr>
                <w:lang w:eastAsia="en-US"/>
              </w:rPr>
            </w:pPr>
            <w:r w:rsidRPr="006F06C2">
              <w:rPr>
                <w:lang w:eastAsia="en-US"/>
              </w:rPr>
              <w:t>P</w:t>
            </w:r>
          </w:p>
        </w:tc>
      </w:tr>
      <w:tr w:rsidR="004D4CAC" w:rsidRPr="006F06C2" w14:paraId="7D7463E8"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0B01B04" w14:textId="77777777" w:rsidR="004D4CAC" w:rsidRPr="006F06C2" w:rsidRDefault="004D4CAC" w:rsidP="00D43790">
            <w:pPr>
              <w:pStyle w:val="TAC"/>
              <w:rPr>
                <w:lang w:eastAsia="en-US"/>
              </w:rPr>
            </w:pPr>
            <w:r w:rsidRPr="006F06C2">
              <w:rPr>
                <w:lang w:eastAsia="en-US"/>
              </w:rPr>
              <w:t>-</w:t>
            </w:r>
          </w:p>
        </w:tc>
        <w:tc>
          <w:tcPr>
            <w:tcW w:w="3969" w:type="dxa"/>
            <w:tcBorders>
              <w:top w:val="single" w:sz="6" w:space="0" w:color="auto"/>
              <w:left w:val="single" w:sz="6" w:space="0" w:color="auto"/>
              <w:bottom w:val="single" w:sz="6" w:space="0" w:color="auto"/>
              <w:right w:val="single" w:sz="6" w:space="0" w:color="auto"/>
            </w:tcBorders>
            <w:hideMark/>
          </w:tcPr>
          <w:p w14:paraId="4F091DE0" w14:textId="77777777" w:rsidR="004D4CAC" w:rsidRPr="006F06C2" w:rsidRDefault="004D4CAC" w:rsidP="00D43790">
            <w:pPr>
              <w:pStyle w:val="TAL"/>
              <w:rPr>
                <w:lang w:eastAsia="en-US"/>
              </w:rPr>
            </w:pPr>
            <w:r w:rsidRPr="006F06C2">
              <w:rPr>
                <w:lang w:eastAsia="en-US"/>
              </w:rPr>
              <w:t xml:space="preserve">EXCEPTION: Step 8 below is repeated until 3 </w:t>
            </w:r>
            <w:r w:rsidRPr="006F06C2">
              <w:rPr>
                <w:i/>
                <w:lang w:eastAsia="en-US"/>
              </w:rPr>
              <w:t>MeasurementReport</w:t>
            </w:r>
            <w:r w:rsidRPr="006F06C2">
              <w:rPr>
                <w:lang w:eastAsia="en-US"/>
              </w:rPr>
              <w:t xml:space="preserve"> messages are received from the UE and Interval between two </w:t>
            </w:r>
            <w:r w:rsidRPr="006F06C2">
              <w:rPr>
                <w:i/>
                <w:lang w:eastAsia="en-US"/>
              </w:rPr>
              <w:t xml:space="preserve">MeasurementReport </w:t>
            </w:r>
            <w:r w:rsidRPr="006F06C2">
              <w:rPr>
                <w:lang w:eastAsia="en-US"/>
              </w:rPr>
              <w:t xml:space="preserve">is same as the IE </w:t>
            </w:r>
            <w:r w:rsidRPr="006F06C2">
              <w:rPr>
                <w:i/>
                <w:iCs/>
                <w:lang w:eastAsia="en-US"/>
              </w:rPr>
              <w:t>reportInterval</w:t>
            </w:r>
            <w:r w:rsidRPr="006F06C2">
              <w:rPr>
                <w:lang w:eastAsia="en-US"/>
              </w:rPr>
              <w:t xml:space="preserve"> configured in</w:t>
            </w:r>
            <w:r w:rsidRPr="006F06C2">
              <w:rPr>
                <w:i/>
                <w:lang w:eastAsia="en-US"/>
              </w:rPr>
              <w:t xml:space="preserve"> </w:t>
            </w:r>
            <w:r w:rsidR="00813BED" w:rsidRPr="006F06C2">
              <w:rPr>
                <w:i/>
              </w:rPr>
              <w:t>m</w:t>
            </w:r>
            <w:r w:rsidRPr="006F06C2">
              <w:rPr>
                <w:i/>
                <w:lang w:eastAsia="en-US"/>
              </w:rPr>
              <w:t>easConfig.</w:t>
            </w:r>
          </w:p>
        </w:tc>
        <w:tc>
          <w:tcPr>
            <w:tcW w:w="709" w:type="dxa"/>
            <w:tcBorders>
              <w:top w:val="single" w:sz="6" w:space="0" w:color="auto"/>
              <w:left w:val="single" w:sz="6" w:space="0" w:color="auto"/>
              <w:bottom w:val="single" w:sz="6" w:space="0" w:color="auto"/>
              <w:right w:val="single" w:sz="6" w:space="0" w:color="auto"/>
            </w:tcBorders>
            <w:hideMark/>
          </w:tcPr>
          <w:p w14:paraId="2BCC07C6"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4D52F1E6"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216DC86"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4216BD99" w14:textId="77777777" w:rsidR="004D4CAC" w:rsidRPr="006F06C2" w:rsidRDefault="004D4CAC" w:rsidP="00D43790">
            <w:pPr>
              <w:pStyle w:val="TAC"/>
              <w:rPr>
                <w:lang w:eastAsia="en-US"/>
              </w:rPr>
            </w:pPr>
            <w:r w:rsidRPr="006F06C2">
              <w:rPr>
                <w:lang w:eastAsia="en-US"/>
              </w:rPr>
              <w:t>-</w:t>
            </w:r>
          </w:p>
        </w:tc>
      </w:tr>
      <w:tr w:rsidR="004D4CAC" w:rsidRPr="006F06C2" w14:paraId="4F44B8B5"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529BD81" w14:textId="77777777" w:rsidR="004D4CAC" w:rsidRPr="006F06C2" w:rsidRDefault="004D4CAC" w:rsidP="00D43790">
            <w:pPr>
              <w:pStyle w:val="TAC"/>
              <w:rPr>
                <w:lang w:eastAsia="en-US"/>
              </w:rPr>
            </w:pPr>
            <w:r w:rsidRPr="006F06C2">
              <w:rPr>
                <w:lang w:eastAsia="en-US"/>
              </w:rPr>
              <w:t>8</w:t>
            </w:r>
          </w:p>
        </w:tc>
        <w:tc>
          <w:tcPr>
            <w:tcW w:w="3969" w:type="dxa"/>
            <w:tcBorders>
              <w:top w:val="single" w:sz="6" w:space="0" w:color="auto"/>
              <w:left w:val="single" w:sz="6" w:space="0" w:color="auto"/>
              <w:bottom w:val="single" w:sz="6" w:space="0" w:color="auto"/>
              <w:right w:val="single" w:sz="6" w:space="0" w:color="auto"/>
            </w:tcBorders>
            <w:hideMark/>
          </w:tcPr>
          <w:p w14:paraId="5D57F260" w14:textId="77777777" w:rsidR="004D4CAC" w:rsidRPr="006F06C2" w:rsidRDefault="004D4CAC" w:rsidP="00D43790">
            <w:pPr>
              <w:pStyle w:val="TAL"/>
              <w:rPr>
                <w:lang w:eastAsia="en-US"/>
              </w:rPr>
            </w:pPr>
            <w:r w:rsidRPr="006F06C2">
              <w:rPr>
                <w:lang w:eastAsia="en-US"/>
              </w:rPr>
              <w:t xml:space="preserve">Check: Does the UE transmit a </w:t>
            </w:r>
            <w:r w:rsidRPr="006F06C2">
              <w:rPr>
                <w:i/>
                <w:lang w:eastAsia="en-US"/>
              </w:rPr>
              <w:t>MeasurementReport</w:t>
            </w:r>
            <w:r w:rsidRPr="006F06C2">
              <w:rPr>
                <w:lang w:eastAsia="en-US"/>
              </w:rPr>
              <w:t xml:space="preserve"> message at regular intervals,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hideMark/>
          </w:tcPr>
          <w:p w14:paraId="11FA381A" w14:textId="77777777" w:rsidR="004D4CAC" w:rsidRPr="006F06C2" w:rsidRDefault="004D4CAC" w:rsidP="00D43790">
            <w:pPr>
              <w:pStyle w:val="TAC"/>
              <w:rPr>
                <w:lang w:eastAsia="en-US"/>
              </w:rPr>
            </w:pPr>
            <w:r w:rsidRPr="006F06C2">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4746EE26" w14:textId="77777777" w:rsidR="004D4CAC" w:rsidRPr="006F06C2" w:rsidRDefault="00A11303" w:rsidP="00D43790">
            <w:pPr>
              <w:pStyle w:val="TAL"/>
              <w:rPr>
                <w:i/>
                <w:iCs/>
                <w:lang w:eastAsia="en-US"/>
              </w:rPr>
            </w:pPr>
            <w:r w:rsidRPr="006F06C2">
              <w:rPr>
                <w:iCs/>
                <w:lang w:eastAsia="en-US"/>
              </w:rPr>
              <w:t xml:space="preserve">NR RRC: </w:t>
            </w:r>
            <w:r w:rsidR="004D4CAC" w:rsidRPr="006F06C2">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072B0432" w14:textId="77777777" w:rsidR="004D4CAC" w:rsidRPr="006F06C2" w:rsidRDefault="004D4CAC" w:rsidP="00D43790">
            <w:pPr>
              <w:pStyle w:val="TAC"/>
              <w:rPr>
                <w:lang w:eastAsia="en-US"/>
              </w:rPr>
            </w:pPr>
            <w:r w:rsidRPr="006F06C2">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184CA438" w14:textId="77777777" w:rsidR="004D4CAC" w:rsidRPr="006F06C2" w:rsidRDefault="004D4CAC" w:rsidP="00D43790">
            <w:pPr>
              <w:pStyle w:val="TAC"/>
              <w:rPr>
                <w:lang w:eastAsia="en-US"/>
              </w:rPr>
            </w:pPr>
            <w:r w:rsidRPr="006F06C2">
              <w:rPr>
                <w:lang w:eastAsia="en-US"/>
              </w:rPr>
              <w:t>P</w:t>
            </w:r>
          </w:p>
        </w:tc>
      </w:tr>
      <w:tr w:rsidR="004D4CAC" w:rsidRPr="006F06C2" w14:paraId="0526023A"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A6ED2B8" w14:textId="77777777" w:rsidR="004D4CAC" w:rsidRPr="006F06C2" w:rsidRDefault="004D4CAC" w:rsidP="00D43790">
            <w:pPr>
              <w:pStyle w:val="TAC"/>
              <w:rPr>
                <w:lang w:eastAsia="en-US"/>
              </w:rPr>
            </w:pPr>
            <w:r w:rsidRPr="006F06C2">
              <w:rPr>
                <w:lang w:eastAsia="en-US"/>
              </w:rPr>
              <w:t>9</w:t>
            </w:r>
          </w:p>
        </w:tc>
        <w:tc>
          <w:tcPr>
            <w:tcW w:w="3969" w:type="dxa"/>
            <w:tcBorders>
              <w:top w:val="single" w:sz="6" w:space="0" w:color="auto"/>
              <w:left w:val="single" w:sz="6" w:space="0" w:color="auto"/>
              <w:bottom w:val="single" w:sz="6" w:space="0" w:color="auto"/>
              <w:right w:val="single" w:sz="6" w:space="0" w:color="auto"/>
            </w:tcBorders>
            <w:hideMark/>
          </w:tcPr>
          <w:p w14:paraId="2896A3F4" w14:textId="77777777" w:rsidR="004D4CAC" w:rsidRPr="006F06C2" w:rsidRDefault="004D4CAC" w:rsidP="00D43790">
            <w:pPr>
              <w:pStyle w:val="TAL"/>
              <w:rPr>
                <w:lang w:eastAsia="en-US"/>
              </w:rPr>
            </w:pPr>
            <w:r w:rsidRPr="006F06C2">
              <w:rPr>
                <w:lang w:eastAsia="en-US"/>
              </w:rPr>
              <w:t>SS re-adjusts the SS/PBCH EPRE</w:t>
            </w:r>
            <w:r w:rsidRPr="006F06C2">
              <w:rPr>
                <w:rFonts w:eastAsia="Arial"/>
                <w:lang w:eastAsia="en-US"/>
              </w:rPr>
              <w:t xml:space="preserve"> </w:t>
            </w:r>
            <w:r w:rsidRPr="006F06C2">
              <w:rPr>
                <w:lang w:eastAsia="en-US"/>
              </w:rPr>
              <w:t xml:space="preserve">level according to row "T2" in Table </w:t>
            </w:r>
            <w:r w:rsidRPr="006F06C2">
              <w:rPr>
                <w:lang w:eastAsia="zh-CN"/>
              </w:rPr>
              <w:t>8.1.3.1.1.3</w:t>
            </w:r>
            <w:r w:rsidRPr="006F06C2">
              <w:rPr>
                <w:lang w:eastAsia="en-US"/>
              </w:rPr>
              <w:t>.2-1</w:t>
            </w:r>
            <w:r w:rsidR="000B5097" w:rsidRPr="006F06C2">
              <w:rPr>
                <w:lang w:eastAsia="en-US"/>
              </w:rPr>
              <w:t>/2</w:t>
            </w:r>
            <w:r w:rsidRPr="006F06C2">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361C8994"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7FD6C69B"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6D8E3253"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32D8A79" w14:textId="77777777" w:rsidR="004D4CAC" w:rsidRPr="006F06C2" w:rsidRDefault="004D4CAC" w:rsidP="00D43790">
            <w:pPr>
              <w:pStyle w:val="TAC"/>
              <w:rPr>
                <w:lang w:eastAsia="en-US"/>
              </w:rPr>
            </w:pPr>
            <w:r w:rsidRPr="006F06C2">
              <w:rPr>
                <w:lang w:eastAsia="en-US"/>
              </w:rPr>
              <w:t>-</w:t>
            </w:r>
          </w:p>
        </w:tc>
      </w:tr>
      <w:tr w:rsidR="004D4CAC" w:rsidRPr="006F06C2" w14:paraId="7D7D662B"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E301C61" w14:textId="77777777" w:rsidR="004D4CAC" w:rsidRPr="006F06C2" w:rsidRDefault="004D4CAC" w:rsidP="00D43790">
            <w:pPr>
              <w:pStyle w:val="TAC"/>
              <w:rPr>
                <w:lang w:eastAsia="en-US"/>
              </w:rPr>
            </w:pPr>
            <w:r w:rsidRPr="006F06C2">
              <w:rPr>
                <w:lang w:eastAsia="en-US"/>
              </w:rPr>
              <w:t>10</w:t>
            </w:r>
          </w:p>
        </w:tc>
        <w:tc>
          <w:tcPr>
            <w:tcW w:w="3969" w:type="dxa"/>
            <w:tcBorders>
              <w:top w:val="single" w:sz="6" w:space="0" w:color="auto"/>
              <w:left w:val="single" w:sz="6" w:space="0" w:color="auto"/>
              <w:bottom w:val="single" w:sz="6" w:space="0" w:color="auto"/>
              <w:right w:val="single" w:sz="6" w:space="0" w:color="auto"/>
            </w:tcBorders>
            <w:hideMark/>
          </w:tcPr>
          <w:p w14:paraId="36BD6D47" w14:textId="77777777" w:rsidR="004D4CAC" w:rsidRPr="006F06C2" w:rsidRDefault="004D4CAC" w:rsidP="00D43790">
            <w:pPr>
              <w:pStyle w:val="TAL"/>
              <w:rPr>
                <w:lang w:eastAsia="en-US"/>
              </w:rPr>
            </w:pPr>
            <w:r w:rsidRPr="006F06C2">
              <w:rPr>
                <w:lang w:eastAsia="en-US"/>
              </w:rPr>
              <w:t xml:space="preserve">Wait and ignore </w:t>
            </w:r>
            <w:r w:rsidRPr="006F06C2">
              <w:rPr>
                <w:i/>
                <w:iCs/>
                <w:lang w:eastAsia="en-US"/>
              </w:rPr>
              <w:t>MeasurementReport</w:t>
            </w:r>
            <w:r w:rsidRPr="006F06C2">
              <w:rPr>
                <w:lang w:eastAsia="en-US"/>
              </w:rPr>
              <w:t xml:space="preserve"> messages for </w:t>
            </w:r>
            <w:r w:rsidRPr="006F06C2">
              <w:rPr>
                <w:lang w:eastAsia="zh-CN"/>
              </w:rPr>
              <w:t>15</w:t>
            </w:r>
            <w:r w:rsidRPr="006F06C2">
              <w:rPr>
                <w:lang w:eastAsia="en-US"/>
              </w:rPr>
              <w:t xml:space="preserve"> s to allow change of power levels for NR Cell 1</w:t>
            </w:r>
            <w:r w:rsidRPr="006F06C2">
              <w:rPr>
                <w:lang w:eastAsia="zh-CN"/>
              </w:rPr>
              <w:t xml:space="preserve"> and UE measurement</w:t>
            </w:r>
            <w:r w:rsidRPr="006F06C2">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1C16024B"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1362A99A"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4B112ED2"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D3DF8C4" w14:textId="77777777" w:rsidR="004D4CAC" w:rsidRPr="006F06C2" w:rsidRDefault="004D4CAC" w:rsidP="00D43790">
            <w:pPr>
              <w:pStyle w:val="TAC"/>
              <w:rPr>
                <w:lang w:eastAsia="en-US"/>
              </w:rPr>
            </w:pPr>
            <w:r w:rsidRPr="006F06C2">
              <w:rPr>
                <w:lang w:eastAsia="en-US"/>
              </w:rPr>
              <w:t>-</w:t>
            </w:r>
          </w:p>
        </w:tc>
      </w:tr>
      <w:tr w:rsidR="004D4CAC" w:rsidRPr="006F06C2" w14:paraId="11156831"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4EC58046" w14:textId="77777777" w:rsidR="004D4CAC" w:rsidRPr="006F06C2" w:rsidRDefault="004D4CAC" w:rsidP="00D43790">
            <w:pPr>
              <w:pStyle w:val="TAC"/>
              <w:rPr>
                <w:lang w:eastAsia="en-US"/>
              </w:rPr>
            </w:pPr>
            <w:r w:rsidRPr="006F06C2">
              <w:rPr>
                <w:lang w:eastAsia="en-US"/>
              </w:rPr>
              <w:t>11</w:t>
            </w:r>
          </w:p>
        </w:tc>
        <w:tc>
          <w:tcPr>
            <w:tcW w:w="3969" w:type="dxa"/>
            <w:tcBorders>
              <w:top w:val="single" w:sz="6" w:space="0" w:color="auto"/>
              <w:left w:val="single" w:sz="6" w:space="0" w:color="auto"/>
              <w:bottom w:val="single" w:sz="6" w:space="0" w:color="auto"/>
              <w:right w:val="single" w:sz="6" w:space="0" w:color="auto"/>
            </w:tcBorders>
            <w:hideMark/>
          </w:tcPr>
          <w:p w14:paraId="09D6D2A0" w14:textId="77777777" w:rsidR="004D4CAC" w:rsidRPr="006F06C2" w:rsidRDefault="004D4CAC" w:rsidP="00D43790">
            <w:pPr>
              <w:pStyle w:val="TAL"/>
              <w:rPr>
                <w:lang w:eastAsia="en-US"/>
              </w:rPr>
            </w:pPr>
            <w:r w:rsidRPr="006F06C2">
              <w:rPr>
                <w:lang w:eastAsia="en-US"/>
              </w:rPr>
              <w:t xml:space="preserve">Check: Does the UE transmit a </w:t>
            </w:r>
            <w:r w:rsidRPr="006F06C2">
              <w:rPr>
                <w:i/>
                <w:lang w:eastAsia="en-US"/>
              </w:rPr>
              <w:t>MeasurementReport</w:t>
            </w:r>
            <w:r w:rsidRPr="006F06C2">
              <w:rPr>
                <w:lang w:eastAsia="en-US"/>
              </w:rPr>
              <w:t xml:space="preserve"> message to report event A1 with the measured RSRP, RSRQ and SINR value for NR Cell 1 within the next 10s?</w:t>
            </w:r>
          </w:p>
          <w:p w14:paraId="115B0BC2" w14:textId="77777777" w:rsidR="004D4CAC" w:rsidRPr="006F06C2" w:rsidRDefault="004D4CAC" w:rsidP="00D43790">
            <w:pPr>
              <w:pStyle w:val="TAL"/>
              <w:rPr>
                <w:lang w:eastAsia="en-US"/>
              </w:rPr>
            </w:pPr>
            <w:r w:rsidRPr="006F06C2">
              <w:rPr>
                <w:lang w:eastAsia="en-US"/>
              </w:rPr>
              <w:t xml:space="preserve">NOTE: SS ignore </w:t>
            </w:r>
            <w:r w:rsidRPr="006F06C2">
              <w:rPr>
                <w:i/>
                <w:lang w:eastAsia="en-US"/>
              </w:rPr>
              <w:t>MeasurementReport</w:t>
            </w:r>
            <w:r w:rsidRPr="006F06C2">
              <w:rPr>
                <w:lang w:eastAsia="en-US"/>
              </w:rPr>
              <w:t xml:space="preserve"> message for event A2.</w:t>
            </w:r>
          </w:p>
        </w:tc>
        <w:tc>
          <w:tcPr>
            <w:tcW w:w="709" w:type="dxa"/>
            <w:tcBorders>
              <w:top w:val="single" w:sz="6" w:space="0" w:color="auto"/>
              <w:left w:val="single" w:sz="6" w:space="0" w:color="auto"/>
              <w:bottom w:val="single" w:sz="6" w:space="0" w:color="auto"/>
              <w:right w:val="single" w:sz="6" w:space="0" w:color="auto"/>
            </w:tcBorders>
            <w:hideMark/>
          </w:tcPr>
          <w:p w14:paraId="6CDEDDD3"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3CF0EB60"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182A84E" w14:textId="77777777" w:rsidR="004D4CAC" w:rsidRPr="006F06C2" w:rsidRDefault="004D4CAC" w:rsidP="00D43790">
            <w:pPr>
              <w:pStyle w:val="TAC"/>
              <w:rPr>
                <w:lang w:eastAsia="en-US"/>
              </w:rPr>
            </w:pPr>
            <w:r w:rsidRPr="006F06C2">
              <w:rPr>
                <w:lang w:eastAsia="en-US"/>
              </w:rPr>
              <w:t>2</w:t>
            </w:r>
          </w:p>
        </w:tc>
        <w:tc>
          <w:tcPr>
            <w:tcW w:w="850" w:type="dxa"/>
            <w:tcBorders>
              <w:top w:val="single" w:sz="6" w:space="0" w:color="auto"/>
              <w:left w:val="single" w:sz="6" w:space="0" w:color="auto"/>
              <w:bottom w:val="single" w:sz="6" w:space="0" w:color="auto"/>
              <w:right w:val="single" w:sz="4" w:space="0" w:color="auto"/>
            </w:tcBorders>
            <w:hideMark/>
          </w:tcPr>
          <w:p w14:paraId="0C7F776E" w14:textId="77777777" w:rsidR="004D4CAC" w:rsidRPr="006F06C2" w:rsidRDefault="004D4CAC" w:rsidP="00D43790">
            <w:pPr>
              <w:pStyle w:val="TAC"/>
              <w:rPr>
                <w:lang w:eastAsia="en-US"/>
              </w:rPr>
            </w:pPr>
            <w:r w:rsidRPr="006F06C2">
              <w:rPr>
                <w:lang w:eastAsia="en-US"/>
              </w:rPr>
              <w:t>F</w:t>
            </w:r>
          </w:p>
        </w:tc>
      </w:tr>
      <w:tr w:rsidR="004D4CAC" w:rsidRPr="006F06C2" w14:paraId="0F96AFAB"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D4AEBBD" w14:textId="77777777" w:rsidR="004D4CAC" w:rsidRPr="006F06C2" w:rsidRDefault="004D4CAC" w:rsidP="00D43790">
            <w:pPr>
              <w:pStyle w:val="TAC"/>
              <w:rPr>
                <w:lang w:eastAsia="en-US"/>
              </w:rPr>
            </w:pPr>
            <w:r w:rsidRPr="006F06C2">
              <w:rPr>
                <w:lang w:eastAsia="en-US"/>
              </w:rPr>
              <w:t>12</w:t>
            </w:r>
          </w:p>
        </w:tc>
        <w:tc>
          <w:tcPr>
            <w:tcW w:w="3969" w:type="dxa"/>
            <w:tcBorders>
              <w:top w:val="single" w:sz="6" w:space="0" w:color="auto"/>
              <w:left w:val="single" w:sz="6" w:space="0" w:color="auto"/>
              <w:bottom w:val="single" w:sz="6" w:space="0" w:color="auto"/>
              <w:right w:val="single" w:sz="6" w:space="0" w:color="auto"/>
            </w:tcBorders>
            <w:hideMark/>
          </w:tcPr>
          <w:p w14:paraId="3E42A23E" w14:textId="77777777" w:rsidR="004D4CAC" w:rsidRPr="006F06C2" w:rsidRDefault="004D4CAC" w:rsidP="00D43790">
            <w:pPr>
              <w:pStyle w:val="TAL"/>
              <w:rPr>
                <w:lang w:eastAsia="en-US"/>
              </w:rPr>
            </w:pPr>
            <w:r w:rsidRPr="006F06C2">
              <w:rPr>
                <w:lang w:eastAsia="en-US"/>
              </w:rPr>
              <w:t xml:space="preserve">SS transmits an </w:t>
            </w:r>
            <w:r w:rsidRPr="006F06C2">
              <w:rPr>
                <w:i/>
                <w:lang w:eastAsia="en-US"/>
              </w:rPr>
              <w:t>RRCReconfiguration</w:t>
            </w:r>
            <w:r w:rsidRPr="006F06C2">
              <w:rPr>
                <w:lang w:eastAsia="en-US"/>
              </w:rPr>
              <w:t xml:space="preserve"> message to re-configure for event A1 with event based periodical reporting to report on leaving condition and release event A2.</w:t>
            </w:r>
          </w:p>
        </w:tc>
        <w:tc>
          <w:tcPr>
            <w:tcW w:w="709" w:type="dxa"/>
            <w:tcBorders>
              <w:top w:val="single" w:sz="6" w:space="0" w:color="auto"/>
              <w:left w:val="single" w:sz="6" w:space="0" w:color="auto"/>
              <w:bottom w:val="single" w:sz="6" w:space="0" w:color="auto"/>
              <w:right w:val="single" w:sz="6" w:space="0" w:color="auto"/>
            </w:tcBorders>
            <w:hideMark/>
          </w:tcPr>
          <w:p w14:paraId="1D56E809" w14:textId="77777777" w:rsidR="004D4CAC" w:rsidRPr="006F06C2" w:rsidRDefault="004D4CAC" w:rsidP="00D43790">
            <w:pPr>
              <w:pStyle w:val="TAC"/>
              <w:rPr>
                <w:lang w:eastAsia="en-US"/>
              </w:rPr>
            </w:pPr>
            <w:r w:rsidRPr="006F06C2">
              <w:rPr>
                <w:lang w:eastAsia="en-US"/>
              </w:rPr>
              <w:t>&lt;--</w:t>
            </w:r>
          </w:p>
        </w:tc>
        <w:tc>
          <w:tcPr>
            <w:tcW w:w="2977" w:type="dxa"/>
            <w:tcBorders>
              <w:top w:val="single" w:sz="6" w:space="0" w:color="auto"/>
              <w:left w:val="single" w:sz="6" w:space="0" w:color="auto"/>
              <w:bottom w:val="single" w:sz="6" w:space="0" w:color="auto"/>
              <w:right w:val="single" w:sz="6" w:space="0" w:color="auto"/>
            </w:tcBorders>
            <w:hideMark/>
          </w:tcPr>
          <w:p w14:paraId="2A106DFF" w14:textId="77777777" w:rsidR="004D4CAC" w:rsidRPr="006F06C2" w:rsidRDefault="00A11303" w:rsidP="00D43790">
            <w:pPr>
              <w:pStyle w:val="TAL"/>
              <w:rPr>
                <w:i/>
                <w:iCs/>
                <w:lang w:eastAsia="en-US"/>
              </w:rPr>
            </w:pPr>
            <w:r w:rsidRPr="006F06C2">
              <w:rPr>
                <w:iCs/>
                <w:lang w:eastAsia="en-US"/>
              </w:rPr>
              <w:t xml:space="preserve">NR RRC: </w:t>
            </w:r>
            <w:r w:rsidR="004D4CAC" w:rsidRPr="006F06C2">
              <w:rPr>
                <w:i/>
                <w:iCs/>
                <w:lang w:eastAsia="en-US"/>
              </w:rPr>
              <w:t>RRCReconfiguration</w:t>
            </w:r>
          </w:p>
        </w:tc>
        <w:tc>
          <w:tcPr>
            <w:tcW w:w="567" w:type="dxa"/>
            <w:tcBorders>
              <w:top w:val="single" w:sz="6" w:space="0" w:color="auto"/>
              <w:left w:val="single" w:sz="6" w:space="0" w:color="auto"/>
              <w:bottom w:val="single" w:sz="6" w:space="0" w:color="auto"/>
              <w:right w:val="single" w:sz="6" w:space="0" w:color="auto"/>
            </w:tcBorders>
            <w:hideMark/>
          </w:tcPr>
          <w:p w14:paraId="5358A97A"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B6A7EFF" w14:textId="77777777" w:rsidR="004D4CAC" w:rsidRPr="006F06C2" w:rsidRDefault="004D4CAC" w:rsidP="00D43790">
            <w:pPr>
              <w:pStyle w:val="TAC"/>
              <w:rPr>
                <w:lang w:eastAsia="en-US"/>
              </w:rPr>
            </w:pPr>
            <w:r w:rsidRPr="006F06C2">
              <w:rPr>
                <w:lang w:eastAsia="en-US"/>
              </w:rPr>
              <w:t>-</w:t>
            </w:r>
          </w:p>
        </w:tc>
      </w:tr>
      <w:tr w:rsidR="004D4CAC" w:rsidRPr="006F06C2" w14:paraId="12C78540"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22DDDAFC" w14:textId="77777777" w:rsidR="004D4CAC" w:rsidRPr="006F06C2" w:rsidRDefault="004D4CAC" w:rsidP="00D43790">
            <w:pPr>
              <w:pStyle w:val="TAC"/>
              <w:rPr>
                <w:lang w:eastAsia="en-US"/>
              </w:rPr>
            </w:pPr>
            <w:r w:rsidRPr="006F06C2">
              <w:rPr>
                <w:lang w:eastAsia="en-US"/>
              </w:rPr>
              <w:t>13</w:t>
            </w:r>
          </w:p>
        </w:tc>
        <w:tc>
          <w:tcPr>
            <w:tcW w:w="3969" w:type="dxa"/>
            <w:tcBorders>
              <w:top w:val="single" w:sz="6" w:space="0" w:color="auto"/>
              <w:left w:val="single" w:sz="6" w:space="0" w:color="auto"/>
              <w:bottom w:val="single" w:sz="6" w:space="0" w:color="auto"/>
              <w:right w:val="single" w:sz="6" w:space="0" w:color="auto"/>
            </w:tcBorders>
            <w:hideMark/>
          </w:tcPr>
          <w:p w14:paraId="3426C14D" w14:textId="77777777" w:rsidR="004D4CAC" w:rsidRPr="006F06C2" w:rsidRDefault="004D4CAC" w:rsidP="00D43790">
            <w:pPr>
              <w:pStyle w:val="TAL"/>
              <w:rPr>
                <w:lang w:eastAsia="en-US"/>
              </w:rPr>
            </w:pPr>
            <w:r w:rsidRPr="006F06C2">
              <w:rPr>
                <w:lang w:eastAsia="en-US"/>
              </w:rPr>
              <w:t xml:space="preserve">The UE transmits an </w:t>
            </w:r>
            <w:r w:rsidRPr="006F06C2">
              <w:rPr>
                <w:i/>
                <w:lang w:eastAsia="en-US"/>
              </w:rPr>
              <w:t>RRCReconfigrationComplete</w:t>
            </w:r>
            <w:r w:rsidRPr="006F06C2">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4DD272F3" w14:textId="77777777" w:rsidR="004D4CAC" w:rsidRPr="006F06C2" w:rsidRDefault="004D4CAC" w:rsidP="00D43790">
            <w:pPr>
              <w:pStyle w:val="TAC"/>
              <w:rPr>
                <w:lang w:eastAsia="en-US"/>
              </w:rPr>
            </w:pPr>
            <w:r w:rsidRPr="006F06C2">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1D90B529" w14:textId="77777777" w:rsidR="004D4CAC" w:rsidRPr="006F06C2" w:rsidRDefault="00A11303" w:rsidP="00D43790">
            <w:pPr>
              <w:pStyle w:val="TAL"/>
              <w:rPr>
                <w:i/>
                <w:iCs/>
                <w:lang w:eastAsia="en-US"/>
              </w:rPr>
            </w:pPr>
            <w:r w:rsidRPr="006F06C2">
              <w:rPr>
                <w:iCs/>
                <w:lang w:eastAsia="en-US"/>
              </w:rPr>
              <w:t xml:space="preserve">NR RRC: </w:t>
            </w:r>
            <w:r w:rsidR="004D4CAC" w:rsidRPr="006F06C2">
              <w:rPr>
                <w:i/>
                <w:iCs/>
                <w:lang w:eastAsia="en-US"/>
              </w:rPr>
              <w:t>RRCReconfigurationComplete</w:t>
            </w:r>
          </w:p>
        </w:tc>
        <w:tc>
          <w:tcPr>
            <w:tcW w:w="567" w:type="dxa"/>
            <w:tcBorders>
              <w:top w:val="single" w:sz="6" w:space="0" w:color="auto"/>
              <w:left w:val="single" w:sz="6" w:space="0" w:color="auto"/>
              <w:bottom w:val="single" w:sz="6" w:space="0" w:color="auto"/>
              <w:right w:val="single" w:sz="6" w:space="0" w:color="auto"/>
            </w:tcBorders>
            <w:hideMark/>
          </w:tcPr>
          <w:p w14:paraId="5382BA6A"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59364A26" w14:textId="77777777" w:rsidR="004D4CAC" w:rsidRPr="006F06C2" w:rsidRDefault="004D4CAC" w:rsidP="00D43790">
            <w:pPr>
              <w:pStyle w:val="TAC"/>
              <w:rPr>
                <w:lang w:eastAsia="en-US"/>
              </w:rPr>
            </w:pPr>
            <w:r w:rsidRPr="006F06C2">
              <w:rPr>
                <w:lang w:eastAsia="en-US"/>
              </w:rPr>
              <w:t>-</w:t>
            </w:r>
          </w:p>
        </w:tc>
      </w:tr>
      <w:tr w:rsidR="004D4CAC" w:rsidRPr="006F06C2" w14:paraId="0AEBDDB9"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0B4F9BE1" w14:textId="77777777" w:rsidR="004D4CAC" w:rsidRPr="006F06C2" w:rsidRDefault="004D4CAC" w:rsidP="00D43790">
            <w:pPr>
              <w:pStyle w:val="TAC"/>
              <w:rPr>
                <w:lang w:eastAsia="en-US"/>
              </w:rPr>
            </w:pPr>
            <w:r w:rsidRPr="006F06C2">
              <w:rPr>
                <w:lang w:eastAsia="en-US"/>
              </w:rPr>
              <w:t>14</w:t>
            </w:r>
          </w:p>
        </w:tc>
        <w:tc>
          <w:tcPr>
            <w:tcW w:w="3969" w:type="dxa"/>
            <w:tcBorders>
              <w:top w:val="single" w:sz="6" w:space="0" w:color="auto"/>
              <w:left w:val="single" w:sz="6" w:space="0" w:color="auto"/>
              <w:bottom w:val="single" w:sz="6" w:space="0" w:color="auto"/>
              <w:right w:val="single" w:sz="6" w:space="0" w:color="auto"/>
            </w:tcBorders>
            <w:hideMark/>
          </w:tcPr>
          <w:p w14:paraId="081BBFFD" w14:textId="77777777" w:rsidR="004D4CAC" w:rsidRPr="006F06C2" w:rsidRDefault="004D4CAC" w:rsidP="00D43790">
            <w:pPr>
              <w:pStyle w:val="TAL"/>
              <w:rPr>
                <w:lang w:eastAsia="en-US"/>
              </w:rPr>
            </w:pPr>
            <w:r w:rsidRPr="006F06C2">
              <w:rPr>
                <w:lang w:eastAsia="en-US"/>
              </w:rPr>
              <w:t xml:space="preserve">SS re-adjusts the SS/PBCH EPRE level according to row "T1" in Table </w:t>
            </w:r>
            <w:r w:rsidRPr="006F06C2">
              <w:rPr>
                <w:lang w:eastAsia="zh-CN"/>
              </w:rPr>
              <w:t>8.1.3.1.1.3</w:t>
            </w:r>
            <w:r w:rsidRPr="006F06C2">
              <w:rPr>
                <w:lang w:eastAsia="en-US"/>
              </w:rPr>
              <w:t>.2-1</w:t>
            </w:r>
            <w:r w:rsidR="000B5097" w:rsidRPr="006F06C2">
              <w:rPr>
                <w:lang w:eastAsia="en-US"/>
              </w:rPr>
              <w:t>/2</w:t>
            </w:r>
            <w:r w:rsidRPr="006F06C2">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2BA0F7B2"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594B36A3"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357BF64A"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FA43E03" w14:textId="77777777" w:rsidR="004D4CAC" w:rsidRPr="006F06C2" w:rsidRDefault="004D4CAC" w:rsidP="00D43790">
            <w:pPr>
              <w:pStyle w:val="TAC"/>
              <w:rPr>
                <w:lang w:eastAsia="en-US"/>
              </w:rPr>
            </w:pPr>
            <w:r w:rsidRPr="006F06C2">
              <w:rPr>
                <w:lang w:eastAsia="en-US"/>
              </w:rPr>
              <w:t>-</w:t>
            </w:r>
          </w:p>
        </w:tc>
      </w:tr>
      <w:tr w:rsidR="004D4CAC" w:rsidRPr="006F06C2" w14:paraId="4E45F203" w14:textId="77777777" w:rsidTr="00D43790">
        <w:tc>
          <w:tcPr>
            <w:tcW w:w="534" w:type="dxa"/>
            <w:tcBorders>
              <w:top w:val="single" w:sz="6" w:space="0" w:color="auto"/>
              <w:left w:val="single" w:sz="4" w:space="0" w:color="auto"/>
              <w:bottom w:val="single" w:sz="6" w:space="0" w:color="auto"/>
              <w:right w:val="single" w:sz="6" w:space="0" w:color="auto"/>
            </w:tcBorders>
          </w:tcPr>
          <w:p w14:paraId="15A5B396" w14:textId="77777777" w:rsidR="004D4CAC" w:rsidRPr="006F06C2" w:rsidRDefault="004D4CAC" w:rsidP="00D43790">
            <w:pPr>
              <w:pStyle w:val="TAC"/>
              <w:rPr>
                <w:lang w:eastAsia="zh-CN"/>
              </w:rPr>
            </w:pPr>
            <w:r w:rsidRPr="006F06C2">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10E74FDF" w14:textId="77777777" w:rsidR="004D4CAC" w:rsidRPr="006F06C2" w:rsidRDefault="004D4CAC" w:rsidP="00D43790">
            <w:pPr>
              <w:pStyle w:val="TAL"/>
              <w:rPr>
                <w:lang w:eastAsia="zh-CN"/>
              </w:rPr>
            </w:pPr>
            <w:r w:rsidRPr="006F06C2">
              <w:rPr>
                <w:lang w:eastAsia="zh-CN"/>
              </w:rPr>
              <w:t xml:space="preserve">SS receive four </w:t>
            </w:r>
            <w:r w:rsidRPr="006F06C2">
              <w:rPr>
                <w:i/>
                <w:lang w:eastAsia="en-US"/>
              </w:rPr>
              <w:t>MeasurementReport</w:t>
            </w:r>
            <w:r w:rsidRPr="006F06C2">
              <w:rPr>
                <w:lang w:eastAsia="en-US"/>
              </w:rPr>
              <w:t xml:space="preserve"> messages for A1 and then wait 5s.</w:t>
            </w:r>
          </w:p>
        </w:tc>
        <w:tc>
          <w:tcPr>
            <w:tcW w:w="709" w:type="dxa"/>
            <w:tcBorders>
              <w:top w:val="single" w:sz="6" w:space="0" w:color="auto"/>
              <w:left w:val="single" w:sz="6" w:space="0" w:color="auto"/>
              <w:bottom w:val="single" w:sz="6" w:space="0" w:color="auto"/>
              <w:right w:val="single" w:sz="6" w:space="0" w:color="auto"/>
            </w:tcBorders>
          </w:tcPr>
          <w:p w14:paraId="14EFD157"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4F3EBA57" w14:textId="77777777" w:rsidR="004D4CAC" w:rsidRPr="006F06C2" w:rsidRDefault="004D4CAC" w:rsidP="00D43790">
            <w:pPr>
              <w:pStyle w:val="TAL"/>
              <w:rPr>
                <w:i/>
                <w:iCs/>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347F7D3D"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19F45AA3" w14:textId="77777777" w:rsidR="004D4CAC" w:rsidRPr="006F06C2" w:rsidRDefault="004D4CAC" w:rsidP="00D43790">
            <w:pPr>
              <w:pStyle w:val="TAC"/>
              <w:rPr>
                <w:lang w:eastAsia="en-US"/>
              </w:rPr>
            </w:pPr>
            <w:r w:rsidRPr="006F06C2">
              <w:rPr>
                <w:lang w:eastAsia="en-US"/>
              </w:rPr>
              <w:t>-</w:t>
            </w:r>
          </w:p>
        </w:tc>
      </w:tr>
      <w:tr w:rsidR="004D4CAC" w:rsidRPr="006F06C2" w14:paraId="19684627"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6C622BE9" w14:textId="77777777" w:rsidR="004D4CAC" w:rsidRPr="006F06C2" w:rsidRDefault="004D4CAC" w:rsidP="00D43790">
            <w:pPr>
              <w:pStyle w:val="TAC"/>
              <w:rPr>
                <w:lang w:eastAsia="en-US"/>
              </w:rPr>
            </w:pPr>
            <w:r w:rsidRPr="006F06C2">
              <w:rPr>
                <w:lang w:eastAsia="en-US"/>
              </w:rPr>
              <w:t>16</w:t>
            </w:r>
          </w:p>
        </w:tc>
        <w:tc>
          <w:tcPr>
            <w:tcW w:w="3969" w:type="dxa"/>
            <w:tcBorders>
              <w:top w:val="single" w:sz="6" w:space="0" w:color="auto"/>
              <w:left w:val="single" w:sz="6" w:space="0" w:color="auto"/>
              <w:bottom w:val="single" w:sz="6" w:space="0" w:color="auto"/>
              <w:right w:val="single" w:sz="6" w:space="0" w:color="auto"/>
            </w:tcBorders>
            <w:hideMark/>
          </w:tcPr>
          <w:p w14:paraId="0D3B8D26" w14:textId="77777777" w:rsidR="004D4CAC" w:rsidRPr="006F06C2" w:rsidRDefault="004D4CAC" w:rsidP="00D43790">
            <w:pPr>
              <w:pStyle w:val="TAL"/>
              <w:rPr>
                <w:lang w:eastAsia="zh-CN"/>
              </w:rPr>
            </w:pPr>
            <w:r w:rsidRPr="006F06C2">
              <w:rPr>
                <w:lang w:eastAsia="en-US"/>
              </w:rPr>
              <w:t>SS re-adjusts the SS/PBCH EPRE</w:t>
            </w:r>
            <w:r w:rsidRPr="006F06C2">
              <w:rPr>
                <w:rFonts w:eastAsia="Arial"/>
                <w:lang w:eastAsia="en-US"/>
              </w:rPr>
              <w:t xml:space="preserve"> </w:t>
            </w:r>
            <w:r w:rsidRPr="006F06C2">
              <w:rPr>
                <w:lang w:eastAsia="en-US"/>
              </w:rPr>
              <w:t xml:space="preserve">level according to row "T2" in Table </w:t>
            </w:r>
            <w:r w:rsidRPr="006F06C2">
              <w:rPr>
                <w:lang w:eastAsia="zh-CN"/>
              </w:rPr>
              <w:t>8.1.3.1.1.3</w:t>
            </w:r>
            <w:r w:rsidRPr="006F06C2">
              <w:rPr>
                <w:lang w:eastAsia="en-US"/>
              </w:rPr>
              <w:t>.2-1</w:t>
            </w:r>
            <w:r w:rsidR="000B5097" w:rsidRPr="006F06C2">
              <w:rPr>
                <w:lang w:eastAsia="en-US"/>
              </w:rPr>
              <w:t>/2</w:t>
            </w:r>
            <w:r w:rsidRPr="006F06C2">
              <w:rPr>
                <w:lang w:eastAsia="en-US"/>
              </w:rPr>
              <w:t>.</w:t>
            </w:r>
            <w:r w:rsidRPr="006F06C2">
              <w:rPr>
                <w:lang w:eastAsia="zh-CN"/>
              </w:rPr>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0A295E4"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385D1050"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6547A7A6" w14:textId="77777777" w:rsidR="004D4CAC" w:rsidRPr="006F06C2" w:rsidRDefault="004D4CAC" w:rsidP="00D43790">
            <w:pPr>
              <w:pStyle w:val="TAC"/>
              <w:rPr>
                <w:lang w:eastAsia="en-US"/>
              </w:rPr>
            </w:pPr>
            <w:r w:rsidRPr="006F06C2">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8F77C4D" w14:textId="77777777" w:rsidR="004D4CAC" w:rsidRPr="006F06C2" w:rsidRDefault="004D4CAC" w:rsidP="00D43790">
            <w:pPr>
              <w:pStyle w:val="TAC"/>
              <w:rPr>
                <w:lang w:eastAsia="en-US"/>
              </w:rPr>
            </w:pPr>
            <w:r w:rsidRPr="006F06C2">
              <w:rPr>
                <w:lang w:eastAsia="en-US"/>
              </w:rPr>
              <w:t>-</w:t>
            </w:r>
          </w:p>
        </w:tc>
      </w:tr>
      <w:tr w:rsidR="004D4CAC" w:rsidRPr="006F06C2" w14:paraId="5BF6F839"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50581824" w14:textId="77777777" w:rsidR="004D4CAC" w:rsidRPr="006F06C2" w:rsidRDefault="004D4CAC" w:rsidP="00D43790">
            <w:pPr>
              <w:pStyle w:val="TAC"/>
              <w:rPr>
                <w:lang w:eastAsia="en-US"/>
              </w:rPr>
            </w:pPr>
            <w:r w:rsidRPr="006F06C2">
              <w:rPr>
                <w:lang w:eastAsia="en-US"/>
              </w:rPr>
              <w:t>17</w:t>
            </w:r>
          </w:p>
        </w:tc>
        <w:tc>
          <w:tcPr>
            <w:tcW w:w="3969" w:type="dxa"/>
            <w:tcBorders>
              <w:top w:val="single" w:sz="6" w:space="0" w:color="auto"/>
              <w:left w:val="single" w:sz="6" w:space="0" w:color="auto"/>
              <w:bottom w:val="single" w:sz="6" w:space="0" w:color="auto"/>
              <w:right w:val="single" w:sz="6" w:space="0" w:color="auto"/>
            </w:tcBorders>
            <w:hideMark/>
          </w:tcPr>
          <w:p w14:paraId="5EA2EBFA" w14:textId="77777777" w:rsidR="004D4CAC" w:rsidRPr="006F06C2" w:rsidRDefault="004D4CAC" w:rsidP="00D43790">
            <w:pPr>
              <w:pStyle w:val="TAL"/>
              <w:rPr>
                <w:lang w:eastAsia="zh-CN"/>
              </w:rPr>
            </w:pPr>
            <w:r w:rsidRPr="006F06C2">
              <w:rPr>
                <w:lang w:eastAsia="en-US"/>
              </w:rPr>
              <w:t xml:space="preserve">Check: Does the UE transmit a </w:t>
            </w:r>
            <w:r w:rsidRPr="006F06C2">
              <w:rPr>
                <w:i/>
                <w:lang w:eastAsia="en-US"/>
              </w:rPr>
              <w:t>MeasurementReport</w:t>
            </w:r>
            <w:r w:rsidRPr="006F06C2">
              <w:rPr>
                <w:lang w:eastAsia="en-US"/>
              </w:rPr>
              <w:t xml:space="preserve"> message to report event A1 with the measured RSRP, RSRQ and SINR value for NR Cell 1?</w:t>
            </w:r>
            <w:r w:rsidRPr="006F06C2">
              <w:rPr>
                <w:lang w:eastAsia="zh-CN"/>
              </w:rPr>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2B43B9ED" w14:textId="77777777" w:rsidR="004D4CAC" w:rsidRPr="006F06C2" w:rsidRDefault="004D4CAC" w:rsidP="00D43790">
            <w:pPr>
              <w:pStyle w:val="TAC"/>
              <w:rPr>
                <w:lang w:eastAsia="en-US"/>
              </w:rPr>
            </w:pPr>
            <w:r w:rsidRPr="006F06C2">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60408659" w14:textId="77777777" w:rsidR="004D4CAC" w:rsidRPr="006F06C2" w:rsidRDefault="00A11303" w:rsidP="00D43790">
            <w:pPr>
              <w:pStyle w:val="TAL"/>
              <w:rPr>
                <w:i/>
                <w:iCs/>
                <w:lang w:eastAsia="en-US"/>
              </w:rPr>
            </w:pPr>
            <w:r w:rsidRPr="006F06C2">
              <w:rPr>
                <w:iCs/>
                <w:lang w:eastAsia="en-US"/>
              </w:rPr>
              <w:t xml:space="preserve">NR RRC: </w:t>
            </w:r>
            <w:r w:rsidR="004D4CAC" w:rsidRPr="006F06C2">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266EE897" w14:textId="77777777" w:rsidR="004D4CAC" w:rsidRPr="006F06C2" w:rsidRDefault="000B5097" w:rsidP="00D43790">
            <w:pPr>
              <w:pStyle w:val="TAC"/>
              <w:rPr>
                <w:lang w:eastAsia="en-US"/>
              </w:rPr>
            </w:pPr>
            <w:r w:rsidRPr="006F06C2">
              <w:rPr>
                <w:lang w:eastAsia="en-US"/>
              </w:rPr>
              <w:t>5</w:t>
            </w:r>
          </w:p>
        </w:tc>
        <w:tc>
          <w:tcPr>
            <w:tcW w:w="850" w:type="dxa"/>
            <w:tcBorders>
              <w:top w:val="single" w:sz="6" w:space="0" w:color="auto"/>
              <w:left w:val="single" w:sz="6" w:space="0" w:color="auto"/>
              <w:bottom w:val="single" w:sz="6" w:space="0" w:color="auto"/>
              <w:right w:val="single" w:sz="4" w:space="0" w:color="auto"/>
            </w:tcBorders>
            <w:hideMark/>
          </w:tcPr>
          <w:p w14:paraId="07DD9DAF" w14:textId="77777777" w:rsidR="004D4CAC" w:rsidRPr="006F06C2" w:rsidRDefault="004D4CAC" w:rsidP="00D43790">
            <w:pPr>
              <w:pStyle w:val="TAC"/>
              <w:rPr>
                <w:lang w:eastAsia="en-US"/>
              </w:rPr>
            </w:pPr>
            <w:r w:rsidRPr="006F06C2">
              <w:rPr>
                <w:lang w:eastAsia="en-US"/>
              </w:rPr>
              <w:t>P</w:t>
            </w:r>
          </w:p>
        </w:tc>
      </w:tr>
      <w:tr w:rsidR="004D4CAC" w:rsidRPr="006F06C2" w14:paraId="3766F63E"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2C9D7EA5" w14:textId="77777777" w:rsidR="004D4CAC" w:rsidRPr="006F06C2" w:rsidRDefault="004D4CAC" w:rsidP="00D43790">
            <w:pPr>
              <w:pStyle w:val="TAC"/>
              <w:rPr>
                <w:lang w:eastAsia="en-US"/>
              </w:rPr>
            </w:pPr>
            <w:r w:rsidRPr="006F06C2">
              <w:rPr>
                <w:lang w:eastAsia="en-US"/>
              </w:rPr>
              <w:t>18</w:t>
            </w:r>
          </w:p>
        </w:tc>
        <w:tc>
          <w:tcPr>
            <w:tcW w:w="3969" w:type="dxa"/>
            <w:tcBorders>
              <w:top w:val="single" w:sz="6" w:space="0" w:color="auto"/>
              <w:left w:val="single" w:sz="6" w:space="0" w:color="auto"/>
              <w:bottom w:val="single" w:sz="6" w:space="0" w:color="auto"/>
              <w:right w:val="single" w:sz="6" w:space="0" w:color="auto"/>
            </w:tcBorders>
            <w:hideMark/>
          </w:tcPr>
          <w:p w14:paraId="311054E9" w14:textId="77777777" w:rsidR="004D4CAC" w:rsidRPr="006F06C2" w:rsidRDefault="004D4CAC" w:rsidP="00D43790">
            <w:pPr>
              <w:pStyle w:val="TAL"/>
              <w:rPr>
                <w:lang w:eastAsia="en-US"/>
              </w:rPr>
            </w:pPr>
            <w:r w:rsidRPr="006F06C2">
              <w:rPr>
                <w:lang w:eastAsia="en-US"/>
              </w:rPr>
              <w:t xml:space="preserve">Check: Does the UE attempt to transmit </w:t>
            </w:r>
            <w:r w:rsidRPr="006F06C2">
              <w:rPr>
                <w:i/>
                <w:lang w:eastAsia="en-US"/>
              </w:rPr>
              <w:t>MeasurementReport</w:t>
            </w:r>
            <w:r w:rsidRPr="006F06C2">
              <w:rPr>
                <w:lang w:eastAsia="en-US"/>
              </w:rPr>
              <w:t xml:space="preserve"> message within the next 10s?</w:t>
            </w:r>
          </w:p>
        </w:tc>
        <w:tc>
          <w:tcPr>
            <w:tcW w:w="709" w:type="dxa"/>
            <w:tcBorders>
              <w:top w:val="single" w:sz="6" w:space="0" w:color="auto"/>
              <w:left w:val="single" w:sz="6" w:space="0" w:color="auto"/>
              <w:bottom w:val="single" w:sz="6" w:space="0" w:color="auto"/>
              <w:right w:val="single" w:sz="6" w:space="0" w:color="auto"/>
            </w:tcBorders>
            <w:hideMark/>
          </w:tcPr>
          <w:p w14:paraId="5A9647BC" w14:textId="77777777" w:rsidR="004D4CAC" w:rsidRPr="006F06C2" w:rsidRDefault="004D4CAC" w:rsidP="00D43790">
            <w:pPr>
              <w:pStyle w:val="TAC"/>
              <w:rPr>
                <w:lang w:eastAsia="en-US"/>
              </w:rPr>
            </w:pPr>
            <w:r w:rsidRPr="006F06C2">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524AD003" w14:textId="77777777" w:rsidR="004D4CAC" w:rsidRPr="006F06C2" w:rsidRDefault="004D4CAC" w:rsidP="00D43790">
            <w:pPr>
              <w:pStyle w:val="TAL"/>
              <w:rPr>
                <w:lang w:eastAsia="en-US"/>
              </w:rPr>
            </w:pPr>
            <w:r w:rsidRPr="006F06C2">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1B1ADF54" w14:textId="77777777" w:rsidR="004D4CAC" w:rsidRPr="006F06C2" w:rsidRDefault="000B5097" w:rsidP="00D43790">
            <w:pPr>
              <w:pStyle w:val="TAC"/>
              <w:rPr>
                <w:lang w:eastAsia="en-US"/>
              </w:rPr>
            </w:pPr>
            <w:r w:rsidRPr="006F06C2">
              <w:rPr>
                <w:lang w:eastAsia="en-US"/>
              </w:rPr>
              <w:t>5</w:t>
            </w:r>
          </w:p>
        </w:tc>
        <w:tc>
          <w:tcPr>
            <w:tcW w:w="850" w:type="dxa"/>
            <w:tcBorders>
              <w:top w:val="single" w:sz="6" w:space="0" w:color="auto"/>
              <w:left w:val="single" w:sz="6" w:space="0" w:color="auto"/>
              <w:bottom w:val="single" w:sz="6" w:space="0" w:color="auto"/>
              <w:right w:val="single" w:sz="4" w:space="0" w:color="auto"/>
            </w:tcBorders>
            <w:hideMark/>
          </w:tcPr>
          <w:p w14:paraId="70F663FE" w14:textId="77777777" w:rsidR="004D4CAC" w:rsidRPr="006F06C2" w:rsidRDefault="004D4CAC" w:rsidP="00D43790">
            <w:pPr>
              <w:pStyle w:val="TAC"/>
              <w:rPr>
                <w:lang w:eastAsia="en-US"/>
              </w:rPr>
            </w:pPr>
            <w:r w:rsidRPr="006F06C2">
              <w:rPr>
                <w:lang w:eastAsia="en-US"/>
              </w:rPr>
              <w:t>F</w:t>
            </w:r>
          </w:p>
        </w:tc>
      </w:tr>
    </w:tbl>
    <w:p w14:paraId="040182D1" w14:textId="77777777" w:rsidR="004D4CAC" w:rsidRPr="006F06C2" w:rsidRDefault="004D4CAC" w:rsidP="004D4CAC">
      <w:pPr>
        <w:rPr>
          <w:rFonts w:eastAsia="Malgun Gothic"/>
        </w:rPr>
      </w:pPr>
    </w:p>
    <w:p w14:paraId="49043AAE" w14:textId="77777777" w:rsidR="004D4CAC" w:rsidRPr="006F06C2" w:rsidRDefault="004D4CAC" w:rsidP="004D4CAC">
      <w:pPr>
        <w:pStyle w:val="TH"/>
      </w:pPr>
      <w:r w:rsidRPr="006F06C2">
        <w:t xml:space="preserve">Table </w:t>
      </w:r>
      <w:r w:rsidRPr="006F06C2">
        <w:rPr>
          <w:lang w:eastAsia="zh-CN"/>
        </w:rPr>
        <w:t>8.1.3.1.1.3</w:t>
      </w:r>
      <w:r w:rsidRPr="006F06C2">
        <w:t>.2-</w:t>
      </w:r>
      <w:r w:rsidR="00813BED" w:rsidRPr="006F06C2">
        <w:t>4</w:t>
      </w:r>
      <w:r w:rsidRPr="006F06C2">
        <w:t>: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D4CAC" w:rsidRPr="006F06C2" w14:paraId="696F0976" w14:textId="77777777" w:rsidTr="00D43790">
        <w:tc>
          <w:tcPr>
            <w:tcW w:w="534" w:type="dxa"/>
            <w:tcBorders>
              <w:bottom w:val="nil"/>
              <w:right w:val="single" w:sz="4" w:space="0" w:color="auto"/>
            </w:tcBorders>
            <w:shd w:val="clear" w:color="auto" w:fill="auto"/>
          </w:tcPr>
          <w:p w14:paraId="424C0C3D" w14:textId="77777777" w:rsidR="004D4CAC" w:rsidRPr="006F06C2" w:rsidRDefault="004D4CAC" w:rsidP="00D43790">
            <w:pPr>
              <w:pStyle w:val="TAH"/>
              <w:rPr>
                <w:lang w:eastAsia="en-US"/>
              </w:rPr>
            </w:pPr>
            <w:r w:rsidRPr="006F06C2">
              <w:rPr>
                <w:lang w:eastAsia="en-US"/>
              </w:rPr>
              <w:t>St</w:t>
            </w:r>
          </w:p>
        </w:tc>
        <w:tc>
          <w:tcPr>
            <w:tcW w:w="3968" w:type="dxa"/>
            <w:tcBorders>
              <w:top w:val="single" w:sz="4" w:space="0" w:color="auto"/>
              <w:left w:val="single" w:sz="4" w:space="0" w:color="auto"/>
              <w:bottom w:val="nil"/>
              <w:right w:val="single" w:sz="4" w:space="0" w:color="auto"/>
            </w:tcBorders>
            <w:shd w:val="clear" w:color="auto" w:fill="auto"/>
          </w:tcPr>
          <w:p w14:paraId="7A7E50A1" w14:textId="77777777" w:rsidR="004D4CAC" w:rsidRPr="006F06C2" w:rsidRDefault="004D4CAC" w:rsidP="00D43790">
            <w:pPr>
              <w:pStyle w:val="TAH"/>
              <w:rPr>
                <w:lang w:eastAsia="en-US"/>
              </w:rPr>
            </w:pPr>
            <w:r w:rsidRPr="006F06C2">
              <w:rPr>
                <w:lang w:eastAsia="en-US"/>
              </w:rPr>
              <w:t>Procedure</w:t>
            </w:r>
          </w:p>
        </w:tc>
        <w:tc>
          <w:tcPr>
            <w:tcW w:w="3684" w:type="dxa"/>
            <w:gridSpan w:val="2"/>
            <w:tcBorders>
              <w:left w:val="single" w:sz="4" w:space="0" w:color="auto"/>
            </w:tcBorders>
            <w:shd w:val="clear" w:color="auto" w:fill="auto"/>
          </w:tcPr>
          <w:p w14:paraId="5AE833D6" w14:textId="77777777" w:rsidR="004D4CAC" w:rsidRPr="006F06C2" w:rsidRDefault="004D4CAC" w:rsidP="00D43790">
            <w:pPr>
              <w:pStyle w:val="TAH"/>
              <w:rPr>
                <w:lang w:eastAsia="en-US"/>
              </w:rPr>
            </w:pPr>
            <w:r w:rsidRPr="006F06C2">
              <w:rPr>
                <w:lang w:eastAsia="en-US"/>
              </w:rPr>
              <w:t>Message Sequence</w:t>
            </w:r>
          </w:p>
        </w:tc>
        <w:tc>
          <w:tcPr>
            <w:tcW w:w="567" w:type="dxa"/>
            <w:tcBorders>
              <w:bottom w:val="nil"/>
            </w:tcBorders>
            <w:shd w:val="clear" w:color="auto" w:fill="auto"/>
          </w:tcPr>
          <w:p w14:paraId="1919829E" w14:textId="77777777" w:rsidR="004D4CAC" w:rsidRPr="006F06C2" w:rsidRDefault="004D4CAC" w:rsidP="00D43790">
            <w:pPr>
              <w:pStyle w:val="TAH"/>
              <w:rPr>
                <w:lang w:eastAsia="en-US"/>
              </w:rPr>
            </w:pPr>
            <w:r w:rsidRPr="006F06C2">
              <w:rPr>
                <w:lang w:eastAsia="en-US"/>
              </w:rPr>
              <w:t>TP</w:t>
            </w:r>
          </w:p>
        </w:tc>
        <w:tc>
          <w:tcPr>
            <w:tcW w:w="850" w:type="dxa"/>
            <w:tcBorders>
              <w:bottom w:val="nil"/>
            </w:tcBorders>
            <w:shd w:val="clear" w:color="auto" w:fill="auto"/>
          </w:tcPr>
          <w:p w14:paraId="02B4B421" w14:textId="77777777" w:rsidR="004D4CAC" w:rsidRPr="006F06C2" w:rsidRDefault="004D4CAC" w:rsidP="00D43790">
            <w:pPr>
              <w:pStyle w:val="TAH"/>
              <w:rPr>
                <w:lang w:eastAsia="en-US"/>
              </w:rPr>
            </w:pPr>
            <w:r w:rsidRPr="006F06C2">
              <w:rPr>
                <w:lang w:eastAsia="en-US"/>
              </w:rPr>
              <w:t>Verdict</w:t>
            </w:r>
          </w:p>
        </w:tc>
      </w:tr>
      <w:tr w:rsidR="004D4CAC" w:rsidRPr="006F06C2" w14:paraId="646639A5" w14:textId="77777777" w:rsidTr="00D43790">
        <w:tc>
          <w:tcPr>
            <w:tcW w:w="534" w:type="dxa"/>
            <w:tcBorders>
              <w:top w:val="nil"/>
              <w:right w:val="single" w:sz="4" w:space="0" w:color="auto"/>
            </w:tcBorders>
            <w:shd w:val="clear" w:color="auto" w:fill="auto"/>
          </w:tcPr>
          <w:p w14:paraId="63CAEBE7" w14:textId="77777777" w:rsidR="004D4CAC" w:rsidRPr="006F06C2" w:rsidRDefault="004D4CAC" w:rsidP="00D43790">
            <w:pPr>
              <w:pStyle w:val="TAH"/>
              <w:rPr>
                <w:lang w:eastAsia="en-US"/>
              </w:rPr>
            </w:pPr>
          </w:p>
        </w:tc>
        <w:tc>
          <w:tcPr>
            <w:tcW w:w="3968" w:type="dxa"/>
            <w:tcBorders>
              <w:top w:val="nil"/>
              <w:left w:val="single" w:sz="4" w:space="0" w:color="auto"/>
              <w:bottom w:val="single" w:sz="4" w:space="0" w:color="auto"/>
              <w:right w:val="single" w:sz="4" w:space="0" w:color="auto"/>
            </w:tcBorders>
            <w:shd w:val="clear" w:color="auto" w:fill="auto"/>
          </w:tcPr>
          <w:p w14:paraId="7AC8ED4F" w14:textId="77777777" w:rsidR="004D4CAC" w:rsidRPr="006F06C2" w:rsidRDefault="004D4CAC" w:rsidP="00D43790">
            <w:pPr>
              <w:pStyle w:val="TAH"/>
              <w:rPr>
                <w:lang w:eastAsia="en-US"/>
              </w:rPr>
            </w:pPr>
          </w:p>
        </w:tc>
        <w:tc>
          <w:tcPr>
            <w:tcW w:w="708" w:type="dxa"/>
            <w:tcBorders>
              <w:left w:val="single" w:sz="4" w:space="0" w:color="auto"/>
            </w:tcBorders>
            <w:shd w:val="clear" w:color="auto" w:fill="auto"/>
          </w:tcPr>
          <w:p w14:paraId="0944DB3A" w14:textId="77777777" w:rsidR="004D4CAC" w:rsidRPr="006F06C2" w:rsidRDefault="004D4CAC" w:rsidP="00D43790">
            <w:pPr>
              <w:pStyle w:val="TAH"/>
              <w:rPr>
                <w:lang w:eastAsia="en-US"/>
              </w:rPr>
            </w:pPr>
            <w:r w:rsidRPr="006F06C2">
              <w:rPr>
                <w:lang w:eastAsia="en-US"/>
              </w:rPr>
              <w:t>U - S</w:t>
            </w:r>
          </w:p>
        </w:tc>
        <w:tc>
          <w:tcPr>
            <w:tcW w:w="2976" w:type="dxa"/>
            <w:shd w:val="clear" w:color="auto" w:fill="auto"/>
          </w:tcPr>
          <w:p w14:paraId="319AE65C" w14:textId="77777777" w:rsidR="004D4CAC" w:rsidRPr="006F06C2" w:rsidRDefault="004D4CAC" w:rsidP="00D43790">
            <w:pPr>
              <w:pStyle w:val="TAH"/>
              <w:rPr>
                <w:lang w:eastAsia="en-US"/>
              </w:rPr>
            </w:pPr>
            <w:r w:rsidRPr="006F06C2">
              <w:rPr>
                <w:lang w:eastAsia="en-US"/>
              </w:rPr>
              <w:t>Message</w:t>
            </w:r>
          </w:p>
        </w:tc>
        <w:tc>
          <w:tcPr>
            <w:tcW w:w="567" w:type="dxa"/>
            <w:tcBorders>
              <w:top w:val="nil"/>
            </w:tcBorders>
            <w:shd w:val="clear" w:color="auto" w:fill="auto"/>
          </w:tcPr>
          <w:p w14:paraId="1E842A4C" w14:textId="77777777" w:rsidR="004D4CAC" w:rsidRPr="006F06C2" w:rsidRDefault="004D4CAC" w:rsidP="00D43790">
            <w:pPr>
              <w:pStyle w:val="TAH"/>
              <w:rPr>
                <w:lang w:eastAsia="en-US"/>
              </w:rPr>
            </w:pPr>
          </w:p>
        </w:tc>
        <w:tc>
          <w:tcPr>
            <w:tcW w:w="850" w:type="dxa"/>
            <w:tcBorders>
              <w:top w:val="nil"/>
            </w:tcBorders>
            <w:shd w:val="clear" w:color="auto" w:fill="auto"/>
          </w:tcPr>
          <w:p w14:paraId="4F57550A" w14:textId="77777777" w:rsidR="004D4CAC" w:rsidRPr="006F06C2" w:rsidRDefault="004D4CAC" w:rsidP="00D43790">
            <w:pPr>
              <w:pStyle w:val="TAH"/>
              <w:rPr>
                <w:lang w:eastAsia="en-US"/>
              </w:rPr>
            </w:pPr>
          </w:p>
        </w:tc>
      </w:tr>
      <w:tr w:rsidR="004D4CAC" w:rsidRPr="006F06C2" w14:paraId="0631E22E" w14:textId="77777777" w:rsidTr="00D43790">
        <w:tc>
          <w:tcPr>
            <w:tcW w:w="534" w:type="dxa"/>
            <w:shd w:val="clear" w:color="auto" w:fill="auto"/>
          </w:tcPr>
          <w:p w14:paraId="40BE670D" w14:textId="77777777" w:rsidR="004D4CAC" w:rsidRPr="006F06C2" w:rsidRDefault="004D4CAC" w:rsidP="00D43790">
            <w:pPr>
              <w:pStyle w:val="TAC"/>
              <w:rPr>
                <w:lang w:eastAsia="zh-CN"/>
              </w:rPr>
            </w:pPr>
            <w:r w:rsidRPr="006F06C2">
              <w:rPr>
                <w:lang w:eastAsia="zh-CN"/>
              </w:rPr>
              <w:t>1</w:t>
            </w:r>
          </w:p>
        </w:tc>
        <w:tc>
          <w:tcPr>
            <w:tcW w:w="3968" w:type="dxa"/>
            <w:tcBorders>
              <w:top w:val="single" w:sz="4" w:space="0" w:color="auto"/>
            </w:tcBorders>
            <w:shd w:val="clear" w:color="auto" w:fill="auto"/>
          </w:tcPr>
          <w:p w14:paraId="63843E14" w14:textId="77777777" w:rsidR="004D4CAC" w:rsidRPr="006F06C2" w:rsidRDefault="004D4CAC" w:rsidP="00D43790">
            <w:pPr>
              <w:pStyle w:val="TAL"/>
              <w:rPr>
                <w:lang w:eastAsia="en-US"/>
              </w:rPr>
            </w:pPr>
            <w:r w:rsidRPr="006F06C2">
              <w:rPr>
                <w:lang w:eastAsia="en-US"/>
              </w:rPr>
              <w:t xml:space="preserve">Check: Does the UE transmit a </w:t>
            </w:r>
            <w:r w:rsidRPr="006F06C2">
              <w:rPr>
                <w:i/>
                <w:lang w:eastAsia="en-US"/>
              </w:rPr>
              <w:t>MeasurementReport</w:t>
            </w:r>
            <w:r w:rsidRPr="006F06C2">
              <w:rPr>
                <w:lang w:eastAsia="en-US"/>
              </w:rPr>
              <w:t xml:space="preserve"> message to report event A2 with the measured RSRP, RSRQ and SINR value for NR Cell 1?</w:t>
            </w:r>
          </w:p>
        </w:tc>
        <w:tc>
          <w:tcPr>
            <w:tcW w:w="708" w:type="dxa"/>
            <w:shd w:val="clear" w:color="auto" w:fill="auto"/>
          </w:tcPr>
          <w:p w14:paraId="634E75BB" w14:textId="77777777" w:rsidR="004D4CAC" w:rsidRPr="006F06C2" w:rsidRDefault="004D4CAC" w:rsidP="00D43790">
            <w:pPr>
              <w:pStyle w:val="TAC"/>
              <w:rPr>
                <w:lang w:eastAsia="en-US"/>
              </w:rPr>
            </w:pPr>
            <w:r w:rsidRPr="006F06C2">
              <w:rPr>
                <w:lang w:eastAsia="en-US"/>
              </w:rPr>
              <w:t>-</w:t>
            </w:r>
          </w:p>
        </w:tc>
        <w:tc>
          <w:tcPr>
            <w:tcW w:w="2976" w:type="dxa"/>
            <w:shd w:val="clear" w:color="auto" w:fill="auto"/>
          </w:tcPr>
          <w:p w14:paraId="5407796C" w14:textId="77777777" w:rsidR="004D4CAC" w:rsidRPr="006F06C2" w:rsidRDefault="004D4CAC" w:rsidP="00D43790">
            <w:pPr>
              <w:pStyle w:val="TAL"/>
              <w:rPr>
                <w:lang w:eastAsia="en-US"/>
              </w:rPr>
            </w:pPr>
            <w:r w:rsidRPr="006F06C2">
              <w:rPr>
                <w:lang w:eastAsia="en-US"/>
              </w:rPr>
              <w:t>-</w:t>
            </w:r>
          </w:p>
        </w:tc>
        <w:tc>
          <w:tcPr>
            <w:tcW w:w="567" w:type="dxa"/>
            <w:shd w:val="clear" w:color="auto" w:fill="auto"/>
          </w:tcPr>
          <w:p w14:paraId="3DCA130E" w14:textId="77777777" w:rsidR="004D4CAC" w:rsidRPr="006F06C2" w:rsidRDefault="000B5097" w:rsidP="00D43790">
            <w:pPr>
              <w:pStyle w:val="TAC"/>
              <w:rPr>
                <w:lang w:eastAsia="en-US"/>
              </w:rPr>
            </w:pPr>
            <w:r w:rsidRPr="006F06C2">
              <w:rPr>
                <w:lang w:eastAsia="en-US"/>
              </w:rPr>
              <w:t>4</w:t>
            </w:r>
          </w:p>
        </w:tc>
        <w:tc>
          <w:tcPr>
            <w:tcW w:w="850" w:type="dxa"/>
            <w:shd w:val="clear" w:color="auto" w:fill="auto"/>
          </w:tcPr>
          <w:p w14:paraId="0C49CC5E" w14:textId="77777777" w:rsidR="004D4CAC" w:rsidRPr="006F06C2" w:rsidRDefault="004D4CAC" w:rsidP="00D43790">
            <w:pPr>
              <w:pStyle w:val="TAC"/>
              <w:rPr>
                <w:lang w:eastAsia="en-US"/>
              </w:rPr>
            </w:pPr>
            <w:r w:rsidRPr="006F06C2">
              <w:rPr>
                <w:lang w:eastAsia="en-US"/>
              </w:rPr>
              <w:t>F</w:t>
            </w:r>
          </w:p>
        </w:tc>
      </w:tr>
    </w:tbl>
    <w:p w14:paraId="42BEC2BF" w14:textId="77777777" w:rsidR="004D4CAC" w:rsidRPr="006F06C2" w:rsidRDefault="004D4CAC" w:rsidP="004D4CAC"/>
    <w:p w14:paraId="2B41F088" w14:textId="77777777" w:rsidR="004D4CAC" w:rsidRPr="006F06C2" w:rsidRDefault="004D4CAC" w:rsidP="004D4CAC">
      <w:pPr>
        <w:pStyle w:val="H6"/>
        <w:rPr>
          <w:lang w:eastAsia="zh-CN"/>
        </w:rPr>
      </w:pPr>
      <w:r w:rsidRPr="006F06C2">
        <w:rPr>
          <w:lang w:eastAsia="zh-CN"/>
        </w:rPr>
        <w:t>8.1.3.1.1</w:t>
      </w:r>
      <w:r w:rsidRPr="006F06C2">
        <w:t>.3.3</w:t>
      </w:r>
      <w:r w:rsidRPr="006F06C2">
        <w:tab/>
        <w:t>Specific message contents</w:t>
      </w:r>
    </w:p>
    <w:p w14:paraId="1BB54E67"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 xml:space="preserve">-1: </w:t>
      </w:r>
      <w:r w:rsidRPr="006F06C2">
        <w:rPr>
          <w:bCs/>
          <w:iCs/>
        </w:rPr>
        <w:t>RRCReconfiguration</w:t>
      </w:r>
      <w:r w:rsidRPr="006F06C2">
        <w:rPr>
          <w:lang w:eastAsia="en-US"/>
        </w:rPr>
        <w:t xml:space="preserve"> (step 1 Table </w:t>
      </w:r>
      <w:r w:rsidRPr="006F06C2">
        <w:rPr>
          <w:lang w:eastAsia="zh-CN"/>
        </w:rPr>
        <w:t>8.1.3.1.1</w:t>
      </w:r>
      <w:r w:rsidRPr="006F06C2">
        <w:t>.3.2-</w:t>
      </w:r>
      <w:r w:rsidR="00813BED" w:rsidRPr="006F06C2">
        <w:t>3</w:t>
      </w:r>
      <w:r w:rsidRPr="006F06C2">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D4CAC" w:rsidRPr="006F06C2" w14:paraId="6E8F046E" w14:textId="77777777" w:rsidTr="00CD75B1">
        <w:tc>
          <w:tcPr>
            <w:tcW w:w="9747" w:type="dxa"/>
            <w:tcBorders>
              <w:top w:val="single" w:sz="4" w:space="0" w:color="auto"/>
              <w:left w:val="single" w:sz="4" w:space="0" w:color="auto"/>
              <w:bottom w:val="single" w:sz="4" w:space="0" w:color="auto"/>
              <w:right w:val="single" w:sz="4" w:space="0" w:color="auto"/>
            </w:tcBorders>
            <w:hideMark/>
          </w:tcPr>
          <w:p w14:paraId="158D735A" w14:textId="77777777" w:rsidR="004D4CAC" w:rsidRPr="006F06C2" w:rsidRDefault="004D4CAC" w:rsidP="00D43790">
            <w:pPr>
              <w:pStyle w:val="TAL"/>
              <w:rPr>
                <w:lang w:eastAsia="en-US"/>
              </w:rPr>
            </w:pPr>
            <w:r w:rsidRPr="006F06C2">
              <w:rPr>
                <w:lang w:eastAsia="en-US"/>
              </w:rPr>
              <w:t xml:space="preserve">Derivation Path: TS 38.508-1 [4], Table </w:t>
            </w:r>
            <w:r w:rsidR="0075232C" w:rsidRPr="006F06C2">
              <w:rPr>
                <w:lang w:eastAsia="en-US"/>
              </w:rPr>
              <w:t>4.6.1-13</w:t>
            </w:r>
            <w:r w:rsidR="00813BED" w:rsidRPr="006F06C2">
              <w:t xml:space="preserve"> with condition NR_MEAS</w:t>
            </w:r>
          </w:p>
        </w:tc>
      </w:tr>
    </w:tbl>
    <w:p w14:paraId="7FA9EDC3" w14:textId="77777777" w:rsidR="004D4CAC" w:rsidRPr="006F06C2" w:rsidRDefault="004D4CAC" w:rsidP="004D4CAC"/>
    <w:p w14:paraId="35135125"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 xml:space="preserve">-2: MeasConfig (Table </w:t>
      </w:r>
      <w:r w:rsidRPr="006F06C2">
        <w:rPr>
          <w:lang w:eastAsia="zh-CN"/>
        </w:rPr>
        <w:t>8.1.3.1.1</w:t>
      </w:r>
      <w:r w:rsidRPr="006F06C2">
        <w:t>.3.3</w:t>
      </w:r>
      <w:r w:rsidRPr="006F06C2">
        <w:rPr>
          <w:lang w:eastAsia="en-US"/>
        </w:rPr>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D4CAC" w:rsidRPr="006F06C2" w14:paraId="077CFFB2" w14:textId="77777777" w:rsidTr="00D43790">
        <w:tc>
          <w:tcPr>
            <w:tcW w:w="9637" w:type="dxa"/>
            <w:gridSpan w:val="4"/>
            <w:tcBorders>
              <w:top w:val="single" w:sz="4" w:space="0" w:color="auto"/>
              <w:left w:val="single" w:sz="4" w:space="0" w:color="auto"/>
              <w:bottom w:val="single" w:sz="4" w:space="0" w:color="auto"/>
              <w:right w:val="single" w:sz="4" w:space="0" w:color="auto"/>
            </w:tcBorders>
            <w:hideMark/>
          </w:tcPr>
          <w:p w14:paraId="411CC34C" w14:textId="65447E39" w:rsidR="004D4CAC" w:rsidRPr="006F06C2" w:rsidRDefault="001953B5" w:rsidP="00D43790">
            <w:pPr>
              <w:pStyle w:val="TAL"/>
              <w:rPr>
                <w:lang w:eastAsia="en-US"/>
              </w:rPr>
            </w:pPr>
            <w:r w:rsidRPr="006F06C2">
              <w:rPr>
                <w:lang w:eastAsia="en-US"/>
              </w:rPr>
              <w:t>Derivation Path: TS 38.5</w:t>
            </w:r>
            <w:r w:rsidR="004D4CAC" w:rsidRPr="006F06C2">
              <w:rPr>
                <w:lang w:eastAsia="en-US"/>
              </w:rPr>
              <w:t xml:space="preserve">08-1 [4] Table </w:t>
            </w:r>
            <w:r w:rsidR="00CC07C5" w:rsidRPr="006F06C2">
              <w:rPr>
                <w:lang w:eastAsia="en-US"/>
              </w:rPr>
              <w:t>4.6.3-69</w:t>
            </w:r>
          </w:p>
        </w:tc>
      </w:tr>
      <w:tr w:rsidR="004D4CAC" w:rsidRPr="006F06C2" w14:paraId="69AFF26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16A1545" w14:textId="77777777" w:rsidR="004D4CAC" w:rsidRPr="006F06C2" w:rsidRDefault="004D4CAC" w:rsidP="00D43790">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BEEE74" w14:textId="77777777" w:rsidR="004D4CAC" w:rsidRPr="006F06C2" w:rsidRDefault="004D4CAC" w:rsidP="00D43790">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0CEB1AE" w14:textId="77777777" w:rsidR="004D4CAC" w:rsidRPr="006F06C2" w:rsidRDefault="004D4CAC" w:rsidP="00D43790">
            <w:pPr>
              <w:pStyle w:val="TAH"/>
              <w:rPr>
                <w:lang w:eastAsia="en-US"/>
              </w:rPr>
            </w:pPr>
            <w:r w:rsidRPr="006F06C2">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74833C5F" w14:textId="77777777" w:rsidR="004D4CAC" w:rsidRPr="006F06C2" w:rsidRDefault="004D4CAC" w:rsidP="00D43790">
            <w:pPr>
              <w:pStyle w:val="TAH"/>
              <w:rPr>
                <w:lang w:eastAsia="en-US"/>
              </w:rPr>
            </w:pPr>
            <w:r w:rsidRPr="006F06C2">
              <w:rPr>
                <w:lang w:eastAsia="en-US"/>
              </w:rPr>
              <w:t>Condition</w:t>
            </w:r>
          </w:p>
        </w:tc>
      </w:tr>
      <w:tr w:rsidR="004D4CAC" w:rsidRPr="006F06C2" w14:paraId="1EB63F8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DF28CC5" w14:textId="77777777" w:rsidR="004D4CAC" w:rsidRPr="006F06C2" w:rsidRDefault="004D4CAC" w:rsidP="00D43790">
            <w:pPr>
              <w:pStyle w:val="TAL"/>
              <w:rPr>
                <w:lang w:eastAsia="en-US"/>
              </w:rPr>
            </w:pPr>
            <w:r w:rsidRPr="006F06C2">
              <w:rPr>
                <w:lang w:eastAsia="en-US"/>
              </w:rPr>
              <w:t>measConfig ::= SEQUENCE {</w:t>
            </w:r>
          </w:p>
        </w:tc>
        <w:tc>
          <w:tcPr>
            <w:tcW w:w="2267" w:type="dxa"/>
            <w:tcBorders>
              <w:top w:val="single" w:sz="4" w:space="0" w:color="auto"/>
              <w:left w:val="single" w:sz="4" w:space="0" w:color="auto"/>
              <w:bottom w:val="single" w:sz="4" w:space="0" w:color="auto"/>
              <w:right w:val="single" w:sz="4" w:space="0" w:color="auto"/>
            </w:tcBorders>
          </w:tcPr>
          <w:p w14:paraId="7D0F1C02"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B26CA4" w14:textId="77777777" w:rsidR="004D4CAC" w:rsidRPr="006F06C2"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2FEA96B" w14:textId="77777777" w:rsidR="004D4CAC" w:rsidRPr="006F06C2" w:rsidRDefault="004D4CAC" w:rsidP="00D43790">
            <w:pPr>
              <w:pStyle w:val="TAL"/>
              <w:rPr>
                <w:lang w:eastAsia="en-US"/>
              </w:rPr>
            </w:pPr>
          </w:p>
        </w:tc>
      </w:tr>
      <w:tr w:rsidR="004D4CAC" w:rsidRPr="006F06C2" w14:paraId="48EF83B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0B090E3" w14:textId="77777777" w:rsidR="004D4CAC" w:rsidRPr="006F06C2" w:rsidRDefault="004D4CAC" w:rsidP="00B1410E">
            <w:pPr>
              <w:pStyle w:val="TAL"/>
              <w:rPr>
                <w:lang w:eastAsia="en-US"/>
              </w:rPr>
            </w:pPr>
            <w:r w:rsidRPr="006F06C2">
              <w:rPr>
                <w:lang w:eastAsia="en-US"/>
              </w:rPr>
              <w:t xml:space="preserve">  measObjectToAddModList SEQUENCE (SIZE (1.. maxNrofObjectId)) OF </w:t>
            </w:r>
            <w:r w:rsidR="00B1410E" w:rsidRPr="006F06C2">
              <w:t>MeasObjectToAddMod</w:t>
            </w: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0B322B1" w14:textId="77777777" w:rsidR="004D4CAC" w:rsidRPr="006F06C2" w:rsidRDefault="004D4CAC" w:rsidP="00D43790">
            <w:pPr>
              <w:pStyle w:val="TAL"/>
              <w:rPr>
                <w:lang w:eastAsia="en-US"/>
              </w:rPr>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1346AC0E" w14:textId="77777777" w:rsidR="004D4CAC" w:rsidRPr="006F06C2"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9436111" w14:textId="77777777" w:rsidR="004D4CAC" w:rsidRPr="006F06C2" w:rsidRDefault="004D4CAC" w:rsidP="00D43790">
            <w:pPr>
              <w:pStyle w:val="TAL"/>
              <w:rPr>
                <w:lang w:eastAsia="en-US"/>
              </w:rPr>
            </w:pPr>
          </w:p>
        </w:tc>
      </w:tr>
      <w:tr w:rsidR="00B1410E" w:rsidRPr="006F06C2" w14:paraId="78AB90D0" w14:textId="77777777" w:rsidTr="00D43790">
        <w:tc>
          <w:tcPr>
            <w:tcW w:w="4535" w:type="dxa"/>
            <w:tcBorders>
              <w:top w:val="single" w:sz="4" w:space="0" w:color="auto"/>
              <w:left w:val="single" w:sz="4" w:space="0" w:color="auto"/>
              <w:bottom w:val="single" w:sz="4" w:space="0" w:color="auto"/>
              <w:right w:val="single" w:sz="4" w:space="0" w:color="auto"/>
            </w:tcBorders>
          </w:tcPr>
          <w:p w14:paraId="279C182F" w14:textId="77777777" w:rsidR="00B1410E" w:rsidRPr="006F06C2" w:rsidRDefault="00B1410E" w:rsidP="00B1410E">
            <w:pPr>
              <w:pStyle w:val="TAL"/>
              <w:rPr>
                <w:lang w:eastAsia="en-US"/>
              </w:rPr>
            </w:pPr>
            <w:r w:rsidRPr="006F06C2">
              <w:t xml:space="preserve">    MeasObjectToAddMod[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A5898B8"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E795ED" w14:textId="77777777" w:rsidR="00B1410E" w:rsidRPr="006F06C2" w:rsidRDefault="00B1410E" w:rsidP="00B1410E">
            <w:pPr>
              <w:pStyle w:val="TAL"/>
              <w:rPr>
                <w:lang w:eastAsia="zh-CN"/>
              </w:rPr>
            </w:pPr>
            <w:r w:rsidRPr="006F06C2">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066F58BA" w14:textId="77777777" w:rsidR="00B1410E" w:rsidRPr="006F06C2" w:rsidRDefault="00B1410E" w:rsidP="00B1410E">
            <w:pPr>
              <w:pStyle w:val="TAL"/>
              <w:rPr>
                <w:lang w:eastAsia="en-US"/>
              </w:rPr>
            </w:pPr>
          </w:p>
        </w:tc>
      </w:tr>
      <w:tr w:rsidR="00B1410E" w:rsidRPr="006F06C2" w14:paraId="667EEF1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8DF7312" w14:textId="77777777" w:rsidR="00B1410E" w:rsidRPr="006F06C2" w:rsidRDefault="00B1410E" w:rsidP="00B1410E">
            <w:pPr>
              <w:pStyle w:val="TAL"/>
              <w:rPr>
                <w:lang w:eastAsia="en-US"/>
              </w:rPr>
            </w:pPr>
            <w:r w:rsidRPr="006F06C2">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5F4E6EF3" w14:textId="77777777" w:rsidR="00B1410E" w:rsidRPr="006F06C2" w:rsidRDefault="00B1410E" w:rsidP="00B1410E">
            <w:pPr>
              <w:pStyle w:val="TAL"/>
              <w:rPr>
                <w:lang w:eastAsia="en-US"/>
              </w:rPr>
            </w:pPr>
            <w:r w:rsidRPr="006F06C2">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5F035251" w14:textId="77777777" w:rsidR="00B1410E" w:rsidRPr="006F06C2"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1D79D8CD" w14:textId="77777777" w:rsidR="00B1410E" w:rsidRPr="006F06C2" w:rsidRDefault="00B1410E" w:rsidP="00B1410E">
            <w:pPr>
              <w:pStyle w:val="TAL"/>
              <w:rPr>
                <w:lang w:eastAsia="en-US"/>
              </w:rPr>
            </w:pPr>
          </w:p>
        </w:tc>
      </w:tr>
      <w:tr w:rsidR="00B1410E" w:rsidRPr="006F06C2" w14:paraId="35ED41E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EA7FFAE" w14:textId="77777777" w:rsidR="00B1410E" w:rsidRPr="006F06C2" w:rsidRDefault="00B1410E" w:rsidP="00B1410E">
            <w:pPr>
              <w:pStyle w:val="TAL"/>
              <w:rPr>
                <w:lang w:eastAsia="en-US"/>
              </w:rPr>
            </w:pPr>
            <w:r w:rsidRPr="006F06C2">
              <w:rPr>
                <w:lang w:eastAsia="en-US"/>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7E088F5F"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971358F" w14:textId="77777777" w:rsidR="00B1410E" w:rsidRPr="006F06C2"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7208723" w14:textId="77777777" w:rsidR="00B1410E" w:rsidRPr="006F06C2" w:rsidRDefault="00B1410E" w:rsidP="00B1410E">
            <w:pPr>
              <w:pStyle w:val="TAL"/>
              <w:rPr>
                <w:lang w:eastAsia="en-US"/>
              </w:rPr>
            </w:pPr>
          </w:p>
        </w:tc>
      </w:tr>
      <w:tr w:rsidR="00B1410E" w:rsidRPr="006F06C2" w14:paraId="78EB57F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A05FBE1" w14:textId="77777777" w:rsidR="00B1410E" w:rsidRPr="006F06C2" w:rsidRDefault="00B1410E" w:rsidP="00B1410E">
            <w:pPr>
              <w:pStyle w:val="TAL"/>
              <w:rPr>
                <w:lang w:eastAsia="en-US"/>
              </w:rPr>
            </w:pPr>
            <w:r w:rsidRPr="006F06C2">
              <w:rPr>
                <w:lang w:eastAsia="en-US"/>
              </w:rPr>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029CD317" w14:textId="77777777" w:rsidR="00B1410E" w:rsidRPr="006F06C2" w:rsidRDefault="00B1410E" w:rsidP="00B1410E">
            <w:pPr>
              <w:pStyle w:val="TAL"/>
              <w:rPr>
                <w:lang w:eastAsia="en-US"/>
              </w:rPr>
            </w:pPr>
            <w:r w:rsidRPr="006F06C2">
              <w:rPr>
                <w:lang w:eastAsia="en-US"/>
              </w:rPr>
              <w:t>MeasObjectNR(57)</w:t>
            </w:r>
          </w:p>
        </w:tc>
        <w:tc>
          <w:tcPr>
            <w:tcW w:w="1700" w:type="dxa"/>
            <w:tcBorders>
              <w:top w:val="single" w:sz="4" w:space="0" w:color="auto"/>
              <w:left w:val="single" w:sz="4" w:space="0" w:color="auto"/>
              <w:bottom w:val="single" w:sz="4" w:space="0" w:color="auto"/>
              <w:right w:val="single" w:sz="4" w:space="0" w:color="auto"/>
            </w:tcBorders>
          </w:tcPr>
          <w:p w14:paraId="555ABF7E" w14:textId="77777777" w:rsidR="00B1410E" w:rsidRPr="006F06C2" w:rsidRDefault="00B1410E" w:rsidP="00B1410E">
            <w:pPr>
              <w:pStyle w:val="TAL"/>
              <w:rPr>
                <w:lang w:eastAsia="zh-CN"/>
              </w:rPr>
            </w:pPr>
            <w:r w:rsidRPr="006F06C2">
              <w:rPr>
                <w:lang w:eastAsia="zh-CN"/>
              </w:rPr>
              <w:t>Thres=57(-100dBm</w:t>
            </w:r>
          </w:p>
          <w:p w14:paraId="15713013" w14:textId="77777777" w:rsidR="00B1410E" w:rsidRPr="006F06C2" w:rsidRDefault="00B1410E" w:rsidP="00B1410E">
            <w:pPr>
              <w:pStyle w:val="TAL"/>
              <w:rPr>
                <w:lang w:eastAsia="zh-CN"/>
              </w:rPr>
            </w:pPr>
            <w:r w:rsidRPr="006F06C2">
              <w:t>≤</w:t>
            </w:r>
            <w:r w:rsidRPr="006F06C2">
              <w:rPr>
                <w:lang w:eastAsia="en-US"/>
              </w:rPr>
              <w:t xml:space="preserve"> </w:t>
            </w:r>
            <w:r w:rsidRPr="006F06C2">
              <w:t>SS-RSRP&lt;-99dBm</w:t>
            </w:r>
            <w:r w:rsidRPr="006F06C2">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324E1794" w14:textId="77777777" w:rsidR="00B1410E" w:rsidRPr="006F06C2" w:rsidRDefault="00B1410E" w:rsidP="00B1410E">
            <w:pPr>
              <w:pStyle w:val="TAL"/>
              <w:rPr>
                <w:lang w:eastAsia="en-US"/>
              </w:rPr>
            </w:pPr>
          </w:p>
        </w:tc>
      </w:tr>
      <w:tr w:rsidR="00B1410E" w:rsidRPr="006F06C2" w14:paraId="519A3F8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79A7857" w14:textId="77777777" w:rsidR="00B1410E" w:rsidRPr="006F06C2" w:rsidRDefault="00B1410E" w:rsidP="00B1410E">
            <w:pPr>
              <w:pStyle w:val="TAL"/>
              <w:rPr>
                <w:lang w:eastAsia="zh-CN"/>
              </w:rPr>
            </w:pPr>
            <w:r w:rsidRPr="006F06C2">
              <w:rPr>
                <w:lang w:eastAsia="en-US"/>
              </w:rPr>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C07AB18"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D3BC3E9" w14:textId="77777777" w:rsidR="00B1410E" w:rsidRPr="006F06C2"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8D795CB" w14:textId="77777777" w:rsidR="00B1410E" w:rsidRPr="006F06C2" w:rsidRDefault="00B1410E" w:rsidP="00B1410E">
            <w:pPr>
              <w:pStyle w:val="TAL"/>
              <w:rPr>
                <w:lang w:eastAsia="en-US"/>
              </w:rPr>
            </w:pPr>
          </w:p>
        </w:tc>
      </w:tr>
      <w:tr w:rsidR="00B1410E" w:rsidRPr="006F06C2" w14:paraId="447BCB90"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584BD8B" w14:textId="77777777" w:rsidR="00B1410E" w:rsidRPr="006F06C2" w:rsidRDefault="00B1410E" w:rsidP="004117F5">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068559C" w14:textId="77777777" w:rsidR="00B1410E" w:rsidRPr="006F06C2"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DA932E3" w14:textId="77777777" w:rsidR="00B1410E" w:rsidRPr="006F06C2"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F1219FE" w14:textId="77777777" w:rsidR="00B1410E" w:rsidRPr="006F06C2" w:rsidRDefault="00B1410E" w:rsidP="004117F5">
            <w:pPr>
              <w:pStyle w:val="TAL"/>
              <w:rPr>
                <w:lang w:eastAsia="en-US"/>
              </w:rPr>
            </w:pPr>
          </w:p>
        </w:tc>
      </w:tr>
      <w:tr w:rsidR="00B1410E" w:rsidRPr="006F06C2" w14:paraId="03629F3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C3D262F" w14:textId="77777777" w:rsidR="00B1410E" w:rsidRPr="006F06C2" w:rsidRDefault="00B1410E" w:rsidP="00B1410E">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0EEAEDE"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B753AA"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7117281" w14:textId="77777777" w:rsidR="00B1410E" w:rsidRPr="006F06C2" w:rsidRDefault="00B1410E" w:rsidP="00B1410E">
            <w:pPr>
              <w:pStyle w:val="TAL"/>
              <w:rPr>
                <w:lang w:eastAsia="en-US"/>
              </w:rPr>
            </w:pPr>
          </w:p>
        </w:tc>
      </w:tr>
      <w:tr w:rsidR="00B1410E" w:rsidRPr="006F06C2" w14:paraId="00E0408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98317CF" w14:textId="77777777" w:rsidR="00B1410E" w:rsidRPr="006F06C2" w:rsidRDefault="00B1410E" w:rsidP="00B1410E">
            <w:pPr>
              <w:pStyle w:val="TAL"/>
              <w:rPr>
                <w:lang w:eastAsia="en-US"/>
              </w:rPr>
            </w:pPr>
            <w:r w:rsidRPr="006F06C2">
              <w:rPr>
                <w:lang w:eastAsia="en-US"/>
              </w:rPr>
              <w:t xml:space="preserve">  reportConfigToAddModList SEQUENCE (SIZE (1..maxReportConfigId)) OF </w:t>
            </w:r>
            <w:r w:rsidRPr="006F06C2">
              <w:t>ReportConfigToAddMod</w:t>
            </w: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3552B1" w14:textId="77777777" w:rsidR="00B1410E" w:rsidRPr="006F06C2" w:rsidRDefault="00B1410E" w:rsidP="00B1410E">
            <w:pPr>
              <w:pStyle w:val="TAL"/>
              <w:rPr>
                <w:lang w:eastAsia="en-US"/>
              </w:rPr>
            </w:pPr>
            <w:r w:rsidRPr="006F06C2">
              <w:rPr>
                <w:lang w:eastAsia="en-US"/>
              </w:rPr>
              <w:t>2 entries</w:t>
            </w:r>
          </w:p>
        </w:tc>
        <w:tc>
          <w:tcPr>
            <w:tcW w:w="1700" w:type="dxa"/>
            <w:tcBorders>
              <w:top w:val="single" w:sz="4" w:space="0" w:color="auto"/>
              <w:left w:val="single" w:sz="4" w:space="0" w:color="auto"/>
              <w:bottom w:val="single" w:sz="4" w:space="0" w:color="auto"/>
              <w:right w:val="single" w:sz="4" w:space="0" w:color="auto"/>
            </w:tcBorders>
          </w:tcPr>
          <w:p w14:paraId="59B218C1"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06C96C1" w14:textId="77777777" w:rsidR="00B1410E" w:rsidRPr="006F06C2" w:rsidRDefault="00B1410E" w:rsidP="00B1410E">
            <w:pPr>
              <w:pStyle w:val="TAL"/>
              <w:rPr>
                <w:lang w:eastAsia="en-US"/>
              </w:rPr>
            </w:pPr>
          </w:p>
        </w:tc>
      </w:tr>
      <w:tr w:rsidR="00B1410E" w:rsidRPr="006F06C2" w14:paraId="686F5178" w14:textId="77777777" w:rsidTr="004117F5">
        <w:tc>
          <w:tcPr>
            <w:tcW w:w="4535" w:type="dxa"/>
            <w:tcBorders>
              <w:top w:val="single" w:sz="4" w:space="0" w:color="auto"/>
              <w:left w:val="single" w:sz="4" w:space="0" w:color="auto"/>
              <w:bottom w:val="single" w:sz="4" w:space="0" w:color="auto"/>
              <w:right w:val="single" w:sz="4" w:space="0" w:color="auto"/>
            </w:tcBorders>
          </w:tcPr>
          <w:p w14:paraId="36177F43" w14:textId="77777777" w:rsidR="00B1410E" w:rsidRPr="006F06C2" w:rsidRDefault="00B1410E" w:rsidP="004117F5">
            <w:pPr>
              <w:pStyle w:val="TAL"/>
              <w:rPr>
                <w:lang w:eastAsia="en-US"/>
              </w:rPr>
            </w:pPr>
            <w:r w:rsidRPr="006F06C2">
              <w:t xml:space="preserve">    ReportConfigToAddMod[1]</w:t>
            </w:r>
            <w:r w:rsidRPr="006F06C2">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E7A047C" w14:textId="77777777" w:rsidR="00B1410E" w:rsidRPr="006F06C2"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0AD180" w14:textId="77777777" w:rsidR="00B1410E" w:rsidRPr="006F06C2" w:rsidRDefault="00B1410E" w:rsidP="004117F5">
            <w:pPr>
              <w:pStyle w:val="TAL"/>
              <w:rPr>
                <w:lang w:eastAsia="en-US"/>
              </w:rPr>
            </w:pPr>
            <w:r w:rsidRPr="006F06C2">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3C140E24" w14:textId="77777777" w:rsidR="00B1410E" w:rsidRPr="006F06C2" w:rsidRDefault="00B1410E" w:rsidP="004117F5">
            <w:pPr>
              <w:pStyle w:val="TAL"/>
              <w:rPr>
                <w:lang w:eastAsia="en-US"/>
              </w:rPr>
            </w:pPr>
          </w:p>
        </w:tc>
      </w:tr>
      <w:tr w:rsidR="00B1410E" w:rsidRPr="006F06C2" w14:paraId="2F2420D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19552FF" w14:textId="77777777" w:rsidR="00B1410E" w:rsidRPr="006F06C2" w:rsidRDefault="00B1410E" w:rsidP="00B1410E">
            <w:pPr>
              <w:pStyle w:val="TAL"/>
              <w:rPr>
                <w:lang w:eastAsia="en-US"/>
              </w:rPr>
            </w:pPr>
            <w:r w:rsidRPr="006F06C2">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289DB16B" w14:textId="77777777" w:rsidR="00B1410E" w:rsidRPr="006F06C2" w:rsidRDefault="00B1410E" w:rsidP="00B1410E">
            <w:pPr>
              <w:pStyle w:val="TAL"/>
              <w:rPr>
                <w:lang w:eastAsia="en-US"/>
              </w:rPr>
            </w:pPr>
            <w:r w:rsidRPr="006F06C2">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44AC12DD"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85C7C95" w14:textId="77777777" w:rsidR="00B1410E" w:rsidRPr="006F06C2" w:rsidRDefault="00B1410E" w:rsidP="00B1410E">
            <w:pPr>
              <w:pStyle w:val="TAL"/>
              <w:rPr>
                <w:lang w:eastAsia="en-US"/>
              </w:rPr>
            </w:pPr>
          </w:p>
        </w:tc>
      </w:tr>
      <w:tr w:rsidR="00B1410E" w:rsidRPr="006F06C2" w14:paraId="3D3631F1"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80DBC18" w14:textId="77777777" w:rsidR="00B1410E" w:rsidRPr="006F06C2" w:rsidRDefault="00B1410E" w:rsidP="00B1410E">
            <w:pPr>
              <w:pStyle w:val="TAL"/>
              <w:rPr>
                <w:lang w:eastAsia="en-US"/>
              </w:rPr>
            </w:pPr>
            <w:r w:rsidRPr="006F06C2">
              <w:rPr>
                <w:lang w:eastAsia="en-US"/>
              </w:rPr>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61F59738" w14:textId="77777777" w:rsidR="00B1410E" w:rsidRPr="006F06C2" w:rsidRDefault="00B1410E" w:rsidP="00B1410E">
            <w:pPr>
              <w:pStyle w:val="TAL"/>
              <w:rPr>
                <w:lang w:eastAsia="en-US"/>
              </w:rPr>
            </w:pPr>
            <w:r w:rsidRPr="006F06C2">
              <w:rPr>
                <w:lang w:eastAsia="en-US"/>
              </w:rPr>
              <w:t>ReportConfig</w:t>
            </w:r>
            <w:r w:rsidRPr="006F06C2">
              <w:t>NR</w:t>
            </w:r>
            <w:r w:rsidRPr="006F06C2">
              <w:rPr>
                <w:lang w:eastAsia="en-US"/>
              </w:rPr>
              <w:t>-EventA1</w:t>
            </w:r>
          </w:p>
        </w:tc>
        <w:tc>
          <w:tcPr>
            <w:tcW w:w="1700" w:type="dxa"/>
            <w:tcBorders>
              <w:top w:val="single" w:sz="4" w:space="0" w:color="auto"/>
              <w:left w:val="single" w:sz="4" w:space="0" w:color="auto"/>
              <w:bottom w:val="single" w:sz="4" w:space="0" w:color="auto"/>
              <w:right w:val="single" w:sz="4" w:space="0" w:color="auto"/>
            </w:tcBorders>
          </w:tcPr>
          <w:p w14:paraId="25B72985"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EC0958D" w14:textId="77777777" w:rsidR="00B1410E" w:rsidRPr="006F06C2" w:rsidRDefault="00B1410E" w:rsidP="00B1410E">
            <w:pPr>
              <w:pStyle w:val="TAL"/>
              <w:rPr>
                <w:lang w:eastAsia="en-US"/>
              </w:rPr>
            </w:pPr>
          </w:p>
        </w:tc>
      </w:tr>
      <w:tr w:rsidR="00B1410E" w:rsidRPr="006F06C2" w14:paraId="0334D7DF" w14:textId="77777777" w:rsidTr="004117F5">
        <w:tc>
          <w:tcPr>
            <w:tcW w:w="4535" w:type="dxa"/>
            <w:tcBorders>
              <w:top w:val="single" w:sz="4" w:space="0" w:color="auto"/>
              <w:left w:val="single" w:sz="4" w:space="0" w:color="auto"/>
              <w:bottom w:val="single" w:sz="4" w:space="0" w:color="auto"/>
              <w:right w:val="single" w:sz="4" w:space="0" w:color="auto"/>
            </w:tcBorders>
          </w:tcPr>
          <w:p w14:paraId="6326BDCB" w14:textId="77777777" w:rsidR="00B1410E" w:rsidRPr="006F06C2" w:rsidRDefault="00B1410E" w:rsidP="004117F5">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04C0D61" w14:textId="77777777" w:rsidR="00B1410E" w:rsidRPr="006F06C2"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AA2D02" w14:textId="77777777" w:rsidR="00B1410E" w:rsidRPr="006F06C2"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B8D9FB5" w14:textId="77777777" w:rsidR="00B1410E" w:rsidRPr="006F06C2" w:rsidRDefault="00B1410E" w:rsidP="004117F5">
            <w:pPr>
              <w:pStyle w:val="TAL"/>
              <w:rPr>
                <w:lang w:eastAsia="en-US"/>
              </w:rPr>
            </w:pPr>
          </w:p>
        </w:tc>
      </w:tr>
      <w:tr w:rsidR="00B1410E" w:rsidRPr="006F06C2" w14:paraId="0D772379" w14:textId="77777777" w:rsidTr="004117F5">
        <w:tc>
          <w:tcPr>
            <w:tcW w:w="4535" w:type="dxa"/>
            <w:tcBorders>
              <w:top w:val="single" w:sz="4" w:space="0" w:color="auto"/>
              <w:left w:val="single" w:sz="4" w:space="0" w:color="auto"/>
              <w:bottom w:val="single" w:sz="4" w:space="0" w:color="auto"/>
              <w:right w:val="single" w:sz="4" w:space="0" w:color="auto"/>
            </w:tcBorders>
          </w:tcPr>
          <w:p w14:paraId="1D4A35E5" w14:textId="77777777" w:rsidR="00B1410E" w:rsidRPr="006F06C2" w:rsidRDefault="00B1410E" w:rsidP="004117F5">
            <w:pPr>
              <w:pStyle w:val="TAL"/>
              <w:rPr>
                <w:lang w:eastAsia="en-US"/>
              </w:rPr>
            </w:pPr>
            <w:r w:rsidRPr="006F06C2">
              <w:t xml:space="preserve">    ReportConfigToAddMod[2]</w:t>
            </w:r>
            <w:r w:rsidRPr="006F06C2">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302484B" w14:textId="77777777" w:rsidR="00B1410E" w:rsidRPr="006F06C2"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9C3545" w14:textId="77777777" w:rsidR="00B1410E" w:rsidRPr="006F06C2" w:rsidRDefault="00B1410E" w:rsidP="004117F5">
            <w:pPr>
              <w:pStyle w:val="TAL"/>
              <w:rPr>
                <w:lang w:eastAsia="en-US"/>
              </w:rPr>
            </w:pPr>
            <w:r w:rsidRPr="006F06C2">
              <w:rPr>
                <w:lang w:eastAsia="en-US"/>
              </w:rPr>
              <w:t>entry 2</w:t>
            </w:r>
          </w:p>
        </w:tc>
        <w:tc>
          <w:tcPr>
            <w:tcW w:w="1135" w:type="dxa"/>
            <w:tcBorders>
              <w:top w:val="single" w:sz="4" w:space="0" w:color="auto"/>
              <w:left w:val="single" w:sz="4" w:space="0" w:color="auto"/>
              <w:bottom w:val="single" w:sz="4" w:space="0" w:color="auto"/>
              <w:right w:val="single" w:sz="4" w:space="0" w:color="auto"/>
            </w:tcBorders>
          </w:tcPr>
          <w:p w14:paraId="08B4719C" w14:textId="77777777" w:rsidR="00B1410E" w:rsidRPr="006F06C2" w:rsidRDefault="00B1410E" w:rsidP="004117F5">
            <w:pPr>
              <w:pStyle w:val="TAL"/>
              <w:rPr>
                <w:lang w:eastAsia="en-US"/>
              </w:rPr>
            </w:pPr>
          </w:p>
        </w:tc>
      </w:tr>
      <w:tr w:rsidR="00B1410E" w:rsidRPr="006F06C2" w14:paraId="4333A749" w14:textId="77777777" w:rsidTr="00D43790">
        <w:tc>
          <w:tcPr>
            <w:tcW w:w="4535" w:type="dxa"/>
            <w:tcBorders>
              <w:top w:val="single" w:sz="4" w:space="0" w:color="auto"/>
              <w:left w:val="single" w:sz="4" w:space="0" w:color="auto"/>
              <w:bottom w:val="single" w:sz="4" w:space="0" w:color="auto"/>
              <w:right w:val="single" w:sz="4" w:space="0" w:color="auto"/>
            </w:tcBorders>
          </w:tcPr>
          <w:p w14:paraId="2E989C78" w14:textId="77777777" w:rsidR="00B1410E" w:rsidRPr="006F06C2" w:rsidRDefault="00B1410E" w:rsidP="00B1410E">
            <w:pPr>
              <w:pStyle w:val="TAL"/>
              <w:rPr>
                <w:lang w:eastAsia="en-US"/>
              </w:rPr>
            </w:pPr>
            <w:r w:rsidRPr="006F06C2">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2FB77452" w14:textId="77777777" w:rsidR="00B1410E" w:rsidRPr="006F06C2" w:rsidRDefault="00B1410E" w:rsidP="00B1410E">
            <w:pPr>
              <w:pStyle w:val="TAL"/>
              <w:rPr>
                <w:lang w:eastAsia="zh-CN"/>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BF647A1"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226BD2A" w14:textId="77777777" w:rsidR="00B1410E" w:rsidRPr="006F06C2" w:rsidRDefault="00B1410E" w:rsidP="00B1410E">
            <w:pPr>
              <w:pStyle w:val="TAL"/>
              <w:rPr>
                <w:lang w:eastAsia="en-US"/>
              </w:rPr>
            </w:pPr>
          </w:p>
        </w:tc>
      </w:tr>
      <w:tr w:rsidR="00B1410E" w:rsidRPr="006F06C2" w14:paraId="0EC47C6F" w14:textId="77777777" w:rsidTr="00D43790">
        <w:tc>
          <w:tcPr>
            <w:tcW w:w="4535" w:type="dxa"/>
            <w:tcBorders>
              <w:top w:val="single" w:sz="4" w:space="0" w:color="auto"/>
              <w:left w:val="single" w:sz="4" w:space="0" w:color="auto"/>
              <w:bottom w:val="single" w:sz="4" w:space="0" w:color="auto"/>
              <w:right w:val="single" w:sz="4" w:space="0" w:color="auto"/>
            </w:tcBorders>
          </w:tcPr>
          <w:p w14:paraId="2FA569BF" w14:textId="77777777" w:rsidR="00B1410E" w:rsidRPr="006F06C2" w:rsidRDefault="00B1410E" w:rsidP="00B1410E">
            <w:pPr>
              <w:pStyle w:val="TAL"/>
              <w:rPr>
                <w:lang w:eastAsia="en-US"/>
              </w:rPr>
            </w:pPr>
            <w:r w:rsidRPr="006F06C2">
              <w:rPr>
                <w:lang w:eastAsia="en-US"/>
              </w:rPr>
              <w:t xml:space="preserve">      reportConfig</w:t>
            </w:r>
          </w:p>
        </w:tc>
        <w:tc>
          <w:tcPr>
            <w:tcW w:w="2267" w:type="dxa"/>
            <w:tcBorders>
              <w:top w:val="single" w:sz="4" w:space="0" w:color="auto"/>
              <w:left w:val="single" w:sz="4" w:space="0" w:color="auto"/>
              <w:bottom w:val="single" w:sz="4" w:space="0" w:color="auto"/>
              <w:right w:val="single" w:sz="4" w:space="0" w:color="auto"/>
            </w:tcBorders>
          </w:tcPr>
          <w:p w14:paraId="77D69023" w14:textId="77777777" w:rsidR="00B1410E" w:rsidRPr="006F06C2" w:rsidRDefault="00B1410E" w:rsidP="00B1410E">
            <w:pPr>
              <w:pStyle w:val="TAL"/>
              <w:rPr>
                <w:lang w:eastAsia="en-US"/>
              </w:rPr>
            </w:pPr>
            <w:r w:rsidRPr="006F06C2">
              <w:rPr>
                <w:lang w:eastAsia="en-US"/>
              </w:rPr>
              <w:t>ReportConfig</w:t>
            </w:r>
            <w:r w:rsidRPr="006F06C2">
              <w:t>NR</w:t>
            </w:r>
            <w:r w:rsidRPr="006F06C2">
              <w:rPr>
                <w:lang w:eastAsia="en-US"/>
              </w:rPr>
              <w:t>-EventA2</w:t>
            </w:r>
          </w:p>
        </w:tc>
        <w:tc>
          <w:tcPr>
            <w:tcW w:w="1700" w:type="dxa"/>
            <w:tcBorders>
              <w:top w:val="single" w:sz="4" w:space="0" w:color="auto"/>
              <w:left w:val="single" w:sz="4" w:space="0" w:color="auto"/>
              <w:bottom w:val="single" w:sz="4" w:space="0" w:color="auto"/>
              <w:right w:val="single" w:sz="4" w:space="0" w:color="auto"/>
            </w:tcBorders>
          </w:tcPr>
          <w:p w14:paraId="7D64810D"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3B7D71F" w14:textId="77777777" w:rsidR="00B1410E" w:rsidRPr="006F06C2" w:rsidRDefault="00B1410E" w:rsidP="00B1410E">
            <w:pPr>
              <w:pStyle w:val="TAL"/>
              <w:rPr>
                <w:lang w:eastAsia="en-US"/>
              </w:rPr>
            </w:pPr>
          </w:p>
        </w:tc>
      </w:tr>
      <w:tr w:rsidR="00B1410E" w:rsidRPr="006F06C2" w14:paraId="44063820"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2E65C55" w14:textId="77777777" w:rsidR="00B1410E" w:rsidRPr="006F06C2" w:rsidRDefault="00B1410E" w:rsidP="004117F5">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A70F095" w14:textId="77777777" w:rsidR="00B1410E" w:rsidRPr="006F06C2"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CA7DD0" w14:textId="77777777" w:rsidR="00B1410E" w:rsidRPr="006F06C2"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8496DCD" w14:textId="77777777" w:rsidR="00B1410E" w:rsidRPr="006F06C2" w:rsidRDefault="00B1410E" w:rsidP="004117F5">
            <w:pPr>
              <w:pStyle w:val="TAL"/>
              <w:rPr>
                <w:lang w:eastAsia="en-US"/>
              </w:rPr>
            </w:pPr>
          </w:p>
        </w:tc>
      </w:tr>
      <w:tr w:rsidR="00B1410E" w:rsidRPr="006F06C2" w14:paraId="7B8F7F11"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DA3F79F" w14:textId="77777777" w:rsidR="00B1410E" w:rsidRPr="006F06C2" w:rsidRDefault="00B1410E" w:rsidP="00B1410E">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65F59FD"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0C26D6"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43AB71C" w14:textId="77777777" w:rsidR="00B1410E" w:rsidRPr="006F06C2" w:rsidRDefault="00B1410E" w:rsidP="00B1410E">
            <w:pPr>
              <w:pStyle w:val="TAL"/>
              <w:rPr>
                <w:lang w:eastAsia="en-US"/>
              </w:rPr>
            </w:pPr>
          </w:p>
        </w:tc>
      </w:tr>
      <w:tr w:rsidR="00B1410E" w:rsidRPr="006F06C2" w14:paraId="351A328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B0A9D78" w14:textId="77777777" w:rsidR="00B1410E" w:rsidRPr="006F06C2" w:rsidRDefault="00B1410E" w:rsidP="00B1410E">
            <w:pPr>
              <w:pStyle w:val="TAL"/>
              <w:rPr>
                <w:lang w:eastAsia="en-US"/>
              </w:rPr>
            </w:pPr>
            <w:r w:rsidRPr="006F06C2">
              <w:rPr>
                <w:lang w:eastAsia="en-US"/>
              </w:rPr>
              <w:t xml:space="preserve">  measIdToAddModList SEQUENCE (SIZE (1..</w:t>
            </w:r>
            <w:r w:rsidRPr="006F06C2">
              <w:rPr>
                <w:snapToGrid w:val="0"/>
                <w:lang w:eastAsia="en-US"/>
              </w:rPr>
              <w:t xml:space="preserve"> maxNrofMeasId</w:t>
            </w:r>
            <w:r w:rsidRPr="006F06C2">
              <w:rPr>
                <w:lang w:eastAsia="en-US"/>
              </w:rPr>
              <w:t xml:space="preserve">)) OF </w:t>
            </w:r>
            <w:r w:rsidRPr="006F06C2">
              <w:t>MeasIdToAddMod</w:t>
            </w: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147ECD1" w14:textId="77777777" w:rsidR="00B1410E" w:rsidRPr="006F06C2" w:rsidRDefault="00B1410E" w:rsidP="00B1410E">
            <w:pPr>
              <w:pStyle w:val="TAL"/>
              <w:rPr>
                <w:lang w:eastAsia="en-US"/>
              </w:rPr>
            </w:pPr>
            <w:r w:rsidRPr="006F06C2">
              <w:rPr>
                <w:lang w:eastAsia="en-US"/>
              </w:rPr>
              <w:t>2 entries</w:t>
            </w:r>
          </w:p>
        </w:tc>
        <w:tc>
          <w:tcPr>
            <w:tcW w:w="1700" w:type="dxa"/>
            <w:tcBorders>
              <w:top w:val="single" w:sz="4" w:space="0" w:color="auto"/>
              <w:left w:val="single" w:sz="4" w:space="0" w:color="auto"/>
              <w:bottom w:val="single" w:sz="4" w:space="0" w:color="auto"/>
              <w:right w:val="single" w:sz="4" w:space="0" w:color="auto"/>
            </w:tcBorders>
          </w:tcPr>
          <w:p w14:paraId="6F55012A"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B1A902F" w14:textId="77777777" w:rsidR="00B1410E" w:rsidRPr="006F06C2" w:rsidRDefault="00B1410E" w:rsidP="00B1410E">
            <w:pPr>
              <w:pStyle w:val="TAL"/>
              <w:rPr>
                <w:lang w:eastAsia="en-US"/>
              </w:rPr>
            </w:pPr>
          </w:p>
        </w:tc>
      </w:tr>
      <w:tr w:rsidR="00B1410E" w:rsidRPr="006F06C2" w14:paraId="19BE6CA2" w14:textId="77777777" w:rsidTr="00D43790">
        <w:tc>
          <w:tcPr>
            <w:tcW w:w="4535" w:type="dxa"/>
            <w:tcBorders>
              <w:top w:val="single" w:sz="4" w:space="0" w:color="auto"/>
              <w:left w:val="single" w:sz="4" w:space="0" w:color="auto"/>
              <w:bottom w:val="single" w:sz="4" w:space="0" w:color="auto"/>
              <w:right w:val="single" w:sz="4" w:space="0" w:color="auto"/>
            </w:tcBorders>
          </w:tcPr>
          <w:p w14:paraId="4910CAD1" w14:textId="77777777" w:rsidR="00B1410E" w:rsidRPr="006F06C2" w:rsidRDefault="00B1410E" w:rsidP="00B1410E">
            <w:pPr>
              <w:pStyle w:val="TAL"/>
              <w:rPr>
                <w:lang w:eastAsia="en-US"/>
              </w:rPr>
            </w:pPr>
            <w:r w:rsidRPr="006F06C2">
              <w:t xml:space="preserve">    MeasIdToAddMod[1]</w:t>
            </w:r>
            <w:r w:rsidRPr="006F06C2">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4419E1A"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5B0DB0" w14:textId="77777777" w:rsidR="00B1410E" w:rsidRPr="006F06C2" w:rsidRDefault="00B1410E" w:rsidP="00B1410E">
            <w:pPr>
              <w:pStyle w:val="TAL"/>
              <w:rPr>
                <w:lang w:eastAsia="en-US"/>
              </w:rPr>
            </w:pPr>
            <w:r w:rsidRPr="006F06C2">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3428BBEE" w14:textId="77777777" w:rsidR="00B1410E" w:rsidRPr="006F06C2" w:rsidRDefault="00B1410E" w:rsidP="00B1410E">
            <w:pPr>
              <w:pStyle w:val="TAL"/>
              <w:rPr>
                <w:lang w:eastAsia="en-US"/>
              </w:rPr>
            </w:pPr>
          </w:p>
        </w:tc>
      </w:tr>
      <w:tr w:rsidR="00B1410E" w:rsidRPr="006F06C2" w14:paraId="4F21FC9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95A4E28" w14:textId="77777777" w:rsidR="00B1410E" w:rsidRPr="006F06C2" w:rsidRDefault="00B1410E" w:rsidP="00B1410E">
            <w:pPr>
              <w:pStyle w:val="TAL"/>
              <w:rPr>
                <w:lang w:eastAsia="en-US"/>
              </w:rPr>
            </w:pPr>
            <w:r w:rsidRPr="006F06C2">
              <w:rPr>
                <w:lang w:eastAsia="en-US"/>
              </w:rPr>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58751D10" w14:textId="77777777" w:rsidR="00B1410E" w:rsidRPr="006F06C2" w:rsidRDefault="00B1410E" w:rsidP="00B1410E">
            <w:pPr>
              <w:pStyle w:val="TAL"/>
              <w:rPr>
                <w:lang w:eastAsia="en-US"/>
              </w:rPr>
            </w:pPr>
            <w:r w:rsidRPr="006F06C2">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1FE8C20F"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F698BB9" w14:textId="77777777" w:rsidR="00B1410E" w:rsidRPr="006F06C2" w:rsidRDefault="00B1410E" w:rsidP="00B1410E">
            <w:pPr>
              <w:pStyle w:val="TAL"/>
              <w:rPr>
                <w:lang w:eastAsia="en-US"/>
              </w:rPr>
            </w:pPr>
          </w:p>
        </w:tc>
      </w:tr>
      <w:tr w:rsidR="00B1410E" w:rsidRPr="006F06C2" w14:paraId="1310BAE0"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5E50D04" w14:textId="77777777" w:rsidR="00B1410E" w:rsidRPr="006F06C2" w:rsidRDefault="00B1410E" w:rsidP="00B1410E">
            <w:pPr>
              <w:pStyle w:val="TAL"/>
              <w:rPr>
                <w:lang w:eastAsia="en-US"/>
              </w:rPr>
            </w:pPr>
            <w:r w:rsidRPr="006F06C2">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1F314792" w14:textId="77777777" w:rsidR="00B1410E" w:rsidRPr="006F06C2" w:rsidRDefault="00B1410E" w:rsidP="00B1410E">
            <w:pPr>
              <w:pStyle w:val="TAL"/>
              <w:rPr>
                <w:lang w:eastAsia="en-US"/>
              </w:rPr>
            </w:pPr>
            <w:r w:rsidRPr="006F06C2">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40935BD8"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03742F6" w14:textId="77777777" w:rsidR="00B1410E" w:rsidRPr="006F06C2" w:rsidRDefault="00B1410E" w:rsidP="00B1410E">
            <w:pPr>
              <w:pStyle w:val="TAL"/>
              <w:rPr>
                <w:lang w:eastAsia="en-US"/>
              </w:rPr>
            </w:pPr>
          </w:p>
        </w:tc>
      </w:tr>
      <w:tr w:rsidR="00B1410E" w:rsidRPr="006F06C2" w14:paraId="288385F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3DDDF3F" w14:textId="77777777" w:rsidR="00B1410E" w:rsidRPr="006F06C2" w:rsidRDefault="00B1410E" w:rsidP="00B1410E">
            <w:pPr>
              <w:pStyle w:val="TAL"/>
              <w:rPr>
                <w:lang w:eastAsia="en-US"/>
              </w:rPr>
            </w:pPr>
            <w:r w:rsidRPr="006F06C2">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71CA2C61" w14:textId="77777777" w:rsidR="00B1410E" w:rsidRPr="006F06C2" w:rsidRDefault="00B1410E" w:rsidP="00B1410E">
            <w:pPr>
              <w:pStyle w:val="TAL"/>
              <w:rPr>
                <w:lang w:eastAsia="en-US"/>
              </w:rPr>
            </w:pPr>
            <w:r w:rsidRPr="006F06C2">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741583CA"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86DD4A4" w14:textId="77777777" w:rsidR="00B1410E" w:rsidRPr="006F06C2" w:rsidRDefault="00B1410E" w:rsidP="00B1410E">
            <w:pPr>
              <w:pStyle w:val="TAL"/>
              <w:rPr>
                <w:lang w:eastAsia="en-US"/>
              </w:rPr>
            </w:pPr>
          </w:p>
        </w:tc>
      </w:tr>
      <w:tr w:rsidR="00B1410E" w:rsidRPr="006F06C2" w14:paraId="2C27DCAB" w14:textId="77777777" w:rsidTr="004117F5">
        <w:tc>
          <w:tcPr>
            <w:tcW w:w="4535" w:type="dxa"/>
            <w:tcBorders>
              <w:top w:val="single" w:sz="4" w:space="0" w:color="auto"/>
              <w:left w:val="single" w:sz="4" w:space="0" w:color="auto"/>
              <w:bottom w:val="single" w:sz="4" w:space="0" w:color="auto"/>
              <w:right w:val="single" w:sz="4" w:space="0" w:color="auto"/>
            </w:tcBorders>
          </w:tcPr>
          <w:p w14:paraId="58B6842E" w14:textId="77777777" w:rsidR="00B1410E" w:rsidRPr="006F06C2" w:rsidRDefault="00B1410E" w:rsidP="00B1410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CF9CECC"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7F4C23"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C98C770" w14:textId="77777777" w:rsidR="00B1410E" w:rsidRPr="006F06C2" w:rsidRDefault="00B1410E" w:rsidP="00B1410E">
            <w:pPr>
              <w:pStyle w:val="TAL"/>
              <w:rPr>
                <w:lang w:eastAsia="en-US"/>
              </w:rPr>
            </w:pPr>
          </w:p>
        </w:tc>
      </w:tr>
      <w:tr w:rsidR="00B1410E" w:rsidRPr="006F06C2" w14:paraId="27A3310A" w14:textId="77777777" w:rsidTr="004117F5">
        <w:tc>
          <w:tcPr>
            <w:tcW w:w="4535" w:type="dxa"/>
            <w:tcBorders>
              <w:top w:val="single" w:sz="4" w:space="0" w:color="auto"/>
              <w:left w:val="single" w:sz="4" w:space="0" w:color="auto"/>
              <w:bottom w:val="single" w:sz="4" w:space="0" w:color="auto"/>
              <w:right w:val="single" w:sz="4" w:space="0" w:color="auto"/>
            </w:tcBorders>
          </w:tcPr>
          <w:p w14:paraId="104962D1" w14:textId="77777777" w:rsidR="00B1410E" w:rsidRPr="006F06C2" w:rsidRDefault="00B1410E" w:rsidP="00B1410E">
            <w:pPr>
              <w:pStyle w:val="TAL"/>
              <w:rPr>
                <w:lang w:eastAsia="en-US"/>
              </w:rPr>
            </w:pPr>
            <w:r w:rsidRPr="006F06C2">
              <w:t xml:space="preserve">    MeasIdToAddMod[2]</w:t>
            </w:r>
            <w:r w:rsidRPr="006F06C2">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A60A578"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B8D99E" w14:textId="77777777" w:rsidR="00B1410E" w:rsidRPr="006F06C2" w:rsidRDefault="00B1410E" w:rsidP="00B1410E">
            <w:pPr>
              <w:pStyle w:val="TAL"/>
              <w:rPr>
                <w:lang w:eastAsia="en-US"/>
              </w:rPr>
            </w:pPr>
            <w:r w:rsidRPr="006F06C2">
              <w:rPr>
                <w:lang w:eastAsia="en-US"/>
              </w:rPr>
              <w:t>entry 2</w:t>
            </w:r>
          </w:p>
        </w:tc>
        <w:tc>
          <w:tcPr>
            <w:tcW w:w="1135" w:type="dxa"/>
            <w:tcBorders>
              <w:top w:val="single" w:sz="4" w:space="0" w:color="auto"/>
              <w:left w:val="single" w:sz="4" w:space="0" w:color="auto"/>
              <w:bottom w:val="single" w:sz="4" w:space="0" w:color="auto"/>
              <w:right w:val="single" w:sz="4" w:space="0" w:color="auto"/>
            </w:tcBorders>
          </w:tcPr>
          <w:p w14:paraId="068140E4" w14:textId="77777777" w:rsidR="00B1410E" w:rsidRPr="006F06C2" w:rsidRDefault="00B1410E" w:rsidP="00B1410E">
            <w:pPr>
              <w:pStyle w:val="TAL"/>
              <w:rPr>
                <w:lang w:eastAsia="en-US"/>
              </w:rPr>
            </w:pPr>
          </w:p>
        </w:tc>
      </w:tr>
      <w:tr w:rsidR="00B1410E" w:rsidRPr="006F06C2" w14:paraId="7481A1D3" w14:textId="77777777" w:rsidTr="00D43790">
        <w:tc>
          <w:tcPr>
            <w:tcW w:w="4535" w:type="dxa"/>
            <w:tcBorders>
              <w:top w:val="single" w:sz="4" w:space="0" w:color="auto"/>
              <w:left w:val="single" w:sz="4" w:space="0" w:color="auto"/>
              <w:bottom w:val="single" w:sz="4" w:space="0" w:color="auto"/>
              <w:right w:val="single" w:sz="4" w:space="0" w:color="auto"/>
            </w:tcBorders>
          </w:tcPr>
          <w:p w14:paraId="3A9D07AD" w14:textId="77777777" w:rsidR="00B1410E" w:rsidRPr="006F06C2" w:rsidRDefault="00B1410E" w:rsidP="00B1410E">
            <w:pPr>
              <w:pStyle w:val="TAL"/>
              <w:rPr>
                <w:lang w:eastAsia="en-US"/>
              </w:rPr>
            </w:pPr>
            <w:r w:rsidRPr="006F06C2">
              <w:rPr>
                <w:lang w:eastAsia="en-US"/>
              </w:rPr>
              <w:t xml:space="preserve">      measId</w:t>
            </w:r>
          </w:p>
        </w:tc>
        <w:tc>
          <w:tcPr>
            <w:tcW w:w="2267" w:type="dxa"/>
            <w:tcBorders>
              <w:top w:val="single" w:sz="4" w:space="0" w:color="auto"/>
              <w:left w:val="single" w:sz="4" w:space="0" w:color="auto"/>
              <w:bottom w:val="single" w:sz="4" w:space="0" w:color="auto"/>
              <w:right w:val="single" w:sz="4" w:space="0" w:color="auto"/>
            </w:tcBorders>
          </w:tcPr>
          <w:p w14:paraId="353C56C8" w14:textId="77777777" w:rsidR="00B1410E" w:rsidRPr="006F06C2" w:rsidDel="004928A8" w:rsidRDefault="00B1410E" w:rsidP="00B1410E">
            <w:pPr>
              <w:pStyle w:val="TAL"/>
              <w:rPr>
                <w:lang w:eastAsia="zh-CN"/>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6DA15D0"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783C0A0" w14:textId="77777777" w:rsidR="00B1410E" w:rsidRPr="006F06C2" w:rsidRDefault="00B1410E" w:rsidP="00B1410E">
            <w:pPr>
              <w:pStyle w:val="TAL"/>
              <w:rPr>
                <w:lang w:eastAsia="en-US"/>
              </w:rPr>
            </w:pPr>
          </w:p>
        </w:tc>
      </w:tr>
      <w:tr w:rsidR="00B1410E" w:rsidRPr="006F06C2" w14:paraId="000FFE92" w14:textId="77777777" w:rsidTr="00D43790">
        <w:tc>
          <w:tcPr>
            <w:tcW w:w="4535" w:type="dxa"/>
            <w:tcBorders>
              <w:top w:val="single" w:sz="4" w:space="0" w:color="auto"/>
              <w:left w:val="single" w:sz="4" w:space="0" w:color="auto"/>
              <w:bottom w:val="single" w:sz="4" w:space="0" w:color="auto"/>
              <w:right w:val="single" w:sz="4" w:space="0" w:color="auto"/>
            </w:tcBorders>
          </w:tcPr>
          <w:p w14:paraId="2C2A047B" w14:textId="77777777" w:rsidR="00B1410E" w:rsidRPr="006F06C2" w:rsidRDefault="00B1410E" w:rsidP="00B1410E">
            <w:pPr>
              <w:pStyle w:val="TAL"/>
              <w:rPr>
                <w:lang w:eastAsia="en-US"/>
              </w:rPr>
            </w:pPr>
            <w:r w:rsidRPr="006F06C2">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62FA9AA7" w14:textId="77777777" w:rsidR="00B1410E" w:rsidRPr="006F06C2" w:rsidDel="004928A8" w:rsidRDefault="00B1410E" w:rsidP="00B1410E">
            <w:pPr>
              <w:pStyle w:val="TAL"/>
              <w:rPr>
                <w:lang w:eastAsia="zh-CN"/>
              </w:rPr>
            </w:pPr>
            <w:r w:rsidRPr="006F06C2">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30BECCF"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B888981" w14:textId="77777777" w:rsidR="00B1410E" w:rsidRPr="006F06C2" w:rsidRDefault="00B1410E" w:rsidP="00B1410E">
            <w:pPr>
              <w:pStyle w:val="TAL"/>
              <w:rPr>
                <w:lang w:eastAsia="en-US"/>
              </w:rPr>
            </w:pPr>
          </w:p>
        </w:tc>
      </w:tr>
      <w:tr w:rsidR="00B1410E" w:rsidRPr="006F06C2" w14:paraId="7E225C96" w14:textId="77777777" w:rsidTr="00D43790">
        <w:tc>
          <w:tcPr>
            <w:tcW w:w="4535" w:type="dxa"/>
            <w:tcBorders>
              <w:top w:val="single" w:sz="4" w:space="0" w:color="auto"/>
              <w:left w:val="single" w:sz="4" w:space="0" w:color="auto"/>
              <w:bottom w:val="single" w:sz="4" w:space="0" w:color="auto"/>
              <w:right w:val="single" w:sz="4" w:space="0" w:color="auto"/>
            </w:tcBorders>
          </w:tcPr>
          <w:p w14:paraId="00A5DF50" w14:textId="77777777" w:rsidR="00B1410E" w:rsidRPr="006F06C2" w:rsidRDefault="00B1410E" w:rsidP="00B1410E">
            <w:pPr>
              <w:pStyle w:val="TAL"/>
              <w:rPr>
                <w:lang w:eastAsia="en-US"/>
              </w:rPr>
            </w:pPr>
            <w:r w:rsidRPr="006F06C2">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7674C359" w14:textId="77777777" w:rsidR="00B1410E" w:rsidRPr="006F06C2" w:rsidDel="004928A8" w:rsidRDefault="00B1410E" w:rsidP="00B1410E">
            <w:pPr>
              <w:pStyle w:val="TAL"/>
              <w:rPr>
                <w:lang w:eastAsia="zh-CN"/>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877192B"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C0D87E0" w14:textId="77777777" w:rsidR="00B1410E" w:rsidRPr="006F06C2" w:rsidRDefault="00B1410E" w:rsidP="00B1410E">
            <w:pPr>
              <w:pStyle w:val="TAL"/>
              <w:rPr>
                <w:lang w:eastAsia="en-US"/>
              </w:rPr>
            </w:pPr>
          </w:p>
        </w:tc>
      </w:tr>
      <w:tr w:rsidR="00B1410E" w:rsidRPr="006F06C2" w14:paraId="09D867EC" w14:textId="77777777" w:rsidTr="004117F5">
        <w:tc>
          <w:tcPr>
            <w:tcW w:w="4535" w:type="dxa"/>
            <w:tcBorders>
              <w:top w:val="single" w:sz="4" w:space="0" w:color="auto"/>
              <w:left w:val="single" w:sz="4" w:space="0" w:color="auto"/>
              <w:bottom w:val="single" w:sz="4" w:space="0" w:color="auto"/>
              <w:right w:val="single" w:sz="4" w:space="0" w:color="auto"/>
            </w:tcBorders>
          </w:tcPr>
          <w:p w14:paraId="0746D9E3" w14:textId="77777777" w:rsidR="00B1410E" w:rsidRPr="006F06C2" w:rsidRDefault="00B1410E" w:rsidP="00B1410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4218273"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4965D54"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7873A68" w14:textId="77777777" w:rsidR="00B1410E" w:rsidRPr="006F06C2" w:rsidRDefault="00B1410E" w:rsidP="00B1410E">
            <w:pPr>
              <w:pStyle w:val="TAL"/>
              <w:rPr>
                <w:lang w:eastAsia="en-US"/>
              </w:rPr>
            </w:pPr>
          </w:p>
        </w:tc>
      </w:tr>
      <w:tr w:rsidR="00B1410E" w:rsidRPr="006F06C2" w14:paraId="720DF42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E178ECB" w14:textId="77777777" w:rsidR="00B1410E" w:rsidRPr="006F06C2" w:rsidRDefault="00B1410E" w:rsidP="00B1410E">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8CDD537"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798629"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01C8B04" w14:textId="77777777" w:rsidR="00B1410E" w:rsidRPr="006F06C2" w:rsidRDefault="00B1410E" w:rsidP="00B1410E">
            <w:pPr>
              <w:pStyle w:val="TAL"/>
              <w:rPr>
                <w:lang w:eastAsia="en-US"/>
              </w:rPr>
            </w:pPr>
          </w:p>
        </w:tc>
      </w:tr>
      <w:tr w:rsidR="00B1410E" w:rsidRPr="006F06C2" w14:paraId="0177314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C5CD5B0" w14:textId="77777777" w:rsidR="00B1410E" w:rsidRPr="006F06C2" w:rsidRDefault="00B1410E" w:rsidP="00B1410E">
            <w:pPr>
              <w:pStyle w:val="TAL"/>
              <w:rPr>
                <w:lang w:eastAsia="en-US"/>
              </w:rPr>
            </w:pPr>
            <w:r w:rsidRPr="006F06C2">
              <w:rPr>
                <w:lang w:eastAsia="en-US"/>
              </w:rPr>
              <w:t xml:space="preserve">  quantityConfig</w:t>
            </w:r>
          </w:p>
        </w:tc>
        <w:tc>
          <w:tcPr>
            <w:tcW w:w="2267" w:type="dxa"/>
            <w:tcBorders>
              <w:top w:val="single" w:sz="4" w:space="0" w:color="auto"/>
              <w:left w:val="single" w:sz="4" w:space="0" w:color="auto"/>
              <w:bottom w:val="single" w:sz="4" w:space="0" w:color="auto"/>
              <w:right w:val="single" w:sz="4" w:space="0" w:color="auto"/>
            </w:tcBorders>
            <w:hideMark/>
          </w:tcPr>
          <w:p w14:paraId="307E801A" w14:textId="77777777" w:rsidR="00B1410E" w:rsidRPr="006F06C2" w:rsidRDefault="00B1410E" w:rsidP="00B1410E">
            <w:pPr>
              <w:pStyle w:val="TAL"/>
              <w:rPr>
                <w:lang w:eastAsia="en-US"/>
              </w:rPr>
            </w:pPr>
            <w:r w:rsidRPr="006F06C2">
              <w:rPr>
                <w:lang w:eastAsia="en-US"/>
              </w:rPr>
              <w:t>QuantityConfig</w:t>
            </w:r>
          </w:p>
        </w:tc>
        <w:tc>
          <w:tcPr>
            <w:tcW w:w="1700" w:type="dxa"/>
            <w:tcBorders>
              <w:top w:val="single" w:sz="4" w:space="0" w:color="auto"/>
              <w:left w:val="single" w:sz="4" w:space="0" w:color="auto"/>
              <w:bottom w:val="single" w:sz="4" w:space="0" w:color="auto"/>
              <w:right w:val="single" w:sz="4" w:space="0" w:color="auto"/>
            </w:tcBorders>
          </w:tcPr>
          <w:p w14:paraId="00054402"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50EBD0B" w14:textId="77777777" w:rsidR="00B1410E" w:rsidRPr="006F06C2" w:rsidRDefault="00B1410E" w:rsidP="00B1410E">
            <w:pPr>
              <w:pStyle w:val="TAL"/>
              <w:rPr>
                <w:lang w:eastAsia="en-US"/>
              </w:rPr>
            </w:pPr>
          </w:p>
        </w:tc>
      </w:tr>
      <w:tr w:rsidR="00B1410E" w:rsidRPr="006F06C2" w14:paraId="7992601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4AB4AA9" w14:textId="77777777" w:rsidR="00B1410E" w:rsidRPr="006F06C2" w:rsidRDefault="00B1410E" w:rsidP="00B1410E">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A5C209E" w14:textId="77777777" w:rsidR="00B1410E" w:rsidRPr="006F06C2"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5C2FEE" w14:textId="77777777" w:rsidR="00B1410E" w:rsidRPr="006F06C2"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A791D5" w14:textId="77777777" w:rsidR="00B1410E" w:rsidRPr="006F06C2" w:rsidRDefault="00B1410E" w:rsidP="00B1410E">
            <w:pPr>
              <w:pStyle w:val="TAL"/>
              <w:rPr>
                <w:lang w:eastAsia="en-US"/>
              </w:rPr>
            </w:pPr>
          </w:p>
        </w:tc>
      </w:tr>
    </w:tbl>
    <w:p w14:paraId="7F7CFF4F" w14:textId="77777777" w:rsidR="004D4CAC" w:rsidRPr="006F06C2" w:rsidRDefault="004D4CAC" w:rsidP="004D4CAC"/>
    <w:p w14:paraId="795B794D"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 xml:space="preserve">-3: MeasObjectNR (Table </w:t>
      </w:r>
      <w:r w:rsidRPr="006F06C2">
        <w:rPr>
          <w:lang w:eastAsia="zh-CN"/>
        </w:rPr>
        <w:t>8.1.3.1.1</w:t>
      </w:r>
      <w:r w:rsidRPr="006F06C2">
        <w:t>.3.3</w:t>
      </w:r>
      <w:r w:rsidRPr="006F06C2">
        <w:rPr>
          <w:lang w:eastAsia="en-US"/>
        </w:rPr>
        <w:t>-2)</w:t>
      </w:r>
    </w:p>
    <w:tbl>
      <w:tblPr>
        <w:tblW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4D4CAC" w:rsidRPr="006F06C2" w14:paraId="2BCF5F11" w14:textId="77777777" w:rsidTr="00D43790">
        <w:tc>
          <w:tcPr>
            <w:tcW w:w="9635" w:type="dxa"/>
            <w:gridSpan w:val="4"/>
            <w:tcBorders>
              <w:top w:val="single" w:sz="4" w:space="0" w:color="000000"/>
              <w:left w:val="single" w:sz="4" w:space="0" w:color="000000"/>
              <w:bottom w:val="single" w:sz="4" w:space="0" w:color="000000"/>
              <w:right w:val="single" w:sz="4" w:space="0" w:color="000000"/>
            </w:tcBorders>
            <w:hideMark/>
          </w:tcPr>
          <w:p w14:paraId="454965B3" w14:textId="361B9C8E" w:rsidR="004D4CAC" w:rsidRPr="006F06C2" w:rsidRDefault="001953B5" w:rsidP="00D43790">
            <w:pPr>
              <w:pStyle w:val="TAL"/>
              <w:rPr>
                <w:lang w:eastAsia="en-US"/>
              </w:rPr>
            </w:pPr>
            <w:r w:rsidRPr="006F06C2">
              <w:rPr>
                <w:lang w:eastAsia="en-US"/>
              </w:rPr>
              <w:t>Derivation Path: TS 38.5</w:t>
            </w:r>
            <w:r w:rsidR="004D4CAC" w:rsidRPr="006F06C2">
              <w:rPr>
                <w:lang w:eastAsia="en-US"/>
              </w:rPr>
              <w:t xml:space="preserve">08-1 [4], Table </w:t>
            </w:r>
            <w:r w:rsidR="00CC07C5" w:rsidRPr="006F06C2">
              <w:rPr>
                <w:lang w:eastAsia="en-US"/>
              </w:rPr>
              <w:t>4.6.3-76</w:t>
            </w:r>
          </w:p>
        </w:tc>
      </w:tr>
      <w:tr w:rsidR="004D4CAC" w:rsidRPr="006F06C2" w14:paraId="668D1207"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D7EDD40" w14:textId="77777777" w:rsidR="004D4CAC" w:rsidRPr="006F06C2" w:rsidRDefault="004D4CAC" w:rsidP="00D43790">
            <w:pPr>
              <w:pStyle w:val="TAH"/>
              <w:rPr>
                <w:lang w:eastAsia="en-US"/>
              </w:rPr>
            </w:pPr>
            <w:r w:rsidRPr="006F06C2">
              <w:rPr>
                <w:lang w:eastAsia="en-US"/>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6FAC46F" w14:textId="77777777" w:rsidR="004D4CAC" w:rsidRPr="006F06C2" w:rsidRDefault="004D4CAC" w:rsidP="00D43790">
            <w:pPr>
              <w:pStyle w:val="TAH"/>
              <w:rPr>
                <w:lang w:eastAsia="en-US"/>
              </w:rPr>
            </w:pPr>
            <w:r w:rsidRPr="006F06C2">
              <w:rPr>
                <w:lang w:eastAsia="en-US"/>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D4E842F" w14:textId="77777777" w:rsidR="004D4CAC" w:rsidRPr="006F06C2" w:rsidRDefault="004D4CAC" w:rsidP="00D43790">
            <w:pPr>
              <w:pStyle w:val="TAH"/>
              <w:rPr>
                <w:lang w:eastAsia="en-US"/>
              </w:rPr>
            </w:pPr>
            <w:r w:rsidRPr="006F06C2">
              <w:rPr>
                <w:lang w:eastAsia="en-US"/>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831B8D8" w14:textId="77777777" w:rsidR="004D4CAC" w:rsidRPr="006F06C2" w:rsidRDefault="004D4CAC" w:rsidP="00D43790">
            <w:pPr>
              <w:pStyle w:val="TAH"/>
              <w:rPr>
                <w:lang w:eastAsia="en-US"/>
              </w:rPr>
            </w:pPr>
            <w:r w:rsidRPr="006F06C2">
              <w:rPr>
                <w:lang w:eastAsia="en-US"/>
              </w:rPr>
              <w:t>Condition</w:t>
            </w:r>
          </w:p>
        </w:tc>
      </w:tr>
      <w:tr w:rsidR="004D4CAC" w:rsidRPr="006F06C2" w14:paraId="0BD01525"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CF99565" w14:textId="77777777" w:rsidR="004D4CAC" w:rsidRPr="006F06C2" w:rsidRDefault="004D4CAC" w:rsidP="00D43790">
            <w:pPr>
              <w:pStyle w:val="TAL"/>
              <w:rPr>
                <w:lang w:eastAsia="en-US"/>
              </w:rPr>
            </w:pPr>
            <w:r w:rsidRPr="006F06C2">
              <w:rPr>
                <w:lang w:eastAsia="en-US"/>
              </w:rPr>
              <w:t>MeasObjectNR ::= SEQUENCE {</w:t>
            </w:r>
          </w:p>
        </w:tc>
        <w:tc>
          <w:tcPr>
            <w:tcW w:w="2267" w:type="dxa"/>
            <w:tcBorders>
              <w:top w:val="single" w:sz="4" w:space="0" w:color="000000"/>
              <w:left w:val="single" w:sz="4" w:space="0" w:color="000000"/>
              <w:bottom w:val="single" w:sz="4" w:space="0" w:color="000000"/>
              <w:right w:val="single" w:sz="4" w:space="0" w:color="000000"/>
            </w:tcBorders>
          </w:tcPr>
          <w:p w14:paraId="1DE53164" w14:textId="77777777" w:rsidR="004D4CAC" w:rsidRPr="006F06C2"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7CA479CE" w14:textId="77777777" w:rsidR="004D4CAC" w:rsidRPr="006F06C2"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CE1C1AE" w14:textId="77777777" w:rsidR="004D4CAC" w:rsidRPr="006F06C2" w:rsidRDefault="004D4CAC" w:rsidP="00D43790">
            <w:pPr>
              <w:pStyle w:val="TAL"/>
              <w:rPr>
                <w:lang w:eastAsia="en-US"/>
              </w:rPr>
            </w:pPr>
          </w:p>
        </w:tc>
      </w:tr>
      <w:tr w:rsidR="004D4CAC" w:rsidRPr="006F06C2" w14:paraId="114B7D32"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8C7D341" w14:textId="77777777" w:rsidR="004D4CAC" w:rsidRPr="006F06C2" w:rsidRDefault="004D4CAC" w:rsidP="00D43790">
            <w:pPr>
              <w:pStyle w:val="TAL"/>
              <w:rPr>
                <w:lang w:eastAsia="en-US"/>
              </w:rPr>
            </w:pPr>
            <w:r w:rsidRPr="006F06C2">
              <w:rPr>
                <w:lang w:eastAsia="en-US"/>
              </w:rPr>
              <w:t xml:space="preserve">  ssbFrequency</w:t>
            </w:r>
          </w:p>
        </w:tc>
        <w:tc>
          <w:tcPr>
            <w:tcW w:w="2267" w:type="dxa"/>
            <w:tcBorders>
              <w:top w:val="single" w:sz="4" w:space="0" w:color="000000"/>
              <w:left w:val="single" w:sz="4" w:space="0" w:color="000000"/>
              <w:bottom w:val="single" w:sz="4" w:space="0" w:color="000000"/>
              <w:right w:val="single" w:sz="4" w:space="0" w:color="000000"/>
            </w:tcBorders>
            <w:hideMark/>
          </w:tcPr>
          <w:p w14:paraId="350041E6" w14:textId="77777777" w:rsidR="004D4CAC" w:rsidRPr="006F06C2" w:rsidRDefault="004D4CAC" w:rsidP="00D43790">
            <w:pPr>
              <w:pStyle w:val="TAL"/>
              <w:rPr>
                <w:lang w:eastAsia="en-US"/>
              </w:rPr>
            </w:pPr>
            <w:r w:rsidRPr="006F06C2">
              <w:t xml:space="preserve">Downlink ARFCN of </w:t>
            </w:r>
            <w:r w:rsidRPr="006F06C2">
              <w:rPr>
                <w:lang w:eastAsia="en-US"/>
              </w:rPr>
              <w:t>NR cell 1 SSB</w:t>
            </w:r>
          </w:p>
        </w:tc>
        <w:tc>
          <w:tcPr>
            <w:tcW w:w="1700" w:type="dxa"/>
            <w:tcBorders>
              <w:top w:val="single" w:sz="4" w:space="0" w:color="000000"/>
              <w:left w:val="single" w:sz="4" w:space="0" w:color="000000"/>
              <w:bottom w:val="single" w:sz="4" w:space="0" w:color="000000"/>
              <w:right w:val="single" w:sz="4" w:space="0" w:color="000000"/>
            </w:tcBorders>
          </w:tcPr>
          <w:p w14:paraId="65ECF3DD" w14:textId="77777777" w:rsidR="004D4CAC" w:rsidRPr="006F06C2"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E5440EC" w14:textId="77777777" w:rsidR="004D4CAC" w:rsidRPr="006F06C2" w:rsidRDefault="004D4CAC" w:rsidP="00D43790">
            <w:pPr>
              <w:pStyle w:val="TAL"/>
              <w:rPr>
                <w:lang w:eastAsia="en-US"/>
              </w:rPr>
            </w:pPr>
          </w:p>
        </w:tc>
      </w:tr>
      <w:tr w:rsidR="004D4CAC" w:rsidRPr="006F06C2" w14:paraId="1AE93615"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180EAA61" w14:textId="77777777" w:rsidR="004D4CAC" w:rsidRPr="006F06C2" w:rsidRDefault="004D4CAC" w:rsidP="00D43790">
            <w:pPr>
              <w:pStyle w:val="TAL"/>
              <w:rPr>
                <w:lang w:eastAsia="en-US"/>
              </w:rPr>
            </w:pPr>
            <w:r w:rsidRPr="006F06C2">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05AAFC18" w14:textId="77777777" w:rsidR="004D4CAC" w:rsidRPr="006F06C2"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B95E8AF" w14:textId="77777777" w:rsidR="004D4CAC" w:rsidRPr="006F06C2"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10C2B63" w14:textId="77777777" w:rsidR="004D4CAC" w:rsidRPr="006F06C2" w:rsidRDefault="004D4CAC" w:rsidP="00D43790">
            <w:pPr>
              <w:pStyle w:val="TAL"/>
              <w:rPr>
                <w:lang w:eastAsia="en-US"/>
              </w:rPr>
            </w:pPr>
          </w:p>
        </w:tc>
      </w:tr>
    </w:tbl>
    <w:p w14:paraId="7FCC712F" w14:textId="77777777" w:rsidR="004D4CAC" w:rsidRPr="006F06C2" w:rsidRDefault="004D4CAC" w:rsidP="004D4CAC">
      <w:pPr>
        <w:rPr>
          <w:rFonts w:eastAsia="Calibri Light"/>
        </w:rPr>
      </w:pPr>
    </w:p>
    <w:p w14:paraId="611F02B2"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4: ReportConfig</w:t>
      </w:r>
      <w:r w:rsidR="00813BED" w:rsidRPr="006F06C2">
        <w:t>NR</w:t>
      </w:r>
      <w:r w:rsidRPr="006F06C2">
        <w:rPr>
          <w:lang w:eastAsia="en-US"/>
        </w:rPr>
        <w:t xml:space="preserve">-EventA1 (Table </w:t>
      </w:r>
      <w:r w:rsidRPr="006F06C2">
        <w:rPr>
          <w:lang w:eastAsia="zh-CN"/>
        </w:rPr>
        <w:t>8.1.3.1.1</w:t>
      </w:r>
      <w:r w:rsidRPr="006F06C2">
        <w:t>.3.3</w:t>
      </w:r>
      <w:r w:rsidRPr="006F06C2">
        <w:rPr>
          <w:lang w:eastAsia="en-US"/>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D4CAC" w:rsidRPr="006F06C2" w14:paraId="7CEFC6FA" w14:textId="77777777" w:rsidTr="00D43790">
        <w:tc>
          <w:tcPr>
            <w:tcW w:w="9747" w:type="dxa"/>
            <w:gridSpan w:val="4"/>
            <w:tcBorders>
              <w:top w:val="single" w:sz="4" w:space="0" w:color="auto"/>
              <w:left w:val="single" w:sz="4" w:space="0" w:color="auto"/>
              <w:bottom w:val="single" w:sz="4" w:space="0" w:color="auto"/>
              <w:right w:val="single" w:sz="4" w:space="0" w:color="auto"/>
            </w:tcBorders>
            <w:hideMark/>
          </w:tcPr>
          <w:p w14:paraId="7DB752C8" w14:textId="4995FC85" w:rsidR="004D4CAC" w:rsidRPr="006F06C2" w:rsidRDefault="001953B5" w:rsidP="00D43790">
            <w:pPr>
              <w:pStyle w:val="TAH"/>
              <w:jc w:val="left"/>
              <w:rPr>
                <w:b w:val="0"/>
                <w:lang w:eastAsia="en-US"/>
              </w:rPr>
            </w:pPr>
            <w:r w:rsidRPr="006F06C2">
              <w:rPr>
                <w:b w:val="0"/>
                <w:lang w:eastAsia="en-US"/>
              </w:rPr>
              <w:t>Derivation Path: TS 38.5</w:t>
            </w:r>
            <w:r w:rsidR="004D4CAC" w:rsidRPr="006F06C2">
              <w:rPr>
                <w:b w:val="0"/>
                <w:lang w:eastAsia="en-US"/>
              </w:rPr>
              <w:t xml:space="preserve">08-1 [4], Table </w:t>
            </w:r>
            <w:r w:rsidR="00B63335" w:rsidRPr="006F06C2">
              <w:rPr>
                <w:b w:val="0"/>
                <w:lang w:eastAsia="en-US"/>
              </w:rPr>
              <w:t>4.6.3-142</w:t>
            </w:r>
            <w:r w:rsidR="004D4CAC" w:rsidRPr="006F06C2">
              <w:rPr>
                <w:b w:val="0"/>
                <w:lang w:eastAsia="en-US"/>
              </w:rPr>
              <w:t xml:space="preserve"> with condition EVENT_A1</w:t>
            </w:r>
          </w:p>
        </w:tc>
      </w:tr>
      <w:tr w:rsidR="004D4CAC" w:rsidRPr="006F06C2" w14:paraId="067B497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5B15CA2" w14:textId="77777777" w:rsidR="004D4CAC" w:rsidRPr="006F06C2" w:rsidRDefault="004D4CAC" w:rsidP="00D43790">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3B7769" w14:textId="77777777" w:rsidR="004D4CAC" w:rsidRPr="006F06C2" w:rsidRDefault="004D4CAC" w:rsidP="00D43790">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460D8B4" w14:textId="77777777" w:rsidR="004D4CAC" w:rsidRPr="006F06C2" w:rsidRDefault="004D4CAC" w:rsidP="00D43790">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26637E5" w14:textId="77777777" w:rsidR="004D4CAC" w:rsidRPr="006F06C2" w:rsidRDefault="004D4CAC" w:rsidP="00D43790">
            <w:pPr>
              <w:pStyle w:val="TAH"/>
              <w:rPr>
                <w:lang w:eastAsia="en-US"/>
              </w:rPr>
            </w:pPr>
            <w:r w:rsidRPr="006F06C2">
              <w:rPr>
                <w:lang w:eastAsia="en-US"/>
              </w:rPr>
              <w:t>Condition</w:t>
            </w:r>
          </w:p>
        </w:tc>
      </w:tr>
      <w:tr w:rsidR="004D4CAC" w:rsidRPr="006F06C2" w14:paraId="73ADA92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2BE7568" w14:textId="77777777" w:rsidR="004D4CAC" w:rsidRPr="006F06C2" w:rsidRDefault="004D4CAC" w:rsidP="00D43790">
            <w:pPr>
              <w:pStyle w:val="TAL"/>
              <w:rPr>
                <w:lang w:eastAsia="en-US"/>
              </w:rPr>
            </w:pPr>
            <w:r w:rsidRPr="006F06C2">
              <w:rPr>
                <w:lang w:eastAsia="en-US"/>
              </w:rPr>
              <w:t xml:space="preserve">ReportConfigNR::=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FAAF771"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E369A9"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5980C4" w14:textId="77777777" w:rsidR="004D4CAC" w:rsidRPr="006F06C2" w:rsidRDefault="004D4CAC" w:rsidP="00D43790">
            <w:pPr>
              <w:pStyle w:val="TAL"/>
              <w:rPr>
                <w:lang w:eastAsia="en-US"/>
              </w:rPr>
            </w:pPr>
          </w:p>
        </w:tc>
      </w:tr>
      <w:tr w:rsidR="004D4CAC" w:rsidRPr="006F06C2" w14:paraId="2B77906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83F4815" w14:textId="77777777" w:rsidR="004D4CAC" w:rsidRPr="006F06C2" w:rsidRDefault="004D4CAC" w:rsidP="00D43790">
            <w:pPr>
              <w:pStyle w:val="TAL"/>
              <w:rPr>
                <w:lang w:eastAsia="en-US"/>
              </w:rPr>
            </w:pPr>
            <w:r w:rsidRPr="006F06C2">
              <w:rPr>
                <w:lang w:eastAsia="en-US"/>
              </w:rPr>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5EBD44D7"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06C592"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D6473D" w14:textId="77777777" w:rsidR="004D4CAC" w:rsidRPr="006F06C2" w:rsidRDefault="004D4CAC" w:rsidP="00D43790">
            <w:pPr>
              <w:pStyle w:val="TAL"/>
              <w:rPr>
                <w:lang w:eastAsia="en-US"/>
              </w:rPr>
            </w:pPr>
          </w:p>
        </w:tc>
      </w:tr>
      <w:tr w:rsidR="004D4CAC" w:rsidRPr="006F06C2" w14:paraId="2B45B7A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4EC9851" w14:textId="77777777" w:rsidR="004D4CAC" w:rsidRPr="006F06C2" w:rsidRDefault="004D4CAC" w:rsidP="00D43790">
            <w:pPr>
              <w:pStyle w:val="TAL"/>
              <w:rPr>
                <w:lang w:eastAsia="en-US"/>
              </w:rPr>
            </w:pPr>
            <w:r w:rsidRPr="006F06C2">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239C126D"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7B9F83"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A33C1B" w14:textId="77777777" w:rsidR="004D4CAC" w:rsidRPr="006F06C2" w:rsidRDefault="004D4CAC" w:rsidP="00D43790">
            <w:pPr>
              <w:pStyle w:val="TAL"/>
              <w:rPr>
                <w:lang w:eastAsia="en-US"/>
              </w:rPr>
            </w:pPr>
          </w:p>
        </w:tc>
      </w:tr>
      <w:tr w:rsidR="004D4CAC" w:rsidRPr="006F06C2" w14:paraId="2020533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CA2F4A2" w14:textId="77777777" w:rsidR="004D4CAC" w:rsidRPr="006F06C2" w:rsidRDefault="004D4CAC" w:rsidP="00D43790">
            <w:pPr>
              <w:pStyle w:val="TAL"/>
              <w:rPr>
                <w:lang w:eastAsia="en-US"/>
              </w:rPr>
            </w:pPr>
            <w:r w:rsidRPr="006F06C2">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028FAD78"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FE7410"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8B76EBF" w14:textId="77777777" w:rsidR="004D4CAC" w:rsidRPr="006F06C2" w:rsidRDefault="004D4CAC" w:rsidP="00D43790">
            <w:pPr>
              <w:pStyle w:val="TAL"/>
              <w:rPr>
                <w:lang w:eastAsia="en-US"/>
              </w:rPr>
            </w:pPr>
          </w:p>
        </w:tc>
      </w:tr>
      <w:tr w:rsidR="004D4CAC" w:rsidRPr="006F06C2" w14:paraId="7B17C6B0"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324C61D" w14:textId="77777777" w:rsidR="004D4CAC" w:rsidRPr="006F06C2" w:rsidRDefault="004D4CAC" w:rsidP="00D43790">
            <w:pPr>
              <w:pStyle w:val="TAL"/>
              <w:rPr>
                <w:lang w:eastAsia="en-US"/>
              </w:rPr>
            </w:pPr>
            <w:r w:rsidRPr="006F06C2">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04D1004F"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058BE6"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2CD4CF0C" w14:textId="77777777" w:rsidR="004D4CAC" w:rsidRPr="006F06C2" w:rsidRDefault="00813BED" w:rsidP="00D43790">
            <w:pPr>
              <w:pStyle w:val="TAL"/>
              <w:rPr>
                <w:lang w:eastAsia="en-US"/>
              </w:rPr>
            </w:pPr>
            <w:r w:rsidRPr="006F06C2">
              <w:t>EVENT_A1</w:t>
            </w:r>
          </w:p>
        </w:tc>
      </w:tr>
      <w:tr w:rsidR="004D4CAC" w:rsidRPr="006F06C2" w14:paraId="123D3F8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A2E4B24" w14:textId="77777777" w:rsidR="004D4CAC" w:rsidRPr="006F06C2" w:rsidRDefault="004D4CAC" w:rsidP="00D43790">
            <w:pPr>
              <w:pStyle w:val="TAL"/>
              <w:rPr>
                <w:lang w:eastAsia="en-US"/>
              </w:rPr>
            </w:pPr>
            <w:r w:rsidRPr="006F06C2">
              <w:rPr>
                <w:lang w:eastAsia="en-US"/>
              </w:rPr>
              <w:t xml:space="preserve">          a1-Threshold</w:t>
            </w:r>
            <w:r w:rsidRPr="006F06C2">
              <w:rPr>
                <w:i/>
                <w:lang w:eastAsia="en-US"/>
              </w:rPr>
              <w:t xml:space="preserve"> </w:t>
            </w:r>
            <w:r w:rsidRPr="006F06C2">
              <w:rPr>
                <w:lang w:eastAsia="en-US"/>
              </w:rPr>
              <w:t>CHOICE {</w:t>
            </w:r>
          </w:p>
        </w:tc>
        <w:tc>
          <w:tcPr>
            <w:tcW w:w="2267" w:type="dxa"/>
            <w:tcBorders>
              <w:top w:val="single" w:sz="4" w:space="0" w:color="auto"/>
              <w:left w:val="single" w:sz="4" w:space="0" w:color="auto"/>
              <w:bottom w:val="single" w:sz="4" w:space="0" w:color="auto"/>
              <w:right w:val="single" w:sz="4" w:space="0" w:color="auto"/>
            </w:tcBorders>
          </w:tcPr>
          <w:p w14:paraId="3D059200"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9BECF63"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26C415" w14:textId="77777777" w:rsidR="004D4CAC" w:rsidRPr="006F06C2" w:rsidRDefault="004D4CAC" w:rsidP="00D43790">
            <w:pPr>
              <w:pStyle w:val="TAL"/>
              <w:rPr>
                <w:lang w:eastAsia="en-US"/>
              </w:rPr>
            </w:pPr>
          </w:p>
        </w:tc>
      </w:tr>
      <w:tr w:rsidR="004D4CAC" w:rsidRPr="006F06C2" w14:paraId="6149D1B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2BB1F71" w14:textId="77777777" w:rsidR="004D4CAC" w:rsidRPr="006F06C2" w:rsidRDefault="004D4CAC" w:rsidP="00D43790">
            <w:pPr>
              <w:pStyle w:val="TAL"/>
              <w:rPr>
                <w:lang w:eastAsia="en-US"/>
              </w:rPr>
            </w:pPr>
            <w:r w:rsidRPr="006F06C2">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6FB2267D" w14:textId="77777777" w:rsidR="004D4CAC" w:rsidRPr="006F06C2" w:rsidRDefault="00F80636" w:rsidP="00D43790">
            <w:pPr>
              <w:pStyle w:val="TAL"/>
            </w:pPr>
            <w:r w:rsidRPr="006F06C2">
              <w:t>69</w:t>
            </w:r>
          </w:p>
        </w:tc>
        <w:tc>
          <w:tcPr>
            <w:tcW w:w="1700" w:type="dxa"/>
            <w:tcBorders>
              <w:top w:val="single" w:sz="4" w:space="0" w:color="auto"/>
              <w:left w:val="single" w:sz="4" w:space="0" w:color="auto"/>
              <w:bottom w:val="single" w:sz="4" w:space="0" w:color="auto"/>
              <w:right w:val="single" w:sz="4" w:space="0" w:color="auto"/>
            </w:tcBorders>
            <w:hideMark/>
          </w:tcPr>
          <w:p w14:paraId="207B6D97" w14:textId="77777777" w:rsidR="00813BED" w:rsidRPr="006F06C2" w:rsidRDefault="00813BED" w:rsidP="00813BED">
            <w:pPr>
              <w:pStyle w:val="TAL"/>
              <w:rPr>
                <w:lang w:eastAsia="zh-CN"/>
              </w:rPr>
            </w:pPr>
            <w:r w:rsidRPr="006F06C2">
              <w:rPr>
                <w:lang w:eastAsia="zh-CN"/>
              </w:rPr>
              <w:t>-</w:t>
            </w:r>
            <w:r w:rsidR="00F80636" w:rsidRPr="006F06C2">
              <w:rPr>
                <w:lang w:eastAsia="zh-CN"/>
              </w:rPr>
              <w:t>88</w:t>
            </w:r>
            <w:r w:rsidRPr="006F06C2">
              <w:rPr>
                <w:lang w:eastAsia="zh-CN"/>
              </w:rPr>
              <w:t>dBm</w:t>
            </w:r>
          </w:p>
          <w:p w14:paraId="3A280E27" w14:textId="77777777" w:rsidR="004D4CAC" w:rsidRPr="006F06C2" w:rsidRDefault="00813BED" w:rsidP="00813BED">
            <w:pPr>
              <w:pStyle w:val="TAL"/>
              <w:rPr>
                <w:lang w:eastAsia="zh-CN"/>
              </w:rPr>
            </w:pPr>
            <w:r w:rsidRPr="006F06C2">
              <w:t>≤ SS-RSRP&lt;-</w:t>
            </w:r>
            <w:r w:rsidR="00F80636" w:rsidRPr="006F06C2">
              <w:t>87</w:t>
            </w:r>
            <w:r w:rsidR="004D4CAC" w:rsidRPr="006F06C2">
              <w:t>dBm</w:t>
            </w:r>
          </w:p>
        </w:tc>
        <w:tc>
          <w:tcPr>
            <w:tcW w:w="1245" w:type="dxa"/>
            <w:tcBorders>
              <w:top w:val="single" w:sz="4" w:space="0" w:color="auto"/>
              <w:left w:val="single" w:sz="4" w:space="0" w:color="auto"/>
              <w:bottom w:val="single" w:sz="4" w:space="0" w:color="auto"/>
              <w:right w:val="single" w:sz="4" w:space="0" w:color="auto"/>
            </w:tcBorders>
            <w:hideMark/>
          </w:tcPr>
          <w:p w14:paraId="2DB3AEE8" w14:textId="77777777" w:rsidR="004D4CAC" w:rsidRPr="006F06C2" w:rsidRDefault="004D4CAC" w:rsidP="00D43790">
            <w:pPr>
              <w:pStyle w:val="TAL"/>
              <w:rPr>
                <w:lang w:eastAsia="zh-CN"/>
              </w:rPr>
            </w:pPr>
            <w:r w:rsidRPr="006F06C2">
              <w:rPr>
                <w:lang w:eastAsia="zh-CN"/>
              </w:rPr>
              <w:t>FR1</w:t>
            </w:r>
          </w:p>
        </w:tc>
      </w:tr>
      <w:tr w:rsidR="004D4CAC" w:rsidRPr="006F06C2" w14:paraId="25C5BCB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7FF7F12" w14:textId="77777777" w:rsidR="004D4CAC" w:rsidRPr="006F06C2" w:rsidRDefault="004D4CAC" w:rsidP="00D43790">
            <w:pPr>
              <w:pStyle w:val="TAL"/>
              <w:rPr>
                <w:lang w:eastAsia="en-US"/>
              </w:rPr>
            </w:pPr>
            <w:bookmarkStart w:id="47" w:name="_Hlk529795720"/>
            <w:r w:rsidRPr="006F06C2">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4FBABFB6" w14:textId="77777777" w:rsidR="004D4CAC" w:rsidRPr="006F06C2" w:rsidRDefault="00CD75B1" w:rsidP="00D43790">
            <w:pPr>
              <w:pStyle w:val="TAL"/>
              <w:rPr>
                <w:lang w:eastAsia="zh-CN"/>
              </w:rPr>
            </w:pPr>
            <w:r w:rsidRPr="006F06C2">
              <w:rPr>
                <w:lang w:eastAsia="zh-CN"/>
              </w:rPr>
              <w:t>FFS</w:t>
            </w:r>
          </w:p>
        </w:tc>
        <w:tc>
          <w:tcPr>
            <w:tcW w:w="1700" w:type="dxa"/>
            <w:tcBorders>
              <w:top w:val="single" w:sz="4" w:space="0" w:color="auto"/>
              <w:left w:val="single" w:sz="4" w:space="0" w:color="auto"/>
              <w:bottom w:val="single" w:sz="4" w:space="0" w:color="auto"/>
              <w:right w:val="single" w:sz="4" w:space="0" w:color="auto"/>
            </w:tcBorders>
            <w:hideMark/>
          </w:tcPr>
          <w:p w14:paraId="4A5991B7" w14:textId="77777777" w:rsidR="004D4CAC" w:rsidRPr="006F06C2" w:rsidRDefault="004D4CAC" w:rsidP="00D4379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9380932" w14:textId="77777777" w:rsidR="004D4CAC" w:rsidRPr="006F06C2" w:rsidRDefault="004D4CAC" w:rsidP="00D43790">
            <w:pPr>
              <w:pStyle w:val="TAL"/>
              <w:rPr>
                <w:lang w:eastAsia="zh-CN"/>
              </w:rPr>
            </w:pPr>
            <w:r w:rsidRPr="006F06C2">
              <w:rPr>
                <w:lang w:eastAsia="zh-CN"/>
              </w:rPr>
              <w:t>FR2</w:t>
            </w:r>
          </w:p>
        </w:tc>
        <w:bookmarkEnd w:id="47"/>
      </w:tr>
      <w:tr w:rsidR="004D4CAC" w:rsidRPr="006F06C2" w14:paraId="0D41985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DE4EA55"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1FE8769" w14:textId="77777777" w:rsidR="004D4CAC" w:rsidRPr="006F06C2" w:rsidRDefault="004D4CAC" w:rsidP="00D43790">
            <w:pPr>
              <w:pStyle w:val="TAL"/>
            </w:pPr>
          </w:p>
        </w:tc>
        <w:tc>
          <w:tcPr>
            <w:tcW w:w="1700" w:type="dxa"/>
            <w:tcBorders>
              <w:top w:val="single" w:sz="4" w:space="0" w:color="auto"/>
              <w:left w:val="single" w:sz="4" w:space="0" w:color="auto"/>
              <w:bottom w:val="single" w:sz="4" w:space="0" w:color="auto"/>
              <w:right w:val="single" w:sz="4" w:space="0" w:color="auto"/>
            </w:tcBorders>
          </w:tcPr>
          <w:p w14:paraId="5C9D9A63"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38C09A" w14:textId="77777777" w:rsidR="004D4CAC" w:rsidRPr="006F06C2" w:rsidRDefault="004D4CAC" w:rsidP="00D43790">
            <w:pPr>
              <w:pStyle w:val="TAL"/>
              <w:rPr>
                <w:lang w:eastAsia="en-US"/>
              </w:rPr>
            </w:pPr>
          </w:p>
        </w:tc>
      </w:tr>
      <w:tr w:rsidR="004D4CAC" w:rsidRPr="006F06C2" w14:paraId="2428B4D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87EAEAE"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F0017F7"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A40E88"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CE7343" w14:textId="77777777" w:rsidR="004D4CAC" w:rsidRPr="006F06C2" w:rsidRDefault="004D4CAC" w:rsidP="00D43790">
            <w:pPr>
              <w:pStyle w:val="TAL"/>
              <w:rPr>
                <w:lang w:eastAsia="en-US"/>
              </w:rPr>
            </w:pPr>
          </w:p>
        </w:tc>
      </w:tr>
      <w:tr w:rsidR="004D4CAC" w:rsidRPr="006F06C2" w14:paraId="3786CD6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8AEA4B3"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EF145E2"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912EDA8"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63417EE" w14:textId="77777777" w:rsidR="004D4CAC" w:rsidRPr="006F06C2" w:rsidRDefault="004D4CAC" w:rsidP="00D43790">
            <w:pPr>
              <w:pStyle w:val="TAL"/>
              <w:rPr>
                <w:lang w:eastAsia="en-US"/>
              </w:rPr>
            </w:pPr>
          </w:p>
        </w:tc>
      </w:tr>
      <w:tr w:rsidR="004D4CAC" w:rsidRPr="006F06C2" w14:paraId="0D12C4A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9825D8E" w14:textId="77777777" w:rsidR="004D4CAC" w:rsidRPr="006F06C2" w:rsidRDefault="004D4CAC" w:rsidP="00D43790">
            <w:pPr>
              <w:pStyle w:val="TAL"/>
              <w:rPr>
                <w:lang w:eastAsia="en-US"/>
              </w:rPr>
            </w:pPr>
            <w:r w:rsidRPr="006F06C2">
              <w:rPr>
                <w:lang w:eastAsia="en-US"/>
              </w:rPr>
              <w:t xml:space="preserve">      reportAmount </w:t>
            </w:r>
          </w:p>
        </w:tc>
        <w:tc>
          <w:tcPr>
            <w:tcW w:w="2267" w:type="dxa"/>
            <w:tcBorders>
              <w:top w:val="single" w:sz="4" w:space="0" w:color="auto"/>
              <w:left w:val="single" w:sz="4" w:space="0" w:color="auto"/>
              <w:bottom w:val="single" w:sz="4" w:space="0" w:color="auto"/>
              <w:right w:val="single" w:sz="4" w:space="0" w:color="auto"/>
            </w:tcBorders>
            <w:hideMark/>
          </w:tcPr>
          <w:p w14:paraId="294BDD77" w14:textId="77777777" w:rsidR="004D4CAC" w:rsidRPr="006F06C2" w:rsidRDefault="004D4CAC" w:rsidP="00D43790">
            <w:pPr>
              <w:pStyle w:val="TAL"/>
              <w:rPr>
                <w:lang w:eastAsia="zh-CN"/>
              </w:rPr>
            </w:pPr>
            <w:r w:rsidRPr="006F06C2">
              <w:rPr>
                <w:lang w:eastAsia="zh-CN"/>
              </w:rPr>
              <w:t>Infinity</w:t>
            </w:r>
          </w:p>
        </w:tc>
        <w:tc>
          <w:tcPr>
            <w:tcW w:w="1700" w:type="dxa"/>
            <w:tcBorders>
              <w:top w:val="single" w:sz="4" w:space="0" w:color="auto"/>
              <w:left w:val="single" w:sz="4" w:space="0" w:color="auto"/>
              <w:bottom w:val="single" w:sz="4" w:space="0" w:color="auto"/>
              <w:right w:val="single" w:sz="4" w:space="0" w:color="auto"/>
            </w:tcBorders>
          </w:tcPr>
          <w:p w14:paraId="5E7BDFA4"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3F865F" w14:textId="77777777" w:rsidR="004D4CAC" w:rsidRPr="006F06C2" w:rsidRDefault="004D4CAC" w:rsidP="00D43790">
            <w:pPr>
              <w:pStyle w:val="TAL"/>
              <w:rPr>
                <w:lang w:eastAsia="en-US"/>
              </w:rPr>
            </w:pPr>
          </w:p>
        </w:tc>
      </w:tr>
      <w:tr w:rsidR="004D4CAC" w:rsidRPr="006F06C2" w14:paraId="30B2DFF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40F01DA"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EC6D119"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50A22B"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C6A2FA7" w14:textId="77777777" w:rsidR="004D4CAC" w:rsidRPr="006F06C2" w:rsidRDefault="004D4CAC" w:rsidP="00D43790">
            <w:pPr>
              <w:pStyle w:val="TAL"/>
              <w:rPr>
                <w:lang w:eastAsia="en-US"/>
              </w:rPr>
            </w:pPr>
          </w:p>
        </w:tc>
      </w:tr>
      <w:tr w:rsidR="004D4CAC" w:rsidRPr="006F06C2" w14:paraId="11F785A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94655A7"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A50C27A"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41C839"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AAD69A" w14:textId="77777777" w:rsidR="004D4CAC" w:rsidRPr="006F06C2" w:rsidRDefault="004D4CAC" w:rsidP="00D43790">
            <w:pPr>
              <w:pStyle w:val="TAL"/>
              <w:rPr>
                <w:lang w:eastAsia="en-US"/>
              </w:rPr>
            </w:pPr>
          </w:p>
        </w:tc>
      </w:tr>
      <w:tr w:rsidR="004D4CAC" w:rsidRPr="006F06C2" w14:paraId="2E9CC0F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FCEF185" w14:textId="77777777" w:rsidR="004D4CAC" w:rsidRPr="006F06C2" w:rsidRDefault="004D4CAC" w:rsidP="00D43790">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1145F59"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9A9F9E"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7EA3269" w14:textId="77777777" w:rsidR="004D4CAC" w:rsidRPr="006F06C2" w:rsidRDefault="004D4CAC" w:rsidP="00D43790">
            <w:pPr>
              <w:pStyle w:val="TAL"/>
              <w:rPr>
                <w:lang w:eastAsia="en-US"/>
              </w:rPr>
            </w:pPr>
          </w:p>
        </w:tc>
      </w:tr>
    </w:tbl>
    <w:p w14:paraId="4EA35689" w14:textId="77777777" w:rsidR="004D4CAC" w:rsidRPr="006F06C2" w:rsidRDefault="004D4CAC" w:rsidP="004D4CAC">
      <w:pPr>
        <w:rPr>
          <w:rFonts w:eastAsia="Malgun Gothic"/>
        </w:rPr>
      </w:pPr>
    </w:p>
    <w:p w14:paraId="6B3BB64F"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5: ReportConfig</w:t>
      </w:r>
      <w:r w:rsidR="00813BED" w:rsidRPr="006F06C2">
        <w:t>NR</w:t>
      </w:r>
      <w:r w:rsidRPr="006F06C2">
        <w:rPr>
          <w:lang w:eastAsia="en-US"/>
        </w:rPr>
        <w:t xml:space="preserve">-EventA2 (Table </w:t>
      </w:r>
      <w:r w:rsidRPr="006F06C2">
        <w:rPr>
          <w:lang w:eastAsia="zh-CN"/>
        </w:rPr>
        <w:t>8.1.3.1.1</w:t>
      </w:r>
      <w:r w:rsidRPr="006F06C2">
        <w:t>.3.3</w:t>
      </w:r>
      <w:r w:rsidRPr="006F06C2">
        <w:rPr>
          <w:lang w:eastAsia="en-US"/>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D4CAC" w:rsidRPr="006F06C2" w14:paraId="33365F4E" w14:textId="77777777" w:rsidTr="00D43790">
        <w:tc>
          <w:tcPr>
            <w:tcW w:w="9747" w:type="dxa"/>
            <w:gridSpan w:val="4"/>
            <w:tcBorders>
              <w:top w:val="single" w:sz="4" w:space="0" w:color="auto"/>
              <w:left w:val="single" w:sz="4" w:space="0" w:color="auto"/>
              <w:bottom w:val="single" w:sz="4" w:space="0" w:color="auto"/>
              <w:right w:val="single" w:sz="4" w:space="0" w:color="auto"/>
            </w:tcBorders>
            <w:hideMark/>
          </w:tcPr>
          <w:p w14:paraId="6CCDEE28" w14:textId="58BF7C9C" w:rsidR="004D4CAC" w:rsidRPr="006F06C2" w:rsidRDefault="001953B5" w:rsidP="00D43790">
            <w:pPr>
              <w:pStyle w:val="TAH"/>
              <w:jc w:val="left"/>
              <w:rPr>
                <w:b w:val="0"/>
                <w:lang w:eastAsia="en-US"/>
              </w:rPr>
            </w:pPr>
            <w:r w:rsidRPr="006F06C2">
              <w:rPr>
                <w:b w:val="0"/>
                <w:lang w:eastAsia="en-US"/>
              </w:rPr>
              <w:t>Derivation Path: TS 38.5</w:t>
            </w:r>
            <w:r w:rsidR="004D4CAC" w:rsidRPr="006F06C2">
              <w:rPr>
                <w:b w:val="0"/>
                <w:lang w:eastAsia="en-US"/>
              </w:rPr>
              <w:t xml:space="preserve">08-1 [4], Table </w:t>
            </w:r>
            <w:r w:rsidR="00B63335" w:rsidRPr="006F06C2">
              <w:rPr>
                <w:b w:val="0"/>
                <w:lang w:eastAsia="en-US"/>
              </w:rPr>
              <w:t>4.6.3-142</w:t>
            </w:r>
            <w:r w:rsidR="004D4CAC" w:rsidRPr="006F06C2">
              <w:rPr>
                <w:b w:val="0"/>
                <w:lang w:eastAsia="en-US"/>
              </w:rPr>
              <w:t xml:space="preserve"> with condition EVENT_A2</w:t>
            </w:r>
          </w:p>
        </w:tc>
      </w:tr>
      <w:tr w:rsidR="004D4CAC" w:rsidRPr="006F06C2" w14:paraId="7CAA2F2D"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7F30708" w14:textId="77777777" w:rsidR="004D4CAC" w:rsidRPr="006F06C2" w:rsidRDefault="004D4CAC" w:rsidP="00D43790">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16193A0" w14:textId="77777777" w:rsidR="004D4CAC" w:rsidRPr="006F06C2" w:rsidRDefault="004D4CAC" w:rsidP="00D43790">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769332C" w14:textId="77777777" w:rsidR="004D4CAC" w:rsidRPr="006F06C2" w:rsidRDefault="004D4CAC" w:rsidP="00D43790">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09DCF4DB" w14:textId="77777777" w:rsidR="004D4CAC" w:rsidRPr="006F06C2" w:rsidRDefault="004D4CAC" w:rsidP="00D43790">
            <w:pPr>
              <w:pStyle w:val="TAH"/>
              <w:rPr>
                <w:lang w:eastAsia="en-US"/>
              </w:rPr>
            </w:pPr>
            <w:r w:rsidRPr="006F06C2">
              <w:rPr>
                <w:lang w:eastAsia="en-US"/>
              </w:rPr>
              <w:t>Condition</w:t>
            </w:r>
          </w:p>
        </w:tc>
      </w:tr>
      <w:tr w:rsidR="004D4CAC" w:rsidRPr="006F06C2" w14:paraId="1AEBBC6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7E0C557" w14:textId="77777777" w:rsidR="004D4CAC" w:rsidRPr="006F06C2" w:rsidRDefault="004D4CAC" w:rsidP="00D43790">
            <w:pPr>
              <w:pStyle w:val="TAL"/>
              <w:rPr>
                <w:lang w:eastAsia="en-US"/>
              </w:rPr>
            </w:pPr>
            <w:r w:rsidRPr="006F06C2">
              <w:rPr>
                <w:lang w:eastAsia="en-US"/>
              </w:rPr>
              <w:t xml:space="preserve">ReportConfigNR::=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74FF54F9"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6BC168"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E76A73" w14:textId="77777777" w:rsidR="004D4CAC" w:rsidRPr="006F06C2" w:rsidRDefault="004D4CAC" w:rsidP="00D43790">
            <w:pPr>
              <w:pStyle w:val="TAL"/>
              <w:rPr>
                <w:lang w:eastAsia="en-US"/>
              </w:rPr>
            </w:pPr>
          </w:p>
        </w:tc>
      </w:tr>
      <w:tr w:rsidR="004D4CAC" w:rsidRPr="006F06C2" w14:paraId="4DD8CAF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0A7D1A6" w14:textId="77777777" w:rsidR="004D4CAC" w:rsidRPr="006F06C2" w:rsidRDefault="004D4CAC" w:rsidP="00D43790">
            <w:pPr>
              <w:pStyle w:val="TAL"/>
              <w:rPr>
                <w:lang w:eastAsia="en-US"/>
              </w:rPr>
            </w:pPr>
            <w:r w:rsidRPr="006F06C2">
              <w:rPr>
                <w:lang w:eastAsia="en-US"/>
              </w:rPr>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2122AE6A"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A89DB91"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B93952" w14:textId="77777777" w:rsidR="004D4CAC" w:rsidRPr="006F06C2" w:rsidRDefault="004D4CAC" w:rsidP="00D43790">
            <w:pPr>
              <w:pStyle w:val="TAL"/>
              <w:rPr>
                <w:lang w:eastAsia="en-US"/>
              </w:rPr>
            </w:pPr>
          </w:p>
        </w:tc>
      </w:tr>
      <w:tr w:rsidR="004D4CAC" w:rsidRPr="006F06C2" w14:paraId="53F2ECD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0F041B3" w14:textId="77777777" w:rsidR="004D4CAC" w:rsidRPr="006F06C2" w:rsidRDefault="004D4CAC" w:rsidP="00D43790">
            <w:pPr>
              <w:pStyle w:val="TAL"/>
              <w:rPr>
                <w:lang w:eastAsia="en-US"/>
              </w:rPr>
            </w:pPr>
            <w:r w:rsidRPr="006F06C2">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C15382E"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1939D8"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CCD422" w14:textId="77777777" w:rsidR="004D4CAC" w:rsidRPr="006F06C2" w:rsidRDefault="004D4CAC" w:rsidP="00D43790">
            <w:pPr>
              <w:pStyle w:val="TAL"/>
              <w:rPr>
                <w:lang w:eastAsia="en-US"/>
              </w:rPr>
            </w:pPr>
          </w:p>
        </w:tc>
      </w:tr>
      <w:tr w:rsidR="004D4CAC" w:rsidRPr="006F06C2" w14:paraId="6E75310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97437A4" w14:textId="77777777" w:rsidR="004D4CAC" w:rsidRPr="006F06C2" w:rsidRDefault="004D4CAC" w:rsidP="00D43790">
            <w:pPr>
              <w:pStyle w:val="TAL"/>
              <w:rPr>
                <w:lang w:eastAsia="en-US"/>
              </w:rPr>
            </w:pPr>
            <w:r w:rsidRPr="006F06C2">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6A875203"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4622936"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D3DA94" w14:textId="77777777" w:rsidR="004D4CAC" w:rsidRPr="006F06C2" w:rsidRDefault="004D4CAC" w:rsidP="00D43790">
            <w:pPr>
              <w:pStyle w:val="TAL"/>
              <w:rPr>
                <w:lang w:eastAsia="en-US"/>
              </w:rPr>
            </w:pPr>
          </w:p>
        </w:tc>
      </w:tr>
      <w:tr w:rsidR="004D4CAC" w:rsidRPr="006F06C2" w14:paraId="7B00692B"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0E80FBA" w14:textId="77777777" w:rsidR="004D4CAC" w:rsidRPr="006F06C2" w:rsidRDefault="004D4CAC" w:rsidP="00D43790">
            <w:pPr>
              <w:pStyle w:val="TAL"/>
              <w:rPr>
                <w:lang w:eastAsia="en-US"/>
              </w:rPr>
            </w:pPr>
            <w:r w:rsidRPr="006F06C2">
              <w:rPr>
                <w:lang w:eastAsia="en-US"/>
              </w:rPr>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01B00F0B"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3DBC83"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0D75CB2E" w14:textId="77777777" w:rsidR="004D4CAC" w:rsidRPr="006F06C2" w:rsidRDefault="004D4CAC" w:rsidP="00D43790">
            <w:pPr>
              <w:pStyle w:val="TAL"/>
              <w:rPr>
                <w:lang w:eastAsia="en-US"/>
              </w:rPr>
            </w:pPr>
            <w:r w:rsidRPr="006F06C2">
              <w:t>EVENT_A2</w:t>
            </w:r>
          </w:p>
        </w:tc>
      </w:tr>
      <w:tr w:rsidR="004D4CAC" w:rsidRPr="006F06C2" w14:paraId="55CB466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9CF7F12" w14:textId="77777777" w:rsidR="004D4CAC" w:rsidRPr="006F06C2" w:rsidRDefault="004D4CAC" w:rsidP="00D43790">
            <w:pPr>
              <w:pStyle w:val="TAL"/>
              <w:rPr>
                <w:lang w:eastAsia="en-US"/>
              </w:rPr>
            </w:pPr>
            <w:r w:rsidRPr="006F06C2">
              <w:rPr>
                <w:lang w:eastAsia="en-US"/>
              </w:rPr>
              <w:t xml:space="preserve">          a2-Threshold</w:t>
            </w:r>
            <w:r w:rsidRPr="006F06C2">
              <w:rPr>
                <w:i/>
                <w:lang w:eastAsia="en-US"/>
              </w:rPr>
              <w:t xml:space="preserve"> </w:t>
            </w:r>
            <w:r w:rsidRPr="006F06C2">
              <w:rPr>
                <w:lang w:eastAsia="en-US"/>
              </w:rPr>
              <w:t>CHOICE {</w:t>
            </w:r>
          </w:p>
        </w:tc>
        <w:tc>
          <w:tcPr>
            <w:tcW w:w="2267" w:type="dxa"/>
            <w:tcBorders>
              <w:top w:val="single" w:sz="4" w:space="0" w:color="auto"/>
              <w:left w:val="single" w:sz="4" w:space="0" w:color="auto"/>
              <w:bottom w:val="single" w:sz="4" w:space="0" w:color="auto"/>
              <w:right w:val="single" w:sz="4" w:space="0" w:color="auto"/>
            </w:tcBorders>
          </w:tcPr>
          <w:p w14:paraId="084AB779"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6D5FF2"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06893A" w14:textId="77777777" w:rsidR="004D4CAC" w:rsidRPr="006F06C2" w:rsidRDefault="004D4CAC" w:rsidP="00D43790">
            <w:pPr>
              <w:pStyle w:val="TAL"/>
              <w:rPr>
                <w:lang w:eastAsia="en-US"/>
              </w:rPr>
            </w:pPr>
          </w:p>
        </w:tc>
      </w:tr>
      <w:tr w:rsidR="004D4CAC" w:rsidRPr="006F06C2" w14:paraId="64FB329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2585FBD" w14:textId="77777777" w:rsidR="004D4CAC" w:rsidRPr="006F06C2" w:rsidRDefault="004D4CAC" w:rsidP="00D43790">
            <w:pPr>
              <w:pStyle w:val="TAL"/>
              <w:rPr>
                <w:lang w:eastAsia="en-US"/>
              </w:rPr>
            </w:pPr>
            <w:r w:rsidRPr="006F06C2">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435DC7B3" w14:textId="77777777" w:rsidR="004D4CAC" w:rsidRPr="006F06C2" w:rsidRDefault="00F80636" w:rsidP="00D43790">
            <w:pPr>
              <w:pStyle w:val="TAL"/>
            </w:pPr>
            <w:r w:rsidRPr="006F06C2">
              <w:t>69</w:t>
            </w:r>
          </w:p>
        </w:tc>
        <w:tc>
          <w:tcPr>
            <w:tcW w:w="1700" w:type="dxa"/>
            <w:tcBorders>
              <w:top w:val="single" w:sz="4" w:space="0" w:color="auto"/>
              <w:left w:val="single" w:sz="4" w:space="0" w:color="auto"/>
              <w:bottom w:val="single" w:sz="4" w:space="0" w:color="auto"/>
              <w:right w:val="single" w:sz="4" w:space="0" w:color="auto"/>
            </w:tcBorders>
            <w:hideMark/>
          </w:tcPr>
          <w:p w14:paraId="7FC3098C" w14:textId="77777777" w:rsidR="004D4CAC" w:rsidRPr="006F06C2" w:rsidRDefault="004D4CAC" w:rsidP="00D43790">
            <w:pPr>
              <w:pStyle w:val="TAL"/>
              <w:rPr>
                <w:lang w:eastAsia="zh-CN"/>
              </w:rPr>
            </w:pPr>
            <w:r w:rsidRPr="006F06C2">
              <w:rPr>
                <w:lang w:eastAsia="zh-CN"/>
              </w:rPr>
              <w:t>-</w:t>
            </w:r>
            <w:r w:rsidR="00F80636" w:rsidRPr="006F06C2">
              <w:rPr>
                <w:lang w:eastAsia="zh-CN"/>
              </w:rPr>
              <w:t>88</w:t>
            </w:r>
            <w:r w:rsidRPr="006F06C2">
              <w:rPr>
                <w:lang w:eastAsia="zh-CN"/>
              </w:rPr>
              <w:t>dBm</w:t>
            </w:r>
          </w:p>
          <w:p w14:paraId="785232CC" w14:textId="77777777" w:rsidR="004D4CAC" w:rsidRPr="006F06C2" w:rsidRDefault="004D4CAC" w:rsidP="00D43790">
            <w:pPr>
              <w:pStyle w:val="TAL"/>
              <w:rPr>
                <w:lang w:eastAsia="zh-CN"/>
              </w:rPr>
            </w:pPr>
            <w:r w:rsidRPr="006F06C2">
              <w:t>≤</w:t>
            </w:r>
            <w:r w:rsidRPr="006F06C2">
              <w:rPr>
                <w:lang w:eastAsia="en-US"/>
              </w:rPr>
              <w:t xml:space="preserve"> </w:t>
            </w:r>
            <w:r w:rsidRPr="006F06C2">
              <w:t>SS-RSRP&lt;-</w:t>
            </w:r>
            <w:r w:rsidR="00F80636" w:rsidRPr="006F06C2">
              <w:t>87</w:t>
            </w:r>
            <w:r w:rsidRPr="006F06C2">
              <w:t>dBm</w:t>
            </w:r>
          </w:p>
        </w:tc>
        <w:tc>
          <w:tcPr>
            <w:tcW w:w="1245" w:type="dxa"/>
            <w:tcBorders>
              <w:top w:val="single" w:sz="4" w:space="0" w:color="auto"/>
              <w:left w:val="single" w:sz="4" w:space="0" w:color="auto"/>
              <w:bottom w:val="single" w:sz="4" w:space="0" w:color="auto"/>
              <w:right w:val="single" w:sz="4" w:space="0" w:color="auto"/>
            </w:tcBorders>
            <w:hideMark/>
          </w:tcPr>
          <w:p w14:paraId="0473AE87" w14:textId="77777777" w:rsidR="004D4CAC" w:rsidRPr="006F06C2" w:rsidRDefault="004D4CAC" w:rsidP="00D43790">
            <w:pPr>
              <w:pStyle w:val="TAL"/>
              <w:rPr>
                <w:lang w:eastAsia="zh-CN"/>
              </w:rPr>
            </w:pPr>
            <w:r w:rsidRPr="006F06C2">
              <w:rPr>
                <w:lang w:eastAsia="zh-CN"/>
              </w:rPr>
              <w:t>FR1</w:t>
            </w:r>
          </w:p>
        </w:tc>
      </w:tr>
      <w:tr w:rsidR="004D4CAC" w:rsidRPr="006F06C2" w14:paraId="6E5BC64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3D13BAE" w14:textId="77777777" w:rsidR="004D4CAC" w:rsidRPr="006F06C2" w:rsidRDefault="004D4CAC" w:rsidP="00D43790">
            <w:pPr>
              <w:pStyle w:val="TAL"/>
              <w:rPr>
                <w:lang w:eastAsia="en-US"/>
              </w:rPr>
            </w:pPr>
            <w:r w:rsidRPr="006F06C2">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5CEB2DBE" w14:textId="77777777" w:rsidR="004D4CAC" w:rsidRPr="006F06C2" w:rsidRDefault="004D4CAC" w:rsidP="00D43790">
            <w:pPr>
              <w:pStyle w:val="TAL"/>
              <w:rPr>
                <w:lang w:eastAsia="zh-CN"/>
              </w:rPr>
            </w:pPr>
            <w:r w:rsidRPr="006F06C2">
              <w:rPr>
                <w:lang w:eastAsia="zh-CN"/>
              </w:rPr>
              <w:t>73</w:t>
            </w:r>
          </w:p>
        </w:tc>
        <w:tc>
          <w:tcPr>
            <w:tcW w:w="1700" w:type="dxa"/>
            <w:tcBorders>
              <w:top w:val="single" w:sz="4" w:space="0" w:color="auto"/>
              <w:left w:val="single" w:sz="4" w:space="0" w:color="auto"/>
              <w:bottom w:val="single" w:sz="4" w:space="0" w:color="auto"/>
              <w:right w:val="single" w:sz="4" w:space="0" w:color="auto"/>
            </w:tcBorders>
            <w:hideMark/>
          </w:tcPr>
          <w:p w14:paraId="4546C051" w14:textId="77777777" w:rsidR="004D4CAC" w:rsidRPr="006F06C2" w:rsidRDefault="004D4CAC" w:rsidP="00D43790">
            <w:pPr>
              <w:pStyle w:val="TAL"/>
              <w:rPr>
                <w:lang w:eastAsia="zh-CN"/>
              </w:rPr>
            </w:pPr>
            <w:r w:rsidRPr="006F06C2">
              <w:rPr>
                <w:lang w:eastAsia="zh-CN"/>
              </w:rPr>
              <w:t>-84dBm</w:t>
            </w:r>
          </w:p>
          <w:p w14:paraId="464CCBA7" w14:textId="77777777" w:rsidR="004D4CAC" w:rsidRPr="006F06C2" w:rsidRDefault="004D4CAC" w:rsidP="00D43790">
            <w:pPr>
              <w:pStyle w:val="TAL"/>
              <w:rPr>
                <w:lang w:eastAsia="zh-CN"/>
              </w:rPr>
            </w:pPr>
            <w:r w:rsidRPr="006F06C2">
              <w:t>≤</w:t>
            </w:r>
            <w:r w:rsidRPr="006F06C2">
              <w:rPr>
                <w:lang w:eastAsia="en-US"/>
              </w:rPr>
              <w:t xml:space="preserve"> </w:t>
            </w:r>
            <w:r w:rsidRPr="006F06C2">
              <w:t>SS-RSRP&lt;-83dBm</w:t>
            </w:r>
          </w:p>
        </w:tc>
        <w:tc>
          <w:tcPr>
            <w:tcW w:w="1245" w:type="dxa"/>
            <w:tcBorders>
              <w:top w:val="single" w:sz="4" w:space="0" w:color="auto"/>
              <w:left w:val="single" w:sz="4" w:space="0" w:color="auto"/>
              <w:bottom w:val="single" w:sz="4" w:space="0" w:color="auto"/>
              <w:right w:val="single" w:sz="4" w:space="0" w:color="auto"/>
            </w:tcBorders>
            <w:hideMark/>
          </w:tcPr>
          <w:p w14:paraId="0B2D928C" w14:textId="77777777" w:rsidR="004D4CAC" w:rsidRPr="006F06C2" w:rsidRDefault="004D4CAC" w:rsidP="00D43790">
            <w:pPr>
              <w:pStyle w:val="TAL"/>
              <w:rPr>
                <w:lang w:eastAsia="zh-CN"/>
              </w:rPr>
            </w:pPr>
            <w:r w:rsidRPr="006F06C2">
              <w:rPr>
                <w:lang w:eastAsia="zh-CN"/>
              </w:rPr>
              <w:t>FR2</w:t>
            </w:r>
          </w:p>
        </w:tc>
      </w:tr>
      <w:tr w:rsidR="004D4CAC" w:rsidRPr="006F06C2" w14:paraId="1E65613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1D234DC"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842B610" w14:textId="77777777" w:rsidR="004D4CAC" w:rsidRPr="006F06C2" w:rsidRDefault="004D4CAC" w:rsidP="00D43790">
            <w:pPr>
              <w:pStyle w:val="TAL"/>
            </w:pPr>
          </w:p>
        </w:tc>
        <w:tc>
          <w:tcPr>
            <w:tcW w:w="1700" w:type="dxa"/>
            <w:tcBorders>
              <w:top w:val="single" w:sz="4" w:space="0" w:color="auto"/>
              <w:left w:val="single" w:sz="4" w:space="0" w:color="auto"/>
              <w:bottom w:val="single" w:sz="4" w:space="0" w:color="auto"/>
              <w:right w:val="single" w:sz="4" w:space="0" w:color="auto"/>
            </w:tcBorders>
          </w:tcPr>
          <w:p w14:paraId="024F4B00"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6FCE18B" w14:textId="77777777" w:rsidR="004D4CAC" w:rsidRPr="006F06C2" w:rsidRDefault="004D4CAC" w:rsidP="00D43790">
            <w:pPr>
              <w:pStyle w:val="TAL"/>
              <w:rPr>
                <w:lang w:eastAsia="en-US"/>
              </w:rPr>
            </w:pPr>
          </w:p>
        </w:tc>
      </w:tr>
      <w:tr w:rsidR="004D4CAC" w:rsidRPr="006F06C2" w14:paraId="0B7C798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24F9C61"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32EF275"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B183557"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AC32558" w14:textId="77777777" w:rsidR="004D4CAC" w:rsidRPr="006F06C2" w:rsidRDefault="004D4CAC" w:rsidP="00D43790">
            <w:pPr>
              <w:pStyle w:val="TAL"/>
              <w:rPr>
                <w:lang w:eastAsia="en-US"/>
              </w:rPr>
            </w:pPr>
          </w:p>
        </w:tc>
      </w:tr>
      <w:tr w:rsidR="004D4CAC" w:rsidRPr="006F06C2" w14:paraId="22B1393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14F4B12"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9FFC443"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190633"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F0F8D6C" w14:textId="77777777" w:rsidR="004D4CAC" w:rsidRPr="006F06C2" w:rsidRDefault="004D4CAC" w:rsidP="00D43790">
            <w:pPr>
              <w:pStyle w:val="TAL"/>
              <w:rPr>
                <w:lang w:eastAsia="en-US"/>
              </w:rPr>
            </w:pPr>
          </w:p>
        </w:tc>
      </w:tr>
      <w:tr w:rsidR="004D4CAC" w:rsidRPr="006F06C2" w14:paraId="04C33DA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3ED73D7" w14:textId="77777777" w:rsidR="004D4CAC" w:rsidRPr="006F06C2" w:rsidRDefault="004D4CAC" w:rsidP="00D43790">
            <w:pPr>
              <w:pStyle w:val="TAL"/>
              <w:rPr>
                <w:lang w:eastAsia="en-US"/>
              </w:rPr>
            </w:pPr>
            <w:r w:rsidRPr="006F06C2">
              <w:rPr>
                <w:lang w:eastAsia="en-US"/>
              </w:rPr>
              <w:t xml:space="preserve">      reportAmount </w:t>
            </w:r>
          </w:p>
        </w:tc>
        <w:tc>
          <w:tcPr>
            <w:tcW w:w="2267" w:type="dxa"/>
            <w:tcBorders>
              <w:top w:val="single" w:sz="4" w:space="0" w:color="auto"/>
              <w:left w:val="single" w:sz="4" w:space="0" w:color="auto"/>
              <w:bottom w:val="single" w:sz="4" w:space="0" w:color="auto"/>
              <w:right w:val="single" w:sz="4" w:space="0" w:color="auto"/>
            </w:tcBorders>
            <w:hideMark/>
          </w:tcPr>
          <w:p w14:paraId="4781A5B2" w14:textId="77777777" w:rsidR="004D4CAC" w:rsidRPr="006F06C2" w:rsidRDefault="004D4CAC" w:rsidP="00D43790">
            <w:pPr>
              <w:pStyle w:val="TAL"/>
              <w:rPr>
                <w:lang w:eastAsia="zh-CN"/>
              </w:rPr>
            </w:pPr>
            <w:r w:rsidRPr="006F06C2">
              <w:rPr>
                <w:lang w:eastAsia="zh-CN"/>
              </w:rPr>
              <w:t>Infinity</w:t>
            </w:r>
          </w:p>
        </w:tc>
        <w:tc>
          <w:tcPr>
            <w:tcW w:w="1700" w:type="dxa"/>
            <w:tcBorders>
              <w:top w:val="single" w:sz="4" w:space="0" w:color="auto"/>
              <w:left w:val="single" w:sz="4" w:space="0" w:color="auto"/>
              <w:bottom w:val="single" w:sz="4" w:space="0" w:color="auto"/>
              <w:right w:val="single" w:sz="4" w:space="0" w:color="auto"/>
            </w:tcBorders>
          </w:tcPr>
          <w:p w14:paraId="53BE660B"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A5D9FAB" w14:textId="77777777" w:rsidR="004D4CAC" w:rsidRPr="006F06C2" w:rsidRDefault="004D4CAC" w:rsidP="00D43790">
            <w:pPr>
              <w:pStyle w:val="TAL"/>
              <w:rPr>
                <w:lang w:eastAsia="en-US"/>
              </w:rPr>
            </w:pPr>
          </w:p>
        </w:tc>
      </w:tr>
      <w:tr w:rsidR="004D4CAC" w:rsidRPr="006F06C2" w14:paraId="17AC66E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12059E0"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124C109"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0E6E3A"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A79FDA" w14:textId="77777777" w:rsidR="004D4CAC" w:rsidRPr="006F06C2" w:rsidRDefault="004D4CAC" w:rsidP="00D43790">
            <w:pPr>
              <w:pStyle w:val="TAL"/>
              <w:rPr>
                <w:lang w:eastAsia="en-US"/>
              </w:rPr>
            </w:pPr>
          </w:p>
        </w:tc>
      </w:tr>
      <w:tr w:rsidR="004D4CAC" w:rsidRPr="006F06C2" w14:paraId="1713DD3D"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BF49DBC"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2540BC5"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D542934"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BDA947" w14:textId="77777777" w:rsidR="004D4CAC" w:rsidRPr="006F06C2" w:rsidRDefault="004D4CAC" w:rsidP="00D43790">
            <w:pPr>
              <w:pStyle w:val="TAL"/>
              <w:rPr>
                <w:lang w:eastAsia="en-US"/>
              </w:rPr>
            </w:pPr>
          </w:p>
        </w:tc>
      </w:tr>
      <w:tr w:rsidR="004D4CAC" w:rsidRPr="006F06C2" w14:paraId="12D3559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01B3BD5" w14:textId="77777777" w:rsidR="004D4CAC" w:rsidRPr="006F06C2" w:rsidRDefault="004D4CAC" w:rsidP="00D43790">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FD34FF1"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8AEAA3D"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FC5D042" w14:textId="77777777" w:rsidR="004D4CAC" w:rsidRPr="006F06C2" w:rsidRDefault="004D4CAC" w:rsidP="00D43790">
            <w:pPr>
              <w:pStyle w:val="TAL"/>
              <w:rPr>
                <w:lang w:eastAsia="en-US"/>
              </w:rPr>
            </w:pPr>
          </w:p>
        </w:tc>
      </w:tr>
    </w:tbl>
    <w:p w14:paraId="50880F39" w14:textId="77777777" w:rsidR="004D4CAC" w:rsidRPr="006F06C2" w:rsidRDefault="004D4CAC" w:rsidP="004D4CAC">
      <w:pPr>
        <w:rPr>
          <w:rFonts w:eastAsia="Malgun Gothic"/>
        </w:rPr>
      </w:pPr>
    </w:p>
    <w:p w14:paraId="0EBCD779"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 xml:space="preserve">-6: QuantityConfig (Table </w:t>
      </w:r>
      <w:r w:rsidRPr="006F06C2">
        <w:rPr>
          <w:lang w:eastAsia="zh-CN"/>
        </w:rPr>
        <w:t>8.1.3.1.1</w:t>
      </w:r>
      <w:r w:rsidRPr="006F06C2">
        <w:t>.3.3</w:t>
      </w:r>
      <w:r w:rsidRPr="006F06C2">
        <w:rPr>
          <w:lang w:eastAsia="en-US"/>
        </w:rPr>
        <w:t>-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4D4CAC" w:rsidRPr="006F06C2" w14:paraId="7269BBE7" w14:textId="77777777" w:rsidTr="004117F5">
        <w:tc>
          <w:tcPr>
            <w:tcW w:w="9635" w:type="dxa"/>
            <w:gridSpan w:val="4"/>
            <w:tcBorders>
              <w:top w:val="single" w:sz="4" w:space="0" w:color="000000"/>
              <w:left w:val="single" w:sz="4" w:space="0" w:color="000000"/>
              <w:bottom w:val="single" w:sz="4" w:space="0" w:color="000000"/>
              <w:right w:val="single" w:sz="4" w:space="0" w:color="000000"/>
            </w:tcBorders>
            <w:hideMark/>
          </w:tcPr>
          <w:p w14:paraId="7DA307A8" w14:textId="689EC333" w:rsidR="004D4CAC" w:rsidRPr="006F06C2" w:rsidRDefault="001953B5" w:rsidP="00D43790">
            <w:pPr>
              <w:pStyle w:val="TAL"/>
              <w:rPr>
                <w:lang w:eastAsia="en-US"/>
              </w:rPr>
            </w:pPr>
            <w:r w:rsidRPr="006F06C2">
              <w:rPr>
                <w:lang w:eastAsia="en-US"/>
              </w:rPr>
              <w:t>Derivation Path: TS 38.5</w:t>
            </w:r>
            <w:r w:rsidR="004D4CAC" w:rsidRPr="006F06C2">
              <w:rPr>
                <w:lang w:eastAsia="en-US"/>
              </w:rPr>
              <w:t xml:space="preserve">08-1 [4], Table </w:t>
            </w:r>
            <w:r w:rsidR="00053975" w:rsidRPr="006F06C2">
              <w:rPr>
                <w:lang w:eastAsia="en-US"/>
              </w:rPr>
              <w:t>4.6.3-127</w:t>
            </w:r>
          </w:p>
        </w:tc>
      </w:tr>
      <w:tr w:rsidR="004D4CAC" w:rsidRPr="006F06C2" w14:paraId="403472FD"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5D5A8121" w14:textId="77777777" w:rsidR="004D4CAC" w:rsidRPr="006F06C2" w:rsidRDefault="004D4CAC" w:rsidP="00D43790">
            <w:pPr>
              <w:pStyle w:val="TAH"/>
              <w:rPr>
                <w:lang w:eastAsia="en-US"/>
              </w:rPr>
            </w:pPr>
            <w:r w:rsidRPr="006F06C2">
              <w:rPr>
                <w:lang w:eastAsia="en-US"/>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418C4B3" w14:textId="77777777" w:rsidR="004D4CAC" w:rsidRPr="006F06C2" w:rsidRDefault="004D4CAC" w:rsidP="00D43790">
            <w:pPr>
              <w:pStyle w:val="TAH"/>
              <w:rPr>
                <w:lang w:eastAsia="en-US"/>
              </w:rPr>
            </w:pPr>
            <w:r w:rsidRPr="006F06C2">
              <w:rPr>
                <w:lang w:eastAsia="en-US"/>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53EEE93" w14:textId="77777777" w:rsidR="004D4CAC" w:rsidRPr="006F06C2" w:rsidRDefault="004D4CAC" w:rsidP="00D43790">
            <w:pPr>
              <w:pStyle w:val="TAH"/>
              <w:rPr>
                <w:lang w:eastAsia="en-US"/>
              </w:rPr>
            </w:pPr>
            <w:r w:rsidRPr="006F06C2">
              <w:rPr>
                <w:lang w:eastAsia="en-US"/>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0A537ECF" w14:textId="77777777" w:rsidR="004D4CAC" w:rsidRPr="006F06C2" w:rsidRDefault="004D4CAC" w:rsidP="00D43790">
            <w:pPr>
              <w:pStyle w:val="TAH"/>
              <w:rPr>
                <w:lang w:eastAsia="en-US"/>
              </w:rPr>
            </w:pPr>
            <w:r w:rsidRPr="006F06C2">
              <w:rPr>
                <w:lang w:eastAsia="en-US"/>
              </w:rPr>
              <w:t>Condition</w:t>
            </w:r>
          </w:p>
        </w:tc>
      </w:tr>
      <w:tr w:rsidR="004D4CAC" w:rsidRPr="006F06C2" w14:paraId="434181C3"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372C18B2" w14:textId="77777777" w:rsidR="004D4CAC" w:rsidRPr="006F06C2" w:rsidRDefault="004D4CAC" w:rsidP="00D43790">
            <w:pPr>
              <w:pStyle w:val="TAL"/>
              <w:rPr>
                <w:lang w:eastAsia="en-US"/>
              </w:rPr>
            </w:pPr>
            <w:r w:rsidRPr="006F06C2">
              <w:rPr>
                <w:lang w:eastAsia="en-US"/>
              </w:rPr>
              <w:t>QuantityConfig ::= SEQUENCE {</w:t>
            </w:r>
          </w:p>
        </w:tc>
        <w:tc>
          <w:tcPr>
            <w:tcW w:w="2267" w:type="dxa"/>
            <w:tcBorders>
              <w:top w:val="single" w:sz="4" w:space="0" w:color="000000"/>
              <w:left w:val="single" w:sz="4" w:space="0" w:color="000000"/>
              <w:bottom w:val="single" w:sz="4" w:space="0" w:color="000000"/>
              <w:right w:val="single" w:sz="4" w:space="0" w:color="000000"/>
            </w:tcBorders>
          </w:tcPr>
          <w:p w14:paraId="31BC34C3" w14:textId="77777777" w:rsidR="004D4CAC" w:rsidRPr="006F06C2"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C40FD5A" w14:textId="77777777" w:rsidR="004D4CAC" w:rsidRPr="006F06C2"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4441760" w14:textId="77777777" w:rsidR="004D4CAC" w:rsidRPr="006F06C2" w:rsidRDefault="004D4CAC" w:rsidP="00D43790">
            <w:pPr>
              <w:pStyle w:val="TAL"/>
              <w:rPr>
                <w:lang w:eastAsia="en-US"/>
              </w:rPr>
            </w:pPr>
          </w:p>
        </w:tc>
      </w:tr>
      <w:tr w:rsidR="004D4CAC" w:rsidRPr="006F06C2" w14:paraId="04D739D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431BDF0C" w14:textId="77777777" w:rsidR="004D4CAC" w:rsidRPr="006F06C2" w:rsidRDefault="004D4CAC" w:rsidP="004117F5">
            <w:pPr>
              <w:pStyle w:val="TAL"/>
              <w:rPr>
                <w:lang w:eastAsia="en-US"/>
              </w:rPr>
            </w:pPr>
            <w:r w:rsidRPr="006F06C2">
              <w:rPr>
                <w:lang w:eastAsia="en-US"/>
              </w:rPr>
              <w:t xml:space="preserve">  quantityConfigNR-List SEQUENCE (SIZE (1..maxNrofQuantityConfig)) OF </w:t>
            </w:r>
            <w:r w:rsidR="004117F5" w:rsidRPr="006F06C2">
              <w:t>QuantityConfigNR</w:t>
            </w:r>
            <w:r w:rsidRPr="006F06C2">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1F489498" w14:textId="77777777" w:rsidR="004D4CAC" w:rsidRPr="006F06C2" w:rsidRDefault="004D4CAC" w:rsidP="00D43790">
            <w:pPr>
              <w:pStyle w:val="TAL"/>
              <w:rPr>
                <w:lang w:eastAsia="zh-CN"/>
              </w:rPr>
            </w:pPr>
            <w:r w:rsidRPr="006F06C2">
              <w:rPr>
                <w:lang w:eastAsia="zh-CN"/>
              </w:rPr>
              <w:t>1 entry</w:t>
            </w:r>
          </w:p>
        </w:tc>
        <w:tc>
          <w:tcPr>
            <w:tcW w:w="1700" w:type="dxa"/>
            <w:tcBorders>
              <w:top w:val="single" w:sz="4" w:space="0" w:color="000000"/>
              <w:left w:val="single" w:sz="4" w:space="0" w:color="000000"/>
              <w:bottom w:val="single" w:sz="4" w:space="0" w:color="000000"/>
              <w:right w:val="single" w:sz="4" w:space="0" w:color="000000"/>
            </w:tcBorders>
          </w:tcPr>
          <w:p w14:paraId="3E795EC4" w14:textId="77777777" w:rsidR="004D4CAC" w:rsidRPr="006F06C2"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1354CFC" w14:textId="77777777" w:rsidR="004D4CAC" w:rsidRPr="006F06C2" w:rsidRDefault="004D4CAC" w:rsidP="00D43790">
            <w:pPr>
              <w:pStyle w:val="TAL"/>
              <w:rPr>
                <w:lang w:eastAsia="en-US"/>
              </w:rPr>
            </w:pPr>
          </w:p>
        </w:tc>
      </w:tr>
      <w:tr w:rsidR="004117F5" w:rsidRPr="006F06C2" w14:paraId="3D705B19" w14:textId="77777777" w:rsidTr="004117F5">
        <w:tc>
          <w:tcPr>
            <w:tcW w:w="4535" w:type="dxa"/>
            <w:tcBorders>
              <w:top w:val="single" w:sz="4" w:space="0" w:color="000000"/>
              <w:left w:val="single" w:sz="4" w:space="0" w:color="000000"/>
              <w:bottom w:val="single" w:sz="4" w:space="0" w:color="000000"/>
              <w:right w:val="single" w:sz="4" w:space="0" w:color="000000"/>
            </w:tcBorders>
          </w:tcPr>
          <w:p w14:paraId="4FD29BDC" w14:textId="77777777" w:rsidR="004117F5" w:rsidRPr="006F06C2" w:rsidRDefault="004117F5" w:rsidP="004117F5">
            <w:pPr>
              <w:pStyle w:val="TAL"/>
              <w:rPr>
                <w:lang w:eastAsia="en-US"/>
              </w:rPr>
            </w:pPr>
            <w:r w:rsidRPr="006F06C2">
              <w:t xml:space="preserve">    QuantityConfigNR[1] </w:t>
            </w:r>
            <w:r w:rsidRPr="006F06C2">
              <w:rPr>
                <w:snapToGrid w:val="0"/>
                <w:lang w:eastAsia="en-US"/>
              </w:rPr>
              <w:t xml:space="preserve">SEQUENCE </w:t>
            </w:r>
            <w:r w:rsidRPr="006F06C2">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5DB22DF2" w14:textId="77777777" w:rsidR="004117F5" w:rsidRPr="006F06C2"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79993C1" w14:textId="77777777" w:rsidR="004117F5" w:rsidRPr="006F06C2" w:rsidRDefault="004117F5" w:rsidP="004117F5">
            <w:pPr>
              <w:pStyle w:val="TAL"/>
              <w:rPr>
                <w:lang w:eastAsia="en-US"/>
              </w:rPr>
            </w:pPr>
            <w:r w:rsidRPr="006F06C2">
              <w:rPr>
                <w:lang w:eastAsia="en-US"/>
              </w:rPr>
              <w:t>entry 1</w:t>
            </w:r>
          </w:p>
        </w:tc>
        <w:tc>
          <w:tcPr>
            <w:tcW w:w="1133" w:type="dxa"/>
            <w:tcBorders>
              <w:top w:val="single" w:sz="4" w:space="0" w:color="000000"/>
              <w:left w:val="single" w:sz="4" w:space="0" w:color="000000"/>
              <w:bottom w:val="single" w:sz="4" w:space="0" w:color="000000"/>
              <w:right w:val="single" w:sz="4" w:space="0" w:color="000000"/>
            </w:tcBorders>
          </w:tcPr>
          <w:p w14:paraId="79C609BC" w14:textId="77777777" w:rsidR="004117F5" w:rsidRPr="006F06C2" w:rsidRDefault="004117F5" w:rsidP="004117F5">
            <w:pPr>
              <w:pStyle w:val="TAL"/>
              <w:rPr>
                <w:lang w:eastAsia="en-US"/>
              </w:rPr>
            </w:pPr>
          </w:p>
        </w:tc>
      </w:tr>
      <w:tr w:rsidR="004117F5" w:rsidRPr="006F06C2" w14:paraId="6761C359"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1A6393D8" w14:textId="77777777" w:rsidR="004117F5" w:rsidRPr="006F06C2" w:rsidRDefault="004117F5" w:rsidP="004117F5">
            <w:pPr>
              <w:pStyle w:val="TAL"/>
              <w:rPr>
                <w:lang w:eastAsia="en-US"/>
              </w:rPr>
            </w:pPr>
            <w:r w:rsidRPr="006F06C2">
              <w:rPr>
                <w:lang w:eastAsia="en-US"/>
              </w:rPr>
              <w:t xml:space="preserve">      quantityConfigCell SEQUENCE {</w:t>
            </w:r>
          </w:p>
        </w:tc>
        <w:tc>
          <w:tcPr>
            <w:tcW w:w="2267" w:type="dxa"/>
            <w:tcBorders>
              <w:top w:val="single" w:sz="4" w:space="0" w:color="000000"/>
              <w:left w:val="single" w:sz="4" w:space="0" w:color="000000"/>
              <w:bottom w:val="single" w:sz="4" w:space="0" w:color="000000"/>
              <w:right w:val="single" w:sz="4" w:space="0" w:color="000000"/>
            </w:tcBorders>
          </w:tcPr>
          <w:p w14:paraId="792B7D10" w14:textId="77777777" w:rsidR="004117F5" w:rsidRPr="006F06C2"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469C67A"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8EFECF2" w14:textId="77777777" w:rsidR="004117F5" w:rsidRPr="006F06C2" w:rsidRDefault="004117F5" w:rsidP="004117F5">
            <w:pPr>
              <w:pStyle w:val="TAL"/>
              <w:rPr>
                <w:lang w:eastAsia="en-US"/>
              </w:rPr>
            </w:pPr>
          </w:p>
        </w:tc>
      </w:tr>
      <w:tr w:rsidR="004117F5" w:rsidRPr="006F06C2" w14:paraId="619A23A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2C901974" w14:textId="77777777" w:rsidR="004117F5" w:rsidRPr="006F06C2" w:rsidRDefault="004117F5" w:rsidP="004117F5">
            <w:pPr>
              <w:pStyle w:val="TAL"/>
              <w:rPr>
                <w:lang w:eastAsia="en-US"/>
              </w:rPr>
            </w:pPr>
            <w:r w:rsidRPr="006F06C2">
              <w:rPr>
                <w:lang w:eastAsia="en-US"/>
              </w:rPr>
              <w:t xml:space="preserve">        ssb-FilterConfig SEQUENCE {</w:t>
            </w:r>
          </w:p>
        </w:tc>
        <w:tc>
          <w:tcPr>
            <w:tcW w:w="2267" w:type="dxa"/>
            <w:tcBorders>
              <w:top w:val="single" w:sz="4" w:space="0" w:color="000000"/>
              <w:left w:val="single" w:sz="4" w:space="0" w:color="000000"/>
              <w:bottom w:val="single" w:sz="4" w:space="0" w:color="000000"/>
              <w:right w:val="single" w:sz="4" w:space="0" w:color="000000"/>
            </w:tcBorders>
          </w:tcPr>
          <w:p w14:paraId="2F2D551A" w14:textId="77777777" w:rsidR="004117F5" w:rsidRPr="006F06C2"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792697BD"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89830EF" w14:textId="77777777" w:rsidR="004117F5" w:rsidRPr="006F06C2" w:rsidRDefault="004117F5" w:rsidP="004117F5">
            <w:pPr>
              <w:pStyle w:val="TAL"/>
              <w:rPr>
                <w:lang w:eastAsia="en-US"/>
              </w:rPr>
            </w:pPr>
          </w:p>
        </w:tc>
      </w:tr>
      <w:tr w:rsidR="004117F5" w:rsidRPr="006F06C2" w14:paraId="0C5D430E"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156ADE8" w14:textId="77777777" w:rsidR="004117F5" w:rsidRPr="006F06C2" w:rsidRDefault="004117F5" w:rsidP="004117F5">
            <w:pPr>
              <w:pStyle w:val="TAL"/>
              <w:rPr>
                <w:lang w:eastAsia="en-US"/>
              </w:rPr>
            </w:pPr>
            <w:r w:rsidRPr="006F06C2">
              <w:rPr>
                <w:lang w:eastAsia="en-US"/>
              </w:rPr>
              <w:t xml:space="preserve">          filterCoefficientRSRP</w:t>
            </w:r>
          </w:p>
        </w:tc>
        <w:tc>
          <w:tcPr>
            <w:tcW w:w="2267" w:type="dxa"/>
            <w:tcBorders>
              <w:top w:val="single" w:sz="4" w:space="0" w:color="000000"/>
              <w:left w:val="single" w:sz="4" w:space="0" w:color="000000"/>
              <w:bottom w:val="single" w:sz="4" w:space="0" w:color="000000"/>
              <w:right w:val="single" w:sz="4" w:space="0" w:color="000000"/>
            </w:tcBorders>
            <w:hideMark/>
          </w:tcPr>
          <w:p w14:paraId="255AA13B" w14:textId="77777777" w:rsidR="004117F5" w:rsidRPr="006F06C2" w:rsidRDefault="004117F5" w:rsidP="004117F5">
            <w:pPr>
              <w:pStyle w:val="TAL"/>
              <w:rPr>
                <w:lang w:eastAsia="zh-CN"/>
              </w:rPr>
            </w:pPr>
            <w:r w:rsidRPr="006F06C2">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20E82954"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5864DA4" w14:textId="77777777" w:rsidR="004117F5" w:rsidRPr="006F06C2" w:rsidRDefault="004117F5" w:rsidP="004117F5">
            <w:pPr>
              <w:pStyle w:val="TAL"/>
              <w:rPr>
                <w:lang w:eastAsia="en-US"/>
              </w:rPr>
            </w:pPr>
          </w:p>
        </w:tc>
      </w:tr>
      <w:tr w:rsidR="004117F5" w:rsidRPr="006F06C2" w14:paraId="207F681E"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0E22595" w14:textId="77777777" w:rsidR="004117F5" w:rsidRPr="006F06C2" w:rsidRDefault="004117F5" w:rsidP="004117F5">
            <w:pPr>
              <w:pStyle w:val="TAL"/>
              <w:rPr>
                <w:lang w:eastAsia="en-US"/>
              </w:rPr>
            </w:pPr>
            <w:r w:rsidRPr="006F06C2">
              <w:rPr>
                <w:lang w:eastAsia="en-US"/>
              </w:rPr>
              <w:t xml:space="preserve">          filterCoefficientRSRQ</w:t>
            </w:r>
          </w:p>
        </w:tc>
        <w:tc>
          <w:tcPr>
            <w:tcW w:w="2267" w:type="dxa"/>
            <w:tcBorders>
              <w:top w:val="single" w:sz="4" w:space="0" w:color="000000"/>
              <w:left w:val="single" w:sz="4" w:space="0" w:color="000000"/>
              <w:bottom w:val="single" w:sz="4" w:space="0" w:color="000000"/>
              <w:right w:val="single" w:sz="4" w:space="0" w:color="000000"/>
            </w:tcBorders>
            <w:hideMark/>
          </w:tcPr>
          <w:p w14:paraId="2EC8B97E" w14:textId="77777777" w:rsidR="004117F5" w:rsidRPr="006F06C2" w:rsidRDefault="004117F5" w:rsidP="004117F5">
            <w:pPr>
              <w:pStyle w:val="TAL"/>
              <w:rPr>
                <w:lang w:eastAsia="zh-CN"/>
              </w:rPr>
            </w:pPr>
            <w:r w:rsidRPr="006F06C2">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6580F40F"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F1FC2C3" w14:textId="77777777" w:rsidR="004117F5" w:rsidRPr="006F06C2" w:rsidRDefault="004117F5" w:rsidP="004117F5">
            <w:pPr>
              <w:pStyle w:val="TAL"/>
              <w:rPr>
                <w:lang w:eastAsia="en-US"/>
              </w:rPr>
            </w:pPr>
          </w:p>
        </w:tc>
      </w:tr>
      <w:tr w:rsidR="004117F5" w:rsidRPr="006F06C2" w14:paraId="68156FD2"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52C9FFFE" w14:textId="77777777" w:rsidR="004117F5" w:rsidRPr="006F06C2" w:rsidRDefault="004117F5" w:rsidP="004117F5">
            <w:pPr>
              <w:pStyle w:val="TAL"/>
              <w:rPr>
                <w:lang w:eastAsia="en-US"/>
              </w:rPr>
            </w:pPr>
            <w:r w:rsidRPr="006F06C2">
              <w:rPr>
                <w:lang w:eastAsia="en-US"/>
              </w:rPr>
              <w:t xml:space="preserve">          filterCoefficientRS-SINR</w:t>
            </w:r>
          </w:p>
        </w:tc>
        <w:tc>
          <w:tcPr>
            <w:tcW w:w="2267" w:type="dxa"/>
            <w:tcBorders>
              <w:top w:val="single" w:sz="4" w:space="0" w:color="000000"/>
              <w:left w:val="single" w:sz="4" w:space="0" w:color="000000"/>
              <w:bottom w:val="single" w:sz="4" w:space="0" w:color="000000"/>
              <w:right w:val="single" w:sz="4" w:space="0" w:color="000000"/>
            </w:tcBorders>
            <w:hideMark/>
          </w:tcPr>
          <w:p w14:paraId="2A6E9CD9" w14:textId="77777777" w:rsidR="004117F5" w:rsidRPr="006F06C2" w:rsidRDefault="004117F5" w:rsidP="004117F5">
            <w:pPr>
              <w:pStyle w:val="TAL"/>
              <w:rPr>
                <w:lang w:eastAsia="zh-CN"/>
              </w:rPr>
            </w:pPr>
            <w:r w:rsidRPr="006F06C2">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7084080C"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4359EB0" w14:textId="77777777" w:rsidR="004117F5" w:rsidRPr="006F06C2" w:rsidRDefault="004117F5" w:rsidP="004117F5">
            <w:pPr>
              <w:pStyle w:val="TAL"/>
              <w:rPr>
                <w:lang w:eastAsia="en-US"/>
              </w:rPr>
            </w:pPr>
          </w:p>
        </w:tc>
      </w:tr>
      <w:tr w:rsidR="004117F5" w:rsidRPr="006F06C2" w14:paraId="3B51C01D"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196FB9BC" w14:textId="77777777" w:rsidR="004117F5" w:rsidRPr="006F06C2" w:rsidRDefault="004117F5" w:rsidP="004117F5">
            <w:pPr>
              <w:pStyle w:val="TAL"/>
              <w:rPr>
                <w:lang w:eastAsia="en-US"/>
              </w:rPr>
            </w:pPr>
            <w:r w:rsidRPr="006F06C2">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353118" w14:textId="77777777" w:rsidR="004117F5" w:rsidRPr="006F06C2" w:rsidRDefault="004117F5" w:rsidP="004117F5">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09A950B8"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F8A6501" w14:textId="77777777" w:rsidR="004117F5" w:rsidRPr="006F06C2" w:rsidRDefault="004117F5" w:rsidP="004117F5">
            <w:pPr>
              <w:pStyle w:val="TAL"/>
              <w:rPr>
                <w:lang w:eastAsia="en-US"/>
              </w:rPr>
            </w:pPr>
          </w:p>
        </w:tc>
      </w:tr>
      <w:tr w:rsidR="004117F5" w:rsidRPr="006F06C2" w14:paraId="32F5348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4A43EFD4" w14:textId="77777777" w:rsidR="004117F5" w:rsidRPr="006F06C2" w:rsidRDefault="004117F5" w:rsidP="004117F5">
            <w:pPr>
              <w:pStyle w:val="TAL"/>
              <w:rPr>
                <w:lang w:eastAsia="en-US"/>
              </w:rPr>
            </w:pPr>
            <w:r w:rsidRPr="006F06C2">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5462F2" w14:textId="77777777" w:rsidR="004117F5" w:rsidRPr="006F06C2"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F64A9F7"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3D95095" w14:textId="77777777" w:rsidR="004117F5" w:rsidRPr="006F06C2" w:rsidRDefault="004117F5" w:rsidP="004117F5">
            <w:pPr>
              <w:pStyle w:val="TAL"/>
              <w:rPr>
                <w:lang w:eastAsia="en-US"/>
              </w:rPr>
            </w:pPr>
          </w:p>
        </w:tc>
      </w:tr>
      <w:tr w:rsidR="004117F5" w:rsidRPr="006F06C2" w14:paraId="18238564"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03ECF511" w14:textId="77777777" w:rsidR="004117F5" w:rsidRPr="006F06C2" w:rsidRDefault="004117F5" w:rsidP="004117F5">
            <w:pPr>
              <w:pStyle w:val="TAL"/>
              <w:rPr>
                <w:lang w:eastAsia="en-US"/>
              </w:rPr>
            </w:pPr>
            <w:r w:rsidRPr="006F06C2">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822E5F" w14:textId="77777777" w:rsidR="004117F5" w:rsidRPr="006F06C2"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139B7E6"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E50ADAD" w14:textId="77777777" w:rsidR="004117F5" w:rsidRPr="006F06C2" w:rsidRDefault="004117F5" w:rsidP="004117F5">
            <w:pPr>
              <w:pStyle w:val="TAL"/>
              <w:rPr>
                <w:lang w:eastAsia="en-US"/>
              </w:rPr>
            </w:pPr>
          </w:p>
        </w:tc>
      </w:tr>
      <w:tr w:rsidR="004117F5" w:rsidRPr="006F06C2" w14:paraId="4E7BC1BA"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25C10D82" w14:textId="77777777" w:rsidR="004117F5" w:rsidRPr="006F06C2" w:rsidRDefault="004117F5" w:rsidP="004117F5">
            <w:pPr>
              <w:pStyle w:val="TAL"/>
              <w:rPr>
                <w:lang w:eastAsia="en-US"/>
              </w:rPr>
            </w:pPr>
            <w:r w:rsidRPr="006F06C2">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A2FEA95" w14:textId="77777777" w:rsidR="004117F5" w:rsidRPr="006F06C2"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B476116"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C644A1B" w14:textId="77777777" w:rsidR="004117F5" w:rsidRPr="006F06C2" w:rsidRDefault="004117F5" w:rsidP="004117F5">
            <w:pPr>
              <w:pStyle w:val="TAL"/>
              <w:rPr>
                <w:lang w:eastAsia="en-US"/>
              </w:rPr>
            </w:pPr>
          </w:p>
        </w:tc>
      </w:tr>
      <w:tr w:rsidR="004117F5" w:rsidRPr="006F06C2" w14:paraId="4A63F6DC"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CC3E731" w14:textId="77777777" w:rsidR="004117F5" w:rsidRPr="006F06C2" w:rsidRDefault="004117F5" w:rsidP="004117F5">
            <w:pPr>
              <w:pStyle w:val="TAL"/>
              <w:rPr>
                <w:lang w:eastAsia="en-US"/>
              </w:rPr>
            </w:pPr>
            <w:r w:rsidRPr="006F06C2">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02892EDA" w14:textId="77777777" w:rsidR="004117F5" w:rsidRPr="006F06C2"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63D711F9" w14:textId="77777777" w:rsidR="004117F5" w:rsidRPr="006F06C2"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CD960D0" w14:textId="77777777" w:rsidR="004117F5" w:rsidRPr="006F06C2" w:rsidRDefault="004117F5" w:rsidP="004117F5">
            <w:pPr>
              <w:pStyle w:val="TAL"/>
              <w:rPr>
                <w:lang w:eastAsia="en-US"/>
              </w:rPr>
            </w:pPr>
          </w:p>
        </w:tc>
      </w:tr>
    </w:tbl>
    <w:p w14:paraId="780233F4" w14:textId="77777777" w:rsidR="004D4CAC" w:rsidRPr="006F06C2" w:rsidRDefault="004D4CAC" w:rsidP="004D4CAC">
      <w:pPr>
        <w:rPr>
          <w:rFonts w:eastAsia="Malgun Gothic"/>
        </w:rPr>
      </w:pPr>
    </w:p>
    <w:p w14:paraId="07901646"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7: MeasurementReport (steps 3, 4, 7,</w:t>
      </w:r>
      <w:r w:rsidRPr="006F06C2" w:rsidDel="009A5062">
        <w:rPr>
          <w:lang w:eastAsia="en-US"/>
        </w:rPr>
        <w:t xml:space="preserve"> </w:t>
      </w:r>
      <w:r w:rsidRPr="006F06C2">
        <w:rPr>
          <w:lang w:eastAsia="en-US"/>
        </w:rPr>
        <w:t xml:space="preserve">8, 17, Table </w:t>
      </w:r>
      <w:r w:rsidRPr="006F06C2">
        <w:rPr>
          <w:lang w:eastAsia="zh-CN"/>
        </w:rPr>
        <w:t>8.1.3.1.1</w:t>
      </w:r>
      <w:r w:rsidRPr="006F06C2">
        <w:t>.3.2-</w:t>
      </w:r>
      <w:r w:rsidR="00813BED" w:rsidRPr="006F06C2">
        <w:t>3</w:t>
      </w:r>
      <w:r w:rsidRPr="006F06C2">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944"/>
        <w:gridCol w:w="1134"/>
        <w:gridCol w:w="1134"/>
      </w:tblGrid>
      <w:tr w:rsidR="004D4CAC" w:rsidRPr="006F06C2" w14:paraId="1DF8CD82" w14:textId="77777777" w:rsidTr="00D4379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DB32E02" w14:textId="77777777" w:rsidR="004D4CAC" w:rsidRPr="006F06C2" w:rsidRDefault="004D4CAC" w:rsidP="00D43790">
            <w:pPr>
              <w:pStyle w:val="TAL"/>
              <w:rPr>
                <w:lang w:eastAsia="en-US"/>
              </w:rPr>
            </w:pPr>
            <w:r w:rsidRPr="006F06C2">
              <w:rPr>
                <w:lang w:eastAsia="en-US"/>
              </w:rPr>
              <w:t xml:space="preserve">Derivation Path: TS 38.508-1 [4], Table </w:t>
            </w:r>
            <w:r w:rsidR="005F5798" w:rsidRPr="006F06C2">
              <w:rPr>
                <w:lang w:eastAsia="en-US"/>
              </w:rPr>
              <w:t>4.6.1-5A</w:t>
            </w:r>
          </w:p>
        </w:tc>
      </w:tr>
      <w:tr w:rsidR="004D4CAC" w:rsidRPr="006F06C2" w14:paraId="41FE1B0C"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0B257" w14:textId="77777777" w:rsidR="004D4CAC" w:rsidRPr="006F06C2" w:rsidRDefault="004D4CAC" w:rsidP="00D43790">
            <w:pPr>
              <w:pStyle w:val="TAH"/>
              <w:rPr>
                <w:lang w:eastAsia="en-US"/>
              </w:rPr>
            </w:pPr>
            <w:r w:rsidRPr="006F06C2">
              <w:rPr>
                <w:lang w:eastAsia="en-US"/>
              </w:rPr>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6A3B2" w14:textId="77777777" w:rsidR="004D4CAC" w:rsidRPr="006F06C2" w:rsidRDefault="004D4CAC" w:rsidP="00D43790">
            <w:pPr>
              <w:pStyle w:val="TAH"/>
              <w:rPr>
                <w:lang w:eastAsia="en-US"/>
              </w:rPr>
            </w:pPr>
            <w:r w:rsidRPr="006F06C2">
              <w:rPr>
                <w:lang w:eastAsia="en-US"/>
              </w:rPr>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2D9AD" w14:textId="77777777" w:rsidR="004D4CAC" w:rsidRPr="006F06C2" w:rsidRDefault="004D4CAC" w:rsidP="00D43790">
            <w:pPr>
              <w:pStyle w:val="TAH"/>
              <w:rPr>
                <w:lang w:eastAsia="en-US"/>
              </w:rPr>
            </w:pPr>
            <w:r w:rsidRPr="006F06C2">
              <w:rPr>
                <w:lang w:eastAsia="en-US"/>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59EE8" w14:textId="77777777" w:rsidR="004D4CAC" w:rsidRPr="006F06C2" w:rsidRDefault="004D4CAC" w:rsidP="00D43790">
            <w:pPr>
              <w:pStyle w:val="TAH"/>
              <w:rPr>
                <w:lang w:eastAsia="en-US"/>
              </w:rPr>
            </w:pPr>
            <w:r w:rsidRPr="006F06C2">
              <w:rPr>
                <w:lang w:eastAsia="en-US"/>
              </w:rPr>
              <w:t>Condition</w:t>
            </w:r>
          </w:p>
        </w:tc>
      </w:tr>
      <w:tr w:rsidR="004D4CAC" w:rsidRPr="006F06C2" w14:paraId="3D7B5A72"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0836F" w14:textId="77777777" w:rsidR="004D4CAC" w:rsidRPr="006F06C2" w:rsidRDefault="004D4CAC" w:rsidP="00D43790">
            <w:pPr>
              <w:pStyle w:val="TAL"/>
              <w:rPr>
                <w:lang w:eastAsia="en-US"/>
              </w:rPr>
            </w:pPr>
            <w:r w:rsidRPr="006F06C2">
              <w:rPr>
                <w:lang w:eastAsia="en-US"/>
              </w:rPr>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F1EA1"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6D024"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E420" w14:textId="77777777" w:rsidR="004D4CAC" w:rsidRPr="006F06C2" w:rsidRDefault="004D4CAC" w:rsidP="00D43790">
            <w:pPr>
              <w:pStyle w:val="TAL"/>
              <w:rPr>
                <w:lang w:eastAsia="en-US"/>
              </w:rPr>
            </w:pPr>
          </w:p>
        </w:tc>
      </w:tr>
      <w:tr w:rsidR="004D4CAC" w:rsidRPr="006F06C2" w14:paraId="266098E8"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99172" w14:textId="77777777" w:rsidR="004D4CAC" w:rsidRPr="006F06C2" w:rsidRDefault="004D4CAC" w:rsidP="00D43790">
            <w:pPr>
              <w:pStyle w:val="TAL"/>
              <w:rPr>
                <w:lang w:eastAsia="en-US"/>
              </w:rPr>
            </w:pPr>
            <w:r w:rsidRPr="006F06C2">
              <w:rPr>
                <w:lang w:eastAsia="en-US"/>
              </w:rPr>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D8792"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6DEFA"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50F16" w14:textId="77777777" w:rsidR="004D4CAC" w:rsidRPr="006F06C2" w:rsidRDefault="004D4CAC" w:rsidP="00D43790">
            <w:pPr>
              <w:pStyle w:val="TAL"/>
              <w:rPr>
                <w:lang w:eastAsia="en-US"/>
              </w:rPr>
            </w:pPr>
          </w:p>
        </w:tc>
      </w:tr>
      <w:tr w:rsidR="004D4CAC" w:rsidRPr="006F06C2" w14:paraId="1332211B"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6D4EB" w14:textId="77777777" w:rsidR="004D4CAC" w:rsidRPr="006F06C2" w:rsidRDefault="004D4CAC" w:rsidP="00D43790">
            <w:pPr>
              <w:pStyle w:val="TAL"/>
              <w:rPr>
                <w:lang w:eastAsia="en-US"/>
              </w:rPr>
            </w:pPr>
            <w:r w:rsidRPr="006F06C2">
              <w:rPr>
                <w:lang w:eastAsia="en-US"/>
              </w:rPr>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33700"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1EFF8"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F9EF6" w14:textId="77777777" w:rsidR="004D4CAC" w:rsidRPr="006F06C2" w:rsidRDefault="004D4CAC" w:rsidP="00D43790">
            <w:pPr>
              <w:pStyle w:val="TAL"/>
              <w:rPr>
                <w:lang w:eastAsia="en-US"/>
              </w:rPr>
            </w:pPr>
          </w:p>
        </w:tc>
      </w:tr>
      <w:tr w:rsidR="004D4CAC" w:rsidRPr="006F06C2" w14:paraId="73FF8234"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CC534" w14:textId="77777777" w:rsidR="004D4CAC" w:rsidRPr="006F06C2" w:rsidRDefault="004D4CAC" w:rsidP="00D43790">
            <w:pPr>
              <w:pStyle w:val="TAL"/>
              <w:rPr>
                <w:lang w:eastAsia="en-US"/>
              </w:rPr>
            </w:pPr>
            <w:r w:rsidRPr="006F06C2">
              <w:rPr>
                <w:lang w:eastAsia="en-US"/>
              </w:rPr>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61ECE"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8802F"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A3929" w14:textId="77777777" w:rsidR="004D4CAC" w:rsidRPr="006F06C2" w:rsidRDefault="004D4CAC" w:rsidP="00D43790">
            <w:pPr>
              <w:pStyle w:val="TAL"/>
              <w:rPr>
                <w:lang w:eastAsia="en-US"/>
              </w:rPr>
            </w:pPr>
          </w:p>
        </w:tc>
      </w:tr>
      <w:tr w:rsidR="004D4CAC" w:rsidRPr="006F06C2" w14:paraId="021CF91A"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2FA74" w14:textId="77777777" w:rsidR="004D4CAC" w:rsidRPr="006F06C2" w:rsidRDefault="004D4CAC" w:rsidP="00D43790">
            <w:pPr>
              <w:pStyle w:val="TAL"/>
              <w:rPr>
                <w:lang w:eastAsia="en-US"/>
              </w:rPr>
            </w:pPr>
            <w:r w:rsidRPr="006F06C2">
              <w:rPr>
                <w:lang w:eastAsia="en-US"/>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F0DD5" w14:textId="77777777" w:rsidR="004D4CAC" w:rsidRPr="006F06C2" w:rsidRDefault="004D4CAC" w:rsidP="00D43790">
            <w:pPr>
              <w:pStyle w:val="TAL"/>
              <w:rPr>
                <w:lang w:eastAsia="en-US"/>
              </w:rPr>
            </w:pPr>
            <w:r w:rsidRPr="006F06C2">
              <w:rPr>
                <w:lang w:eastAsia="en-US"/>
              </w:rPr>
              <w:t>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681D"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1022A" w14:textId="77777777" w:rsidR="004D4CAC" w:rsidRPr="006F06C2" w:rsidRDefault="004D4CAC" w:rsidP="00D43790">
            <w:pPr>
              <w:pStyle w:val="TAL"/>
              <w:rPr>
                <w:lang w:eastAsia="zh-CN"/>
              </w:rPr>
            </w:pPr>
            <w:r w:rsidRPr="006F06C2">
              <w:rPr>
                <w:lang w:eastAsia="zh-CN"/>
              </w:rPr>
              <w:t>Step</w:t>
            </w:r>
            <w:r w:rsidR="00813BED" w:rsidRPr="006F06C2">
              <w:rPr>
                <w:lang w:eastAsia="zh-CN"/>
              </w:rPr>
              <w:t xml:space="preserve"> </w:t>
            </w:r>
            <w:r w:rsidRPr="006F06C2">
              <w:rPr>
                <w:lang w:eastAsia="zh-CN"/>
              </w:rPr>
              <w:t>3,</w:t>
            </w:r>
            <w:r w:rsidR="00813BED" w:rsidRPr="006F06C2">
              <w:rPr>
                <w:lang w:eastAsia="zh-CN"/>
              </w:rPr>
              <w:t xml:space="preserve"> </w:t>
            </w:r>
            <w:r w:rsidRPr="006F06C2">
              <w:rPr>
                <w:lang w:eastAsia="zh-CN"/>
              </w:rPr>
              <w:t>4</w:t>
            </w:r>
          </w:p>
        </w:tc>
      </w:tr>
      <w:tr w:rsidR="004D4CAC" w:rsidRPr="006F06C2" w14:paraId="703A36DA"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D0707" w14:textId="77777777" w:rsidR="004D4CAC" w:rsidRPr="006F06C2" w:rsidRDefault="004D4CAC" w:rsidP="00D43790">
            <w:pPr>
              <w:pStyle w:val="TAL"/>
              <w:rPr>
                <w:lang w:eastAsia="en-US"/>
              </w:rPr>
            </w:pPr>
            <w:r w:rsidRPr="006F06C2">
              <w:rPr>
                <w:lang w:eastAsia="en-US"/>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3744F" w14:textId="77777777" w:rsidR="004D4CAC" w:rsidRPr="006F06C2" w:rsidRDefault="004D4CAC" w:rsidP="00D43790">
            <w:pPr>
              <w:pStyle w:val="TAL"/>
              <w:rPr>
                <w:lang w:eastAsia="zh-CN"/>
              </w:rPr>
            </w:pPr>
            <w:r w:rsidRPr="006F06C2">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1C03B"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886DA" w14:textId="77777777" w:rsidR="004D4CAC" w:rsidRPr="006F06C2" w:rsidRDefault="004D4CAC" w:rsidP="00D43790">
            <w:pPr>
              <w:pStyle w:val="TAL"/>
              <w:rPr>
                <w:lang w:eastAsia="zh-CN"/>
              </w:rPr>
            </w:pPr>
            <w:r w:rsidRPr="006F06C2">
              <w:rPr>
                <w:lang w:eastAsia="zh-CN"/>
              </w:rPr>
              <w:t>Step 7,8,17</w:t>
            </w:r>
          </w:p>
        </w:tc>
      </w:tr>
      <w:tr w:rsidR="004D4CAC" w:rsidRPr="006F06C2" w14:paraId="698174C4"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74B5A" w14:textId="77777777" w:rsidR="004D4CAC" w:rsidRPr="006F06C2" w:rsidRDefault="004D4CAC" w:rsidP="00D43790">
            <w:pPr>
              <w:pStyle w:val="TAL"/>
              <w:rPr>
                <w:lang w:eastAsia="en-US"/>
              </w:rPr>
            </w:pPr>
            <w:r w:rsidRPr="006F06C2">
              <w:rPr>
                <w:lang w:eastAsia="en-US"/>
              </w:rPr>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25C71" w14:textId="77777777" w:rsidR="004D4CAC" w:rsidRPr="006F06C2" w:rsidRDefault="004D4CAC" w:rsidP="00D43790">
            <w:pPr>
              <w:pStyle w:val="TAL"/>
              <w:rPr>
                <w:lang w:eastAsia="en-US"/>
              </w:rPr>
            </w:pPr>
            <w:r w:rsidRPr="006F06C2">
              <w:rPr>
                <w:lang w:eastAsia="en-US"/>
              </w:rPr>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11CFD"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1E9C2" w14:textId="77777777" w:rsidR="004D4CAC" w:rsidRPr="006F06C2" w:rsidRDefault="004D4CAC" w:rsidP="00D43790">
            <w:pPr>
              <w:pStyle w:val="TAL"/>
              <w:rPr>
                <w:lang w:eastAsia="en-US"/>
              </w:rPr>
            </w:pPr>
          </w:p>
        </w:tc>
      </w:tr>
      <w:tr w:rsidR="004D4CAC" w:rsidRPr="006F06C2" w14:paraId="46E365A4"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9735F" w14:textId="77777777" w:rsidR="004D4CAC" w:rsidRPr="006F06C2" w:rsidRDefault="004D4CAC" w:rsidP="00D43790">
            <w:pPr>
              <w:pStyle w:val="TAL"/>
              <w:rPr>
                <w:lang w:eastAsia="en-US"/>
              </w:rPr>
            </w:pPr>
            <w:r w:rsidRPr="006F06C2">
              <w:rPr>
                <w:lang w:eastAsia="en-US"/>
              </w:rPr>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BDA21" w14:textId="77777777" w:rsidR="004D4CAC" w:rsidRPr="006F06C2" w:rsidRDefault="004D4CAC" w:rsidP="00D43790">
            <w:pPr>
              <w:pStyle w:val="TAL"/>
              <w:rPr>
                <w:lang w:eastAsia="zh-CN"/>
              </w:rPr>
            </w:pPr>
            <w:r w:rsidRPr="006F06C2">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BFCEE"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3013D" w14:textId="77777777" w:rsidR="004D4CAC" w:rsidRPr="006F06C2" w:rsidRDefault="004D4CAC" w:rsidP="00D43790">
            <w:pPr>
              <w:pStyle w:val="TAL"/>
              <w:rPr>
                <w:lang w:eastAsia="en-US"/>
              </w:rPr>
            </w:pPr>
          </w:p>
        </w:tc>
      </w:tr>
      <w:tr w:rsidR="004D4CAC" w:rsidRPr="006F06C2" w14:paraId="7E052816"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F0E63" w14:textId="77777777" w:rsidR="004D4CAC" w:rsidRPr="006F06C2" w:rsidRDefault="004D4CAC" w:rsidP="00D43790">
            <w:pPr>
              <w:pStyle w:val="TAL"/>
              <w:rPr>
                <w:lang w:eastAsia="en-US"/>
              </w:rPr>
            </w:pPr>
            <w:r w:rsidRPr="006F06C2">
              <w:rPr>
                <w:lang w:eastAsia="en-US"/>
              </w:rPr>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79C37"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0E949"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2604D" w14:textId="77777777" w:rsidR="004D4CAC" w:rsidRPr="006F06C2" w:rsidRDefault="004D4CAC" w:rsidP="00D43790">
            <w:pPr>
              <w:pStyle w:val="TAL"/>
              <w:rPr>
                <w:lang w:eastAsia="en-US"/>
              </w:rPr>
            </w:pPr>
          </w:p>
        </w:tc>
      </w:tr>
      <w:tr w:rsidR="004D4CAC" w:rsidRPr="006F06C2" w14:paraId="29A188ED"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FC416" w14:textId="77777777" w:rsidR="004D4CAC" w:rsidRPr="006F06C2" w:rsidRDefault="004D4CAC" w:rsidP="00D43790">
            <w:pPr>
              <w:pStyle w:val="TAL"/>
              <w:rPr>
                <w:lang w:eastAsia="en-US"/>
              </w:rPr>
            </w:pPr>
            <w:r w:rsidRPr="006F06C2">
              <w:rPr>
                <w:lang w:eastAsia="en-US"/>
              </w:rPr>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24FA3" w14:textId="77777777" w:rsidR="004D4CAC" w:rsidRPr="006F06C2" w:rsidRDefault="004D4CAC" w:rsidP="00D43790">
            <w:pPr>
              <w:pStyle w:val="TAL"/>
              <w:rPr>
                <w:lang w:eastAsia="en-US"/>
              </w:rPr>
            </w:pPr>
            <w:r w:rsidRPr="006F06C2">
              <w:rPr>
                <w:lang w:eastAsia="en-US"/>
              </w:rPr>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623A4"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21521" w14:textId="77777777" w:rsidR="004D4CAC" w:rsidRPr="006F06C2" w:rsidRDefault="004D4CAC" w:rsidP="00D43790">
            <w:pPr>
              <w:pStyle w:val="TAL"/>
              <w:rPr>
                <w:lang w:eastAsia="en-US"/>
              </w:rPr>
            </w:pPr>
          </w:p>
        </w:tc>
      </w:tr>
      <w:tr w:rsidR="004D4CAC" w:rsidRPr="006F06C2" w14:paraId="5ADF15EC"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EC257" w14:textId="77777777" w:rsidR="004D4CAC" w:rsidRPr="006F06C2" w:rsidRDefault="004D4CAC" w:rsidP="00D43790">
            <w:pPr>
              <w:pStyle w:val="TAL"/>
              <w:rPr>
                <w:lang w:eastAsia="en-US"/>
              </w:rPr>
            </w:pPr>
            <w:r w:rsidRPr="006F06C2">
              <w:rPr>
                <w:lang w:eastAsia="en-US"/>
              </w:rPr>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26012"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C4B90"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8F8E" w14:textId="77777777" w:rsidR="004D4CAC" w:rsidRPr="006F06C2" w:rsidRDefault="004D4CAC" w:rsidP="00D43790">
            <w:pPr>
              <w:pStyle w:val="TAL"/>
              <w:rPr>
                <w:lang w:eastAsia="en-US"/>
              </w:rPr>
            </w:pPr>
          </w:p>
        </w:tc>
      </w:tr>
      <w:tr w:rsidR="004D4CAC" w:rsidRPr="006F06C2" w14:paraId="07F5240C"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8E8AF" w14:textId="77777777" w:rsidR="004D4CAC" w:rsidRPr="006F06C2" w:rsidRDefault="004D4CAC" w:rsidP="00D43790">
            <w:pPr>
              <w:pStyle w:val="TAL"/>
              <w:rPr>
                <w:lang w:eastAsia="en-US"/>
              </w:rPr>
            </w:pPr>
            <w:r w:rsidRPr="006F06C2">
              <w:rPr>
                <w:lang w:eastAsia="en-US"/>
              </w:rPr>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35545"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0DCA"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AA12" w14:textId="77777777" w:rsidR="004D4CAC" w:rsidRPr="006F06C2" w:rsidRDefault="004D4CAC" w:rsidP="00D43790">
            <w:pPr>
              <w:pStyle w:val="TAL"/>
              <w:rPr>
                <w:lang w:eastAsia="en-US"/>
              </w:rPr>
            </w:pPr>
          </w:p>
        </w:tc>
      </w:tr>
      <w:tr w:rsidR="004D4CAC" w:rsidRPr="006F06C2" w14:paraId="7E4116AA"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499FA" w14:textId="77777777" w:rsidR="004D4CAC" w:rsidRPr="006F06C2" w:rsidRDefault="004D4CAC" w:rsidP="00D43790">
            <w:pPr>
              <w:pStyle w:val="TAL"/>
              <w:rPr>
                <w:lang w:eastAsia="en-US"/>
              </w:rPr>
            </w:pPr>
            <w:r w:rsidRPr="006F06C2">
              <w:rPr>
                <w:lang w:eastAsia="en-US"/>
              </w:rPr>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FFD0"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988F0"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FF68" w14:textId="77777777" w:rsidR="004D4CAC" w:rsidRPr="006F06C2" w:rsidRDefault="004D4CAC" w:rsidP="00D43790">
            <w:pPr>
              <w:pStyle w:val="TAL"/>
              <w:rPr>
                <w:lang w:eastAsia="en-US"/>
              </w:rPr>
            </w:pPr>
          </w:p>
        </w:tc>
      </w:tr>
      <w:tr w:rsidR="004D4CAC" w:rsidRPr="006F06C2" w14:paraId="4C19A9A3"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F7F75" w14:textId="77777777" w:rsidR="004D4CAC" w:rsidRPr="006F06C2" w:rsidRDefault="004D4CAC" w:rsidP="00D43790">
            <w:pPr>
              <w:pStyle w:val="TAL"/>
              <w:rPr>
                <w:lang w:eastAsia="en-US"/>
              </w:rPr>
            </w:pPr>
            <w:r w:rsidRPr="006F06C2">
              <w:rPr>
                <w:lang w:eastAsia="en-US"/>
              </w:rPr>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95D2E" w14:textId="77777777" w:rsidR="004D4CAC" w:rsidRPr="006F06C2" w:rsidRDefault="004D4CAC" w:rsidP="00D43790">
            <w:pPr>
              <w:pStyle w:val="TAL"/>
              <w:rPr>
                <w:lang w:eastAsia="en-US"/>
              </w:rPr>
            </w:pPr>
            <w:r w:rsidRPr="006F06C2">
              <w:rPr>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897F5"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A8193" w14:textId="77777777" w:rsidR="004D4CAC" w:rsidRPr="006F06C2" w:rsidRDefault="004D4CAC" w:rsidP="00D43790">
            <w:pPr>
              <w:pStyle w:val="TAL"/>
              <w:rPr>
                <w:lang w:eastAsia="en-US"/>
              </w:rPr>
            </w:pPr>
          </w:p>
        </w:tc>
      </w:tr>
      <w:tr w:rsidR="004D4CAC" w:rsidRPr="006F06C2" w14:paraId="7F30BD21"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DA5C3" w14:textId="77777777" w:rsidR="004D4CAC" w:rsidRPr="006F06C2" w:rsidRDefault="004D4CAC" w:rsidP="00D43790">
            <w:pPr>
              <w:pStyle w:val="TAL"/>
              <w:rPr>
                <w:lang w:eastAsia="en-US"/>
              </w:rPr>
            </w:pPr>
            <w:r w:rsidRPr="006F06C2">
              <w:rPr>
                <w:lang w:eastAsia="en-US"/>
              </w:rPr>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CF19F" w14:textId="77777777" w:rsidR="004D4CAC" w:rsidRPr="006F06C2" w:rsidRDefault="004D4CAC" w:rsidP="00D43790">
            <w:pPr>
              <w:pStyle w:val="TAL"/>
              <w:rPr>
                <w:lang w:eastAsia="en-US"/>
              </w:rPr>
            </w:pPr>
            <w:r w:rsidRPr="006F06C2">
              <w:rPr>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E3B0E"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36D8" w14:textId="77777777" w:rsidR="004D4CAC" w:rsidRPr="006F06C2" w:rsidRDefault="004D4CAC" w:rsidP="00D43790">
            <w:pPr>
              <w:pStyle w:val="TAL"/>
              <w:rPr>
                <w:lang w:eastAsia="en-US"/>
              </w:rPr>
            </w:pPr>
          </w:p>
        </w:tc>
      </w:tr>
      <w:tr w:rsidR="00813BED" w:rsidRPr="006F06C2" w14:paraId="340CEFCD" w14:textId="77777777" w:rsidTr="0026527B">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0BD491D4" w14:textId="77777777" w:rsidR="00813BED" w:rsidRPr="006F06C2" w:rsidRDefault="00813BED" w:rsidP="00813BED">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B28C9" w14:textId="77777777" w:rsidR="00813BED" w:rsidRPr="006F06C2" w:rsidRDefault="00813BED" w:rsidP="00813BED">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89EC0" w14:textId="77777777" w:rsidR="00813BED" w:rsidRPr="006F06C2"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F3625" w14:textId="77777777" w:rsidR="00813BED" w:rsidRPr="006F06C2" w:rsidRDefault="00813BED" w:rsidP="00813BED">
            <w:pPr>
              <w:keepNext/>
              <w:keepLines/>
              <w:overflowPunct/>
              <w:autoSpaceDE/>
              <w:autoSpaceDN/>
              <w:adjustRightInd/>
              <w:spacing w:after="0"/>
              <w:textAlignment w:val="auto"/>
              <w:rPr>
                <w:rFonts w:ascii="Arial" w:eastAsia="SimSun" w:hAnsi="Arial"/>
                <w:sz w:val="18"/>
                <w:lang w:eastAsia="en-US"/>
              </w:rPr>
            </w:pPr>
          </w:p>
        </w:tc>
      </w:tr>
      <w:tr w:rsidR="00813BED" w:rsidRPr="006F06C2" w14:paraId="052B54E2" w14:textId="77777777" w:rsidTr="0026527B">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F585473" w14:textId="77777777" w:rsidR="00813BED" w:rsidRPr="006F06C2"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CBCD6" w14:textId="77777777" w:rsidR="00813BED" w:rsidRPr="006F06C2" w:rsidRDefault="00813BED" w:rsidP="00813BED">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5175D" w14:textId="77777777" w:rsidR="00813BED" w:rsidRPr="006F06C2"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E1869" w14:textId="77777777" w:rsidR="00813BED" w:rsidRPr="006F06C2" w:rsidRDefault="00813BED" w:rsidP="00813BED">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pc_ss_SINR_Meas</w:t>
            </w:r>
          </w:p>
        </w:tc>
      </w:tr>
      <w:tr w:rsidR="004D4CAC" w:rsidRPr="006F06C2" w14:paraId="7C611A0F"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40265" w14:textId="77777777" w:rsidR="004D4CAC" w:rsidRPr="006F06C2" w:rsidRDefault="004D4CAC" w:rsidP="00D43790">
            <w:pPr>
              <w:pStyle w:val="TAL"/>
              <w:rPr>
                <w:lang w:eastAsia="en-US"/>
              </w:rPr>
            </w:pPr>
            <w:r w:rsidRPr="006F06C2">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CC18C"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9DE10"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91396" w14:textId="77777777" w:rsidR="004D4CAC" w:rsidRPr="006F06C2" w:rsidRDefault="004D4CAC" w:rsidP="00D43790">
            <w:pPr>
              <w:pStyle w:val="TAL"/>
              <w:rPr>
                <w:lang w:eastAsia="en-US"/>
              </w:rPr>
            </w:pPr>
          </w:p>
        </w:tc>
      </w:tr>
      <w:tr w:rsidR="004D4CAC" w:rsidRPr="006F06C2" w14:paraId="48FAA462"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1B6F9" w14:textId="77777777" w:rsidR="004D4CAC" w:rsidRPr="006F06C2" w:rsidRDefault="004D4CAC" w:rsidP="00D43790">
            <w:pPr>
              <w:pStyle w:val="TAL"/>
              <w:rPr>
                <w:lang w:eastAsia="en-US"/>
              </w:rPr>
            </w:pPr>
            <w:r w:rsidRPr="006F06C2">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53C4E"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771F9"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C3E31" w14:textId="77777777" w:rsidR="004D4CAC" w:rsidRPr="006F06C2" w:rsidRDefault="004D4CAC" w:rsidP="00D43790">
            <w:pPr>
              <w:pStyle w:val="TAL"/>
              <w:rPr>
                <w:lang w:eastAsia="en-US"/>
              </w:rPr>
            </w:pPr>
          </w:p>
        </w:tc>
      </w:tr>
      <w:tr w:rsidR="004D4CAC" w:rsidRPr="006F06C2" w14:paraId="53233CE0"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1217C" w14:textId="77777777" w:rsidR="004D4CAC" w:rsidRPr="006F06C2" w:rsidRDefault="004D4CAC" w:rsidP="00D43790">
            <w:pPr>
              <w:pStyle w:val="TAL"/>
              <w:rPr>
                <w:lang w:eastAsia="en-US"/>
              </w:rPr>
            </w:pPr>
            <w:r w:rsidRPr="006F06C2">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82BD"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A6DB1"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F01C2" w14:textId="77777777" w:rsidR="004D4CAC" w:rsidRPr="006F06C2" w:rsidRDefault="004D4CAC" w:rsidP="00D43790">
            <w:pPr>
              <w:pStyle w:val="TAL"/>
              <w:rPr>
                <w:lang w:eastAsia="en-US"/>
              </w:rPr>
            </w:pPr>
          </w:p>
        </w:tc>
      </w:tr>
      <w:tr w:rsidR="004D4CAC" w:rsidRPr="006F06C2" w14:paraId="32A2AE44"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34F92" w14:textId="77777777" w:rsidR="004D4CAC" w:rsidRPr="006F06C2" w:rsidRDefault="004D4CAC" w:rsidP="00D43790">
            <w:pPr>
              <w:pStyle w:val="TAL"/>
              <w:rPr>
                <w:lang w:eastAsia="en-US"/>
              </w:rPr>
            </w:pPr>
            <w:r w:rsidRPr="006F06C2">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0409E"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BF087"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719B9" w14:textId="77777777" w:rsidR="004D4CAC" w:rsidRPr="006F06C2" w:rsidRDefault="004D4CAC" w:rsidP="00D43790">
            <w:pPr>
              <w:pStyle w:val="TAL"/>
              <w:rPr>
                <w:lang w:eastAsia="en-US"/>
              </w:rPr>
            </w:pPr>
          </w:p>
        </w:tc>
      </w:tr>
      <w:tr w:rsidR="004D4CAC" w:rsidRPr="006F06C2" w14:paraId="6EAA0959"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43B4D" w14:textId="77777777" w:rsidR="004D4CAC" w:rsidRPr="006F06C2" w:rsidRDefault="004D4CAC" w:rsidP="00D43790">
            <w:pPr>
              <w:pStyle w:val="TAL"/>
              <w:rPr>
                <w:lang w:eastAsia="en-US"/>
              </w:rPr>
            </w:pPr>
            <w:r w:rsidRPr="006F06C2">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3AF39"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5E4AB"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2281F" w14:textId="77777777" w:rsidR="004D4CAC" w:rsidRPr="006F06C2" w:rsidRDefault="004D4CAC" w:rsidP="00D43790">
            <w:pPr>
              <w:pStyle w:val="TAL"/>
              <w:rPr>
                <w:lang w:eastAsia="en-US"/>
              </w:rPr>
            </w:pPr>
          </w:p>
        </w:tc>
      </w:tr>
      <w:tr w:rsidR="004D4CAC" w:rsidRPr="006F06C2" w14:paraId="17A93703"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57E3E" w14:textId="77777777" w:rsidR="004D4CAC" w:rsidRPr="006F06C2" w:rsidRDefault="004D4CAC" w:rsidP="00D43790">
            <w:pPr>
              <w:pStyle w:val="TAL"/>
              <w:rPr>
                <w:lang w:eastAsia="en-US"/>
              </w:rPr>
            </w:pPr>
            <w:r w:rsidRPr="006F06C2">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B01"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B1531"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8CE26" w14:textId="77777777" w:rsidR="004D4CAC" w:rsidRPr="006F06C2" w:rsidRDefault="004D4CAC" w:rsidP="00D43790">
            <w:pPr>
              <w:pStyle w:val="TAL"/>
              <w:rPr>
                <w:lang w:eastAsia="en-US"/>
              </w:rPr>
            </w:pPr>
          </w:p>
        </w:tc>
      </w:tr>
      <w:tr w:rsidR="004D4CAC" w:rsidRPr="006F06C2" w14:paraId="00BEB0DF"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03233" w14:textId="77777777" w:rsidR="004D4CAC" w:rsidRPr="006F06C2" w:rsidRDefault="004D4CAC" w:rsidP="00D43790">
            <w:pPr>
              <w:pStyle w:val="TAL"/>
              <w:rPr>
                <w:lang w:eastAsia="en-US"/>
              </w:rPr>
            </w:pPr>
            <w:r w:rsidRPr="006F06C2">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2ACA2"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5C874"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7B885" w14:textId="77777777" w:rsidR="004D4CAC" w:rsidRPr="006F06C2" w:rsidRDefault="004D4CAC" w:rsidP="00D43790">
            <w:pPr>
              <w:pStyle w:val="TAL"/>
              <w:rPr>
                <w:lang w:eastAsia="en-US"/>
              </w:rPr>
            </w:pPr>
          </w:p>
        </w:tc>
      </w:tr>
      <w:tr w:rsidR="004D4CAC" w:rsidRPr="006F06C2" w14:paraId="31D2B505"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40A5E" w14:textId="77777777" w:rsidR="004D4CAC" w:rsidRPr="006F06C2" w:rsidRDefault="004D4CAC" w:rsidP="00D43790">
            <w:pPr>
              <w:pStyle w:val="TAL"/>
              <w:rPr>
                <w:lang w:eastAsia="en-US"/>
              </w:rPr>
            </w:pPr>
            <w:r w:rsidRPr="006F06C2">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E8A33"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88189"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E2D0B" w14:textId="77777777" w:rsidR="004D4CAC" w:rsidRPr="006F06C2" w:rsidRDefault="004D4CAC" w:rsidP="00D43790">
            <w:pPr>
              <w:pStyle w:val="TAL"/>
              <w:rPr>
                <w:lang w:eastAsia="en-US"/>
              </w:rPr>
            </w:pPr>
          </w:p>
        </w:tc>
      </w:tr>
      <w:tr w:rsidR="004D4CAC" w:rsidRPr="006F06C2" w14:paraId="4B9557BC"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7593A" w14:textId="77777777" w:rsidR="004D4CAC" w:rsidRPr="006F06C2" w:rsidRDefault="004D4CAC" w:rsidP="00D43790">
            <w:pPr>
              <w:pStyle w:val="TAL"/>
              <w:rPr>
                <w:lang w:eastAsia="en-US"/>
              </w:rPr>
            </w:pPr>
            <w:r w:rsidRPr="006F06C2">
              <w:rPr>
                <w:lang w:eastAsia="en-US"/>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1329"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6E6EF" w14:textId="77777777" w:rsidR="004D4CAC" w:rsidRPr="006F06C2"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62CE6" w14:textId="77777777" w:rsidR="004D4CAC" w:rsidRPr="006F06C2" w:rsidRDefault="004D4CAC" w:rsidP="00D43790">
            <w:pPr>
              <w:pStyle w:val="TAL"/>
              <w:rPr>
                <w:lang w:eastAsia="en-US"/>
              </w:rPr>
            </w:pPr>
          </w:p>
        </w:tc>
      </w:tr>
    </w:tbl>
    <w:p w14:paraId="3B539B84" w14:textId="77777777" w:rsidR="004D4CAC" w:rsidRPr="006F06C2" w:rsidRDefault="004D4CAC" w:rsidP="004D4CAC">
      <w:pPr>
        <w:rPr>
          <w:rFonts w:eastAsia="Malgun Gothic"/>
        </w:rPr>
      </w:pPr>
    </w:p>
    <w:p w14:paraId="1181F717"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 xml:space="preserve">-8: </w:t>
      </w:r>
      <w:r w:rsidRPr="006F06C2">
        <w:rPr>
          <w:bCs/>
          <w:iCs/>
        </w:rPr>
        <w:t>RRCReconfiguration</w:t>
      </w:r>
      <w:r w:rsidRPr="006F06C2">
        <w:rPr>
          <w:lang w:eastAsia="en-US"/>
        </w:rPr>
        <w:t xml:space="preserve"> (step 12, Table </w:t>
      </w:r>
      <w:r w:rsidRPr="006F06C2">
        <w:rPr>
          <w:lang w:eastAsia="zh-CN"/>
        </w:rPr>
        <w:t>8.1.3.1.1</w:t>
      </w:r>
      <w:r w:rsidRPr="006F06C2">
        <w:t>.3.2-</w:t>
      </w:r>
      <w:r w:rsidR="00813BED" w:rsidRPr="006F06C2">
        <w:t>3</w:t>
      </w:r>
      <w:r w:rsidRPr="006F06C2">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D4CAC" w:rsidRPr="006F06C2" w14:paraId="51303A13" w14:textId="77777777" w:rsidTr="00D43790">
        <w:tc>
          <w:tcPr>
            <w:tcW w:w="9747" w:type="dxa"/>
            <w:tcBorders>
              <w:top w:val="single" w:sz="4" w:space="0" w:color="auto"/>
              <w:left w:val="single" w:sz="4" w:space="0" w:color="auto"/>
              <w:bottom w:val="single" w:sz="4" w:space="0" w:color="auto"/>
              <w:right w:val="single" w:sz="4" w:space="0" w:color="auto"/>
            </w:tcBorders>
            <w:hideMark/>
          </w:tcPr>
          <w:p w14:paraId="41F0E28E" w14:textId="77777777" w:rsidR="004D4CAC" w:rsidRPr="006F06C2" w:rsidRDefault="004D4CAC" w:rsidP="00D43790">
            <w:pPr>
              <w:pStyle w:val="TAL"/>
              <w:rPr>
                <w:lang w:eastAsia="en-US"/>
              </w:rPr>
            </w:pPr>
            <w:r w:rsidRPr="006F06C2">
              <w:rPr>
                <w:lang w:eastAsia="en-US"/>
              </w:rPr>
              <w:t xml:space="preserve">Derivation Path: TS 38.508-1 [4], Table </w:t>
            </w:r>
            <w:r w:rsidR="0075232C" w:rsidRPr="006F06C2">
              <w:rPr>
                <w:lang w:eastAsia="en-US"/>
              </w:rPr>
              <w:t>4.6.1-13</w:t>
            </w:r>
            <w:r w:rsidR="00813BED" w:rsidRPr="006F06C2">
              <w:t xml:space="preserve"> with condition NR_MEAS</w:t>
            </w:r>
          </w:p>
        </w:tc>
      </w:tr>
    </w:tbl>
    <w:p w14:paraId="4230D899" w14:textId="77777777" w:rsidR="004D4CAC" w:rsidRPr="006F06C2" w:rsidRDefault="004D4CAC" w:rsidP="004D4CAC">
      <w:pPr>
        <w:rPr>
          <w:rFonts w:eastAsia="Malgun Gothic"/>
        </w:rPr>
      </w:pPr>
    </w:p>
    <w:p w14:paraId="66F23C6C"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 xml:space="preserve">-9: MeasConfig (Table </w:t>
      </w:r>
      <w:r w:rsidRPr="006F06C2">
        <w:rPr>
          <w:lang w:eastAsia="zh-CN"/>
        </w:rPr>
        <w:t>8.1.3.1.1</w:t>
      </w:r>
      <w:r w:rsidRPr="006F06C2">
        <w:t>.3.3</w:t>
      </w:r>
      <w:r w:rsidRPr="006F06C2">
        <w:rPr>
          <w:lang w:eastAsia="en-US"/>
        </w:rPr>
        <w:t>-</w:t>
      </w:r>
      <w:r w:rsidR="00D62FE7" w:rsidRPr="006F06C2">
        <w:rPr>
          <w:lang w:eastAsia="en-US"/>
        </w:rPr>
        <w:t>8</w:t>
      </w:r>
      <w:r w:rsidRPr="006F06C2">
        <w:rPr>
          <w:lang w:eastAsia="en-US"/>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D4CAC" w:rsidRPr="006F06C2" w14:paraId="356E890C" w14:textId="77777777" w:rsidTr="00D43790">
        <w:tc>
          <w:tcPr>
            <w:tcW w:w="9637" w:type="dxa"/>
            <w:gridSpan w:val="4"/>
            <w:tcBorders>
              <w:top w:val="single" w:sz="4" w:space="0" w:color="auto"/>
              <w:left w:val="single" w:sz="4" w:space="0" w:color="auto"/>
              <w:bottom w:val="single" w:sz="4" w:space="0" w:color="auto"/>
              <w:right w:val="single" w:sz="4" w:space="0" w:color="auto"/>
            </w:tcBorders>
            <w:hideMark/>
          </w:tcPr>
          <w:p w14:paraId="7604E914" w14:textId="5751411E" w:rsidR="004D4CAC" w:rsidRPr="006F06C2" w:rsidRDefault="001953B5" w:rsidP="00D43790">
            <w:pPr>
              <w:pStyle w:val="TAL"/>
              <w:rPr>
                <w:lang w:eastAsia="en-US"/>
              </w:rPr>
            </w:pPr>
            <w:r w:rsidRPr="006F06C2">
              <w:rPr>
                <w:lang w:eastAsia="en-US"/>
              </w:rPr>
              <w:t>Derivation Path: TS 38.5</w:t>
            </w:r>
            <w:r w:rsidR="004D4CAC" w:rsidRPr="006F06C2">
              <w:rPr>
                <w:lang w:eastAsia="en-US"/>
              </w:rPr>
              <w:t xml:space="preserve">08-1 [4] Table </w:t>
            </w:r>
            <w:r w:rsidR="00CC07C5" w:rsidRPr="006F06C2">
              <w:rPr>
                <w:lang w:eastAsia="en-US"/>
              </w:rPr>
              <w:t>4.6.3-69</w:t>
            </w:r>
          </w:p>
        </w:tc>
      </w:tr>
      <w:tr w:rsidR="004D4CAC" w:rsidRPr="006F06C2" w14:paraId="5B8F87B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C8C50AC" w14:textId="77777777" w:rsidR="004D4CAC" w:rsidRPr="006F06C2" w:rsidRDefault="004D4CAC" w:rsidP="00D43790">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FFC2FB" w14:textId="77777777" w:rsidR="004D4CAC" w:rsidRPr="006F06C2" w:rsidRDefault="004D4CAC" w:rsidP="00D43790">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7E7F19F" w14:textId="77777777" w:rsidR="004D4CAC" w:rsidRPr="006F06C2" w:rsidRDefault="004D4CAC" w:rsidP="00D43790">
            <w:pPr>
              <w:pStyle w:val="TAH"/>
              <w:rPr>
                <w:lang w:eastAsia="en-US"/>
              </w:rPr>
            </w:pPr>
            <w:r w:rsidRPr="006F06C2">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582D43D1" w14:textId="77777777" w:rsidR="004D4CAC" w:rsidRPr="006F06C2" w:rsidRDefault="004D4CAC" w:rsidP="00D43790">
            <w:pPr>
              <w:pStyle w:val="TAH"/>
              <w:rPr>
                <w:lang w:eastAsia="en-US"/>
              </w:rPr>
            </w:pPr>
            <w:r w:rsidRPr="006F06C2">
              <w:rPr>
                <w:lang w:eastAsia="en-US"/>
              </w:rPr>
              <w:t>Condition</w:t>
            </w:r>
          </w:p>
        </w:tc>
      </w:tr>
      <w:tr w:rsidR="004D4CAC" w:rsidRPr="006F06C2" w14:paraId="54DAF40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C562257" w14:textId="77777777" w:rsidR="004D4CAC" w:rsidRPr="006F06C2" w:rsidRDefault="004D4CAC" w:rsidP="00D43790">
            <w:pPr>
              <w:pStyle w:val="TAL"/>
              <w:rPr>
                <w:lang w:eastAsia="en-US"/>
              </w:rPr>
            </w:pPr>
            <w:r w:rsidRPr="006F06C2">
              <w:rPr>
                <w:lang w:eastAsia="en-US"/>
              </w:rPr>
              <w:t>measConfig ::= SEQUENCE {</w:t>
            </w:r>
          </w:p>
        </w:tc>
        <w:tc>
          <w:tcPr>
            <w:tcW w:w="2267" w:type="dxa"/>
            <w:tcBorders>
              <w:top w:val="single" w:sz="4" w:space="0" w:color="auto"/>
              <w:left w:val="single" w:sz="4" w:space="0" w:color="auto"/>
              <w:bottom w:val="single" w:sz="4" w:space="0" w:color="auto"/>
              <w:right w:val="single" w:sz="4" w:space="0" w:color="auto"/>
            </w:tcBorders>
          </w:tcPr>
          <w:p w14:paraId="7F70398B"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5C96D0" w14:textId="77777777" w:rsidR="004D4CAC" w:rsidRPr="006F06C2"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E127337" w14:textId="77777777" w:rsidR="004D4CAC" w:rsidRPr="006F06C2" w:rsidRDefault="004D4CAC" w:rsidP="00D43790">
            <w:pPr>
              <w:pStyle w:val="TAL"/>
              <w:rPr>
                <w:lang w:eastAsia="en-US"/>
              </w:rPr>
            </w:pPr>
          </w:p>
        </w:tc>
      </w:tr>
      <w:tr w:rsidR="004D4CAC" w:rsidRPr="006F06C2" w14:paraId="5F34EE9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ED06B82" w14:textId="77777777" w:rsidR="004D4CAC" w:rsidRPr="006F06C2" w:rsidRDefault="004D4CAC" w:rsidP="00D43790">
            <w:pPr>
              <w:pStyle w:val="TAL"/>
              <w:rPr>
                <w:lang w:eastAsia="en-US"/>
              </w:rPr>
            </w:pPr>
            <w:r w:rsidRPr="006F06C2">
              <w:rPr>
                <w:lang w:eastAsia="en-US"/>
              </w:rPr>
              <w:t xml:space="preserve">  measObjectToAddModList</w:t>
            </w:r>
          </w:p>
        </w:tc>
        <w:tc>
          <w:tcPr>
            <w:tcW w:w="2267" w:type="dxa"/>
            <w:tcBorders>
              <w:top w:val="single" w:sz="4" w:space="0" w:color="auto"/>
              <w:left w:val="single" w:sz="4" w:space="0" w:color="auto"/>
              <w:bottom w:val="single" w:sz="4" w:space="0" w:color="auto"/>
              <w:right w:val="single" w:sz="4" w:space="0" w:color="auto"/>
            </w:tcBorders>
            <w:hideMark/>
          </w:tcPr>
          <w:p w14:paraId="4CB9588E" w14:textId="77777777" w:rsidR="004D4CAC" w:rsidRPr="006F06C2" w:rsidRDefault="004D4CAC" w:rsidP="00D43790">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D872303" w14:textId="77777777" w:rsidR="004D4CAC" w:rsidRPr="006F06C2"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4572BB7" w14:textId="77777777" w:rsidR="004D4CAC" w:rsidRPr="006F06C2" w:rsidRDefault="004D4CAC" w:rsidP="00D43790">
            <w:pPr>
              <w:pStyle w:val="TAL"/>
              <w:rPr>
                <w:lang w:eastAsia="en-US"/>
              </w:rPr>
            </w:pPr>
          </w:p>
        </w:tc>
      </w:tr>
      <w:tr w:rsidR="004D4CAC" w:rsidRPr="006F06C2" w14:paraId="1B00E26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CB2BC6E" w14:textId="77777777" w:rsidR="004D4CAC" w:rsidRPr="006F06C2" w:rsidRDefault="004D4CAC" w:rsidP="004117F5">
            <w:pPr>
              <w:pStyle w:val="TAL"/>
              <w:rPr>
                <w:lang w:eastAsia="en-US"/>
              </w:rPr>
            </w:pPr>
            <w:r w:rsidRPr="006F06C2">
              <w:rPr>
                <w:lang w:eastAsia="en-US"/>
              </w:rPr>
              <w:t xml:space="preserve">  reportConfigToAddModList SEQUENCE (SIZE (1..maxReportConfigId)) OF </w:t>
            </w:r>
            <w:r w:rsidR="004117F5" w:rsidRPr="006F06C2">
              <w:t>ReportConfigToAddMod</w:t>
            </w: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FF36EB3" w14:textId="77777777" w:rsidR="004D4CAC" w:rsidRPr="006F06C2" w:rsidRDefault="004D4CAC" w:rsidP="00D43790">
            <w:pPr>
              <w:pStyle w:val="TAL"/>
              <w:rPr>
                <w:lang w:eastAsia="en-US"/>
              </w:rPr>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8EA9F57" w14:textId="77777777" w:rsidR="004D4CAC" w:rsidRPr="006F06C2"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BEFD666" w14:textId="77777777" w:rsidR="004D4CAC" w:rsidRPr="006F06C2" w:rsidRDefault="004D4CAC" w:rsidP="00D43790">
            <w:pPr>
              <w:pStyle w:val="TAL"/>
              <w:rPr>
                <w:lang w:eastAsia="en-US"/>
              </w:rPr>
            </w:pPr>
          </w:p>
        </w:tc>
      </w:tr>
      <w:tr w:rsidR="004117F5" w:rsidRPr="006F06C2" w14:paraId="2AF78F24" w14:textId="77777777" w:rsidTr="00D43790">
        <w:tc>
          <w:tcPr>
            <w:tcW w:w="4535" w:type="dxa"/>
            <w:tcBorders>
              <w:top w:val="single" w:sz="4" w:space="0" w:color="auto"/>
              <w:left w:val="single" w:sz="4" w:space="0" w:color="auto"/>
              <w:bottom w:val="single" w:sz="4" w:space="0" w:color="auto"/>
              <w:right w:val="single" w:sz="4" w:space="0" w:color="auto"/>
            </w:tcBorders>
          </w:tcPr>
          <w:p w14:paraId="0BFA0048" w14:textId="77777777" w:rsidR="004117F5" w:rsidRPr="006F06C2" w:rsidRDefault="004117F5" w:rsidP="004117F5">
            <w:pPr>
              <w:pStyle w:val="TAL"/>
              <w:rPr>
                <w:lang w:eastAsia="en-US"/>
              </w:rPr>
            </w:pPr>
            <w:r w:rsidRPr="006F06C2">
              <w:rPr>
                <w:lang w:eastAsia="en-US"/>
              </w:rPr>
              <w:t xml:space="preserve">    </w:t>
            </w:r>
            <w:r w:rsidRPr="006F06C2">
              <w:t xml:space="preserve">ReportConfigToAddMod[1] </w:t>
            </w:r>
            <w:r w:rsidRPr="006F06C2">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10E9777E" w14:textId="77777777" w:rsidR="004117F5" w:rsidRPr="006F06C2"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799CC20" w14:textId="77777777" w:rsidR="004117F5" w:rsidRPr="006F06C2" w:rsidRDefault="004117F5" w:rsidP="004117F5">
            <w:pPr>
              <w:pStyle w:val="TAL"/>
              <w:rPr>
                <w:lang w:eastAsia="en-US"/>
              </w:rPr>
            </w:pPr>
            <w:r w:rsidRPr="006F06C2">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1238E00A" w14:textId="77777777" w:rsidR="004117F5" w:rsidRPr="006F06C2" w:rsidRDefault="004117F5" w:rsidP="004117F5">
            <w:pPr>
              <w:pStyle w:val="TAL"/>
              <w:rPr>
                <w:lang w:eastAsia="en-US"/>
              </w:rPr>
            </w:pPr>
          </w:p>
        </w:tc>
      </w:tr>
      <w:tr w:rsidR="004117F5" w:rsidRPr="006F06C2" w14:paraId="1073DC0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63B11B2" w14:textId="77777777" w:rsidR="004117F5" w:rsidRPr="006F06C2" w:rsidRDefault="004117F5" w:rsidP="004117F5">
            <w:pPr>
              <w:pStyle w:val="TAL"/>
              <w:rPr>
                <w:lang w:eastAsia="en-US"/>
              </w:rPr>
            </w:pPr>
            <w:r w:rsidRPr="006F06C2">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322CDA7" w14:textId="77777777" w:rsidR="004117F5" w:rsidRPr="006F06C2" w:rsidRDefault="004117F5" w:rsidP="004117F5">
            <w:pPr>
              <w:pStyle w:val="TAL"/>
              <w:rPr>
                <w:lang w:eastAsia="en-US"/>
              </w:rPr>
            </w:pPr>
            <w:r w:rsidRPr="006F06C2">
              <w:rPr>
                <w:lang w:eastAsia="en-US"/>
              </w:rPr>
              <w:t>ReportConfigId</w:t>
            </w:r>
          </w:p>
        </w:tc>
        <w:tc>
          <w:tcPr>
            <w:tcW w:w="1700" w:type="dxa"/>
            <w:tcBorders>
              <w:top w:val="single" w:sz="4" w:space="0" w:color="auto"/>
              <w:left w:val="single" w:sz="4" w:space="0" w:color="auto"/>
              <w:bottom w:val="single" w:sz="4" w:space="0" w:color="auto"/>
              <w:right w:val="single" w:sz="4" w:space="0" w:color="auto"/>
            </w:tcBorders>
          </w:tcPr>
          <w:p w14:paraId="79386066" w14:textId="77777777" w:rsidR="004117F5" w:rsidRPr="006F06C2"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2D71601" w14:textId="77777777" w:rsidR="004117F5" w:rsidRPr="006F06C2" w:rsidRDefault="004117F5" w:rsidP="004117F5">
            <w:pPr>
              <w:pStyle w:val="TAL"/>
              <w:rPr>
                <w:lang w:eastAsia="en-US"/>
              </w:rPr>
            </w:pPr>
          </w:p>
        </w:tc>
      </w:tr>
      <w:tr w:rsidR="004117F5" w:rsidRPr="006F06C2" w14:paraId="41217C0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7CD1D8A" w14:textId="77777777" w:rsidR="004117F5" w:rsidRPr="006F06C2" w:rsidRDefault="004117F5" w:rsidP="004117F5">
            <w:pPr>
              <w:pStyle w:val="TAL"/>
              <w:rPr>
                <w:lang w:eastAsia="en-US"/>
              </w:rPr>
            </w:pPr>
            <w:r w:rsidRPr="006F06C2">
              <w:rPr>
                <w:lang w:eastAsia="en-US"/>
              </w:rPr>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22F30091" w14:textId="77777777" w:rsidR="004117F5" w:rsidRPr="006F06C2" w:rsidRDefault="004117F5" w:rsidP="004117F5">
            <w:pPr>
              <w:pStyle w:val="TAL"/>
              <w:rPr>
                <w:lang w:eastAsia="en-US"/>
              </w:rPr>
            </w:pPr>
            <w:r w:rsidRPr="006F06C2">
              <w:rPr>
                <w:lang w:eastAsia="en-US"/>
              </w:rPr>
              <w:t>ReportConfig</w:t>
            </w:r>
            <w:r w:rsidRPr="006F06C2">
              <w:t>NR</w:t>
            </w:r>
            <w:r w:rsidRPr="006F06C2">
              <w:rPr>
                <w:lang w:eastAsia="en-US"/>
              </w:rPr>
              <w:t>-EventA1</w:t>
            </w:r>
          </w:p>
        </w:tc>
        <w:tc>
          <w:tcPr>
            <w:tcW w:w="1700" w:type="dxa"/>
            <w:tcBorders>
              <w:top w:val="single" w:sz="4" w:space="0" w:color="auto"/>
              <w:left w:val="single" w:sz="4" w:space="0" w:color="auto"/>
              <w:bottom w:val="single" w:sz="4" w:space="0" w:color="auto"/>
              <w:right w:val="single" w:sz="4" w:space="0" w:color="auto"/>
            </w:tcBorders>
          </w:tcPr>
          <w:p w14:paraId="5F696E73" w14:textId="77777777" w:rsidR="004117F5" w:rsidRPr="006F06C2"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ABF1F52" w14:textId="77777777" w:rsidR="004117F5" w:rsidRPr="006F06C2" w:rsidRDefault="004117F5" w:rsidP="004117F5">
            <w:pPr>
              <w:pStyle w:val="TAL"/>
              <w:rPr>
                <w:lang w:eastAsia="en-US"/>
              </w:rPr>
            </w:pPr>
          </w:p>
        </w:tc>
      </w:tr>
      <w:tr w:rsidR="004117F5" w:rsidRPr="006F06C2" w14:paraId="3552F34C"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3CA11B2C" w14:textId="77777777" w:rsidR="004117F5" w:rsidRPr="006F06C2" w:rsidRDefault="004117F5" w:rsidP="004117F5">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B9C4B04" w14:textId="77777777" w:rsidR="004117F5" w:rsidRPr="006F06C2"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F69EBD" w14:textId="77777777" w:rsidR="004117F5" w:rsidRPr="006F06C2"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1347AAC" w14:textId="77777777" w:rsidR="004117F5" w:rsidRPr="006F06C2" w:rsidRDefault="004117F5" w:rsidP="004117F5">
            <w:pPr>
              <w:pStyle w:val="TAL"/>
              <w:rPr>
                <w:lang w:eastAsia="en-US"/>
              </w:rPr>
            </w:pPr>
          </w:p>
        </w:tc>
      </w:tr>
      <w:tr w:rsidR="004117F5" w:rsidRPr="006F06C2" w14:paraId="19B9859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A4C8A25" w14:textId="77777777" w:rsidR="004117F5" w:rsidRPr="006F06C2" w:rsidRDefault="004117F5" w:rsidP="004117F5">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55C779E" w14:textId="77777777" w:rsidR="004117F5" w:rsidRPr="006F06C2"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65E1DB" w14:textId="77777777" w:rsidR="004117F5" w:rsidRPr="006F06C2"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A967956" w14:textId="77777777" w:rsidR="004117F5" w:rsidRPr="006F06C2" w:rsidRDefault="004117F5" w:rsidP="004117F5">
            <w:pPr>
              <w:pStyle w:val="TAL"/>
              <w:rPr>
                <w:lang w:eastAsia="en-US"/>
              </w:rPr>
            </w:pPr>
          </w:p>
        </w:tc>
      </w:tr>
      <w:tr w:rsidR="004117F5" w:rsidRPr="006F06C2" w14:paraId="5D5269E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D462E1E" w14:textId="77777777" w:rsidR="004117F5" w:rsidRPr="006F06C2" w:rsidRDefault="004117F5" w:rsidP="004117F5">
            <w:pPr>
              <w:pStyle w:val="TAL"/>
              <w:rPr>
                <w:lang w:eastAsia="en-US"/>
              </w:rPr>
            </w:pPr>
            <w:r w:rsidRPr="006F06C2">
              <w:rPr>
                <w:lang w:eastAsia="en-US"/>
              </w:rPr>
              <w:t xml:space="preserve">  measIdToAddModList</w:t>
            </w:r>
          </w:p>
        </w:tc>
        <w:tc>
          <w:tcPr>
            <w:tcW w:w="2267" w:type="dxa"/>
            <w:tcBorders>
              <w:top w:val="single" w:sz="4" w:space="0" w:color="auto"/>
              <w:left w:val="single" w:sz="4" w:space="0" w:color="auto"/>
              <w:bottom w:val="single" w:sz="4" w:space="0" w:color="auto"/>
              <w:right w:val="single" w:sz="4" w:space="0" w:color="auto"/>
            </w:tcBorders>
            <w:hideMark/>
          </w:tcPr>
          <w:p w14:paraId="08642D50" w14:textId="77777777" w:rsidR="004117F5" w:rsidRPr="006F06C2" w:rsidRDefault="004117F5" w:rsidP="004117F5">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62B05A5" w14:textId="77777777" w:rsidR="004117F5" w:rsidRPr="006F06C2"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B844B88" w14:textId="77777777" w:rsidR="004117F5" w:rsidRPr="006F06C2" w:rsidRDefault="004117F5" w:rsidP="004117F5">
            <w:pPr>
              <w:pStyle w:val="TAL"/>
              <w:rPr>
                <w:lang w:eastAsia="en-US"/>
              </w:rPr>
            </w:pPr>
          </w:p>
        </w:tc>
      </w:tr>
      <w:tr w:rsidR="004117F5" w:rsidRPr="006F06C2" w14:paraId="433A6BCD" w14:textId="77777777" w:rsidTr="00D43790">
        <w:tc>
          <w:tcPr>
            <w:tcW w:w="4535" w:type="dxa"/>
            <w:tcBorders>
              <w:top w:val="single" w:sz="4" w:space="0" w:color="auto"/>
              <w:left w:val="single" w:sz="4" w:space="0" w:color="auto"/>
              <w:bottom w:val="single" w:sz="4" w:space="0" w:color="auto"/>
              <w:right w:val="single" w:sz="4" w:space="0" w:color="auto"/>
            </w:tcBorders>
          </w:tcPr>
          <w:p w14:paraId="3DB5F0C1" w14:textId="77777777" w:rsidR="004117F5" w:rsidRPr="006F06C2" w:rsidRDefault="004117F5" w:rsidP="004117F5">
            <w:pPr>
              <w:pStyle w:val="TAL"/>
              <w:rPr>
                <w:lang w:eastAsia="en-US"/>
              </w:rPr>
            </w:pPr>
            <w:r w:rsidRPr="006F06C2">
              <w:rPr>
                <w:lang w:eastAsia="en-US"/>
              </w:rPr>
              <w:t xml:space="preserve">  measIdToRemoveList SEQUENCE (SIZE (1..maxNrofMeasId)) OF MeasId {</w:t>
            </w:r>
          </w:p>
        </w:tc>
        <w:tc>
          <w:tcPr>
            <w:tcW w:w="2267" w:type="dxa"/>
            <w:tcBorders>
              <w:top w:val="single" w:sz="4" w:space="0" w:color="auto"/>
              <w:left w:val="single" w:sz="4" w:space="0" w:color="auto"/>
              <w:bottom w:val="single" w:sz="4" w:space="0" w:color="auto"/>
              <w:right w:val="single" w:sz="4" w:space="0" w:color="auto"/>
            </w:tcBorders>
          </w:tcPr>
          <w:p w14:paraId="07E1DF2E" w14:textId="77777777" w:rsidR="004117F5" w:rsidRPr="006F06C2" w:rsidRDefault="004117F5" w:rsidP="004117F5">
            <w:pPr>
              <w:pStyle w:val="TAL"/>
              <w:rPr>
                <w:lang w:eastAsia="en-US"/>
              </w:rPr>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F3B8AA0" w14:textId="77777777" w:rsidR="004117F5" w:rsidRPr="006F06C2"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420EB1" w14:textId="77777777" w:rsidR="004117F5" w:rsidRPr="006F06C2" w:rsidRDefault="004117F5" w:rsidP="004117F5">
            <w:pPr>
              <w:pStyle w:val="TAL"/>
              <w:rPr>
                <w:lang w:eastAsia="en-US"/>
              </w:rPr>
            </w:pPr>
          </w:p>
        </w:tc>
      </w:tr>
      <w:tr w:rsidR="004117F5" w:rsidRPr="006F06C2" w14:paraId="740A3C71" w14:textId="77777777" w:rsidTr="00D43790">
        <w:tc>
          <w:tcPr>
            <w:tcW w:w="4535" w:type="dxa"/>
            <w:tcBorders>
              <w:top w:val="single" w:sz="4" w:space="0" w:color="auto"/>
              <w:left w:val="single" w:sz="4" w:space="0" w:color="auto"/>
              <w:bottom w:val="single" w:sz="4" w:space="0" w:color="auto"/>
              <w:right w:val="single" w:sz="4" w:space="0" w:color="auto"/>
            </w:tcBorders>
          </w:tcPr>
          <w:p w14:paraId="33466699" w14:textId="77777777" w:rsidR="004117F5" w:rsidRPr="006F06C2" w:rsidRDefault="004117F5" w:rsidP="004117F5">
            <w:pPr>
              <w:pStyle w:val="TAL"/>
              <w:rPr>
                <w:lang w:eastAsia="en-US"/>
              </w:rPr>
            </w:pPr>
            <w:r w:rsidRPr="006F06C2">
              <w:rPr>
                <w:lang w:eastAsia="en-US"/>
              </w:rPr>
              <w:t xml:space="preserve">    MeasId[1]</w:t>
            </w:r>
          </w:p>
        </w:tc>
        <w:tc>
          <w:tcPr>
            <w:tcW w:w="2267" w:type="dxa"/>
            <w:tcBorders>
              <w:top w:val="single" w:sz="4" w:space="0" w:color="auto"/>
              <w:left w:val="single" w:sz="4" w:space="0" w:color="auto"/>
              <w:bottom w:val="single" w:sz="4" w:space="0" w:color="auto"/>
              <w:right w:val="single" w:sz="4" w:space="0" w:color="auto"/>
            </w:tcBorders>
          </w:tcPr>
          <w:p w14:paraId="2EDACE3B" w14:textId="77777777" w:rsidR="004117F5" w:rsidRPr="006F06C2" w:rsidRDefault="004117F5" w:rsidP="004117F5">
            <w:pPr>
              <w:pStyle w:val="TAL"/>
              <w:rPr>
                <w:lang w:eastAsia="en-US"/>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B266E53" w14:textId="77777777" w:rsidR="004117F5" w:rsidRPr="006F06C2" w:rsidRDefault="004117F5" w:rsidP="004117F5">
            <w:pPr>
              <w:pStyle w:val="TAL"/>
              <w:rPr>
                <w:lang w:eastAsia="zh-CN"/>
              </w:rPr>
            </w:pPr>
            <w:r w:rsidRPr="006F06C2">
              <w:rPr>
                <w:lang w:eastAsia="zh-CN"/>
              </w:rPr>
              <w:t>ebtry 1</w:t>
            </w:r>
          </w:p>
          <w:p w14:paraId="2C63252B" w14:textId="77777777" w:rsidR="004117F5" w:rsidRPr="006F06C2" w:rsidRDefault="004117F5" w:rsidP="004117F5">
            <w:pPr>
              <w:pStyle w:val="TAL"/>
              <w:rPr>
                <w:lang w:eastAsia="en-US"/>
              </w:rPr>
            </w:pPr>
            <w:r w:rsidRPr="006F06C2">
              <w:rPr>
                <w:lang w:eastAsia="zh-CN"/>
              </w:rPr>
              <w:t>Release event A2</w:t>
            </w:r>
          </w:p>
        </w:tc>
        <w:tc>
          <w:tcPr>
            <w:tcW w:w="1135" w:type="dxa"/>
            <w:tcBorders>
              <w:top w:val="single" w:sz="4" w:space="0" w:color="auto"/>
              <w:left w:val="single" w:sz="4" w:space="0" w:color="auto"/>
              <w:bottom w:val="single" w:sz="4" w:space="0" w:color="auto"/>
              <w:right w:val="single" w:sz="4" w:space="0" w:color="auto"/>
            </w:tcBorders>
          </w:tcPr>
          <w:p w14:paraId="7295B33E" w14:textId="77777777" w:rsidR="004117F5" w:rsidRPr="006F06C2" w:rsidRDefault="004117F5" w:rsidP="004117F5">
            <w:pPr>
              <w:pStyle w:val="TAL"/>
              <w:rPr>
                <w:lang w:eastAsia="en-US"/>
              </w:rPr>
            </w:pPr>
          </w:p>
        </w:tc>
      </w:tr>
      <w:tr w:rsidR="004117F5" w:rsidRPr="006F06C2" w14:paraId="5DD52457" w14:textId="77777777" w:rsidTr="00D43790">
        <w:tc>
          <w:tcPr>
            <w:tcW w:w="4535" w:type="dxa"/>
            <w:tcBorders>
              <w:top w:val="single" w:sz="4" w:space="0" w:color="auto"/>
              <w:left w:val="single" w:sz="4" w:space="0" w:color="auto"/>
              <w:bottom w:val="single" w:sz="4" w:space="0" w:color="auto"/>
              <w:right w:val="single" w:sz="4" w:space="0" w:color="auto"/>
            </w:tcBorders>
          </w:tcPr>
          <w:p w14:paraId="47BDC30C" w14:textId="77777777" w:rsidR="004117F5" w:rsidRPr="006F06C2" w:rsidRDefault="004117F5" w:rsidP="004117F5">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5F070E9" w14:textId="77777777" w:rsidR="004117F5" w:rsidRPr="006F06C2"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28746A" w14:textId="77777777" w:rsidR="004117F5" w:rsidRPr="006F06C2"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F06AADA" w14:textId="77777777" w:rsidR="004117F5" w:rsidRPr="006F06C2" w:rsidRDefault="004117F5" w:rsidP="004117F5">
            <w:pPr>
              <w:pStyle w:val="TAL"/>
              <w:rPr>
                <w:lang w:eastAsia="en-US"/>
              </w:rPr>
            </w:pPr>
          </w:p>
        </w:tc>
      </w:tr>
      <w:tr w:rsidR="004117F5" w:rsidRPr="006F06C2" w14:paraId="7C2452A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4E011D1" w14:textId="77777777" w:rsidR="004117F5" w:rsidRPr="006F06C2" w:rsidRDefault="004117F5" w:rsidP="004117F5">
            <w:pPr>
              <w:pStyle w:val="TAL"/>
              <w:rPr>
                <w:lang w:eastAsia="en-US"/>
              </w:rPr>
            </w:pPr>
            <w:r w:rsidRPr="006F06C2">
              <w:rPr>
                <w:lang w:eastAsia="en-US"/>
              </w:rPr>
              <w:t xml:space="preserve">  quantityConfig</w:t>
            </w:r>
          </w:p>
        </w:tc>
        <w:tc>
          <w:tcPr>
            <w:tcW w:w="2267" w:type="dxa"/>
            <w:tcBorders>
              <w:top w:val="single" w:sz="4" w:space="0" w:color="auto"/>
              <w:left w:val="single" w:sz="4" w:space="0" w:color="auto"/>
              <w:bottom w:val="single" w:sz="4" w:space="0" w:color="auto"/>
              <w:right w:val="single" w:sz="4" w:space="0" w:color="auto"/>
            </w:tcBorders>
            <w:hideMark/>
          </w:tcPr>
          <w:p w14:paraId="33187490" w14:textId="77777777" w:rsidR="004117F5" w:rsidRPr="006F06C2" w:rsidRDefault="004117F5" w:rsidP="004117F5">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4C3C98E5" w14:textId="77777777" w:rsidR="004117F5" w:rsidRPr="006F06C2"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BC26833" w14:textId="77777777" w:rsidR="004117F5" w:rsidRPr="006F06C2" w:rsidRDefault="004117F5" w:rsidP="004117F5">
            <w:pPr>
              <w:pStyle w:val="TAL"/>
              <w:rPr>
                <w:lang w:eastAsia="en-US"/>
              </w:rPr>
            </w:pPr>
          </w:p>
        </w:tc>
      </w:tr>
      <w:tr w:rsidR="004117F5" w:rsidRPr="006F06C2" w14:paraId="089D9F1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883C09D" w14:textId="77777777" w:rsidR="004117F5" w:rsidRPr="006F06C2" w:rsidRDefault="004117F5" w:rsidP="004117F5">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8108E6" w14:textId="77777777" w:rsidR="004117F5" w:rsidRPr="006F06C2"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3F2C6F" w14:textId="77777777" w:rsidR="004117F5" w:rsidRPr="006F06C2"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8985FBC" w14:textId="77777777" w:rsidR="004117F5" w:rsidRPr="006F06C2" w:rsidRDefault="004117F5" w:rsidP="004117F5">
            <w:pPr>
              <w:pStyle w:val="TAL"/>
              <w:rPr>
                <w:lang w:eastAsia="en-US"/>
              </w:rPr>
            </w:pPr>
          </w:p>
        </w:tc>
      </w:tr>
    </w:tbl>
    <w:p w14:paraId="21ED0F7F" w14:textId="77777777" w:rsidR="004D4CAC" w:rsidRPr="006F06C2" w:rsidRDefault="004D4CAC" w:rsidP="004D4CAC"/>
    <w:p w14:paraId="1E784252" w14:textId="77777777" w:rsidR="004D4CAC" w:rsidRPr="006F06C2" w:rsidRDefault="004D4CAC" w:rsidP="004D4CAC">
      <w:pPr>
        <w:pStyle w:val="TH"/>
        <w:rPr>
          <w:lang w:eastAsia="en-US"/>
        </w:rPr>
      </w:pPr>
      <w:r w:rsidRPr="006F06C2">
        <w:rPr>
          <w:lang w:eastAsia="en-US"/>
        </w:rPr>
        <w:t xml:space="preserve">Table </w:t>
      </w:r>
      <w:r w:rsidRPr="006F06C2">
        <w:rPr>
          <w:lang w:eastAsia="zh-CN"/>
        </w:rPr>
        <w:t>8.1.3.1.1</w:t>
      </w:r>
      <w:r w:rsidRPr="006F06C2">
        <w:t>.3.3</w:t>
      </w:r>
      <w:r w:rsidRPr="006F06C2">
        <w:rPr>
          <w:lang w:eastAsia="en-US"/>
        </w:rPr>
        <w:t>-10: ReportConfig</w:t>
      </w:r>
      <w:r w:rsidR="00813BED" w:rsidRPr="006F06C2">
        <w:t>NR</w:t>
      </w:r>
      <w:r w:rsidRPr="006F06C2">
        <w:rPr>
          <w:lang w:eastAsia="en-US"/>
        </w:rPr>
        <w:t xml:space="preserve">-EventA1 (Table </w:t>
      </w:r>
      <w:r w:rsidRPr="006F06C2">
        <w:rPr>
          <w:lang w:eastAsia="zh-CN"/>
        </w:rPr>
        <w:t>8.1.3.1.1</w:t>
      </w:r>
      <w:r w:rsidRPr="006F06C2">
        <w:t>.3.3</w:t>
      </w:r>
      <w:r w:rsidRPr="006F06C2">
        <w:rPr>
          <w:lang w:eastAsia="en-US"/>
        </w:rPr>
        <w:t>-</w:t>
      </w:r>
      <w:r w:rsidR="00813BED" w:rsidRPr="006F06C2">
        <w:t>9</w:t>
      </w:r>
      <w:r w:rsidRPr="006F06C2">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D4CAC" w:rsidRPr="006F06C2" w14:paraId="1F14D864" w14:textId="77777777" w:rsidTr="00D43790">
        <w:tc>
          <w:tcPr>
            <w:tcW w:w="9747" w:type="dxa"/>
            <w:gridSpan w:val="4"/>
            <w:tcBorders>
              <w:top w:val="single" w:sz="4" w:space="0" w:color="auto"/>
              <w:left w:val="single" w:sz="4" w:space="0" w:color="auto"/>
              <w:bottom w:val="single" w:sz="4" w:space="0" w:color="auto"/>
              <w:right w:val="single" w:sz="4" w:space="0" w:color="auto"/>
            </w:tcBorders>
            <w:hideMark/>
          </w:tcPr>
          <w:p w14:paraId="06950CB3" w14:textId="0E5D84B0" w:rsidR="004D4CAC" w:rsidRPr="006F06C2" w:rsidRDefault="001953B5" w:rsidP="00D43790">
            <w:pPr>
              <w:pStyle w:val="TAH"/>
              <w:jc w:val="left"/>
              <w:rPr>
                <w:b w:val="0"/>
                <w:lang w:eastAsia="en-US"/>
              </w:rPr>
            </w:pPr>
            <w:r w:rsidRPr="006F06C2">
              <w:rPr>
                <w:b w:val="0"/>
                <w:lang w:eastAsia="en-US"/>
              </w:rPr>
              <w:t>Derivation Path: TS 38.5</w:t>
            </w:r>
            <w:r w:rsidR="004D4CAC" w:rsidRPr="006F06C2">
              <w:rPr>
                <w:b w:val="0"/>
                <w:lang w:eastAsia="en-US"/>
              </w:rPr>
              <w:t xml:space="preserve">08-1 [4], Table </w:t>
            </w:r>
            <w:r w:rsidR="00B63335" w:rsidRPr="006F06C2">
              <w:rPr>
                <w:b w:val="0"/>
                <w:lang w:eastAsia="en-US"/>
              </w:rPr>
              <w:t>4.6.3-142</w:t>
            </w:r>
            <w:r w:rsidR="004D4CAC" w:rsidRPr="006F06C2">
              <w:rPr>
                <w:b w:val="0"/>
                <w:lang w:eastAsia="en-US"/>
              </w:rPr>
              <w:t xml:space="preserve"> with condition EVENT_A1</w:t>
            </w:r>
          </w:p>
        </w:tc>
      </w:tr>
      <w:tr w:rsidR="004D4CAC" w:rsidRPr="006F06C2" w14:paraId="5D55EDD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DBE31FE" w14:textId="77777777" w:rsidR="004D4CAC" w:rsidRPr="006F06C2" w:rsidRDefault="004D4CAC" w:rsidP="00D43790">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90C9EC" w14:textId="77777777" w:rsidR="004D4CAC" w:rsidRPr="006F06C2" w:rsidRDefault="004D4CAC" w:rsidP="00D43790">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19F24E5" w14:textId="77777777" w:rsidR="004D4CAC" w:rsidRPr="006F06C2" w:rsidRDefault="004D4CAC" w:rsidP="00D43790">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1574DF2" w14:textId="77777777" w:rsidR="004D4CAC" w:rsidRPr="006F06C2" w:rsidRDefault="004D4CAC" w:rsidP="00D43790">
            <w:pPr>
              <w:pStyle w:val="TAH"/>
              <w:rPr>
                <w:lang w:eastAsia="en-US"/>
              </w:rPr>
            </w:pPr>
            <w:r w:rsidRPr="006F06C2">
              <w:rPr>
                <w:lang w:eastAsia="en-US"/>
              </w:rPr>
              <w:t>Condition</w:t>
            </w:r>
          </w:p>
        </w:tc>
      </w:tr>
      <w:tr w:rsidR="004D4CAC" w:rsidRPr="006F06C2" w14:paraId="0CD80EC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4924266" w14:textId="77777777" w:rsidR="004D4CAC" w:rsidRPr="006F06C2" w:rsidRDefault="004D4CAC" w:rsidP="00D43790">
            <w:pPr>
              <w:pStyle w:val="TAL"/>
              <w:rPr>
                <w:lang w:eastAsia="en-US"/>
              </w:rPr>
            </w:pPr>
            <w:r w:rsidRPr="006F06C2">
              <w:rPr>
                <w:lang w:eastAsia="en-US"/>
              </w:rPr>
              <w:t xml:space="preserve">ReportConfigNR::=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A0A0F1C"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F266A9"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5931CB" w14:textId="77777777" w:rsidR="004D4CAC" w:rsidRPr="006F06C2" w:rsidRDefault="004D4CAC" w:rsidP="00D43790">
            <w:pPr>
              <w:pStyle w:val="TAL"/>
              <w:rPr>
                <w:lang w:eastAsia="en-US"/>
              </w:rPr>
            </w:pPr>
          </w:p>
        </w:tc>
      </w:tr>
      <w:tr w:rsidR="004D4CAC" w:rsidRPr="006F06C2" w14:paraId="3A9FFDA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7BB3CC2" w14:textId="77777777" w:rsidR="004D4CAC" w:rsidRPr="006F06C2" w:rsidRDefault="004D4CAC" w:rsidP="00D43790">
            <w:pPr>
              <w:pStyle w:val="TAL"/>
              <w:rPr>
                <w:lang w:eastAsia="en-US"/>
              </w:rPr>
            </w:pPr>
            <w:r w:rsidRPr="006F06C2">
              <w:rPr>
                <w:lang w:eastAsia="en-US"/>
              </w:rPr>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4516CA39"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58CE31"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EAED56" w14:textId="77777777" w:rsidR="004D4CAC" w:rsidRPr="006F06C2" w:rsidRDefault="004D4CAC" w:rsidP="00D43790">
            <w:pPr>
              <w:pStyle w:val="TAL"/>
              <w:rPr>
                <w:lang w:eastAsia="en-US"/>
              </w:rPr>
            </w:pPr>
          </w:p>
        </w:tc>
      </w:tr>
      <w:tr w:rsidR="004D4CAC" w:rsidRPr="006F06C2" w14:paraId="2EBC910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6D27105" w14:textId="77777777" w:rsidR="004D4CAC" w:rsidRPr="006F06C2" w:rsidRDefault="004D4CAC" w:rsidP="00D43790">
            <w:pPr>
              <w:pStyle w:val="TAL"/>
              <w:rPr>
                <w:lang w:eastAsia="en-US"/>
              </w:rPr>
            </w:pPr>
            <w:r w:rsidRPr="006F06C2">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72468AA1"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7413D13"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CD0BBAC" w14:textId="77777777" w:rsidR="004D4CAC" w:rsidRPr="006F06C2" w:rsidRDefault="004D4CAC" w:rsidP="00D43790">
            <w:pPr>
              <w:pStyle w:val="TAL"/>
              <w:rPr>
                <w:lang w:eastAsia="en-US"/>
              </w:rPr>
            </w:pPr>
          </w:p>
        </w:tc>
      </w:tr>
      <w:tr w:rsidR="004D4CAC" w:rsidRPr="006F06C2" w14:paraId="19C79BB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31551DA" w14:textId="77777777" w:rsidR="004D4CAC" w:rsidRPr="006F06C2" w:rsidRDefault="004D4CAC" w:rsidP="00D43790">
            <w:pPr>
              <w:pStyle w:val="TAL"/>
              <w:rPr>
                <w:lang w:eastAsia="en-US"/>
              </w:rPr>
            </w:pPr>
            <w:r w:rsidRPr="006F06C2">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33F1DF87"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1914E2"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430FF3" w14:textId="77777777" w:rsidR="004D4CAC" w:rsidRPr="006F06C2" w:rsidRDefault="004D4CAC" w:rsidP="00D43790">
            <w:pPr>
              <w:pStyle w:val="TAL"/>
              <w:rPr>
                <w:lang w:eastAsia="en-US"/>
              </w:rPr>
            </w:pPr>
          </w:p>
        </w:tc>
      </w:tr>
      <w:tr w:rsidR="004D4CAC" w:rsidRPr="006F06C2" w14:paraId="77EADC1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9ACBAE8" w14:textId="77777777" w:rsidR="004D4CAC" w:rsidRPr="006F06C2" w:rsidRDefault="004D4CAC" w:rsidP="00D43790">
            <w:pPr>
              <w:pStyle w:val="TAL"/>
              <w:rPr>
                <w:lang w:eastAsia="en-US"/>
              </w:rPr>
            </w:pPr>
            <w:r w:rsidRPr="006F06C2">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128B1573"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C294F8"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4FD9F723" w14:textId="77777777" w:rsidR="004D4CAC" w:rsidRPr="006F06C2" w:rsidRDefault="004D4CAC" w:rsidP="00D43790">
            <w:pPr>
              <w:pStyle w:val="TAL"/>
              <w:rPr>
                <w:lang w:eastAsia="en-US"/>
              </w:rPr>
            </w:pPr>
          </w:p>
        </w:tc>
      </w:tr>
      <w:tr w:rsidR="004D4CAC" w:rsidRPr="006F06C2" w14:paraId="6B2BE2C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80A7185" w14:textId="77777777" w:rsidR="004D4CAC" w:rsidRPr="006F06C2" w:rsidRDefault="004D4CAC" w:rsidP="00D43790">
            <w:pPr>
              <w:pStyle w:val="TAL"/>
              <w:rPr>
                <w:lang w:eastAsia="en-US"/>
              </w:rPr>
            </w:pPr>
            <w:r w:rsidRPr="006F06C2">
              <w:rPr>
                <w:lang w:eastAsia="en-US"/>
              </w:rPr>
              <w:t xml:space="preserve">          a1-Threshold</w:t>
            </w:r>
            <w:r w:rsidRPr="006F06C2">
              <w:rPr>
                <w:i/>
                <w:lang w:eastAsia="en-US"/>
              </w:rPr>
              <w:t xml:space="preserve"> </w:t>
            </w:r>
            <w:r w:rsidRPr="006F06C2">
              <w:rPr>
                <w:lang w:eastAsia="en-US"/>
              </w:rPr>
              <w:t>CHOICE {</w:t>
            </w:r>
          </w:p>
        </w:tc>
        <w:tc>
          <w:tcPr>
            <w:tcW w:w="2267" w:type="dxa"/>
            <w:tcBorders>
              <w:top w:val="single" w:sz="4" w:space="0" w:color="auto"/>
              <w:left w:val="single" w:sz="4" w:space="0" w:color="auto"/>
              <w:bottom w:val="single" w:sz="4" w:space="0" w:color="auto"/>
              <w:right w:val="single" w:sz="4" w:space="0" w:color="auto"/>
            </w:tcBorders>
          </w:tcPr>
          <w:p w14:paraId="13B1A4E8"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110047E"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E890FB1" w14:textId="77777777" w:rsidR="004D4CAC" w:rsidRPr="006F06C2" w:rsidRDefault="004D4CAC" w:rsidP="00D43790">
            <w:pPr>
              <w:pStyle w:val="TAL"/>
              <w:rPr>
                <w:lang w:eastAsia="en-US"/>
              </w:rPr>
            </w:pPr>
          </w:p>
        </w:tc>
      </w:tr>
      <w:tr w:rsidR="004D4CAC" w:rsidRPr="006F06C2" w14:paraId="22ED9E6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DA8A2B9" w14:textId="77777777" w:rsidR="004D4CAC" w:rsidRPr="006F06C2" w:rsidRDefault="004D4CAC" w:rsidP="00D43790">
            <w:pPr>
              <w:pStyle w:val="TAL"/>
              <w:rPr>
                <w:lang w:eastAsia="en-US"/>
              </w:rPr>
            </w:pPr>
            <w:r w:rsidRPr="006F06C2">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19775B5E" w14:textId="77777777" w:rsidR="004D4CAC" w:rsidRPr="006F06C2" w:rsidRDefault="00F80636" w:rsidP="00D43790">
            <w:pPr>
              <w:pStyle w:val="TAL"/>
            </w:pPr>
            <w:r w:rsidRPr="006F06C2">
              <w:t>69</w:t>
            </w:r>
          </w:p>
        </w:tc>
        <w:tc>
          <w:tcPr>
            <w:tcW w:w="1700" w:type="dxa"/>
            <w:tcBorders>
              <w:top w:val="single" w:sz="4" w:space="0" w:color="auto"/>
              <w:left w:val="single" w:sz="4" w:space="0" w:color="auto"/>
              <w:bottom w:val="single" w:sz="4" w:space="0" w:color="auto"/>
              <w:right w:val="single" w:sz="4" w:space="0" w:color="auto"/>
            </w:tcBorders>
            <w:hideMark/>
          </w:tcPr>
          <w:p w14:paraId="12F8D58E" w14:textId="77777777" w:rsidR="00813BED" w:rsidRPr="006F06C2" w:rsidRDefault="00813BED" w:rsidP="00813BED">
            <w:pPr>
              <w:pStyle w:val="TAL"/>
              <w:rPr>
                <w:lang w:eastAsia="zh-CN"/>
              </w:rPr>
            </w:pPr>
            <w:r w:rsidRPr="006F06C2">
              <w:rPr>
                <w:lang w:eastAsia="zh-CN"/>
              </w:rPr>
              <w:t>-</w:t>
            </w:r>
            <w:r w:rsidR="00F80636" w:rsidRPr="006F06C2">
              <w:rPr>
                <w:lang w:eastAsia="zh-CN"/>
              </w:rPr>
              <w:t>88</w:t>
            </w:r>
            <w:r w:rsidRPr="006F06C2">
              <w:rPr>
                <w:lang w:eastAsia="zh-CN"/>
              </w:rPr>
              <w:t>dBm</w:t>
            </w:r>
          </w:p>
          <w:p w14:paraId="6F256919" w14:textId="77777777" w:rsidR="004D4CAC" w:rsidRPr="006F06C2" w:rsidRDefault="00813BED" w:rsidP="00813BED">
            <w:pPr>
              <w:pStyle w:val="TAL"/>
            </w:pPr>
            <w:r w:rsidRPr="006F06C2">
              <w:t>≤ SS-RSRP&lt;-</w:t>
            </w:r>
            <w:r w:rsidR="00F80636" w:rsidRPr="006F06C2">
              <w:t>87</w:t>
            </w:r>
            <w:r w:rsidR="004D4CAC" w:rsidRPr="006F06C2">
              <w:t>dBm</w:t>
            </w:r>
          </w:p>
        </w:tc>
        <w:tc>
          <w:tcPr>
            <w:tcW w:w="1245" w:type="dxa"/>
            <w:tcBorders>
              <w:top w:val="single" w:sz="4" w:space="0" w:color="auto"/>
              <w:left w:val="single" w:sz="4" w:space="0" w:color="auto"/>
              <w:bottom w:val="single" w:sz="4" w:space="0" w:color="auto"/>
              <w:right w:val="single" w:sz="4" w:space="0" w:color="auto"/>
            </w:tcBorders>
            <w:hideMark/>
          </w:tcPr>
          <w:p w14:paraId="093DCCFC" w14:textId="77777777" w:rsidR="004D4CAC" w:rsidRPr="006F06C2" w:rsidRDefault="004D4CAC" w:rsidP="00D43790">
            <w:pPr>
              <w:pStyle w:val="TAL"/>
              <w:rPr>
                <w:lang w:eastAsia="zh-CN"/>
              </w:rPr>
            </w:pPr>
            <w:r w:rsidRPr="006F06C2">
              <w:rPr>
                <w:lang w:eastAsia="zh-CN"/>
              </w:rPr>
              <w:t>FR1</w:t>
            </w:r>
          </w:p>
        </w:tc>
      </w:tr>
      <w:tr w:rsidR="004D4CAC" w:rsidRPr="006F06C2" w14:paraId="1C11335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0E30B32" w14:textId="77777777" w:rsidR="004D4CAC" w:rsidRPr="006F06C2" w:rsidRDefault="004D4CAC" w:rsidP="00D43790">
            <w:pPr>
              <w:pStyle w:val="TAL"/>
              <w:rPr>
                <w:lang w:eastAsia="en-US"/>
              </w:rPr>
            </w:pPr>
            <w:r w:rsidRPr="006F06C2">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713149F6" w14:textId="77777777" w:rsidR="004D4CAC" w:rsidRPr="006F06C2" w:rsidRDefault="00D62FE7" w:rsidP="00D43790">
            <w:pPr>
              <w:pStyle w:val="TAL"/>
              <w:rPr>
                <w:lang w:eastAsia="en-US"/>
              </w:rPr>
            </w:pPr>
            <w:r w:rsidRPr="006F06C2">
              <w:rPr>
                <w:lang w:eastAsia="zh-CN"/>
              </w:rPr>
              <w:t>FFS</w:t>
            </w:r>
          </w:p>
        </w:tc>
        <w:tc>
          <w:tcPr>
            <w:tcW w:w="1700" w:type="dxa"/>
            <w:tcBorders>
              <w:top w:val="single" w:sz="4" w:space="0" w:color="auto"/>
              <w:left w:val="single" w:sz="4" w:space="0" w:color="auto"/>
              <w:bottom w:val="single" w:sz="4" w:space="0" w:color="auto"/>
              <w:right w:val="single" w:sz="4" w:space="0" w:color="auto"/>
            </w:tcBorders>
            <w:hideMark/>
          </w:tcPr>
          <w:p w14:paraId="0AEF698B" w14:textId="77777777" w:rsidR="004D4CAC" w:rsidRPr="006F06C2" w:rsidRDefault="004D4CAC" w:rsidP="00D62FE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DB0A0B0" w14:textId="77777777" w:rsidR="004D4CAC" w:rsidRPr="006F06C2" w:rsidRDefault="004D4CAC" w:rsidP="00D43790">
            <w:pPr>
              <w:pStyle w:val="TAL"/>
              <w:rPr>
                <w:lang w:eastAsia="en-US"/>
              </w:rPr>
            </w:pPr>
            <w:r w:rsidRPr="006F06C2">
              <w:rPr>
                <w:lang w:eastAsia="zh-CN"/>
              </w:rPr>
              <w:t>FR2</w:t>
            </w:r>
          </w:p>
        </w:tc>
      </w:tr>
      <w:tr w:rsidR="004D4CAC" w:rsidRPr="006F06C2" w14:paraId="0EB0233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AEB5B4F"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21AC336" w14:textId="77777777" w:rsidR="004D4CAC" w:rsidRPr="006F06C2" w:rsidRDefault="004D4CAC" w:rsidP="00D43790">
            <w:pPr>
              <w:pStyle w:val="TAL"/>
            </w:pPr>
          </w:p>
        </w:tc>
        <w:tc>
          <w:tcPr>
            <w:tcW w:w="1700" w:type="dxa"/>
            <w:tcBorders>
              <w:top w:val="single" w:sz="4" w:space="0" w:color="auto"/>
              <w:left w:val="single" w:sz="4" w:space="0" w:color="auto"/>
              <w:bottom w:val="single" w:sz="4" w:space="0" w:color="auto"/>
              <w:right w:val="single" w:sz="4" w:space="0" w:color="auto"/>
            </w:tcBorders>
          </w:tcPr>
          <w:p w14:paraId="27BFBC78"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AE16DF" w14:textId="77777777" w:rsidR="004D4CAC" w:rsidRPr="006F06C2" w:rsidRDefault="004D4CAC" w:rsidP="00D43790">
            <w:pPr>
              <w:pStyle w:val="TAL"/>
              <w:rPr>
                <w:lang w:eastAsia="en-US"/>
              </w:rPr>
            </w:pPr>
          </w:p>
        </w:tc>
      </w:tr>
      <w:tr w:rsidR="004D4CAC" w:rsidRPr="006F06C2" w14:paraId="4DBFD48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6446D73" w14:textId="77777777" w:rsidR="004D4CAC" w:rsidRPr="006F06C2" w:rsidRDefault="004D4CAC" w:rsidP="00D43790">
            <w:pPr>
              <w:pStyle w:val="TAL"/>
              <w:rPr>
                <w:lang w:eastAsia="en-US"/>
              </w:rPr>
            </w:pPr>
            <w:r w:rsidRPr="006F06C2">
              <w:rPr>
                <w:lang w:eastAsia="en-US"/>
              </w:rPr>
              <w:t xml:space="preserve">          reportOnLeave</w:t>
            </w:r>
          </w:p>
        </w:tc>
        <w:tc>
          <w:tcPr>
            <w:tcW w:w="2267" w:type="dxa"/>
            <w:tcBorders>
              <w:top w:val="single" w:sz="4" w:space="0" w:color="auto"/>
              <w:left w:val="single" w:sz="4" w:space="0" w:color="auto"/>
              <w:bottom w:val="single" w:sz="4" w:space="0" w:color="auto"/>
              <w:right w:val="single" w:sz="4" w:space="0" w:color="auto"/>
            </w:tcBorders>
            <w:hideMark/>
          </w:tcPr>
          <w:p w14:paraId="5A27852E" w14:textId="77777777" w:rsidR="004D4CAC" w:rsidRPr="006F06C2" w:rsidRDefault="004D4CAC" w:rsidP="00D43790">
            <w:pPr>
              <w:pStyle w:val="TAL"/>
              <w:rPr>
                <w:lang w:eastAsia="en-US"/>
              </w:rPr>
            </w:pPr>
            <w:r w:rsidRPr="006F06C2">
              <w:t>true</w:t>
            </w:r>
          </w:p>
        </w:tc>
        <w:tc>
          <w:tcPr>
            <w:tcW w:w="1700" w:type="dxa"/>
            <w:tcBorders>
              <w:top w:val="single" w:sz="4" w:space="0" w:color="auto"/>
              <w:left w:val="single" w:sz="4" w:space="0" w:color="auto"/>
              <w:bottom w:val="single" w:sz="4" w:space="0" w:color="auto"/>
              <w:right w:val="single" w:sz="4" w:space="0" w:color="auto"/>
            </w:tcBorders>
          </w:tcPr>
          <w:p w14:paraId="392D1C97"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2AE8F65" w14:textId="77777777" w:rsidR="004D4CAC" w:rsidRPr="006F06C2" w:rsidRDefault="004D4CAC" w:rsidP="00D43790">
            <w:pPr>
              <w:pStyle w:val="TAL"/>
              <w:rPr>
                <w:lang w:eastAsia="en-US"/>
              </w:rPr>
            </w:pPr>
          </w:p>
        </w:tc>
      </w:tr>
      <w:tr w:rsidR="004D4CAC" w:rsidRPr="006F06C2" w14:paraId="52967FAB"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34A34A2"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0D21E04"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D66042"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37B7E3" w14:textId="77777777" w:rsidR="004D4CAC" w:rsidRPr="006F06C2" w:rsidRDefault="004D4CAC" w:rsidP="00D43790">
            <w:pPr>
              <w:pStyle w:val="TAL"/>
              <w:rPr>
                <w:lang w:eastAsia="en-US"/>
              </w:rPr>
            </w:pPr>
          </w:p>
        </w:tc>
      </w:tr>
      <w:tr w:rsidR="004D4CAC" w:rsidRPr="006F06C2" w14:paraId="6CD9657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2AC94DD"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1D7E901"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12BBFB"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C2663F" w14:textId="77777777" w:rsidR="004D4CAC" w:rsidRPr="006F06C2" w:rsidRDefault="004D4CAC" w:rsidP="00D43790">
            <w:pPr>
              <w:pStyle w:val="TAL"/>
              <w:rPr>
                <w:lang w:eastAsia="en-US"/>
              </w:rPr>
            </w:pPr>
          </w:p>
        </w:tc>
      </w:tr>
      <w:tr w:rsidR="004D4CAC" w:rsidRPr="006F06C2" w14:paraId="5443B0C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B165354" w14:textId="77777777" w:rsidR="004D4CAC" w:rsidRPr="006F06C2" w:rsidRDefault="004D4CAC" w:rsidP="00D43790">
            <w:pPr>
              <w:pStyle w:val="TAL"/>
              <w:rPr>
                <w:lang w:eastAsia="en-US"/>
              </w:rPr>
            </w:pPr>
            <w:r w:rsidRPr="006F06C2">
              <w:rPr>
                <w:lang w:eastAsia="en-US"/>
              </w:rPr>
              <w:t xml:space="preserve">      reportAmount </w:t>
            </w:r>
          </w:p>
        </w:tc>
        <w:tc>
          <w:tcPr>
            <w:tcW w:w="2267" w:type="dxa"/>
            <w:tcBorders>
              <w:top w:val="single" w:sz="4" w:space="0" w:color="auto"/>
              <w:left w:val="single" w:sz="4" w:space="0" w:color="auto"/>
              <w:bottom w:val="single" w:sz="4" w:space="0" w:color="auto"/>
              <w:right w:val="single" w:sz="4" w:space="0" w:color="auto"/>
            </w:tcBorders>
            <w:hideMark/>
          </w:tcPr>
          <w:p w14:paraId="5287BA45" w14:textId="77777777" w:rsidR="004D4CAC" w:rsidRPr="006F06C2" w:rsidRDefault="004D4CAC" w:rsidP="00D43790">
            <w:pPr>
              <w:pStyle w:val="TAL"/>
              <w:rPr>
                <w:lang w:eastAsia="zh-CN"/>
              </w:rPr>
            </w:pPr>
            <w:r w:rsidRPr="006F06C2">
              <w:rPr>
                <w:lang w:eastAsia="zh-CN"/>
              </w:rPr>
              <w:t>r4</w:t>
            </w:r>
          </w:p>
        </w:tc>
        <w:tc>
          <w:tcPr>
            <w:tcW w:w="1700" w:type="dxa"/>
            <w:tcBorders>
              <w:top w:val="single" w:sz="4" w:space="0" w:color="auto"/>
              <w:left w:val="single" w:sz="4" w:space="0" w:color="auto"/>
              <w:bottom w:val="single" w:sz="4" w:space="0" w:color="auto"/>
              <w:right w:val="single" w:sz="4" w:space="0" w:color="auto"/>
            </w:tcBorders>
          </w:tcPr>
          <w:p w14:paraId="3C01D38A"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D333F" w14:textId="77777777" w:rsidR="004D4CAC" w:rsidRPr="006F06C2" w:rsidRDefault="004D4CAC" w:rsidP="00D43790">
            <w:pPr>
              <w:pStyle w:val="TAL"/>
              <w:rPr>
                <w:lang w:eastAsia="en-US"/>
              </w:rPr>
            </w:pPr>
          </w:p>
        </w:tc>
      </w:tr>
      <w:tr w:rsidR="004D4CAC" w:rsidRPr="006F06C2" w14:paraId="04D2B75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3E0D725"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3AA8A06"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7DCB04"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E23331" w14:textId="77777777" w:rsidR="004D4CAC" w:rsidRPr="006F06C2" w:rsidRDefault="004D4CAC" w:rsidP="00D43790">
            <w:pPr>
              <w:pStyle w:val="TAL"/>
              <w:rPr>
                <w:lang w:eastAsia="en-US"/>
              </w:rPr>
            </w:pPr>
          </w:p>
        </w:tc>
      </w:tr>
      <w:tr w:rsidR="004D4CAC" w:rsidRPr="006F06C2" w14:paraId="68B6E36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2D15F73" w14:textId="77777777" w:rsidR="004D4CAC" w:rsidRPr="006F06C2" w:rsidRDefault="004D4CAC" w:rsidP="00D43790">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547917F"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A5A35B"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78BB51" w14:textId="77777777" w:rsidR="004D4CAC" w:rsidRPr="006F06C2" w:rsidRDefault="004D4CAC" w:rsidP="00D43790">
            <w:pPr>
              <w:pStyle w:val="TAL"/>
              <w:rPr>
                <w:lang w:eastAsia="en-US"/>
              </w:rPr>
            </w:pPr>
          </w:p>
        </w:tc>
      </w:tr>
      <w:tr w:rsidR="004D4CAC" w:rsidRPr="006F06C2" w14:paraId="1F4BC900"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B3F8DA3" w14:textId="77777777" w:rsidR="004D4CAC" w:rsidRPr="006F06C2" w:rsidRDefault="004D4CAC" w:rsidP="00D43790">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029732A" w14:textId="77777777" w:rsidR="004D4CAC" w:rsidRPr="006F06C2"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1340101" w14:textId="77777777" w:rsidR="004D4CAC" w:rsidRPr="006F06C2"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1748AC" w14:textId="77777777" w:rsidR="004D4CAC" w:rsidRPr="006F06C2" w:rsidRDefault="004D4CAC" w:rsidP="00D43790">
            <w:pPr>
              <w:pStyle w:val="TAL"/>
              <w:rPr>
                <w:lang w:eastAsia="en-US"/>
              </w:rPr>
            </w:pPr>
          </w:p>
        </w:tc>
      </w:tr>
    </w:tbl>
    <w:p w14:paraId="396AC8A9" w14:textId="77777777" w:rsidR="004D4CAC" w:rsidRPr="006F06C2" w:rsidRDefault="004D4CAC" w:rsidP="004D4CAC"/>
    <w:p w14:paraId="50A0D60F" w14:textId="4C9DCA00" w:rsidR="003A5EA1" w:rsidRPr="006F06C2" w:rsidRDefault="003A5EA1" w:rsidP="003A5EA1">
      <w:pPr>
        <w:pStyle w:val="Heading5"/>
      </w:pPr>
      <w:bookmarkStart w:id="48" w:name="_Toc21103221"/>
      <w:r w:rsidRPr="006F06C2">
        <w:t>8.1.3.1.2</w:t>
      </w:r>
      <w:r w:rsidRPr="006F06C2">
        <w:tab/>
        <w:t>Measurement configuration control and reporting / Event A3 / Measurement of Neighbo</w:t>
      </w:r>
      <w:r w:rsidR="00381AA2" w:rsidRPr="006F06C2">
        <w:t>u</w:t>
      </w:r>
      <w:r w:rsidRPr="006F06C2">
        <w:t>r NR cell / Intra-frequency measurements</w:t>
      </w:r>
      <w:bookmarkEnd w:id="48"/>
    </w:p>
    <w:p w14:paraId="4540CF0C" w14:textId="77777777" w:rsidR="003A5EA1" w:rsidRPr="006F06C2" w:rsidRDefault="003A5EA1" w:rsidP="00B94928">
      <w:pPr>
        <w:pStyle w:val="H6"/>
      </w:pPr>
      <w:r w:rsidRPr="006F06C2">
        <w:t>8.1.3.1.2</w:t>
      </w:r>
      <w:r w:rsidRPr="006F06C2">
        <w:rPr>
          <w:lang w:eastAsia="zh-CN"/>
        </w:rPr>
        <w:t>.1</w:t>
      </w:r>
      <w:r w:rsidRPr="006F06C2">
        <w:tab/>
        <w:t>Test Purpose (TP)</w:t>
      </w:r>
    </w:p>
    <w:p w14:paraId="6253D1C7" w14:textId="77777777" w:rsidR="003A5EA1" w:rsidRPr="006F06C2" w:rsidRDefault="003A5EA1" w:rsidP="003A5EA1">
      <w:pPr>
        <w:pStyle w:val="H6"/>
      </w:pPr>
      <w:r w:rsidRPr="006F06C2">
        <w:t>(1)</w:t>
      </w:r>
    </w:p>
    <w:p w14:paraId="44A3B801" w14:textId="77777777" w:rsidR="003A5EA1" w:rsidRPr="006F06C2" w:rsidRDefault="003A5EA1" w:rsidP="003A5EA1">
      <w:pPr>
        <w:pStyle w:val="PL"/>
        <w:rPr>
          <w:noProof w:val="0"/>
          <w:lang w:eastAsia="de-DE"/>
        </w:rPr>
      </w:pPr>
      <w:r w:rsidRPr="006F06C2">
        <w:rPr>
          <w:b/>
          <w:noProof w:val="0"/>
          <w:lang w:eastAsia="de-DE"/>
        </w:rPr>
        <w:t>with</w:t>
      </w:r>
      <w:r w:rsidRPr="006F06C2">
        <w:rPr>
          <w:noProof w:val="0"/>
          <w:lang w:eastAsia="de-DE"/>
        </w:rPr>
        <w:t xml:space="preserve"> { UE in NR RRC_CONNECTED state and intra-frequency measurements configured for event A3 }</w:t>
      </w:r>
    </w:p>
    <w:p w14:paraId="57D6C9BD" w14:textId="77777777" w:rsidR="003A5EA1" w:rsidRPr="006F06C2" w:rsidRDefault="003A5EA1" w:rsidP="003A5EA1">
      <w:pPr>
        <w:pStyle w:val="PL"/>
        <w:rPr>
          <w:noProof w:val="0"/>
          <w:lang w:eastAsia="de-DE"/>
        </w:rPr>
      </w:pPr>
      <w:r w:rsidRPr="006F06C2">
        <w:rPr>
          <w:b/>
          <w:noProof w:val="0"/>
          <w:lang w:eastAsia="de-DE"/>
        </w:rPr>
        <w:t>ensure</w:t>
      </w:r>
      <w:r w:rsidRPr="006F06C2">
        <w:rPr>
          <w:noProof w:val="0"/>
          <w:lang w:eastAsia="de-DE"/>
        </w:rPr>
        <w:t xml:space="preserve"> that {</w:t>
      </w:r>
    </w:p>
    <w:p w14:paraId="66064D85" w14:textId="77777777" w:rsidR="003A5EA1" w:rsidRPr="006F06C2" w:rsidRDefault="003A5EA1" w:rsidP="003A5EA1">
      <w:pPr>
        <w:pStyle w:val="PL"/>
        <w:rPr>
          <w:noProof w:val="0"/>
          <w:lang w:eastAsia="de-DE"/>
        </w:rPr>
      </w:pPr>
      <w:r w:rsidRPr="006F06C2">
        <w:rPr>
          <w:noProof w:val="0"/>
          <w:lang w:eastAsia="de-DE"/>
        </w:rPr>
        <w:t xml:space="preserve">  </w:t>
      </w:r>
      <w:r w:rsidRPr="006F06C2">
        <w:rPr>
          <w:b/>
          <w:noProof w:val="0"/>
          <w:lang w:eastAsia="de-DE"/>
        </w:rPr>
        <w:t>when</w:t>
      </w:r>
      <w:r w:rsidRPr="006F06C2">
        <w:rPr>
          <w:noProof w:val="0"/>
          <w:lang w:eastAsia="de-DE"/>
        </w:rPr>
        <w:t xml:space="preserve"> { Entry condition for event A3 is not met for neighbor cell }</w:t>
      </w:r>
    </w:p>
    <w:p w14:paraId="1AD8DCCE" w14:textId="77777777" w:rsidR="003A5EA1" w:rsidRPr="006F06C2" w:rsidRDefault="003A5EA1" w:rsidP="003A5EA1">
      <w:pPr>
        <w:pStyle w:val="PL"/>
        <w:rPr>
          <w:noProof w:val="0"/>
          <w:lang w:eastAsia="de-DE"/>
        </w:rPr>
      </w:pPr>
      <w:r w:rsidRPr="006F06C2">
        <w:rPr>
          <w:noProof w:val="0"/>
          <w:lang w:eastAsia="de-DE"/>
        </w:rPr>
        <w:t xml:space="preserve">    </w:t>
      </w:r>
      <w:r w:rsidRPr="006F06C2">
        <w:rPr>
          <w:b/>
          <w:noProof w:val="0"/>
          <w:lang w:eastAsia="de-DE"/>
        </w:rPr>
        <w:t>then</w:t>
      </w:r>
      <w:r w:rsidRPr="006F06C2">
        <w:rPr>
          <w:noProof w:val="0"/>
          <w:lang w:eastAsia="de-DE"/>
        </w:rPr>
        <w:t xml:space="preserve"> { UE does not send </w:t>
      </w:r>
      <w:r w:rsidRPr="006F06C2">
        <w:rPr>
          <w:i/>
          <w:iCs/>
          <w:noProof w:val="0"/>
          <w:lang w:eastAsia="de-DE"/>
        </w:rPr>
        <w:t>MeasurementReport</w:t>
      </w:r>
      <w:r w:rsidRPr="006F06C2">
        <w:rPr>
          <w:noProof w:val="0"/>
          <w:lang w:eastAsia="de-DE"/>
        </w:rPr>
        <w:t xml:space="preserve"> }</w:t>
      </w:r>
    </w:p>
    <w:p w14:paraId="0C9B9D7C" w14:textId="77777777" w:rsidR="003A5EA1" w:rsidRPr="006F06C2" w:rsidRDefault="003A5EA1" w:rsidP="003A5EA1">
      <w:pPr>
        <w:pStyle w:val="PL"/>
        <w:rPr>
          <w:noProof w:val="0"/>
          <w:lang w:eastAsia="de-DE"/>
        </w:rPr>
      </w:pPr>
      <w:r w:rsidRPr="006F06C2">
        <w:rPr>
          <w:noProof w:val="0"/>
          <w:lang w:eastAsia="de-DE"/>
        </w:rPr>
        <w:t xml:space="preserve">         }</w:t>
      </w:r>
    </w:p>
    <w:p w14:paraId="48F55EEF" w14:textId="77777777" w:rsidR="003A5EA1" w:rsidRPr="006F06C2" w:rsidRDefault="003A5EA1" w:rsidP="003A5EA1">
      <w:pPr>
        <w:pStyle w:val="H6"/>
      </w:pPr>
      <w:r w:rsidRPr="006F06C2">
        <w:t>(2)</w:t>
      </w:r>
    </w:p>
    <w:p w14:paraId="0847DC35" w14:textId="77777777" w:rsidR="003A5EA1" w:rsidRPr="006F06C2" w:rsidRDefault="003A5EA1" w:rsidP="003A5EA1">
      <w:pPr>
        <w:pStyle w:val="PL"/>
        <w:rPr>
          <w:noProof w:val="0"/>
          <w:lang w:eastAsia="de-DE"/>
        </w:rPr>
      </w:pPr>
      <w:r w:rsidRPr="006F06C2">
        <w:rPr>
          <w:b/>
          <w:noProof w:val="0"/>
          <w:lang w:eastAsia="de-DE"/>
        </w:rPr>
        <w:t>with</w:t>
      </w:r>
      <w:r w:rsidRPr="006F06C2">
        <w:rPr>
          <w:noProof w:val="0"/>
          <w:lang w:eastAsia="de-DE"/>
        </w:rPr>
        <w:t xml:space="preserve"> { UE in NR RRC_CONNECTED state and intra-frequency measurements configured for event A3 }</w:t>
      </w:r>
    </w:p>
    <w:p w14:paraId="47D78783" w14:textId="77777777" w:rsidR="003A5EA1" w:rsidRPr="006F06C2" w:rsidRDefault="003A5EA1" w:rsidP="003A5EA1">
      <w:pPr>
        <w:pStyle w:val="PL"/>
        <w:rPr>
          <w:noProof w:val="0"/>
          <w:lang w:eastAsia="de-DE"/>
        </w:rPr>
      </w:pPr>
      <w:r w:rsidRPr="006F06C2">
        <w:rPr>
          <w:b/>
          <w:noProof w:val="0"/>
          <w:lang w:eastAsia="de-DE"/>
        </w:rPr>
        <w:t>ensure</w:t>
      </w:r>
      <w:r w:rsidRPr="006F06C2">
        <w:rPr>
          <w:noProof w:val="0"/>
          <w:lang w:eastAsia="de-DE"/>
        </w:rPr>
        <w:t xml:space="preserve"> that {</w:t>
      </w:r>
    </w:p>
    <w:p w14:paraId="32769783" w14:textId="77777777" w:rsidR="003A5EA1" w:rsidRPr="006F06C2" w:rsidRDefault="003A5EA1" w:rsidP="003A5EA1">
      <w:pPr>
        <w:pStyle w:val="PL"/>
        <w:rPr>
          <w:noProof w:val="0"/>
          <w:lang w:eastAsia="de-DE"/>
        </w:rPr>
      </w:pPr>
      <w:r w:rsidRPr="006F06C2">
        <w:rPr>
          <w:noProof w:val="0"/>
          <w:lang w:eastAsia="de-DE"/>
        </w:rPr>
        <w:t xml:space="preserve">  </w:t>
      </w:r>
      <w:r w:rsidRPr="006F06C2">
        <w:rPr>
          <w:b/>
          <w:noProof w:val="0"/>
          <w:lang w:eastAsia="de-DE"/>
        </w:rPr>
        <w:t>when</w:t>
      </w:r>
      <w:r w:rsidRPr="006F06C2">
        <w:rPr>
          <w:noProof w:val="0"/>
          <w:lang w:eastAsia="de-DE"/>
        </w:rPr>
        <w:t xml:space="preserve"> { Neighbor cell becomes offset better than serving cell }</w:t>
      </w:r>
    </w:p>
    <w:p w14:paraId="0A9F5E26" w14:textId="77777777" w:rsidR="003A5EA1" w:rsidRPr="006F06C2" w:rsidRDefault="003A5EA1" w:rsidP="003A5EA1">
      <w:pPr>
        <w:pStyle w:val="PL"/>
        <w:rPr>
          <w:noProof w:val="0"/>
          <w:lang w:eastAsia="de-DE"/>
        </w:rPr>
      </w:pPr>
      <w:r w:rsidRPr="006F06C2">
        <w:rPr>
          <w:noProof w:val="0"/>
          <w:lang w:eastAsia="de-DE"/>
        </w:rPr>
        <w:t xml:space="preserve">    </w:t>
      </w:r>
      <w:r w:rsidRPr="006F06C2">
        <w:rPr>
          <w:b/>
          <w:noProof w:val="0"/>
          <w:lang w:eastAsia="de-DE"/>
        </w:rPr>
        <w:t>then</w:t>
      </w:r>
      <w:r w:rsidRPr="006F06C2">
        <w:rPr>
          <w:noProof w:val="0"/>
          <w:lang w:eastAsia="de-DE"/>
        </w:rPr>
        <w:t xml:space="preserve"> { UE sends </w:t>
      </w:r>
      <w:r w:rsidRPr="006F06C2">
        <w:rPr>
          <w:i/>
          <w:iCs/>
          <w:noProof w:val="0"/>
          <w:lang w:eastAsia="de-DE"/>
        </w:rPr>
        <w:t>MeasurementReport</w:t>
      </w:r>
      <w:r w:rsidRPr="006F06C2">
        <w:rPr>
          <w:noProof w:val="0"/>
          <w:lang w:eastAsia="de-DE"/>
        </w:rPr>
        <w:t xml:space="preserve"> with correct measId for event A3 }</w:t>
      </w:r>
    </w:p>
    <w:p w14:paraId="1EEB9E51" w14:textId="77777777" w:rsidR="003A5EA1" w:rsidRPr="006F06C2" w:rsidRDefault="003A5EA1" w:rsidP="003A5EA1">
      <w:pPr>
        <w:pStyle w:val="PL"/>
        <w:rPr>
          <w:noProof w:val="0"/>
          <w:lang w:eastAsia="de-DE"/>
        </w:rPr>
      </w:pPr>
      <w:r w:rsidRPr="006F06C2">
        <w:rPr>
          <w:noProof w:val="0"/>
          <w:lang w:eastAsia="de-DE"/>
        </w:rPr>
        <w:t xml:space="preserve">         }</w:t>
      </w:r>
    </w:p>
    <w:p w14:paraId="502539FB" w14:textId="77777777" w:rsidR="003A5EA1" w:rsidRPr="006F06C2" w:rsidRDefault="003A5EA1" w:rsidP="003A5EA1">
      <w:pPr>
        <w:pStyle w:val="H6"/>
      </w:pPr>
      <w:r w:rsidRPr="006F06C2">
        <w:t>8.1.3.1.2</w:t>
      </w:r>
      <w:r w:rsidRPr="006F06C2">
        <w:rPr>
          <w:lang w:eastAsia="zh-CN"/>
        </w:rPr>
        <w:t>.</w:t>
      </w:r>
      <w:r w:rsidRPr="006F06C2">
        <w:t>2</w:t>
      </w:r>
      <w:r w:rsidRPr="006F06C2">
        <w:tab/>
        <w:t>Conformance requirements</w:t>
      </w:r>
    </w:p>
    <w:p w14:paraId="3F2E20A2" w14:textId="77777777" w:rsidR="003A5EA1" w:rsidRPr="006F06C2" w:rsidRDefault="003A5EA1" w:rsidP="003A5EA1">
      <w:pPr>
        <w:rPr>
          <w:lang w:eastAsia="sv-SE"/>
        </w:rPr>
      </w:pPr>
      <w:r w:rsidRPr="006F06C2">
        <w:t>References: The conformance requirements covered in the current TC are specified in: TS 38.331, clause 5.3.5.3, 5.5.2, 5.5.4.1, 5.5.4.4 and 5.5.5</w:t>
      </w:r>
      <w:r w:rsidRPr="006F06C2">
        <w:rPr>
          <w:lang w:eastAsia="zh-CN"/>
        </w:rPr>
        <w:t>.</w:t>
      </w:r>
      <w:r w:rsidRPr="006F06C2">
        <w:t xml:space="preserve"> Unless otherwise stated these are Rel-15 requirements. </w:t>
      </w:r>
    </w:p>
    <w:p w14:paraId="67A6C782" w14:textId="77777777" w:rsidR="003A5EA1" w:rsidRPr="006F06C2" w:rsidRDefault="003A5EA1" w:rsidP="003A5EA1">
      <w:pPr>
        <w:rPr>
          <w:lang w:eastAsia="ko-KR"/>
        </w:rPr>
      </w:pPr>
      <w:r w:rsidRPr="006F06C2">
        <w:t>[TS 38.331, clause 5.3.5.3]</w:t>
      </w:r>
    </w:p>
    <w:p w14:paraId="0440AC35" w14:textId="77777777" w:rsidR="003A5EA1" w:rsidRPr="006F06C2" w:rsidRDefault="003A5EA1" w:rsidP="003A5EA1">
      <w:r w:rsidRPr="006F06C2">
        <w:t xml:space="preserve">The UE shall perform the following actions upon reception of the </w:t>
      </w:r>
      <w:r w:rsidRPr="006F06C2">
        <w:rPr>
          <w:i/>
        </w:rPr>
        <w:t>RRCReconfiguration</w:t>
      </w:r>
      <w:r w:rsidRPr="006F06C2">
        <w:t>:</w:t>
      </w:r>
    </w:p>
    <w:p w14:paraId="401B28E6" w14:textId="77777777" w:rsidR="003A5EA1" w:rsidRPr="006F06C2" w:rsidRDefault="003A5EA1" w:rsidP="003A5EA1">
      <w:pPr>
        <w:pStyle w:val="B1"/>
        <w:rPr>
          <w:lang w:eastAsia="zh-CN"/>
        </w:rPr>
      </w:pPr>
      <w:r w:rsidRPr="006F06C2">
        <w:rPr>
          <w:lang w:eastAsia="zh-CN"/>
        </w:rPr>
        <w:t>…</w:t>
      </w:r>
    </w:p>
    <w:p w14:paraId="6CFCC982" w14:textId="77777777" w:rsidR="003A5EA1" w:rsidRPr="006F06C2" w:rsidRDefault="003A5EA1" w:rsidP="003A5EA1">
      <w:pPr>
        <w:pStyle w:val="B1"/>
        <w:rPr>
          <w:lang w:eastAsia="ko-KR"/>
        </w:rPr>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38CB64C8" w14:textId="77777777" w:rsidR="003A5EA1" w:rsidRPr="006F06C2" w:rsidRDefault="003A5EA1" w:rsidP="003A5EA1">
      <w:pPr>
        <w:pStyle w:val="B2"/>
      </w:pPr>
      <w:r w:rsidRPr="006F06C2">
        <w:t>2&gt;</w:t>
      </w:r>
      <w:r w:rsidRPr="006F06C2">
        <w:tab/>
        <w:t>perform the measurement configuration procedure as specified in 5.5.2;</w:t>
      </w:r>
    </w:p>
    <w:p w14:paraId="6DE61D80" w14:textId="77777777" w:rsidR="003A5EA1" w:rsidRPr="006F06C2" w:rsidRDefault="003A5EA1" w:rsidP="003A5EA1">
      <w:pPr>
        <w:pStyle w:val="B3"/>
        <w:ind w:left="300" w:firstLineChars="150" w:firstLine="300"/>
        <w:textAlignment w:val="auto"/>
        <w:rPr>
          <w:lang w:eastAsia="zh-CN"/>
        </w:rPr>
      </w:pPr>
      <w:r w:rsidRPr="006F06C2">
        <w:rPr>
          <w:lang w:eastAsia="zh-CN"/>
        </w:rPr>
        <w:t>…</w:t>
      </w:r>
    </w:p>
    <w:p w14:paraId="3006B754" w14:textId="77777777" w:rsidR="003A5EA1" w:rsidRPr="006F06C2" w:rsidRDefault="003A5EA1" w:rsidP="003A5EA1">
      <w:pPr>
        <w:pStyle w:val="B1"/>
        <w:rPr>
          <w:lang w:eastAsia="ko-KR"/>
        </w:rPr>
      </w:pPr>
      <w:r w:rsidRPr="006F06C2">
        <w:t>1&gt;</w:t>
      </w:r>
      <w:r w:rsidRPr="006F06C2">
        <w:tab/>
        <w:t xml:space="preserve">if the UE is configured with E-UTRA </w:t>
      </w:r>
      <w:r w:rsidRPr="006F06C2">
        <w:rPr>
          <w:i/>
        </w:rPr>
        <w:t>nr-SecondaryCellGroupConfig</w:t>
      </w:r>
      <w:r w:rsidRPr="006F06C2">
        <w:t xml:space="preserve"> (MCG is E-UTRA):</w:t>
      </w:r>
    </w:p>
    <w:p w14:paraId="0CB3E6DD" w14:textId="77777777" w:rsidR="003A5EA1" w:rsidRPr="006F06C2" w:rsidRDefault="003A5EA1" w:rsidP="003A5EA1">
      <w:pPr>
        <w:ind w:firstLineChars="300" w:firstLine="600"/>
        <w:rPr>
          <w:lang w:eastAsia="zh-CN"/>
        </w:rPr>
      </w:pPr>
      <w:r w:rsidRPr="006F06C2">
        <w:rPr>
          <w:lang w:eastAsia="zh-CN"/>
        </w:rPr>
        <w:t>…</w:t>
      </w:r>
    </w:p>
    <w:p w14:paraId="6CAC5B7D" w14:textId="77777777" w:rsidR="003A5EA1" w:rsidRPr="006F06C2" w:rsidRDefault="003A5EA1" w:rsidP="003A5EA1">
      <w:pPr>
        <w:pStyle w:val="B1"/>
        <w:rPr>
          <w:lang w:eastAsia="ko-KR"/>
        </w:rPr>
      </w:pPr>
      <w:r w:rsidRPr="006F06C2">
        <w:t>1&gt;</w:t>
      </w:r>
      <w:r w:rsidRPr="006F06C2">
        <w:tab/>
        <w:t>else:</w:t>
      </w:r>
    </w:p>
    <w:p w14:paraId="2B3EB4E3" w14:textId="77777777" w:rsidR="003A5EA1" w:rsidRPr="006F06C2" w:rsidRDefault="003A5EA1" w:rsidP="003A5EA1">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1FAE204A" w14:textId="77777777" w:rsidR="003A5EA1" w:rsidRPr="006F06C2" w:rsidRDefault="003A5EA1" w:rsidP="003A5EA1">
      <w:pPr>
        <w:pStyle w:val="B3"/>
        <w:ind w:left="300" w:firstLineChars="150" w:firstLine="300"/>
        <w:textAlignment w:val="auto"/>
        <w:rPr>
          <w:lang w:eastAsia="zh-CN"/>
        </w:rPr>
      </w:pPr>
      <w:r w:rsidRPr="006F06C2">
        <w:rPr>
          <w:lang w:eastAsia="zh-CN"/>
        </w:rPr>
        <w:t>…</w:t>
      </w:r>
    </w:p>
    <w:p w14:paraId="761976B8" w14:textId="77777777" w:rsidR="003A5EA1" w:rsidRPr="006F06C2" w:rsidRDefault="003A5EA1" w:rsidP="003A5EA1">
      <w:pPr>
        <w:rPr>
          <w:lang w:eastAsia="ko-KR"/>
        </w:rPr>
      </w:pPr>
      <w:r w:rsidRPr="006F06C2">
        <w:t>[TS 38.331, clause 5.5.2.1]</w:t>
      </w:r>
    </w:p>
    <w:p w14:paraId="49EC67C1" w14:textId="77777777" w:rsidR="003A5EA1" w:rsidRPr="006F06C2" w:rsidRDefault="003A5EA1" w:rsidP="003A5EA1">
      <w:pPr>
        <w:pStyle w:val="B2"/>
        <w:ind w:left="0" w:firstLineChars="150" w:firstLine="300"/>
        <w:rPr>
          <w:lang w:eastAsia="zh-CN"/>
        </w:rPr>
      </w:pPr>
      <w:r w:rsidRPr="006F06C2">
        <w:rPr>
          <w:lang w:eastAsia="zh-CN"/>
        </w:rPr>
        <w:t>…</w:t>
      </w:r>
    </w:p>
    <w:p w14:paraId="0D553B25" w14:textId="77777777" w:rsidR="003A5EA1" w:rsidRPr="006F06C2" w:rsidRDefault="003A5EA1" w:rsidP="003A5EA1">
      <w:r w:rsidRPr="006F06C2">
        <w:t>The UE shall:</w:t>
      </w:r>
    </w:p>
    <w:p w14:paraId="19CAC0BA" w14:textId="77777777" w:rsidR="003A5EA1" w:rsidRPr="006F06C2" w:rsidRDefault="003A5EA1" w:rsidP="003A5EA1">
      <w:pPr>
        <w:pStyle w:val="B2"/>
        <w:ind w:left="0" w:firstLineChars="150" w:firstLine="300"/>
        <w:rPr>
          <w:lang w:eastAsia="zh-CN"/>
        </w:rPr>
      </w:pPr>
      <w:r w:rsidRPr="006F06C2">
        <w:rPr>
          <w:lang w:eastAsia="zh-CN"/>
        </w:rPr>
        <w:t>…</w:t>
      </w:r>
    </w:p>
    <w:p w14:paraId="12506196" w14:textId="77777777" w:rsidR="003A5EA1" w:rsidRPr="006F06C2" w:rsidRDefault="003A5EA1" w:rsidP="003A5EA1">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30BC6BF1" w14:textId="77777777" w:rsidR="003A5EA1" w:rsidRPr="006F06C2" w:rsidRDefault="003A5EA1" w:rsidP="003A5EA1">
      <w:pPr>
        <w:pStyle w:val="B2"/>
      </w:pPr>
      <w:r w:rsidRPr="006F06C2">
        <w:t>2&gt;</w:t>
      </w:r>
      <w:r w:rsidRPr="006F06C2">
        <w:tab/>
        <w:t>perform the measurement object addition/modification procedure as specified in 5.5.2.5;</w:t>
      </w:r>
    </w:p>
    <w:p w14:paraId="4785DC16" w14:textId="77777777" w:rsidR="003A5EA1" w:rsidRPr="006F06C2" w:rsidRDefault="003A5EA1" w:rsidP="003A5EA1">
      <w:pPr>
        <w:pStyle w:val="B2"/>
        <w:ind w:left="0" w:firstLineChars="150" w:firstLine="300"/>
        <w:rPr>
          <w:lang w:eastAsia="zh-CN"/>
        </w:rPr>
      </w:pPr>
      <w:r w:rsidRPr="006F06C2">
        <w:rPr>
          <w:lang w:eastAsia="zh-CN"/>
        </w:rPr>
        <w:t>…</w:t>
      </w:r>
    </w:p>
    <w:p w14:paraId="7559022B" w14:textId="77777777" w:rsidR="003A5EA1" w:rsidRPr="006F06C2" w:rsidRDefault="003A5EA1" w:rsidP="003A5EA1">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72B52514" w14:textId="77777777" w:rsidR="003A5EA1" w:rsidRPr="006F06C2" w:rsidRDefault="003A5EA1" w:rsidP="003A5EA1">
      <w:pPr>
        <w:pStyle w:val="B2"/>
      </w:pPr>
      <w:r w:rsidRPr="006F06C2">
        <w:t>2&gt;</w:t>
      </w:r>
      <w:r w:rsidRPr="006F06C2">
        <w:tab/>
        <w:t>perform the reporting configuration addition/modification procedure as specified in 5.5.2.7;</w:t>
      </w:r>
    </w:p>
    <w:p w14:paraId="2A5C5B0A" w14:textId="77777777" w:rsidR="003A5EA1" w:rsidRPr="006F06C2" w:rsidRDefault="003A5EA1" w:rsidP="003A5EA1">
      <w:pPr>
        <w:pStyle w:val="B1"/>
      </w:pPr>
      <w:r w:rsidRPr="006F06C2">
        <w:t>1&gt;</w:t>
      </w:r>
      <w:r w:rsidRPr="006F06C2">
        <w:tab/>
        <w:t xml:space="preserve">if the received </w:t>
      </w:r>
      <w:r w:rsidRPr="006F06C2">
        <w:rPr>
          <w:i/>
        </w:rPr>
        <w:t>measConfig</w:t>
      </w:r>
      <w:r w:rsidRPr="006F06C2">
        <w:t xml:space="preserve"> includes the </w:t>
      </w:r>
      <w:r w:rsidRPr="006F06C2">
        <w:rPr>
          <w:i/>
        </w:rPr>
        <w:t>quantityConfig</w:t>
      </w:r>
      <w:r w:rsidRPr="006F06C2">
        <w:t>:</w:t>
      </w:r>
    </w:p>
    <w:p w14:paraId="341D6254" w14:textId="77777777" w:rsidR="003A5EA1" w:rsidRPr="006F06C2" w:rsidRDefault="003A5EA1" w:rsidP="003A5EA1">
      <w:pPr>
        <w:pStyle w:val="B2"/>
      </w:pPr>
      <w:r w:rsidRPr="006F06C2">
        <w:t>2&gt;</w:t>
      </w:r>
      <w:r w:rsidRPr="006F06C2">
        <w:tab/>
        <w:t>perform the quantity configuration procedure as specified in 5.5.2.8;</w:t>
      </w:r>
    </w:p>
    <w:p w14:paraId="6652063B" w14:textId="77777777" w:rsidR="003A5EA1" w:rsidRPr="006F06C2" w:rsidRDefault="003A5EA1" w:rsidP="003A5EA1">
      <w:r w:rsidRPr="006F06C2">
        <w:t>[TS 38.331, clause 5.5.4.1]</w:t>
      </w:r>
    </w:p>
    <w:p w14:paraId="73C5FDD7" w14:textId="77777777" w:rsidR="003A5EA1" w:rsidRPr="006F06C2" w:rsidRDefault="003A5EA1" w:rsidP="003A5EA1">
      <w:r w:rsidRPr="006F06C2">
        <w:t>If security has been activated successfully, the UE shall:</w:t>
      </w:r>
    </w:p>
    <w:p w14:paraId="0DA81D57" w14:textId="77777777" w:rsidR="003A5EA1" w:rsidRPr="006F06C2" w:rsidRDefault="003A5EA1" w:rsidP="003A5EA1">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057A4C61" w14:textId="77777777" w:rsidR="003A5EA1" w:rsidRPr="006F06C2" w:rsidRDefault="003A5EA1" w:rsidP="003A5EA1">
      <w:pPr>
        <w:pStyle w:val="B2"/>
      </w:pPr>
      <w:r w:rsidRPr="006F06C2">
        <w:t>2&gt;</w:t>
      </w:r>
      <w:r w:rsidRPr="006F06C2">
        <w:tab/>
        <w:t xml:space="preserve">if the corresponding </w:t>
      </w:r>
      <w:r w:rsidRPr="006F06C2">
        <w:rPr>
          <w:i/>
        </w:rPr>
        <w:t>reportConfig</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3FD0DA70" w14:textId="77777777" w:rsidR="003A5EA1" w:rsidRPr="006F06C2" w:rsidRDefault="003A5EA1" w:rsidP="003A5EA1">
      <w:pPr>
        <w:pStyle w:val="B3"/>
        <w:textAlignment w:val="auto"/>
      </w:pPr>
      <w:r w:rsidRPr="006F06C2">
        <w:t>3&gt;</w:t>
      </w:r>
      <w:r w:rsidRPr="006F06C2">
        <w:tab/>
        <w:t xml:space="preserve">if the corresponding </w:t>
      </w:r>
      <w:r w:rsidRPr="006F06C2">
        <w:rPr>
          <w:i/>
        </w:rPr>
        <w:t>measObject</w:t>
      </w:r>
      <w:r w:rsidRPr="006F06C2">
        <w:t xml:space="preserve"> concerns NR;</w:t>
      </w:r>
    </w:p>
    <w:p w14:paraId="4A58D32D" w14:textId="77777777" w:rsidR="003A5EA1" w:rsidRPr="006F06C2" w:rsidRDefault="003A5EA1" w:rsidP="003A5EA1">
      <w:pPr>
        <w:pStyle w:val="B4"/>
      </w:pPr>
      <w:r w:rsidRPr="006F06C2">
        <w:t>4&gt;</w:t>
      </w:r>
      <w:r w:rsidRPr="006F06C2">
        <w:tab/>
        <w:t xml:space="preserve">if the </w:t>
      </w:r>
      <w:r w:rsidRPr="006F06C2">
        <w:rPr>
          <w:i/>
        </w:rPr>
        <w:t>eventA3</w:t>
      </w:r>
      <w:r w:rsidRPr="006F06C2">
        <w:t xml:space="preserve"> or </w:t>
      </w:r>
      <w:r w:rsidRPr="006F06C2">
        <w:rPr>
          <w:i/>
        </w:rPr>
        <w:t>eventA5</w:t>
      </w:r>
      <w:r w:rsidRPr="006F06C2">
        <w:t xml:space="preserve"> is configured in the corresponding </w:t>
      </w:r>
      <w:r w:rsidRPr="006F06C2">
        <w:rPr>
          <w:i/>
        </w:rPr>
        <w:t>reportConfig</w:t>
      </w:r>
      <w:r w:rsidRPr="006F06C2">
        <w:t>:</w:t>
      </w:r>
    </w:p>
    <w:p w14:paraId="4CAA530B" w14:textId="77777777" w:rsidR="003A5EA1" w:rsidRPr="006F06C2" w:rsidRDefault="003A5EA1" w:rsidP="003A5EA1">
      <w:pPr>
        <w:pStyle w:val="B5"/>
      </w:pPr>
      <w:r w:rsidRPr="006F06C2">
        <w:t>5&gt;</w:t>
      </w:r>
      <w:r w:rsidRPr="006F06C2">
        <w:tab/>
        <w:t xml:space="preserve">if a serving cell is associated with a </w:t>
      </w:r>
      <w:r w:rsidRPr="006F06C2">
        <w:rPr>
          <w:i/>
        </w:rPr>
        <w:t>measObjectNR</w:t>
      </w:r>
      <w:r w:rsidRPr="006F06C2">
        <w:t xml:space="preserve"> and neighbors are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ring cell as well;</w:t>
      </w:r>
    </w:p>
    <w:p w14:paraId="3D40A3D7" w14:textId="77777777" w:rsidR="003A5EA1" w:rsidRPr="006F06C2" w:rsidRDefault="003A5EA1" w:rsidP="003A5EA1">
      <w:pPr>
        <w:pStyle w:val="B5"/>
        <w:rPr>
          <w:lang w:eastAsia="zh-CN"/>
        </w:rPr>
      </w:pPr>
      <w:r w:rsidRPr="006F06C2">
        <w:rPr>
          <w:lang w:eastAsia="zh-CN"/>
        </w:rPr>
        <w:t>…</w:t>
      </w:r>
    </w:p>
    <w:p w14:paraId="73DA3696" w14:textId="77777777" w:rsidR="003A5EA1" w:rsidRPr="006F06C2" w:rsidRDefault="003A5EA1" w:rsidP="003A5EA1">
      <w:pPr>
        <w:pStyle w:val="B2"/>
        <w:rPr>
          <w:lang w:eastAsia="ko-KR"/>
        </w:rPr>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156CFD46" w14:textId="77777777" w:rsidR="003A5EA1" w:rsidRPr="006F06C2" w:rsidRDefault="003A5EA1" w:rsidP="003A5EA1">
      <w:pPr>
        <w:pStyle w:val="B3"/>
        <w:textAlignment w:val="auto"/>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113D25BF" w14:textId="77777777" w:rsidR="003A5EA1" w:rsidRPr="006F06C2" w:rsidRDefault="003A5EA1" w:rsidP="003A5EA1">
      <w:pPr>
        <w:pStyle w:val="B3"/>
        <w:textAlignment w:val="auto"/>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71DDD684" w14:textId="77777777" w:rsidR="003A5EA1" w:rsidRPr="006F06C2" w:rsidRDefault="003A5EA1" w:rsidP="003A5EA1">
      <w:pPr>
        <w:pStyle w:val="B3"/>
        <w:textAlignment w:val="auto"/>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667B86C1" w14:textId="77777777" w:rsidR="003A5EA1" w:rsidRPr="006F06C2" w:rsidRDefault="003A5EA1" w:rsidP="003A5EA1">
      <w:pPr>
        <w:pStyle w:val="B3"/>
        <w:textAlignment w:val="auto"/>
      </w:pPr>
      <w:r w:rsidRPr="006F06C2">
        <w:t>3&gt;</w:t>
      </w:r>
      <w:r w:rsidRPr="006F06C2">
        <w:tab/>
        <w:t>initiate the measurement reporting procedure, as specified in 5.5.5;</w:t>
      </w:r>
    </w:p>
    <w:p w14:paraId="2BED7D3F" w14:textId="77777777" w:rsidR="003A5EA1" w:rsidRPr="006F06C2" w:rsidRDefault="003A5EA1" w:rsidP="003A5EA1">
      <w:pPr>
        <w:pStyle w:val="B2"/>
        <w:ind w:left="0" w:firstLine="0"/>
        <w:rPr>
          <w:lang w:eastAsia="zh-CN"/>
        </w:rPr>
      </w:pPr>
      <w:r w:rsidRPr="006F06C2">
        <w:rPr>
          <w:lang w:eastAsia="zh-CN"/>
        </w:rPr>
        <w:t>[TS 38.331, clause 5.5.4.4]</w:t>
      </w:r>
    </w:p>
    <w:p w14:paraId="50EA9946" w14:textId="77777777" w:rsidR="003A5EA1" w:rsidRPr="006F06C2" w:rsidRDefault="003A5EA1" w:rsidP="003A5EA1">
      <w:r w:rsidRPr="006F06C2">
        <w:t>The UE shall:</w:t>
      </w:r>
    </w:p>
    <w:p w14:paraId="530705E5" w14:textId="77777777" w:rsidR="003A5EA1" w:rsidRPr="006F06C2" w:rsidRDefault="003A5EA1" w:rsidP="003A5EA1">
      <w:pPr>
        <w:pStyle w:val="B1"/>
      </w:pPr>
      <w:r w:rsidRPr="006F06C2">
        <w:t>1&gt;</w:t>
      </w:r>
      <w:r w:rsidRPr="006F06C2">
        <w:tab/>
        <w:t>consider the entering condition for this event to be satisfied when condition A3-1, as specified below, is fulfilled;</w:t>
      </w:r>
    </w:p>
    <w:p w14:paraId="4F79F882" w14:textId="77777777" w:rsidR="003A5EA1" w:rsidRPr="006F06C2" w:rsidRDefault="003A5EA1" w:rsidP="003A5EA1">
      <w:pPr>
        <w:pStyle w:val="B1"/>
      </w:pPr>
      <w:r w:rsidRPr="006F06C2">
        <w:t>1&gt;</w:t>
      </w:r>
      <w:r w:rsidRPr="006F06C2">
        <w:tab/>
        <w:t>consider the leaving condition for this event to be satisfied when condition A3-2, as specified below, is fulfilled;</w:t>
      </w:r>
    </w:p>
    <w:p w14:paraId="153F76A9" w14:textId="77777777" w:rsidR="003A5EA1" w:rsidRPr="006F06C2" w:rsidRDefault="003A5EA1" w:rsidP="003A5EA1">
      <w:pPr>
        <w:pStyle w:val="B1"/>
      </w:pPr>
      <w:r w:rsidRPr="006F06C2">
        <w:t>1&gt;</w:t>
      </w:r>
      <w:r w:rsidRPr="006F06C2">
        <w:tab/>
        <w:t xml:space="preserve">use the SpCell for </w:t>
      </w:r>
      <w:r w:rsidRPr="006F06C2">
        <w:rPr>
          <w:i/>
        </w:rPr>
        <w:t>Mp</w:t>
      </w:r>
      <w:r w:rsidRPr="006F06C2">
        <w:t xml:space="preserve">, </w:t>
      </w:r>
      <w:r w:rsidRPr="006F06C2">
        <w:rPr>
          <w:i/>
        </w:rPr>
        <w:t>Ofp and Ocp</w:t>
      </w:r>
      <w:r w:rsidRPr="006F06C2">
        <w:t>.</w:t>
      </w:r>
    </w:p>
    <w:p w14:paraId="3EB7E64B" w14:textId="77777777" w:rsidR="003A5EA1" w:rsidRPr="006F06C2" w:rsidRDefault="003A5EA1" w:rsidP="003A5EA1">
      <w:pPr>
        <w:pStyle w:val="NO"/>
      </w:pPr>
      <w:r w:rsidRPr="006F06C2">
        <w:rPr>
          <w:lang w:eastAsia="ko-KR"/>
        </w:rPr>
        <w:t>NOTE</w:t>
      </w:r>
      <w:r w:rsidRPr="006F06C2">
        <w:rPr>
          <w:lang w:eastAsia="ko-KR"/>
        </w:rPr>
        <w:tab/>
        <w:t xml:space="preserve">The cell(s) that triggers the event has reference signals indicated in the </w:t>
      </w:r>
      <w:r w:rsidRPr="006F06C2">
        <w:rPr>
          <w:i/>
          <w:lang w:eastAsia="ko-KR"/>
        </w:rPr>
        <w:t xml:space="preserve">measObjectNR </w:t>
      </w:r>
      <w:r w:rsidRPr="006F06C2">
        <w:rPr>
          <w:lang w:eastAsia="ko-KR"/>
        </w:rPr>
        <w:t xml:space="preserve">associated to this event which may be different from the NR SpCell </w:t>
      </w:r>
      <w:r w:rsidRPr="006F06C2">
        <w:rPr>
          <w:i/>
          <w:lang w:eastAsia="ko-KR"/>
        </w:rPr>
        <w:t>measObjectNR</w:t>
      </w:r>
      <w:r w:rsidRPr="006F06C2">
        <w:rPr>
          <w:lang w:eastAsia="ko-KR"/>
        </w:rPr>
        <w:t>.</w:t>
      </w:r>
    </w:p>
    <w:p w14:paraId="300AAE3A" w14:textId="77777777" w:rsidR="003A5EA1" w:rsidRPr="006F06C2" w:rsidRDefault="003A5EA1" w:rsidP="003A5EA1">
      <w:r w:rsidRPr="006F06C2">
        <w:rPr>
          <w:lang w:eastAsia="ko-KR"/>
        </w:rPr>
        <w:t>Inequality</w:t>
      </w:r>
      <w:r w:rsidRPr="006F06C2">
        <w:t xml:space="preserve"> A3-1 (Entering condition)</w:t>
      </w:r>
    </w:p>
    <w:p w14:paraId="24CABEE3" w14:textId="77777777" w:rsidR="003A5EA1" w:rsidRPr="006F06C2" w:rsidRDefault="003A5EA1" w:rsidP="003A5EA1">
      <w:pPr>
        <w:pStyle w:val="EQ"/>
        <w:rPr>
          <w:i/>
          <w:iCs/>
          <w:noProof w:val="0"/>
        </w:rPr>
      </w:pPr>
      <w:r w:rsidRPr="006F06C2">
        <w:rPr>
          <w:i/>
          <w:iCs/>
          <w:noProof w:val="0"/>
        </w:rPr>
        <w:t>Mn + Ofn + Ocn – Hys &gt; Mp + Ofp + Ocp + Off</w:t>
      </w:r>
    </w:p>
    <w:p w14:paraId="1109DFD0" w14:textId="77777777" w:rsidR="003A5EA1" w:rsidRPr="006F06C2" w:rsidRDefault="003A5EA1" w:rsidP="003A5EA1">
      <w:r w:rsidRPr="006F06C2">
        <w:rPr>
          <w:lang w:eastAsia="ko-KR"/>
        </w:rPr>
        <w:t>Inequality</w:t>
      </w:r>
      <w:r w:rsidRPr="006F06C2">
        <w:t xml:space="preserve"> A3-2 (Leaving condition)</w:t>
      </w:r>
    </w:p>
    <w:p w14:paraId="42DBDDC4" w14:textId="77777777" w:rsidR="003A5EA1" w:rsidRPr="006F06C2" w:rsidRDefault="003A5EA1" w:rsidP="003A5EA1">
      <w:pPr>
        <w:pStyle w:val="EQ"/>
        <w:rPr>
          <w:i/>
          <w:iCs/>
          <w:noProof w:val="0"/>
        </w:rPr>
      </w:pPr>
      <w:r w:rsidRPr="006F06C2">
        <w:rPr>
          <w:i/>
          <w:iCs/>
          <w:noProof w:val="0"/>
        </w:rPr>
        <w:t>Mn + Ofn + Ocn + Hys &lt; Mp + Ofp + Ocp + Off</w:t>
      </w:r>
    </w:p>
    <w:p w14:paraId="07D792AE" w14:textId="77777777" w:rsidR="003A5EA1" w:rsidRPr="006F06C2" w:rsidRDefault="003A5EA1" w:rsidP="003A5EA1">
      <w:r w:rsidRPr="006F06C2">
        <w:t>The variables in the formula are defined as follows:</w:t>
      </w:r>
    </w:p>
    <w:p w14:paraId="7422D4F4" w14:textId="77777777" w:rsidR="003A5EA1" w:rsidRPr="006F06C2" w:rsidRDefault="003A5EA1" w:rsidP="003A5EA1">
      <w:pPr>
        <w:pStyle w:val="B1"/>
      </w:pPr>
      <w:r w:rsidRPr="006F06C2">
        <w:rPr>
          <w:b/>
          <w:i/>
        </w:rPr>
        <w:t xml:space="preserve">Mn </w:t>
      </w:r>
      <w:r w:rsidRPr="006F06C2">
        <w:t>is the measurement result of the neighboring cell, not taking into account any offsets.</w:t>
      </w:r>
    </w:p>
    <w:p w14:paraId="77509A3C" w14:textId="77777777" w:rsidR="003A5EA1" w:rsidRPr="006F06C2" w:rsidRDefault="003A5EA1" w:rsidP="003A5EA1">
      <w:pPr>
        <w:pStyle w:val="B1"/>
      </w:pPr>
      <w:r w:rsidRPr="006F06C2">
        <w:rPr>
          <w:b/>
          <w:i/>
        </w:rPr>
        <w:t xml:space="preserve">Ofn </w:t>
      </w:r>
      <w:r w:rsidRPr="006F06C2">
        <w:t xml:space="preserve">is the measurement object specific offset of the reference signal of the neighbor cell (i.e. </w:t>
      </w:r>
      <w:r w:rsidRPr="006F06C2">
        <w:rPr>
          <w:i/>
        </w:rPr>
        <w:t>offsetMO</w:t>
      </w:r>
      <w:r w:rsidRPr="006F06C2">
        <w:t xml:space="preserve"> as defined within </w:t>
      </w:r>
      <w:r w:rsidRPr="006F06C2">
        <w:rPr>
          <w:i/>
        </w:rPr>
        <w:t>measObjectNR</w:t>
      </w:r>
      <w:r w:rsidRPr="006F06C2">
        <w:t xml:space="preserve"> corresponding to the neighbor cell).</w:t>
      </w:r>
    </w:p>
    <w:p w14:paraId="6A39EAE7" w14:textId="77777777" w:rsidR="003A5EA1" w:rsidRPr="006F06C2" w:rsidRDefault="003A5EA1" w:rsidP="003A5EA1">
      <w:pPr>
        <w:pStyle w:val="B1"/>
      </w:pPr>
      <w:r w:rsidRPr="006F06C2">
        <w:rPr>
          <w:b/>
          <w:i/>
        </w:rPr>
        <w:t xml:space="preserve">Ocn </w:t>
      </w:r>
      <w:r w:rsidRPr="006F06C2">
        <w:t xml:space="preserve">is the cell specific offset of the neighbor cell (i.e. </w:t>
      </w:r>
      <w:r w:rsidRPr="006F06C2">
        <w:rPr>
          <w:i/>
        </w:rPr>
        <w:t>cellIndividualOffset</w:t>
      </w:r>
      <w:r w:rsidRPr="006F06C2">
        <w:t xml:space="preserve"> as defined within </w:t>
      </w:r>
      <w:r w:rsidRPr="006F06C2">
        <w:rPr>
          <w:i/>
        </w:rPr>
        <w:t>measObjectNR</w:t>
      </w:r>
      <w:r w:rsidRPr="006F06C2">
        <w:t xml:space="preserve"> corresponding to the frequency of the neighbor cell), and set to zero if not configured for the neighbor cell.</w:t>
      </w:r>
    </w:p>
    <w:p w14:paraId="4AF58A8A" w14:textId="77777777" w:rsidR="003A5EA1" w:rsidRPr="006F06C2" w:rsidRDefault="003A5EA1" w:rsidP="003A5EA1">
      <w:pPr>
        <w:pStyle w:val="B1"/>
      </w:pPr>
      <w:r w:rsidRPr="006F06C2">
        <w:rPr>
          <w:b/>
          <w:i/>
        </w:rPr>
        <w:t xml:space="preserve">Mp </w:t>
      </w:r>
      <w:r w:rsidRPr="006F06C2">
        <w:t>is the measurement result of the SpCell, not taking into account any offsets.</w:t>
      </w:r>
    </w:p>
    <w:p w14:paraId="48D0BC2E" w14:textId="77777777" w:rsidR="003A5EA1" w:rsidRPr="006F06C2" w:rsidRDefault="003A5EA1" w:rsidP="003A5EA1">
      <w:pPr>
        <w:pStyle w:val="B1"/>
      </w:pPr>
      <w:r w:rsidRPr="006F06C2">
        <w:rPr>
          <w:b/>
          <w:i/>
        </w:rPr>
        <w:t xml:space="preserve">Ofp </w:t>
      </w:r>
      <w:r w:rsidRPr="006F06C2">
        <w:t xml:space="preserve">is the measurement object specific offset of the SpCell (i.e. </w:t>
      </w:r>
      <w:r w:rsidRPr="006F06C2">
        <w:rPr>
          <w:i/>
        </w:rPr>
        <w:t>offsetMO</w:t>
      </w:r>
      <w:r w:rsidRPr="006F06C2">
        <w:t xml:space="preserve"> as defined within </w:t>
      </w:r>
      <w:r w:rsidRPr="006F06C2">
        <w:rPr>
          <w:i/>
        </w:rPr>
        <w:t xml:space="preserve">measObjectNR </w:t>
      </w:r>
      <w:r w:rsidRPr="006F06C2">
        <w:t>corresponding to the SpCell).</w:t>
      </w:r>
    </w:p>
    <w:p w14:paraId="0AD007B5" w14:textId="77777777" w:rsidR="003A5EA1" w:rsidRPr="006F06C2" w:rsidRDefault="003A5EA1" w:rsidP="003A5EA1">
      <w:pPr>
        <w:pStyle w:val="B1"/>
      </w:pPr>
      <w:r w:rsidRPr="006F06C2">
        <w:rPr>
          <w:b/>
          <w:i/>
        </w:rPr>
        <w:t xml:space="preserve">Ocp </w:t>
      </w:r>
      <w:r w:rsidRPr="006F06C2">
        <w:t xml:space="preserve">is the cell specific offset of the SpCell (i.e. </w:t>
      </w:r>
      <w:r w:rsidRPr="006F06C2">
        <w:rPr>
          <w:i/>
        </w:rPr>
        <w:t>cellIndividualOffset</w:t>
      </w:r>
      <w:r w:rsidRPr="006F06C2">
        <w:t xml:space="preserve"> as defined within </w:t>
      </w:r>
      <w:r w:rsidRPr="006F06C2">
        <w:rPr>
          <w:i/>
        </w:rPr>
        <w:t>measObjectNR</w:t>
      </w:r>
      <w:r w:rsidRPr="006F06C2">
        <w:t xml:space="preserve"> corresponding to the SpCell), and is set to zero if not configured for the SpCell.</w:t>
      </w:r>
    </w:p>
    <w:p w14:paraId="69C459CF" w14:textId="77777777" w:rsidR="003A5EA1" w:rsidRPr="006F06C2" w:rsidRDefault="003A5EA1" w:rsidP="003A5EA1">
      <w:pPr>
        <w:pStyle w:val="B1"/>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2CB636BD" w14:textId="77777777" w:rsidR="003A5EA1" w:rsidRPr="006F06C2" w:rsidRDefault="003A5EA1" w:rsidP="003A5EA1">
      <w:pPr>
        <w:pStyle w:val="B1"/>
      </w:pPr>
      <w:r w:rsidRPr="006F06C2">
        <w:rPr>
          <w:b/>
          <w:i/>
        </w:rPr>
        <w:t>Off</w:t>
      </w:r>
      <w:r w:rsidRPr="006F06C2">
        <w:t xml:space="preserve"> is the offset parameter for this event (i.e. </w:t>
      </w:r>
      <w:r w:rsidRPr="006F06C2">
        <w:rPr>
          <w:i/>
        </w:rPr>
        <w:t xml:space="preserve">a3-Offset </w:t>
      </w:r>
      <w:r w:rsidRPr="006F06C2">
        <w:t xml:space="preserve">as defined within </w:t>
      </w:r>
      <w:r w:rsidRPr="006F06C2">
        <w:rPr>
          <w:i/>
        </w:rPr>
        <w:t xml:space="preserve">reportConfigNR </w:t>
      </w:r>
      <w:r w:rsidRPr="006F06C2">
        <w:t>for this event).</w:t>
      </w:r>
    </w:p>
    <w:p w14:paraId="655EB0A6" w14:textId="77777777" w:rsidR="003A5EA1" w:rsidRPr="006F06C2" w:rsidRDefault="003A5EA1" w:rsidP="003A5EA1">
      <w:pPr>
        <w:pStyle w:val="B1"/>
      </w:pPr>
      <w:r w:rsidRPr="006F06C2">
        <w:rPr>
          <w:b/>
          <w:i/>
        </w:rPr>
        <w:t xml:space="preserve">Mn, Mp </w:t>
      </w:r>
      <w:r w:rsidRPr="006F06C2">
        <w:t>are expressed in dBm</w:t>
      </w:r>
      <w:r w:rsidRPr="006F06C2">
        <w:rPr>
          <w:lang w:eastAsia="ko-KR"/>
        </w:rPr>
        <w:t xml:space="preserve"> in case of RSRP, or in dB in case of RSRQ</w:t>
      </w:r>
      <w:r w:rsidRPr="006F06C2">
        <w:t xml:space="preserve"> and RS-SINR.</w:t>
      </w:r>
    </w:p>
    <w:p w14:paraId="7CABAEC9" w14:textId="77777777" w:rsidR="003A5EA1" w:rsidRPr="006F06C2" w:rsidRDefault="003A5EA1" w:rsidP="003A5EA1">
      <w:pPr>
        <w:pStyle w:val="B1"/>
      </w:pPr>
      <w:r w:rsidRPr="006F06C2">
        <w:rPr>
          <w:b/>
          <w:i/>
        </w:rPr>
        <w:t>Ofn</w:t>
      </w:r>
      <w:r w:rsidRPr="006F06C2">
        <w:t xml:space="preserve">, </w:t>
      </w:r>
      <w:r w:rsidRPr="006F06C2">
        <w:rPr>
          <w:b/>
          <w:i/>
        </w:rPr>
        <w:t>Ocn</w:t>
      </w:r>
      <w:r w:rsidRPr="006F06C2">
        <w:t xml:space="preserve">, </w:t>
      </w:r>
      <w:r w:rsidRPr="006F06C2">
        <w:rPr>
          <w:b/>
          <w:i/>
        </w:rPr>
        <w:t>Ofp</w:t>
      </w:r>
      <w:r w:rsidRPr="006F06C2">
        <w:t xml:space="preserve">, </w:t>
      </w:r>
      <w:r w:rsidRPr="006F06C2">
        <w:rPr>
          <w:b/>
          <w:i/>
        </w:rPr>
        <w:t>Ocp</w:t>
      </w:r>
      <w:r w:rsidRPr="006F06C2">
        <w:t xml:space="preserve">, </w:t>
      </w:r>
      <w:r w:rsidRPr="006F06C2">
        <w:rPr>
          <w:b/>
          <w:i/>
        </w:rPr>
        <w:t>Hys</w:t>
      </w:r>
      <w:r w:rsidRPr="006F06C2">
        <w:t xml:space="preserve">, </w:t>
      </w:r>
      <w:r w:rsidRPr="006F06C2">
        <w:rPr>
          <w:b/>
          <w:i/>
        </w:rPr>
        <w:t>Off</w:t>
      </w:r>
      <w:r w:rsidRPr="006F06C2">
        <w:t xml:space="preserve"> are expressed in dB.</w:t>
      </w:r>
    </w:p>
    <w:p w14:paraId="615D5718" w14:textId="77777777" w:rsidR="003A5EA1" w:rsidRPr="006F06C2" w:rsidRDefault="003A5EA1" w:rsidP="003A5EA1">
      <w:r w:rsidRPr="006F06C2">
        <w:t xml:space="preserve"> [TS 38.331, clause 5.5.5]</w:t>
      </w:r>
    </w:p>
    <w:p w14:paraId="54E31A25" w14:textId="77777777" w:rsidR="003A5EA1" w:rsidRPr="006F06C2" w:rsidRDefault="003A5EA1" w:rsidP="003A5EA1">
      <w:pPr>
        <w:pStyle w:val="TH"/>
      </w:pPr>
      <w:r w:rsidRPr="006F06C2">
        <w:rPr>
          <w:rFonts w:ascii="Yu Gothic" w:hAnsi="Yu Gothic" w:cs="Calibri Light"/>
        </w:rPr>
        <w:object w:dxaOrig="3465" w:dyaOrig="1575" w14:anchorId="6400AD16">
          <v:shape id="_x0000_i1026" type="#_x0000_t75" style="width:172.7pt;height:78.85pt" o:ole="">
            <v:imagedata r:id="rId9" o:title=""/>
          </v:shape>
          <o:OLEObject Type="Embed" ProgID="Mscgen.Chart" ShapeID="_x0000_i1026" DrawAspect="Content" ObjectID="_1726372554" r:id="rId11"/>
        </w:object>
      </w:r>
    </w:p>
    <w:p w14:paraId="276EE2E5" w14:textId="77777777" w:rsidR="003A5EA1" w:rsidRPr="006F06C2" w:rsidRDefault="003A5EA1" w:rsidP="003A5EA1">
      <w:pPr>
        <w:pStyle w:val="TF"/>
      </w:pPr>
      <w:r w:rsidRPr="006F06C2">
        <w:t>Figure 5.5.5.1-1: Measurement reporting</w:t>
      </w:r>
    </w:p>
    <w:p w14:paraId="640342C8" w14:textId="77777777" w:rsidR="003A5EA1" w:rsidRPr="006F06C2" w:rsidRDefault="003A5EA1" w:rsidP="003A5EA1"/>
    <w:p w14:paraId="6C25D975" w14:textId="77777777" w:rsidR="003A5EA1" w:rsidRPr="006F06C2" w:rsidRDefault="003A5EA1" w:rsidP="003A5EA1">
      <w:r w:rsidRPr="006F06C2">
        <w:t>The purpose of this procedure is to transfer measurement results from the UE to the network. The UE shall initiate this procedure only after successful security activation.</w:t>
      </w:r>
    </w:p>
    <w:p w14:paraId="03143F70" w14:textId="77777777" w:rsidR="003A5EA1" w:rsidRPr="006F06C2" w:rsidRDefault="003A5EA1" w:rsidP="003A5EA1">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3AD26EC0" w14:textId="77777777" w:rsidR="003A5EA1" w:rsidRPr="006F06C2" w:rsidRDefault="003A5EA1" w:rsidP="003A5EA1">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35EF8508" w14:textId="77777777" w:rsidR="003A5EA1" w:rsidRPr="006F06C2" w:rsidRDefault="003A5EA1" w:rsidP="003A5EA1">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RSRP, RSRQ and the available SINR, derived based on the </w:t>
      </w:r>
      <w:r w:rsidRPr="006F06C2">
        <w:rPr>
          <w:i/>
        </w:rPr>
        <w:t>rsType</w:t>
      </w:r>
      <w:r w:rsidRPr="006F06C2">
        <w:t xml:space="preserve"> if indicated in the associated </w:t>
      </w:r>
      <w:r w:rsidRPr="006F06C2">
        <w:rPr>
          <w:i/>
        </w:rPr>
        <w:t>reportConfig,</w:t>
      </w:r>
      <w:r w:rsidRPr="006F06C2">
        <w:t xml:space="preserve"> otherwise based on SSB if available, otherwise based on CSI-RS;</w:t>
      </w:r>
    </w:p>
    <w:p w14:paraId="40CF671D" w14:textId="77777777" w:rsidR="003A5EA1" w:rsidRPr="006F06C2" w:rsidRDefault="003A5EA1" w:rsidP="003A5EA1">
      <w:pPr>
        <w:pStyle w:val="B1"/>
      </w:pPr>
      <w:r w:rsidRPr="006F06C2">
        <w:t>1&gt;</w:t>
      </w:r>
      <w:r w:rsidRPr="006F06C2">
        <w:tab/>
        <w:t xml:space="preserve">set the </w:t>
      </w:r>
      <w:r w:rsidRPr="006F06C2">
        <w:rPr>
          <w:i/>
        </w:rPr>
        <w:t>servCellId</w:t>
      </w:r>
      <w:r w:rsidRPr="006F06C2" w:rsidDel="008D6790">
        <w:rPr>
          <w:i/>
        </w:rPr>
        <w:t xml:space="preserve">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6FB389E4" w14:textId="77777777" w:rsidR="003A5EA1" w:rsidRPr="006F06C2" w:rsidRDefault="003A5EA1" w:rsidP="003A5EA1">
      <w:pPr>
        <w:pStyle w:val="B5"/>
        <w:ind w:left="300" w:firstLine="0"/>
        <w:textAlignment w:val="auto"/>
        <w:rPr>
          <w:lang w:eastAsia="zh-CN"/>
        </w:rPr>
      </w:pPr>
      <w:r w:rsidRPr="006F06C2">
        <w:rPr>
          <w:lang w:eastAsia="zh-CN"/>
        </w:rPr>
        <w:t>…</w:t>
      </w:r>
    </w:p>
    <w:p w14:paraId="55BDDF2C" w14:textId="77777777" w:rsidR="003A5EA1" w:rsidRPr="006F06C2" w:rsidRDefault="003A5EA1" w:rsidP="003A5EA1">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702771D3" w14:textId="77777777" w:rsidR="003A5EA1" w:rsidRPr="006F06C2" w:rsidRDefault="003A5EA1" w:rsidP="003A5EA1">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34469980" w14:textId="77777777" w:rsidR="003A5EA1" w:rsidRPr="006F06C2" w:rsidRDefault="003A5EA1" w:rsidP="003A5EA1">
      <w:pPr>
        <w:pStyle w:val="B1"/>
      </w:pPr>
      <w:r w:rsidRPr="006F06C2">
        <w:t>1&gt;</w:t>
      </w:r>
      <w:r w:rsidRPr="006F06C2">
        <w:tab/>
        <w:t>if there is at least one applicable neighboring cell to report:</w:t>
      </w:r>
    </w:p>
    <w:p w14:paraId="137B8211" w14:textId="77777777" w:rsidR="003A5EA1" w:rsidRPr="006F06C2" w:rsidRDefault="003A5EA1" w:rsidP="003A5EA1">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0439935B" w14:textId="77777777" w:rsidR="003A5EA1" w:rsidRPr="006F06C2" w:rsidRDefault="003A5EA1" w:rsidP="003A5EA1">
      <w:pPr>
        <w:pStyle w:val="B3"/>
      </w:pPr>
      <w:r w:rsidRPr="006F06C2">
        <w:t>3&gt;</w:t>
      </w:r>
      <w:r w:rsidRPr="006F06C2">
        <w:tab/>
        <w:t xml:space="preserve">set the </w:t>
      </w:r>
      <w:r w:rsidRPr="006F06C2">
        <w:rPr>
          <w:i/>
        </w:rPr>
        <w:t>measResultNeighCells</w:t>
      </w:r>
      <w:r w:rsidRPr="006F06C2">
        <w:t xml:space="preserve"> to include the best neighboring cells up to </w:t>
      </w:r>
      <w:r w:rsidRPr="006F06C2">
        <w:rPr>
          <w:i/>
        </w:rPr>
        <w:t>maxReportCells</w:t>
      </w:r>
      <w:r w:rsidRPr="006F06C2">
        <w:t xml:space="preserve"> in accordance with the following:</w:t>
      </w:r>
    </w:p>
    <w:p w14:paraId="2FD6C0FB" w14:textId="77777777" w:rsidR="003A5EA1" w:rsidRPr="006F06C2" w:rsidRDefault="003A5EA1" w:rsidP="003A5EA1">
      <w:pPr>
        <w:pStyle w:val="B4"/>
      </w:pPr>
      <w:r w:rsidRPr="006F06C2">
        <w:t>4&gt;</w:t>
      </w:r>
      <w:r w:rsidRPr="006F06C2">
        <w:tab/>
        <w:t>if the reportType is set to eventTriggered:</w:t>
      </w:r>
    </w:p>
    <w:p w14:paraId="5CB63C7E" w14:textId="77777777" w:rsidR="003A5EA1" w:rsidRPr="006F06C2" w:rsidRDefault="003A5EA1" w:rsidP="003A5EA1">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563B8969" w14:textId="77777777" w:rsidR="003A5EA1" w:rsidRPr="006F06C2" w:rsidRDefault="003A5EA1" w:rsidP="003A5EA1">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4513609A" w14:textId="77777777" w:rsidR="003A5EA1" w:rsidRPr="006F06C2" w:rsidRDefault="003A5EA1" w:rsidP="003A5EA1">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136DDD86" w14:textId="77777777" w:rsidR="003A5EA1" w:rsidRPr="006F06C2" w:rsidRDefault="003A5EA1" w:rsidP="003A5EA1">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78D80E88" w14:textId="77777777" w:rsidR="003A5EA1" w:rsidRPr="006F06C2" w:rsidRDefault="003A5EA1" w:rsidP="003A5EA1">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13B261BC" w14:textId="77777777" w:rsidR="003A5EA1" w:rsidRPr="006F06C2" w:rsidRDefault="003A5EA1" w:rsidP="003A5EA1">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3D5C132F" w14:textId="77777777" w:rsidR="003A5EA1" w:rsidRPr="006F06C2" w:rsidRDefault="003A5EA1" w:rsidP="003A5EA1">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1058BA29" w14:textId="77777777" w:rsidR="003A5EA1" w:rsidRPr="006F06C2" w:rsidRDefault="003A5EA1" w:rsidP="003A5EA1">
      <w:pPr>
        <w:pStyle w:val="H6"/>
      </w:pPr>
      <w:r w:rsidRPr="006F06C2">
        <w:t>8.1.3.1.2.3</w:t>
      </w:r>
      <w:r w:rsidRPr="006F06C2">
        <w:tab/>
        <w:t>Test description</w:t>
      </w:r>
    </w:p>
    <w:p w14:paraId="36EA6055" w14:textId="77777777" w:rsidR="003A5EA1" w:rsidRPr="006F06C2" w:rsidRDefault="003A5EA1" w:rsidP="003A5EA1">
      <w:pPr>
        <w:pStyle w:val="H6"/>
      </w:pPr>
      <w:r w:rsidRPr="006F06C2">
        <w:t>8.1.3.1.2</w:t>
      </w:r>
      <w:r w:rsidRPr="006F06C2">
        <w:rPr>
          <w:lang w:eastAsia="zh-CN"/>
        </w:rPr>
        <w:t>.</w:t>
      </w:r>
      <w:r w:rsidRPr="006F06C2">
        <w:t>3.1</w:t>
      </w:r>
      <w:r w:rsidRPr="006F06C2">
        <w:tab/>
        <w:t>Pre-test conditions</w:t>
      </w:r>
    </w:p>
    <w:p w14:paraId="587E6183" w14:textId="77777777" w:rsidR="003A5EA1" w:rsidRPr="006F06C2" w:rsidRDefault="003A5EA1" w:rsidP="003A5EA1">
      <w:pPr>
        <w:keepNext/>
        <w:keepLines/>
        <w:spacing w:before="120"/>
        <w:ind w:left="1985" w:hanging="1985"/>
        <w:rPr>
          <w:rFonts w:ascii="Arial" w:hAnsi="Arial" w:cs="Arial"/>
        </w:rPr>
      </w:pPr>
      <w:r w:rsidRPr="006F06C2">
        <w:rPr>
          <w:rFonts w:ascii="Arial" w:hAnsi="Arial" w:cs="Arial"/>
        </w:rPr>
        <w:t>System Simulator:</w:t>
      </w:r>
    </w:p>
    <w:p w14:paraId="036FC71E" w14:textId="77777777" w:rsidR="003A5EA1" w:rsidRPr="006F06C2" w:rsidRDefault="003A5EA1" w:rsidP="003A5EA1">
      <w:pPr>
        <w:pStyle w:val="B1"/>
        <w:snapToGrid w:val="0"/>
        <w:rPr>
          <w:lang w:eastAsia="zh-CN"/>
        </w:rPr>
      </w:pPr>
      <w:r w:rsidRPr="006F06C2">
        <w:rPr>
          <w:lang w:eastAsia="zh-CN"/>
        </w:rPr>
        <w:t>-</w:t>
      </w:r>
      <w:r w:rsidRPr="006F06C2">
        <w:rPr>
          <w:lang w:eastAsia="zh-CN"/>
        </w:rPr>
        <w:tab/>
        <w:t>NR Cell 1 is the serving cell</w:t>
      </w:r>
      <w:r w:rsidR="009276CF" w:rsidRPr="006F06C2">
        <w:rPr>
          <w:lang w:eastAsia="zh-CN"/>
        </w:rPr>
        <w:t>.</w:t>
      </w:r>
    </w:p>
    <w:p w14:paraId="72368C48" w14:textId="77777777" w:rsidR="003A5EA1" w:rsidRPr="006F06C2" w:rsidRDefault="003A5EA1" w:rsidP="003A5EA1">
      <w:pPr>
        <w:pStyle w:val="B1"/>
        <w:snapToGrid w:val="0"/>
        <w:rPr>
          <w:lang w:eastAsia="zh-CN"/>
        </w:rPr>
      </w:pPr>
      <w:r w:rsidRPr="006F06C2">
        <w:rPr>
          <w:lang w:eastAsia="zh-CN"/>
        </w:rPr>
        <w:t>-</w:t>
      </w:r>
      <w:r w:rsidR="00D8474B" w:rsidRPr="006F06C2">
        <w:rPr>
          <w:lang w:eastAsia="zh-CN"/>
        </w:rPr>
        <w:tab/>
      </w:r>
      <w:r w:rsidRPr="006F06C2">
        <w:rPr>
          <w:lang w:eastAsia="zh-CN"/>
        </w:rPr>
        <w:t>NR Cell 2 is the intra-frequency neighbor cell.</w:t>
      </w:r>
    </w:p>
    <w:p w14:paraId="31B0A3D0" w14:textId="77777777" w:rsidR="003A5EA1" w:rsidRPr="006F06C2" w:rsidRDefault="003A5EA1" w:rsidP="003A5EA1">
      <w:pPr>
        <w:pStyle w:val="B1"/>
        <w:snapToGrid w:val="0"/>
        <w:rPr>
          <w:lang w:eastAsia="zh-CN"/>
        </w:rPr>
      </w:pPr>
      <w:r w:rsidRPr="006F06C2">
        <w:rPr>
          <w:lang w:eastAsia="zh-CN"/>
        </w:rPr>
        <w:t>-</w:t>
      </w:r>
      <w:r w:rsidRPr="006F06C2">
        <w:rPr>
          <w:lang w:eastAsia="zh-CN"/>
        </w:rPr>
        <w:tab/>
      </w:r>
      <w:r w:rsidRPr="006F06C2">
        <w:t>System information combination NR-2 as defined in TS 38.508-1 [4] clause 4.4.3.1.2 is used in NR cells</w:t>
      </w:r>
      <w:r w:rsidRPr="006F06C2">
        <w:rPr>
          <w:lang w:eastAsia="zh-CN"/>
        </w:rPr>
        <w:t>.</w:t>
      </w:r>
    </w:p>
    <w:p w14:paraId="60892D90" w14:textId="77777777" w:rsidR="003A5EA1" w:rsidRPr="006F06C2" w:rsidRDefault="003A5EA1" w:rsidP="003A5EA1">
      <w:pPr>
        <w:keepNext/>
        <w:keepLines/>
        <w:spacing w:before="120"/>
        <w:ind w:left="1985" w:hanging="1985"/>
        <w:rPr>
          <w:rFonts w:ascii="Arial" w:hAnsi="Arial" w:cs="Arial"/>
          <w:lang w:eastAsia="x-none"/>
        </w:rPr>
      </w:pPr>
      <w:r w:rsidRPr="006F06C2">
        <w:rPr>
          <w:rFonts w:ascii="Arial" w:hAnsi="Arial" w:cs="Arial"/>
          <w:lang w:eastAsia="x-none"/>
        </w:rPr>
        <w:t>UE:</w:t>
      </w:r>
    </w:p>
    <w:p w14:paraId="09A5E6B3" w14:textId="77777777" w:rsidR="003A5EA1" w:rsidRPr="006F06C2" w:rsidRDefault="003A5EA1" w:rsidP="003A5EA1">
      <w:pPr>
        <w:ind w:left="568" w:hanging="284"/>
      </w:pPr>
      <w:r w:rsidRPr="006F06C2">
        <w:t>-</w:t>
      </w:r>
      <w:r w:rsidRPr="006F06C2">
        <w:tab/>
        <w:t>None.</w:t>
      </w:r>
    </w:p>
    <w:p w14:paraId="3C901E65" w14:textId="77777777" w:rsidR="003A5EA1" w:rsidRPr="006F06C2" w:rsidRDefault="003A5EA1" w:rsidP="003A5EA1">
      <w:pPr>
        <w:keepNext/>
        <w:keepLines/>
        <w:spacing w:before="120"/>
        <w:ind w:left="1985" w:hanging="1985"/>
        <w:rPr>
          <w:rFonts w:ascii="Arial" w:hAnsi="Arial" w:cs="Arial"/>
        </w:rPr>
      </w:pPr>
      <w:r w:rsidRPr="006F06C2">
        <w:rPr>
          <w:rFonts w:ascii="Arial" w:hAnsi="Arial" w:cs="Arial"/>
        </w:rPr>
        <w:t>Preamble:</w:t>
      </w:r>
    </w:p>
    <w:p w14:paraId="7FEAD976" w14:textId="77777777" w:rsidR="003A5EA1" w:rsidRPr="006F06C2" w:rsidRDefault="003A5EA1" w:rsidP="003A5EA1">
      <w:pPr>
        <w:ind w:left="568" w:hanging="284"/>
        <w:rPr>
          <w:lang w:eastAsia="ko-KR"/>
        </w:rPr>
      </w:pPr>
      <w:r w:rsidRPr="006F06C2">
        <w:rPr>
          <w:lang w:eastAsia="ko-KR"/>
        </w:rPr>
        <w:t>-</w:t>
      </w:r>
      <w:r w:rsidRPr="006F06C2">
        <w:rPr>
          <w:lang w:eastAsia="ko-KR"/>
        </w:rPr>
        <w:tab/>
        <w:t>The UE is in state 3N-A as defined in TS 38.508-1 [4], subclause 4.4A.</w:t>
      </w:r>
    </w:p>
    <w:p w14:paraId="6FA57CB9" w14:textId="77777777" w:rsidR="003A5EA1" w:rsidRPr="006F06C2" w:rsidRDefault="003A5EA1" w:rsidP="003A5EA1">
      <w:pPr>
        <w:pStyle w:val="H6"/>
      </w:pPr>
      <w:r w:rsidRPr="006F06C2">
        <w:t>8.1.3.1.2</w:t>
      </w:r>
      <w:r w:rsidRPr="006F06C2">
        <w:rPr>
          <w:lang w:eastAsia="zh-CN"/>
        </w:rPr>
        <w:t>.</w:t>
      </w:r>
      <w:r w:rsidRPr="006F06C2">
        <w:t>3.2</w:t>
      </w:r>
      <w:r w:rsidRPr="006F06C2">
        <w:tab/>
        <w:t>Test procedure sequence</w:t>
      </w:r>
    </w:p>
    <w:p w14:paraId="3AAEC4F6" w14:textId="77777777" w:rsidR="003A5EA1" w:rsidRPr="006F06C2" w:rsidRDefault="003A5EA1" w:rsidP="003A5EA1">
      <w:r w:rsidRPr="006F06C2">
        <w:t xml:space="preserve">Table 8.1.3.1.2.3.2-1 and 8.1.3.1.2.3.2-2 illustrates the downlink power levels to be applied for NR Cell 1 and NR Cell 2 at various time instants of the test execution. Row marked "T0" denotes the conditions after the preamble, while the configuration marked "T1" </w:t>
      </w:r>
      <w:r w:rsidRPr="006F06C2">
        <w:rPr>
          <w:lang w:eastAsia="zh-CN"/>
        </w:rPr>
        <w:t xml:space="preserve">and </w:t>
      </w:r>
      <w:r w:rsidRPr="006F06C2">
        <w:t>"T2", are applied at the point indicated in the Main behaviour description in Table 8.1.3.1.2.3.2-3.</w:t>
      </w:r>
    </w:p>
    <w:p w14:paraId="5DC6DFAA" w14:textId="29641875" w:rsidR="003A5EA1" w:rsidRPr="006F06C2" w:rsidRDefault="003A5EA1" w:rsidP="003A5EA1">
      <w:pPr>
        <w:pStyle w:val="TH"/>
        <w:rPr>
          <w:lang w:eastAsia="zh-CN"/>
        </w:rPr>
      </w:pPr>
      <w:r w:rsidRPr="006F06C2">
        <w:t xml:space="preserve">Table 8.1.3.1.2.3.2-1: Time instances of cell power level and parameter changes for NR Cell 1 and NR Cell 2 in </w:t>
      </w:r>
      <w:r w:rsidR="005F1CD1" w:rsidRPr="006F06C2">
        <w:t>conducted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3A5EA1" w:rsidRPr="006F06C2" w14:paraId="3BA85A24" w14:textId="77777777" w:rsidTr="006C500E">
        <w:trPr>
          <w:jc w:val="center"/>
        </w:trPr>
        <w:tc>
          <w:tcPr>
            <w:tcW w:w="534" w:type="dxa"/>
            <w:tcBorders>
              <w:top w:val="single" w:sz="4" w:space="0" w:color="auto"/>
              <w:bottom w:val="nil"/>
            </w:tcBorders>
          </w:tcPr>
          <w:p w14:paraId="317F75D8" w14:textId="77777777" w:rsidR="003A5EA1" w:rsidRPr="006F06C2" w:rsidRDefault="003A5EA1" w:rsidP="006C500E">
            <w:pPr>
              <w:pStyle w:val="TAH"/>
            </w:pPr>
          </w:p>
        </w:tc>
        <w:tc>
          <w:tcPr>
            <w:tcW w:w="1275" w:type="dxa"/>
            <w:tcBorders>
              <w:top w:val="single" w:sz="4" w:space="0" w:color="auto"/>
              <w:bottom w:val="single" w:sz="4" w:space="0" w:color="auto"/>
            </w:tcBorders>
          </w:tcPr>
          <w:p w14:paraId="01D8A754" w14:textId="77777777" w:rsidR="003A5EA1" w:rsidRPr="006F06C2" w:rsidRDefault="003A5EA1" w:rsidP="006C500E">
            <w:pPr>
              <w:pStyle w:val="TAH"/>
            </w:pPr>
            <w:r w:rsidRPr="006F06C2">
              <w:t>Parameter</w:t>
            </w:r>
          </w:p>
        </w:tc>
        <w:tc>
          <w:tcPr>
            <w:tcW w:w="851" w:type="dxa"/>
            <w:tcBorders>
              <w:top w:val="single" w:sz="4" w:space="0" w:color="auto"/>
              <w:bottom w:val="single" w:sz="4" w:space="0" w:color="auto"/>
            </w:tcBorders>
          </w:tcPr>
          <w:p w14:paraId="6F97FC68" w14:textId="77777777" w:rsidR="003A5EA1" w:rsidRPr="006F06C2" w:rsidRDefault="003A5EA1" w:rsidP="006C500E">
            <w:pPr>
              <w:pStyle w:val="TAH"/>
            </w:pPr>
            <w:r w:rsidRPr="006F06C2">
              <w:t>Unit</w:t>
            </w:r>
          </w:p>
        </w:tc>
        <w:tc>
          <w:tcPr>
            <w:tcW w:w="850" w:type="dxa"/>
            <w:tcBorders>
              <w:top w:val="single" w:sz="4" w:space="0" w:color="auto"/>
            </w:tcBorders>
          </w:tcPr>
          <w:p w14:paraId="34BB1925" w14:textId="77777777" w:rsidR="003A5EA1" w:rsidRPr="006F06C2" w:rsidRDefault="003A5EA1" w:rsidP="006C500E">
            <w:pPr>
              <w:pStyle w:val="TAH"/>
            </w:pPr>
            <w:r w:rsidRPr="006F06C2">
              <w:t>NR Cell 1</w:t>
            </w:r>
          </w:p>
        </w:tc>
        <w:tc>
          <w:tcPr>
            <w:tcW w:w="1134" w:type="dxa"/>
            <w:tcBorders>
              <w:top w:val="single" w:sz="4" w:space="0" w:color="auto"/>
            </w:tcBorders>
          </w:tcPr>
          <w:p w14:paraId="08C0787C" w14:textId="77777777" w:rsidR="003A5EA1" w:rsidRPr="006F06C2" w:rsidRDefault="003A5EA1" w:rsidP="006C500E">
            <w:pPr>
              <w:pStyle w:val="TAH"/>
            </w:pPr>
            <w:r w:rsidRPr="006F06C2">
              <w:t>NR</w:t>
            </w:r>
          </w:p>
          <w:p w14:paraId="5ADAF0EE" w14:textId="77777777" w:rsidR="003A5EA1" w:rsidRPr="006F06C2" w:rsidRDefault="003A5EA1" w:rsidP="006C500E">
            <w:pPr>
              <w:pStyle w:val="TAH"/>
            </w:pPr>
            <w:r w:rsidRPr="006F06C2">
              <w:t>Cell 2</w:t>
            </w:r>
          </w:p>
        </w:tc>
        <w:tc>
          <w:tcPr>
            <w:tcW w:w="2977" w:type="dxa"/>
            <w:tcBorders>
              <w:top w:val="single" w:sz="4" w:space="0" w:color="auto"/>
              <w:bottom w:val="nil"/>
            </w:tcBorders>
          </w:tcPr>
          <w:p w14:paraId="1C59CA08" w14:textId="77777777" w:rsidR="003A5EA1" w:rsidRPr="006F06C2" w:rsidRDefault="003A5EA1" w:rsidP="006C500E">
            <w:pPr>
              <w:pStyle w:val="TAH"/>
            </w:pPr>
            <w:r w:rsidRPr="006F06C2">
              <w:t>Remark</w:t>
            </w:r>
          </w:p>
        </w:tc>
      </w:tr>
      <w:tr w:rsidR="003A5EA1" w:rsidRPr="006F06C2" w14:paraId="0CA68F84" w14:textId="77777777" w:rsidTr="006C500E">
        <w:trPr>
          <w:jc w:val="center"/>
        </w:trPr>
        <w:tc>
          <w:tcPr>
            <w:tcW w:w="534" w:type="dxa"/>
            <w:tcBorders>
              <w:top w:val="single" w:sz="4" w:space="0" w:color="auto"/>
              <w:bottom w:val="single" w:sz="4" w:space="0" w:color="auto"/>
            </w:tcBorders>
            <w:vAlign w:val="center"/>
          </w:tcPr>
          <w:p w14:paraId="4496EAA0" w14:textId="77777777" w:rsidR="003A5EA1" w:rsidRPr="006F06C2" w:rsidRDefault="003A5EA1" w:rsidP="006C500E">
            <w:pPr>
              <w:pStyle w:val="TAC"/>
            </w:pPr>
            <w:r w:rsidRPr="006F06C2">
              <w:t>T0</w:t>
            </w:r>
          </w:p>
        </w:tc>
        <w:tc>
          <w:tcPr>
            <w:tcW w:w="1275" w:type="dxa"/>
            <w:tcBorders>
              <w:top w:val="single" w:sz="4" w:space="0" w:color="auto"/>
              <w:bottom w:val="single" w:sz="4" w:space="0" w:color="auto"/>
            </w:tcBorders>
            <w:vAlign w:val="center"/>
          </w:tcPr>
          <w:p w14:paraId="6CB3C3E7" w14:textId="77777777" w:rsidR="003A5EA1" w:rsidRPr="006F06C2" w:rsidRDefault="003A5EA1" w:rsidP="006C500E">
            <w:pPr>
              <w:pStyle w:val="TAL"/>
            </w:pPr>
            <w:r w:rsidRPr="006F06C2">
              <w:t>SS/PBCH SSS EPRE</w:t>
            </w:r>
          </w:p>
        </w:tc>
        <w:tc>
          <w:tcPr>
            <w:tcW w:w="851" w:type="dxa"/>
            <w:tcBorders>
              <w:top w:val="single" w:sz="4" w:space="0" w:color="auto"/>
              <w:bottom w:val="single" w:sz="4" w:space="0" w:color="auto"/>
            </w:tcBorders>
            <w:vAlign w:val="center"/>
          </w:tcPr>
          <w:p w14:paraId="476F7592" w14:textId="77777777" w:rsidR="003A5EA1" w:rsidRPr="006F06C2" w:rsidRDefault="003A5EA1" w:rsidP="006C500E">
            <w:pPr>
              <w:pStyle w:val="TAC"/>
            </w:pPr>
            <w:r w:rsidRPr="006F06C2">
              <w:t>dBm/</w:t>
            </w:r>
          </w:p>
          <w:p w14:paraId="19FE373C" w14:textId="77777777" w:rsidR="003A5EA1" w:rsidRPr="006F06C2" w:rsidRDefault="003A5EA1" w:rsidP="006C500E">
            <w:pPr>
              <w:pStyle w:val="TAC"/>
            </w:pPr>
            <w:r w:rsidRPr="006F06C2">
              <w:t>SCS</w:t>
            </w:r>
          </w:p>
        </w:tc>
        <w:tc>
          <w:tcPr>
            <w:tcW w:w="850" w:type="dxa"/>
            <w:tcBorders>
              <w:top w:val="single" w:sz="4" w:space="0" w:color="auto"/>
              <w:bottom w:val="single" w:sz="4" w:space="0" w:color="auto"/>
            </w:tcBorders>
            <w:vAlign w:val="center"/>
          </w:tcPr>
          <w:p w14:paraId="4899C06E" w14:textId="77777777" w:rsidR="003A5EA1" w:rsidRPr="006F06C2" w:rsidRDefault="003A5EA1" w:rsidP="006C500E">
            <w:pPr>
              <w:pStyle w:val="TAC"/>
            </w:pPr>
            <w:r w:rsidRPr="006F06C2">
              <w:t>-85</w:t>
            </w:r>
          </w:p>
        </w:tc>
        <w:tc>
          <w:tcPr>
            <w:tcW w:w="1134" w:type="dxa"/>
            <w:tcBorders>
              <w:top w:val="single" w:sz="4" w:space="0" w:color="auto"/>
              <w:bottom w:val="single" w:sz="4" w:space="0" w:color="auto"/>
            </w:tcBorders>
            <w:vAlign w:val="center"/>
          </w:tcPr>
          <w:p w14:paraId="4D780850" w14:textId="77777777" w:rsidR="003A5EA1" w:rsidRPr="006F06C2" w:rsidRDefault="003A5EA1" w:rsidP="006C500E">
            <w:pPr>
              <w:pStyle w:val="TAC"/>
              <w:rPr>
                <w:lang w:eastAsia="zh-CN"/>
              </w:rPr>
            </w:pPr>
            <w:r w:rsidRPr="006F06C2">
              <w:rPr>
                <w:lang w:eastAsia="zh-CN"/>
              </w:rPr>
              <w:t>-91</w:t>
            </w:r>
          </w:p>
        </w:tc>
        <w:tc>
          <w:tcPr>
            <w:tcW w:w="2977" w:type="dxa"/>
            <w:tcBorders>
              <w:top w:val="single" w:sz="4" w:space="0" w:color="auto"/>
              <w:bottom w:val="single" w:sz="4" w:space="0" w:color="auto"/>
            </w:tcBorders>
          </w:tcPr>
          <w:p w14:paraId="10E3C26D" w14:textId="77777777" w:rsidR="003A5EA1" w:rsidRPr="006F06C2" w:rsidRDefault="003A5EA1" w:rsidP="006C500E">
            <w:pPr>
              <w:pStyle w:val="TAL"/>
              <w:rPr>
                <w:rFonts w:cs="Arial"/>
                <w:i/>
                <w:iCs/>
                <w:szCs w:val="18"/>
              </w:rPr>
            </w:pPr>
            <w:r w:rsidRPr="006F06C2">
              <w:t>Power levels are such that entry condition for event A3 is not satisfied for the neighbour NR cell: Mn + Ofn + Ocn – Hys &gt; Mp + Ofp + Ocp + Off</w:t>
            </w:r>
          </w:p>
        </w:tc>
      </w:tr>
      <w:tr w:rsidR="003A5EA1" w:rsidRPr="006F06C2" w14:paraId="42DFEA9C" w14:textId="77777777" w:rsidTr="006C500E">
        <w:trPr>
          <w:jc w:val="center"/>
        </w:trPr>
        <w:tc>
          <w:tcPr>
            <w:tcW w:w="534" w:type="dxa"/>
            <w:tcBorders>
              <w:top w:val="single" w:sz="4" w:space="0" w:color="auto"/>
              <w:bottom w:val="single" w:sz="4" w:space="0" w:color="auto"/>
            </w:tcBorders>
            <w:vAlign w:val="center"/>
          </w:tcPr>
          <w:p w14:paraId="6CDC6C1B" w14:textId="77777777" w:rsidR="003A5EA1" w:rsidRPr="006F06C2" w:rsidRDefault="003A5EA1" w:rsidP="006C500E">
            <w:pPr>
              <w:pStyle w:val="TAC"/>
            </w:pPr>
            <w:r w:rsidRPr="006F06C2">
              <w:t>T1</w:t>
            </w:r>
          </w:p>
        </w:tc>
        <w:tc>
          <w:tcPr>
            <w:tcW w:w="1275" w:type="dxa"/>
            <w:tcBorders>
              <w:top w:val="single" w:sz="4" w:space="0" w:color="auto"/>
              <w:bottom w:val="single" w:sz="4" w:space="0" w:color="auto"/>
            </w:tcBorders>
            <w:vAlign w:val="center"/>
          </w:tcPr>
          <w:p w14:paraId="5F2C27A4" w14:textId="77777777" w:rsidR="003A5EA1" w:rsidRPr="006F06C2" w:rsidRDefault="003A5EA1" w:rsidP="006C500E">
            <w:pPr>
              <w:pStyle w:val="TAL"/>
            </w:pPr>
            <w:r w:rsidRPr="006F06C2">
              <w:t>SS/PBCH SSS EPRE</w:t>
            </w:r>
          </w:p>
        </w:tc>
        <w:tc>
          <w:tcPr>
            <w:tcW w:w="851" w:type="dxa"/>
            <w:tcBorders>
              <w:top w:val="single" w:sz="4" w:space="0" w:color="auto"/>
              <w:bottom w:val="single" w:sz="4" w:space="0" w:color="auto"/>
            </w:tcBorders>
            <w:vAlign w:val="center"/>
          </w:tcPr>
          <w:p w14:paraId="3BF9A4B5" w14:textId="77777777" w:rsidR="003A5EA1" w:rsidRPr="006F06C2" w:rsidRDefault="003A5EA1" w:rsidP="006C500E">
            <w:pPr>
              <w:pStyle w:val="TAC"/>
            </w:pPr>
            <w:r w:rsidRPr="006F06C2">
              <w:t>dBm/</w:t>
            </w:r>
          </w:p>
          <w:p w14:paraId="73307D55" w14:textId="77777777" w:rsidR="003A5EA1" w:rsidRPr="006F06C2" w:rsidRDefault="003A5EA1" w:rsidP="006C500E">
            <w:pPr>
              <w:pStyle w:val="TAC"/>
            </w:pPr>
            <w:r w:rsidRPr="006F06C2">
              <w:t>SCS</w:t>
            </w:r>
          </w:p>
        </w:tc>
        <w:tc>
          <w:tcPr>
            <w:tcW w:w="850" w:type="dxa"/>
            <w:tcBorders>
              <w:top w:val="single" w:sz="4" w:space="0" w:color="auto"/>
              <w:bottom w:val="single" w:sz="4" w:space="0" w:color="auto"/>
            </w:tcBorders>
            <w:vAlign w:val="center"/>
          </w:tcPr>
          <w:p w14:paraId="26450DF5" w14:textId="77777777" w:rsidR="003A5EA1" w:rsidRPr="006F06C2" w:rsidRDefault="003A5EA1" w:rsidP="006C500E">
            <w:pPr>
              <w:pStyle w:val="TAC"/>
            </w:pPr>
            <w:r w:rsidRPr="006F06C2">
              <w:t>-85</w:t>
            </w:r>
          </w:p>
        </w:tc>
        <w:tc>
          <w:tcPr>
            <w:tcW w:w="1134" w:type="dxa"/>
            <w:tcBorders>
              <w:top w:val="single" w:sz="4" w:space="0" w:color="auto"/>
              <w:bottom w:val="single" w:sz="4" w:space="0" w:color="auto"/>
            </w:tcBorders>
            <w:vAlign w:val="center"/>
          </w:tcPr>
          <w:p w14:paraId="42352F05" w14:textId="77777777" w:rsidR="003A5EA1" w:rsidRPr="006F06C2" w:rsidRDefault="003A5EA1" w:rsidP="006C500E">
            <w:pPr>
              <w:pStyle w:val="TAC"/>
              <w:rPr>
                <w:lang w:eastAsia="zh-CN"/>
              </w:rPr>
            </w:pPr>
            <w:r w:rsidRPr="006F06C2">
              <w:rPr>
                <w:lang w:eastAsia="zh-CN"/>
              </w:rPr>
              <w:t>-7</w:t>
            </w:r>
            <w:r w:rsidR="00D8474B" w:rsidRPr="006F06C2">
              <w:rPr>
                <w:lang w:eastAsia="zh-CN"/>
              </w:rPr>
              <w:t>9</w:t>
            </w:r>
          </w:p>
        </w:tc>
        <w:tc>
          <w:tcPr>
            <w:tcW w:w="2977" w:type="dxa"/>
            <w:tcBorders>
              <w:top w:val="single" w:sz="4" w:space="0" w:color="auto"/>
              <w:bottom w:val="single" w:sz="4" w:space="0" w:color="auto"/>
            </w:tcBorders>
            <w:vAlign w:val="center"/>
          </w:tcPr>
          <w:p w14:paraId="0D59A371" w14:textId="77777777" w:rsidR="003A5EA1" w:rsidRPr="006F06C2" w:rsidRDefault="003A5EA1" w:rsidP="006C500E">
            <w:pPr>
              <w:pStyle w:val="TAL"/>
            </w:pPr>
            <w:r w:rsidRPr="006F06C2">
              <w:t>Power levels are such that entry condition for event A3 is satisfied for intra-frequency neighbour NR cell (measId 1): Mn + Ofn + Ocn – Hys &gt; Mp + Ofp + Ocp + Off</w:t>
            </w:r>
          </w:p>
        </w:tc>
      </w:tr>
      <w:tr w:rsidR="003A5EA1" w:rsidRPr="006F06C2" w14:paraId="3B62CFFD" w14:textId="77777777" w:rsidTr="006C500E">
        <w:trPr>
          <w:jc w:val="center"/>
        </w:trPr>
        <w:tc>
          <w:tcPr>
            <w:tcW w:w="534" w:type="dxa"/>
            <w:tcBorders>
              <w:top w:val="single" w:sz="4" w:space="0" w:color="auto"/>
              <w:bottom w:val="single" w:sz="4" w:space="0" w:color="auto"/>
            </w:tcBorders>
            <w:vAlign w:val="center"/>
          </w:tcPr>
          <w:p w14:paraId="2338443B" w14:textId="77777777" w:rsidR="003A5EA1" w:rsidRPr="006F06C2" w:rsidRDefault="003A5EA1" w:rsidP="006C500E">
            <w:pPr>
              <w:pStyle w:val="TAC"/>
              <w:rPr>
                <w:lang w:eastAsia="zh-CN"/>
              </w:rPr>
            </w:pPr>
            <w:r w:rsidRPr="006F06C2">
              <w:rPr>
                <w:lang w:eastAsia="zh-CN"/>
              </w:rPr>
              <w:t>T2</w:t>
            </w:r>
          </w:p>
        </w:tc>
        <w:tc>
          <w:tcPr>
            <w:tcW w:w="1275" w:type="dxa"/>
            <w:tcBorders>
              <w:top w:val="single" w:sz="4" w:space="0" w:color="auto"/>
              <w:bottom w:val="single" w:sz="4" w:space="0" w:color="auto"/>
            </w:tcBorders>
            <w:vAlign w:val="center"/>
          </w:tcPr>
          <w:p w14:paraId="409E51F1" w14:textId="77777777" w:rsidR="003A5EA1" w:rsidRPr="006F06C2" w:rsidRDefault="003A5EA1" w:rsidP="006C500E">
            <w:pPr>
              <w:pStyle w:val="TAL"/>
            </w:pPr>
            <w:r w:rsidRPr="006F06C2">
              <w:t>SS/PBCH SSS EPRE</w:t>
            </w:r>
          </w:p>
        </w:tc>
        <w:tc>
          <w:tcPr>
            <w:tcW w:w="851" w:type="dxa"/>
            <w:tcBorders>
              <w:top w:val="single" w:sz="4" w:space="0" w:color="auto"/>
              <w:bottom w:val="single" w:sz="4" w:space="0" w:color="auto"/>
            </w:tcBorders>
            <w:vAlign w:val="center"/>
          </w:tcPr>
          <w:p w14:paraId="14BA6178" w14:textId="77777777" w:rsidR="003A5EA1" w:rsidRPr="006F06C2" w:rsidRDefault="003A5EA1" w:rsidP="006C500E">
            <w:pPr>
              <w:pStyle w:val="TAC"/>
            </w:pPr>
            <w:r w:rsidRPr="006F06C2">
              <w:t>dBm/</w:t>
            </w:r>
          </w:p>
          <w:p w14:paraId="4D3A070B" w14:textId="77777777" w:rsidR="003A5EA1" w:rsidRPr="006F06C2" w:rsidRDefault="003A5EA1" w:rsidP="006C500E">
            <w:pPr>
              <w:pStyle w:val="TAC"/>
            </w:pPr>
            <w:r w:rsidRPr="006F06C2">
              <w:t>SCS</w:t>
            </w:r>
          </w:p>
        </w:tc>
        <w:tc>
          <w:tcPr>
            <w:tcW w:w="850" w:type="dxa"/>
            <w:tcBorders>
              <w:top w:val="single" w:sz="4" w:space="0" w:color="auto"/>
              <w:bottom w:val="single" w:sz="4" w:space="0" w:color="auto"/>
            </w:tcBorders>
            <w:vAlign w:val="center"/>
          </w:tcPr>
          <w:p w14:paraId="462D11A7" w14:textId="77777777" w:rsidR="003A5EA1" w:rsidRPr="006F06C2" w:rsidRDefault="003A5EA1" w:rsidP="006C500E">
            <w:pPr>
              <w:pStyle w:val="TAC"/>
            </w:pPr>
            <w:r w:rsidRPr="006F06C2">
              <w:t>-85</w:t>
            </w:r>
          </w:p>
        </w:tc>
        <w:tc>
          <w:tcPr>
            <w:tcW w:w="1134" w:type="dxa"/>
            <w:tcBorders>
              <w:top w:val="single" w:sz="4" w:space="0" w:color="auto"/>
              <w:bottom w:val="single" w:sz="4" w:space="0" w:color="auto"/>
            </w:tcBorders>
            <w:vAlign w:val="center"/>
          </w:tcPr>
          <w:p w14:paraId="4A0B19A5" w14:textId="77777777" w:rsidR="003A5EA1" w:rsidRPr="006F06C2" w:rsidRDefault="003A5EA1" w:rsidP="006C500E">
            <w:pPr>
              <w:pStyle w:val="TAC"/>
              <w:rPr>
                <w:lang w:eastAsia="zh-CN"/>
              </w:rPr>
            </w:pPr>
            <w:r w:rsidRPr="006F06C2">
              <w:rPr>
                <w:lang w:eastAsia="zh-CN"/>
              </w:rPr>
              <w:t>-91</w:t>
            </w:r>
          </w:p>
        </w:tc>
        <w:tc>
          <w:tcPr>
            <w:tcW w:w="2977" w:type="dxa"/>
            <w:tcBorders>
              <w:top w:val="single" w:sz="4" w:space="0" w:color="auto"/>
              <w:bottom w:val="single" w:sz="4" w:space="0" w:color="auto"/>
            </w:tcBorders>
            <w:vAlign w:val="center"/>
          </w:tcPr>
          <w:p w14:paraId="26E3B0F3" w14:textId="77777777" w:rsidR="003A5EA1" w:rsidRPr="006F06C2" w:rsidRDefault="003A5EA1" w:rsidP="006C500E">
            <w:pPr>
              <w:pStyle w:val="TAL"/>
            </w:pPr>
            <w:r w:rsidRPr="006F06C2">
              <w:t>Power levels are such that leaving condition for event A3 is satisfied (measId 1):</w:t>
            </w:r>
          </w:p>
          <w:p w14:paraId="0808243C" w14:textId="77777777" w:rsidR="003A5EA1" w:rsidRPr="006F06C2" w:rsidRDefault="003A5EA1" w:rsidP="006C500E">
            <w:pPr>
              <w:pStyle w:val="TAL"/>
            </w:pPr>
            <w:r w:rsidRPr="006F06C2">
              <w:t>Mn + Ofn + Ocn + Hys &lt; Mp + Ofp + Ocp + Off</w:t>
            </w:r>
          </w:p>
        </w:tc>
      </w:tr>
    </w:tbl>
    <w:p w14:paraId="58D1ED9B" w14:textId="77777777" w:rsidR="003A5EA1" w:rsidRPr="006F06C2" w:rsidRDefault="003A5EA1" w:rsidP="00AA5DB2"/>
    <w:p w14:paraId="08954534" w14:textId="000B140E" w:rsidR="003A5EA1" w:rsidRPr="006F06C2" w:rsidRDefault="003A5EA1" w:rsidP="003A5EA1">
      <w:pPr>
        <w:pStyle w:val="TH"/>
        <w:rPr>
          <w:lang w:eastAsia="zh-CN"/>
        </w:rPr>
      </w:pPr>
      <w:r w:rsidRPr="006F06C2">
        <w:t xml:space="preserve">Table 8.1.3.1.2.3.2-2: Time instances of cell power level and parameter changes for NR Cell 1 and NR Cell 2 in </w:t>
      </w:r>
      <w:r w:rsidR="005F1CD1" w:rsidRPr="006F06C2">
        <w:t>OTA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3A5EA1" w:rsidRPr="006F06C2" w14:paraId="0AAC1E2C" w14:textId="77777777" w:rsidTr="006C500E">
        <w:trPr>
          <w:jc w:val="center"/>
        </w:trPr>
        <w:tc>
          <w:tcPr>
            <w:tcW w:w="534" w:type="dxa"/>
            <w:tcBorders>
              <w:top w:val="single" w:sz="4" w:space="0" w:color="auto"/>
              <w:bottom w:val="nil"/>
            </w:tcBorders>
          </w:tcPr>
          <w:p w14:paraId="618C92F6" w14:textId="77777777" w:rsidR="003A5EA1" w:rsidRPr="006F06C2" w:rsidRDefault="003A5EA1" w:rsidP="006C500E">
            <w:pPr>
              <w:pStyle w:val="TAH"/>
            </w:pPr>
          </w:p>
        </w:tc>
        <w:tc>
          <w:tcPr>
            <w:tcW w:w="1275" w:type="dxa"/>
            <w:tcBorders>
              <w:top w:val="single" w:sz="4" w:space="0" w:color="auto"/>
              <w:bottom w:val="single" w:sz="4" w:space="0" w:color="auto"/>
            </w:tcBorders>
          </w:tcPr>
          <w:p w14:paraId="68EED49C" w14:textId="77777777" w:rsidR="003A5EA1" w:rsidRPr="006F06C2" w:rsidRDefault="003A5EA1" w:rsidP="006C500E">
            <w:pPr>
              <w:pStyle w:val="TAH"/>
            </w:pPr>
            <w:r w:rsidRPr="006F06C2">
              <w:t>Parameter</w:t>
            </w:r>
          </w:p>
        </w:tc>
        <w:tc>
          <w:tcPr>
            <w:tcW w:w="851" w:type="dxa"/>
            <w:tcBorders>
              <w:top w:val="single" w:sz="4" w:space="0" w:color="auto"/>
              <w:bottom w:val="single" w:sz="4" w:space="0" w:color="auto"/>
            </w:tcBorders>
          </w:tcPr>
          <w:p w14:paraId="2D5F5E6F" w14:textId="77777777" w:rsidR="003A5EA1" w:rsidRPr="006F06C2" w:rsidRDefault="003A5EA1" w:rsidP="006C500E">
            <w:pPr>
              <w:pStyle w:val="TAH"/>
            </w:pPr>
            <w:r w:rsidRPr="006F06C2">
              <w:t>Unit</w:t>
            </w:r>
          </w:p>
        </w:tc>
        <w:tc>
          <w:tcPr>
            <w:tcW w:w="850" w:type="dxa"/>
            <w:tcBorders>
              <w:top w:val="single" w:sz="4" w:space="0" w:color="auto"/>
            </w:tcBorders>
          </w:tcPr>
          <w:p w14:paraId="3EB6822B" w14:textId="77777777" w:rsidR="003A5EA1" w:rsidRPr="006F06C2" w:rsidRDefault="003A5EA1" w:rsidP="006C500E">
            <w:pPr>
              <w:pStyle w:val="TAH"/>
            </w:pPr>
            <w:r w:rsidRPr="006F06C2">
              <w:t>NR Cell 1</w:t>
            </w:r>
          </w:p>
        </w:tc>
        <w:tc>
          <w:tcPr>
            <w:tcW w:w="1134" w:type="dxa"/>
            <w:tcBorders>
              <w:top w:val="single" w:sz="4" w:space="0" w:color="auto"/>
            </w:tcBorders>
          </w:tcPr>
          <w:p w14:paraId="7AAC8E26" w14:textId="77777777" w:rsidR="003A5EA1" w:rsidRPr="006F06C2" w:rsidRDefault="003A5EA1" w:rsidP="006C500E">
            <w:pPr>
              <w:pStyle w:val="TAH"/>
            </w:pPr>
            <w:r w:rsidRPr="006F06C2">
              <w:t>NR</w:t>
            </w:r>
          </w:p>
          <w:p w14:paraId="48D64289" w14:textId="77777777" w:rsidR="003A5EA1" w:rsidRPr="006F06C2" w:rsidRDefault="003A5EA1" w:rsidP="006C500E">
            <w:pPr>
              <w:pStyle w:val="TAH"/>
            </w:pPr>
            <w:r w:rsidRPr="006F06C2">
              <w:t>Cell 2</w:t>
            </w:r>
          </w:p>
        </w:tc>
        <w:tc>
          <w:tcPr>
            <w:tcW w:w="2977" w:type="dxa"/>
            <w:tcBorders>
              <w:top w:val="single" w:sz="4" w:space="0" w:color="auto"/>
              <w:bottom w:val="nil"/>
            </w:tcBorders>
          </w:tcPr>
          <w:p w14:paraId="5EC36FFD" w14:textId="77777777" w:rsidR="003A5EA1" w:rsidRPr="006F06C2" w:rsidRDefault="003A5EA1" w:rsidP="006C500E">
            <w:pPr>
              <w:pStyle w:val="TAH"/>
            </w:pPr>
            <w:r w:rsidRPr="006F06C2">
              <w:t>Remark</w:t>
            </w:r>
          </w:p>
        </w:tc>
      </w:tr>
      <w:tr w:rsidR="003A5EA1" w:rsidRPr="006F06C2" w14:paraId="6C23F13B" w14:textId="77777777" w:rsidTr="006C500E">
        <w:trPr>
          <w:jc w:val="center"/>
        </w:trPr>
        <w:tc>
          <w:tcPr>
            <w:tcW w:w="534" w:type="dxa"/>
            <w:tcBorders>
              <w:top w:val="single" w:sz="4" w:space="0" w:color="auto"/>
              <w:bottom w:val="single" w:sz="4" w:space="0" w:color="auto"/>
            </w:tcBorders>
            <w:vAlign w:val="center"/>
          </w:tcPr>
          <w:p w14:paraId="080E289F" w14:textId="77777777" w:rsidR="003A5EA1" w:rsidRPr="006F06C2" w:rsidRDefault="003A5EA1" w:rsidP="006C500E">
            <w:pPr>
              <w:pStyle w:val="TAC"/>
            </w:pPr>
            <w:r w:rsidRPr="006F06C2">
              <w:t>T0</w:t>
            </w:r>
          </w:p>
        </w:tc>
        <w:tc>
          <w:tcPr>
            <w:tcW w:w="1275" w:type="dxa"/>
            <w:tcBorders>
              <w:top w:val="single" w:sz="4" w:space="0" w:color="auto"/>
              <w:bottom w:val="single" w:sz="4" w:space="0" w:color="auto"/>
            </w:tcBorders>
            <w:vAlign w:val="center"/>
          </w:tcPr>
          <w:p w14:paraId="22391CCD" w14:textId="77777777" w:rsidR="003A5EA1" w:rsidRPr="006F06C2" w:rsidRDefault="003A5EA1" w:rsidP="006C500E">
            <w:pPr>
              <w:pStyle w:val="TAL"/>
            </w:pPr>
            <w:r w:rsidRPr="006F06C2">
              <w:t>SS/PBCH SSS EPRE</w:t>
            </w:r>
          </w:p>
        </w:tc>
        <w:tc>
          <w:tcPr>
            <w:tcW w:w="851" w:type="dxa"/>
            <w:tcBorders>
              <w:top w:val="single" w:sz="4" w:space="0" w:color="auto"/>
              <w:bottom w:val="single" w:sz="4" w:space="0" w:color="auto"/>
            </w:tcBorders>
            <w:vAlign w:val="center"/>
          </w:tcPr>
          <w:p w14:paraId="0412B16E" w14:textId="77777777" w:rsidR="003A5EA1" w:rsidRPr="006F06C2" w:rsidRDefault="003A5EA1" w:rsidP="006C500E">
            <w:pPr>
              <w:pStyle w:val="TAC"/>
            </w:pPr>
            <w:r w:rsidRPr="006F06C2">
              <w:t>dBm/</w:t>
            </w:r>
          </w:p>
          <w:p w14:paraId="5C2D6AFA" w14:textId="77777777" w:rsidR="003A5EA1" w:rsidRPr="006F06C2" w:rsidRDefault="003A5EA1" w:rsidP="006C500E">
            <w:pPr>
              <w:pStyle w:val="TAC"/>
            </w:pPr>
            <w:r w:rsidRPr="006F06C2">
              <w:t>SCS</w:t>
            </w:r>
          </w:p>
        </w:tc>
        <w:tc>
          <w:tcPr>
            <w:tcW w:w="850" w:type="dxa"/>
            <w:tcBorders>
              <w:top w:val="single" w:sz="4" w:space="0" w:color="auto"/>
              <w:bottom w:val="single" w:sz="4" w:space="0" w:color="auto"/>
            </w:tcBorders>
            <w:vAlign w:val="center"/>
          </w:tcPr>
          <w:p w14:paraId="556DE47E" w14:textId="77777777" w:rsidR="003A5EA1" w:rsidRPr="006F06C2" w:rsidRDefault="003A5EA1" w:rsidP="006C500E">
            <w:pPr>
              <w:pStyle w:val="TAC"/>
            </w:pPr>
            <w:r w:rsidRPr="006F06C2">
              <w:t>FFS</w:t>
            </w:r>
          </w:p>
        </w:tc>
        <w:tc>
          <w:tcPr>
            <w:tcW w:w="1134" w:type="dxa"/>
            <w:tcBorders>
              <w:top w:val="single" w:sz="4" w:space="0" w:color="auto"/>
              <w:bottom w:val="single" w:sz="4" w:space="0" w:color="auto"/>
            </w:tcBorders>
            <w:vAlign w:val="center"/>
          </w:tcPr>
          <w:p w14:paraId="73E39049" w14:textId="77777777" w:rsidR="003A5EA1" w:rsidRPr="006F06C2" w:rsidRDefault="003A5EA1" w:rsidP="006C500E">
            <w:pPr>
              <w:pStyle w:val="TAC"/>
              <w:rPr>
                <w:lang w:eastAsia="zh-CN"/>
              </w:rPr>
            </w:pPr>
            <w:r w:rsidRPr="006F06C2">
              <w:rPr>
                <w:lang w:eastAsia="zh-CN"/>
              </w:rPr>
              <w:t>FFS</w:t>
            </w:r>
          </w:p>
        </w:tc>
        <w:tc>
          <w:tcPr>
            <w:tcW w:w="2977" w:type="dxa"/>
            <w:tcBorders>
              <w:top w:val="single" w:sz="4" w:space="0" w:color="auto"/>
              <w:bottom w:val="single" w:sz="4" w:space="0" w:color="auto"/>
            </w:tcBorders>
          </w:tcPr>
          <w:p w14:paraId="7C232A8A" w14:textId="77777777" w:rsidR="003A5EA1" w:rsidRPr="006F06C2" w:rsidRDefault="003A5EA1" w:rsidP="006C500E">
            <w:pPr>
              <w:pStyle w:val="TAL"/>
              <w:rPr>
                <w:rFonts w:cs="Arial"/>
                <w:i/>
                <w:iCs/>
                <w:szCs w:val="18"/>
              </w:rPr>
            </w:pPr>
            <w:r w:rsidRPr="006F06C2">
              <w:t>Power levels are such that entry condition for event A3 is not satisfied for the neighbour NR cell: Mn + Ofn + Ocn – Hys &gt; Mp + Ofp + Ocp + Off</w:t>
            </w:r>
          </w:p>
        </w:tc>
      </w:tr>
      <w:tr w:rsidR="003A5EA1" w:rsidRPr="006F06C2" w14:paraId="33173BC6" w14:textId="77777777" w:rsidTr="006C500E">
        <w:trPr>
          <w:jc w:val="center"/>
        </w:trPr>
        <w:tc>
          <w:tcPr>
            <w:tcW w:w="534" w:type="dxa"/>
            <w:tcBorders>
              <w:top w:val="single" w:sz="4" w:space="0" w:color="auto"/>
              <w:bottom w:val="single" w:sz="4" w:space="0" w:color="auto"/>
            </w:tcBorders>
            <w:vAlign w:val="center"/>
          </w:tcPr>
          <w:p w14:paraId="39EA6370" w14:textId="77777777" w:rsidR="003A5EA1" w:rsidRPr="006F06C2" w:rsidRDefault="003A5EA1" w:rsidP="006C500E">
            <w:pPr>
              <w:pStyle w:val="TAC"/>
            </w:pPr>
            <w:r w:rsidRPr="006F06C2">
              <w:t>T1</w:t>
            </w:r>
          </w:p>
        </w:tc>
        <w:tc>
          <w:tcPr>
            <w:tcW w:w="1275" w:type="dxa"/>
            <w:tcBorders>
              <w:top w:val="single" w:sz="4" w:space="0" w:color="auto"/>
              <w:bottom w:val="single" w:sz="4" w:space="0" w:color="auto"/>
            </w:tcBorders>
            <w:vAlign w:val="center"/>
          </w:tcPr>
          <w:p w14:paraId="6FF59507" w14:textId="77777777" w:rsidR="003A5EA1" w:rsidRPr="006F06C2" w:rsidRDefault="003A5EA1" w:rsidP="006C500E">
            <w:pPr>
              <w:pStyle w:val="TAL"/>
            </w:pPr>
            <w:r w:rsidRPr="006F06C2">
              <w:t>SS/PBCH SSS EPRE</w:t>
            </w:r>
          </w:p>
        </w:tc>
        <w:tc>
          <w:tcPr>
            <w:tcW w:w="851" w:type="dxa"/>
            <w:tcBorders>
              <w:top w:val="single" w:sz="4" w:space="0" w:color="auto"/>
              <w:bottom w:val="single" w:sz="4" w:space="0" w:color="auto"/>
            </w:tcBorders>
            <w:vAlign w:val="center"/>
          </w:tcPr>
          <w:p w14:paraId="3B63297A" w14:textId="77777777" w:rsidR="003A5EA1" w:rsidRPr="006F06C2" w:rsidRDefault="003A5EA1" w:rsidP="006C500E">
            <w:pPr>
              <w:pStyle w:val="TAC"/>
            </w:pPr>
            <w:r w:rsidRPr="006F06C2">
              <w:t>dBm/</w:t>
            </w:r>
          </w:p>
          <w:p w14:paraId="663AF194" w14:textId="77777777" w:rsidR="003A5EA1" w:rsidRPr="006F06C2" w:rsidRDefault="003A5EA1" w:rsidP="006C500E">
            <w:pPr>
              <w:pStyle w:val="TAC"/>
            </w:pPr>
            <w:r w:rsidRPr="006F06C2">
              <w:t>SCS</w:t>
            </w:r>
          </w:p>
        </w:tc>
        <w:tc>
          <w:tcPr>
            <w:tcW w:w="850" w:type="dxa"/>
            <w:tcBorders>
              <w:top w:val="single" w:sz="4" w:space="0" w:color="auto"/>
              <w:bottom w:val="single" w:sz="4" w:space="0" w:color="auto"/>
            </w:tcBorders>
            <w:vAlign w:val="center"/>
          </w:tcPr>
          <w:p w14:paraId="7E52A6CF" w14:textId="77777777" w:rsidR="003A5EA1" w:rsidRPr="006F06C2" w:rsidRDefault="003A5EA1" w:rsidP="006C500E">
            <w:pPr>
              <w:pStyle w:val="TAC"/>
            </w:pPr>
            <w:r w:rsidRPr="006F06C2">
              <w:t>FFS</w:t>
            </w:r>
          </w:p>
        </w:tc>
        <w:tc>
          <w:tcPr>
            <w:tcW w:w="1134" w:type="dxa"/>
            <w:tcBorders>
              <w:top w:val="single" w:sz="4" w:space="0" w:color="auto"/>
              <w:bottom w:val="single" w:sz="4" w:space="0" w:color="auto"/>
            </w:tcBorders>
            <w:vAlign w:val="center"/>
          </w:tcPr>
          <w:p w14:paraId="43D6508E" w14:textId="77777777" w:rsidR="003A5EA1" w:rsidRPr="006F06C2" w:rsidRDefault="003A5EA1" w:rsidP="006C500E">
            <w:pPr>
              <w:pStyle w:val="TAC"/>
              <w:rPr>
                <w:lang w:eastAsia="zh-CN"/>
              </w:rPr>
            </w:pPr>
            <w:r w:rsidRPr="006F06C2">
              <w:rPr>
                <w:lang w:eastAsia="zh-CN"/>
              </w:rPr>
              <w:t>FFS</w:t>
            </w:r>
          </w:p>
        </w:tc>
        <w:tc>
          <w:tcPr>
            <w:tcW w:w="2977" w:type="dxa"/>
            <w:tcBorders>
              <w:top w:val="single" w:sz="4" w:space="0" w:color="auto"/>
              <w:bottom w:val="single" w:sz="4" w:space="0" w:color="auto"/>
            </w:tcBorders>
            <w:vAlign w:val="center"/>
          </w:tcPr>
          <w:p w14:paraId="0FDD2D15" w14:textId="77777777" w:rsidR="003A5EA1" w:rsidRPr="006F06C2" w:rsidRDefault="003A5EA1" w:rsidP="006C500E">
            <w:pPr>
              <w:pStyle w:val="TAL"/>
            </w:pPr>
            <w:r w:rsidRPr="006F06C2">
              <w:t>Power levels are such that entry condition for event A3 is satisfied for intra-frequency neighbour NR cell (measId 1): Mn + Ofn + Ocn – Hys &gt; Mp + Ofp + Ocp + Off</w:t>
            </w:r>
          </w:p>
        </w:tc>
      </w:tr>
      <w:tr w:rsidR="003A5EA1" w:rsidRPr="006F06C2" w14:paraId="365CDD30" w14:textId="77777777" w:rsidTr="006C500E">
        <w:trPr>
          <w:jc w:val="center"/>
        </w:trPr>
        <w:tc>
          <w:tcPr>
            <w:tcW w:w="534" w:type="dxa"/>
            <w:tcBorders>
              <w:top w:val="single" w:sz="4" w:space="0" w:color="auto"/>
              <w:bottom w:val="single" w:sz="4" w:space="0" w:color="auto"/>
            </w:tcBorders>
            <w:vAlign w:val="center"/>
          </w:tcPr>
          <w:p w14:paraId="1D5CD6CD" w14:textId="77777777" w:rsidR="003A5EA1" w:rsidRPr="006F06C2" w:rsidRDefault="003A5EA1" w:rsidP="006C500E">
            <w:pPr>
              <w:pStyle w:val="TAC"/>
              <w:rPr>
                <w:lang w:eastAsia="zh-CN"/>
              </w:rPr>
            </w:pPr>
            <w:r w:rsidRPr="006F06C2">
              <w:rPr>
                <w:lang w:eastAsia="zh-CN"/>
              </w:rPr>
              <w:t>T2</w:t>
            </w:r>
          </w:p>
        </w:tc>
        <w:tc>
          <w:tcPr>
            <w:tcW w:w="1275" w:type="dxa"/>
            <w:tcBorders>
              <w:top w:val="single" w:sz="4" w:space="0" w:color="auto"/>
              <w:bottom w:val="single" w:sz="4" w:space="0" w:color="auto"/>
            </w:tcBorders>
            <w:vAlign w:val="center"/>
          </w:tcPr>
          <w:p w14:paraId="0DA92EF9" w14:textId="77777777" w:rsidR="003A5EA1" w:rsidRPr="006F06C2" w:rsidRDefault="003A5EA1" w:rsidP="006C500E">
            <w:pPr>
              <w:pStyle w:val="TAL"/>
            </w:pPr>
            <w:r w:rsidRPr="006F06C2">
              <w:t>SS/PBCH SSS EPRE</w:t>
            </w:r>
          </w:p>
        </w:tc>
        <w:tc>
          <w:tcPr>
            <w:tcW w:w="851" w:type="dxa"/>
            <w:tcBorders>
              <w:top w:val="single" w:sz="4" w:space="0" w:color="auto"/>
              <w:bottom w:val="single" w:sz="4" w:space="0" w:color="auto"/>
            </w:tcBorders>
            <w:vAlign w:val="center"/>
          </w:tcPr>
          <w:p w14:paraId="2E7BB849" w14:textId="77777777" w:rsidR="003A5EA1" w:rsidRPr="006F06C2" w:rsidRDefault="003A5EA1" w:rsidP="006C500E">
            <w:pPr>
              <w:pStyle w:val="TAC"/>
            </w:pPr>
            <w:r w:rsidRPr="006F06C2">
              <w:t>dBm/</w:t>
            </w:r>
          </w:p>
          <w:p w14:paraId="5B599A57" w14:textId="77777777" w:rsidR="003A5EA1" w:rsidRPr="006F06C2" w:rsidRDefault="003A5EA1" w:rsidP="006C500E">
            <w:pPr>
              <w:pStyle w:val="TAC"/>
            </w:pPr>
            <w:r w:rsidRPr="006F06C2">
              <w:t>SCS</w:t>
            </w:r>
          </w:p>
        </w:tc>
        <w:tc>
          <w:tcPr>
            <w:tcW w:w="850" w:type="dxa"/>
            <w:tcBorders>
              <w:top w:val="single" w:sz="4" w:space="0" w:color="auto"/>
              <w:bottom w:val="single" w:sz="4" w:space="0" w:color="auto"/>
            </w:tcBorders>
            <w:vAlign w:val="center"/>
          </w:tcPr>
          <w:p w14:paraId="1782E2EF" w14:textId="77777777" w:rsidR="003A5EA1" w:rsidRPr="006F06C2" w:rsidRDefault="003A5EA1" w:rsidP="006C500E">
            <w:pPr>
              <w:pStyle w:val="TAC"/>
            </w:pPr>
            <w:r w:rsidRPr="006F06C2">
              <w:t>FFS</w:t>
            </w:r>
          </w:p>
        </w:tc>
        <w:tc>
          <w:tcPr>
            <w:tcW w:w="1134" w:type="dxa"/>
            <w:tcBorders>
              <w:top w:val="single" w:sz="4" w:space="0" w:color="auto"/>
              <w:bottom w:val="single" w:sz="4" w:space="0" w:color="auto"/>
            </w:tcBorders>
            <w:vAlign w:val="center"/>
          </w:tcPr>
          <w:p w14:paraId="1348B0CF" w14:textId="77777777" w:rsidR="003A5EA1" w:rsidRPr="006F06C2" w:rsidRDefault="003A5EA1" w:rsidP="006C500E">
            <w:pPr>
              <w:pStyle w:val="TAC"/>
              <w:rPr>
                <w:lang w:eastAsia="zh-CN"/>
              </w:rPr>
            </w:pPr>
            <w:r w:rsidRPr="006F06C2">
              <w:rPr>
                <w:lang w:eastAsia="zh-CN"/>
              </w:rPr>
              <w:t>FFS</w:t>
            </w:r>
          </w:p>
        </w:tc>
        <w:tc>
          <w:tcPr>
            <w:tcW w:w="2977" w:type="dxa"/>
            <w:tcBorders>
              <w:top w:val="single" w:sz="4" w:space="0" w:color="auto"/>
              <w:bottom w:val="single" w:sz="4" w:space="0" w:color="auto"/>
            </w:tcBorders>
            <w:vAlign w:val="center"/>
          </w:tcPr>
          <w:p w14:paraId="66B3C1B3" w14:textId="77777777" w:rsidR="003A5EA1" w:rsidRPr="006F06C2" w:rsidRDefault="003A5EA1" w:rsidP="006C500E">
            <w:pPr>
              <w:pStyle w:val="TAL"/>
            </w:pPr>
            <w:r w:rsidRPr="006F06C2">
              <w:t>Power levels are such that leaving condition for event A3 is satisfied (measId 1):</w:t>
            </w:r>
          </w:p>
          <w:p w14:paraId="191ADB54" w14:textId="77777777" w:rsidR="003A5EA1" w:rsidRPr="006F06C2" w:rsidRDefault="003A5EA1" w:rsidP="006C500E">
            <w:pPr>
              <w:pStyle w:val="TAL"/>
            </w:pPr>
            <w:r w:rsidRPr="006F06C2">
              <w:t>Mn + Ofn + Ocn + Hys &lt; Mp + Ofp + Ocp + Off</w:t>
            </w:r>
          </w:p>
        </w:tc>
      </w:tr>
    </w:tbl>
    <w:p w14:paraId="239E52B5" w14:textId="77777777" w:rsidR="003A5EA1" w:rsidRPr="006F06C2" w:rsidRDefault="003A5EA1" w:rsidP="007267D5"/>
    <w:p w14:paraId="0BD79C2F" w14:textId="77777777" w:rsidR="003A5EA1" w:rsidRPr="006F06C2" w:rsidRDefault="003A5EA1" w:rsidP="003A5EA1">
      <w:pPr>
        <w:pStyle w:val="TH"/>
        <w:spacing w:before="0"/>
      </w:pPr>
      <w:r w:rsidRPr="006F06C2">
        <w:t>Table 8.1.3.1.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3A5EA1" w:rsidRPr="006F06C2" w14:paraId="7C25D0D7" w14:textId="77777777" w:rsidTr="006C500E">
        <w:tc>
          <w:tcPr>
            <w:tcW w:w="534" w:type="dxa"/>
            <w:tcBorders>
              <w:top w:val="single" w:sz="4" w:space="0" w:color="auto"/>
              <w:bottom w:val="nil"/>
            </w:tcBorders>
          </w:tcPr>
          <w:p w14:paraId="698F73EA" w14:textId="77777777" w:rsidR="003A5EA1" w:rsidRPr="006F06C2" w:rsidRDefault="003A5EA1" w:rsidP="006C500E">
            <w:pPr>
              <w:pStyle w:val="TAH"/>
              <w:snapToGrid w:val="0"/>
            </w:pPr>
            <w:r w:rsidRPr="006F06C2">
              <w:t>St</w:t>
            </w:r>
          </w:p>
        </w:tc>
        <w:tc>
          <w:tcPr>
            <w:tcW w:w="4110" w:type="dxa"/>
            <w:tcBorders>
              <w:top w:val="single" w:sz="4" w:space="0" w:color="auto"/>
              <w:bottom w:val="nil"/>
            </w:tcBorders>
          </w:tcPr>
          <w:p w14:paraId="3F5EC4BB" w14:textId="77777777" w:rsidR="003A5EA1" w:rsidRPr="006F06C2" w:rsidRDefault="003A5EA1" w:rsidP="006C500E">
            <w:pPr>
              <w:pStyle w:val="TAH"/>
              <w:snapToGrid w:val="0"/>
            </w:pPr>
            <w:r w:rsidRPr="006F06C2">
              <w:t>Procedure</w:t>
            </w:r>
          </w:p>
        </w:tc>
        <w:tc>
          <w:tcPr>
            <w:tcW w:w="3545" w:type="dxa"/>
            <w:gridSpan w:val="2"/>
            <w:tcBorders>
              <w:top w:val="single" w:sz="4" w:space="0" w:color="auto"/>
            </w:tcBorders>
          </w:tcPr>
          <w:p w14:paraId="31AE02EA" w14:textId="77777777" w:rsidR="003A5EA1" w:rsidRPr="006F06C2" w:rsidRDefault="003A5EA1" w:rsidP="006C500E">
            <w:pPr>
              <w:pStyle w:val="TAH"/>
              <w:snapToGrid w:val="0"/>
            </w:pPr>
            <w:r w:rsidRPr="006F06C2">
              <w:t>Message Sequence</w:t>
            </w:r>
          </w:p>
        </w:tc>
        <w:tc>
          <w:tcPr>
            <w:tcW w:w="567" w:type="dxa"/>
            <w:tcBorders>
              <w:top w:val="single" w:sz="4" w:space="0" w:color="auto"/>
              <w:bottom w:val="nil"/>
            </w:tcBorders>
          </w:tcPr>
          <w:p w14:paraId="7BB2A1B2" w14:textId="77777777" w:rsidR="003A5EA1" w:rsidRPr="006F06C2" w:rsidRDefault="003A5EA1" w:rsidP="006C500E">
            <w:pPr>
              <w:pStyle w:val="TAH"/>
              <w:snapToGrid w:val="0"/>
            </w:pPr>
            <w:r w:rsidRPr="006F06C2">
              <w:t>TP</w:t>
            </w:r>
          </w:p>
        </w:tc>
        <w:tc>
          <w:tcPr>
            <w:tcW w:w="850" w:type="dxa"/>
            <w:tcBorders>
              <w:top w:val="single" w:sz="4" w:space="0" w:color="auto"/>
              <w:bottom w:val="nil"/>
            </w:tcBorders>
          </w:tcPr>
          <w:p w14:paraId="0EF22FF0" w14:textId="77777777" w:rsidR="003A5EA1" w:rsidRPr="006F06C2" w:rsidRDefault="003A5EA1" w:rsidP="006C500E">
            <w:pPr>
              <w:pStyle w:val="TAH"/>
              <w:snapToGrid w:val="0"/>
            </w:pPr>
            <w:r w:rsidRPr="006F06C2">
              <w:t>Verdict</w:t>
            </w:r>
          </w:p>
        </w:tc>
      </w:tr>
      <w:tr w:rsidR="003A5EA1" w:rsidRPr="006F06C2" w14:paraId="5E09A47A" w14:textId="77777777" w:rsidTr="006C500E">
        <w:tc>
          <w:tcPr>
            <w:tcW w:w="534" w:type="dxa"/>
            <w:tcBorders>
              <w:top w:val="nil"/>
            </w:tcBorders>
          </w:tcPr>
          <w:p w14:paraId="51C9D352" w14:textId="77777777" w:rsidR="003A5EA1" w:rsidRPr="006F06C2" w:rsidRDefault="003A5EA1" w:rsidP="006C500E">
            <w:pPr>
              <w:pStyle w:val="TAH"/>
              <w:snapToGrid w:val="0"/>
            </w:pPr>
          </w:p>
        </w:tc>
        <w:tc>
          <w:tcPr>
            <w:tcW w:w="4110" w:type="dxa"/>
            <w:tcBorders>
              <w:top w:val="nil"/>
            </w:tcBorders>
          </w:tcPr>
          <w:p w14:paraId="46BCDD83" w14:textId="77777777" w:rsidR="003A5EA1" w:rsidRPr="006F06C2" w:rsidRDefault="003A5EA1" w:rsidP="006C500E">
            <w:pPr>
              <w:pStyle w:val="TAH"/>
              <w:snapToGrid w:val="0"/>
            </w:pPr>
          </w:p>
        </w:tc>
        <w:tc>
          <w:tcPr>
            <w:tcW w:w="709" w:type="dxa"/>
            <w:tcBorders>
              <w:top w:val="nil"/>
            </w:tcBorders>
          </w:tcPr>
          <w:p w14:paraId="568AB392" w14:textId="77777777" w:rsidR="003A5EA1" w:rsidRPr="006F06C2" w:rsidRDefault="003A5EA1" w:rsidP="006C500E">
            <w:pPr>
              <w:pStyle w:val="TAH"/>
              <w:snapToGrid w:val="0"/>
            </w:pPr>
            <w:r w:rsidRPr="006F06C2">
              <w:t>U - S</w:t>
            </w:r>
          </w:p>
        </w:tc>
        <w:tc>
          <w:tcPr>
            <w:tcW w:w="2836" w:type="dxa"/>
            <w:tcBorders>
              <w:top w:val="nil"/>
            </w:tcBorders>
          </w:tcPr>
          <w:p w14:paraId="2217BEBC" w14:textId="77777777" w:rsidR="003A5EA1" w:rsidRPr="006F06C2" w:rsidRDefault="003A5EA1" w:rsidP="006C500E">
            <w:pPr>
              <w:pStyle w:val="TAH"/>
              <w:snapToGrid w:val="0"/>
            </w:pPr>
            <w:r w:rsidRPr="006F06C2">
              <w:t>Message</w:t>
            </w:r>
          </w:p>
        </w:tc>
        <w:tc>
          <w:tcPr>
            <w:tcW w:w="567" w:type="dxa"/>
            <w:tcBorders>
              <w:top w:val="nil"/>
            </w:tcBorders>
          </w:tcPr>
          <w:p w14:paraId="03FCEBD9" w14:textId="77777777" w:rsidR="003A5EA1" w:rsidRPr="006F06C2" w:rsidRDefault="003A5EA1" w:rsidP="006C500E">
            <w:pPr>
              <w:pStyle w:val="TAH"/>
              <w:snapToGrid w:val="0"/>
            </w:pPr>
          </w:p>
        </w:tc>
        <w:tc>
          <w:tcPr>
            <w:tcW w:w="850" w:type="dxa"/>
            <w:tcBorders>
              <w:top w:val="nil"/>
            </w:tcBorders>
          </w:tcPr>
          <w:p w14:paraId="18F08421" w14:textId="77777777" w:rsidR="003A5EA1" w:rsidRPr="006F06C2" w:rsidRDefault="003A5EA1" w:rsidP="006C500E">
            <w:pPr>
              <w:pStyle w:val="TAH"/>
              <w:snapToGrid w:val="0"/>
            </w:pPr>
          </w:p>
        </w:tc>
      </w:tr>
      <w:tr w:rsidR="003A5EA1" w:rsidRPr="006F06C2" w14:paraId="6B95C8DD" w14:textId="77777777" w:rsidTr="006C500E">
        <w:tc>
          <w:tcPr>
            <w:tcW w:w="534" w:type="dxa"/>
          </w:tcPr>
          <w:p w14:paraId="32F7C8E4" w14:textId="77777777" w:rsidR="003A5EA1" w:rsidRPr="006F06C2" w:rsidRDefault="003A5EA1" w:rsidP="006C500E">
            <w:pPr>
              <w:pStyle w:val="TAC"/>
              <w:snapToGrid w:val="0"/>
            </w:pPr>
            <w:r w:rsidRPr="006F06C2">
              <w:t>1</w:t>
            </w:r>
          </w:p>
        </w:tc>
        <w:tc>
          <w:tcPr>
            <w:tcW w:w="4110" w:type="dxa"/>
          </w:tcPr>
          <w:p w14:paraId="66E2B43C" w14:textId="77777777" w:rsidR="003A5EA1" w:rsidRPr="006F06C2" w:rsidRDefault="003A5EA1" w:rsidP="006C500E">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NR measurement and reporting for int</w:t>
            </w:r>
            <w:r w:rsidR="007D699B" w:rsidRPr="006F06C2">
              <w:t>ra</w:t>
            </w:r>
            <w:r w:rsidRPr="006F06C2">
              <w:t>-frequency event A3 (</w:t>
            </w:r>
            <w:r w:rsidRPr="006F06C2">
              <w:rPr>
                <w:i/>
              </w:rPr>
              <w:t>measId</w:t>
            </w:r>
            <w:r w:rsidRPr="006F06C2">
              <w:t xml:space="preserve"> 1).</w:t>
            </w:r>
          </w:p>
        </w:tc>
        <w:tc>
          <w:tcPr>
            <w:tcW w:w="709" w:type="dxa"/>
          </w:tcPr>
          <w:p w14:paraId="222940BC" w14:textId="77777777" w:rsidR="003A5EA1" w:rsidRPr="006F06C2" w:rsidRDefault="003A5EA1" w:rsidP="006C500E">
            <w:pPr>
              <w:pStyle w:val="TAC"/>
              <w:snapToGrid w:val="0"/>
            </w:pPr>
            <w:r w:rsidRPr="006F06C2">
              <w:t>&lt;--</w:t>
            </w:r>
          </w:p>
        </w:tc>
        <w:tc>
          <w:tcPr>
            <w:tcW w:w="2836" w:type="dxa"/>
          </w:tcPr>
          <w:p w14:paraId="23A52518" w14:textId="77777777" w:rsidR="003A5EA1" w:rsidRPr="006F06C2" w:rsidRDefault="003A5EA1" w:rsidP="006C500E">
            <w:pPr>
              <w:pStyle w:val="TAL"/>
              <w:snapToGrid w:val="0"/>
              <w:rPr>
                <w:i/>
                <w:iCs/>
              </w:rPr>
            </w:pPr>
            <w:r w:rsidRPr="006F06C2">
              <w:rPr>
                <w:iCs/>
              </w:rPr>
              <w:t>NR RRC:</w:t>
            </w:r>
            <w:r w:rsidRPr="006F06C2">
              <w:rPr>
                <w:i/>
                <w:iCs/>
              </w:rPr>
              <w:t xml:space="preserve"> RRCReconfiguration</w:t>
            </w:r>
          </w:p>
        </w:tc>
        <w:tc>
          <w:tcPr>
            <w:tcW w:w="567" w:type="dxa"/>
          </w:tcPr>
          <w:p w14:paraId="118CD76C" w14:textId="77777777" w:rsidR="003A5EA1" w:rsidRPr="006F06C2" w:rsidRDefault="003A5EA1" w:rsidP="006C500E">
            <w:pPr>
              <w:pStyle w:val="TAC"/>
              <w:snapToGrid w:val="0"/>
            </w:pPr>
            <w:r w:rsidRPr="006F06C2">
              <w:t>-</w:t>
            </w:r>
          </w:p>
        </w:tc>
        <w:tc>
          <w:tcPr>
            <w:tcW w:w="850" w:type="dxa"/>
          </w:tcPr>
          <w:p w14:paraId="63310B92" w14:textId="77777777" w:rsidR="003A5EA1" w:rsidRPr="006F06C2" w:rsidRDefault="003A5EA1" w:rsidP="006C500E">
            <w:pPr>
              <w:pStyle w:val="TAC"/>
              <w:snapToGrid w:val="0"/>
            </w:pPr>
            <w:r w:rsidRPr="006F06C2">
              <w:t>-</w:t>
            </w:r>
          </w:p>
        </w:tc>
      </w:tr>
      <w:tr w:rsidR="003A5EA1" w:rsidRPr="006F06C2" w14:paraId="16C168AC" w14:textId="77777777" w:rsidTr="006C500E">
        <w:tc>
          <w:tcPr>
            <w:tcW w:w="534" w:type="dxa"/>
          </w:tcPr>
          <w:p w14:paraId="6C47A48B" w14:textId="77777777" w:rsidR="003A5EA1" w:rsidRPr="006F06C2" w:rsidRDefault="003A5EA1" w:rsidP="006C500E">
            <w:pPr>
              <w:pStyle w:val="TAC"/>
              <w:snapToGrid w:val="0"/>
            </w:pPr>
            <w:r w:rsidRPr="006F06C2">
              <w:t>2</w:t>
            </w:r>
          </w:p>
        </w:tc>
        <w:tc>
          <w:tcPr>
            <w:tcW w:w="4110" w:type="dxa"/>
          </w:tcPr>
          <w:p w14:paraId="138055D2" w14:textId="77777777" w:rsidR="003A5EA1" w:rsidRPr="006F06C2" w:rsidRDefault="003A5EA1" w:rsidP="006C500E">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3D690D5D" w14:textId="77777777" w:rsidR="003A5EA1" w:rsidRPr="006F06C2" w:rsidRDefault="003A5EA1" w:rsidP="006C500E">
            <w:pPr>
              <w:pStyle w:val="TAC"/>
              <w:snapToGrid w:val="0"/>
            </w:pPr>
            <w:r w:rsidRPr="006F06C2">
              <w:t>--&gt;</w:t>
            </w:r>
          </w:p>
        </w:tc>
        <w:tc>
          <w:tcPr>
            <w:tcW w:w="2836" w:type="dxa"/>
          </w:tcPr>
          <w:p w14:paraId="02328BD8" w14:textId="77777777" w:rsidR="003A5EA1" w:rsidRPr="006F06C2" w:rsidRDefault="003A5EA1" w:rsidP="006C500E">
            <w:pPr>
              <w:pStyle w:val="TAL"/>
              <w:snapToGrid w:val="0"/>
              <w:rPr>
                <w:i/>
                <w:iCs/>
              </w:rPr>
            </w:pPr>
            <w:r w:rsidRPr="006F06C2">
              <w:rPr>
                <w:iCs/>
              </w:rPr>
              <w:t>NR RRC:</w:t>
            </w:r>
            <w:r w:rsidRPr="006F06C2">
              <w:rPr>
                <w:i/>
                <w:iCs/>
              </w:rPr>
              <w:t xml:space="preserve"> RRCReconfigurationComplete</w:t>
            </w:r>
          </w:p>
        </w:tc>
        <w:tc>
          <w:tcPr>
            <w:tcW w:w="567" w:type="dxa"/>
          </w:tcPr>
          <w:p w14:paraId="682B95E3" w14:textId="77777777" w:rsidR="003A5EA1" w:rsidRPr="006F06C2" w:rsidRDefault="003A5EA1" w:rsidP="006C500E">
            <w:pPr>
              <w:pStyle w:val="TAC"/>
              <w:snapToGrid w:val="0"/>
            </w:pPr>
            <w:r w:rsidRPr="006F06C2">
              <w:t>-</w:t>
            </w:r>
          </w:p>
        </w:tc>
        <w:tc>
          <w:tcPr>
            <w:tcW w:w="850" w:type="dxa"/>
          </w:tcPr>
          <w:p w14:paraId="6B221D0D" w14:textId="77777777" w:rsidR="003A5EA1" w:rsidRPr="006F06C2" w:rsidRDefault="003A5EA1" w:rsidP="006C500E">
            <w:pPr>
              <w:pStyle w:val="TAC"/>
              <w:snapToGrid w:val="0"/>
            </w:pPr>
            <w:r w:rsidRPr="006F06C2">
              <w:t>-</w:t>
            </w:r>
          </w:p>
        </w:tc>
      </w:tr>
      <w:tr w:rsidR="003A5EA1" w:rsidRPr="006F06C2" w14:paraId="7746B21E" w14:textId="77777777" w:rsidTr="006C500E">
        <w:tc>
          <w:tcPr>
            <w:tcW w:w="534" w:type="dxa"/>
          </w:tcPr>
          <w:p w14:paraId="14D94629" w14:textId="77777777" w:rsidR="003A5EA1" w:rsidRPr="006F06C2" w:rsidRDefault="003A5EA1" w:rsidP="006C500E">
            <w:pPr>
              <w:pStyle w:val="TAC"/>
              <w:snapToGrid w:val="0"/>
            </w:pPr>
            <w:r w:rsidRPr="006F06C2">
              <w:t>3</w:t>
            </w:r>
          </w:p>
        </w:tc>
        <w:tc>
          <w:tcPr>
            <w:tcW w:w="4110" w:type="dxa"/>
          </w:tcPr>
          <w:p w14:paraId="6E6544CB" w14:textId="77777777" w:rsidR="003A5EA1" w:rsidRPr="006F06C2" w:rsidRDefault="003A5EA1" w:rsidP="006C500E">
            <w:pPr>
              <w:pStyle w:val="TAL"/>
            </w:pPr>
            <w:r w:rsidRPr="006F06C2">
              <w:t>SS re-adjusts the cell-specific reference signal level according to row "T1" in table 8.1.3.1.2.3.2-1/2.</w:t>
            </w:r>
          </w:p>
        </w:tc>
        <w:tc>
          <w:tcPr>
            <w:tcW w:w="709" w:type="dxa"/>
          </w:tcPr>
          <w:p w14:paraId="3E0D1EE6" w14:textId="77777777" w:rsidR="003A5EA1" w:rsidRPr="006F06C2" w:rsidRDefault="003A5EA1" w:rsidP="006C500E">
            <w:pPr>
              <w:pStyle w:val="TAC"/>
              <w:snapToGrid w:val="0"/>
            </w:pPr>
            <w:r w:rsidRPr="006F06C2">
              <w:t>-</w:t>
            </w:r>
          </w:p>
        </w:tc>
        <w:tc>
          <w:tcPr>
            <w:tcW w:w="2836" w:type="dxa"/>
          </w:tcPr>
          <w:p w14:paraId="186740D6" w14:textId="77777777" w:rsidR="003A5EA1" w:rsidRPr="006F06C2" w:rsidRDefault="003A5EA1" w:rsidP="006C500E">
            <w:pPr>
              <w:pStyle w:val="TAL"/>
              <w:snapToGrid w:val="0"/>
              <w:rPr>
                <w:i/>
                <w:iCs/>
              </w:rPr>
            </w:pPr>
            <w:r w:rsidRPr="006F06C2">
              <w:rPr>
                <w:i/>
                <w:iCs/>
              </w:rPr>
              <w:t>-</w:t>
            </w:r>
          </w:p>
        </w:tc>
        <w:tc>
          <w:tcPr>
            <w:tcW w:w="567" w:type="dxa"/>
          </w:tcPr>
          <w:p w14:paraId="4C2F1F11" w14:textId="77777777" w:rsidR="003A5EA1" w:rsidRPr="006F06C2" w:rsidRDefault="003A5EA1" w:rsidP="006C500E">
            <w:pPr>
              <w:pStyle w:val="TAC"/>
              <w:snapToGrid w:val="0"/>
            </w:pPr>
            <w:r w:rsidRPr="006F06C2">
              <w:t>-</w:t>
            </w:r>
          </w:p>
        </w:tc>
        <w:tc>
          <w:tcPr>
            <w:tcW w:w="850" w:type="dxa"/>
          </w:tcPr>
          <w:p w14:paraId="46C7BA66" w14:textId="77777777" w:rsidR="003A5EA1" w:rsidRPr="006F06C2" w:rsidRDefault="003A5EA1" w:rsidP="006C500E">
            <w:pPr>
              <w:pStyle w:val="TAC"/>
              <w:snapToGrid w:val="0"/>
            </w:pPr>
            <w:r w:rsidRPr="006F06C2">
              <w:t>-</w:t>
            </w:r>
          </w:p>
        </w:tc>
      </w:tr>
      <w:tr w:rsidR="003A5EA1" w:rsidRPr="006F06C2" w14:paraId="09D5AB30" w14:textId="77777777" w:rsidTr="006C500E">
        <w:tc>
          <w:tcPr>
            <w:tcW w:w="534" w:type="dxa"/>
          </w:tcPr>
          <w:p w14:paraId="6E2C2BA5" w14:textId="77777777" w:rsidR="003A5EA1" w:rsidRPr="006F06C2" w:rsidRDefault="003A5EA1" w:rsidP="006C500E">
            <w:pPr>
              <w:pStyle w:val="TAC"/>
              <w:snapToGrid w:val="0"/>
            </w:pPr>
            <w:r w:rsidRPr="006F06C2">
              <w:t>4</w:t>
            </w:r>
          </w:p>
        </w:tc>
        <w:tc>
          <w:tcPr>
            <w:tcW w:w="4110" w:type="dxa"/>
          </w:tcPr>
          <w:p w14:paraId="2F9357CC" w14:textId="77777777" w:rsidR="003A5EA1" w:rsidRPr="006F06C2" w:rsidRDefault="003A5EA1" w:rsidP="006C500E">
            <w:pPr>
              <w:pStyle w:val="TAL"/>
            </w:pPr>
            <w:r w:rsidRPr="006F06C2">
              <w:t xml:space="preserve">Check: Does the UE transmit a </w:t>
            </w:r>
            <w:r w:rsidRPr="006F06C2">
              <w:rPr>
                <w:i/>
                <w:iCs/>
              </w:rPr>
              <w:t>MeasurementReport</w:t>
            </w:r>
            <w:r w:rsidRPr="006F06C2">
              <w:t xml:space="preserve"> message to report event A3 (</w:t>
            </w:r>
            <w:r w:rsidRPr="006F06C2">
              <w:rPr>
                <w:i/>
              </w:rPr>
              <w:t>measId</w:t>
            </w:r>
            <w:r w:rsidRPr="006F06C2">
              <w:t xml:space="preserve"> 1) with the measured RSRP value for NR Cell </w:t>
            </w:r>
            <w:r w:rsidR="007D699B" w:rsidRPr="006F06C2">
              <w:t>2</w:t>
            </w:r>
            <w:r w:rsidRPr="006F06C2">
              <w:t>?</w:t>
            </w:r>
          </w:p>
        </w:tc>
        <w:tc>
          <w:tcPr>
            <w:tcW w:w="709" w:type="dxa"/>
          </w:tcPr>
          <w:p w14:paraId="429BF484" w14:textId="77777777" w:rsidR="003A5EA1" w:rsidRPr="006F06C2" w:rsidRDefault="003A5EA1" w:rsidP="006C500E">
            <w:pPr>
              <w:pStyle w:val="TAC"/>
              <w:snapToGrid w:val="0"/>
            </w:pPr>
            <w:r w:rsidRPr="006F06C2">
              <w:t>--&gt;</w:t>
            </w:r>
          </w:p>
        </w:tc>
        <w:tc>
          <w:tcPr>
            <w:tcW w:w="2836" w:type="dxa"/>
          </w:tcPr>
          <w:p w14:paraId="740049C3" w14:textId="77777777" w:rsidR="003A5EA1" w:rsidRPr="006F06C2" w:rsidRDefault="003A5EA1" w:rsidP="006C500E">
            <w:pPr>
              <w:pStyle w:val="TAL"/>
              <w:snapToGrid w:val="0"/>
            </w:pPr>
            <w:r w:rsidRPr="006F06C2">
              <w:rPr>
                <w:iCs/>
              </w:rPr>
              <w:t xml:space="preserve">NR RRC: </w:t>
            </w:r>
            <w:r w:rsidRPr="006F06C2">
              <w:rPr>
                <w:i/>
                <w:iCs/>
              </w:rPr>
              <w:t>MeasurementReport</w:t>
            </w:r>
          </w:p>
        </w:tc>
        <w:tc>
          <w:tcPr>
            <w:tcW w:w="567" w:type="dxa"/>
          </w:tcPr>
          <w:p w14:paraId="4A1AA790" w14:textId="77777777" w:rsidR="003A5EA1" w:rsidRPr="006F06C2" w:rsidRDefault="007D699B" w:rsidP="006C500E">
            <w:pPr>
              <w:pStyle w:val="TAC"/>
              <w:snapToGrid w:val="0"/>
            </w:pPr>
            <w:r w:rsidRPr="006F06C2">
              <w:t>2</w:t>
            </w:r>
          </w:p>
        </w:tc>
        <w:tc>
          <w:tcPr>
            <w:tcW w:w="850" w:type="dxa"/>
          </w:tcPr>
          <w:p w14:paraId="7B9B248A" w14:textId="77777777" w:rsidR="003A5EA1" w:rsidRPr="006F06C2" w:rsidRDefault="003A5EA1" w:rsidP="006C500E">
            <w:pPr>
              <w:pStyle w:val="TAC"/>
              <w:snapToGrid w:val="0"/>
            </w:pPr>
            <w:r w:rsidRPr="006F06C2">
              <w:t>P</w:t>
            </w:r>
          </w:p>
        </w:tc>
      </w:tr>
      <w:tr w:rsidR="009276CF" w:rsidRPr="006F06C2" w14:paraId="6FFBBFBB" w14:textId="77777777" w:rsidTr="00872949">
        <w:tc>
          <w:tcPr>
            <w:tcW w:w="534" w:type="dxa"/>
          </w:tcPr>
          <w:p w14:paraId="6514F706" w14:textId="77777777" w:rsidR="009276CF" w:rsidRPr="006F06C2" w:rsidRDefault="009276CF" w:rsidP="00872949">
            <w:pPr>
              <w:pStyle w:val="TAC"/>
              <w:snapToGrid w:val="0"/>
              <w:rPr>
                <w:lang w:eastAsia="zh-CN"/>
              </w:rPr>
            </w:pPr>
            <w:r w:rsidRPr="006F06C2">
              <w:rPr>
                <w:lang w:eastAsia="zh-CN"/>
              </w:rPr>
              <w:t>5A</w:t>
            </w:r>
          </w:p>
        </w:tc>
        <w:tc>
          <w:tcPr>
            <w:tcW w:w="4110" w:type="dxa"/>
          </w:tcPr>
          <w:p w14:paraId="70558FEC" w14:textId="77777777" w:rsidR="009276CF" w:rsidRPr="006F06C2" w:rsidRDefault="009276CF" w:rsidP="00872949">
            <w:pPr>
              <w:pStyle w:val="TAL"/>
            </w:pPr>
            <w:r w:rsidRPr="006F06C2">
              <w:rPr>
                <w:lang w:eastAsia="zh-CN"/>
              </w:rPr>
              <w:t>Wait and ignore MeasurementReport messages for 10s to allow change of power levels for NR Cell 2 and UE measurement</w:t>
            </w:r>
          </w:p>
        </w:tc>
        <w:tc>
          <w:tcPr>
            <w:tcW w:w="709" w:type="dxa"/>
          </w:tcPr>
          <w:p w14:paraId="1D7F3C69" w14:textId="77777777" w:rsidR="009276CF" w:rsidRPr="006F06C2" w:rsidRDefault="009276CF" w:rsidP="00872949">
            <w:pPr>
              <w:pStyle w:val="TAC"/>
              <w:snapToGrid w:val="0"/>
            </w:pPr>
          </w:p>
        </w:tc>
        <w:tc>
          <w:tcPr>
            <w:tcW w:w="2836" w:type="dxa"/>
          </w:tcPr>
          <w:p w14:paraId="353D3C5F" w14:textId="77777777" w:rsidR="009276CF" w:rsidRPr="006F06C2" w:rsidRDefault="009276CF" w:rsidP="00872949">
            <w:pPr>
              <w:pStyle w:val="TAL"/>
              <w:snapToGrid w:val="0"/>
              <w:rPr>
                <w:i/>
                <w:iCs/>
              </w:rPr>
            </w:pPr>
          </w:p>
        </w:tc>
        <w:tc>
          <w:tcPr>
            <w:tcW w:w="567" w:type="dxa"/>
          </w:tcPr>
          <w:p w14:paraId="0941D325" w14:textId="77777777" w:rsidR="009276CF" w:rsidRPr="006F06C2" w:rsidRDefault="009276CF" w:rsidP="00872949">
            <w:pPr>
              <w:pStyle w:val="TAC"/>
              <w:snapToGrid w:val="0"/>
            </w:pPr>
          </w:p>
        </w:tc>
        <w:tc>
          <w:tcPr>
            <w:tcW w:w="850" w:type="dxa"/>
          </w:tcPr>
          <w:p w14:paraId="3D4DE29F" w14:textId="77777777" w:rsidR="009276CF" w:rsidRPr="006F06C2" w:rsidRDefault="009276CF" w:rsidP="00872949">
            <w:pPr>
              <w:pStyle w:val="TAC"/>
              <w:snapToGrid w:val="0"/>
            </w:pPr>
          </w:p>
        </w:tc>
      </w:tr>
      <w:tr w:rsidR="003A5EA1" w:rsidRPr="006F06C2" w14:paraId="32286905" w14:textId="77777777" w:rsidTr="006C500E">
        <w:tc>
          <w:tcPr>
            <w:tcW w:w="534" w:type="dxa"/>
          </w:tcPr>
          <w:p w14:paraId="27F75E33" w14:textId="77777777" w:rsidR="003A5EA1" w:rsidRPr="006F06C2" w:rsidRDefault="003A5EA1" w:rsidP="006C500E">
            <w:pPr>
              <w:pStyle w:val="TAC"/>
              <w:snapToGrid w:val="0"/>
              <w:rPr>
                <w:lang w:eastAsia="zh-CN"/>
              </w:rPr>
            </w:pPr>
            <w:r w:rsidRPr="006F06C2">
              <w:rPr>
                <w:lang w:eastAsia="zh-CN"/>
              </w:rPr>
              <w:t>5</w:t>
            </w:r>
          </w:p>
        </w:tc>
        <w:tc>
          <w:tcPr>
            <w:tcW w:w="4110" w:type="dxa"/>
          </w:tcPr>
          <w:p w14:paraId="57E58858" w14:textId="77777777" w:rsidR="003A5EA1" w:rsidRPr="006F06C2" w:rsidRDefault="003A5EA1" w:rsidP="006C500E">
            <w:pPr>
              <w:pStyle w:val="TAL"/>
            </w:pPr>
            <w:r w:rsidRPr="006F06C2">
              <w:t>SS re-adjusts the cell-specific reference signal level according to row "T2" in table 8.1.3.1.2.2-1/2.</w:t>
            </w:r>
          </w:p>
        </w:tc>
        <w:tc>
          <w:tcPr>
            <w:tcW w:w="709" w:type="dxa"/>
          </w:tcPr>
          <w:p w14:paraId="1BAC6C31" w14:textId="77777777" w:rsidR="003A5EA1" w:rsidRPr="006F06C2" w:rsidRDefault="003A5EA1" w:rsidP="006C500E">
            <w:pPr>
              <w:pStyle w:val="TAC"/>
              <w:snapToGrid w:val="0"/>
            </w:pPr>
            <w:r w:rsidRPr="006F06C2">
              <w:t>-</w:t>
            </w:r>
          </w:p>
        </w:tc>
        <w:tc>
          <w:tcPr>
            <w:tcW w:w="2836" w:type="dxa"/>
          </w:tcPr>
          <w:p w14:paraId="40BF4D92" w14:textId="77777777" w:rsidR="003A5EA1" w:rsidRPr="006F06C2" w:rsidRDefault="003A5EA1" w:rsidP="006C500E">
            <w:pPr>
              <w:pStyle w:val="TAL"/>
              <w:snapToGrid w:val="0"/>
              <w:rPr>
                <w:iCs/>
              </w:rPr>
            </w:pPr>
            <w:r w:rsidRPr="006F06C2">
              <w:rPr>
                <w:i/>
                <w:iCs/>
              </w:rPr>
              <w:t>-</w:t>
            </w:r>
          </w:p>
        </w:tc>
        <w:tc>
          <w:tcPr>
            <w:tcW w:w="567" w:type="dxa"/>
          </w:tcPr>
          <w:p w14:paraId="060FB59B" w14:textId="77777777" w:rsidR="003A5EA1" w:rsidRPr="006F06C2" w:rsidRDefault="003A5EA1" w:rsidP="006C500E">
            <w:pPr>
              <w:pStyle w:val="TAC"/>
              <w:snapToGrid w:val="0"/>
            </w:pPr>
            <w:r w:rsidRPr="006F06C2">
              <w:t>-</w:t>
            </w:r>
          </w:p>
        </w:tc>
        <w:tc>
          <w:tcPr>
            <w:tcW w:w="850" w:type="dxa"/>
          </w:tcPr>
          <w:p w14:paraId="23B6AD70" w14:textId="77777777" w:rsidR="003A5EA1" w:rsidRPr="006F06C2" w:rsidRDefault="003A5EA1" w:rsidP="006C500E">
            <w:pPr>
              <w:pStyle w:val="TAC"/>
              <w:snapToGrid w:val="0"/>
            </w:pPr>
            <w:r w:rsidRPr="006F06C2">
              <w:t>-</w:t>
            </w:r>
          </w:p>
        </w:tc>
      </w:tr>
      <w:tr w:rsidR="003A5EA1" w:rsidRPr="006F06C2" w14:paraId="53D669BE" w14:textId="77777777" w:rsidTr="006C500E">
        <w:tc>
          <w:tcPr>
            <w:tcW w:w="534" w:type="dxa"/>
          </w:tcPr>
          <w:p w14:paraId="5351BBA8" w14:textId="77777777" w:rsidR="003A5EA1" w:rsidRPr="006F06C2" w:rsidRDefault="003A5EA1" w:rsidP="006C500E">
            <w:pPr>
              <w:pStyle w:val="TAC"/>
              <w:snapToGrid w:val="0"/>
              <w:rPr>
                <w:lang w:eastAsia="zh-CN"/>
              </w:rPr>
            </w:pPr>
            <w:r w:rsidRPr="006F06C2">
              <w:rPr>
                <w:lang w:eastAsia="zh-CN"/>
              </w:rPr>
              <w:t>6</w:t>
            </w:r>
          </w:p>
        </w:tc>
        <w:tc>
          <w:tcPr>
            <w:tcW w:w="4110" w:type="dxa"/>
          </w:tcPr>
          <w:p w14:paraId="019909E1" w14:textId="77777777" w:rsidR="003A5EA1" w:rsidRPr="006F06C2" w:rsidRDefault="003A5EA1" w:rsidP="006C500E">
            <w:pPr>
              <w:pStyle w:val="TAL"/>
              <w:rPr>
                <w:lang w:eastAsia="zh-CN"/>
              </w:rPr>
            </w:pPr>
            <w:r w:rsidRPr="006F06C2">
              <w:t xml:space="preserve">Check: Does the UE transmit a </w:t>
            </w:r>
            <w:r w:rsidRPr="006F06C2">
              <w:rPr>
                <w:i/>
                <w:iCs/>
              </w:rPr>
              <w:t>MeasurementReport</w:t>
            </w:r>
            <w:r w:rsidRPr="006F06C2">
              <w:t xml:space="preserve"> message within the next 10s?</w:t>
            </w:r>
          </w:p>
        </w:tc>
        <w:tc>
          <w:tcPr>
            <w:tcW w:w="709" w:type="dxa"/>
          </w:tcPr>
          <w:p w14:paraId="671CBB27" w14:textId="77777777" w:rsidR="003A5EA1" w:rsidRPr="006F06C2" w:rsidRDefault="003A5EA1" w:rsidP="006C500E">
            <w:pPr>
              <w:pStyle w:val="TAC"/>
              <w:snapToGrid w:val="0"/>
            </w:pPr>
            <w:r w:rsidRPr="006F06C2">
              <w:rPr>
                <w:i/>
                <w:iCs/>
              </w:rPr>
              <w:t>-</w:t>
            </w:r>
          </w:p>
        </w:tc>
        <w:tc>
          <w:tcPr>
            <w:tcW w:w="2836" w:type="dxa"/>
          </w:tcPr>
          <w:p w14:paraId="5444ACC5" w14:textId="77777777" w:rsidR="003A5EA1" w:rsidRPr="006F06C2" w:rsidRDefault="003A5EA1" w:rsidP="006C500E">
            <w:pPr>
              <w:pStyle w:val="TAL"/>
              <w:snapToGrid w:val="0"/>
              <w:rPr>
                <w:i/>
                <w:iCs/>
              </w:rPr>
            </w:pPr>
            <w:r w:rsidRPr="006F06C2">
              <w:rPr>
                <w:i/>
                <w:iCs/>
              </w:rPr>
              <w:t>-</w:t>
            </w:r>
          </w:p>
        </w:tc>
        <w:tc>
          <w:tcPr>
            <w:tcW w:w="567" w:type="dxa"/>
          </w:tcPr>
          <w:p w14:paraId="69A4F28E" w14:textId="77777777" w:rsidR="003A5EA1" w:rsidRPr="006F06C2" w:rsidRDefault="007D699B" w:rsidP="006C500E">
            <w:pPr>
              <w:pStyle w:val="TAC"/>
              <w:snapToGrid w:val="0"/>
            </w:pPr>
            <w:r w:rsidRPr="006F06C2">
              <w:t>1</w:t>
            </w:r>
          </w:p>
        </w:tc>
        <w:tc>
          <w:tcPr>
            <w:tcW w:w="850" w:type="dxa"/>
          </w:tcPr>
          <w:p w14:paraId="77FA2E7D" w14:textId="77777777" w:rsidR="003A5EA1" w:rsidRPr="006F06C2" w:rsidRDefault="003A5EA1" w:rsidP="006C500E">
            <w:pPr>
              <w:pStyle w:val="TAC"/>
              <w:snapToGrid w:val="0"/>
            </w:pPr>
            <w:r w:rsidRPr="006F06C2">
              <w:t>F</w:t>
            </w:r>
          </w:p>
        </w:tc>
      </w:tr>
    </w:tbl>
    <w:p w14:paraId="63A3936F" w14:textId="77777777" w:rsidR="003A5EA1" w:rsidRPr="006F06C2" w:rsidRDefault="003A5EA1" w:rsidP="003A5EA1"/>
    <w:p w14:paraId="155BFB5E" w14:textId="77777777" w:rsidR="003A5EA1" w:rsidRPr="006F06C2" w:rsidRDefault="003A5EA1" w:rsidP="003A5EA1">
      <w:pPr>
        <w:pStyle w:val="H6"/>
      </w:pPr>
      <w:r w:rsidRPr="006F06C2">
        <w:t>8.1.3.1.2</w:t>
      </w:r>
      <w:r w:rsidRPr="006F06C2">
        <w:rPr>
          <w:lang w:eastAsia="zh-CN"/>
        </w:rPr>
        <w:t>.</w:t>
      </w:r>
      <w:r w:rsidRPr="006F06C2">
        <w:t>3.3</w:t>
      </w:r>
      <w:r w:rsidRPr="006F06C2">
        <w:tab/>
        <w:t>Specific message contents</w:t>
      </w:r>
    </w:p>
    <w:p w14:paraId="04C70A29" w14:textId="77777777" w:rsidR="003A5EA1" w:rsidRPr="006F06C2" w:rsidRDefault="003A5EA1" w:rsidP="003A5EA1">
      <w:pPr>
        <w:pStyle w:val="TH"/>
      </w:pPr>
      <w:r w:rsidRPr="006F06C2">
        <w:t xml:space="preserve">Table 8.1.3.1.2.3.3-1: </w:t>
      </w:r>
      <w:r w:rsidRPr="006F06C2">
        <w:rPr>
          <w:i/>
        </w:rPr>
        <w:t>RRCReconfiguration</w:t>
      </w:r>
      <w:r w:rsidRPr="006F06C2">
        <w:t xml:space="preserve"> (step 1, Table 8.1.3.1.2.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3A5EA1" w:rsidRPr="006F06C2" w14:paraId="6758ACE9" w14:textId="77777777" w:rsidTr="006C500E">
        <w:tc>
          <w:tcPr>
            <w:tcW w:w="9635" w:type="dxa"/>
          </w:tcPr>
          <w:p w14:paraId="62DD8588" w14:textId="1599414F" w:rsidR="003A5EA1" w:rsidRPr="006F06C2" w:rsidRDefault="001953B5" w:rsidP="006C500E">
            <w:pPr>
              <w:pStyle w:val="TAL"/>
              <w:snapToGrid w:val="0"/>
              <w:rPr>
                <w:lang w:eastAsia="ko-KR"/>
              </w:rPr>
            </w:pPr>
            <w:r w:rsidRPr="006F06C2">
              <w:t>Derivation Path: TS 38.5</w:t>
            </w:r>
            <w:r w:rsidR="003A5EA1" w:rsidRPr="006F06C2">
              <w:rPr>
                <w:lang w:eastAsia="ko-KR"/>
              </w:rPr>
              <w:t>08-1 [4] Table 4.6.1-13</w:t>
            </w:r>
            <w:r w:rsidR="00DC3C54" w:rsidRPr="006F06C2">
              <w:rPr>
                <w:lang w:eastAsia="ko-KR"/>
              </w:rPr>
              <w:t xml:space="preserve"> with condition NR_MEAS</w:t>
            </w:r>
          </w:p>
        </w:tc>
      </w:tr>
    </w:tbl>
    <w:p w14:paraId="4FEE662C" w14:textId="77777777" w:rsidR="003A5EA1" w:rsidRPr="006F06C2" w:rsidRDefault="003A5EA1" w:rsidP="003A5EA1"/>
    <w:p w14:paraId="07D285AC" w14:textId="77777777" w:rsidR="003A5EA1" w:rsidRPr="006F06C2" w:rsidRDefault="003A5EA1" w:rsidP="003A5EA1">
      <w:pPr>
        <w:pStyle w:val="TH"/>
      </w:pPr>
      <w:r w:rsidRPr="006F06C2">
        <w:t xml:space="preserve">Table 8.1.3.1.2.3.3-2: </w:t>
      </w:r>
      <w:r w:rsidRPr="006F06C2">
        <w:rPr>
          <w:i/>
        </w:rPr>
        <w:t>MeasConfig</w:t>
      </w:r>
      <w:r w:rsidRPr="006F06C2">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3A5EA1" w:rsidRPr="006F06C2" w14:paraId="795AF403" w14:textId="77777777" w:rsidTr="006C500E">
        <w:tc>
          <w:tcPr>
            <w:tcW w:w="9747" w:type="dxa"/>
            <w:gridSpan w:val="4"/>
          </w:tcPr>
          <w:p w14:paraId="325EC93D" w14:textId="31CA8F83" w:rsidR="003A5EA1" w:rsidRPr="006F06C2" w:rsidRDefault="001953B5" w:rsidP="006C500E">
            <w:pPr>
              <w:pStyle w:val="TAH"/>
              <w:snapToGrid w:val="0"/>
              <w:jc w:val="left"/>
              <w:rPr>
                <w:b w:val="0"/>
              </w:rPr>
            </w:pPr>
            <w:r w:rsidRPr="006F06C2">
              <w:rPr>
                <w:b w:val="0"/>
              </w:rPr>
              <w:t>Derivation Path: TS 38.5</w:t>
            </w:r>
            <w:r w:rsidR="003A5EA1" w:rsidRPr="006F06C2">
              <w:rPr>
                <w:b w:val="0"/>
              </w:rPr>
              <w:t>08-1 [4] Table 4.6.3-69</w:t>
            </w:r>
          </w:p>
        </w:tc>
      </w:tr>
      <w:tr w:rsidR="003A5EA1" w:rsidRPr="006F06C2" w14:paraId="0D861720" w14:textId="77777777" w:rsidTr="006C500E">
        <w:tc>
          <w:tcPr>
            <w:tcW w:w="4644" w:type="dxa"/>
          </w:tcPr>
          <w:p w14:paraId="3150028A" w14:textId="77777777" w:rsidR="003A5EA1" w:rsidRPr="006F06C2" w:rsidRDefault="003A5EA1" w:rsidP="006C500E">
            <w:pPr>
              <w:pStyle w:val="TAH"/>
              <w:snapToGrid w:val="0"/>
            </w:pPr>
            <w:r w:rsidRPr="006F06C2">
              <w:t>Information Element</w:t>
            </w:r>
          </w:p>
        </w:tc>
        <w:tc>
          <w:tcPr>
            <w:tcW w:w="2268" w:type="dxa"/>
          </w:tcPr>
          <w:p w14:paraId="657E2DE4" w14:textId="77777777" w:rsidR="003A5EA1" w:rsidRPr="006F06C2" w:rsidRDefault="003A5EA1" w:rsidP="006C500E">
            <w:pPr>
              <w:pStyle w:val="TAH"/>
              <w:snapToGrid w:val="0"/>
            </w:pPr>
            <w:r w:rsidRPr="006F06C2">
              <w:t>Value/remark</w:t>
            </w:r>
          </w:p>
        </w:tc>
        <w:tc>
          <w:tcPr>
            <w:tcW w:w="1590" w:type="dxa"/>
          </w:tcPr>
          <w:p w14:paraId="34B361CA" w14:textId="77777777" w:rsidR="003A5EA1" w:rsidRPr="006F06C2" w:rsidRDefault="003A5EA1" w:rsidP="006C500E">
            <w:pPr>
              <w:pStyle w:val="TAH"/>
              <w:snapToGrid w:val="0"/>
            </w:pPr>
            <w:r w:rsidRPr="006F06C2">
              <w:t>Comment</w:t>
            </w:r>
          </w:p>
        </w:tc>
        <w:tc>
          <w:tcPr>
            <w:tcW w:w="1245" w:type="dxa"/>
          </w:tcPr>
          <w:p w14:paraId="60BB53AE" w14:textId="77777777" w:rsidR="003A5EA1" w:rsidRPr="006F06C2" w:rsidRDefault="003A5EA1" w:rsidP="006C500E">
            <w:pPr>
              <w:pStyle w:val="TAH"/>
              <w:snapToGrid w:val="0"/>
            </w:pPr>
            <w:r w:rsidRPr="006F06C2">
              <w:t>Condition</w:t>
            </w:r>
          </w:p>
        </w:tc>
      </w:tr>
      <w:tr w:rsidR="003A5EA1" w:rsidRPr="006F06C2" w14:paraId="3BF99BFC" w14:textId="77777777" w:rsidTr="006C500E">
        <w:tc>
          <w:tcPr>
            <w:tcW w:w="4644" w:type="dxa"/>
          </w:tcPr>
          <w:p w14:paraId="6C31E317" w14:textId="77777777" w:rsidR="003A5EA1" w:rsidRPr="006F06C2" w:rsidRDefault="003A5EA1" w:rsidP="006C500E">
            <w:pPr>
              <w:pStyle w:val="TAL"/>
              <w:snapToGrid w:val="0"/>
            </w:pPr>
            <w:r w:rsidRPr="006F06C2">
              <w:t xml:space="preserve">MeasConfig ::= </w:t>
            </w:r>
            <w:r w:rsidRPr="006F06C2">
              <w:rPr>
                <w:snapToGrid w:val="0"/>
              </w:rPr>
              <w:t xml:space="preserve">SEQUENCE </w:t>
            </w:r>
            <w:r w:rsidRPr="006F06C2">
              <w:t>{</w:t>
            </w:r>
          </w:p>
        </w:tc>
        <w:tc>
          <w:tcPr>
            <w:tcW w:w="2268" w:type="dxa"/>
          </w:tcPr>
          <w:p w14:paraId="50E1D999" w14:textId="77777777" w:rsidR="003A5EA1" w:rsidRPr="006F06C2" w:rsidRDefault="003A5EA1" w:rsidP="006C500E">
            <w:pPr>
              <w:pStyle w:val="TAL"/>
              <w:snapToGrid w:val="0"/>
            </w:pPr>
          </w:p>
        </w:tc>
        <w:tc>
          <w:tcPr>
            <w:tcW w:w="1590" w:type="dxa"/>
          </w:tcPr>
          <w:p w14:paraId="0365A052" w14:textId="77777777" w:rsidR="003A5EA1" w:rsidRPr="006F06C2" w:rsidRDefault="003A5EA1" w:rsidP="006C500E">
            <w:pPr>
              <w:pStyle w:val="TAL"/>
              <w:snapToGrid w:val="0"/>
            </w:pPr>
          </w:p>
        </w:tc>
        <w:tc>
          <w:tcPr>
            <w:tcW w:w="1245" w:type="dxa"/>
          </w:tcPr>
          <w:p w14:paraId="6CC4262E" w14:textId="77777777" w:rsidR="003A5EA1" w:rsidRPr="006F06C2" w:rsidRDefault="003A5EA1" w:rsidP="006C500E">
            <w:pPr>
              <w:pStyle w:val="TAL"/>
              <w:snapToGrid w:val="0"/>
            </w:pPr>
          </w:p>
        </w:tc>
      </w:tr>
      <w:tr w:rsidR="003A5EA1" w:rsidRPr="006F06C2" w14:paraId="445B4DA3" w14:textId="77777777" w:rsidTr="006C500E">
        <w:tc>
          <w:tcPr>
            <w:tcW w:w="4644" w:type="dxa"/>
            <w:tcBorders>
              <w:top w:val="single" w:sz="4" w:space="0" w:color="auto"/>
              <w:left w:val="single" w:sz="4" w:space="0" w:color="auto"/>
              <w:bottom w:val="single" w:sz="4" w:space="0" w:color="auto"/>
              <w:right w:val="single" w:sz="4" w:space="0" w:color="auto"/>
            </w:tcBorders>
          </w:tcPr>
          <w:p w14:paraId="71E1F453" w14:textId="77777777" w:rsidR="003A5EA1" w:rsidRPr="006F06C2" w:rsidRDefault="003A5EA1" w:rsidP="004117F5">
            <w:pPr>
              <w:pStyle w:val="TAL"/>
              <w:snapToGrid w:val="0"/>
            </w:pPr>
            <w:r w:rsidRPr="006F06C2">
              <w:t xml:space="preserve">  measObjectToAddModList</w:t>
            </w:r>
            <w:r w:rsidRPr="006F06C2">
              <w:rPr>
                <w:snapToGrid w:val="0"/>
              </w:rPr>
              <w:t xml:space="preserve"> SEQUENCE (SIZE (1..maxNrofMeasId)) OF </w:t>
            </w:r>
            <w:r w:rsidR="004117F5"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046715EF" w14:textId="77777777" w:rsidR="003A5EA1" w:rsidRPr="006F06C2" w:rsidRDefault="003A5EA1" w:rsidP="006C500E">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01C11605" w14:textId="77777777" w:rsidR="003A5EA1" w:rsidRPr="006F06C2" w:rsidRDefault="003A5EA1" w:rsidP="006C500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766706" w14:textId="77777777" w:rsidR="003A5EA1" w:rsidRPr="006F06C2" w:rsidRDefault="003A5EA1" w:rsidP="006C500E">
            <w:pPr>
              <w:pStyle w:val="TAL"/>
              <w:snapToGrid w:val="0"/>
            </w:pPr>
          </w:p>
        </w:tc>
      </w:tr>
      <w:tr w:rsidR="004117F5" w:rsidRPr="006F06C2" w14:paraId="13BC4D7A" w14:textId="77777777" w:rsidTr="006C500E">
        <w:tc>
          <w:tcPr>
            <w:tcW w:w="4644" w:type="dxa"/>
            <w:tcBorders>
              <w:top w:val="single" w:sz="4" w:space="0" w:color="auto"/>
              <w:left w:val="single" w:sz="4" w:space="0" w:color="auto"/>
              <w:bottom w:val="single" w:sz="4" w:space="0" w:color="auto"/>
              <w:right w:val="single" w:sz="4" w:space="0" w:color="auto"/>
            </w:tcBorders>
          </w:tcPr>
          <w:p w14:paraId="7DBE4BBD" w14:textId="77777777" w:rsidR="004117F5" w:rsidRPr="006F06C2" w:rsidRDefault="004117F5" w:rsidP="004117F5">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86C9696" w14:textId="77777777" w:rsidR="004117F5" w:rsidRPr="006F06C2"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48D9B4F6" w14:textId="77777777" w:rsidR="004117F5" w:rsidRPr="006F06C2" w:rsidRDefault="004117F5" w:rsidP="004117F5">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000B3F" w14:textId="77777777" w:rsidR="004117F5" w:rsidRPr="006F06C2" w:rsidRDefault="004117F5" w:rsidP="004117F5">
            <w:pPr>
              <w:pStyle w:val="TAL"/>
              <w:snapToGrid w:val="0"/>
            </w:pPr>
          </w:p>
        </w:tc>
      </w:tr>
      <w:tr w:rsidR="004117F5" w:rsidRPr="006F06C2" w14:paraId="6335DF98" w14:textId="77777777" w:rsidTr="006C500E">
        <w:tc>
          <w:tcPr>
            <w:tcW w:w="4644" w:type="dxa"/>
            <w:tcBorders>
              <w:top w:val="single" w:sz="4" w:space="0" w:color="auto"/>
              <w:left w:val="single" w:sz="4" w:space="0" w:color="auto"/>
              <w:bottom w:val="single" w:sz="4" w:space="0" w:color="auto"/>
              <w:right w:val="single" w:sz="4" w:space="0" w:color="auto"/>
            </w:tcBorders>
          </w:tcPr>
          <w:p w14:paraId="39F4EFC7" w14:textId="77777777" w:rsidR="004117F5" w:rsidRPr="006F06C2" w:rsidRDefault="004117F5" w:rsidP="004117F5">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49F7073" w14:textId="77777777" w:rsidR="004117F5" w:rsidRPr="006F06C2" w:rsidRDefault="004117F5" w:rsidP="004117F5">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3A9A65E" w14:textId="77777777" w:rsidR="004117F5" w:rsidRPr="006F06C2"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606600" w14:textId="77777777" w:rsidR="004117F5" w:rsidRPr="006F06C2" w:rsidRDefault="004117F5" w:rsidP="004117F5">
            <w:pPr>
              <w:pStyle w:val="TAL"/>
              <w:snapToGrid w:val="0"/>
            </w:pPr>
          </w:p>
        </w:tc>
      </w:tr>
      <w:tr w:rsidR="004117F5" w:rsidRPr="006F06C2" w14:paraId="5BB6BB56" w14:textId="77777777" w:rsidTr="006C500E">
        <w:tc>
          <w:tcPr>
            <w:tcW w:w="4644" w:type="dxa"/>
            <w:tcBorders>
              <w:top w:val="single" w:sz="4" w:space="0" w:color="auto"/>
              <w:left w:val="single" w:sz="4" w:space="0" w:color="auto"/>
              <w:bottom w:val="single" w:sz="4" w:space="0" w:color="auto"/>
              <w:right w:val="single" w:sz="4" w:space="0" w:color="auto"/>
            </w:tcBorders>
          </w:tcPr>
          <w:p w14:paraId="24CFC301" w14:textId="77777777" w:rsidR="004117F5" w:rsidRPr="006F06C2" w:rsidRDefault="004117F5" w:rsidP="004117F5">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178CFB5" w14:textId="77777777" w:rsidR="004117F5" w:rsidRPr="006F06C2"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22C5447F"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E18BA4" w14:textId="77777777" w:rsidR="004117F5" w:rsidRPr="006F06C2" w:rsidRDefault="004117F5" w:rsidP="004117F5">
            <w:pPr>
              <w:pStyle w:val="TAL"/>
              <w:snapToGrid w:val="0"/>
            </w:pPr>
          </w:p>
        </w:tc>
      </w:tr>
      <w:tr w:rsidR="004117F5" w:rsidRPr="006F06C2" w14:paraId="39683858" w14:textId="77777777" w:rsidTr="006C500E">
        <w:tc>
          <w:tcPr>
            <w:tcW w:w="4644" w:type="dxa"/>
            <w:tcBorders>
              <w:top w:val="single" w:sz="4" w:space="0" w:color="auto"/>
              <w:left w:val="single" w:sz="4" w:space="0" w:color="auto"/>
              <w:bottom w:val="single" w:sz="4" w:space="0" w:color="auto"/>
              <w:right w:val="single" w:sz="4" w:space="0" w:color="auto"/>
            </w:tcBorders>
          </w:tcPr>
          <w:p w14:paraId="0C3DCB41" w14:textId="77777777" w:rsidR="004117F5" w:rsidRPr="006F06C2" w:rsidRDefault="004117F5" w:rsidP="004117F5">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9AB3D80" w14:textId="77777777" w:rsidR="004117F5" w:rsidRPr="006F06C2" w:rsidRDefault="004117F5" w:rsidP="004117F5">
            <w:pPr>
              <w:pStyle w:val="TAL"/>
            </w:pPr>
            <w:r w:rsidRPr="006F06C2">
              <w:t>MeasObjectNR</w:t>
            </w:r>
          </w:p>
        </w:tc>
        <w:tc>
          <w:tcPr>
            <w:tcW w:w="1590" w:type="dxa"/>
            <w:tcBorders>
              <w:top w:val="single" w:sz="4" w:space="0" w:color="auto"/>
              <w:left w:val="single" w:sz="4" w:space="0" w:color="auto"/>
              <w:bottom w:val="single" w:sz="4" w:space="0" w:color="auto"/>
              <w:right w:val="single" w:sz="4" w:space="0" w:color="auto"/>
            </w:tcBorders>
          </w:tcPr>
          <w:p w14:paraId="79633CE0" w14:textId="77777777" w:rsidR="004117F5" w:rsidRPr="006F06C2" w:rsidRDefault="004117F5" w:rsidP="004117F5">
            <w:pPr>
              <w:pStyle w:val="TAL"/>
              <w:snapToGrid w:val="0"/>
            </w:pPr>
            <w:r w:rsidRPr="006F06C2">
              <w:t>Table 8.1.3.1.2.3.3-3</w:t>
            </w:r>
          </w:p>
        </w:tc>
        <w:tc>
          <w:tcPr>
            <w:tcW w:w="1245" w:type="dxa"/>
            <w:tcBorders>
              <w:top w:val="single" w:sz="4" w:space="0" w:color="auto"/>
              <w:left w:val="single" w:sz="4" w:space="0" w:color="auto"/>
              <w:bottom w:val="single" w:sz="4" w:space="0" w:color="auto"/>
              <w:right w:val="single" w:sz="4" w:space="0" w:color="auto"/>
            </w:tcBorders>
          </w:tcPr>
          <w:p w14:paraId="6F23545C" w14:textId="77777777" w:rsidR="004117F5" w:rsidRPr="006F06C2" w:rsidRDefault="004117F5" w:rsidP="004117F5">
            <w:pPr>
              <w:pStyle w:val="TAL"/>
              <w:snapToGrid w:val="0"/>
            </w:pPr>
          </w:p>
        </w:tc>
      </w:tr>
      <w:tr w:rsidR="004117F5" w:rsidRPr="006F06C2" w14:paraId="1068C3DB" w14:textId="77777777" w:rsidTr="006C500E">
        <w:tc>
          <w:tcPr>
            <w:tcW w:w="4644" w:type="dxa"/>
            <w:tcBorders>
              <w:top w:val="single" w:sz="4" w:space="0" w:color="auto"/>
              <w:left w:val="single" w:sz="4" w:space="0" w:color="auto"/>
              <w:bottom w:val="single" w:sz="4" w:space="0" w:color="auto"/>
              <w:right w:val="single" w:sz="4" w:space="0" w:color="auto"/>
            </w:tcBorders>
          </w:tcPr>
          <w:p w14:paraId="6E466999" w14:textId="77777777" w:rsidR="004117F5" w:rsidRPr="006F06C2" w:rsidRDefault="004117F5" w:rsidP="004117F5">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E4E066C"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59302E"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9A3179" w14:textId="77777777" w:rsidR="004117F5" w:rsidRPr="006F06C2" w:rsidRDefault="004117F5" w:rsidP="004117F5">
            <w:pPr>
              <w:pStyle w:val="TAL"/>
              <w:snapToGrid w:val="0"/>
            </w:pPr>
          </w:p>
        </w:tc>
      </w:tr>
      <w:tr w:rsidR="004117F5" w:rsidRPr="006F06C2" w14:paraId="1E2429C8" w14:textId="77777777" w:rsidTr="004117F5">
        <w:tc>
          <w:tcPr>
            <w:tcW w:w="4644" w:type="dxa"/>
            <w:tcBorders>
              <w:top w:val="single" w:sz="4" w:space="0" w:color="auto"/>
              <w:left w:val="single" w:sz="4" w:space="0" w:color="auto"/>
              <w:bottom w:val="single" w:sz="4" w:space="0" w:color="auto"/>
              <w:right w:val="single" w:sz="4" w:space="0" w:color="auto"/>
            </w:tcBorders>
          </w:tcPr>
          <w:p w14:paraId="1E2E5452"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2658442"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8FDA34"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B2CB0B" w14:textId="77777777" w:rsidR="004117F5" w:rsidRPr="006F06C2" w:rsidRDefault="004117F5" w:rsidP="004117F5">
            <w:pPr>
              <w:pStyle w:val="TAL"/>
              <w:snapToGrid w:val="0"/>
            </w:pPr>
          </w:p>
        </w:tc>
      </w:tr>
      <w:tr w:rsidR="004117F5" w:rsidRPr="006F06C2" w14:paraId="7643D88F" w14:textId="77777777" w:rsidTr="006C500E">
        <w:tc>
          <w:tcPr>
            <w:tcW w:w="4644" w:type="dxa"/>
            <w:tcBorders>
              <w:top w:val="single" w:sz="4" w:space="0" w:color="auto"/>
              <w:left w:val="single" w:sz="4" w:space="0" w:color="auto"/>
              <w:bottom w:val="single" w:sz="4" w:space="0" w:color="auto"/>
              <w:right w:val="single" w:sz="4" w:space="0" w:color="auto"/>
            </w:tcBorders>
          </w:tcPr>
          <w:p w14:paraId="6C63ADC1"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70DA59F"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979CCD"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674EB8" w14:textId="77777777" w:rsidR="004117F5" w:rsidRPr="006F06C2" w:rsidRDefault="004117F5" w:rsidP="004117F5">
            <w:pPr>
              <w:pStyle w:val="TAL"/>
              <w:snapToGrid w:val="0"/>
            </w:pPr>
          </w:p>
        </w:tc>
      </w:tr>
      <w:tr w:rsidR="004117F5" w:rsidRPr="006F06C2" w14:paraId="7A3EA61A" w14:textId="77777777" w:rsidTr="006C500E">
        <w:tc>
          <w:tcPr>
            <w:tcW w:w="4644" w:type="dxa"/>
            <w:tcBorders>
              <w:top w:val="single" w:sz="4" w:space="0" w:color="auto"/>
              <w:left w:val="single" w:sz="4" w:space="0" w:color="auto"/>
              <w:bottom w:val="single" w:sz="4" w:space="0" w:color="auto"/>
              <w:right w:val="single" w:sz="4" w:space="0" w:color="auto"/>
            </w:tcBorders>
          </w:tcPr>
          <w:p w14:paraId="23D7DF7C" w14:textId="77777777" w:rsidR="004117F5" w:rsidRPr="006F06C2" w:rsidRDefault="004117F5" w:rsidP="004117F5">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BA56380" w14:textId="77777777" w:rsidR="004117F5" w:rsidRPr="006F06C2" w:rsidRDefault="004117F5" w:rsidP="004117F5">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02E6FBF9"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5D2418" w14:textId="77777777" w:rsidR="004117F5" w:rsidRPr="006F06C2" w:rsidRDefault="004117F5" w:rsidP="004117F5">
            <w:pPr>
              <w:pStyle w:val="TAL"/>
              <w:snapToGrid w:val="0"/>
            </w:pPr>
          </w:p>
        </w:tc>
      </w:tr>
      <w:tr w:rsidR="004117F5" w:rsidRPr="006F06C2" w14:paraId="453D00DB" w14:textId="77777777" w:rsidTr="006C500E">
        <w:tc>
          <w:tcPr>
            <w:tcW w:w="4644" w:type="dxa"/>
            <w:tcBorders>
              <w:top w:val="single" w:sz="4" w:space="0" w:color="auto"/>
              <w:left w:val="single" w:sz="4" w:space="0" w:color="auto"/>
              <w:bottom w:val="single" w:sz="4" w:space="0" w:color="auto"/>
              <w:right w:val="single" w:sz="4" w:space="0" w:color="auto"/>
            </w:tcBorders>
          </w:tcPr>
          <w:p w14:paraId="50772E41" w14:textId="77777777" w:rsidR="004117F5" w:rsidRPr="006F06C2" w:rsidRDefault="004117F5" w:rsidP="004117F5">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0736425E"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CBFF4" w14:textId="77777777" w:rsidR="004117F5" w:rsidRPr="006F06C2" w:rsidRDefault="004117F5" w:rsidP="004117F5">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7CC922" w14:textId="77777777" w:rsidR="004117F5" w:rsidRPr="006F06C2" w:rsidRDefault="004117F5" w:rsidP="004117F5">
            <w:pPr>
              <w:pStyle w:val="TAL"/>
              <w:snapToGrid w:val="0"/>
            </w:pPr>
          </w:p>
        </w:tc>
      </w:tr>
      <w:tr w:rsidR="004117F5" w:rsidRPr="006F06C2" w14:paraId="2C2A804D" w14:textId="77777777" w:rsidTr="006C500E">
        <w:tc>
          <w:tcPr>
            <w:tcW w:w="4644" w:type="dxa"/>
            <w:tcBorders>
              <w:top w:val="single" w:sz="4" w:space="0" w:color="auto"/>
              <w:left w:val="single" w:sz="4" w:space="0" w:color="auto"/>
              <w:bottom w:val="single" w:sz="4" w:space="0" w:color="auto"/>
              <w:right w:val="single" w:sz="4" w:space="0" w:color="auto"/>
            </w:tcBorders>
          </w:tcPr>
          <w:p w14:paraId="5056B3CA" w14:textId="77777777" w:rsidR="004117F5" w:rsidRPr="006F06C2" w:rsidRDefault="004117F5" w:rsidP="004117F5">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93C2B3E" w14:textId="77777777" w:rsidR="004117F5" w:rsidRPr="006F06C2" w:rsidRDefault="004117F5" w:rsidP="004117F5">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453C1B8"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3B5B4E" w14:textId="77777777" w:rsidR="004117F5" w:rsidRPr="006F06C2" w:rsidRDefault="004117F5" w:rsidP="004117F5">
            <w:pPr>
              <w:pStyle w:val="TAL"/>
              <w:snapToGrid w:val="0"/>
            </w:pPr>
          </w:p>
        </w:tc>
      </w:tr>
      <w:tr w:rsidR="004117F5" w:rsidRPr="006F06C2" w14:paraId="1C86749F" w14:textId="77777777" w:rsidTr="006C500E">
        <w:tc>
          <w:tcPr>
            <w:tcW w:w="4644" w:type="dxa"/>
            <w:tcBorders>
              <w:top w:val="single" w:sz="4" w:space="0" w:color="auto"/>
              <w:left w:val="single" w:sz="4" w:space="0" w:color="auto"/>
              <w:bottom w:val="single" w:sz="4" w:space="0" w:color="auto"/>
              <w:right w:val="single" w:sz="4" w:space="0" w:color="auto"/>
            </w:tcBorders>
          </w:tcPr>
          <w:p w14:paraId="7588CFF4" w14:textId="77777777" w:rsidR="004117F5" w:rsidRPr="006F06C2" w:rsidRDefault="004117F5" w:rsidP="004117F5">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C9EB682"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CC5E3D"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4808CD" w14:textId="77777777" w:rsidR="004117F5" w:rsidRPr="006F06C2" w:rsidRDefault="004117F5" w:rsidP="004117F5">
            <w:pPr>
              <w:pStyle w:val="TAL"/>
              <w:snapToGrid w:val="0"/>
            </w:pPr>
          </w:p>
        </w:tc>
      </w:tr>
      <w:tr w:rsidR="004117F5" w:rsidRPr="006F06C2" w14:paraId="69F87E11" w14:textId="77777777" w:rsidTr="006C500E">
        <w:tc>
          <w:tcPr>
            <w:tcW w:w="4644" w:type="dxa"/>
            <w:tcBorders>
              <w:top w:val="single" w:sz="4" w:space="0" w:color="auto"/>
              <w:left w:val="single" w:sz="4" w:space="0" w:color="auto"/>
              <w:bottom w:val="single" w:sz="4" w:space="0" w:color="auto"/>
              <w:right w:val="single" w:sz="4" w:space="0" w:color="auto"/>
            </w:tcBorders>
          </w:tcPr>
          <w:p w14:paraId="6D34AA90" w14:textId="77777777" w:rsidR="004117F5" w:rsidRPr="006F06C2" w:rsidRDefault="004117F5" w:rsidP="004117F5">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8803600" w14:textId="77777777" w:rsidR="004117F5" w:rsidRPr="006F06C2" w:rsidRDefault="004117F5" w:rsidP="004117F5">
            <w:pPr>
              <w:pStyle w:val="TAL"/>
              <w:snapToGrid w:val="0"/>
            </w:pPr>
            <w:r w:rsidRPr="006F06C2">
              <w:t>ReportConfigNR-EventA3</w:t>
            </w:r>
          </w:p>
        </w:tc>
        <w:tc>
          <w:tcPr>
            <w:tcW w:w="1590" w:type="dxa"/>
            <w:tcBorders>
              <w:top w:val="single" w:sz="4" w:space="0" w:color="auto"/>
              <w:left w:val="single" w:sz="4" w:space="0" w:color="auto"/>
              <w:bottom w:val="single" w:sz="4" w:space="0" w:color="auto"/>
              <w:right w:val="single" w:sz="4" w:space="0" w:color="auto"/>
            </w:tcBorders>
          </w:tcPr>
          <w:p w14:paraId="09A44FD5" w14:textId="77777777" w:rsidR="004117F5" w:rsidRPr="006F06C2" w:rsidRDefault="004117F5" w:rsidP="004117F5">
            <w:pPr>
              <w:pStyle w:val="TAL"/>
              <w:snapToGrid w:val="0"/>
            </w:pPr>
            <w:r w:rsidRPr="006F06C2">
              <w:t>Table 8.1.3.1.2.3.3-4</w:t>
            </w:r>
          </w:p>
        </w:tc>
        <w:tc>
          <w:tcPr>
            <w:tcW w:w="1245" w:type="dxa"/>
            <w:tcBorders>
              <w:top w:val="single" w:sz="4" w:space="0" w:color="auto"/>
              <w:left w:val="single" w:sz="4" w:space="0" w:color="auto"/>
              <w:bottom w:val="single" w:sz="4" w:space="0" w:color="auto"/>
              <w:right w:val="single" w:sz="4" w:space="0" w:color="auto"/>
            </w:tcBorders>
          </w:tcPr>
          <w:p w14:paraId="7F9749D5" w14:textId="77777777" w:rsidR="004117F5" w:rsidRPr="006F06C2" w:rsidRDefault="004117F5" w:rsidP="004117F5">
            <w:pPr>
              <w:pStyle w:val="TAL"/>
              <w:snapToGrid w:val="0"/>
            </w:pPr>
          </w:p>
        </w:tc>
      </w:tr>
      <w:tr w:rsidR="004117F5" w:rsidRPr="006F06C2" w14:paraId="10645142" w14:textId="77777777" w:rsidTr="006C500E">
        <w:tc>
          <w:tcPr>
            <w:tcW w:w="4644" w:type="dxa"/>
            <w:tcBorders>
              <w:top w:val="single" w:sz="4" w:space="0" w:color="auto"/>
              <w:left w:val="single" w:sz="4" w:space="0" w:color="auto"/>
              <w:bottom w:val="single" w:sz="4" w:space="0" w:color="auto"/>
              <w:right w:val="single" w:sz="4" w:space="0" w:color="auto"/>
            </w:tcBorders>
          </w:tcPr>
          <w:p w14:paraId="7D093E98"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6B3470D"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B9A50D"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FDA9B5" w14:textId="77777777" w:rsidR="004117F5" w:rsidRPr="006F06C2" w:rsidRDefault="004117F5" w:rsidP="004117F5">
            <w:pPr>
              <w:pStyle w:val="TAL"/>
              <w:snapToGrid w:val="0"/>
            </w:pPr>
          </w:p>
        </w:tc>
      </w:tr>
      <w:tr w:rsidR="004117F5" w:rsidRPr="006F06C2" w14:paraId="3A3B0C45" w14:textId="77777777" w:rsidTr="004117F5">
        <w:tc>
          <w:tcPr>
            <w:tcW w:w="4644" w:type="dxa"/>
            <w:tcBorders>
              <w:top w:val="single" w:sz="4" w:space="0" w:color="auto"/>
              <w:left w:val="single" w:sz="4" w:space="0" w:color="auto"/>
              <w:bottom w:val="single" w:sz="4" w:space="0" w:color="auto"/>
              <w:right w:val="single" w:sz="4" w:space="0" w:color="auto"/>
            </w:tcBorders>
          </w:tcPr>
          <w:p w14:paraId="738E15E8"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CEB69AE"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42108D"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81D0FC" w14:textId="77777777" w:rsidR="004117F5" w:rsidRPr="006F06C2" w:rsidRDefault="004117F5" w:rsidP="004117F5">
            <w:pPr>
              <w:pStyle w:val="TAL"/>
              <w:snapToGrid w:val="0"/>
            </w:pPr>
          </w:p>
        </w:tc>
      </w:tr>
      <w:tr w:rsidR="004117F5" w:rsidRPr="006F06C2" w14:paraId="37342903" w14:textId="77777777" w:rsidTr="006C500E">
        <w:tc>
          <w:tcPr>
            <w:tcW w:w="4644" w:type="dxa"/>
            <w:tcBorders>
              <w:top w:val="single" w:sz="4" w:space="0" w:color="auto"/>
              <w:left w:val="single" w:sz="4" w:space="0" w:color="auto"/>
              <w:bottom w:val="single" w:sz="4" w:space="0" w:color="auto"/>
              <w:right w:val="single" w:sz="4" w:space="0" w:color="auto"/>
            </w:tcBorders>
          </w:tcPr>
          <w:p w14:paraId="065279CD"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51772EF"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A0FCEA"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3586D" w14:textId="77777777" w:rsidR="004117F5" w:rsidRPr="006F06C2" w:rsidRDefault="004117F5" w:rsidP="004117F5">
            <w:pPr>
              <w:pStyle w:val="TAL"/>
              <w:snapToGrid w:val="0"/>
            </w:pPr>
          </w:p>
        </w:tc>
      </w:tr>
      <w:tr w:rsidR="004117F5" w:rsidRPr="006F06C2" w14:paraId="741E34B9" w14:textId="77777777" w:rsidTr="006C500E">
        <w:tc>
          <w:tcPr>
            <w:tcW w:w="4644" w:type="dxa"/>
            <w:tcBorders>
              <w:top w:val="single" w:sz="4" w:space="0" w:color="auto"/>
              <w:left w:val="single" w:sz="4" w:space="0" w:color="auto"/>
              <w:bottom w:val="single" w:sz="4" w:space="0" w:color="auto"/>
              <w:right w:val="single" w:sz="4" w:space="0" w:color="auto"/>
            </w:tcBorders>
          </w:tcPr>
          <w:p w14:paraId="671622A4" w14:textId="77777777" w:rsidR="004117F5" w:rsidRPr="006F06C2" w:rsidRDefault="004117F5" w:rsidP="004117F5">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73BE384" w14:textId="77777777" w:rsidR="004117F5" w:rsidRPr="006F06C2" w:rsidRDefault="004117F5" w:rsidP="004117F5">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2F94150C"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F83BE2" w14:textId="77777777" w:rsidR="004117F5" w:rsidRPr="006F06C2" w:rsidRDefault="004117F5" w:rsidP="004117F5">
            <w:pPr>
              <w:pStyle w:val="TAL"/>
              <w:snapToGrid w:val="0"/>
            </w:pPr>
          </w:p>
        </w:tc>
      </w:tr>
      <w:tr w:rsidR="004117F5" w:rsidRPr="006F06C2" w14:paraId="3AC5B562" w14:textId="77777777" w:rsidTr="006C500E">
        <w:tc>
          <w:tcPr>
            <w:tcW w:w="4644" w:type="dxa"/>
            <w:tcBorders>
              <w:top w:val="single" w:sz="4" w:space="0" w:color="auto"/>
              <w:left w:val="single" w:sz="4" w:space="0" w:color="auto"/>
              <w:bottom w:val="single" w:sz="4" w:space="0" w:color="auto"/>
              <w:right w:val="single" w:sz="4" w:space="0" w:color="auto"/>
            </w:tcBorders>
          </w:tcPr>
          <w:p w14:paraId="45D9A56D" w14:textId="77777777" w:rsidR="004117F5" w:rsidRPr="006F06C2" w:rsidRDefault="004117F5" w:rsidP="004117F5">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49AC2921"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B2AB5B" w14:textId="77777777" w:rsidR="004117F5" w:rsidRPr="006F06C2" w:rsidRDefault="004117F5" w:rsidP="004117F5">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D64B021" w14:textId="77777777" w:rsidR="004117F5" w:rsidRPr="006F06C2" w:rsidRDefault="004117F5" w:rsidP="004117F5">
            <w:pPr>
              <w:pStyle w:val="TAL"/>
              <w:snapToGrid w:val="0"/>
            </w:pPr>
          </w:p>
        </w:tc>
      </w:tr>
      <w:tr w:rsidR="004117F5" w:rsidRPr="006F06C2" w14:paraId="28180E51" w14:textId="77777777" w:rsidTr="006C500E">
        <w:tc>
          <w:tcPr>
            <w:tcW w:w="4644" w:type="dxa"/>
            <w:tcBorders>
              <w:top w:val="single" w:sz="4" w:space="0" w:color="auto"/>
              <w:left w:val="single" w:sz="4" w:space="0" w:color="auto"/>
              <w:bottom w:val="single" w:sz="4" w:space="0" w:color="auto"/>
              <w:right w:val="single" w:sz="4" w:space="0" w:color="auto"/>
            </w:tcBorders>
          </w:tcPr>
          <w:p w14:paraId="4DCC50CF" w14:textId="77777777" w:rsidR="004117F5" w:rsidRPr="006F06C2" w:rsidRDefault="004117F5" w:rsidP="004117F5">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3244F7BB" w14:textId="77777777" w:rsidR="004117F5" w:rsidRPr="006F06C2" w:rsidRDefault="004117F5" w:rsidP="004117F5">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AE0954E"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CC990B" w14:textId="77777777" w:rsidR="004117F5" w:rsidRPr="006F06C2" w:rsidRDefault="004117F5" w:rsidP="004117F5">
            <w:pPr>
              <w:pStyle w:val="TAL"/>
              <w:snapToGrid w:val="0"/>
            </w:pPr>
          </w:p>
        </w:tc>
      </w:tr>
      <w:tr w:rsidR="004117F5" w:rsidRPr="006F06C2" w14:paraId="0FA7AA44" w14:textId="77777777" w:rsidTr="006C500E">
        <w:tc>
          <w:tcPr>
            <w:tcW w:w="4644" w:type="dxa"/>
            <w:tcBorders>
              <w:top w:val="single" w:sz="4" w:space="0" w:color="auto"/>
              <w:left w:val="single" w:sz="4" w:space="0" w:color="auto"/>
              <w:bottom w:val="single" w:sz="4" w:space="0" w:color="auto"/>
              <w:right w:val="single" w:sz="4" w:space="0" w:color="auto"/>
            </w:tcBorders>
          </w:tcPr>
          <w:p w14:paraId="3DEA12AA" w14:textId="77777777" w:rsidR="004117F5" w:rsidRPr="006F06C2" w:rsidRDefault="004117F5" w:rsidP="004117F5">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7DAEA69" w14:textId="77777777" w:rsidR="004117F5" w:rsidRPr="006F06C2" w:rsidRDefault="004117F5" w:rsidP="004117F5">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45F9225"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763A4E" w14:textId="77777777" w:rsidR="004117F5" w:rsidRPr="006F06C2" w:rsidRDefault="004117F5" w:rsidP="004117F5">
            <w:pPr>
              <w:pStyle w:val="TAL"/>
              <w:snapToGrid w:val="0"/>
            </w:pPr>
          </w:p>
        </w:tc>
      </w:tr>
      <w:tr w:rsidR="004117F5" w:rsidRPr="006F06C2" w14:paraId="30E7B914" w14:textId="77777777" w:rsidTr="006C500E">
        <w:tc>
          <w:tcPr>
            <w:tcW w:w="4644" w:type="dxa"/>
            <w:tcBorders>
              <w:top w:val="single" w:sz="4" w:space="0" w:color="auto"/>
              <w:left w:val="single" w:sz="4" w:space="0" w:color="auto"/>
              <w:bottom w:val="single" w:sz="4" w:space="0" w:color="auto"/>
              <w:right w:val="single" w:sz="4" w:space="0" w:color="auto"/>
            </w:tcBorders>
          </w:tcPr>
          <w:p w14:paraId="2E3BA3B5" w14:textId="77777777" w:rsidR="004117F5" w:rsidRPr="006F06C2" w:rsidRDefault="004117F5" w:rsidP="004117F5">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10428A7" w14:textId="77777777" w:rsidR="004117F5" w:rsidRPr="006F06C2" w:rsidRDefault="004117F5" w:rsidP="004117F5">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7985699"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3F13D0" w14:textId="77777777" w:rsidR="004117F5" w:rsidRPr="006F06C2" w:rsidRDefault="004117F5" w:rsidP="004117F5">
            <w:pPr>
              <w:pStyle w:val="TAL"/>
              <w:snapToGrid w:val="0"/>
            </w:pPr>
          </w:p>
        </w:tc>
      </w:tr>
      <w:tr w:rsidR="004117F5" w:rsidRPr="006F06C2" w14:paraId="110E6D74" w14:textId="77777777" w:rsidTr="006C500E">
        <w:tc>
          <w:tcPr>
            <w:tcW w:w="4644" w:type="dxa"/>
            <w:tcBorders>
              <w:top w:val="single" w:sz="4" w:space="0" w:color="auto"/>
              <w:left w:val="single" w:sz="4" w:space="0" w:color="auto"/>
              <w:bottom w:val="single" w:sz="4" w:space="0" w:color="auto"/>
              <w:right w:val="single" w:sz="4" w:space="0" w:color="auto"/>
            </w:tcBorders>
          </w:tcPr>
          <w:p w14:paraId="44B3F5AE"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6E4DDA4"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17B6B7"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C97807" w14:textId="77777777" w:rsidR="004117F5" w:rsidRPr="006F06C2" w:rsidRDefault="004117F5" w:rsidP="004117F5">
            <w:pPr>
              <w:pStyle w:val="TAL"/>
              <w:snapToGrid w:val="0"/>
            </w:pPr>
          </w:p>
        </w:tc>
      </w:tr>
      <w:tr w:rsidR="004117F5" w:rsidRPr="006F06C2" w14:paraId="193246C5" w14:textId="77777777" w:rsidTr="004117F5">
        <w:tc>
          <w:tcPr>
            <w:tcW w:w="4644" w:type="dxa"/>
          </w:tcPr>
          <w:p w14:paraId="7189A480" w14:textId="77777777" w:rsidR="004117F5" w:rsidRPr="006F06C2" w:rsidRDefault="004117F5" w:rsidP="004117F5">
            <w:pPr>
              <w:pStyle w:val="TAL"/>
              <w:snapToGrid w:val="0"/>
            </w:pPr>
            <w:r w:rsidRPr="006F06C2">
              <w:t xml:space="preserve">  }</w:t>
            </w:r>
          </w:p>
        </w:tc>
        <w:tc>
          <w:tcPr>
            <w:tcW w:w="2268" w:type="dxa"/>
          </w:tcPr>
          <w:p w14:paraId="4878A687" w14:textId="77777777" w:rsidR="004117F5" w:rsidRPr="006F06C2" w:rsidRDefault="004117F5" w:rsidP="004117F5">
            <w:pPr>
              <w:pStyle w:val="TAL"/>
              <w:snapToGrid w:val="0"/>
            </w:pPr>
          </w:p>
        </w:tc>
        <w:tc>
          <w:tcPr>
            <w:tcW w:w="1590" w:type="dxa"/>
          </w:tcPr>
          <w:p w14:paraId="579975C3" w14:textId="77777777" w:rsidR="004117F5" w:rsidRPr="006F06C2" w:rsidRDefault="004117F5" w:rsidP="004117F5">
            <w:pPr>
              <w:pStyle w:val="TAL"/>
              <w:snapToGrid w:val="0"/>
            </w:pPr>
          </w:p>
        </w:tc>
        <w:tc>
          <w:tcPr>
            <w:tcW w:w="1245" w:type="dxa"/>
          </w:tcPr>
          <w:p w14:paraId="3547A92F" w14:textId="77777777" w:rsidR="004117F5" w:rsidRPr="006F06C2" w:rsidRDefault="004117F5" w:rsidP="004117F5">
            <w:pPr>
              <w:pStyle w:val="TAL"/>
              <w:snapToGrid w:val="0"/>
            </w:pPr>
          </w:p>
        </w:tc>
      </w:tr>
      <w:tr w:rsidR="004117F5" w:rsidRPr="006F06C2" w14:paraId="657740A4" w14:textId="77777777" w:rsidTr="006C500E">
        <w:tc>
          <w:tcPr>
            <w:tcW w:w="4644" w:type="dxa"/>
          </w:tcPr>
          <w:p w14:paraId="38D1AD1D" w14:textId="77777777" w:rsidR="004117F5" w:rsidRPr="006F06C2" w:rsidRDefault="004117F5" w:rsidP="004117F5">
            <w:pPr>
              <w:pStyle w:val="TAL"/>
              <w:snapToGrid w:val="0"/>
            </w:pPr>
            <w:r w:rsidRPr="006F06C2">
              <w:t>}</w:t>
            </w:r>
          </w:p>
        </w:tc>
        <w:tc>
          <w:tcPr>
            <w:tcW w:w="2268" w:type="dxa"/>
          </w:tcPr>
          <w:p w14:paraId="5EEAF831" w14:textId="77777777" w:rsidR="004117F5" w:rsidRPr="006F06C2" w:rsidRDefault="004117F5" w:rsidP="004117F5">
            <w:pPr>
              <w:pStyle w:val="TAL"/>
              <w:snapToGrid w:val="0"/>
            </w:pPr>
          </w:p>
        </w:tc>
        <w:tc>
          <w:tcPr>
            <w:tcW w:w="1590" w:type="dxa"/>
          </w:tcPr>
          <w:p w14:paraId="774054A7" w14:textId="77777777" w:rsidR="004117F5" w:rsidRPr="006F06C2" w:rsidRDefault="004117F5" w:rsidP="004117F5">
            <w:pPr>
              <w:pStyle w:val="TAL"/>
              <w:snapToGrid w:val="0"/>
            </w:pPr>
          </w:p>
        </w:tc>
        <w:tc>
          <w:tcPr>
            <w:tcW w:w="1245" w:type="dxa"/>
          </w:tcPr>
          <w:p w14:paraId="79FC773C" w14:textId="77777777" w:rsidR="004117F5" w:rsidRPr="006F06C2" w:rsidRDefault="004117F5" w:rsidP="004117F5">
            <w:pPr>
              <w:pStyle w:val="TAL"/>
              <w:snapToGrid w:val="0"/>
            </w:pPr>
          </w:p>
        </w:tc>
      </w:tr>
    </w:tbl>
    <w:p w14:paraId="2AF7B98F" w14:textId="77777777" w:rsidR="003A5EA1" w:rsidRPr="006F06C2" w:rsidRDefault="003A5EA1" w:rsidP="003A5EA1"/>
    <w:p w14:paraId="7C965E97" w14:textId="77777777" w:rsidR="003A5EA1" w:rsidRPr="006F06C2" w:rsidRDefault="003A5EA1" w:rsidP="00D8474B">
      <w:pPr>
        <w:pStyle w:val="TH"/>
      </w:pPr>
      <w:r w:rsidRPr="006F06C2">
        <w:t xml:space="preserve">Table 8.1.3.1.2.3.3-3: </w:t>
      </w:r>
      <w:r w:rsidRPr="006F06C2">
        <w:rPr>
          <w:i/>
        </w:rPr>
        <w:t>MeasObjectNR</w:t>
      </w:r>
      <w:r w:rsidRPr="006F06C2">
        <w:t xml:space="preserve"> (Table 8.1.3.1.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5EA1" w:rsidRPr="006F06C2" w14:paraId="35FAF79D" w14:textId="77777777" w:rsidTr="006C500E">
        <w:tc>
          <w:tcPr>
            <w:tcW w:w="9747" w:type="dxa"/>
            <w:gridSpan w:val="4"/>
          </w:tcPr>
          <w:p w14:paraId="2FB7B72D" w14:textId="77777777" w:rsidR="003A5EA1" w:rsidRPr="006F06C2" w:rsidRDefault="003A5EA1" w:rsidP="006C500E">
            <w:pPr>
              <w:pStyle w:val="TAH"/>
              <w:jc w:val="left"/>
              <w:rPr>
                <w:b w:val="0"/>
              </w:rPr>
            </w:pPr>
            <w:r w:rsidRPr="006F06C2">
              <w:rPr>
                <w:b w:val="0"/>
              </w:rPr>
              <w:t>Derivation Path: TS 38.508-1 [4], Table 4.6.3-76</w:t>
            </w:r>
          </w:p>
        </w:tc>
      </w:tr>
      <w:tr w:rsidR="003A5EA1" w:rsidRPr="006F06C2" w14:paraId="4ECA34C3" w14:textId="77777777" w:rsidTr="006C500E">
        <w:tc>
          <w:tcPr>
            <w:tcW w:w="4535" w:type="dxa"/>
          </w:tcPr>
          <w:p w14:paraId="77FA19B3" w14:textId="77777777" w:rsidR="003A5EA1" w:rsidRPr="006F06C2" w:rsidRDefault="003A5EA1" w:rsidP="006C500E">
            <w:pPr>
              <w:pStyle w:val="TAH"/>
            </w:pPr>
            <w:r w:rsidRPr="006F06C2">
              <w:t>Information Element</w:t>
            </w:r>
          </w:p>
        </w:tc>
        <w:tc>
          <w:tcPr>
            <w:tcW w:w="2267" w:type="dxa"/>
          </w:tcPr>
          <w:p w14:paraId="50B8D5CC" w14:textId="77777777" w:rsidR="003A5EA1" w:rsidRPr="006F06C2" w:rsidRDefault="003A5EA1" w:rsidP="006C500E">
            <w:pPr>
              <w:pStyle w:val="TAH"/>
            </w:pPr>
            <w:r w:rsidRPr="006F06C2">
              <w:t>Value/remark</w:t>
            </w:r>
          </w:p>
        </w:tc>
        <w:tc>
          <w:tcPr>
            <w:tcW w:w="1700" w:type="dxa"/>
          </w:tcPr>
          <w:p w14:paraId="5DEED0FE" w14:textId="77777777" w:rsidR="003A5EA1" w:rsidRPr="006F06C2" w:rsidRDefault="003A5EA1" w:rsidP="006C500E">
            <w:pPr>
              <w:pStyle w:val="TAH"/>
            </w:pPr>
            <w:r w:rsidRPr="006F06C2">
              <w:t>Comment</w:t>
            </w:r>
          </w:p>
        </w:tc>
        <w:tc>
          <w:tcPr>
            <w:tcW w:w="1245" w:type="dxa"/>
          </w:tcPr>
          <w:p w14:paraId="2DD490F8" w14:textId="77777777" w:rsidR="003A5EA1" w:rsidRPr="006F06C2" w:rsidRDefault="003A5EA1" w:rsidP="006C500E">
            <w:pPr>
              <w:pStyle w:val="TAH"/>
            </w:pPr>
            <w:r w:rsidRPr="006F06C2">
              <w:t>Condition</w:t>
            </w:r>
          </w:p>
        </w:tc>
      </w:tr>
      <w:tr w:rsidR="003A5EA1" w:rsidRPr="006F06C2" w14:paraId="79947442" w14:textId="77777777" w:rsidTr="006C500E">
        <w:tc>
          <w:tcPr>
            <w:tcW w:w="4535" w:type="dxa"/>
          </w:tcPr>
          <w:p w14:paraId="3E56FF4C" w14:textId="77777777" w:rsidR="003A5EA1" w:rsidRPr="006F06C2" w:rsidRDefault="003A5EA1" w:rsidP="006C500E">
            <w:pPr>
              <w:pStyle w:val="TAL"/>
            </w:pPr>
            <w:r w:rsidRPr="006F06C2">
              <w:t xml:space="preserve">MeasObjectNR::= </w:t>
            </w:r>
            <w:r w:rsidRPr="006F06C2">
              <w:rPr>
                <w:snapToGrid w:val="0"/>
              </w:rPr>
              <w:t xml:space="preserve">SEQUENCE </w:t>
            </w:r>
            <w:r w:rsidRPr="006F06C2">
              <w:t>{</w:t>
            </w:r>
          </w:p>
        </w:tc>
        <w:tc>
          <w:tcPr>
            <w:tcW w:w="2267" w:type="dxa"/>
          </w:tcPr>
          <w:p w14:paraId="2A8CD403" w14:textId="77777777" w:rsidR="003A5EA1" w:rsidRPr="006F06C2" w:rsidRDefault="003A5EA1" w:rsidP="006C500E">
            <w:pPr>
              <w:pStyle w:val="TAL"/>
            </w:pPr>
          </w:p>
        </w:tc>
        <w:tc>
          <w:tcPr>
            <w:tcW w:w="1700" w:type="dxa"/>
          </w:tcPr>
          <w:p w14:paraId="77AE42EA" w14:textId="77777777" w:rsidR="003A5EA1" w:rsidRPr="006F06C2" w:rsidRDefault="003A5EA1" w:rsidP="006C500E">
            <w:pPr>
              <w:pStyle w:val="TAL"/>
            </w:pPr>
          </w:p>
        </w:tc>
        <w:tc>
          <w:tcPr>
            <w:tcW w:w="1245" w:type="dxa"/>
          </w:tcPr>
          <w:p w14:paraId="734A0450" w14:textId="77777777" w:rsidR="003A5EA1" w:rsidRPr="006F06C2" w:rsidRDefault="003A5EA1" w:rsidP="006C500E">
            <w:pPr>
              <w:pStyle w:val="TAL"/>
            </w:pPr>
          </w:p>
        </w:tc>
      </w:tr>
      <w:tr w:rsidR="003A5EA1" w:rsidRPr="006F06C2" w14:paraId="091C1C88" w14:textId="77777777" w:rsidTr="006C500E">
        <w:tc>
          <w:tcPr>
            <w:tcW w:w="4535" w:type="dxa"/>
          </w:tcPr>
          <w:p w14:paraId="4F3D0A47" w14:textId="77777777" w:rsidR="003A5EA1" w:rsidRPr="006F06C2" w:rsidRDefault="003A5EA1" w:rsidP="006C500E">
            <w:pPr>
              <w:pStyle w:val="TAL"/>
            </w:pPr>
            <w:r w:rsidRPr="006F06C2">
              <w:t xml:space="preserve">  ssbFrequency</w:t>
            </w:r>
          </w:p>
        </w:tc>
        <w:tc>
          <w:tcPr>
            <w:tcW w:w="2267" w:type="dxa"/>
          </w:tcPr>
          <w:p w14:paraId="73C01AD5" w14:textId="77777777" w:rsidR="003A5EA1" w:rsidRPr="006F06C2" w:rsidRDefault="003A5EA1" w:rsidP="006C500E">
            <w:pPr>
              <w:pStyle w:val="TAL"/>
            </w:pPr>
            <w:r w:rsidRPr="006F06C2">
              <w:t>ARFCN-ValueNR for SSB of NR Cell 1</w:t>
            </w:r>
          </w:p>
        </w:tc>
        <w:tc>
          <w:tcPr>
            <w:tcW w:w="1700" w:type="dxa"/>
          </w:tcPr>
          <w:p w14:paraId="2BD263CD" w14:textId="77777777" w:rsidR="003A5EA1" w:rsidRPr="006F06C2" w:rsidRDefault="003A5EA1" w:rsidP="006C500E">
            <w:pPr>
              <w:pStyle w:val="TAL"/>
            </w:pPr>
          </w:p>
        </w:tc>
        <w:tc>
          <w:tcPr>
            <w:tcW w:w="1245" w:type="dxa"/>
          </w:tcPr>
          <w:p w14:paraId="414B8438" w14:textId="77777777" w:rsidR="003A5EA1" w:rsidRPr="006F06C2" w:rsidRDefault="003A5EA1" w:rsidP="006C500E">
            <w:pPr>
              <w:pStyle w:val="TAL"/>
            </w:pPr>
          </w:p>
        </w:tc>
      </w:tr>
      <w:tr w:rsidR="003A5EA1" w:rsidRPr="006F06C2" w14:paraId="50D1668E" w14:textId="77777777" w:rsidTr="006C500E">
        <w:tc>
          <w:tcPr>
            <w:tcW w:w="4535" w:type="dxa"/>
            <w:tcBorders>
              <w:top w:val="single" w:sz="4" w:space="0" w:color="auto"/>
              <w:left w:val="single" w:sz="4" w:space="0" w:color="auto"/>
              <w:bottom w:val="single" w:sz="4" w:space="0" w:color="auto"/>
              <w:right w:val="single" w:sz="4" w:space="0" w:color="auto"/>
            </w:tcBorders>
          </w:tcPr>
          <w:p w14:paraId="167F4C20" w14:textId="77777777" w:rsidR="003A5EA1" w:rsidRPr="006F06C2" w:rsidRDefault="003A5EA1" w:rsidP="006C500E">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2C981C60" w14:textId="77777777" w:rsidR="003A5EA1" w:rsidRPr="006F06C2" w:rsidRDefault="003A5EA1" w:rsidP="006C500E">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28563EB" w14:textId="77777777" w:rsidR="003A5EA1" w:rsidRPr="006F06C2" w:rsidRDefault="003A5EA1" w:rsidP="006C500E">
            <w:pPr>
              <w:pStyle w:val="TAL"/>
            </w:pPr>
          </w:p>
        </w:tc>
        <w:tc>
          <w:tcPr>
            <w:tcW w:w="1245" w:type="dxa"/>
            <w:tcBorders>
              <w:top w:val="single" w:sz="4" w:space="0" w:color="auto"/>
              <w:left w:val="single" w:sz="4" w:space="0" w:color="auto"/>
              <w:bottom w:val="single" w:sz="4" w:space="0" w:color="auto"/>
              <w:right w:val="single" w:sz="4" w:space="0" w:color="auto"/>
            </w:tcBorders>
          </w:tcPr>
          <w:p w14:paraId="32570E6E" w14:textId="77777777" w:rsidR="003A5EA1" w:rsidRPr="006F06C2" w:rsidRDefault="003A5EA1" w:rsidP="006C500E">
            <w:pPr>
              <w:pStyle w:val="TAL"/>
            </w:pPr>
          </w:p>
        </w:tc>
      </w:tr>
      <w:tr w:rsidR="003A5EA1" w:rsidRPr="006F06C2" w14:paraId="00C70258" w14:textId="77777777" w:rsidTr="006C500E">
        <w:tc>
          <w:tcPr>
            <w:tcW w:w="4535" w:type="dxa"/>
            <w:tcBorders>
              <w:top w:val="single" w:sz="4" w:space="0" w:color="auto"/>
              <w:left w:val="single" w:sz="4" w:space="0" w:color="auto"/>
              <w:bottom w:val="single" w:sz="4" w:space="0" w:color="auto"/>
              <w:right w:val="single" w:sz="4" w:space="0" w:color="auto"/>
            </w:tcBorders>
          </w:tcPr>
          <w:p w14:paraId="0C583233" w14:textId="77777777" w:rsidR="003A5EA1" w:rsidRPr="006F06C2" w:rsidRDefault="003A5EA1" w:rsidP="006C500E">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E8A957C" w14:textId="77777777" w:rsidR="003A5EA1" w:rsidRPr="006F06C2" w:rsidRDefault="003A5EA1" w:rsidP="006C500E">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595906A" w14:textId="77777777" w:rsidR="003A5EA1" w:rsidRPr="006F06C2" w:rsidRDefault="003A5EA1" w:rsidP="006C500E">
            <w:pPr>
              <w:pStyle w:val="TAL"/>
            </w:pPr>
          </w:p>
        </w:tc>
        <w:tc>
          <w:tcPr>
            <w:tcW w:w="1245" w:type="dxa"/>
            <w:tcBorders>
              <w:top w:val="single" w:sz="4" w:space="0" w:color="auto"/>
              <w:left w:val="single" w:sz="4" w:space="0" w:color="auto"/>
              <w:bottom w:val="single" w:sz="4" w:space="0" w:color="auto"/>
              <w:right w:val="single" w:sz="4" w:space="0" w:color="auto"/>
            </w:tcBorders>
          </w:tcPr>
          <w:p w14:paraId="25D1E83C" w14:textId="77777777" w:rsidR="003A5EA1" w:rsidRPr="006F06C2" w:rsidRDefault="003A5EA1" w:rsidP="006C500E">
            <w:pPr>
              <w:pStyle w:val="TAL"/>
            </w:pPr>
          </w:p>
        </w:tc>
      </w:tr>
      <w:tr w:rsidR="003A5EA1" w:rsidRPr="006F06C2" w14:paraId="76E575A6" w14:textId="77777777" w:rsidTr="006C500E">
        <w:tc>
          <w:tcPr>
            <w:tcW w:w="4535" w:type="dxa"/>
          </w:tcPr>
          <w:p w14:paraId="6DB19473" w14:textId="77777777" w:rsidR="003A5EA1" w:rsidRPr="006F06C2" w:rsidRDefault="003A5EA1" w:rsidP="006C500E">
            <w:pPr>
              <w:pStyle w:val="TAL"/>
            </w:pPr>
            <w:r w:rsidRPr="006F06C2">
              <w:t>}</w:t>
            </w:r>
          </w:p>
        </w:tc>
        <w:tc>
          <w:tcPr>
            <w:tcW w:w="2267" w:type="dxa"/>
          </w:tcPr>
          <w:p w14:paraId="5098FF9B" w14:textId="77777777" w:rsidR="003A5EA1" w:rsidRPr="006F06C2" w:rsidRDefault="003A5EA1" w:rsidP="006C500E">
            <w:pPr>
              <w:pStyle w:val="TAL"/>
            </w:pPr>
          </w:p>
        </w:tc>
        <w:tc>
          <w:tcPr>
            <w:tcW w:w="1700" w:type="dxa"/>
          </w:tcPr>
          <w:p w14:paraId="1892BE0B" w14:textId="77777777" w:rsidR="003A5EA1" w:rsidRPr="006F06C2" w:rsidRDefault="003A5EA1" w:rsidP="006C500E">
            <w:pPr>
              <w:pStyle w:val="TAL"/>
            </w:pPr>
          </w:p>
        </w:tc>
        <w:tc>
          <w:tcPr>
            <w:tcW w:w="1245" w:type="dxa"/>
          </w:tcPr>
          <w:p w14:paraId="50917294" w14:textId="77777777" w:rsidR="003A5EA1" w:rsidRPr="006F06C2" w:rsidRDefault="003A5EA1" w:rsidP="006C500E">
            <w:pPr>
              <w:pStyle w:val="TAL"/>
            </w:pPr>
          </w:p>
        </w:tc>
      </w:tr>
    </w:tbl>
    <w:p w14:paraId="5BDF51FF" w14:textId="77777777" w:rsidR="003A5EA1" w:rsidRPr="006F06C2" w:rsidRDefault="003A5EA1" w:rsidP="003A5EA1"/>
    <w:p w14:paraId="215984AC" w14:textId="77777777" w:rsidR="003A5EA1" w:rsidRPr="006F06C2" w:rsidRDefault="003A5EA1" w:rsidP="003A5EA1">
      <w:pPr>
        <w:pStyle w:val="TH"/>
        <w:rPr>
          <w:lang w:eastAsia="zh-CN"/>
        </w:rPr>
      </w:pPr>
      <w:r w:rsidRPr="006F06C2">
        <w:t xml:space="preserve">Table 8.1.3.1.2.3.3-4: </w:t>
      </w:r>
      <w:r w:rsidRPr="006F06C2">
        <w:rPr>
          <w:i/>
        </w:rPr>
        <w:t>ReportConfigNR-EventA3</w:t>
      </w:r>
      <w:r w:rsidRPr="006F06C2">
        <w:t xml:space="preserve"> (Table 8.1.3.1.2.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3A5EA1" w:rsidRPr="006F06C2" w14:paraId="7128D92A" w14:textId="77777777" w:rsidTr="009276CF">
        <w:tc>
          <w:tcPr>
            <w:tcW w:w="9747" w:type="dxa"/>
            <w:gridSpan w:val="4"/>
            <w:shd w:val="clear" w:color="auto" w:fill="auto"/>
          </w:tcPr>
          <w:p w14:paraId="02437695" w14:textId="197F0987" w:rsidR="003A5EA1" w:rsidRPr="006F06C2" w:rsidRDefault="001953B5" w:rsidP="006C500E">
            <w:pPr>
              <w:pStyle w:val="TAL"/>
              <w:snapToGrid w:val="0"/>
              <w:rPr>
                <w:lang w:eastAsia="ko-KR"/>
              </w:rPr>
            </w:pPr>
            <w:r w:rsidRPr="006F06C2">
              <w:rPr>
                <w:lang w:eastAsia="ko-KR"/>
              </w:rPr>
              <w:t>Derivation Path: TS 38.5</w:t>
            </w:r>
            <w:r w:rsidR="003A5EA1" w:rsidRPr="006F06C2">
              <w:t>08-1 [4] Table 4.6.3-142 with condition EVENT_A3</w:t>
            </w:r>
          </w:p>
        </w:tc>
      </w:tr>
      <w:tr w:rsidR="003A5EA1" w:rsidRPr="006F06C2" w14:paraId="18B1757D" w14:textId="77777777" w:rsidTr="009276CF">
        <w:tc>
          <w:tcPr>
            <w:tcW w:w="4535" w:type="dxa"/>
            <w:shd w:val="clear" w:color="auto" w:fill="auto"/>
          </w:tcPr>
          <w:p w14:paraId="47201273" w14:textId="77777777" w:rsidR="003A5EA1" w:rsidRPr="006F06C2" w:rsidRDefault="003A5EA1" w:rsidP="006C500E">
            <w:pPr>
              <w:pStyle w:val="TAH"/>
              <w:snapToGrid w:val="0"/>
              <w:rPr>
                <w:lang w:eastAsia="ko-KR"/>
              </w:rPr>
            </w:pPr>
            <w:r w:rsidRPr="006F06C2">
              <w:rPr>
                <w:lang w:eastAsia="ko-KR"/>
              </w:rPr>
              <w:t>Information Element</w:t>
            </w:r>
          </w:p>
        </w:tc>
        <w:tc>
          <w:tcPr>
            <w:tcW w:w="2267" w:type="dxa"/>
            <w:shd w:val="clear" w:color="auto" w:fill="auto"/>
          </w:tcPr>
          <w:p w14:paraId="3470AFCD" w14:textId="77777777" w:rsidR="003A5EA1" w:rsidRPr="006F06C2" w:rsidRDefault="003A5EA1" w:rsidP="006C500E">
            <w:pPr>
              <w:pStyle w:val="TAH"/>
              <w:snapToGrid w:val="0"/>
              <w:rPr>
                <w:lang w:eastAsia="ko-KR"/>
              </w:rPr>
            </w:pPr>
            <w:r w:rsidRPr="006F06C2">
              <w:rPr>
                <w:lang w:eastAsia="ko-KR"/>
              </w:rPr>
              <w:t>Value/remark</w:t>
            </w:r>
          </w:p>
        </w:tc>
        <w:tc>
          <w:tcPr>
            <w:tcW w:w="1700" w:type="dxa"/>
            <w:shd w:val="clear" w:color="auto" w:fill="auto"/>
          </w:tcPr>
          <w:p w14:paraId="62152622" w14:textId="77777777" w:rsidR="003A5EA1" w:rsidRPr="006F06C2" w:rsidRDefault="003A5EA1" w:rsidP="006C500E">
            <w:pPr>
              <w:pStyle w:val="TAH"/>
              <w:snapToGrid w:val="0"/>
              <w:rPr>
                <w:lang w:eastAsia="ko-KR"/>
              </w:rPr>
            </w:pPr>
            <w:r w:rsidRPr="006F06C2">
              <w:rPr>
                <w:lang w:eastAsia="ko-KR"/>
              </w:rPr>
              <w:t>Comment</w:t>
            </w:r>
          </w:p>
        </w:tc>
        <w:tc>
          <w:tcPr>
            <w:tcW w:w="1245" w:type="dxa"/>
            <w:shd w:val="clear" w:color="auto" w:fill="auto"/>
          </w:tcPr>
          <w:p w14:paraId="6064DE4F" w14:textId="77777777" w:rsidR="003A5EA1" w:rsidRPr="006F06C2" w:rsidRDefault="003A5EA1" w:rsidP="006C500E">
            <w:pPr>
              <w:pStyle w:val="TAH"/>
              <w:snapToGrid w:val="0"/>
              <w:rPr>
                <w:lang w:eastAsia="ko-KR"/>
              </w:rPr>
            </w:pPr>
            <w:r w:rsidRPr="006F06C2">
              <w:rPr>
                <w:lang w:eastAsia="ko-KR"/>
              </w:rPr>
              <w:t>Condition</w:t>
            </w:r>
          </w:p>
        </w:tc>
      </w:tr>
      <w:tr w:rsidR="003A5EA1" w:rsidRPr="006F06C2" w14:paraId="7A692F0D" w14:textId="77777777" w:rsidTr="009276CF">
        <w:tc>
          <w:tcPr>
            <w:tcW w:w="4535" w:type="dxa"/>
            <w:shd w:val="clear" w:color="auto" w:fill="auto"/>
          </w:tcPr>
          <w:p w14:paraId="6AF4E864" w14:textId="77777777" w:rsidR="003A5EA1" w:rsidRPr="006F06C2" w:rsidRDefault="003A5EA1" w:rsidP="006C500E">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50843612" w14:textId="77777777" w:rsidR="003A5EA1" w:rsidRPr="006F06C2" w:rsidRDefault="003A5EA1" w:rsidP="006C500E">
            <w:pPr>
              <w:pStyle w:val="TAL"/>
              <w:snapToGrid w:val="0"/>
              <w:rPr>
                <w:lang w:eastAsia="ko-KR"/>
              </w:rPr>
            </w:pPr>
          </w:p>
        </w:tc>
        <w:tc>
          <w:tcPr>
            <w:tcW w:w="1700" w:type="dxa"/>
            <w:shd w:val="clear" w:color="auto" w:fill="auto"/>
          </w:tcPr>
          <w:p w14:paraId="7B1B202F" w14:textId="77777777" w:rsidR="003A5EA1" w:rsidRPr="006F06C2" w:rsidRDefault="003A5EA1" w:rsidP="006C500E">
            <w:pPr>
              <w:pStyle w:val="TAL"/>
              <w:snapToGrid w:val="0"/>
              <w:rPr>
                <w:lang w:eastAsia="ko-KR"/>
              </w:rPr>
            </w:pPr>
          </w:p>
        </w:tc>
        <w:tc>
          <w:tcPr>
            <w:tcW w:w="1245" w:type="dxa"/>
            <w:shd w:val="clear" w:color="auto" w:fill="auto"/>
          </w:tcPr>
          <w:p w14:paraId="5AAEAE7F" w14:textId="77777777" w:rsidR="003A5EA1" w:rsidRPr="006F06C2" w:rsidRDefault="003A5EA1" w:rsidP="006C500E">
            <w:pPr>
              <w:pStyle w:val="TAL"/>
              <w:snapToGrid w:val="0"/>
              <w:rPr>
                <w:lang w:eastAsia="ko-KR"/>
              </w:rPr>
            </w:pPr>
          </w:p>
        </w:tc>
      </w:tr>
      <w:tr w:rsidR="003A5EA1" w:rsidRPr="006F06C2" w14:paraId="45D59EC8" w14:textId="77777777" w:rsidTr="009276CF">
        <w:tc>
          <w:tcPr>
            <w:tcW w:w="4535" w:type="dxa"/>
            <w:shd w:val="clear" w:color="auto" w:fill="auto"/>
          </w:tcPr>
          <w:p w14:paraId="303EFBA9" w14:textId="77777777" w:rsidR="003A5EA1" w:rsidRPr="006F06C2" w:rsidRDefault="003A5EA1" w:rsidP="006C500E">
            <w:pPr>
              <w:pStyle w:val="TAL"/>
              <w:snapToGrid w:val="0"/>
              <w:rPr>
                <w:lang w:eastAsia="ko-KR"/>
              </w:rPr>
            </w:pPr>
            <w:r w:rsidRPr="006F06C2">
              <w:t xml:space="preserve">  reportType CHOICE {</w:t>
            </w:r>
          </w:p>
        </w:tc>
        <w:tc>
          <w:tcPr>
            <w:tcW w:w="2267" w:type="dxa"/>
            <w:shd w:val="clear" w:color="auto" w:fill="auto"/>
          </w:tcPr>
          <w:p w14:paraId="7B4958A2" w14:textId="77777777" w:rsidR="003A5EA1" w:rsidRPr="006F06C2" w:rsidRDefault="003A5EA1" w:rsidP="006C500E">
            <w:pPr>
              <w:pStyle w:val="TAL"/>
              <w:snapToGrid w:val="0"/>
              <w:rPr>
                <w:lang w:eastAsia="ko-KR"/>
              </w:rPr>
            </w:pPr>
          </w:p>
        </w:tc>
        <w:tc>
          <w:tcPr>
            <w:tcW w:w="1700" w:type="dxa"/>
            <w:shd w:val="clear" w:color="auto" w:fill="auto"/>
          </w:tcPr>
          <w:p w14:paraId="47DA41AD" w14:textId="77777777" w:rsidR="003A5EA1" w:rsidRPr="006F06C2" w:rsidRDefault="003A5EA1" w:rsidP="006C500E">
            <w:pPr>
              <w:pStyle w:val="TAL"/>
              <w:snapToGrid w:val="0"/>
              <w:rPr>
                <w:lang w:eastAsia="ko-KR"/>
              </w:rPr>
            </w:pPr>
          </w:p>
        </w:tc>
        <w:tc>
          <w:tcPr>
            <w:tcW w:w="1245" w:type="dxa"/>
            <w:shd w:val="clear" w:color="auto" w:fill="auto"/>
          </w:tcPr>
          <w:p w14:paraId="1B166962" w14:textId="77777777" w:rsidR="003A5EA1" w:rsidRPr="006F06C2" w:rsidRDefault="003A5EA1" w:rsidP="006C500E">
            <w:pPr>
              <w:pStyle w:val="TAL"/>
              <w:snapToGrid w:val="0"/>
              <w:rPr>
                <w:lang w:eastAsia="ko-KR"/>
              </w:rPr>
            </w:pPr>
          </w:p>
        </w:tc>
      </w:tr>
      <w:tr w:rsidR="003A5EA1" w:rsidRPr="006F06C2" w14:paraId="169AD02D" w14:textId="77777777" w:rsidTr="009276CF">
        <w:tc>
          <w:tcPr>
            <w:tcW w:w="4535" w:type="dxa"/>
            <w:shd w:val="clear" w:color="auto" w:fill="auto"/>
          </w:tcPr>
          <w:p w14:paraId="2F3931C1" w14:textId="77777777" w:rsidR="003A5EA1" w:rsidRPr="006F06C2" w:rsidRDefault="003A5EA1" w:rsidP="006C500E">
            <w:pPr>
              <w:pStyle w:val="TAL"/>
              <w:snapToGrid w:val="0"/>
              <w:rPr>
                <w:lang w:eastAsia="ko-KR"/>
              </w:rPr>
            </w:pPr>
            <w:r w:rsidRPr="006F06C2">
              <w:t xml:space="preserve">    eventTriggered SEQUENCE {</w:t>
            </w:r>
          </w:p>
        </w:tc>
        <w:tc>
          <w:tcPr>
            <w:tcW w:w="2267" w:type="dxa"/>
            <w:shd w:val="clear" w:color="auto" w:fill="auto"/>
          </w:tcPr>
          <w:p w14:paraId="40367D73" w14:textId="77777777" w:rsidR="003A5EA1" w:rsidRPr="006F06C2" w:rsidRDefault="003A5EA1" w:rsidP="006C500E">
            <w:pPr>
              <w:pStyle w:val="TAL"/>
              <w:snapToGrid w:val="0"/>
              <w:rPr>
                <w:lang w:eastAsia="ko-KR"/>
              </w:rPr>
            </w:pPr>
          </w:p>
        </w:tc>
        <w:tc>
          <w:tcPr>
            <w:tcW w:w="1700" w:type="dxa"/>
            <w:shd w:val="clear" w:color="auto" w:fill="auto"/>
          </w:tcPr>
          <w:p w14:paraId="0577716F" w14:textId="77777777" w:rsidR="003A5EA1" w:rsidRPr="006F06C2" w:rsidRDefault="003A5EA1" w:rsidP="006C500E">
            <w:pPr>
              <w:pStyle w:val="TAL"/>
              <w:snapToGrid w:val="0"/>
              <w:rPr>
                <w:lang w:eastAsia="ko-KR"/>
              </w:rPr>
            </w:pPr>
          </w:p>
        </w:tc>
        <w:tc>
          <w:tcPr>
            <w:tcW w:w="1245" w:type="dxa"/>
            <w:shd w:val="clear" w:color="auto" w:fill="auto"/>
          </w:tcPr>
          <w:p w14:paraId="52475BD5" w14:textId="77777777" w:rsidR="003A5EA1" w:rsidRPr="006F06C2" w:rsidRDefault="003A5EA1" w:rsidP="006C500E">
            <w:pPr>
              <w:pStyle w:val="TAL"/>
              <w:snapToGrid w:val="0"/>
              <w:rPr>
                <w:lang w:eastAsia="ko-KR"/>
              </w:rPr>
            </w:pPr>
          </w:p>
        </w:tc>
      </w:tr>
      <w:tr w:rsidR="003A5EA1" w:rsidRPr="006F06C2" w14:paraId="2F096FE7" w14:textId="77777777" w:rsidTr="009276CF">
        <w:tc>
          <w:tcPr>
            <w:tcW w:w="4535" w:type="dxa"/>
            <w:shd w:val="clear" w:color="auto" w:fill="auto"/>
          </w:tcPr>
          <w:p w14:paraId="4C310100" w14:textId="77777777" w:rsidR="003A5EA1" w:rsidRPr="006F06C2" w:rsidRDefault="003A5EA1" w:rsidP="006C500E">
            <w:pPr>
              <w:pStyle w:val="TAL"/>
              <w:snapToGrid w:val="0"/>
              <w:rPr>
                <w:lang w:eastAsia="ko-KR"/>
              </w:rPr>
            </w:pPr>
            <w:r w:rsidRPr="006F06C2">
              <w:rPr>
                <w:lang w:eastAsia="ko-KR"/>
              </w:rPr>
              <w:t xml:space="preserve">      eventId CHOICE {</w:t>
            </w:r>
          </w:p>
        </w:tc>
        <w:tc>
          <w:tcPr>
            <w:tcW w:w="2267" w:type="dxa"/>
            <w:shd w:val="clear" w:color="auto" w:fill="auto"/>
          </w:tcPr>
          <w:p w14:paraId="0F002EC0" w14:textId="77777777" w:rsidR="003A5EA1" w:rsidRPr="006F06C2" w:rsidRDefault="003A5EA1" w:rsidP="006C500E">
            <w:pPr>
              <w:pStyle w:val="TAL"/>
              <w:snapToGrid w:val="0"/>
              <w:rPr>
                <w:lang w:eastAsia="ko-KR"/>
              </w:rPr>
            </w:pPr>
          </w:p>
        </w:tc>
        <w:tc>
          <w:tcPr>
            <w:tcW w:w="1700" w:type="dxa"/>
            <w:shd w:val="clear" w:color="auto" w:fill="auto"/>
          </w:tcPr>
          <w:p w14:paraId="150E35BF" w14:textId="77777777" w:rsidR="003A5EA1" w:rsidRPr="006F06C2" w:rsidRDefault="003A5EA1" w:rsidP="006C500E">
            <w:pPr>
              <w:pStyle w:val="TAL"/>
              <w:snapToGrid w:val="0"/>
              <w:rPr>
                <w:lang w:eastAsia="ko-KR"/>
              </w:rPr>
            </w:pPr>
          </w:p>
        </w:tc>
        <w:tc>
          <w:tcPr>
            <w:tcW w:w="1245" w:type="dxa"/>
            <w:shd w:val="clear" w:color="auto" w:fill="auto"/>
          </w:tcPr>
          <w:p w14:paraId="5D30AA7D" w14:textId="77777777" w:rsidR="003A5EA1" w:rsidRPr="006F06C2" w:rsidRDefault="003A5EA1" w:rsidP="006C500E">
            <w:pPr>
              <w:pStyle w:val="TAL"/>
              <w:snapToGrid w:val="0"/>
              <w:rPr>
                <w:lang w:eastAsia="ko-KR"/>
              </w:rPr>
            </w:pPr>
          </w:p>
        </w:tc>
      </w:tr>
      <w:tr w:rsidR="003A5EA1" w:rsidRPr="006F06C2" w14:paraId="5E00B779" w14:textId="77777777" w:rsidTr="009276CF">
        <w:tc>
          <w:tcPr>
            <w:tcW w:w="4535" w:type="dxa"/>
            <w:shd w:val="clear" w:color="auto" w:fill="auto"/>
          </w:tcPr>
          <w:p w14:paraId="1816B960" w14:textId="77777777" w:rsidR="003A5EA1" w:rsidRPr="006F06C2" w:rsidRDefault="003A5EA1" w:rsidP="006C500E">
            <w:pPr>
              <w:pStyle w:val="TAL"/>
              <w:snapToGrid w:val="0"/>
              <w:rPr>
                <w:lang w:eastAsia="ko-KR"/>
              </w:rPr>
            </w:pPr>
            <w:r w:rsidRPr="006F06C2">
              <w:rPr>
                <w:lang w:eastAsia="ko-KR"/>
              </w:rPr>
              <w:t xml:space="preserve">        eventA3 SEQUENCE {</w:t>
            </w:r>
          </w:p>
        </w:tc>
        <w:tc>
          <w:tcPr>
            <w:tcW w:w="2267" w:type="dxa"/>
            <w:shd w:val="clear" w:color="auto" w:fill="auto"/>
          </w:tcPr>
          <w:p w14:paraId="3AD26427" w14:textId="77777777" w:rsidR="003A5EA1" w:rsidRPr="006F06C2" w:rsidRDefault="003A5EA1" w:rsidP="006C500E">
            <w:pPr>
              <w:pStyle w:val="TAL"/>
              <w:snapToGrid w:val="0"/>
              <w:rPr>
                <w:lang w:eastAsia="ko-KR"/>
              </w:rPr>
            </w:pPr>
          </w:p>
        </w:tc>
        <w:tc>
          <w:tcPr>
            <w:tcW w:w="1700" w:type="dxa"/>
            <w:shd w:val="clear" w:color="auto" w:fill="auto"/>
          </w:tcPr>
          <w:p w14:paraId="34590290" w14:textId="77777777" w:rsidR="003A5EA1" w:rsidRPr="006F06C2" w:rsidRDefault="003A5EA1" w:rsidP="006C500E">
            <w:pPr>
              <w:pStyle w:val="TAL"/>
              <w:snapToGrid w:val="0"/>
              <w:rPr>
                <w:lang w:eastAsia="ko-KR"/>
              </w:rPr>
            </w:pPr>
          </w:p>
        </w:tc>
        <w:tc>
          <w:tcPr>
            <w:tcW w:w="1245" w:type="dxa"/>
            <w:shd w:val="clear" w:color="auto" w:fill="auto"/>
          </w:tcPr>
          <w:p w14:paraId="55C41259" w14:textId="77777777" w:rsidR="003A5EA1" w:rsidRPr="006F06C2" w:rsidRDefault="003A5EA1" w:rsidP="006C500E">
            <w:pPr>
              <w:pStyle w:val="TAL"/>
              <w:snapToGrid w:val="0"/>
              <w:rPr>
                <w:lang w:eastAsia="ko-KR"/>
              </w:rPr>
            </w:pPr>
          </w:p>
        </w:tc>
      </w:tr>
      <w:tr w:rsidR="003A5EA1" w:rsidRPr="006F06C2" w14:paraId="7447371B" w14:textId="77777777" w:rsidTr="009276CF">
        <w:tc>
          <w:tcPr>
            <w:tcW w:w="4535" w:type="dxa"/>
            <w:tcBorders>
              <w:bottom w:val="single" w:sz="4" w:space="0" w:color="000000"/>
            </w:tcBorders>
            <w:shd w:val="clear" w:color="auto" w:fill="auto"/>
          </w:tcPr>
          <w:p w14:paraId="5C8B804F" w14:textId="77777777" w:rsidR="003A5EA1" w:rsidRPr="006F06C2" w:rsidRDefault="003A5EA1" w:rsidP="006C500E">
            <w:pPr>
              <w:pStyle w:val="TAL"/>
              <w:snapToGrid w:val="0"/>
              <w:rPr>
                <w:lang w:eastAsia="zh-CN"/>
              </w:rPr>
            </w:pPr>
            <w:r w:rsidRPr="006F06C2">
              <w:rPr>
                <w:lang w:eastAsia="ko-KR"/>
              </w:rPr>
              <w:t xml:space="preserve">          </w:t>
            </w:r>
            <w:r w:rsidR="009276CF" w:rsidRPr="006F06C2">
              <w:t>a</w:t>
            </w:r>
            <w:r w:rsidRPr="006F06C2">
              <w:t>3-</w:t>
            </w:r>
            <w:r w:rsidR="009276CF" w:rsidRPr="006F06C2">
              <w:t>Offset</w:t>
            </w:r>
            <w:r w:rsidRPr="006F06C2">
              <w:t xml:space="preserve"> CHOICE {</w:t>
            </w:r>
          </w:p>
        </w:tc>
        <w:tc>
          <w:tcPr>
            <w:tcW w:w="2267" w:type="dxa"/>
            <w:shd w:val="clear" w:color="auto" w:fill="auto"/>
          </w:tcPr>
          <w:p w14:paraId="6EC6515B" w14:textId="77777777" w:rsidR="003A5EA1" w:rsidRPr="006F06C2" w:rsidRDefault="003A5EA1" w:rsidP="006C500E">
            <w:pPr>
              <w:pStyle w:val="TAL"/>
              <w:snapToGrid w:val="0"/>
              <w:rPr>
                <w:lang w:eastAsia="ko-KR"/>
              </w:rPr>
            </w:pPr>
          </w:p>
        </w:tc>
        <w:tc>
          <w:tcPr>
            <w:tcW w:w="1700" w:type="dxa"/>
            <w:shd w:val="clear" w:color="auto" w:fill="auto"/>
          </w:tcPr>
          <w:p w14:paraId="492BF729" w14:textId="77777777" w:rsidR="003A5EA1" w:rsidRPr="006F06C2" w:rsidRDefault="003A5EA1" w:rsidP="006C500E">
            <w:pPr>
              <w:pStyle w:val="TAL"/>
              <w:snapToGrid w:val="0"/>
              <w:rPr>
                <w:lang w:eastAsia="ko-KR"/>
              </w:rPr>
            </w:pPr>
          </w:p>
        </w:tc>
        <w:tc>
          <w:tcPr>
            <w:tcW w:w="1245" w:type="dxa"/>
            <w:shd w:val="clear" w:color="auto" w:fill="auto"/>
          </w:tcPr>
          <w:p w14:paraId="36B5B756" w14:textId="77777777" w:rsidR="003A5EA1" w:rsidRPr="006F06C2" w:rsidRDefault="003A5EA1" w:rsidP="006C500E">
            <w:pPr>
              <w:pStyle w:val="TAL"/>
              <w:snapToGrid w:val="0"/>
            </w:pPr>
          </w:p>
        </w:tc>
      </w:tr>
      <w:tr w:rsidR="003A5EA1" w:rsidRPr="006F06C2" w14:paraId="0821A0C2" w14:textId="77777777" w:rsidTr="009276CF">
        <w:tc>
          <w:tcPr>
            <w:tcW w:w="4535" w:type="dxa"/>
            <w:tcBorders>
              <w:bottom w:val="nil"/>
            </w:tcBorders>
            <w:shd w:val="clear" w:color="auto" w:fill="auto"/>
          </w:tcPr>
          <w:p w14:paraId="6B19F0FB" w14:textId="77777777" w:rsidR="003A5EA1" w:rsidRPr="006F06C2" w:rsidRDefault="003A5EA1" w:rsidP="006C500E">
            <w:pPr>
              <w:pStyle w:val="TAL"/>
              <w:snapToGrid w:val="0"/>
            </w:pPr>
            <w:r w:rsidRPr="006F06C2">
              <w:t xml:space="preserve">            rsrp</w:t>
            </w:r>
          </w:p>
        </w:tc>
        <w:tc>
          <w:tcPr>
            <w:tcW w:w="2267" w:type="dxa"/>
            <w:shd w:val="clear" w:color="auto" w:fill="auto"/>
          </w:tcPr>
          <w:p w14:paraId="5D3EB5DB" w14:textId="77777777" w:rsidR="003A5EA1" w:rsidRPr="006F06C2" w:rsidRDefault="003A5EA1" w:rsidP="006C500E">
            <w:pPr>
              <w:pStyle w:val="TAL"/>
              <w:snapToGrid w:val="0"/>
            </w:pPr>
            <w:r w:rsidRPr="006F06C2">
              <w:t>2</w:t>
            </w:r>
          </w:p>
        </w:tc>
        <w:tc>
          <w:tcPr>
            <w:tcW w:w="1700" w:type="dxa"/>
            <w:shd w:val="clear" w:color="auto" w:fill="auto"/>
          </w:tcPr>
          <w:p w14:paraId="49D38952" w14:textId="77777777" w:rsidR="003A5EA1" w:rsidRPr="006F06C2" w:rsidRDefault="003A5EA1" w:rsidP="006C500E">
            <w:pPr>
              <w:pStyle w:val="TAL"/>
              <w:snapToGrid w:val="0"/>
              <w:rPr>
                <w:lang w:eastAsia="zh-CN"/>
              </w:rPr>
            </w:pPr>
            <w:r w:rsidRPr="006F06C2">
              <w:t>1 dB (2*0.5 dB)</w:t>
            </w:r>
          </w:p>
        </w:tc>
        <w:tc>
          <w:tcPr>
            <w:tcW w:w="1245" w:type="dxa"/>
            <w:shd w:val="clear" w:color="auto" w:fill="auto"/>
          </w:tcPr>
          <w:p w14:paraId="5347E4CE" w14:textId="77777777" w:rsidR="003A5EA1" w:rsidRPr="006F06C2" w:rsidRDefault="003A5EA1" w:rsidP="006C500E">
            <w:pPr>
              <w:pStyle w:val="TAL"/>
              <w:snapToGrid w:val="0"/>
            </w:pPr>
            <w:r w:rsidRPr="006F06C2">
              <w:t>FR1</w:t>
            </w:r>
          </w:p>
        </w:tc>
      </w:tr>
      <w:tr w:rsidR="003A5EA1" w:rsidRPr="006F06C2" w14:paraId="5D5E4817" w14:textId="77777777" w:rsidTr="009276CF">
        <w:tc>
          <w:tcPr>
            <w:tcW w:w="4535" w:type="dxa"/>
            <w:tcBorders>
              <w:top w:val="nil"/>
            </w:tcBorders>
            <w:shd w:val="clear" w:color="auto" w:fill="auto"/>
          </w:tcPr>
          <w:p w14:paraId="0D20F7DD" w14:textId="77777777" w:rsidR="003A5EA1" w:rsidRPr="006F06C2" w:rsidRDefault="003A5EA1" w:rsidP="006C500E">
            <w:pPr>
              <w:pStyle w:val="TAL"/>
              <w:tabs>
                <w:tab w:val="left" w:pos="806"/>
              </w:tabs>
              <w:snapToGrid w:val="0"/>
            </w:pPr>
          </w:p>
        </w:tc>
        <w:tc>
          <w:tcPr>
            <w:tcW w:w="2267" w:type="dxa"/>
            <w:shd w:val="clear" w:color="auto" w:fill="auto"/>
          </w:tcPr>
          <w:p w14:paraId="44D19467" w14:textId="77777777" w:rsidR="003A5EA1" w:rsidRPr="006F06C2" w:rsidRDefault="003A5EA1" w:rsidP="006C500E">
            <w:pPr>
              <w:pStyle w:val="TAL"/>
              <w:snapToGrid w:val="0"/>
            </w:pPr>
            <w:r w:rsidRPr="006F06C2">
              <w:t>FFS</w:t>
            </w:r>
          </w:p>
        </w:tc>
        <w:tc>
          <w:tcPr>
            <w:tcW w:w="1700" w:type="dxa"/>
            <w:shd w:val="clear" w:color="auto" w:fill="auto"/>
          </w:tcPr>
          <w:p w14:paraId="37371952" w14:textId="77777777" w:rsidR="003A5EA1" w:rsidRPr="006F06C2" w:rsidRDefault="003A5EA1" w:rsidP="006C500E">
            <w:pPr>
              <w:pStyle w:val="TAL"/>
              <w:snapToGrid w:val="0"/>
              <w:rPr>
                <w:lang w:eastAsia="zh-CN"/>
              </w:rPr>
            </w:pPr>
          </w:p>
        </w:tc>
        <w:tc>
          <w:tcPr>
            <w:tcW w:w="1245" w:type="dxa"/>
            <w:shd w:val="clear" w:color="auto" w:fill="auto"/>
          </w:tcPr>
          <w:p w14:paraId="57D339D3" w14:textId="77777777" w:rsidR="003A5EA1" w:rsidRPr="006F06C2" w:rsidRDefault="003A5EA1" w:rsidP="006C500E">
            <w:pPr>
              <w:pStyle w:val="TAL"/>
              <w:snapToGrid w:val="0"/>
            </w:pPr>
            <w:r w:rsidRPr="006F06C2">
              <w:t>FR2</w:t>
            </w:r>
          </w:p>
        </w:tc>
      </w:tr>
      <w:tr w:rsidR="003A5EA1" w:rsidRPr="006F06C2" w14:paraId="466A424F" w14:textId="77777777" w:rsidTr="009276CF">
        <w:tc>
          <w:tcPr>
            <w:tcW w:w="4535" w:type="dxa"/>
            <w:shd w:val="clear" w:color="auto" w:fill="auto"/>
          </w:tcPr>
          <w:p w14:paraId="05007E8A" w14:textId="77777777" w:rsidR="003A5EA1" w:rsidRPr="006F06C2" w:rsidRDefault="003A5EA1" w:rsidP="006C500E">
            <w:pPr>
              <w:pStyle w:val="TAL"/>
              <w:snapToGrid w:val="0"/>
            </w:pPr>
            <w:r w:rsidRPr="006F06C2">
              <w:t xml:space="preserve">          }</w:t>
            </w:r>
          </w:p>
        </w:tc>
        <w:tc>
          <w:tcPr>
            <w:tcW w:w="2267" w:type="dxa"/>
            <w:shd w:val="clear" w:color="auto" w:fill="auto"/>
          </w:tcPr>
          <w:p w14:paraId="7F0321FC" w14:textId="77777777" w:rsidR="003A5EA1" w:rsidRPr="006F06C2" w:rsidRDefault="003A5EA1" w:rsidP="006C500E">
            <w:pPr>
              <w:pStyle w:val="TAL"/>
              <w:snapToGrid w:val="0"/>
            </w:pPr>
          </w:p>
        </w:tc>
        <w:tc>
          <w:tcPr>
            <w:tcW w:w="1700" w:type="dxa"/>
            <w:shd w:val="clear" w:color="auto" w:fill="auto"/>
          </w:tcPr>
          <w:p w14:paraId="363BC70B" w14:textId="77777777" w:rsidR="003A5EA1" w:rsidRPr="006F06C2" w:rsidRDefault="003A5EA1" w:rsidP="006C500E">
            <w:pPr>
              <w:pStyle w:val="TAL"/>
              <w:snapToGrid w:val="0"/>
              <w:rPr>
                <w:lang w:eastAsia="zh-CN"/>
              </w:rPr>
            </w:pPr>
          </w:p>
        </w:tc>
        <w:tc>
          <w:tcPr>
            <w:tcW w:w="1245" w:type="dxa"/>
            <w:shd w:val="clear" w:color="auto" w:fill="auto"/>
          </w:tcPr>
          <w:p w14:paraId="2E4FCCA3" w14:textId="77777777" w:rsidR="003A5EA1" w:rsidRPr="006F06C2" w:rsidRDefault="003A5EA1" w:rsidP="006C500E">
            <w:pPr>
              <w:pStyle w:val="TAL"/>
              <w:snapToGrid w:val="0"/>
            </w:pPr>
          </w:p>
        </w:tc>
      </w:tr>
      <w:tr w:rsidR="003A5EA1" w:rsidRPr="006F06C2" w14:paraId="798BBAFF" w14:textId="77777777" w:rsidTr="009276CF">
        <w:tc>
          <w:tcPr>
            <w:tcW w:w="4535" w:type="dxa"/>
            <w:shd w:val="clear" w:color="auto" w:fill="auto"/>
          </w:tcPr>
          <w:p w14:paraId="757EBA45" w14:textId="77777777" w:rsidR="003A5EA1" w:rsidRPr="006F06C2" w:rsidRDefault="003A5EA1" w:rsidP="006C500E">
            <w:pPr>
              <w:pStyle w:val="TAL"/>
              <w:snapToGrid w:val="0"/>
              <w:rPr>
                <w:lang w:eastAsia="ko-KR"/>
              </w:rPr>
            </w:pPr>
            <w:r w:rsidRPr="006F06C2">
              <w:rPr>
                <w:lang w:eastAsia="ko-KR"/>
              </w:rPr>
              <w:t xml:space="preserve">        }</w:t>
            </w:r>
          </w:p>
        </w:tc>
        <w:tc>
          <w:tcPr>
            <w:tcW w:w="2267" w:type="dxa"/>
            <w:shd w:val="clear" w:color="auto" w:fill="auto"/>
          </w:tcPr>
          <w:p w14:paraId="19BCE6A6" w14:textId="77777777" w:rsidR="003A5EA1" w:rsidRPr="006F06C2" w:rsidRDefault="003A5EA1" w:rsidP="006C500E">
            <w:pPr>
              <w:pStyle w:val="TAL"/>
              <w:snapToGrid w:val="0"/>
              <w:rPr>
                <w:lang w:eastAsia="ko-KR"/>
              </w:rPr>
            </w:pPr>
          </w:p>
        </w:tc>
        <w:tc>
          <w:tcPr>
            <w:tcW w:w="1700" w:type="dxa"/>
            <w:shd w:val="clear" w:color="auto" w:fill="auto"/>
          </w:tcPr>
          <w:p w14:paraId="7EE93243" w14:textId="77777777" w:rsidR="003A5EA1" w:rsidRPr="006F06C2" w:rsidRDefault="003A5EA1" w:rsidP="006C500E">
            <w:pPr>
              <w:pStyle w:val="TAL"/>
              <w:snapToGrid w:val="0"/>
              <w:rPr>
                <w:lang w:eastAsia="ko-KR"/>
              </w:rPr>
            </w:pPr>
          </w:p>
        </w:tc>
        <w:tc>
          <w:tcPr>
            <w:tcW w:w="1245" w:type="dxa"/>
            <w:shd w:val="clear" w:color="auto" w:fill="auto"/>
          </w:tcPr>
          <w:p w14:paraId="533A2AE0" w14:textId="77777777" w:rsidR="003A5EA1" w:rsidRPr="006F06C2" w:rsidRDefault="003A5EA1" w:rsidP="006C500E">
            <w:pPr>
              <w:pStyle w:val="TAL"/>
              <w:snapToGrid w:val="0"/>
              <w:rPr>
                <w:lang w:eastAsia="ko-KR"/>
              </w:rPr>
            </w:pPr>
          </w:p>
        </w:tc>
      </w:tr>
      <w:tr w:rsidR="003A5EA1" w:rsidRPr="006F06C2" w14:paraId="3B151833" w14:textId="77777777" w:rsidTr="009276CF">
        <w:tc>
          <w:tcPr>
            <w:tcW w:w="4535" w:type="dxa"/>
            <w:shd w:val="clear" w:color="auto" w:fill="auto"/>
          </w:tcPr>
          <w:p w14:paraId="0091D0DC" w14:textId="77777777" w:rsidR="003A5EA1" w:rsidRPr="006F06C2" w:rsidRDefault="003A5EA1" w:rsidP="006C500E">
            <w:pPr>
              <w:pStyle w:val="TAL"/>
              <w:snapToGrid w:val="0"/>
              <w:rPr>
                <w:lang w:eastAsia="ko-KR"/>
              </w:rPr>
            </w:pPr>
            <w:r w:rsidRPr="006F06C2">
              <w:rPr>
                <w:lang w:eastAsia="ko-KR"/>
              </w:rPr>
              <w:t xml:space="preserve">      }</w:t>
            </w:r>
          </w:p>
        </w:tc>
        <w:tc>
          <w:tcPr>
            <w:tcW w:w="2267" w:type="dxa"/>
            <w:shd w:val="clear" w:color="auto" w:fill="auto"/>
          </w:tcPr>
          <w:p w14:paraId="75064416" w14:textId="77777777" w:rsidR="003A5EA1" w:rsidRPr="006F06C2" w:rsidRDefault="003A5EA1" w:rsidP="006C500E">
            <w:pPr>
              <w:pStyle w:val="TAL"/>
              <w:snapToGrid w:val="0"/>
              <w:rPr>
                <w:lang w:eastAsia="ko-KR"/>
              </w:rPr>
            </w:pPr>
          </w:p>
        </w:tc>
        <w:tc>
          <w:tcPr>
            <w:tcW w:w="1700" w:type="dxa"/>
            <w:shd w:val="clear" w:color="auto" w:fill="auto"/>
          </w:tcPr>
          <w:p w14:paraId="0C6EFABB" w14:textId="77777777" w:rsidR="003A5EA1" w:rsidRPr="006F06C2" w:rsidRDefault="003A5EA1" w:rsidP="006C500E">
            <w:pPr>
              <w:pStyle w:val="TAL"/>
              <w:snapToGrid w:val="0"/>
              <w:rPr>
                <w:lang w:eastAsia="ko-KR"/>
              </w:rPr>
            </w:pPr>
          </w:p>
        </w:tc>
        <w:tc>
          <w:tcPr>
            <w:tcW w:w="1245" w:type="dxa"/>
            <w:shd w:val="clear" w:color="auto" w:fill="auto"/>
          </w:tcPr>
          <w:p w14:paraId="189584D2" w14:textId="77777777" w:rsidR="003A5EA1" w:rsidRPr="006F06C2" w:rsidRDefault="003A5EA1" w:rsidP="006C500E">
            <w:pPr>
              <w:pStyle w:val="TAL"/>
              <w:snapToGrid w:val="0"/>
              <w:rPr>
                <w:lang w:eastAsia="ko-KR"/>
              </w:rPr>
            </w:pPr>
          </w:p>
        </w:tc>
      </w:tr>
      <w:tr w:rsidR="009276CF" w:rsidRPr="006F06C2" w14:paraId="5E1DE7E8" w14:textId="77777777" w:rsidTr="009276CF">
        <w:tc>
          <w:tcPr>
            <w:tcW w:w="4535" w:type="dxa"/>
            <w:shd w:val="clear" w:color="auto" w:fill="auto"/>
          </w:tcPr>
          <w:p w14:paraId="334E20F0" w14:textId="77777777" w:rsidR="009276CF" w:rsidRPr="006F06C2" w:rsidRDefault="009276CF" w:rsidP="00872949">
            <w:pPr>
              <w:pStyle w:val="TAL"/>
              <w:snapToGrid w:val="0"/>
              <w:rPr>
                <w:lang w:eastAsia="ko-KR"/>
              </w:rPr>
            </w:pPr>
            <w:r w:rsidRPr="006F06C2">
              <w:rPr>
                <w:lang w:eastAsia="ko-KR"/>
              </w:rPr>
              <w:t xml:space="preserve">      reportAmount</w:t>
            </w:r>
          </w:p>
        </w:tc>
        <w:tc>
          <w:tcPr>
            <w:tcW w:w="2267" w:type="dxa"/>
            <w:shd w:val="clear" w:color="auto" w:fill="auto"/>
          </w:tcPr>
          <w:p w14:paraId="57526ACE" w14:textId="77777777" w:rsidR="009276CF" w:rsidRPr="006F06C2" w:rsidRDefault="009276CF" w:rsidP="00872949">
            <w:pPr>
              <w:pStyle w:val="TAL"/>
              <w:snapToGrid w:val="0"/>
              <w:rPr>
                <w:lang w:eastAsia="ko-KR"/>
              </w:rPr>
            </w:pPr>
            <w:r w:rsidRPr="006F06C2">
              <w:rPr>
                <w:lang w:eastAsia="zh-CN"/>
              </w:rPr>
              <w:t>infinity</w:t>
            </w:r>
          </w:p>
        </w:tc>
        <w:tc>
          <w:tcPr>
            <w:tcW w:w="1700" w:type="dxa"/>
            <w:shd w:val="clear" w:color="auto" w:fill="auto"/>
          </w:tcPr>
          <w:p w14:paraId="0FD855F4" w14:textId="77777777" w:rsidR="009276CF" w:rsidRPr="006F06C2" w:rsidRDefault="009276CF" w:rsidP="00872949">
            <w:pPr>
              <w:pStyle w:val="TAL"/>
              <w:snapToGrid w:val="0"/>
              <w:rPr>
                <w:lang w:eastAsia="ko-KR"/>
              </w:rPr>
            </w:pPr>
          </w:p>
        </w:tc>
        <w:tc>
          <w:tcPr>
            <w:tcW w:w="1245" w:type="dxa"/>
            <w:shd w:val="clear" w:color="auto" w:fill="auto"/>
          </w:tcPr>
          <w:p w14:paraId="79662171" w14:textId="77777777" w:rsidR="009276CF" w:rsidRPr="006F06C2" w:rsidRDefault="009276CF" w:rsidP="00872949">
            <w:pPr>
              <w:pStyle w:val="TAL"/>
              <w:snapToGrid w:val="0"/>
              <w:rPr>
                <w:lang w:eastAsia="ko-KR"/>
              </w:rPr>
            </w:pPr>
          </w:p>
        </w:tc>
      </w:tr>
      <w:tr w:rsidR="003A5EA1" w:rsidRPr="006F06C2" w14:paraId="2D3317FB" w14:textId="77777777" w:rsidTr="009276CF">
        <w:tc>
          <w:tcPr>
            <w:tcW w:w="4535" w:type="dxa"/>
            <w:shd w:val="clear" w:color="auto" w:fill="auto"/>
          </w:tcPr>
          <w:p w14:paraId="3C5692DD" w14:textId="77777777" w:rsidR="003A5EA1" w:rsidRPr="006F06C2" w:rsidRDefault="003A5EA1" w:rsidP="006C500E">
            <w:pPr>
              <w:pStyle w:val="TAL"/>
              <w:snapToGrid w:val="0"/>
              <w:rPr>
                <w:lang w:eastAsia="ko-KR"/>
              </w:rPr>
            </w:pPr>
            <w:r w:rsidRPr="006F06C2">
              <w:rPr>
                <w:lang w:eastAsia="ko-KR"/>
              </w:rPr>
              <w:t xml:space="preserve">      reportQuantityCell SEQUENCE {</w:t>
            </w:r>
          </w:p>
        </w:tc>
        <w:tc>
          <w:tcPr>
            <w:tcW w:w="2267" w:type="dxa"/>
            <w:shd w:val="clear" w:color="auto" w:fill="auto"/>
          </w:tcPr>
          <w:p w14:paraId="604CEB1F" w14:textId="77777777" w:rsidR="003A5EA1" w:rsidRPr="006F06C2" w:rsidRDefault="003A5EA1" w:rsidP="006C500E">
            <w:pPr>
              <w:pStyle w:val="TAL"/>
              <w:snapToGrid w:val="0"/>
              <w:rPr>
                <w:lang w:eastAsia="ko-KR"/>
              </w:rPr>
            </w:pPr>
          </w:p>
        </w:tc>
        <w:tc>
          <w:tcPr>
            <w:tcW w:w="1700" w:type="dxa"/>
            <w:shd w:val="clear" w:color="auto" w:fill="auto"/>
          </w:tcPr>
          <w:p w14:paraId="01E4DF01" w14:textId="77777777" w:rsidR="003A5EA1" w:rsidRPr="006F06C2" w:rsidRDefault="003A5EA1" w:rsidP="006C500E">
            <w:pPr>
              <w:pStyle w:val="TAL"/>
              <w:snapToGrid w:val="0"/>
              <w:rPr>
                <w:lang w:eastAsia="ko-KR"/>
              </w:rPr>
            </w:pPr>
          </w:p>
        </w:tc>
        <w:tc>
          <w:tcPr>
            <w:tcW w:w="1245" w:type="dxa"/>
            <w:shd w:val="clear" w:color="auto" w:fill="auto"/>
          </w:tcPr>
          <w:p w14:paraId="444BDB91" w14:textId="77777777" w:rsidR="003A5EA1" w:rsidRPr="006F06C2" w:rsidRDefault="003A5EA1" w:rsidP="006C500E">
            <w:pPr>
              <w:pStyle w:val="TAL"/>
              <w:snapToGrid w:val="0"/>
              <w:rPr>
                <w:lang w:eastAsia="ko-KR"/>
              </w:rPr>
            </w:pPr>
          </w:p>
        </w:tc>
      </w:tr>
      <w:tr w:rsidR="003A5EA1" w:rsidRPr="006F06C2" w14:paraId="50DECCE6" w14:textId="77777777" w:rsidTr="009276CF">
        <w:tc>
          <w:tcPr>
            <w:tcW w:w="4535" w:type="dxa"/>
            <w:shd w:val="clear" w:color="auto" w:fill="auto"/>
          </w:tcPr>
          <w:p w14:paraId="1C2BBB8C" w14:textId="77777777" w:rsidR="003A5EA1" w:rsidRPr="006F06C2" w:rsidRDefault="003A5EA1" w:rsidP="006C500E">
            <w:pPr>
              <w:pStyle w:val="TAL"/>
              <w:snapToGrid w:val="0"/>
              <w:rPr>
                <w:lang w:eastAsia="ko-KR"/>
              </w:rPr>
            </w:pPr>
            <w:r w:rsidRPr="006F06C2">
              <w:rPr>
                <w:lang w:eastAsia="ko-KR"/>
              </w:rPr>
              <w:t xml:space="preserve">        rsrp</w:t>
            </w:r>
          </w:p>
        </w:tc>
        <w:tc>
          <w:tcPr>
            <w:tcW w:w="2267" w:type="dxa"/>
            <w:shd w:val="clear" w:color="auto" w:fill="auto"/>
          </w:tcPr>
          <w:p w14:paraId="54C6A8A6" w14:textId="77777777" w:rsidR="003A5EA1" w:rsidRPr="006F06C2" w:rsidRDefault="003A5EA1" w:rsidP="006C500E">
            <w:pPr>
              <w:pStyle w:val="TAL"/>
              <w:snapToGrid w:val="0"/>
              <w:rPr>
                <w:lang w:eastAsia="ko-KR"/>
              </w:rPr>
            </w:pPr>
            <w:r w:rsidRPr="006F06C2">
              <w:rPr>
                <w:lang w:eastAsia="ko-KR"/>
              </w:rPr>
              <w:t>true</w:t>
            </w:r>
          </w:p>
        </w:tc>
        <w:tc>
          <w:tcPr>
            <w:tcW w:w="1700" w:type="dxa"/>
            <w:shd w:val="clear" w:color="auto" w:fill="auto"/>
          </w:tcPr>
          <w:p w14:paraId="6440CA62" w14:textId="77777777" w:rsidR="003A5EA1" w:rsidRPr="006F06C2" w:rsidRDefault="003A5EA1" w:rsidP="006C500E">
            <w:pPr>
              <w:pStyle w:val="TAL"/>
              <w:snapToGrid w:val="0"/>
              <w:rPr>
                <w:lang w:eastAsia="ko-KR"/>
              </w:rPr>
            </w:pPr>
          </w:p>
        </w:tc>
        <w:tc>
          <w:tcPr>
            <w:tcW w:w="1245" w:type="dxa"/>
            <w:shd w:val="clear" w:color="auto" w:fill="auto"/>
          </w:tcPr>
          <w:p w14:paraId="24A108E4" w14:textId="77777777" w:rsidR="003A5EA1" w:rsidRPr="006F06C2" w:rsidRDefault="003A5EA1" w:rsidP="006C500E">
            <w:pPr>
              <w:pStyle w:val="TAL"/>
              <w:snapToGrid w:val="0"/>
              <w:rPr>
                <w:lang w:eastAsia="ko-KR"/>
              </w:rPr>
            </w:pPr>
          </w:p>
        </w:tc>
      </w:tr>
      <w:tr w:rsidR="003A5EA1" w:rsidRPr="006F06C2" w14:paraId="4F65D2FB" w14:textId="77777777" w:rsidTr="009276CF">
        <w:tc>
          <w:tcPr>
            <w:tcW w:w="4535" w:type="dxa"/>
            <w:shd w:val="clear" w:color="auto" w:fill="auto"/>
          </w:tcPr>
          <w:p w14:paraId="0E6764A1" w14:textId="77777777" w:rsidR="003A5EA1" w:rsidRPr="006F06C2" w:rsidRDefault="003A5EA1" w:rsidP="006C500E">
            <w:pPr>
              <w:pStyle w:val="TAL"/>
              <w:snapToGrid w:val="0"/>
              <w:rPr>
                <w:lang w:eastAsia="zh-CN"/>
              </w:rPr>
            </w:pPr>
            <w:r w:rsidRPr="006F06C2">
              <w:rPr>
                <w:lang w:eastAsia="zh-CN"/>
              </w:rPr>
              <w:t xml:space="preserve">        rsrq</w:t>
            </w:r>
          </w:p>
        </w:tc>
        <w:tc>
          <w:tcPr>
            <w:tcW w:w="2267" w:type="dxa"/>
            <w:shd w:val="clear" w:color="auto" w:fill="auto"/>
          </w:tcPr>
          <w:p w14:paraId="2F8C3C7F" w14:textId="77777777" w:rsidR="003A5EA1" w:rsidRPr="006F06C2" w:rsidRDefault="003A5EA1" w:rsidP="006C500E">
            <w:pPr>
              <w:pStyle w:val="TAL"/>
              <w:snapToGrid w:val="0"/>
              <w:rPr>
                <w:lang w:eastAsia="zh-CN"/>
              </w:rPr>
            </w:pPr>
            <w:r w:rsidRPr="006F06C2">
              <w:rPr>
                <w:lang w:eastAsia="zh-CN"/>
              </w:rPr>
              <w:t>false</w:t>
            </w:r>
          </w:p>
        </w:tc>
        <w:tc>
          <w:tcPr>
            <w:tcW w:w="1700" w:type="dxa"/>
            <w:shd w:val="clear" w:color="auto" w:fill="auto"/>
          </w:tcPr>
          <w:p w14:paraId="31F99CF8" w14:textId="77777777" w:rsidR="003A5EA1" w:rsidRPr="006F06C2" w:rsidRDefault="003A5EA1" w:rsidP="006C500E">
            <w:pPr>
              <w:pStyle w:val="TAL"/>
              <w:snapToGrid w:val="0"/>
              <w:rPr>
                <w:lang w:eastAsia="ko-KR"/>
              </w:rPr>
            </w:pPr>
          </w:p>
        </w:tc>
        <w:tc>
          <w:tcPr>
            <w:tcW w:w="1245" w:type="dxa"/>
            <w:shd w:val="clear" w:color="auto" w:fill="auto"/>
          </w:tcPr>
          <w:p w14:paraId="50079ED9" w14:textId="77777777" w:rsidR="003A5EA1" w:rsidRPr="006F06C2" w:rsidRDefault="003A5EA1" w:rsidP="006C500E">
            <w:pPr>
              <w:pStyle w:val="TAL"/>
              <w:snapToGrid w:val="0"/>
              <w:rPr>
                <w:lang w:eastAsia="ko-KR"/>
              </w:rPr>
            </w:pPr>
          </w:p>
        </w:tc>
      </w:tr>
      <w:tr w:rsidR="003A5EA1" w:rsidRPr="006F06C2" w14:paraId="7835435E" w14:textId="77777777" w:rsidTr="009276CF">
        <w:tc>
          <w:tcPr>
            <w:tcW w:w="4535" w:type="dxa"/>
            <w:shd w:val="clear" w:color="auto" w:fill="auto"/>
          </w:tcPr>
          <w:p w14:paraId="105BD375" w14:textId="77777777" w:rsidR="003A5EA1" w:rsidRPr="006F06C2" w:rsidRDefault="003A5EA1" w:rsidP="006C500E">
            <w:pPr>
              <w:pStyle w:val="TAL"/>
              <w:snapToGrid w:val="0"/>
              <w:rPr>
                <w:lang w:eastAsia="zh-CN"/>
              </w:rPr>
            </w:pPr>
            <w:r w:rsidRPr="006F06C2">
              <w:rPr>
                <w:lang w:eastAsia="zh-CN"/>
              </w:rPr>
              <w:t xml:space="preserve">        sinr</w:t>
            </w:r>
          </w:p>
        </w:tc>
        <w:tc>
          <w:tcPr>
            <w:tcW w:w="2267" w:type="dxa"/>
            <w:shd w:val="clear" w:color="auto" w:fill="auto"/>
          </w:tcPr>
          <w:p w14:paraId="2DCBF50A" w14:textId="77777777" w:rsidR="003A5EA1" w:rsidRPr="006F06C2" w:rsidRDefault="003A5EA1" w:rsidP="006C500E">
            <w:pPr>
              <w:pStyle w:val="TAL"/>
              <w:snapToGrid w:val="0"/>
              <w:rPr>
                <w:lang w:eastAsia="zh-CN"/>
              </w:rPr>
            </w:pPr>
            <w:r w:rsidRPr="006F06C2">
              <w:rPr>
                <w:lang w:eastAsia="zh-CN"/>
              </w:rPr>
              <w:t>false</w:t>
            </w:r>
          </w:p>
        </w:tc>
        <w:tc>
          <w:tcPr>
            <w:tcW w:w="1700" w:type="dxa"/>
            <w:shd w:val="clear" w:color="auto" w:fill="auto"/>
          </w:tcPr>
          <w:p w14:paraId="048449B1" w14:textId="77777777" w:rsidR="003A5EA1" w:rsidRPr="006F06C2" w:rsidRDefault="003A5EA1" w:rsidP="006C500E">
            <w:pPr>
              <w:pStyle w:val="TAL"/>
              <w:snapToGrid w:val="0"/>
              <w:rPr>
                <w:lang w:eastAsia="ko-KR"/>
              </w:rPr>
            </w:pPr>
          </w:p>
        </w:tc>
        <w:tc>
          <w:tcPr>
            <w:tcW w:w="1245" w:type="dxa"/>
            <w:shd w:val="clear" w:color="auto" w:fill="auto"/>
          </w:tcPr>
          <w:p w14:paraId="620BC299" w14:textId="77777777" w:rsidR="003A5EA1" w:rsidRPr="006F06C2" w:rsidRDefault="003A5EA1" w:rsidP="006C500E">
            <w:pPr>
              <w:pStyle w:val="TAL"/>
              <w:snapToGrid w:val="0"/>
              <w:rPr>
                <w:lang w:eastAsia="ko-KR"/>
              </w:rPr>
            </w:pPr>
          </w:p>
        </w:tc>
      </w:tr>
      <w:tr w:rsidR="003A5EA1" w:rsidRPr="006F06C2" w14:paraId="007FA190" w14:textId="77777777" w:rsidTr="009276CF">
        <w:tc>
          <w:tcPr>
            <w:tcW w:w="4535" w:type="dxa"/>
            <w:shd w:val="clear" w:color="auto" w:fill="auto"/>
          </w:tcPr>
          <w:p w14:paraId="2E665A8C" w14:textId="77777777" w:rsidR="003A5EA1" w:rsidRPr="006F06C2" w:rsidRDefault="003A5EA1" w:rsidP="006C500E">
            <w:pPr>
              <w:pStyle w:val="TAL"/>
              <w:snapToGrid w:val="0"/>
              <w:rPr>
                <w:lang w:eastAsia="ko-KR"/>
              </w:rPr>
            </w:pPr>
            <w:r w:rsidRPr="006F06C2">
              <w:rPr>
                <w:lang w:eastAsia="ko-KR"/>
              </w:rPr>
              <w:t xml:space="preserve">      }</w:t>
            </w:r>
          </w:p>
        </w:tc>
        <w:tc>
          <w:tcPr>
            <w:tcW w:w="2267" w:type="dxa"/>
            <w:shd w:val="clear" w:color="auto" w:fill="auto"/>
          </w:tcPr>
          <w:p w14:paraId="27AC67D4" w14:textId="77777777" w:rsidR="003A5EA1" w:rsidRPr="006F06C2" w:rsidRDefault="003A5EA1" w:rsidP="006C500E">
            <w:pPr>
              <w:pStyle w:val="TAL"/>
              <w:snapToGrid w:val="0"/>
              <w:rPr>
                <w:lang w:eastAsia="ko-KR"/>
              </w:rPr>
            </w:pPr>
          </w:p>
        </w:tc>
        <w:tc>
          <w:tcPr>
            <w:tcW w:w="1700" w:type="dxa"/>
            <w:shd w:val="clear" w:color="auto" w:fill="auto"/>
          </w:tcPr>
          <w:p w14:paraId="1C1807FC" w14:textId="77777777" w:rsidR="003A5EA1" w:rsidRPr="006F06C2" w:rsidRDefault="003A5EA1" w:rsidP="006C500E">
            <w:pPr>
              <w:pStyle w:val="TAL"/>
              <w:snapToGrid w:val="0"/>
              <w:rPr>
                <w:lang w:eastAsia="ko-KR"/>
              </w:rPr>
            </w:pPr>
          </w:p>
        </w:tc>
        <w:tc>
          <w:tcPr>
            <w:tcW w:w="1245" w:type="dxa"/>
            <w:shd w:val="clear" w:color="auto" w:fill="auto"/>
          </w:tcPr>
          <w:p w14:paraId="60F70B76" w14:textId="77777777" w:rsidR="003A5EA1" w:rsidRPr="006F06C2" w:rsidRDefault="003A5EA1" w:rsidP="006C500E">
            <w:pPr>
              <w:pStyle w:val="TAL"/>
              <w:snapToGrid w:val="0"/>
              <w:rPr>
                <w:lang w:eastAsia="ko-KR"/>
              </w:rPr>
            </w:pPr>
          </w:p>
        </w:tc>
      </w:tr>
      <w:tr w:rsidR="003A5EA1" w:rsidRPr="006F06C2" w14:paraId="2700F791" w14:textId="77777777" w:rsidTr="009276CF">
        <w:tc>
          <w:tcPr>
            <w:tcW w:w="4535" w:type="dxa"/>
            <w:shd w:val="clear" w:color="auto" w:fill="auto"/>
          </w:tcPr>
          <w:p w14:paraId="3B65AFCF" w14:textId="77777777" w:rsidR="003A5EA1" w:rsidRPr="006F06C2" w:rsidRDefault="003A5EA1" w:rsidP="006C500E">
            <w:pPr>
              <w:pStyle w:val="TAL"/>
              <w:snapToGrid w:val="0"/>
              <w:rPr>
                <w:lang w:eastAsia="ko-KR"/>
              </w:rPr>
            </w:pPr>
            <w:r w:rsidRPr="006F06C2">
              <w:t xml:space="preserve">    }</w:t>
            </w:r>
          </w:p>
        </w:tc>
        <w:tc>
          <w:tcPr>
            <w:tcW w:w="2267" w:type="dxa"/>
            <w:shd w:val="clear" w:color="auto" w:fill="auto"/>
          </w:tcPr>
          <w:p w14:paraId="47166F44" w14:textId="77777777" w:rsidR="003A5EA1" w:rsidRPr="006F06C2" w:rsidRDefault="003A5EA1" w:rsidP="006C500E">
            <w:pPr>
              <w:pStyle w:val="TAL"/>
              <w:snapToGrid w:val="0"/>
              <w:rPr>
                <w:lang w:eastAsia="ko-KR"/>
              </w:rPr>
            </w:pPr>
          </w:p>
        </w:tc>
        <w:tc>
          <w:tcPr>
            <w:tcW w:w="1700" w:type="dxa"/>
            <w:shd w:val="clear" w:color="auto" w:fill="auto"/>
          </w:tcPr>
          <w:p w14:paraId="42B76B8E" w14:textId="77777777" w:rsidR="003A5EA1" w:rsidRPr="006F06C2" w:rsidRDefault="003A5EA1" w:rsidP="006C500E">
            <w:pPr>
              <w:pStyle w:val="TAL"/>
              <w:snapToGrid w:val="0"/>
              <w:rPr>
                <w:lang w:eastAsia="ko-KR"/>
              </w:rPr>
            </w:pPr>
          </w:p>
        </w:tc>
        <w:tc>
          <w:tcPr>
            <w:tcW w:w="1245" w:type="dxa"/>
            <w:shd w:val="clear" w:color="auto" w:fill="auto"/>
          </w:tcPr>
          <w:p w14:paraId="11A5F6FD" w14:textId="77777777" w:rsidR="003A5EA1" w:rsidRPr="006F06C2" w:rsidRDefault="003A5EA1" w:rsidP="006C500E">
            <w:pPr>
              <w:pStyle w:val="TAL"/>
              <w:snapToGrid w:val="0"/>
              <w:rPr>
                <w:lang w:eastAsia="ko-KR"/>
              </w:rPr>
            </w:pPr>
          </w:p>
        </w:tc>
      </w:tr>
      <w:tr w:rsidR="003A5EA1" w:rsidRPr="006F06C2" w14:paraId="2258E336" w14:textId="77777777" w:rsidTr="009276CF">
        <w:tc>
          <w:tcPr>
            <w:tcW w:w="4535" w:type="dxa"/>
            <w:shd w:val="clear" w:color="auto" w:fill="auto"/>
          </w:tcPr>
          <w:p w14:paraId="6B263D3B" w14:textId="77777777" w:rsidR="003A5EA1" w:rsidRPr="006F06C2" w:rsidRDefault="003A5EA1" w:rsidP="006C500E">
            <w:pPr>
              <w:pStyle w:val="TAL"/>
              <w:snapToGrid w:val="0"/>
              <w:rPr>
                <w:lang w:eastAsia="ko-KR"/>
              </w:rPr>
            </w:pPr>
            <w:r w:rsidRPr="006F06C2">
              <w:t xml:space="preserve">  }</w:t>
            </w:r>
          </w:p>
        </w:tc>
        <w:tc>
          <w:tcPr>
            <w:tcW w:w="2267" w:type="dxa"/>
            <w:shd w:val="clear" w:color="auto" w:fill="auto"/>
          </w:tcPr>
          <w:p w14:paraId="3507EC2E" w14:textId="77777777" w:rsidR="003A5EA1" w:rsidRPr="006F06C2" w:rsidRDefault="003A5EA1" w:rsidP="006C500E">
            <w:pPr>
              <w:pStyle w:val="TAL"/>
              <w:snapToGrid w:val="0"/>
              <w:rPr>
                <w:lang w:eastAsia="ko-KR"/>
              </w:rPr>
            </w:pPr>
          </w:p>
        </w:tc>
        <w:tc>
          <w:tcPr>
            <w:tcW w:w="1700" w:type="dxa"/>
            <w:shd w:val="clear" w:color="auto" w:fill="auto"/>
          </w:tcPr>
          <w:p w14:paraId="0BFC8259" w14:textId="77777777" w:rsidR="003A5EA1" w:rsidRPr="006F06C2" w:rsidRDefault="003A5EA1" w:rsidP="006C500E">
            <w:pPr>
              <w:pStyle w:val="TAL"/>
              <w:snapToGrid w:val="0"/>
              <w:rPr>
                <w:lang w:eastAsia="ko-KR"/>
              </w:rPr>
            </w:pPr>
          </w:p>
        </w:tc>
        <w:tc>
          <w:tcPr>
            <w:tcW w:w="1245" w:type="dxa"/>
            <w:shd w:val="clear" w:color="auto" w:fill="auto"/>
          </w:tcPr>
          <w:p w14:paraId="71213771" w14:textId="77777777" w:rsidR="003A5EA1" w:rsidRPr="006F06C2" w:rsidRDefault="003A5EA1" w:rsidP="006C500E">
            <w:pPr>
              <w:pStyle w:val="TAL"/>
              <w:snapToGrid w:val="0"/>
              <w:rPr>
                <w:lang w:eastAsia="ko-KR"/>
              </w:rPr>
            </w:pPr>
          </w:p>
        </w:tc>
      </w:tr>
      <w:tr w:rsidR="003A5EA1" w:rsidRPr="006F06C2" w14:paraId="1FF6E3BC" w14:textId="77777777" w:rsidTr="009276CF">
        <w:tc>
          <w:tcPr>
            <w:tcW w:w="4535" w:type="dxa"/>
            <w:shd w:val="clear" w:color="auto" w:fill="auto"/>
          </w:tcPr>
          <w:p w14:paraId="47115D84" w14:textId="77777777" w:rsidR="003A5EA1" w:rsidRPr="006F06C2" w:rsidRDefault="003A5EA1" w:rsidP="006C500E">
            <w:pPr>
              <w:pStyle w:val="TAL"/>
              <w:snapToGrid w:val="0"/>
              <w:rPr>
                <w:lang w:eastAsia="ko-KR"/>
              </w:rPr>
            </w:pPr>
            <w:r w:rsidRPr="006F06C2">
              <w:rPr>
                <w:lang w:eastAsia="ko-KR"/>
              </w:rPr>
              <w:t>}</w:t>
            </w:r>
          </w:p>
        </w:tc>
        <w:tc>
          <w:tcPr>
            <w:tcW w:w="2267" w:type="dxa"/>
            <w:shd w:val="clear" w:color="auto" w:fill="auto"/>
          </w:tcPr>
          <w:p w14:paraId="003D7510" w14:textId="77777777" w:rsidR="003A5EA1" w:rsidRPr="006F06C2" w:rsidRDefault="003A5EA1" w:rsidP="006C500E">
            <w:pPr>
              <w:pStyle w:val="TAL"/>
              <w:snapToGrid w:val="0"/>
              <w:rPr>
                <w:lang w:eastAsia="ko-KR"/>
              </w:rPr>
            </w:pPr>
          </w:p>
        </w:tc>
        <w:tc>
          <w:tcPr>
            <w:tcW w:w="1700" w:type="dxa"/>
            <w:shd w:val="clear" w:color="auto" w:fill="auto"/>
          </w:tcPr>
          <w:p w14:paraId="50C08DB3" w14:textId="77777777" w:rsidR="003A5EA1" w:rsidRPr="006F06C2" w:rsidRDefault="003A5EA1" w:rsidP="006C500E">
            <w:pPr>
              <w:pStyle w:val="TAL"/>
              <w:snapToGrid w:val="0"/>
              <w:rPr>
                <w:lang w:eastAsia="ko-KR"/>
              </w:rPr>
            </w:pPr>
          </w:p>
        </w:tc>
        <w:tc>
          <w:tcPr>
            <w:tcW w:w="1245" w:type="dxa"/>
            <w:shd w:val="clear" w:color="auto" w:fill="auto"/>
          </w:tcPr>
          <w:p w14:paraId="0608F049" w14:textId="77777777" w:rsidR="003A5EA1" w:rsidRPr="006F06C2" w:rsidRDefault="003A5EA1" w:rsidP="006C500E">
            <w:pPr>
              <w:pStyle w:val="TAL"/>
              <w:snapToGrid w:val="0"/>
              <w:rPr>
                <w:lang w:eastAsia="ko-KR"/>
              </w:rPr>
            </w:pPr>
          </w:p>
        </w:tc>
      </w:tr>
    </w:tbl>
    <w:p w14:paraId="5D8B5426" w14:textId="77777777" w:rsidR="003A5EA1" w:rsidRPr="006F06C2" w:rsidRDefault="003A5EA1" w:rsidP="003A5EA1"/>
    <w:p w14:paraId="45282021" w14:textId="77777777" w:rsidR="003A5EA1" w:rsidRPr="006F06C2" w:rsidRDefault="003A5EA1" w:rsidP="003A5EA1">
      <w:pPr>
        <w:pStyle w:val="TH"/>
      </w:pPr>
      <w:r w:rsidRPr="006F06C2">
        <w:t xml:space="preserve">Table 8.1.3.1.2.3.3-5: </w:t>
      </w:r>
      <w:r w:rsidRPr="006F06C2">
        <w:rPr>
          <w:i/>
        </w:rPr>
        <w:t>MeasurementReport</w:t>
      </w:r>
      <w:r w:rsidRPr="006F06C2">
        <w:t xml:space="preserve"> (step 4, Table 8.1.3.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3A5EA1" w:rsidRPr="006F06C2" w14:paraId="5F73A65E" w14:textId="77777777" w:rsidTr="007065F4">
        <w:tc>
          <w:tcPr>
            <w:tcW w:w="9781" w:type="dxa"/>
            <w:gridSpan w:val="4"/>
          </w:tcPr>
          <w:p w14:paraId="2F65622A" w14:textId="61778856" w:rsidR="003A5EA1" w:rsidRPr="006F06C2" w:rsidRDefault="001953B5" w:rsidP="006C500E">
            <w:pPr>
              <w:pStyle w:val="TAL"/>
              <w:snapToGrid w:val="0"/>
            </w:pPr>
            <w:r w:rsidRPr="006F06C2">
              <w:t>Derivation Path: TS 38.5</w:t>
            </w:r>
            <w:r w:rsidR="003A5EA1" w:rsidRPr="006F06C2">
              <w:t xml:space="preserve">08-1 [4] Table </w:t>
            </w:r>
            <w:r w:rsidR="00150D11" w:rsidRPr="006F06C2">
              <w:t>4.6.1-5A</w:t>
            </w:r>
          </w:p>
        </w:tc>
      </w:tr>
      <w:tr w:rsidR="003A5EA1" w:rsidRPr="006F06C2" w14:paraId="124C65EB" w14:textId="77777777" w:rsidTr="007065F4">
        <w:tblPrEx>
          <w:tblCellMar>
            <w:left w:w="108" w:type="dxa"/>
            <w:right w:w="108" w:type="dxa"/>
          </w:tblCellMar>
        </w:tblPrEx>
        <w:tc>
          <w:tcPr>
            <w:tcW w:w="4569" w:type="dxa"/>
          </w:tcPr>
          <w:p w14:paraId="72C25E6E" w14:textId="77777777" w:rsidR="003A5EA1" w:rsidRPr="006F06C2" w:rsidRDefault="003A5EA1" w:rsidP="006C500E">
            <w:pPr>
              <w:pStyle w:val="TAH"/>
              <w:snapToGrid w:val="0"/>
            </w:pPr>
            <w:r w:rsidRPr="006F06C2">
              <w:t>Information Element</w:t>
            </w:r>
          </w:p>
        </w:tc>
        <w:tc>
          <w:tcPr>
            <w:tcW w:w="2415" w:type="dxa"/>
          </w:tcPr>
          <w:p w14:paraId="25AD8C96" w14:textId="77777777" w:rsidR="003A5EA1" w:rsidRPr="006F06C2" w:rsidRDefault="003A5EA1" w:rsidP="006C500E">
            <w:pPr>
              <w:pStyle w:val="TAH"/>
              <w:snapToGrid w:val="0"/>
            </w:pPr>
            <w:r w:rsidRPr="006F06C2">
              <w:t>Value/remark</w:t>
            </w:r>
          </w:p>
        </w:tc>
        <w:tc>
          <w:tcPr>
            <w:tcW w:w="1663" w:type="dxa"/>
          </w:tcPr>
          <w:p w14:paraId="0DF71C41" w14:textId="77777777" w:rsidR="003A5EA1" w:rsidRPr="006F06C2" w:rsidRDefault="003A5EA1" w:rsidP="006C500E">
            <w:pPr>
              <w:pStyle w:val="TAH"/>
              <w:snapToGrid w:val="0"/>
            </w:pPr>
            <w:r w:rsidRPr="006F06C2">
              <w:t>Comment</w:t>
            </w:r>
          </w:p>
        </w:tc>
        <w:tc>
          <w:tcPr>
            <w:tcW w:w="1134" w:type="dxa"/>
          </w:tcPr>
          <w:p w14:paraId="5C03A135" w14:textId="77777777" w:rsidR="003A5EA1" w:rsidRPr="006F06C2" w:rsidRDefault="003A5EA1" w:rsidP="006C500E">
            <w:pPr>
              <w:pStyle w:val="TAH"/>
              <w:snapToGrid w:val="0"/>
            </w:pPr>
            <w:r w:rsidRPr="006F06C2">
              <w:t>Condition</w:t>
            </w:r>
          </w:p>
        </w:tc>
      </w:tr>
      <w:tr w:rsidR="003A5EA1" w:rsidRPr="006F06C2" w14:paraId="7A38580F" w14:textId="77777777" w:rsidTr="007065F4">
        <w:tblPrEx>
          <w:tblCellMar>
            <w:left w:w="108" w:type="dxa"/>
            <w:right w:w="108" w:type="dxa"/>
          </w:tblCellMar>
        </w:tblPrEx>
        <w:tc>
          <w:tcPr>
            <w:tcW w:w="4569" w:type="dxa"/>
          </w:tcPr>
          <w:p w14:paraId="17EE9EEC" w14:textId="77777777" w:rsidR="003A5EA1" w:rsidRPr="006F06C2" w:rsidRDefault="003A5EA1" w:rsidP="006C500E">
            <w:pPr>
              <w:pStyle w:val="TAL"/>
              <w:snapToGrid w:val="0"/>
            </w:pPr>
            <w:r w:rsidRPr="006F06C2">
              <w:t>MeasurementReport ::= SEQUENCE {</w:t>
            </w:r>
          </w:p>
        </w:tc>
        <w:tc>
          <w:tcPr>
            <w:tcW w:w="2415" w:type="dxa"/>
          </w:tcPr>
          <w:p w14:paraId="38538034" w14:textId="77777777" w:rsidR="003A5EA1" w:rsidRPr="006F06C2" w:rsidRDefault="003A5EA1" w:rsidP="006C500E">
            <w:pPr>
              <w:pStyle w:val="TAL"/>
              <w:snapToGrid w:val="0"/>
            </w:pPr>
          </w:p>
        </w:tc>
        <w:tc>
          <w:tcPr>
            <w:tcW w:w="1663" w:type="dxa"/>
          </w:tcPr>
          <w:p w14:paraId="766A14C4" w14:textId="77777777" w:rsidR="003A5EA1" w:rsidRPr="006F06C2" w:rsidRDefault="003A5EA1" w:rsidP="006C500E">
            <w:pPr>
              <w:pStyle w:val="TAL"/>
              <w:snapToGrid w:val="0"/>
            </w:pPr>
          </w:p>
        </w:tc>
        <w:tc>
          <w:tcPr>
            <w:tcW w:w="1134" w:type="dxa"/>
          </w:tcPr>
          <w:p w14:paraId="5EABA726" w14:textId="77777777" w:rsidR="003A5EA1" w:rsidRPr="006F06C2" w:rsidRDefault="003A5EA1" w:rsidP="006C500E">
            <w:pPr>
              <w:pStyle w:val="TAL"/>
              <w:snapToGrid w:val="0"/>
            </w:pPr>
          </w:p>
        </w:tc>
      </w:tr>
      <w:tr w:rsidR="003A5EA1" w:rsidRPr="006F06C2" w14:paraId="76D64807" w14:textId="77777777" w:rsidTr="007065F4">
        <w:tblPrEx>
          <w:tblCellMar>
            <w:left w:w="108" w:type="dxa"/>
            <w:right w:w="108" w:type="dxa"/>
          </w:tblCellMar>
        </w:tblPrEx>
        <w:tc>
          <w:tcPr>
            <w:tcW w:w="4569" w:type="dxa"/>
          </w:tcPr>
          <w:p w14:paraId="5E972FEF" w14:textId="77777777" w:rsidR="003A5EA1" w:rsidRPr="006F06C2" w:rsidRDefault="003A5EA1" w:rsidP="006C500E">
            <w:pPr>
              <w:pStyle w:val="TAL"/>
              <w:snapToGrid w:val="0"/>
            </w:pPr>
            <w:r w:rsidRPr="006F06C2">
              <w:t xml:space="preserve">  criticalExtensions CHOICE {</w:t>
            </w:r>
          </w:p>
        </w:tc>
        <w:tc>
          <w:tcPr>
            <w:tcW w:w="2415" w:type="dxa"/>
          </w:tcPr>
          <w:p w14:paraId="6916C0A8" w14:textId="77777777" w:rsidR="003A5EA1" w:rsidRPr="006F06C2" w:rsidRDefault="003A5EA1" w:rsidP="006C500E">
            <w:pPr>
              <w:pStyle w:val="TAL"/>
              <w:snapToGrid w:val="0"/>
            </w:pPr>
          </w:p>
        </w:tc>
        <w:tc>
          <w:tcPr>
            <w:tcW w:w="1663" w:type="dxa"/>
          </w:tcPr>
          <w:p w14:paraId="28E9EF42" w14:textId="77777777" w:rsidR="003A5EA1" w:rsidRPr="006F06C2" w:rsidRDefault="003A5EA1" w:rsidP="006C500E">
            <w:pPr>
              <w:pStyle w:val="TAL"/>
              <w:snapToGrid w:val="0"/>
            </w:pPr>
          </w:p>
        </w:tc>
        <w:tc>
          <w:tcPr>
            <w:tcW w:w="1134" w:type="dxa"/>
          </w:tcPr>
          <w:p w14:paraId="318C84FA" w14:textId="77777777" w:rsidR="003A5EA1" w:rsidRPr="006F06C2" w:rsidRDefault="003A5EA1" w:rsidP="006C500E">
            <w:pPr>
              <w:pStyle w:val="TAL"/>
              <w:snapToGrid w:val="0"/>
            </w:pPr>
          </w:p>
        </w:tc>
      </w:tr>
      <w:tr w:rsidR="003A5EA1" w:rsidRPr="006F06C2" w14:paraId="0D49B475" w14:textId="77777777" w:rsidTr="007065F4">
        <w:tblPrEx>
          <w:tblCellMar>
            <w:left w:w="108" w:type="dxa"/>
            <w:right w:w="108" w:type="dxa"/>
          </w:tblCellMar>
        </w:tblPrEx>
        <w:tc>
          <w:tcPr>
            <w:tcW w:w="4569" w:type="dxa"/>
          </w:tcPr>
          <w:p w14:paraId="15963340" w14:textId="77777777" w:rsidR="003A5EA1" w:rsidRPr="006F06C2" w:rsidRDefault="003A5EA1" w:rsidP="006C500E">
            <w:pPr>
              <w:pStyle w:val="TAL"/>
              <w:snapToGrid w:val="0"/>
            </w:pPr>
            <w:r w:rsidRPr="006F06C2">
              <w:t xml:space="preserve">    measurementReport SEQUENCE {</w:t>
            </w:r>
          </w:p>
        </w:tc>
        <w:tc>
          <w:tcPr>
            <w:tcW w:w="2415" w:type="dxa"/>
          </w:tcPr>
          <w:p w14:paraId="3E38D7B8" w14:textId="77777777" w:rsidR="003A5EA1" w:rsidRPr="006F06C2" w:rsidRDefault="003A5EA1" w:rsidP="006C500E">
            <w:pPr>
              <w:pStyle w:val="TAL"/>
              <w:snapToGrid w:val="0"/>
            </w:pPr>
          </w:p>
        </w:tc>
        <w:tc>
          <w:tcPr>
            <w:tcW w:w="1663" w:type="dxa"/>
          </w:tcPr>
          <w:p w14:paraId="25B893E6" w14:textId="77777777" w:rsidR="003A5EA1" w:rsidRPr="006F06C2" w:rsidRDefault="003A5EA1" w:rsidP="006C500E">
            <w:pPr>
              <w:pStyle w:val="TAL"/>
              <w:snapToGrid w:val="0"/>
            </w:pPr>
          </w:p>
        </w:tc>
        <w:tc>
          <w:tcPr>
            <w:tcW w:w="1134" w:type="dxa"/>
          </w:tcPr>
          <w:p w14:paraId="350EA12B" w14:textId="77777777" w:rsidR="003A5EA1" w:rsidRPr="006F06C2" w:rsidRDefault="003A5EA1" w:rsidP="006C500E">
            <w:pPr>
              <w:pStyle w:val="TAL"/>
              <w:snapToGrid w:val="0"/>
            </w:pPr>
          </w:p>
        </w:tc>
      </w:tr>
      <w:tr w:rsidR="003A5EA1" w:rsidRPr="006F06C2" w14:paraId="0D6D6A3B" w14:textId="77777777" w:rsidTr="007065F4">
        <w:tblPrEx>
          <w:tblCellMar>
            <w:left w:w="108" w:type="dxa"/>
            <w:right w:w="108" w:type="dxa"/>
          </w:tblCellMar>
        </w:tblPrEx>
        <w:tc>
          <w:tcPr>
            <w:tcW w:w="4569" w:type="dxa"/>
            <w:tcBorders>
              <w:bottom w:val="single" w:sz="4" w:space="0" w:color="auto"/>
            </w:tcBorders>
          </w:tcPr>
          <w:p w14:paraId="5F9CAB11" w14:textId="77777777" w:rsidR="003A5EA1" w:rsidRPr="006F06C2" w:rsidRDefault="003A5EA1" w:rsidP="006C500E">
            <w:pPr>
              <w:pStyle w:val="TAL"/>
              <w:snapToGrid w:val="0"/>
            </w:pPr>
            <w:r w:rsidRPr="006F06C2">
              <w:t xml:space="preserve">      measResults SEQUENCE {</w:t>
            </w:r>
          </w:p>
        </w:tc>
        <w:tc>
          <w:tcPr>
            <w:tcW w:w="2415" w:type="dxa"/>
          </w:tcPr>
          <w:p w14:paraId="185B9EB8" w14:textId="77777777" w:rsidR="003A5EA1" w:rsidRPr="006F06C2" w:rsidRDefault="003A5EA1" w:rsidP="006C500E">
            <w:pPr>
              <w:pStyle w:val="TAL"/>
              <w:snapToGrid w:val="0"/>
            </w:pPr>
          </w:p>
        </w:tc>
        <w:tc>
          <w:tcPr>
            <w:tcW w:w="1663" w:type="dxa"/>
          </w:tcPr>
          <w:p w14:paraId="0DE4AFC5" w14:textId="77777777" w:rsidR="003A5EA1" w:rsidRPr="006F06C2" w:rsidRDefault="003A5EA1" w:rsidP="006C500E">
            <w:pPr>
              <w:pStyle w:val="TAL"/>
              <w:snapToGrid w:val="0"/>
            </w:pPr>
          </w:p>
        </w:tc>
        <w:tc>
          <w:tcPr>
            <w:tcW w:w="1134" w:type="dxa"/>
          </w:tcPr>
          <w:p w14:paraId="1937D184" w14:textId="77777777" w:rsidR="003A5EA1" w:rsidRPr="006F06C2" w:rsidRDefault="003A5EA1" w:rsidP="006C500E">
            <w:pPr>
              <w:pStyle w:val="TAL"/>
              <w:snapToGrid w:val="0"/>
            </w:pPr>
          </w:p>
        </w:tc>
      </w:tr>
      <w:tr w:rsidR="003A5EA1" w:rsidRPr="006F06C2" w14:paraId="56B0B098" w14:textId="77777777" w:rsidTr="007065F4">
        <w:tblPrEx>
          <w:tblCellMar>
            <w:left w:w="108" w:type="dxa"/>
            <w:right w:w="108" w:type="dxa"/>
          </w:tblCellMar>
        </w:tblPrEx>
        <w:tc>
          <w:tcPr>
            <w:tcW w:w="4569" w:type="dxa"/>
            <w:tcBorders>
              <w:bottom w:val="nil"/>
            </w:tcBorders>
          </w:tcPr>
          <w:p w14:paraId="39911288" w14:textId="77777777" w:rsidR="003A5EA1" w:rsidRPr="006F06C2" w:rsidRDefault="003A5EA1" w:rsidP="006C500E">
            <w:pPr>
              <w:pStyle w:val="TAL"/>
              <w:snapToGrid w:val="0"/>
            </w:pPr>
            <w:r w:rsidRPr="006F06C2">
              <w:t xml:space="preserve">        measId</w:t>
            </w:r>
          </w:p>
        </w:tc>
        <w:tc>
          <w:tcPr>
            <w:tcW w:w="2415" w:type="dxa"/>
          </w:tcPr>
          <w:p w14:paraId="0D80AE9F" w14:textId="77777777" w:rsidR="003A5EA1" w:rsidRPr="006F06C2" w:rsidRDefault="003A5EA1" w:rsidP="006C500E">
            <w:pPr>
              <w:pStyle w:val="TAL"/>
              <w:snapToGrid w:val="0"/>
            </w:pPr>
            <w:r w:rsidRPr="006F06C2">
              <w:t>1</w:t>
            </w:r>
          </w:p>
        </w:tc>
        <w:tc>
          <w:tcPr>
            <w:tcW w:w="1663" w:type="dxa"/>
          </w:tcPr>
          <w:p w14:paraId="1CB7BA9E" w14:textId="77777777" w:rsidR="003A5EA1" w:rsidRPr="006F06C2" w:rsidRDefault="003A5EA1" w:rsidP="006C500E">
            <w:pPr>
              <w:pStyle w:val="TAL"/>
              <w:snapToGrid w:val="0"/>
            </w:pPr>
          </w:p>
        </w:tc>
        <w:tc>
          <w:tcPr>
            <w:tcW w:w="1134" w:type="dxa"/>
          </w:tcPr>
          <w:p w14:paraId="4F7F035C" w14:textId="77777777" w:rsidR="003A5EA1" w:rsidRPr="006F06C2" w:rsidRDefault="003A5EA1" w:rsidP="006C500E">
            <w:pPr>
              <w:pStyle w:val="TAL"/>
              <w:snapToGrid w:val="0"/>
              <w:rPr>
                <w:lang w:eastAsia="zh-CN"/>
              </w:rPr>
            </w:pPr>
          </w:p>
        </w:tc>
      </w:tr>
      <w:tr w:rsidR="003A5EA1" w:rsidRPr="006F06C2" w14:paraId="08C3E21B" w14:textId="77777777" w:rsidTr="007065F4">
        <w:tblPrEx>
          <w:tblCellMar>
            <w:left w:w="108" w:type="dxa"/>
            <w:right w:w="108" w:type="dxa"/>
          </w:tblCellMar>
        </w:tblPrEx>
        <w:tc>
          <w:tcPr>
            <w:tcW w:w="4569" w:type="dxa"/>
            <w:tcBorders>
              <w:bottom w:val="single" w:sz="4" w:space="0" w:color="auto"/>
            </w:tcBorders>
          </w:tcPr>
          <w:p w14:paraId="53739EB2" w14:textId="77777777" w:rsidR="003A5EA1" w:rsidRPr="006F06C2" w:rsidRDefault="003A5EA1" w:rsidP="00117F0A">
            <w:pPr>
              <w:pStyle w:val="TAL"/>
              <w:snapToGrid w:val="0"/>
            </w:pPr>
            <w:r w:rsidRPr="006F06C2">
              <w:t xml:space="preserve">        measResultServingMOList SEQUENCE (SIZE (1..maxNrofServingCells)) OF </w:t>
            </w:r>
            <w:r w:rsidR="004117F5" w:rsidRPr="006F06C2">
              <w:t>MeasResultServMO</w:t>
            </w:r>
            <w:r w:rsidRPr="006F06C2">
              <w:t xml:space="preserve"> {</w:t>
            </w:r>
          </w:p>
        </w:tc>
        <w:tc>
          <w:tcPr>
            <w:tcW w:w="2415" w:type="dxa"/>
          </w:tcPr>
          <w:p w14:paraId="159BE696" w14:textId="77777777" w:rsidR="003A5EA1" w:rsidRPr="006F06C2" w:rsidRDefault="004117F5" w:rsidP="006C500E">
            <w:pPr>
              <w:pStyle w:val="TAL"/>
              <w:snapToGrid w:val="0"/>
            </w:pPr>
            <w:r w:rsidRPr="006F06C2">
              <w:t>1 entry</w:t>
            </w:r>
          </w:p>
        </w:tc>
        <w:tc>
          <w:tcPr>
            <w:tcW w:w="1663" w:type="dxa"/>
          </w:tcPr>
          <w:p w14:paraId="18E9CCC1" w14:textId="77777777" w:rsidR="003A5EA1" w:rsidRPr="006F06C2" w:rsidRDefault="003A5EA1" w:rsidP="006C500E">
            <w:pPr>
              <w:pStyle w:val="TAL"/>
              <w:snapToGrid w:val="0"/>
            </w:pPr>
            <w:r w:rsidRPr="006F06C2">
              <w:t>Measurement report for NR Cell 1</w:t>
            </w:r>
          </w:p>
        </w:tc>
        <w:tc>
          <w:tcPr>
            <w:tcW w:w="1134" w:type="dxa"/>
          </w:tcPr>
          <w:p w14:paraId="5C60CDCC" w14:textId="77777777" w:rsidR="003A5EA1" w:rsidRPr="006F06C2" w:rsidRDefault="003A5EA1" w:rsidP="006C500E">
            <w:pPr>
              <w:pStyle w:val="TAL"/>
              <w:snapToGrid w:val="0"/>
            </w:pPr>
          </w:p>
        </w:tc>
      </w:tr>
      <w:tr w:rsidR="004117F5" w:rsidRPr="006F06C2" w14:paraId="67D56F86" w14:textId="77777777" w:rsidTr="007065F4">
        <w:tblPrEx>
          <w:tblCellMar>
            <w:left w:w="108" w:type="dxa"/>
            <w:right w:w="108" w:type="dxa"/>
          </w:tblCellMar>
        </w:tblPrEx>
        <w:tc>
          <w:tcPr>
            <w:tcW w:w="4569" w:type="dxa"/>
            <w:tcBorders>
              <w:bottom w:val="nil"/>
            </w:tcBorders>
            <w:shd w:val="clear" w:color="auto" w:fill="auto"/>
          </w:tcPr>
          <w:p w14:paraId="5DC5D4DD" w14:textId="77777777" w:rsidR="004117F5" w:rsidRPr="006F06C2" w:rsidRDefault="004117F5" w:rsidP="004117F5">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0983FED3" w14:textId="77777777" w:rsidR="004117F5" w:rsidRPr="006F06C2" w:rsidRDefault="004117F5" w:rsidP="004117F5">
            <w:pPr>
              <w:pStyle w:val="TAL"/>
              <w:snapToGrid w:val="0"/>
              <w:rPr>
                <w:lang w:eastAsia="zh-CN"/>
              </w:rPr>
            </w:pPr>
          </w:p>
        </w:tc>
        <w:tc>
          <w:tcPr>
            <w:tcW w:w="1663" w:type="dxa"/>
          </w:tcPr>
          <w:p w14:paraId="27D3A4A5" w14:textId="77777777" w:rsidR="004117F5" w:rsidRPr="006F06C2" w:rsidRDefault="004117F5" w:rsidP="004117F5">
            <w:pPr>
              <w:pStyle w:val="TAL"/>
              <w:snapToGrid w:val="0"/>
            </w:pPr>
            <w:r w:rsidRPr="006F06C2">
              <w:t>entry 1</w:t>
            </w:r>
          </w:p>
        </w:tc>
        <w:tc>
          <w:tcPr>
            <w:tcW w:w="1134" w:type="dxa"/>
          </w:tcPr>
          <w:p w14:paraId="7D60060F" w14:textId="77777777" w:rsidR="004117F5" w:rsidRPr="006F06C2" w:rsidRDefault="004117F5" w:rsidP="004117F5">
            <w:pPr>
              <w:pStyle w:val="TAL"/>
              <w:snapToGrid w:val="0"/>
            </w:pPr>
          </w:p>
        </w:tc>
      </w:tr>
      <w:tr w:rsidR="004117F5" w:rsidRPr="006F06C2" w14:paraId="3E6A1D92" w14:textId="77777777" w:rsidTr="007065F4">
        <w:tblPrEx>
          <w:tblCellMar>
            <w:left w:w="108" w:type="dxa"/>
            <w:right w:w="108" w:type="dxa"/>
          </w:tblCellMar>
        </w:tblPrEx>
        <w:tc>
          <w:tcPr>
            <w:tcW w:w="4569" w:type="dxa"/>
            <w:tcBorders>
              <w:bottom w:val="nil"/>
            </w:tcBorders>
            <w:shd w:val="clear" w:color="auto" w:fill="auto"/>
          </w:tcPr>
          <w:p w14:paraId="02244E1C" w14:textId="77777777" w:rsidR="004117F5" w:rsidRPr="006F06C2" w:rsidRDefault="004117F5" w:rsidP="004117F5">
            <w:pPr>
              <w:pStyle w:val="TAL"/>
              <w:snapToGrid w:val="0"/>
            </w:pPr>
            <w:r w:rsidRPr="006F06C2">
              <w:t xml:space="preserve">            servCellId</w:t>
            </w:r>
          </w:p>
        </w:tc>
        <w:tc>
          <w:tcPr>
            <w:tcW w:w="2415" w:type="dxa"/>
          </w:tcPr>
          <w:p w14:paraId="45D54743" w14:textId="77777777" w:rsidR="004117F5" w:rsidRPr="006F06C2" w:rsidRDefault="004117F5" w:rsidP="004117F5">
            <w:pPr>
              <w:pStyle w:val="TAL"/>
              <w:snapToGrid w:val="0"/>
            </w:pPr>
            <w:r w:rsidRPr="006F06C2">
              <w:rPr>
                <w:lang w:eastAsia="zh-CN"/>
              </w:rPr>
              <w:t>ServCellIndex of NR Cell 1</w:t>
            </w:r>
          </w:p>
        </w:tc>
        <w:tc>
          <w:tcPr>
            <w:tcW w:w="1663" w:type="dxa"/>
          </w:tcPr>
          <w:p w14:paraId="221BACEF" w14:textId="77777777" w:rsidR="004117F5" w:rsidRPr="006F06C2" w:rsidRDefault="004117F5" w:rsidP="004117F5">
            <w:pPr>
              <w:pStyle w:val="TAL"/>
              <w:snapToGrid w:val="0"/>
            </w:pPr>
          </w:p>
        </w:tc>
        <w:tc>
          <w:tcPr>
            <w:tcW w:w="1134" w:type="dxa"/>
          </w:tcPr>
          <w:p w14:paraId="1AC62445" w14:textId="77777777" w:rsidR="004117F5" w:rsidRPr="006F06C2" w:rsidRDefault="004117F5" w:rsidP="004117F5">
            <w:pPr>
              <w:pStyle w:val="TAL"/>
              <w:snapToGrid w:val="0"/>
            </w:pPr>
          </w:p>
        </w:tc>
      </w:tr>
      <w:tr w:rsidR="004117F5" w:rsidRPr="006F06C2" w14:paraId="7450EA0D" w14:textId="77777777" w:rsidTr="007065F4">
        <w:tblPrEx>
          <w:tblCellMar>
            <w:left w:w="108" w:type="dxa"/>
            <w:right w:w="108" w:type="dxa"/>
          </w:tblCellMar>
        </w:tblPrEx>
        <w:tc>
          <w:tcPr>
            <w:tcW w:w="4569" w:type="dxa"/>
            <w:tcBorders>
              <w:bottom w:val="single" w:sz="4" w:space="0" w:color="auto"/>
            </w:tcBorders>
          </w:tcPr>
          <w:p w14:paraId="07FD2DDA" w14:textId="77777777" w:rsidR="004117F5" w:rsidRPr="006F06C2" w:rsidRDefault="004117F5" w:rsidP="004117F5">
            <w:pPr>
              <w:pStyle w:val="TAL"/>
              <w:snapToGrid w:val="0"/>
            </w:pPr>
            <w:r w:rsidRPr="006F06C2">
              <w:t xml:space="preserve">            measResultServingCell SEQUENCE {</w:t>
            </w:r>
          </w:p>
        </w:tc>
        <w:tc>
          <w:tcPr>
            <w:tcW w:w="2415" w:type="dxa"/>
          </w:tcPr>
          <w:p w14:paraId="16D4C66F" w14:textId="77777777" w:rsidR="004117F5" w:rsidRPr="006F06C2" w:rsidRDefault="004117F5" w:rsidP="004117F5">
            <w:pPr>
              <w:pStyle w:val="TAL"/>
              <w:snapToGrid w:val="0"/>
            </w:pPr>
          </w:p>
        </w:tc>
        <w:tc>
          <w:tcPr>
            <w:tcW w:w="1663" w:type="dxa"/>
          </w:tcPr>
          <w:p w14:paraId="7BCD59AD" w14:textId="77777777" w:rsidR="004117F5" w:rsidRPr="006F06C2" w:rsidRDefault="004117F5" w:rsidP="004117F5">
            <w:pPr>
              <w:pStyle w:val="TAL"/>
              <w:snapToGrid w:val="0"/>
            </w:pPr>
          </w:p>
        </w:tc>
        <w:tc>
          <w:tcPr>
            <w:tcW w:w="1134" w:type="dxa"/>
          </w:tcPr>
          <w:p w14:paraId="0FF63B62" w14:textId="77777777" w:rsidR="004117F5" w:rsidRPr="006F06C2" w:rsidRDefault="004117F5" w:rsidP="004117F5">
            <w:pPr>
              <w:pStyle w:val="TAL"/>
              <w:snapToGrid w:val="0"/>
            </w:pPr>
          </w:p>
        </w:tc>
      </w:tr>
      <w:tr w:rsidR="004117F5" w:rsidRPr="006F06C2" w14:paraId="4A796410" w14:textId="77777777" w:rsidTr="007065F4">
        <w:tblPrEx>
          <w:tblCellMar>
            <w:left w:w="108" w:type="dxa"/>
            <w:right w:w="108" w:type="dxa"/>
          </w:tblCellMar>
        </w:tblPrEx>
        <w:tc>
          <w:tcPr>
            <w:tcW w:w="4569" w:type="dxa"/>
            <w:tcBorders>
              <w:bottom w:val="nil"/>
            </w:tcBorders>
          </w:tcPr>
          <w:p w14:paraId="5F2FF18D" w14:textId="77777777" w:rsidR="004117F5" w:rsidRPr="006F06C2" w:rsidRDefault="004117F5" w:rsidP="004117F5">
            <w:pPr>
              <w:pStyle w:val="TAL"/>
              <w:snapToGrid w:val="0"/>
            </w:pPr>
            <w:r w:rsidRPr="006F06C2">
              <w:t xml:space="preserve">              physCellId</w:t>
            </w:r>
          </w:p>
        </w:tc>
        <w:tc>
          <w:tcPr>
            <w:tcW w:w="2415" w:type="dxa"/>
          </w:tcPr>
          <w:p w14:paraId="4D529FBD" w14:textId="77777777" w:rsidR="004117F5" w:rsidRPr="006F06C2" w:rsidRDefault="004117F5" w:rsidP="004117F5">
            <w:pPr>
              <w:pStyle w:val="TAL"/>
              <w:snapToGrid w:val="0"/>
            </w:pPr>
            <w:r w:rsidRPr="006F06C2">
              <w:t>PCI of NR Cell 1</w:t>
            </w:r>
          </w:p>
        </w:tc>
        <w:tc>
          <w:tcPr>
            <w:tcW w:w="1663" w:type="dxa"/>
          </w:tcPr>
          <w:p w14:paraId="75C6F69D" w14:textId="77777777" w:rsidR="004117F5" w:rsidRPr="006F06C2" w:rsidRDefault="004117F5" w:rsidP="004117F5">
            <w:pPr>
              <w:pStyle w:val="TAL"/>
              <w:snapToGrid w:val="0"/>
            </w:pPr>
          </w:p>
        </w:tc>
        <w:tc>
          <w:tcPr>
            <w:tcW w:w="1134" w:type="dxa"/>
          </w:tcPr>
          <w:p w14:paraId="6CEFE6E2" w14:textId="77777777" w:rsidR="004117F5" w:rsidRPr="006F06C2" w:rsidRDefault="004117F5" w:rsidP="004117F5">
            <w:pPr>
              <w:pStyle w:val="TAL"/>
              <w:snapToGrid w:val="0"/>
            </w:pPr>
          </w:p>
        </w:tc>
      </w:tr>
      <w:tr w:rsidR="004117F5" w:rsidRPr="006F06C2" w14:paraId="510298E0" w14:textId="77777777" w:rsidTr="007065F4">
        <w:tblPrEx>
          <w:tblCellMar>
            <w:left w:w="108" w:type="dxa"/>
            <w:right w:w="108" w:type="dxa"/>
          </w:tblCellMar>
        </w:tblPrEx>
        <w:tc>
          <w:tcPr>
            <w:tcW w:w="4569" w:type="dxa"/>
          </w:tcPr>
          <w:p w14:paraId="2E008C4F" w14:textId="77777777" w:rsidR="004117F5" w:rsidRPr="006F06C2" w:rsidRDefault="004117F5" w:rsidP="004117F5">
            <w:pPr>
              <w:pStyle w:val="TAL"/>
              <w:snapToGrid w:val="0"/>
            </w:pPr>
            <w:r w:rsidRPr="006F06C2">
              <w:t xml:space="preserve">              measResult SEQUENCE {</w:t>
            </w:r>
          </w:p>
        </w:tc>
        <w:tc>
          <w:tcPr>
            <w:tcW w:w="2415" w:type="dxa"/>
          </w:tcPr>
          <w:p w14:paraId="66138C03" w14:textId="77777777" w:rsidR="004117F5" w:rsidRPr="006F06C2" w:rsidRDefault="004117F5" w:rsidP="004117F5">
            <w:pPr>
              <w:pStyle w:val="TAL"/>
              <w:snapToGrid w:val="0"/>
            </w:pPr>
          </w:p>
        </w:tc>
        <w:tc>
          <w:tcPr>
            <w:tcW w:w="1663" w:type="dxa"/>
          </w:tcPr>
          <w:p w14:paraId="16EF3CB6" w14:textId="77777777" w:rsidR="004117F5" w:rsidRPr="006F06C2" w:rsidRDefault="004117F5" w:rsidP="004117F5">
            <w:pPr>
              <w:pStyle w:val="TAL"/>
              <w:snapToGrid w:val="0"/>
            </w:pPr>
          </w:p>
        </w:tc>
        <w:tc>
          <w:tcPr>
            <w:tcW w:w="1134" w:type="dxa"/>
          </w:tcPr>
          <w:p w14:paraId="72F8E1FD" w14:textId="77777777" w:rsidR="004117F5" w:rsidRPr="006F06C2" w:rsidRDefault="004117F5" w:rsidP="004117F5">
            <w:pPr>
              <w:pStyle w:val="TAL"/>
              <w:snapToGrid w:val="0"/>
            </w:pPr>
          </w:p>
        </w:tc>
      </w:tr>
      <w:tr w:rsidR="004117F5" w:rsidRPr="006F06C2" w14:paraId="0CFB2600" w14:textId="77777777" w:rsidTr="007065F4">
        <w:tblPrEx>
          <w:tblCellMar>
            <w:left w:w="108" w:type="dxa"/>
            <w:right w:w="108" w:type="dxa"/>
          </w:tblCellMar>
        </w:tblPrEx>
        <w:tc>
          <w:tcPr>
            <w:tcW w:w="4569" w:type="dxa"/>
          </w:tcPr>
          <w:p w14:paraId="6BAFADDA" w14:textId="77777777" w:rsidR="004117F5" w:rsidRPr="006F06C2" w:rsidRDefault="004117F5" w:rsidP="004117F5">
            <w:pPr>
              <w:pStyle w:val="TAL"/>
              <w:snapToGrid w:val="0"/>
            </w:pPr>
            <w:r w:rsidRPr="006F06C2">
              <w:t xml:space="preserve">                cellResults SEQUENCE {</w:t>
            </w:r>
          </w:p>
        </w:tc>
        <w:tc>
          <w:tcPr>
            <w:tcW w:w="2415" w:type="dxa"/>
          </w:tcPr>
          <w:p w14:paraId="4DAD744A" w14:textId="77777777" w:rsidR="004117F5" w:rsidRPr="006F06C2" w:rsidRDefault="004117F5" w:rsidP="004117F5">
            <w:pPr>
              <w:pStyle w:val="TAL"/>
              <w:snapToGrid w:val="0"/>
            </w:pPr>
          </w:p>
        </w:tc>
        <w:tc>
          <w:tcPr>
            <w:tcW w:w="1663" w:type="dxa"/>
          </w:tcPr>
          <w:p w14:paraId="12530A89" w14:textId="77777777" w:rsidR="004117F5" w:rsidRPr="006F06C2" w:rsidRDefault="004117F5" w:rsidP="004117F5">
            <w:pPr>
              <w:pStyle w:val="TAL"/>
              <w:snapToGrid w:val="0"/>
            </w:pPr>
          </w:p>
        </w:tc>
        <w:tc>
          <w:tcPr>
            <w:tcW w:w="1134" w:type="dxa"/>
          </w:tcPr>
          <w:p w14:paraId="16C7E078" w14:textId="77777777" w:rsidR="004117F5" w:rsidRPr="006F06C2" w:rsidRDefault="004117F5" w:rsidP="004117F5">
            <w:pPr>
              <w:pStyle w:val="TAL"/>
              <w:snapToGrid w:val="0"/>
            </w:pPr>
          </w:p>
        </w:tc>
      </w:tr>
      <w:tr w:rsidR="004117F5" w:rsidRPr="006F06C2" w14:paraId="1B521A1E" w14:textId="77777777" w:rsidTr="007065F4">
        <w:tblPrEx>
          <w:tblCellMar>
            <w:left w:w="108" w:type="dxa"/>
            <w:right w:w="108" w:type="dxa"/>
          </w:tblCellMar>
        </w:tblPrEx>
        <w:tc>
          <w:tcPr>
            <w:tcW w:w="4569" w:type="dxa"/>
          </w:tcPr>
          <w:p w14:paraId="19ED8FA4" w14:textId="77777777" w:rsidR="004117F5" w:rsidRPr="006F06C2" w:rsidRDefault="004117F5" w:rsidP="004117F5">
            <w:pPr>
              <w:pStyle w:val="TAL"/>
              <w:snapToGrid w:val="0"/>
            </w:pPr>
            <w:r w:rsidRPr="006F06C2">
              <w:t xml:space="preserve">                  resultsSSB-Cell SEQUENCE {</w:t>
            </w:r>
          </w:p>
        </w:tc>
        <w:tc>
          <w:tcPr>
            <w:tcW w:w="2415" w:type="dxa"/>
          </w:tcPr>
          <w:p w14:paraId="49AC3E8D" w14:textId="77777777" w:rsidR="004117F5" w:rsidRPr="006F06C2" w:rsidRDefault="004117F5" w:rsidP="004117F5">
            <w:pPr>
              <w:pStyle w:val="TAL"/>
              <w:snapToGrid w:val="0"/>
            </w:pPr>
          </w:p>
        </w:tc>
        <w:tc>
          <w:tcPr>
            <w:tcW w:w="1663" w:type="dxa"/>
          </w:tcPr>
          <w:p w14:paraId="6FE874FF" w14:textId="77777777" w:rsidR="004117F5" w:rsidRPr="006F06C2" w:rsidRDefault="004117F5" w:rsidP="004117F5">
            <w:pPr>
              <w:pStyle w:val="TAL"/>
              <w:snapToGrid w:val="0"/>
            </w:pPr>
          </w:p>
        </w:tc>
        <w:tc>
          <w:tcPr>
            <w:tcW w:w="1134" w:type="dxa"/>
          </w:tcPr>
          <w:p w14:paraId="43DD494E" w14:textId="77777777" w:rsidR="004117F5" w:rsidRPr="006F06C2" w:rsidRDefault="004117F5" w:rsidP="004117F5">
            <w:pPr>
              <w:pStyle w:val="TAL"/>
              <w:snapToGrid w:val="0"/>
            </w:pPr>
          </w:p>
        </w:tc>
      </w:tr>
      <w:tr w:rsidR="004117F5" w:rsidRPr="006F06C2" w14:paraId="7366F5D2" w14:textId="77777777" w:rsidTr="007065F4">
        <w:tblPrEx>
          <w:tblCellMar>
            <w:left w:w="108" w:type="dxa"/>
            <w:right w:w="108" w:type="dxa"/>
          </w:tblCellMar>
        </w:tblPrEx>
        <w:tc>
          <w:tcPr>
            <w:tcW w:w="4569" w:type="dxa"/>
          </w:tcPr>
          <w:p w14:paraId="37C0B024" w14:textId="77777777" w:rsidR="004117F5" w:rsidRPr="006F06C2" w:rsidRDefault="004117F5" w:rsidP="004117F5">
            <w:pPr>
              <w:pStyle w:val="TAL"/>
              <w:snapToGrid w:val="0"/>
            </w:pPr>
            <w:r w:rsidRPr="006F06C2">
              <w:t xml:space="preserve">                    rsrp</w:t>
            </w:r>
          </w:p>
        </w:tc>
        <w:tc>
          <w:tcPr>
            <w:tcW w:w="2415" w:type="dxa"/>
          </w:tcPr>
          <w:p w14:paraId="7632143D" w14:textId="77777777" w:rsidR="004117F5" w:rsidRPr="006F06C2" w:rsidRDefault="004117F5" w:rsidP="004117F5">
            <w:pPr>
              <w:pStyle w:val="TAL"/>
              <w:snapToGrid w:val="0"/>
            </w:pPr>
            <w:r w:rsidRPr="006F06C2">
              <w:t>(0..127)</w:t>
            </w:r>
          </w:p>
        </w:tc>
        <w:tc>
          <w:tcPr>
            <w:tcW w:w="1663" w:type="dxa"/>
          </w:tcPr>
          <w:p w14:paraId="7A3F6D14" w14:textId="77777777" w:rsidR="004117F5" w:rsidRPr="006F06C2" w:rsidRDefault="004117F5" w:rsidP="004117F5">
            <w:pPr>
              <w:pStyle w:val="TAL"/>
              <w:snapToGrid w:val="0"/>
            </w:pPr>
          </w:p>
        </w:tc>
        <w:tc>
          <w:tcPr>
            <w:tcW w:w="1134" w:type="dxa"/>
          </w:tcPr>
          <w:p w14:paraId="6E48A175" w14:textId="77777777" w:rsidR="004117F5" w:rsidRPr="006F06C2" w:rsidRDefault="004117F5" w:rsidP="004117F5">
            <w:pPr>
              <w:pStyle w:val="TAL"/>
              <w:snapToGrid w:val="0"/>
            </w:pPr>
          </w:p>
        </w:tc>
      </w:tr>
      <w:tr w:rsidR="004117F5" w:rsidRPr="006F06C2" w14:paraId="4736A8CB" w14:textId="77777777" w:rsidTr="007065F4">
        <w:tblPrEx>
          <w:tblCellMar>
            <w:left w:w="108" w:type="dxa"/>
            <w:right w:w="108" w:type="dxa"/>
          </w:tblCellMar>
        </w:tblPrEx>
        <w:tc>
          <w:tcPr>
            <w:tcW w:w="4569" w:type="dxa"/>
          </w:tcPr>
          <w:p w14:paraId="4FF15DEB" w14:textId="77777777" w:rsidR="004117F5" w:rsidRPr="006F06C2" w:rsidRDefault="004117F5" w:rsidP="004117F5">
            <w:pPr>
              <w:pStyle w:val="TAL"/>
              <w:snapToGrid w:val="0"/>
            </w:pPr>
            <w:r w:rsidRPr="006F06C2">
              <w:t xml:space="preserve">                    rsrq</w:t>
            </w:r>
          </w:p>
        </w:tc>
        <w:tc>
          <w:tcPr>
            <w:tcW w:w="2415" w:type="dxa"/>
          </w:tcPr>
          <w:p w14:paraId="79ACD81C" w14:textId="77777777" w:rsidR="004117F5" w:rsidRPr="006F06C2" w:rsidRDefault="004117F5" w:rsidP="004117F5">
            <w:pPr>
              <w:pStyle w:val="TAL"/>
              <w:snapToGrid w:val="0"/>
            </w:pPr>
            <w:r w:rsidRPr="006F06C2">
              <w:t>(0..127)</w:t>
            </w:r>
          </w:p>
        </w:tc>
        <w:tc>
          <w:tcPr>
            <w:tcW w:w="1663" w:type="dxa"/>
          </w:tcPr>
          <w:p w14:paraId="76EB9EE8" w14:textId="77777777" w:rsidR="004117F5" w:rsidRPr="006F06C2" w:rsidRDefault="004117F5" w:rsidP="004117F5">
            <w:pPr>
              <w:pStyle w:val="TAL"/>
              <w:snapToGrid w:val="0"/>
            </w:pPr>
          </w:p>
        </w:tc>
        <w:tc>
          <w:tcPr>
            <w:tcW w:w="1134" w:type="dxa"/>
          </w:tcPr>
          <w:p w14:paraId="483C2A7C" w14:textId="77777777" w:rsidR="004117F5" w:rsidRPr="006F06C2" w:rsidRDefault="004117F5" w:rsidP="004117F5">
            <w:pPr>
              <w:pStyle w:val="TAL"/>
              <w:snapToGrid w:val="0"/>
            </w:pPr>
          </w:p>
        </w:tc>
      </w:tr>
      <w:tr w:rsidR="004117F5" w:rsidRPr="006F06C2" w14:paraId="470A4844" w14:textId="77777777" w:rsidTr="007065F4">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16F6541B" w14:textId="77777777" w:rsidR="004117F5" w:rsidRPr="006F06C2" w:rsidRDefault="004117F5" w:rsidP="004117F5">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Pr>
          <w:p w14:paraId="030559EB" w14:textId="77777777" w:rsidR="004117F5" w:rsidRPr="006F06C2" w:rsidRDefault="004117F5" w:rsidP="004117F5">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Pr>
          <w:p w14:paraId="7F573222" w14:textId="77777777" w:rsidR="004117F5" w:rsidRPr="006F06C2" w:rsidRDefault="004117F5" w:rsidP="004117F5">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4F2B312C" w14:textId="77777777" w:rsidR="004117F5" w:rsidRPr="006F06C2" w:rsidRDefault="004117F5" w:rsidP="004117F5">
            <w:pPr>
              <w:pStyle w:val="TAL"/>
              <w:snapToGrid w:val="0"/>
            </w:pPr>
          </w:p>
        </w:tc>
      </w:tr>
      <w:tr w:rsidR="00715A37" w:rsidRPr="006F06C2" w14:paraId="0F26E682" w14:textId="77777777" w:rsidTr="007065F4">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5AC366AF" w14:textId="77777777" w:rsidR="00715A37" w:rsidRPr="006F06C2" w:rsidRDefault="00715A37" w:rsidP="00715A37">
            <w:pPr>
              <w:pStyle w:val="TAL"/>
              <w:snapToGrid w:val="0"/>
            </w:pPr>
          </w:p>
        </w:tc>
        <w:tc>
          <w:tcPr>
            <w:tcW w:w="2415" w:type="dxa"/>
            <w:tcBorders>
              <w:top w:val="single" w:sz="4" w:space="0" w:color="auto"/>
              <w:left w:val="single" w:sz="4" w:space="0" w:color="auto"/>
              <w:bottom w:val="single" w:sz="4" w:space="0" w:color="auto"/>
              <w:right w:val="single" w:sz="4" w:space="0" w:color="auto"/>
            </w:tcBorders>
          </w:tcPr>
          <w:p w14:paraId="15471CEC" w14:textId="1B5E86F0" w:rsidR="00715A37" w:rsidRPr="006F06C2" w:rsidRDefault="00715A37" w:rsidP="00715A37">
            <w:pPr>
              <w:pStyle w:val="TAL"/>
              <w:snapToGrid w:val="0"/>
            </w:pPr>
            <w:r w:rsidRPr="006F06C2">
              <w:t>Not checked</w:t>
            </w:r>
          </w:p>
        </w:tc>
        <w:tc>
          <w:tcPr>
            <w:tcW w:w="1663" w:type="dxa"/>
            <w:tcBorders>
              <w:top w:val="single" w:sz="4" w:space="0" w:color="auto"/>
              <w:left w:val="single" w:sz="4" w:space="0" w:color="auto"/>
              <w:bottom w:val="single" w:sz="4" w:space="0" w:color="auto"/>
              <w:right w:val="single" w:sz="4" w:space="0" w:color="auto"/>
            </w:tcBorders>
          </w:tcPr>
          <w:p w14:paraId="642D38F0" w14:textId="77777777" w:rsidR="00715A37" w:rsidRPr="006F06C2" w:rsidRDefault="00715A37" w:rsidP="00715A37">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35EE39A9" w14:textId="146B6CAC" w:rsidR="00715A37" w:rsidRPr="006F06C2" w:rsidRDefault="00715A37" w:rsidP="00715A37">
            <w:pPr>
              <w:pStyle w:val="TAL"/>
              <w:snapToGrid w:val="0"/>
            </w:pPr>
            <w:r w:rsidRPr="006F06C2">
              <w:rPr>
                <w:lang w:eastAsia="zh-CN"/>
              </w:rPr>
              <w:t>pc_ss_SINR_Meas</w:t>
            </w:r>
          </w:p>
        </w:tc>
      </w:tr>
      <w:tr w:rsidR="00715A37" w:rsidRPr="006F06C2" w14:paraId="7F034A50" w14:textId="77777777" w:rsidTr="007065F4">
        <w:tblPrEx>
          <w:tblCellMar>
            <w:left w:w="108" w:type="dxa"/>
            <w:right w:w="108" w:type="dxa"/>
          </w:tblCellMar>
        </w:tblPrEx>
        <w:tc>
          <w:tcPr>
            <w:tcW w:w="4569" w:type="dxa"/>
          </w:tcPr>
          <w:p w14:paraId="70832607" w14:textId="77777777" w:rsidR="00715A37" w:rsidRPr="006F06C2" w:rsidRDefault="00715A37" w:rsidP="00715A37">
            <w:pPr>
              <w:pStyle w:val="TAL"/>
              <w:snapToGrid w:val="0"/>
            </w:pPr>
            <w:r w:rsidRPr="006F06C2">
              <w:t xml:space="preserve">                  }</w:t>
            </w:r>
          </w:p>
        </w:tc>
        <w:tc>
          <w:tcPr>
            <w:tcW w:w="2415" w:type="dxa"/>
          </w:tcPr>
          <w:p w14:paraId="7256C5C3" w14:textId="77777777" w:rsidR="00715A37" w:rsidRPr="006F06C2" w:rsidRDefault="00715A37" w:rsidP="00715A37">
            <w:pPr>
              <w:pStyle w:val="TAL"/>
              <w:snapToGrid w:val="0"/>
            </w:pPr>
          </w:p>
        </w:tc>
        <w:tc>
          <w:tcPr>
            <w:tcW w:w="1663" w:type="dxa"/>
          </w:tcPr>
          <w:p w14:paraId="05EDC759" w14:textId="77777777" w:rsidR="00715A37" w:rsidRPr="006F06C2" w:rsidRDefault="00715A37" w:rsidP="00715A37">
            <w:pPr>
              <w:pStyle w:val="TAL"/>
              <w:snapToGrid w:val="0"/>
            </w:pPr>
          </w:p>
        </w:tc>
        <w:tc>
          <w:tcPr>
            <w:tcW w:w="1134" w:type="dxa"/>
          </w:tcPr>
          <w:p w14:paraId="0E055E67" w14:textId="77777777" w:rsidR="00715A37" w:rsidRPr="006F06C2" w:rsidRDefault="00715A37" w:rsidP="00715A37">
            <w:pPr>
              <w:pStyle w:val="TAL"/>
              <w:snapToGrid w:val="0"/>
            </w:pPr>
          </w:p>
        </w:tc>
      </w:tr>
      <w:tr w:rsidR="00715A37" w:rsidRPr="006F06C2" w14:paraId="7077E482" w14:textId="77777777" w:rsidTr="007065F4">
        <w:tblPrEx>
          <w:tblCellMar>
            <w:left w:w="108" w:type="dxa"/>
            <w:right w:w="108" w:type="dxa"/>
          </w:tblCellMar>
        </w:tblPrEx>
        <w:tc>
          <w:tcPr>
            <w:tcW w:w="4569" w:type="dxa"/>
          </w:tcPr>
          <w:p w14:paraId="3C46E868" w14:textId="77777777" w:rsidR="00715A37" w:rsidRPr="006F06C2" w:rsidRDefault="00715A37" w:rsidP="00715A37">
            <w:pPr>
              <w:pStyle w:val="TAL"/>
              <w:snapToGrid w:val="0"/>
            </w:pPr>
            <w:r w:rsidRPr="006F06C2">
              <w:t xml:space="preserve">                }</w:t>
            </w:r>
          </w:p>
        </w:tc>
        <w:tc>
          <w:tcPr>
            <w:tcW w:w="2415" w:type="dxa"/>
          </w:tcPr>
          <w:p w14:paraId="074EB5AD" w14:textId="77777777" w:rsidR="00715A37" w:rsidRPr="006F06C2" w:rsidRDefault="00715A37" w:rsidP="00715A37">
            <w:pPr>
              <w:pStyle w:val="TAL"/>
              <w:snapToGrid w:val="0"/>
            </w:pPr>
          </w:p>
        </w:tc>
        <w:tc>
          <w:tcPr>
            <w:tcW w:w="1663" w:type="dxa"/>
          </w:tcPr>
          <w:p w14:paraId="719C63CB" w14:textId="77777777" w:rsidR="00715A37" w:rsidRPr="006F06C2" w:rsidRDefault="00715A37" w:rsidP="00715A37">
            <w:pPr>
              <w:pStyle w:val="TAL"/>
              <w:snapToGrid w:val="0"/>
            </w:pPr>
          </w:p>
        </w:tc>
        <w:tc>
          <w:tcPr>
            <w:tcW w:w="1134" w:type="dxa"/>
          </w:tcPr>
          <w:p w14:paraId="17AD5A8F" w14:textId="77777777" w:rsidR="00715A37" w:rsidRPr="006F06C2" w:rsidRDefault="00715A37" w:rsidP="00715A37">
            <w:pPr>
              <w:pStyle w:val="TAL"/>
              <w:snapToGrid w:val="0"/>
            </w:pPr>
          </w:p>
        </w:tc>
      </w:tr>
      <w:tr w:rsidR="00715A37" w:rsidRPr="006F06C2" w14:paraId="5E50F410" w14:textId="77777777" w:rsidTr="007065F4">
        <w:tblPrEx>
          <w:tblCellMar>
            <w:left w:w="108" w:type="dxa"/>
            <w:right w:w="108" w:type="dxa"/>
          </w:tblCellMar>
        </w:tblPrEx>
        <w:tc>
          <w:tcPr>
            <w:tcW w:w="4569" w:type="dxa"/>
          </w:tcPr>
          <w:p w14:paraId="428630C9" w14:textId="77777777" w:rsidR="00715A37" w:rsidRPr="006F06C2" w:rsidRDefault="00715A37" w:rsidP="00715A37">
            <w:pPr>
              <w:pStyle w:val="TAL"/>
              <w:snapToGrid w:val="0"/>
            </w:pPr>
            <w:r w:rsidRPr="006F06C2">
              <w:t xml:space="preserve">              }</w:t>
            </w:r>
          </w:p>
        </w:tc>
        <w:tc>
          <w:tcPr>
            <w:tcW w:w="2415" w:type="dxa"/>
          </w:tcPr>
          <w:p w14:paraId="310A55AE" w14:textId="77777777" w:rsidR="00715A37" w:rsidRPr="006F06C2" w:rsidRDefault="00715A37" w:rsidP="00715A37">
            <w:pPr>
              <w:pStyle w:val="TAL"/>
              <w:snapToGrid w:val="0"/>
            </w:pPr>
          </w:p>
        </w:tc>
        <w:tc>
          <w:tcPr>
            <w:tcW w:w="1663" w:type="dxa"/>
          </w:tcPr>
          <w:p w14:paraId="7485B2B3" w14:textId="77777777" w:rsidR="00715A37" w:rsidRPr="006F06C2" w:rsidRDefault="00715A37" w:rsidP="00715A37">
            <w:pPr>
              <w:pStyle w:val="TAL"/>
              <w:snapToGrid w:val="0"/>
            </w:pPr>
          </w:p>
        </w:tc>
        <w:tc>
          <w:tcPr>
            <w:tcW w:w="1134" w:type="dxa"/>
          </w:tcPr>
          <w:p w14:paraId="48256999" w14:textId="77777777" w:rsidR="00715A37" w:rsidRPr="006F06C2" w:rsidRDefault="00715A37" w:rsidP="00715A37">
            <w:pPr>
              <w:pStyle w:val="TAL"/>
              <w:snapToGrid w:val="0"/>
            </w:pPr>
          </w:p>
        </w:tc>
      </w:tr>
      <w:tr w:rsidR="00715A37" w:rsidRPr="006F06C2" w14:paraId="120CCD73" w14:textId="77777777" w:rsidTr="007065F4">
        <w:tblPrEx>
          <w:tblCellMar>
            <w:left w:w="108" w:type="dxa"/>
            <w:right w:w="108" w:type="dxa"/>
          </w:tblCellMar>
        </w:tblPrEx>
        <w:tc>
          <w:tcPr>
            <w:tcW w:w="4569" w:type="dxa"/>
          </w:tcPr>
          <w:p w14:paraId="62AFEFB7" w14:textId="77777777" w:rsidR="00715A37" w:rsidRPr="006F06C2" w:rsidRDefault="00715A37" w:rsidP="00715A37">
            <w:pPr>
              <w:pStyle w:val="TAL"/>
              <w:snapToGrid w:val="0"/>
            </w:pPr>
            <w:r w:rsidRPr="006F06C2">
              <w:t xml:space="preserve">            }</w:t>
            </w:r>
          </w:p>
        </w:tc>
        <w:tc>
          <w:tcPr>
            <w:tcW w:w="2415" w:type="dxa"/>
          </w:tcPr>
          <w:p w14:paraId="128C1A85" w14:textId="77777777" w:rsidR="00715A37" w:rsidRPr="006F06C2" w:rsidRDefault="00715A37" w:rsidP="00715A37">
            <w:pPr>
              <w:pStyle w:val="TAL"/>
              <w:snapToGrid w:val="0"/>
            </w:pPr>
          </w:p>
        </w:tc>
        <w:tc>
          <w:tcPr>
            <w:tcW w:w="1663" w:type="dxa"/>
          </w:tcPr>
          <w:p w14:paraId="23E22E65" w14:textId="77777777" w:rsidR="00715A37" w:rsidRPr="006F06C2" w:rsidRDefault="00715A37" w:rsidP="00715A37">
            <w:pPr>
              <w:pStyle w:val="TAL"/>
              <w:snapToGrid w:val="0"/>
            </w:pPr>
          </w:p>
        </w:tc>
        <w:tc>
          <w:tcPr>
            <w:tcW w:w="1134" w:type="dxa"/>
          </w:tcPr>
          <w:p w14:paraId="371A9682" w14:textId="77777777" w:rsidR="00715A37" w:rsidRPr="006F06C2" w:rsidRDefault="00715A37" w:rsidP="00715A37">
            <w:pPr>
              <w:pStyle w:val="TAL"/>
              <w:snapToGrid w:val="0"/>
            </w:pPr>
          </w:p>
        </w:tc>
      </w:tr>
      <w:tr w:rsidR="00715A37" w:rsidRPr="006F06C2" w14:paraId="0ED71DA3" w14:textId="77777777" w:rsidTr="007065F4">
        <w:tblPrEx>
          <w:tblCellMar>
            <w:left w:w="108" w:type="dxa"/>
            <w:right w:w="108" w:type="dxa"/>
          </w:tblCellMar>
        </w:tblPrEx>
        <w:tc>
          <w:tcPr>
            <w:tcW w:w="4569" w:type="dxa"/>
          </w:tcPr>
          <w:p w14:paraId="10326E8D" w14:textId="77777777" w:rsidR="00715A37" w:rsidRPr="006F06C2" w:rsidRDefault="00715A37" w:rsidP="00715A37">
            <w:pPr>
              <w:pStyle w:val="TAL"/>
              <w:snapToGrid w:val="0"/>
            </w:pPr>
            <w:r w:rsidRPr="006F06C2">
              <w:t xml:space="preserve">          }</w:t>
            </w:r>
          </w:p>
        </w:tc>
        <w:tc>
          <w:tcPr>
            <w:tcW w:w="2415" w:type="dxa"/>
          </w:tcPr>
          <w:p w14:paraId="79C7CC6B" w14:textId="77777777" w:rsidR="00715A37" w:rsidRPr="006F06C2" w:rsidRDefault="00715A37" w:rsidP="00715A37">
            <w:pPr>
              <w:pStyle w:val="TAL"/>
              <w:snapToGrid w:val="0"/>
            </w:pPr>
          </w:p>
        </w:tc>
        <w:tc>
          <w:tcPr>
            <w:tcW w:w="1663" w:type="dxa"/>
          </w:tcPr>
          <w:p w14:paraId="00FA23BB" w14:textId="77777777" w:rsidR="00715A37" w:rsidRPr="006F06C2" w:rsidRDefault="00715A37" w:rsidP="00715A37">
            <w:pPr>
              <w:pStyle w:val="TAL"/>
              <w:snapToGrid w:val="0"/>
            </w:pPr>
          </w:p>
        </w:tc>
        <w:tc>
          <w:tcPr>
            <w:tcW w:w="1134" w:type="dxa"/>
          </w:tcPr>
          <w:p w14:paraId="17395DFB" w14:textId="77777777" w:rsidR="00715A37" w:rsidRPr="006F06C2" w:rsidRDefault="00715A37" w:rsidP="00715A37">
            <w:pPr>
              <w:pStyle w:val="TAL"/>
              <w:snapToGrid w:val="0"/>
            </w:pPr>
          </w:p>
        </w:tc>
      </w:tr>
      <w:tr w:rsidR="00715A37" w:rsidRPr="006F06C2" w14:paraId="18F50498" w14:textId="77777777" w:rsidTr="007065F4">
        <w:tblPrEx>
          <w:tblCellMar>
            <w:left w:w="108" w:type="dxa"/>
            <w:right w:w="108" w:type="dxa"/>
          </w:tblCellMar>
        </w:tblPrEx>
        <w:tc>
          <w:tcPr>
            <w:tcW w:w="4569" w:type="dxa"/>
          </w:tcPr>
          <w:p w14:paraId="6D989EB6" w14:textId="77777777" w:rsidR="00715A37" w:rsidRPr="006F06C2" w:rsidRDefault="00715A37" w:rsidP="00715A37">
            <w:pPr>
              <w:pStyle w:val="TAL"/>
              <w:snapToGrid w:val="0"/>
            </w:pPr>
            <w:r w:rsidRPr="006F06C2">
              <w:t xml:space="preserve">        }</w:t>
            </w:r>
          </w:p>
        </w:tc>
        <w:tc>
          <w:tcPr>
            <w:tcW w:w="2415" w:type="dxa"/>
          </w:tcPr>
          <w:p w14:paraId="130D9FEC" w14:textId="77777777" w:rsidR="00715A37" w:rsidRPr="006F06C2" w:rsidRDefault="00715A37" w:rsidP="00715A37">
            <w:pPr>
              <w:pStyle w:val="TAL"/>
              <w:snapToGrid w:val="0"/>
            </w:pPr>
          </w:p>
        </w:tc>
        <w:tc>
          <w:tcPr>
            <w:tcW w:w="1663" w:type="dxa"/>
          </w:tcPr>
          <w:p w14:paraId="0CBCDCE8" w14:textId="77777777" w:rsidR="00715A37" w:rsidRPr="006F06C2" w:rsidRDefault="00715A37" w:rsidP="00715A37">
            <w:pPr>
              <w:pStyle w:val="TAL"/>
              <w:snapToGrid w:val="0"/>
            </w:pPr>
          </w:p>
        </w:tc>
        <w:tc>
          <w:tcPr>
            <w:tcW w:w="1134" w:type="dxa"/>
          </w:tcPr>
          <w:p w14:paraId="44735E4A" w14:textId="77777777" w:rsidR="00715A37" w:rsidRPr="006F06C2" w:rsidRDefault="00715A37" w:rsidP="00715A37">
            <w:pPr>
              <w:pStyle w:val="TAL"/>
              <w:snapToGrid w:val="0"/>
            </w:pPr>
          </w:p>
        </w:tc>
      </w:tr>
      <w:tr w:rsidR="00715A37" w:rsidRPr="006F06C2" w14:paraId="6F049AEA" w14:textId="77777777" w:rsidTr="007065F4">
        <w:tblPrEx>
          <w:tblCellMar>
            <w:left w:w="108" w:type="dxa"/>
            <w:right w:w="108" w:type="dxa"/>
          </w:tblCellMar>
        </w:tblPrEx>
        <w:tc>
          <w:tcPr>
            <w:tcW w:w="4569" w:type="dxa"/>
          </w:tcPr>
          <w:p w14:paraId="0ABDE82E" w14:textId="77777777" w:rsidR="00715A37" w:rsidRPr="006F06C2" w:rsidRDefault="00715A37" w:rsidP="00715A37">
            <w:pPr>
              <w:pStyle w:val="TAL"/>
              <w:snapToGrid w:val="0"/>
            </w:pPr>
            <w:r w:rsidRPr="006F06C2">
              <w:t xml:space="preserve">        measResultNeighCells CHOICE {</w:t>
            </w:r>
          </w:p>
        </w:tc>
        <w:tc>
          <w:tcPr>
            <w:tcW w:w="2415" w:type="dxa"/>
          </w:tcPr>
          <w:p w14:paraId="3280DF97" w14:textId="77777777" w:rsidR="00715A37" w:rsidRPr="006F06C2" w:rsidRDefault="00715A37" w:rsidP="00715A37">
            <w:pPr>
              <w:pStyle w:val="TAL"/>
              <w:snapToGrid w:val="0"/>
            </w:pPr>
          </w:p>
        </w:tc>
        <w:tc>
          <w:tcPr>
            <w:tcW w:w="1663" w:type="dxa"/>
          </w:tcPr>
          <w:p w14:paraId="150E6426" w14:textId="77777777" w:rsidR="00715A37" w:rsidRPr="006F06C2" w:rsidRDefault="00715A37" w:rsidP="00715A37">
            <w:pPr>
              <w:pStyle w:val="TAL"/>
              <w:snapToGrid w:val="0"/>
            </w:pPr>
          </w:p>
        </w:tc>
        <w:tc>
          <w:tcPr>
            <w:tcW w:w="1134" w:type="dxa"/>
          </w:tcPr>
          <w:p w14:paraId="6424B36F" w14:textId="77777777" w:rsidR="00715A37" w:rsidRPr="006F06C2" w:rsidRDefault="00715A37" w:rsidP="00715A37">
            <w:pPr>
              <w:pStyle w:val="TAL"/>
              <w:snapToGrid w:val="0"/>
            </w:pPr>
          </w:p>
        </w:tc>
      </w:tr>
      <w:tr w:rsidR="00715A37" w:rsidRPr="006F06C2" w14:paraId="6F55646E" w14:textId="77777777" w:rsidTr="007065F4">
        <w:tblPrEx>
          <w:tblCellMar>
            <w:left w:w="108" w:type="dxa"/>
            <w:right w:w="108" w:type="dxa"/>
          </w:tblCellMar>
        </w:tblPrEx>
        <w:tc>
          <w:tcPr>
            <w:tcW w:w="4569" w:type="dxa"/>
            <w:tcBorders>
              <w:bottom w:val="single" w:sz="4" w:space="0" w:color="auto"/>
            </w:tcBorders>
          </w:tcPr>
          <w:p w14:paraId="1EB7EAF0" w14:textId="77777777" w:rsidR="00715A37" w:rsidRPr="006F06C2" w:rsidRDefault="00715A37" w:rsidP="00715A37">
            <w:pPr>
              <w:pStyle w:val="TAL"/>
              <w:snapToGrid w:val="0"/>
            </w:pPr>
            <w:r w:rsidRPr="006F06C2">
              <w:t xml:space="preserve">          measResultListNR SEQUENCE (SIZE (1.. maxCellReport)) OF MeasResultNR {</w:t>
            </w:r>
          </w:p>
        </w:tc>
        <w:tc>
          <w:tcPr>
            <w:tcW w:w="2415" w:type="dxa"/>
          </w:tcPr>
          <w:p w14:paraId="10BCAA45" w14:textId="77777777" w:rsidR="00715A37" w:rsidRPr="006F06C2" w:rsidRDefault="00715A37" w:rsidP="00715A37">
            <w:pPr>
              <w:pStyle w:val="TAL"/>
              <w:snapToGrid w:val="0"/>
            </w:pPr>
            <w:r w:rsidRPr="006F06C2">
              <w:t>1 entry</w:t>
            </w:r>
          </w:p>
        </w:tc>
        <w:tc>
          <w:tcPr>
            <w:tcW w:w="1663" w:type="dxa"/>
          </w:tcPr>
          <w:p w14:paraId="30DCCB92" w14:textId="77777777" w:rsidR="00715A37" w:rsidRPr="006F06C2" w:rsidRDefault="00715A37" w:rsidP="00715A37">
            <w:pPr>
              <w:pStyle w:val="TAL"/>
              <w:snapToGrid w:val="0"/>
            </w:pPr>
            <w:r w:rsidRPr="006F06C2">
              <w:t>Measurement report for NR Cell 2</w:t>
            </w:r>
          </w:p>
        </w:tc>
        <w:tc>
          <w:tcPr>
            <w:tcW w:w="1134" w:type="dxa"/>
          </w:tcPr>
          <w:p w14:paraId="217A63DA" w14:textId="77777777" w:rsidR="00715A37" w:rsidRPr="006F06C2" w:rsidRDefault="00715A37" w:rsidP="00715A37">
            <w:pPr>
              <w:pStyle w:val="TAL"/>
              <w:snapToGrid w:val="0"/>
              <w:rPr>
                <w:lang w:eastAsia="zh-CN"/>
              </w:rPr>
            </w:pPr>
          </w:p>
        </w:tc>
      </w:tr>
      <w:tr w:rsidR="00715A37" w:rsidRPr="006F06C2" w14:paraId="3B2C6203" w14:textId="77777777" w:rsidTr="007065F4">
        <w:tblPrEx>
          <w:tblCellMar>
            <w:left w:w="108" w:type="dxa"/>
            <w:right w:w="108" w:type="dxa"/>
          </w:tblCellMar>
        </w:tblPrEx>
        <w:tc>
          <w:tcPr>
            <w:tcW w:w="4569" w:type="dxa"/>
            <w:tcBorders>
              <w:bottom w:val="nil"/>
            </w:tcBorders>
          </w:tcPr>
          <w:p w14:paraId="39FABFAE" w14:textId="77777777" w:rsidR="00715A37" w:rsidRPr="006F06C2" w:rsidRDefault="00715A37" w:rsidP="00715A37">
            <w:pPr>
              <w:pStyle w:val="TAL"/>
              <w:snapToGrid w:val="0"/>
            </w:pPr>
            <w:r w:rsidRPr="006F06C2">
              <w:t xml:space="preserve">            MeasResultNR[1] SEQUENCE {</w:t>
            </w:r>
          </w:p>
        </w:tc>
        <w:tc>
          <w:tcPr>
            <w:tcW w:w="2415" w:type="dxa"/>
          </w:tcPr>
          <w:p w14:paraId="63984974" w14:textId="77777777" w:rsidR="00715A37" w:rsidRPr="006F06C2" w:rsidRDefault="00715A37" w:rsidP="00715A37">
            <w:pPr>
              <w:pStyle w:val="TAL"/>
              <w:snapToGrid w:val="0"/>
            </w:pPr>
          </w:p>
        </w:tc>
        <w:tc>
          <w:tcPr>
            <w:tcW w:w="1663" w:type="dxa"/>
          </w:tcPr>
          <w:p w14:paraId="6446DFC6" w14:textId="77777777" w:rsidR="00715A37" w:rsidRPr="006F06C2" w:rsidRDefault="00715A37" w:rsidP="00715A37">
            <w:pPr>
              <w:pStyle w:val="TAL"/>
              <w:snapToGrid w:val="0"/>
            </w:pPr>
            <w:r w:rsidRPr="006F06C2">
              <w:t>entry 1</w:t>
            </w:r>
          </w:p>
        </w:tc>
        <w:tc>
          <w:tcPr>
            <w:tcW w:w="1134" w:type="dxa"/>
          </w:tcPr>
          <w:p w14:paraId="0E0399B5" w14:textId="77777777" w:rsidR="00715A37" w:rsidRPr="006F06C2" w:rsidRDefault="00715A37" w:rsidP="00715A37">
            <w:pPr>
              <w:pStyle w:val="TAL"/>
              <w:snapToGrid w:val="0"/>
              <w:rPr>
                <w:lang w:eastAsia="zh-CN"/>
              </w:rPr>
            </w:pPr>
          </w:p>
        </w:tc>
      </w:tr>
      <w:tr w:rsidR="00715A37" w:rsidRPr="006F06C2" w14:paraId="1BF61665" w14:textId="77777777" w:rsidTr="007065F4">
        <w:tblPrEx>
          <w:tblCellMar>
            <w:left w:w="108" w:type="dxa"/>
            <w:right w:w="108" w:type="dxa"/>
          </w:tblCellMar>
        </w:tblPrEx>
        <w:tc>
          <w:tcPr>
            <w:tcW w:w="4569" w:type="dxa"/>
            <w:tcBorders>
              <w:bottom w:val="nil"/>
            </w:tcBorders>
          </w:tcPr>
          <w:p w14:paraId="30B8DBD7" w14:textId="77777777" w:rsidR="00715A37" w:rsidRPr="006F06C2" w:rsidRDefault="00715A37" w:rsidP="00715A37">
            <w:pPr>
              <w:pStyle w:val="TAL"/>
              <w:snapToGrid w:val="0"/>
            </w:pPr>
            <w:r w:rsidRPr="006F06C2">
              <w:t xml:space="preserve">              physCellId</w:t>
            </w:r>
          </w:p>
        </w:tc>
        <w:tc>
          <w:tcPr>
            <w:tcW w:w="2415" w:type="dxa"/>
          </w:tcPr>
          <w:p w14:paraId="3ED69D46" w14:textId="77777777" w:rsidR="00715A37" w:rsidRPr="006F06C2" w:rsidRDefault="00715A37" w:rsidP="00715A37">
            <w:pPr>
              <w:pStyle w:val="TAL"/>
              <w:snapToGrid w:val="0"/>
            </w:pPr>
            <w:r w:rsidRPr="006F06C2">
              <w:t>Physical layer cell identity of NR Cell 2</w:t>
            </w:r>
          </w:p>
        </w:tc>
        <w:tc>
          <w:tcPr>
            <w:tcW w:w="1663" w:type="dxa"/>
          </w:tcPr>
          <w:p w14:paraId="4A5C5BEC" w14:textId="77777777" w:rsidR="00715A37" w:rsidRPr="006F06C2" w:rsidRDefault="00715A37" w:rsidP="00715A37">
            <w:pPr>
              <w:pStyle w:val="TAL"/>
              <w:snapToGrid w:val="0"/>
            </w:pPr>
          </w:p>
        </w:tc>
        <w:tc>
          <w:tcPr>
            <w:tcW w:w="1134" w:type="dxa"/>
          </w:tcPr>
          <w:p w14:paraId="543F503D" w14:textId="77777777" w:rsidR="00715A37" w:rsidRPr="006F06C2" w:rsidRDefault="00715A37" w:rsidP="00715A37">
            <w:pPr>
              <w:pStyle w:val="TAL"/>
              <w:snapToGrid w:val="0"/>
              <w:rPr>
                <w:lang w:eastAsia="zh-CN"/>
              </w:rPr>
            </w:pPr>
          </w:p>
        </w:tc>
      </w:tr>
      <w:tr w:rsidR="00715A37" w:rsidRPr="006F06C2" w14:paraId="232C3087" w14:textId="77777777" w:rsidTr="007065F4">
        <w:tblPrEx>
          <w:tblCellMar>
            <w:left w:w="108" w:type="dxa"/>
            <w:right w:w="108" w:type="dxa"/>
          </w:tblCellMar>
        </w:tblPrEx>
        <w:tc>
          <w:tcPr>
            <w:tcW w:w="4569" w:type="dxa"/>
          </w:tcPr>
          <w:p w14:paraId="4AC5D930" w14:textId="77777777" w:rsidR="00715A37" w:rsidRPr="006F06C2" w:rsidRDefault="00715A37" w:rsidP="00715A37">
            <w:pPr>
              <w:pStyle w:val="TAL"/>
              <w:snapToGrid w:val="0"/>
            </w:pPr>
            <w:r w:rsidRPr="006F06C2">
              <w:t xml:space="preserve">              measResult SEQUENCE {</w:t>
            </w:r>
          </w:p>
        </w:tc>
        <w:tc>
          <w:tcPr>
            <w:tcW w:w="2415" w:type="dxa"/>
          </w:tcPr>
          <w:p w14:paraId="2329DEA1" w14:textId="77777777" w:rsidR="00715A37" w:rsidRPr="006F06C2" w:rsidRDefault="00715A37" w:rsidP="00715A37">
            <w:pPr>
              <w:pStyle w:val="TAL"/>
              <w:snapToGrid w:val="0"/>
            </w:pPr>
          </w:p>
        </w:tc>
        <w:tc>
          <w:tcPr>
            <w:tcW w:w="1663" w:type="dxa"/>
          </w:tcPr>
          <w:p w14:paraId="184E9850" w14:textId="77777777" w:rsidR="00715A37" w:rsidRPr="006F06C2" w:rsidRDefault="00715A37" w:rsidP="00715A37">
            <w:pPr>
              <w:pStyle w:val="TAL"/>
              <w:snapToGrid w:val="0"/>
            </w:pPr>
          </w:p>
        </w:tc>
        <w:tc>
          <w:tcPr>
            <w:tcW w:w="1134" w:type="dxa"/>
          </w:tcPr>
          <w:p w14:paraId="1A35F607" w14:textId="77777777" w:rsidR="00715A37" w:rsidRPr="006F06C2" w:rsidRDefault="00715A37" w:rsidP="00715A37">
            <w:pPr>
              <w:pStyle w:val="TAL"/>
              <w:snapToGrid w:val="0"/>
            </w:pPr>
          </w:p>
        </w:tc>
      </w:tr>
      <w:tr w:rsidR="00715A37" w:rsidRPr="006F06C2" w14:paraId="5A4FF986" w14:textId="77777777" w:rsidTr="007065F4">
        <w:tblPrEx>
          <w:tblCellMar>
            <w:left w:w="108" w:type="dxa"/>
            <w:right w:w="108" w:type="dxa"/>
          </w:tblCellMar>
        </w:tblPrEx>
        <w:tc>
          <w:tcPr>
            <w:tcW w:w="4569" w:type="dxa"/>
          </w:tcPr>
          <w:p w14:paraId="714E778B" w14:textId="77777777" w:rsidR="00715A37" w:rsidRPr="006F06C2" w:rsidRDefault="00715A37" w:rsidP="00715A37">
            <w:pPr>
              <w:pStyle w:val="TAL"/>
              <w:snapToGrid w:val="0"/>
            </w:pPr>
            <w:r w:rsidRPr="006F06C2">
              <w:t xml:space="preserve">                cellResults SEQUENCE {</w:t>
            </w:r>
          </w:p>
        </w:tc>
        <w:tc>
          <w:tcPr>
            <w:tcW w:w="2415" w:type="dxa"/>
          </w:tcPr>
          <w:p w14:paraId="6A4CFACB" w14:textId="77777777" w:rsidR="00715A37" w:rsidRPr="006F06C2" w:rsidRDefault="00715A37" w:rsidP="00715A37">
            <w:pPr>
              <w:pStyle w:val="TAL"/>
              <w:snapToGrid w:val="0"/>
            </w:pPr>
          </w:p>
        </w:tc>
        <w:tc>
          <w:tcPr>
            <w:tcW w:w="1663" w:type="dxa"/>
          </w:tcPr>
          <w:p w14:paraId="263E1BC8" w14:textId="77777777" w:rsidR="00715A37" w:rsidRPr="006F06C2" w:rsidRDefault="00715A37" w:rsidP="00715A37">
            <w:pPr>
              <w:pStyle w:val="TAL"/>
              <w:snapToGrid w:val="0"/>
            </w:pPr>
          </w:p>
        </w:tc>
        <w:tc>
          <w:tcPr>
            <w:tcW w:w="1134" w:type="dxa"/>
          </w:tcPr>
          <w:p w14:paraId="37BC9FEC" w14:textId="77777777" w:rsidR="00715A37" w:rsidRPr="006F06C2" w:rsidRDefault="00715A37" w:rsidP="00715A37">
            <w:pPr>
              <w:pStyle w:val="TAL"/>
              <w:snapToGrid w:val="0"/>
            </w:pPr>
          </w:p>
        </w:tc>
      </w:tr>
      <w:tr w:rsidR="00715A37" w:rsidRPr="006F06C2" w14:paraId="62BD3A67" w14:textId="77777777" w:rsidTr="007065F4">
        <w:tblPrEx>
          <w:tblCellMar>
            <w:left w:w="108" w:type="dxa"/>
            <w:right w:w="108" w:type="dxa"/>
          </w:tblCellMar>
        </w:tblPrEx>
        <w:tc>
          <w:tcPr>
            <w:tcW w:w="4569" w:type="dxa"/>
          </w:tcPr>
          <w:p w14:paraId="49246CE2" w14:textId="77777777" w:rsidR="00715A37" w:rsidRPr="006F06C2" w:rsidRDefault="00715A37" w:rsidP="00715A37">
            <w:pPr>
              <w:pStyle w:val="TAL"/>
              <w:snapToGrid w:val="0"/>
            </w:pPr>
            <w:r w:rsidRPr="006F06C2">
              <w:t xml:space="preserve">                  resultsSSB-Cell SEQUENCE {</w:t>
            </w:r>
          </w:p>
        </w:tc>
        <w:tc>
          <w:tcPr>
            <w:tcW w:w="2415" w:type="dxa"/>
          </w:tcPr>
          <w:p w14:paraId="157206D3" w14:textId="77777777" w:rsidR="00715A37" w:rsidRPr="006F06C2" w:rsidRDefault="00715A37" w:rsidP="00715A37">
            <w:pPr>
              <w:pStyle w:val="TAL"/>
              <w:snapToGrid w:val="0"/>
            </w:pPr>
          </w:p>
        </w:tc>
        <w:tc>
          <w:tcPr>
            <w:tcW w:w="1663" w:type="dxa"/>
          </w:tcPr>
          <w:p w14:paraId="527C95A2" w14:textId="77777777" w:rsidR="00715A37" w:rsidRPr="006F06C2" w:rsidRDefault="00715A37" w:rsidP="00715A37">
            <w:pPr>
              <w:pStyle w:val="TAL"/>
              <w:snapToGrid w:val="0"/>
            </w:pPr>
          </w:p>
        </w:tc>
        <w:tc>
          <w:tcPr>
            <w:tcW w:w="1134" w:type="dxa"/>
          </w:tcPr>
          <w:p w14:paraId="10853E8C" w14:textId="77777777" w:rsidR="00715A37" w:rsidRPr="006F06C2" w:rsidRDefault="00715A37" w:rsidP="00715A37">
            <w:pPr>
              <w:pStyle w:val="TAL"/>
              <w:snapToGrid w:val="0"/>
            </w:pPr>
          </w:p>
        </w:tc>
      </w:tr>
      <w:tr w:rsidR="00715A37" w:rsidRPr="006F06C2" w14:paraId="09C3BC0C" w14:textId="77777777" w:rsidTr="007065F4">
        <w:tblPrEx>
          <w:tblCellMar>
            <w:left w:w="108" w:type="dxa"/>
            <w:right w:w="108" w:type="dxa"/>
          </w:tblCellMar>
        </w:tblPrEx>
        <w:tc>
          <w:tcPr>
            <w:tcW w:w="4569" w:type="dxa"/>
          </w:tcPr>
          <w:p w14:paraId="10766E71" w14:textId="77777777" w:rsidR="00715A37" w:rsidRPr="006F06C2" w:rsidRDefault="00715A37" w:rsidP="00715A37">
            <w:pPr>
              <w:pStyle w:val="TAL"/>
              <w:snapToGrid w:val="0"/>
            </w:pPr>
            <w:r w:rsidRPr="006F06C2">
              <w:t xml:space="preserve">                    rsrp</w:t>
            </w:r>
          </w:p>
        </w:tc>
        <w:tc>
          <w:tcPr>
            <w:tcW w:w="2415" w:type="dxa"/>
          </w:tcPr>
          <w:p w14:paraId="2A77A38B" w14:textId="77777777" w:rsidR="00715A37" w:rsidRPr="006F06C2" w:rsidRDefault="00715A37" w:rsidP="00715A37">
            <w:pPr>
              <w:pStyle w:val="TAL"/>
              <w:snapToGrid w:val="0"/>
            </w:pPr>
            <w:r w:rsidRPr="006F06C2">
              <w:t>(0..127)</w:t>
            </w:r>
          </w:p>
        </w:tc>
        <w:tc>
          <w:tcPr>
            <w:tcW w:w="1663" w:type="dxa"/>
          </w:tcPr>
          <w:p w14:paraId="4AC9D1B4" w14:textId="77777777" w:rsidR="00715A37" w:rsidRPr="006F06C2" w:rsidRDefault="00715A37" w:rsidP="00715A37">
            <w:pPr>
              <w:pStyle w:val="TAL"/>
              <w:snapToGrid w:val="0"/>
            </w:pPr>
          </w:p>
        </w:tc>
        <w:tc>
          <w:tcPr>
            <w:tcW w:w="1134" w:type="dxa"/>
          </w:tcPr>
          <w:p w14:paraId="3B7EC7CC" w14:textId="77777777" w:rsidR="00715A37" w:rsidRPr="006F06C2" w:rsidRDefault="00715A37" w:rsidP="00715A37">
            <w:pPr>
              <w:pStyle w:val="TAL"/>
              <w:snapToGrid w:val="0"/>
            </w:pPr>
          </w:p>
        </w:tc>
      </w:tr>
      <w:tr w:rsidR="00715A37" w:rsidRPr="006F06C2" w14:paraId="693A8DAE" w14:textId="77777777" w:rsidTr="007065F4">
        <w:tblPrEx>
          <w:tblCellMar>
            <w:left w:w="108" w:type="dxa"/>
            <w:right w:w="108" w:type="dxa"/>
          </w:tblCellMar>
        </w:tblPrEx>
        <w:tc>
          <w:tcPr>
            <w:tcW w:w="4569" w:type="dxa"/>
            <w:tcBorders>
              <w:bottom w:val="single" w:sz="4" w:space="0" w:color="auto"/>
            </w:tcBorders>
          </w:tcPr>
          <w:p w14:paraId="3511D128" w14:textId="77777777" w:rsidR="00715A37" w:rsidRPr="006F06C2" w:rsidRDefault="00715A37" w:rsidP="00715A37">
            <w:pPr>
              <w:pStyle w:val="TAL"/>
              <w:snapToGrid w:val="0"/>
            </w:pPr>
            <w:r w:rsidRPr="006F06C2">
              <w:t xml:space="preserve">                    rsrq</w:t>
            </w:r>
          </w:p>
        </w:tc>
        <w:tc>
          <w:tcPr>
            <w:tcW w:w="2415" w:type="dxa"/>
          </w:tcPr>
          <w:p w14:paraId="0791B93C" w14:textId="77777777" w:rsidR="00715A37" w:rsidRPr="006F06C2" w:rsidRDefault="00715A37" w:rsidP="00715A37">
            <w:pPr>
              <w:pStyle w:val="TAL"/>
              <w:snapToGrid w:val="0"/>
            </w:pPr>
            <w:r w:rsidRPr="006F06C2">
              <w:t>Not present</w:t>
            </w:r>
          </w:p>
        </w:tc>
        <w:tc>
          <w:tcPr>
            <w:tcW w:w="1663" w:type="dxa"/>
          </w:tcPr>
          <w:p w14:paraId="7C7BF422" w14:textId="77777777" w:rsidR="00715A37" w:rsidRPr="006F06C2" w:rsidRDefault="00715A37" w:rsidP="00715A37">
            <w:pPr>
              <w:pStyle w:val="TAL"/>
              <w:snapToGrid w:val="0"/>
            </w:pPr>
          </w:p>
        </w:tc>
        <w:tc>
          <w:tcPr>
            <w:tcW w:w="1134" w:type="dxa"/>
          </w:tcPr>
          <w:p w14:paraId="3A51A52D" w14:textId="77777777" w:rsidR="00715A37" w:rsidRPr="006F06C2" w:rsidRDefault="00715A37" w:rsidP="00715A37">
            <w:pPr>
              <w:pStyle w:val="TAL"/>
              <w:snapToGrid w:val="0"/>
            </w:pPr>
          </w:p>
        </w:tc>
      </w:tr>
      <w:tr w:rsidR="00715A37" w:rsidRPr="006F06C2" w14:paraId="2BE3E4D5" w14:textId="77777777" w:rsidTr="007065F4">
        <w:tblPrEx>
          <w:tblCellMar>
            <w:left w:w="108" w:type="dxa"/>
            <w:right w:w="108" w:type="dxa"/>
          </w:tblCellMar>
        </w:tblPrEx>
        <w:tc>
          <w:tcPr>
            <w:tcW w:w="4569" w:type="dxa"/>
            <w:tcBorders>
              <w:bottom w:val="nil"/>
            </w:tcBorders>
          </w:tcPr>
          <w:p w14:paraId="065A405B" w14:textId="77777777" w:rsidR="00715A37" w:rsidRPr="006F06C2" w:rsidRDefault="00715A37" w:rsidP="00715A37">
            <w:pPr>
              <w:pStyle w:val="TAL"/>
              <w:snapToGrid w:val="0"/>
            </w:pPr>
            <w:r w:rsidRPr="006F06C2">
              <w:t xml:space="preserve">                    sinr</w:t>
            </w:r>
          </w:p>
        </w:tc>
        <w:tc>
          <w:tcPr>
            <w:tcW w:w="2415" w:type="dxa"/>
          </w:tcPr>
          <w:p w14:paraId="4F638500" w14:textId="77777777" w:rsidR="00715A37" w:rsidRPr="006F06C2" w:rsidRDefault="00715A37" w:rsidP="00715A37">
            <w:pPr>
              <w:pStyle w:val="TAL"/>
              <w:snapToGrid w:val="0"/>
            </w:pPr>
            <w:r w:rsidRPr="006F06C2">
              <w:t>Not present</w:t>
            </w:r>
          </w:p>
        </w:tc>
        <w:tc>
          <w:tcPr>
            <w:tcW w:w="1663" w:type="dxa"/>
          </w:tcPr>
          <w:p w14:paraId="37F235B4" w14:textId="77777777" w:rsidR="00715A37" w:rsidRPr="006F06C2" w:rsidRDefault="00715A37" w:rsidP="00715A37">
            <w:pPr>
              <w:pStyle w:val="TAL"/>
              <w:snapToGrid w:val="0"/>
            </w:pPr>
          </w:p>
        </w:tc>
        <w:tc>
          <w:tcPr>
            <w:tcW w:w="1134" w:type="dxa"/>
          </w:tcPr>
          <w:p w14:paraId="62031906" w14:textId="77777777" w:rsidR="00715A37" w:rsidRPr="006F06C2" w:rsidRDefault="00715A37" w:rsidP="00715A37">
            <w:pPr>
              <w:pStyle w:val="TAL"/>
              <w:snapToGrid w:val="0"/>
            </w:pPr>
          </w:p>
        </w:tc>
      </w:tr>
      <w:tr w:rsidR="00715A37" w:rsidRPr="006F06C2" w14:paraId="0A69DBC4" w14:textId="77777777" w:rsidTr="007065F4">
        <w:tblPrEx>
          <w:tblCellMar>
            <w:left w:w="108" w:type="dxa"/>
            <w:right w:w="108" w:type="dxa"/>
          </w:tblCellMar>
        </w:tblPrEx>
        <w:tc>
          <w:tcPr>
            <w:tcW w:w="4569" w:type="dxa"/>
          </w:tcPr>
          <w:p w14:paraId="60CE7733" w14:textId="77777777" w:rsidR="00715A37" w:rsidRPr="006F06C2" w:rsidRDefault="00715A37" w:rsidP="00715A37">
            <w:pPr>
              <w:pStyle w:val="TAL"/>
              <w:snapToGrid w:val="0"/>
            </w:pPr>
            <w:r w:rsidRPr="006F06C2">
              <w:t xml:space="preserve">                  }</w:t>
            </w:r>
          </w:p>
        </w:tc>
        <w:tc>
          <w:tcPr>
            <w:tcW w:w="2415" w:type="dxa"/>
          </w:tcPr>
          <w:p w14:paraId="6BBFC5BA" w14:textId="77777777" w:rsidR="00715A37" w:rsidRPr="006F06C2" w:rsidRDefault="00715A37" w:rsidP="00715A37">
            <w:pPr>
              <w:pStyle w:val="TAL"/>
              <w:snapToGrid w:val="0"/>
            </w:pPr>
          </w:p>
        </w:tc>
        <w:tc>
          <w:tcPr>
            <w:tcW w:w="1663" w:type="dxa"/>
          </w:tcPr>
          <w:p w14:paraId="3711677B" w14:textId="77777777" w:rsidR="00715A37" w:rsidRPr="006F06C2" w:rsidRDefault="00715A37" w:rsidP="00715A37">
            <w:pPr>
              <w:pStyle w:val="TAL"/>
              <w:snapToGrid w:val="0"/>
            </w:pPr>
          </w:p>
        </w:tc>
        <w:tc>
          <w:tcPr>
            <w:tcW w:w="1134" w:type="dxa"/>
          </w:tcPr>
          <w:p w14:paraId="31BBBDB7" w14:textId="77777777" w:rsidR="00715A37" w:rsidRPr="006F06C2" w:rsidRDefault="00715A37" w:rsidP="00715A37">
            <w:pPr>
              <w:pStyle w:val="TAL"/>
              <w:snapToGrid w:val="0"/>
            </w:pPr>
          </w:p>
        </w:tc>
      </w:tr>
      <w:tr w:rsidR="00715A37" w:rsidRPr="006F06C2" w14:paraId="78AB6535" w14:textId="77777777" w:rsidTr="007065F4">
        <w:tblPrEx>
          <w:tblCellMar>
            <w:left w:w="108" w:type="dxa"/>
            <w:right w:w="108" w:type="dxa"/>
          </w:tblCellMar>
        </w:tblPrEx>
        <w:tc>
          <w:tcPr>
            <w:tcW w:w="4569" w:type="dxa"/>
          </w:tcPr>
          <w:p w14:paraId="1A20B038" w14:textId="77777777" w:rsidR="00715A37" w:rsidRPr="006F06C2" w:rsidRDefault="00715A37" w:rsidP="00715A37">
            <w:pPr>
              <w:pStyle w:val="TAL"/>
              <w:snapToGrid w:val="0"/>
            </w:pPr>
            <w:r w:rsidRPr="006F06C2">
              <w:t xml:space="preserve">                  resultsCSI-RS-Cell</w:t>
            </w:r>
          </w:p>
        </w:tc>
        <w:tc>
          <w:tcPr>
            <w:tcW w:w="2415" w:type="dxa"/>
          </w:tcPr>
          <w:p w14:paraId="731508CA" w14:textId="77777777" w:rsidR="00715A37" w:rsidRPr="006F06C2" w:rsidRDefault="00715A37" w:rsidP="00715A37">
            <w:pPr>
              <w:pStyle w:val="TAL"/>
              <w:snapToGrid w:val="0"/>
            </w:pPr>
            <w:r w:rsidRPr="006F06C2">
              <w:t>Not present</w:t>
            </w:r>
          </w:p>
        </w:tc>
        <w:tc>
          <w:tcPr>
            <w:tcW w:w="1663" w:type="dxa"/>
          </w:tcPr>
          <w:p w14:paraId="08FF3349" w14:textId="77777777" w:rsidR="00715A37" w:rsidRPr="006F06C2" w:rsidRDefault="00715A37" w:rsidP="00715A37">
            <w:pPr>
              <w:pStyle w:val="TAL"/>
              <w:snapToGrid w:val="0"/>
            </w:pPr>
          </w:p>
        </w:tc>
        <w:tc>
          <w:tcPr>
            <w:tcW w:w="1134" w:type="dxa"/>
          </w:tcPr>
          <w:p w14:paraId="415F1B69" w14:textId="77777777" w:rsidR="00715A37" w:rsidRPr="006F06C2" w:rsidRDefault="00715A37" w:rsidP="00715A37">
            <w:pPr>
              <w:pStyle w:val="TAL"/>
              <w:snapToGrid w:val="0"/>
            </w:pPr>
          </w:p>
        </w:tc>
      </w:tr>
      <w:tr w:rsidR="00715A37" w:rsidRPr="006F06C2" w14:paraId="6DF89B39" w14:textId="77777777" w:rsidTr="007065F4">
        <w:tblPrEx>
          <w:tblCellMar>
            <w:left w:w="108" w:type="dxa"/>
            <w:right w:w="108" w:type="dxa"/>
          </w:tblCellMar>
        </w:tblPrEx>
        <w:tc>
          <w:tcPr>
            <w:tcW w:w="4569" w:type="dxa"/>
          </w:tcPr>
          <w:p w14:paraId="625688D4" w14:textId="77777777" w:rsidR="00715A37" w:rsidRPr="006F06C2" w:rsidRDefault="00715A37" w:rsidP="00715A37">
            <w:pPr>
              <w:pStyle w:val="TAL"/>
              <w:snapToGrid w:val="0"/>
            </w:pPr>
            <w:r w:rsidRPr="006F06C2">
              <w:t xml:space="preserve">                }</w:t>
            </w:r>
          </w:p>
        </w:tc>
        <w:tc>
          <w:tcPr>
            <w:tcW w:w="2415" w:type="dxa"/>
          </w:tcPr>
          <w:p w14:paraId="2CCC207B" w14:textId="77777777" w:rsidR="00715A37" w:rsidRPr="006F06C2" w:rsidRDefault="00715A37" w:rsidP="00715A37">
            <w:pPr>
              <w:pStyle w:val="TAL"/>
              <w:snapToGrid w:val="0"/>
            </w:pPr>
          </w:p>
        </w:tc>
        <w:tc>
          <w:tcPr>
            <w:tcW w:w="1663" w:type="dxa"/>
          </w:tcPr>
          <w:p w14:paraId="2E06E501" w14:textId="77777777" w:rsidR="00715A37" w:rsidRPr="006F06C2" w:rsidRDefault="00715A37" w:rsidP="00715A37">
            <w:pPr>
              <w:pStyle w:val="TAL"/>
              <w:snapToGrid w:val="0"/>
            </w:pPr>
          </w:p>
        </w:tc>
        <w:tc>
          <w:tcPr>
            <w:tcW w:w="1134" w:type="dxa"/>
          </w:tcPr>
          <w:p w14:paraId="598C146E" w14:textId="77777777" w:rsidR="00715A37" w:rsidRPr="006F06C2" w:rsidRDefault="00715A37" w:rsidP="00715A37">
            <w:pPr>
              <w:pStyle w:val="TAL"/>
              <w:snapToGrid w:val="0"/>
            </w:pPr>
          </w:p>
        </w:tc>
      </w:tr>
      <w:tr w:rsidR="00715A37" w:rsidRPr="006F06C2" w14:paraId="24F4951C" w14:textId="77777777" w:rsidTr="007065F4">
        <w:tblPrEx>
          <w:tblCellMar>
            <w:left w:w="108" w:type="dxa"/>
            <w:right w:w="108" w:type="dxa"/>
          </w:tblCellMar>
        </w:tblPrEx>
        <w:tc>
          <w:tcPr>
            <w:tcW w:w="4569" w:type="dxa"/>
          </w:tcPr>
          <w:p w14:paraId="7567BCAF" w14:textId="77777777" w:rsidR="00715A37" w:rsidRPr="006F06C2" w:rsidRDefault="00715A37" w:rsidP="00715A37">
            <w:pPr>
              <w:pStyle w:val="TAL"/>
              <w:snapToGrid w:val="0"/>
            </w:pPr>
            <w:r w:rsidRPr="006F06C2">
              <w:t xml:space="preserve">                rsIndexResults</w:t>
            </w:r>
          </w:p>
        </w:tc>
        <w:tc>
          <w:tcPr>
            <w:tcW w:w="2415" w:type="dxa"/>
          </w:tcPr>
          <w:p w14:paraId="27BE83D5" w14:textId="77777777" w:rsidR="00715A37" w:rsidRPr="006F06C2" w:rsidRDefault="00715A37" w:rsidP="00715A37">
            <w:pPr>
              <w:pStyle w:val="TAL"/>
              <w:snapToGrid w:val="0"/>
            </w:pPr>
            <w:r w:rsidRPr="006F06C2">
              <w:t>Not present</w:t>
            </w:r>
          </w:p>
        </w:tc>
        <w:tc>
          <w:tcPr>
            <w:tcW w:w="1663" w:type="dxa"/>
          </w:tcPr>
          <w:p w14:paraId="52D43867" w14:textId="77777777" w:rsidR="00715A37" w:rsidRPr="006F06C2" w:rsidRDefault="00715A37" w:rsidP="00715A37">
            <w:pPr>
              <w:pStyle w:val="TAL"/>
              <w:snapToGrid w:val="0"/>
            </w:pPr>
          </w:p>
        </w:tc>
        <w:tc>
          <w:tcPr>
            <w:tcW w:w="1134" w:type="dxa"/>
          </w:tcPr>
          <w:p w14:paraId="32849FD6" w14:textId="77777777" w:rsidR="00715A37" w:rsidRPr="006F06C2" w:rsidRDefault="00715A37" w:rsidP="00715A37">
            <w:pPr>
              <w:pStyle w:val="TAL"/>
              <w:snapToGrid w:val="0"/>
            </w:pPr>
          </w:p>
        </w:tc>
      </w:tr>
      <w:tr w:rsidR="00715A37" w:rsidRPr="006F06C2" w14:paraId="1A8C24C2" w14:textId="77777777" w:rsidTr="007065F4">
        <w:tblPrEx>
          <w:tblCellMar>
            <w:left w:w="108" w:type="dxa"/>
            <w:right w:w="108" w:type="dxa"/>
          </w:tblCellMar>
        </w:tblPrEx>
        <w:tc>
          <w:tcPr>
            <w:tcW w:w="4569" w:type="dxa"/>
          </w:tcPr>
          <w:p w14:paraId="560907C5" w14:textId="77777777" w:rsidR="00715A37" w:rsidRPr="006F06C2" w:rsidRDefault="00715A37" w:rsidP="00715A37">
            <w:pPr>
              <w:pStyle w:val="TAL"/>
              <w:snapToGrid w:val="0"/>
            </w:pPr>
            <w:r w:rsidRPr="006F06C2">
              <w:t xml:space="preserve">              }</w:t>
            </w:r>
          </w:p>
        </w:tc>
        <w:tc>
          <w:tcPr>
            <w:tcW w:w="2415" w:type="dxa"/>
          </w:tcPr>
          <w:p w14:paraId="337BFE0A" w14:textId="77777777" w:rsidR="00715A37" w:rsidRPr="006F06C2" w:rsidRDefault="00715A37" w:rsidP="00715A37">
            <w:pPr>
              <w:pStyle w:val="TAL"/>
              <w:snapToGrid w:val="0"/>
            </w:pPr>
          </w:p>
        </w:tc>
        <w:tc>
          <w:tcPr>
            <w:tcW w:w="1663" w:type="dxa"/>
          </w:tcPr>
          <w:p w14:paraId="36CD8792" w14:textId="77777777" w:rsidR="00715A37" w:rsidRPr="006F06C2" w:rsidRDefault="00715A37" w:rsidP="00715A37">
            <w:pPr>
              <w:pStyle w:val="TAL"/>
              <w:snapToGrid w:val="0"/>
            </w:pPr>
          </w:p>
        </w:tc>
        <w:tc>
          <w:tcPr>
            <w:tcW w:w="1134" w:type="dxa"/>
          </w:tcPr>
          <w:p w14:paraId="05D6BFE3" w14:textId="77777777" w:rsidR="00715A37" w:rsidRPr="006F06C2" w:rsidRDefault="00715A37" w:rsidP="00715A37">
            <w:pPr>
              <w:pStyle w:val="TAL"/>
              <w:snapToGrid w:val="0"/>
            </w:pPr>
          </w:p>
        </w:tc>
      </w:tr>
      <w:tr w:rsidR="00715A37" w:rsidRPr="006F06C2" w14:paraId="61FC1EDC" w14:textId="77777777" w:rsidTr="007065F4">
        <w:tblPrEx>
          <w:tblCellMar>
            <w:left w:w="108" w:type="dxa"/>
            <w:right w:w="108" w:type="dxa"/>
          </w:tblCellMar>
        </w:tblPrEx>
        <w:tc>
          <w:tcPr>
            <w:tcW w:w="4569" w:type="dxa"/>
          </w:tcPr>
          <w:p w14:paraId="0D6AF049" w14:textId="77777777" w:rsidR="00715A37" w:rsidRPr="006F06C2" w:rsidRDefault="00715A37" w:rsidP="00715A37">
            <w:pPr>
              <w:pStyle w:val="TAL"/>
              <w:snapToGrid w:val="0"/>
            </w:pPr>
            <w:r w:rsidRPr="006F06C2">
              <w:t xml:space="preserve">              cgi-Info</w:t>
            </w:r>
          </w:p>
        </w:tc>
        <w:tc>
          <w:tcPr>
            <w:tcW w:w="2415" w:type="dxa"/>
          </w:tcPr>
          <w:p w14:paraId="5A90D0C6" w14:textId="77777777" w:rsidR="00715A37" w:rsidRPr="006F06C2" w:rsidRDefault="00715A37" w:rsidP="00715A37">
            <w:pPr>
              <w:pStyle w:val="TAL"/>
              <w:snapToGrid w:val="0"/>
            </w:pPr>
            <w:r w:rsidRPr="006F06C2">
              <w:t>Not present</w:t>
            </w:r>
          </w:p>
        </w:tc>
        <w:tc>
          <w:tcPr>
            <w:tcW w:w="1663" w:type="dxa"/>
          </w:tcPr>
          <w:p w14:paraId="00A614E0" w14:textId="77777777" w:rsidR="00715A37" w:rsidRPr="006F06C2" w:rsidRDefault="00715A37" w:rsidP="00715A37">
            <w:pPr>
              <w:pStyle w:val="TAL"/>
              <w:snapToGrid w:val="0"/>
            </w:pPr>
          </w:p>
        </w:tc>
        <w:tc>
          <w:tcPr>
            <w:tcW w:w="1134" w:type="dxa"/>
          </w:tcPr>
          <w:p w14:paraId="7E7B79C9" w14:textId="77777777" w:rsidR="00715A37" w:rsidRPr="006F06C2" w:rsidRDefault="00715A37" w:rsidP="00715A37">
            <w:pPr>
              <w:pStyle w:val="TAL"/>
              <w:snapToGrid w:val="0"/>
            </w:pPr>
          </w:p>
        </w:tc>
      </w:tr>
      <w:tr w:rsidR="00715A37" w:rsidRPr="006F06C2" w14:paraId="166E0CB0" w14:textId="77777777" w:rsidTr="007065F4">
        <w:tblPrEx>
          <w:tblCellMar>
            <w:left w:w="108" w:type="dxa"/>
            <w:right w:w="108" w:type="dxa"/>
          </w:tblCellMar>
        </w:tblPrEx>
        <w:tc>
          <w:tcPr>
            <w:tcW w:w="4569" w:type="dxa"/>
          </w:tcPr>
          <w:p w14:paraId="2038D9A1" w14:textId="77777777" w:rsidR="00715A37" w:rsidRPr="006F06C2" w:rsidRDefault="00715A37" w:rsidP="00715A37">
            <w:pPr>
              <w:pStyle w:val="TAL"/>
              <w:snapToGrid w:val="0"/>
            </w:pPr>
            <w:r w:rsidRPr="006F06C2">
              <w:t xml:space="preserve">            }</w:t>
            </w:r>
          </w:p>
        </w:tc>
        <w:tc>
          <w:tcPr>
            <w:tcW w:w="2415" w:type="dxa"/>
          </w:tcPr>
          <w:p w14:paraId="4001CB0F" w14:textId="77777777" w:rsidR="00715A37" w:rsidRPr="006F06C2" w:rsidRDefault="00715A37" w:rsidP="00715A37">
            <w:pPr>
              <w:pStyle w:val="TAL"/>
              <w:snapToGrid w:val="0"/>
            </w:pPr>
          </w:p>
        </w:tc>
        <w:tc>
          <w:tcPr>
            <w:tcW w:w="1663" w:type="dxa"/>
          </w:tcPr>
          <w:p w14:paraId="1FD7C290" w14:textId="77777777" w:rsidR="00715A37" w:rsidRPr="006F06C2" w:rsidRDefault="00715A37" w:rsidP="00715A37">
            <w:pPr>
              <w:pStyle w:val="TAL"/>
              <w:snapToGrid w:val="0"/>
            </w:pPr>
          </w:p>
        </w:tc>
        <w:tc>
          <w:tcPr>
            <w:tcW w:w="1134" w:type="dxa"/>
          </w:tcPr>
          <w:p w14:paraId="334FC60F" w14:textId="77777777" w:rsidR="00715A37" w:rsidRPr="006F06C2" w:rsidRDefault="00715A37" w:rsidP="00715A37">
            <w:pPr>
              <w:pStyle w:val="TAL"/>
              <w:snapToGrid w:val="0"/>
            </w:pPr>
          </w:p>
        </w:tc>
      </w:tr>
      <w:tr w:rsidR="00715A37" w:rsidRPr="006F06C2" w14:paraId="09A1DDC8" w14:textId="77777777" w:rsidTr="007065F4">
        <w:tblPrEx>
          <w:tblCellMar>
            <w:left w:w="108" w:type="dxa"/>
            <w:right w:w="108" w:type="dxa"/>
          </w:tblCellMar>
        </w:tblPrEx>
        <w:tc>
          <w:tcPr>
            <w:tcW w:w="4569" w:type="dxa"/>
          </w:tcPr>
          <w:p w14:paraId="16E96A3F" w14:textId="77777777" w:rsidR="00715A37" w:rsidRPr="006F06C2" w:rsidRDefault="00715A37" w:rsidP="00715A37">
            <w:pPr>
              <w:pStyle w:val="TAL"/>
              <w:snapToGrid w:val="0"/>
              <w:rPr>
                <w:sz w:val="20"/>
              </w:rPr>
            </w:pPr>
            <w:r w:rsidRPr="006F06C2">
              <w:t xml:space="preserve">          </w:t>
            </w:r>
            <w:r w:rsidRPr="006F06C2">
              <w:rPr>
                <w:sz w:val="20"/>
              </w:rPr>
              <w:t>}</w:t>
            </w:r>
          </w:p>
        </w:tc>
        <w:tc>
          <w:tcPr>
            <w:tcW w:w="2415" w:type="dxa"/>
          </w:tcPr>
          <w:p w14:paraId="139DB01B" w14:textId="77777777" w:rsidR="00715A37" w:rsidRPr="006F06C2" w:rsidRDefault="00715A37" w:rsidP="00715A37">
            <w:pPr>
              <w:pStyle w:val="TAL"/>
              <w:snapToGrid w:val="0"/>
            </w:pPr>
          </w:p>
        </w:tc>
        <w:tc>
          <w:tcPr>
            <w:tcW w:w="1663" w:type="dxa"/>
          </w:tcPr>
          <w:p w14:paraId="2379BEA6" w14:textId="77777777" w:rsidR="00715A37" w:rsidRPr="006F06C2" w:rsidRDefault="00715A37" w:rsidP="00715A37">
            <w:pPr>
              <w:pStyle w:val="TAL"/>
              <w:snapToGrid w:val="0"/>
            </w:pPr>
          </w:p>
        </w:tc>
        <w:tc>
          <w:tcPr>
            <w:tcW w:w="1134" w:type="dxa"/>
          </w:tcPr>
          <w:p w14:paraId="10939AAF" w14:textId="77777777" w:rsidR="00715A37" w:rsidRPr="006F06C2" w:rsidRDefault="00715A37" w:rsidP="00715A37">
            <w:pPr>
              <w:pStyle w:val="TAL"/>
              <w:snapToGrid w:val="0"/>
            </w:pPr>
          </w:p>
        </w:tc>
      </w:tr>
      <w:tr w:rsidR="00715A37" w:rsidRPr="006F06C2" w14:paraId="41108EA1" w14:textId="77777777" w:rsidTr="007065F4">
        <w:tblPrEx>
          <w:tblCellMar>
            <w:left w:w="108" w:type="dxa"/>
            <w:right w:w="108" w:type="dxa"/>
          </w:tblCellMar>
        </w:tblPrEx>
        <w:tc>
          <w:tcPr>
            <w:tcW w:w="4569" w:type="dxa"/>
          </w:tcPr>
          <w:p w14:paraId="21C5E998" w14:textId="77777777" w:rsidR="00715A37" w:rsidRPr="006F06C2" w:rsidRDefault="00715A37" w:rsidP="00715A37">
            <w:pPr>
              <w:pStyle w:val="TAL"/>
              <w:snapToGrid w:val="0"/>
              <w:rPr>
                <w:sz w:val="20"/>
              </w:rPr>
            </w:pPr>
            <w:r w:rsidRPr="006F06C2">
              <w:t xml:space="preserve">        </w:t>
            </w:r>
            <w:r w:rsidRPr="006F06C2">
              <w:rPr>
                <w:sz w:val="20"/>
              </w:rPr>
              <w:t>}</w:t>
            </w:r>
          </w:p>
        </w:tc>
        <w:tc>
          <w:tcPr>
            <w:tcW w:w="2415" w:type="dxa"/>
          </w:tcPr>
          <w:p w14:paraId="409F3EF1" w14:textId="77777777" w:rsidR="00715A37" w:rsidRPr="006F06C2" w:rsidRDefault="00715A37" w:rsidP="00715A37">
            <w:pPr>
              <w:pStyle w:val="TAL"/>
              <w:snapToGrid w:val="0"/>
            </w:pPr>
          </w:p>
        </w:tc>
        <w:tc>
          <w:tcPr>
            <w:tcW w:w="1663" w:type="dxa"/>
          </w:tcPr>
          <w:p w14:paraId="383E6B68" w14:textId="77777777" w:rsidR="00715A37" w:rsidRPr="006F06C2" w:rsidRDefault="00715A37" w:rsidP="00715A37">
            <w:pPr>
              <w:pStyle w:val="TAL"/>
              <w:snapToGrid w:val="0"/>
            </w:pPr>
          </w:p>
        </w:tc>
        <w:tc>
          <w:tcPr>
            <w:tcW w:w="1134" w:type="dxa"/>
          </w:tcPr>
          <w:p w14:paraId="4DAB560A" w14:textId="77777777" w:rsidR="00715A37" w:rsidRPr="006F06C2" w:rsidRDefault="00715A37" w:rsidP="00715A37">
            <w:pPr>
              <w:pStyle w:val="TAL"/>
              <w:snapToGrid w:val="0"/>
            </w:pPr>
          </w:p>
        </w:tc>
      </w:tr>
      <w:tr w:rsidR="00715A37" w:rsidRPr="006F06C2" w14:paraId="17103511" w14:textId="77777777" w:rsidTr="007065F4">
        <w:tblPrEx>
          <w:tblCellMar>
            <w:left w:w="108" w:type="dxa"/>
            <w:right w:w="108" w:type="dxa"/>
          </w:tblCellMar>
        </w:tblPrEx>
        <w:tc>
          <w:tcPr>
            <w:tcW w:w="4569" w:type="dxa"/>
          </w:tcPr>
          <w:p w14:paraId="333C9DE4" w14:textId="77777777" w:rsidR="00715A37" w:rsidRPr="006F06C2" w:rsidRDefault="00715A37" w:rsidP="00715A37">
            <w:pPr>
              <w:pStyle w:val="TAL"/>
              <w:snapToGrid w:val="0"/>
            </w:pPr>
            <w:r w:rsidRPr="006F06C2">
              <w:t xml:space="preserve">      }</w:t>
            </w:r>
          </w:p>
        </w:tc>
        <w:tc>
          <w:tcPr>
            <w:tcW w:w="2415" w:type="dxa"/>
          </w:tcPr>
          <w:p w14:paraId="378200C8" w14:textId="77777777" w:rsidR="00715A37" w:rsidRPr="006F06C2" w:rsidRDefault="00715A37" w:rsidP="00715A37">
            <w:pPr>
              <w:pStyle w:val="TAL"/>
              <w:snapToGrid w:val="0"/>
            </w:pPr>
          </w:p>
        </w:tc>
        <w:tc>
          <w:tcPr>
            <w:tcW w:w="1663" w:type="dxa"/>
          </w:tcPr>
          <w:p w14:paraId="1164C10A" w14:textId="77777777" w:rsidR="00715A37" w:rsidRPr="006F06C2" w:rsidRDefault="00715A37" w:rsidP="00715A37">
            <w:pPr>
              <w:pStyle w:val="TAL"/>
              <w:snapToGrid w:val="0"/>
            </w:pPr>
          </w:p>
        </w:tc>
        <w:tc>
          <w:tcPr>
            <w:tcW w:w="1134" w:type="dxa"/>
          </w:tcPr>
          <w:p w14:paraId="614E61F1" w14:textId="77777777" w:rsidR="00715A37" w:rsidRPr="006F06C2" w:rsidRDefault="00715A37" w:rsidP="00715A37">
            <w:pPr>
              <w:pStyle w:val="TAL"/>
              <w:snapToGrid w:val="0"/>
            </w:pPr>
          </w:p>
        </w:tc>
      </w:tr>
      <w:tr w:rsidR="00715A37" w:rsidRPr="006F06C2" w14:paraId="29663FBE" w14:textId="77777777" w:rsidTr="007065F4">
        <w:tblPrEx>
          <w:tblCellMar>
            <w:left w:w="108" w:type="dxa"/>
            <w:right w:w="108" w:type="dxa"/>
          </w:tblCellMar>
        </w:tblPrEx>
        <w:tc>
          <w:tcPr>
            <w:tcW w:w="4569" w:type="dxa"/>
          </w:tcPr>
          <w:p w14:paraId="63D090D6" w14:textId="77777777" w:rsidR="00715A37" w:rsidRPr="006F06C2" w:rsidRDefault="00715A37" w:rsidP="00715A37">
            <w:pPr>
              <w:pStyle w:val="TAL"/>
              <w:snapToGrid w:val="0"/>
            </w:pPr>
            <w:r w:rsidRPr="006F06C2">
              <w:t xml:space="preserve">    }</w:t>
            </w:r>
          </w:p>
        </w:tc>
        <w:tc>
          <w:tcPr>
            <w:tcW w:w="2415" w:type="dxa"/>
          </w:tcPr>
          <w:p w14:paraId="53513C68" w14:textId="77777777" w:rsidR="00715A37" w:rsidRPr="006F06C2" w:rsidRDefault="00715A37" w:rsidP="00715A37">
            <w:pPr>
              <w:pStyle w:val="TAL"/>
              <w:snapToGrid w:val="0"/>
            </w:pPr>
          </w:p>
        </w:tc>
        <w:tc>
          <w:tcPr>
            <w:tcW w:w="1663" w:type="dxa"/>
          </w:tcPr>
          <w:p w14:paraId="6E873360" w14:textId="77777777" w:rsidR="00715A37" w:rsidRPr="006F06C2" w:rsidRDefault="00715A37" w:rsidP="00715A37">
            <w:pPr>
              <w:pStyle w:val="TAL"/>
              <w:snapToGrid w:val="0"/>
            </w:pPr>
          </w:p>
        </w:tc>
        <w:tc>
          <w:tcPr>
            <w:tcW w:w="1134" w:type="dxa"/>
          </w:tcPr>
          <w:p w14:paraId="53CAE2A9" w14:textId="77777777" w:rsidR="00715A37" w:rsidRPr="006F06C2" w:rsidRDefault="00715A37" w:rsidP="00715A37">
            <w:pPr>
              <w:pStyle w:val="TAL"/>
              <w:snapToGrid w:val="0"/>
            </w:pPr>
          </w:p>
        </w:tc>
      </w:tr>
      <w:tr w:rsidR="00715A37" w:rsidRPr="006F06C2" w14:paraId="2C31D4E9" w14:textId="77777777" w:rsidTr="007065F4">
        <w:tblPrEx>
          <w:tblCellMar>
            <w:left w:w="108" w:type="dxa"/>
            <w:right w:w="108" w:type="dxa"/>
          </w:tblCellMar>
        </w:tblPrEx>
        <w:tc>
          <w:tcPr>
            <w:tcW w:w="4569" w:type="dxa"/>
          </w:tcPr>
          <w:p w14:paraId="52A82767" w14:textId="77777777" w:rsidR="00715A37" w:rsidRPr="006F06C2" w:rsidRDefault="00715A37" w:rsidP="00715A37">
            <w:pPr>
              <w:pStyle w:val="TAL"/>
              <w:snapToGrid w:val="0"/>
            </w:pPr>
            <w:r w:rsidRPr="006F06C2">
              <w:t xml:space="preserve">  }</w:t>
            </w:r>
          </w:p>
        </w:tc>
        <w:tc>
          <w:tcPr>
            <w:tcW w:w="2415" w:type="dxa"/>
          </w:tcPr>
          <w:p w14:paraId="17FC69EB" w14:textId="77777777" w:rsidR="00715A37" w:rsidRPr="006F06C2" w:rsidRDefault="00715A37" w:rsidP="00715A37">
            <w:pPr>
              <w:pStyle w:val="TAL"/>
              <w:snapToGrid w:val="0"/>
            </w:pPr>
          </w:p>
        </w:tc>
        <w:tc>
          <w:tcPr>
            <w:tcW w:w="1663" w:type="dxa"/>
          </w:tcPr>
          <w:p w14:paraId="49782B7F" w14:textId="77777777" w:rsidR="00715A37" w:rsidRPr="006F06C2" w:rsidRDefault="00715A37" w:rsidP="00715A37">
            <w:pPr>
              <w:pStyle w:val="TAL"/>
              <w:snapToGrid w:val="0"/>
            </w:pPr>
          </w:p>
        </w:tc>
        <w:tc>
          <w:tcPr>
            <w:tcW w:w="1134" w:type="dxa"/>
          </w:tcPr>
          <w:p w14:paraId="222979C9" w14:textId="77777777" w:rsidR="00715A37" w:rsidRPr="006F06C2" w:rsidRDefault="00715A37" w:rsidP="00715A37">
            <w:pPr>
              <w:pStyle w:val="TAL"/>
              <w:snapToGrid w:val="0"/>
            </w:pPr>
          </w:p>
        </w:tc>
      </w:tr>
      <w:tr w:rsidR="00715A37" w:rsidRPr="006F06C2" w14:paraId="4CC5B1D5" w14:textId="77777777" w:rsidTr="007065F4">
        <w:tblPrEx>
          <w:tblCellMar>
            <w:left w:w="108" w:type="dxa"/>
            <w:right w:w="108" w:type="dxa"/>
          </w:tblCellMar>
        </w:tblPrEx>
        <w:tc>
          <w:tcPr>
            <w:tcW w:w="4569" w:type="dxa"/>
          </w:tcPr>
          <w:p w14:paraId="0EC1ADAA" w14:textId="77777777" w:rsidR="00715A37" w:rsidRPr="006F06C2" w:rsidRDefault="00715A37" w:rsidP="00715A37">
            <w:pPr>
              <w:pStyle w:val="TAL"/>
              <w:snapToGrid w:val="0"/>
            </w:pPr>
            <w:r w:rsidRPr="006F06C2">
              <w:t>}</w:t>
            </w:r>
          </w:p>
        </w:tc>
        <w:tc>
          <w:tcPr>
            <w:tcW w:w="2415" w:type="dxa"/>
          </w:tcPr>
          <w:p w14:paraId="372FFD05" w14:textId="77777777" w:rsidR="00715A37" w:rsidRPr="006F06C2" w:rsidRDefault="00715A37" w:rsidP="00715A37">
            <w:pPr>
              <w:pStyle w:val="TAL"/>
              <w:snapToGrid w:val="0"/>
            </w:pPr>
          </w:p>
        </w:tc>
        <w:tc>
          <w:tcPr>
            <w:tcW w:w="1663" w:type="dxa"/>
          </w:tcPr>
          <w:p w14:paraId="470A6D60" w14:textId="77777777" w:rsidR="00715A37" w:rsidRPr="006F06C2" w:rsidRDefault="00715A37" w:rsidP="00715A37">
            <w:pPr>
              <w:pStyle w:val="TAL"/>
              <w:snapToGrid w:val="0"/>
            </w:pPr>
          </w:p>
        </w:tc>
        <w:tc>
          <w:tcPr>
            <w:tcW w:w="1134" w:type="dxa"/>
          </w:tcPr>
          <w:p w14:paraId="7612DD6E" w14:textId="77777777" w:rsidR="00715A37" w:rsidRPr="006F06C2" w:rsidRDefault="00715A37" w:rsidP="00715A37">
            <w:pPr>
              <w:pStyle w:val="TAL"/>
              <w:snapToGrid w:val="0"/>
            </w:pPr>
          </w:p>
        </w:tc>
      </w:tr>
    </w:tbl>
    <w:p w14:paraId="57440F5F" w14:textId="77777777" w:rsidR="003A5EA1" w:rsidRPr="006F06C2" w:rsidRDefault="003A5EA1" w:rsidP="00FE57D1"/>
    <w:p w14:paraId="690E84EE" w14:textId="77777777" w:rsidR="00B97B5F" w:rsidRPr="006F06C2" w:rsidRDefault="00B97B5F" w:rsidP="00B97B5F">
      <w:pPr>
        <w:pStyle w:val="Heading5"/>
        <w:rPr>
          <w:lang w:eastAsia="zh-CN"/>
        </w:rPr>
      </w:pPr>
      <w:bookmarkStart w:id="49" w:name="_Toc21103222"/>
      <w:r w:rsidRPr="006F06C2">
        <w:t>8.1.3.1.3</w:t>
      </w:r>
      <w:r w:rsidRPr="006F06C2">
        <w:tab/>
        <w:t xml:space="preserve">Measurement configuration control and reporting / Event A3 / Measurement of </w:t>
      </w:r>
      <w:r w:rsidR="004053FF" w:rsidRPr="006F06C2">
        <w:t>Neighbour</w:t>
      </w:r>
      <w:r w:rsidRPr="006F06C2">
        <w:t xml:space="preserve"> NR cell / Inter-frequency measurements</w:t>
      </w:r>
      <w:bookmarkEnd w:id="49"/>
    </w:p>
    <w:p w14:paraId="6D0E7AFF" w14:textId="77777777" w:rsidR="00B97B5F" w:rsidRPr="006F06C2" w:rsidRDefault="00B97B5F" w:rsidP="00B97B5F">
      <w:pPr>
        <w:pStyle w:val="H6"/>
      </w:pPr>
      <w:r w:rsidRPr="006F06C2">
        <w:t>8.1.3.1.3</w:t>
      </w:r>
      <w:r w:rsidRPr="006F06C2">
        <w:rPr>
          <w:lang w:eastAsia="zh-CN"/>
        </w:rPr>
        <w:t>.1</w:t>
      </w:r>
      <w:r w:rsidRPr="006F06C2">
        <w:tab/>
        <w:t>Test Purpose (TP)</w:t>
      </w:r>
    </w:p>
    <w:p w14:paraId="5F916EFD" w14:textId="77777777" w:rsidR="00B97B5F" w:rsidRPr="006F06C2" w:rsidRDefault="00B97B5F" w:rsidP="00B97B5F">
      <w:pPr>
        <w:pStyle w:val="H6"/>
      </w:pPr>
      <w:r w:rsidRPr="006F06C2">
        <w:t>(1)</w:t>
      </w:r>
    </w:p>
    <w:p w14:paraId="695BBE8B" w14:textId="73352A8C" w:rsidR="00B97B5F" w:rsidRPr="006F06C2" w:rsidRDefault="00B97B5F" w:rsidP="00B97B5F">
      <w:pPr>
        <w:pStyle w:val="PL"/>
        <w:rPr>
          <w:noProof w:val="0"/>
          <w:lang w:eastAsia="de-DE"/>
        </w:rPr>
      </w:pPr>
      <w:r w:rsidRPr="006F06C2">
        <w:rPr>
          <w:b/>
          <w:noProof w:val="0"/>
          <w:lang w:eastAsia="de-DE"/>
        </w:rPr>
        <w:t>with</w:t>
      </w:r>
      <w:r w:rsidRPr="006F06C2">
        <w:rPr>
          <w:noProof w:val="0"/>
          <w:lang w:eastAsia="de-DE"/>
        </w:rPr>
        <w:t xml:space="preserve"> { UE in NR RRC_CONNECTED state and inter-frequency measurements configured for event A3</w:t>
      </w:r>
      <w:r w:rsidR="00967460" w:rsidRPr="006F06C2">
        <w:rPr>
          <w:noProof w:val="0"/>
          <w:lang w:eastAsia="de-DE"/>
        </w:rPr>
        <w:t xml:space="preserve"> using measurement gaps configured as </w:t>
      </w:r>
      <w:r w:rsidR="00967460" w:rsidRPr="006F06C2">
        <w:rPr>
          <w:i/>
          <w:iCs/>
          <w:noProof w:val="0"/>
          <w:lang w:eastAsia="de-DE"/>
        </w:rPr>
        <w:t>gapUE</w:t>
      </w:r>
      <w:r w:rsidRPr="006F06C2">
        <w:rPr>
          <w:noProof w:val="0"/>
          <w:lang w:eastAsia="de-DE"/>
        </w:rPr>
        <w:t xml:space="preserve"> }</w:t>
      </w:r>
    </w:p>
    <w:p w14:paraId="7FA9C424" w14:textId="77777777" w:rsidR="00B97B5F" w:rsidRPr="006F06C2" w:rsidRDefault="00B97B5F" w:rsidP="00B97B5F">
      <w:pPr>
        <w:pStyle w:val="PL"/>
        <w:rPr>
          <w:noProof w:val="0"/>
          <w:lang w:eastAsia="de-DE"/>
        </w:rPr>
      </w:pPr>
      <w:r w:rsidRPr="006F06C2">
        <w:rPr>
          <w:b/>
          <w:noProof w:val="0"/>
          <w:lang w:eastAsia="de-DE"/>
        </w:rPr>
        <w:t>ensure</w:t>
      </w:r>
      <w:r w:rsidRPr="006F06C2">
        <w:rPr>
          <w:noProof w:val="0"/>
          <w:lang w:eastAsia="de-DE"/>
        </w:rPr>
        <w:t xml:space="preserve"> that {</w:t>
      </w:r>
    </w:p>
    <w:p w14:paraId="2ED69DA1" w14:textId="77777777" w:rsidR="00B97B5F" w:rsidRPr="006F06C2" w:rsidRDefault="00B97B5F" w:rsidP="00B97B5F">
      <w:pPr>
        <w:pStyle w:val="PL"/>
        <w:rPr>
          <w:noProof w:val="0"/>
          <w:lang w:eastAsia="de-DE"/>
        </w:rPr>
      </w:pPr>
      <w:r w:rsidRPr="006F06C2">
        <w:rPr>
          <w:noProof w:val="0"/>
          <w:lang w:eastAsia="de-DE"/>
        </w:rPr>
        <w:t xml:space="preserve">  </w:t>
      </w:r>
      <w:r w:rsidRPr="006F06C2">
        <w:rPr>
          <w:b/>
          <w:noProof w:val="0"/>
          <w:lang w:eastAsia="de-DE"/>
        </w:rPr>
        <w:t>when</w:t>
      </w:r>
      <w:r w:rsidRPr="006F06C2">
        <w:rPr>
          <w:noProof w:val="0"/>
          <w:lang w:eastAsia="de-DE"/>
        </w:rPr>
        <w:t xml:space="preserve"> { Entry condition for event A3 is not met for </w:t>
      </w:r>
      <w:r w:rsidR="004053FF" w:rsidRPr="006F06C2">
        <w:rPr>
          <w:noProof w:val="0"/>
          <w:lang w:eastAsia="de-DE"/>
        </w:rPr>
        <w:t>neighbour</w:t>
      </w:r>
      <w:r w:rsidRPr="006F06C2">
        <w:rPr>
          <w:noProof w:val="0"/>
          <w:lang w:eastAsia="de-DE"/>
        </w:rPr>
        <w:t xml:space="preserve"> cell }</w:t>
      </w:r>
    </w:p>
    <w:p w14:paraId="7A69E966" w14:textId="77777777" w:rsidR="00B97B5F" w:rsidRPr="006F06C2" w:rsidRDefault="00B97B5F" w:rsidP="00B97B5F">
      <w:pPr>
        <w:pStyle w:val="PL"/>
        <w:rPr>
          <w:noProof w:val="0"/>
          <w:lang w:eastAsia="de-DE"/>
        </w:rPr>
      </w:pPr>
      <w:r w:rsidRPr="006F06C2">
        <w:rPr>
          <w:noProof w:val="0"/>
          <w:lang w:eastAsia="de-DE"/>
        </w:rPr>
        <w:t xml:space="preserve">    </w:t>
      </w:r>
      <w:r w:rsidRPr="006F06C2">
        <w:rPr>
          <w:b/>
          <w:noProof w:val="0"/>
          <w:lang w:eastAsia="de-DE"/>
        </w:rPr>
        <w:t>then</w:t>
      </w:r>
      <w:r w:rsidRPr="006F06C2">
        <w:rPr>
          <w:noProof w:val="0"/>
          <w:lang w:eastAsia="de-DE"/>
        </w:rPr>
        <w:t xml:space="preserve"> { UE does not send </w:t>
      </w:r>
      <w:r w:rsidRPr="006F06C2">
        <w:rPr>
          <w:i/>
          <w:iCs/>
          <w:noProof w:val="0"/>
          <w:lang w:eastAsia="de-DE"/>
        </w:rPr>
        <w:t>MeasurementReport</w:t>
      </w:r>
      <w:r w:rsidRPr="006F06C2">
        <w:rPr>
          <w:noProof w:val="0"/>
          <w:lang w:eastAsia="de-DE"/>
        </w:rPr>
        <w:t xml:space="preserve"> }</w:t>
      </w:r>
    </w:p>
    <w:p w14:paraId="4C2BEBEF" w14:textId="77777777" w:rsidR="00B97B5F" w:rsidRPr="006F06C2" w:rsidRDefault="00B97B5F" w:rsidP="00B97B5F">
      <w:pPr>
        <w:pStyle w:val="PL"/>
        <w:rPr>
          <w:noProof w:val="0"/>
          <w:lang w:eastAsia="de-DE"/>
        </w:rPr>
      </w:pPr>
      <w:r w:rsidRPr="006F06C2">
        <w:rPr>
          <w:noProof w:val="0"/>
          <w:lang w:eastAsia="de-DE"/>
        </w:rPr>
        <w:t xml:space="preserve">         }</w:t>
      </w:r>
    </w:p>
    <w:p w14:paraId="4C070FA8" w14:textId="77777777" w:rsidR="004053FF" w:rsidRPr="006F06C2" w:rsidRDefault="004053FF" w:rsidP="00B97B5F">
      <w:pPr>
        <w:pStyle w:val="PL"/>
        <w:rPr>
          <w:noProof w:val="0"/>
          <w:lang w:eastAsia="de-DE"/>
        </w:rPr>
      </w:pPr>
    </w:p>
    <w:p w14:paraId="45F08615" w14:textId="77777777" w:rsidR="00B97B5F" w:rsidRPr="006F06C2" w:rsidRDefault="00B97B5F" w:rsidP="00B97B5F">
      <w:pPr>
        <w:pStyle w:val="H6"/>
      </w:pPr>
      <w:r w:rsidRPr="006F06C2">
        <w:t>(2)</w:t>
      </w:r>
    </w:p>
    <w:p w14:paraId="3754BC9B" w14:textId="0112F36D" w:rsidR="00B97B5F" w:rsidRPr="006F06C2" w:rsidRDefault="00B97B5F" w:rsidP="00B97B5F">
      <w:pPr>
        <w:pStyle w:val="PL"/>
        <w:rPr>
          <w:noProof w:val="0"/>
          <w:lang w:eastAsia="de-DE"/>
        </w:rPr>
      </w:pPr>
      <w:r w:rsidRPr="006F06C2">
        <w:rPr>
          <w:b/>
          <w:noProof w:val="0"/>
          <w:lang w:eastAsia="de-DE"/>
        </w:rPr>
        <w:t>with</w:t>
      </w:r>
      <w:r w:rsidRPr="006F06C2">
        <w:rPr>
          <w:noProof w:val="0"/>
          <w:lang w:eastAsia="de-DE"/>
        </w:rPr>
        <w:t xml:space="preserve"> { UE in NR RRC_CONNECTED state and inter-frequency measurements configured for event A3 </w:t>
      </w:r>
      <w:r w:rsidR="00967460" w:rsidRPr="006F06C2">
        <w:rPr>
          <w:noProof w:val="0"/>
          <w:lang w:eastAsia="de-DE"/>
        </w:rPr>
        <w:t xml:space="preserve">using measurement gaps configured as </w:t>
      </w:r>
      <w:r w:rsidR="00967460" w:rsidRPr="006F06C2">
        <w:rPr>
          <w:i/>
          <w:iCs/>
          <w:noProof w:val="0"/>
          <w:lang w:eastAsia="de-DE"/>
        </w:rPr>
        <w:t>gapUE</w:t>
      </w:r>
      <w:r w:rsidR="00967460" w:rsidRPr="006F06C2">
        <w:rPr>
          <w:noProof w:val="0"/>
          <w:lang w:eastAsia="de-DE"/>
        </w:rPr>
        <w:t xml:space="preserve"> </w:t>
      </w:r>
      <w:r w:rsidRPr="006F06C2">
        <w:rPr>
          <w:noProof w:val="0"/>
          <w:lang w:eastAsia="de-DE"/>
        </w:rPr>
        <w:t>}</w:t>
      </w:r>
    </w:p>
    <w:p w14:paraId="48D44C24" w14:textId="77777777" w:rsidR="00B97B5F" w:rsidRPr="006F06C2" w:rsidRDefault="00B97B5F" w:rsidP="00B97B5F">
      <w:pPr>
        <w:pStyle w:val="PL"/>
        <w:rPr>
          <w:noProof w:val="0"/>
          <w:lang w:eastAsia="de-DE"/>
        </w:rPr>
      </w:pPr>
      <w:r w:rsidRPr="006F06C2">
        <w:rPr>
          <w:b/>
          <w:noProof w:val="0"/>
          <w:lang w:eastAsia="de-DE"/>
        </w:rPr>
        <w:t>ensure</w:t>
      </w:r>
      <w:r w:rsidRPr="006F06C2">
        <w:rPr>
          <w:noProof w:val="0"/>
          <w:lang w:eastAsia="de-DE"/>
        </w:rPr>
        <w:t xml:space="preserve"> that {</w:t>
      </w:r>
    </w:p>
    <w:p w14:paraId="1379E602" w14:textId="77777777" w:rsidR="00B97B5F" w:rsidRPr="006F06C2" w:rsidRDefault="00B97B5F" w:rsidP="00B97B5F">
      <w:pPr>
        <w:pStyle w:val="PL"/>
        <w:rPr>
          <w:noProof w:val="0"/>
          <w:lang w:eastAsia="de-DE"/>
        </w:rPr>
      </w:pPr>
      <w:r w:rsidRPr="006F06C2">
        <w:rPr>
          <w:noProof w:val="0"/>
          <w:lang w:eastAsia="de-DE"/>
        </w:rPr>
        <w:t xml:space="preserve">  </w:t>
      </w:r>
      <w:r w:rsidRPr="006F06C2">
        <w:rPr>
          <w:b/>
          <w:noProof w:val="0"/>
          <w:lang w:eastAsia="de-DE"/>
        </w:rPr>
        <w:t>when</w:t>
      </w:r>
      <w:r w:rsidRPr="006F06C2">
        <w:rPr>
          <w:noProof w:val="0"/>
          <w:lang w:eastAsia="de-DE"/>
        </w:rPr>
        <w:t xml:space="preserve"> { </w:t>
      </w:r>
      <w:r w:rsidR="004053FF" w:rsidRPr="006F06C2">
        <w:rPr>
          <w:noProof w:val="0"/>
          <w:lang w:eastAsia="de-DE"/>
        </w:rPr>
        <w:t>Neighbour</w:t>
      </w:r>
      <w:r w:rsidRPr="006F06C2">
        <w:rPr>
          <w:noProof w:val="0"/>
          <w:lang w:eastAsia="de-DE"/>
        </w:rPr>
        <w:t xml:space="preserve"> cell becomes offset better than serving cell }</w:t>
      </w:r>
    </w:p>
    <w:p w14:paraId="4679A7E7" w14:textId="77777777" w:rsidR="00B97B5F" w:rsidRPr="006F06C2" w:rsidRDefault="00B97B5F" w:rsidP="00B97B5F">
      <w:pPr>
        <w:pStyle w:val="PL"/>
        <w:rPr>
          <w:noProof w:val="0"/>
          <w:lang w:eastAsia="de-DE"/>
        </w:rPr>
      </w:pPr>
      <w:r w:rsidRPr="006F06C2">
        <w:rPr>
          <w:noProof w:val="0"/>
          <w:lang w:eastAsia="de-DE"/>
        </w:rPr>
        <w:t xml:space="preserve">    </w:t>
      </w:r>
      <w:r w:rsidRPr="006F06C2">
        <w:rPr>
          <w:b/>
          <w:noProof w:val="0"/>
          <w:lang w:eastAsia="de-DE"/>
        </w:rPr>
        <w:t>then</w:t>
      </w:r>
      <w:r w:rsidRPr="006F06C2">
        <w:rPr>
          <w:noProof w:val="0"/>
          <w:lang w:eastAsia="de-DE"/>
        </w:rPr>
        <w:t xml:space="preserve"> { UE sends </w:t>
      </w:r>
      <w:r w:rsidRPr="006F06C2">
        <w:rPr>
          <w:i/>
          <w:iCs/>
          <w:noProof w:val="0"/>
          <w:lang w:eastAsia="de-DE"/>
        </w:rPr>
        <w:t>MeasurementReport</w:t>
      </w:r>
      <w:r w:rsidRPr="006F06C2">
        <w:rPr>
          <w:noProof w:val="0"/>
          <w:lang w:eastAsia="de-DE"/>
        </w:rPr>
        <w:t xml:space="preserve"> with correct measId for event A3 }</w:t>
      </w:r>
    </w:p>
    <w:p w14:paraId="442B2634" w14:textId="77777777" w:rsidR="00B97B5F" w:rsidRPr="006F06C2" w:rsidRDefault="00B97B5F" w:rsidP="00B97B5F">
      <w:pPr>
        <w:pStyle w:val="PL"/>
        <w:rPr>
          <w:noProof w:val="0"/>
          <w:lang w:eastAsia="de-DE"/>
        </w:rPr>
      </w:pPr>
      <w:r w:rsidRPr="006F06C2">
        <w:rPr>
          <w:noProof w:val="0"/>
          <w:lang w:eastAsia="de-DE"/>
        </w:rPr>
        <w:t xml:space="preserve">         }</w:t>
      </w:r>
    </w:p>
    <w:p w14:paraId="46657833" w14:textId="77777777" w:rsidR="00B97B5F" w:rsidRPr="006F06C2" w:rsidRDefault="00B97B5F" w:rsidP="004053FF">
      <w:pPr>
        <w:pStyle w:val="PL"/>
        <w:rPr>
          <w:noProof w:val="0"/>
        </w:rPr>
      </w:pPr>
    </w:p>
    <w:p w14:paraId="3DC1182A" w14:textId="77777777" w:rsidR="00B97B5F" w:rsidRPr="006F06C2" w:rsidRDefault="00B97B5F" w:rsidP="00B97B5F">
      <w:pPr>
        <w:pStyle w:val="H6"/>
      </w:pPr>
      <w:r w:rsidRPr="006F06C2">
        <w:t>8.1.3.1.3</w:t>
      </w:r>
      <w:r w:rsidRPr="006F06C2">
        <w:rPr>
          <w:lang w:eastAsia="zh-CN"/>
        </w:rPr>
        <w:t>.</w:t>
      </w:r>
      <w:r w:rsidRPr="006F06C2">
        <w:t>2</w:t>
      </w:r>
      <w:r w:rsidRPr="006F06C2">
        <w:tab/>
        <w:t>Conformance requirements</w:t>
      </w:r>
    </w:p>
    <w:p w14:paraId="33C8E2B8" w14:textId="77777777" w:rsidR="00B97B5F" w:rsidRPr="006F06C2" w:rsidRDefault="00B97B5F" w:rsidP="00B97B5F">
      <w:r w:rsidRPr="006F06C2">
        <w:t>Same as test case 8.1.3.1.2 with the following difference:</w:t>
      </w:r>
    </w:p>
    <w:p w14:paraId="3CAE700E" w14:textId="77777777" w:rsidR="00B97B5F" w:rsidRPr="006F06C2" w:rsidRDefault="00B97B5F" w:rsidP="00B97B5F">
      <w:r w:rsidRPr="006F06C2">
        <w:t>[TS 38.331, clause 5.5.2.9]</w:t>
      </w:r>
    </w:p>
    <w:p w14:paraId="0B0DA04E" w14:textId="77777777" w:rsidR="00B97B5F" w:rsidRPr="006F06C2" w:rsidRDefault="00B97B5F" w:rsidP="00B97B5F">
      <w:r w:rsidRPr="006F06C2">
        <w:t>The UE shall:</w:t>
      </w:r>
    </w:p>
    <w:p w14:paraId="24CB944C" w14:textId="77777777" w:rsidR="00B97B5F" w:rsidRPr="006F06C2" w:rsidRDefault="00B97B5F" w:rsidP="00B97B5F">
      <w:pPr>
        <w:pStyle w:val="B1"/>
      </w:pPr>
      <w:r w:rsidRPr="006F06C2">
        <w:t>…</w:t>
      </w:r>
    </w:p>
    <w:p w14:paraId="3104F7C9" w14:textId="77777777" w:rsidR="00B97B5F" w:rsidRPr="006F06C2" w:rsidRDefault="00B97B5F" w:rsidP="00B97B5F">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r w:rsidRPr="006F06C2">
        <w:tab/>
      </w:r>
    </w:p>
    <w:p w14:paraId="26A29B22" w14:textId="77777777" w:rsidR="00B97B5F" w:rsidRPr="006F06C2" w:rsidRDefault="00B97B5F" w:rsidP="00B97B5F">
      <w:pPr>
        <w:pStyle w:val="B2"/>
      </w:pPr>
      <w:r w:rsidRPr="006F06C2">
        <w:t>2&gt;</w:t>
      </w:r>
      <w:r w:rsidRPr="006F06C2">
        <w:tab/>
        <w:t>if a per UE measurement gap configuration is already setup, release the per UE measurement gap configuration;</w:t>
      </w:r>
    </w:p>
    <w:p w14:paraId="47263B45" w14:textId="77777777" w:rsidR="00B97B5F" w:rsidRPr="006F06C2" w:rsidRDefault="00B97B5F" w:rsidP="00B97B5F">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20BCB0B1" w14:textId="77777777" w:rsidR="00B97B5F" w:rsidRPr="006F06C2" w:rsidRDefault="00B97B5F" w:rsidP="00B97B5F">
      <w:pPr>
        <w:pStyle w:val="B3"/>
      </w:pPr>
      <w:r w:rsidRPr="006F06C2">
        <w:t xml:space="preserve">SFN mod </w:t>
      </w:r>
      <w:r w:rsidRPr="006F06C2">
        <w:rPr>
          <w:i/>
        </w:rPr>
        <w:t>T</w:t>
      </w:r>
      <w:r w:rsidRPr="006F06C2">
        <w:t xml:space="preserve"> = FLOOR(</w:t>
      </w:r>
      <w:r w:rsidRPr="006F06C2">
        <w:rPr>
          <w:i/>
        </w:rPr>
        <w:t>gapOffset</w:t>
      </w:r>
      <w:r w:rsidRPr="006F06C2">
        <w:t>/10);</w:t>
      </w:r>
    </w:p>
    <w:p w14:paraId="01D33BFD" w14:textId="77777777" w:rsidR="00B97B5F" w:rsidRPr="006F06C2" w:rsidRDefault="00B97B5F" w:rsidP="00B97B5F">
      <w:pPr>
        <w:pStyle w:val="B3"/>
      </w:pPr>
      <w:r w:rsidRPr="006F06C2">
        <w:t xml:space="preserve">subframe = </w:t>
      </w:r>
      <w:r w:rsidRPr="006F06C2">
        <w:rPr>
          <w:i/>
        </w:rPr>
        <w:t>gapOffset</w:t>
      </w:r>
      <w:r w:rsidRPr="006F06C2">
        <w:t xml:space="preserve"> mod 10;</w:t>
      </w:r>
    </w:p>
    <w:p w14:paraId="1FB1098A" w14:textId="77777777" w:rsidR="00B97B5F" w:rsidRPr="006F06C2" w:rsidRDefault="00B97B5F" w:rsidP="00B97B5F">
      <w:pPr>
        <w:pStyle w:val="B3"/>
      </w:pPr>
      <w:r w:rsidRPr="006F06C2">
        <w:t xml:space="preserve">with </w:t>
      </w:r>
      <w:r w:rsidRPr="006F06C2">
        <w:rPr>
          <w:i/>
        </w:rPr>
        <w:t>T</w:t>
      </w:r>
      <w:r w:rsidRPr="006F06C2">
        <w:t xml:space="preserve"> = MGRP/10 as defined in TS 38.133 [14];</w:t>
      </w:r>
    </w:p>
    <w:p w14:paraId="65C7C88D" w14:textId="77777777" w:rsidR="00B97B5F" w:rsidRPr="006F06C2" w:rsidRDefault="00B97B5F" w:rsidP="00B97B5F">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3C65BCC3" w14:textId="77777777" w:rsidR="00B97B5F" w:rsidRPr="006F06C2" w:rsidRDefault="00B97B5F" w:rsidP="00B97B5F">
      <w:pPr>
        <w:pStyle w:val="B1"/>
        <w:rPr>
          <w:i/>
        </w:rPr>
      </w:pPr>
      <w:r w:rsidRPr="006F06C2">
        <w:t>…</w:t>
      </w:r>
    </w:p>
    <w:p w14:paraId="26076221" w14:textId="77777777" w:rsidR="00B97B5F" w:rsidRPr="006F06C2" w:rsidRDefault="00B97B5F" w:rsidP="00B97B5F">
      <w:pPr>
        <w:pStyle w:val="H6"/>
      </w:pPr>
      <w:r w:rsidRPr="006F06C2">
        <w:t>8.1.3.1.3.3</w:t>
      </w:r>
      <w:r w:rsidRPr="006F06C2">
        <w:tab/>
        <w:t>Test description</w:t>
      </w:r>
    </w:p>
    <w:p w14:paraId="044C44F0" w14:textId="77777777" w:rsidR="00B97B5F" w:rsidRPr="006F06C2" w:rsidRDefault="00B97B5F" w:rsidP="00B97B5F">
      <w:pPr>
        <w:pStyle w:val="H6"/>
      </w:pPr>
      <w:r w:rsidRPr="006F06C2">
        <w:t>8.1.3.1.3</w:t>
      </w:r>
      <w:r w:rsidRPr="006F06C2">
        <w:rPr>
          <w:lang w:eastAsia="zh-CN"/>
        </w:rPr>
        <w:t>.</w:t>
      </w:r>
      <w:r w:rsidRPr="006F06C2">
        <w:t>3.1</w:t>
      </w:r>
      <w:r w:rsidRPr="006F06C2">
        <w:tab/>
        <w:t>Pre-test conditions</w:t>
      </w:r>
    </w:p>
    <w:p w14:paraId="7CFD6075" w14:textId="77777777" w:rsidR="00B97B5F" w:rsidRPr="006F06C2" w:rsidRDefault="00B97B5F" w:rsidP="00B97B5F">
      <w:r w:rsidRPr="006F06C2">
        <w:t>Same as test case 8.1.3.1.2 with the following differences:</w:t>
      </w:r>
    </w:p>
    <w:p w14:paraId="1F6A6E54" w14:textId="77777777" w:rsidR="00B97B5F" w:rsidRPr="006F06C2" w:rsidRDefault="004053FF" w:rsidP="00B94928">
      <w:pPr>
        <w:pStyle w:val="B1"/>
      </w:pPr>
      <w:r w:rsidRPr="006F06C2">
        <w:t>-</w:t>
      </w:r>
      <w:r w:rsidRPr="006F06C2">
        <w:tab/>
      </w:r>
      <w:r w:rsidR="00B97B5F" w:rsidRPr="006F06C2">
        <w:t>Cells configuration: NR Cell 3 replaces NR Cell 2.</w:t>
      </w:r>
    </w:p>
    <w:p w14:paraId="51174FE0" w14:textId="7A2E3DB4" w:rsidR="00B97B5F" w:rsidRPr="006F06C2" w:rsidRDefault="004053FF" w:rsidP="00B94928">
      <w:pPr>
        <w:pStyle w:val="B1"/>
      </w:pPr>
      <w:r w:rsidRPr="006F06C2">
        <w:t>-</w:t>
      </w:r>
      <w:r w:rsidRPr="006F06C2">
        <w:tab/>
      </w:r>
      <w:r w:rsidR="00B97B5F" w:rsidRPr="006F06C2">
        <w:t>System information combination: NR-4 replaces NR-2.</w:t>
      </w:r>
    </w:p>
    <w:p w14:paraId="06602988" w14:textId="77777777" w:rsidR="00B97B5F" w:rsidRPr="006F06C2" w:rsidRDefault="00B97B5F" w:rsidP="00B97B5F">
      <w:pPr>
        <w:pStyle w:val="H6"/>
      </w:pPr>
      <w:r w:rsidRPr="006F06C2">
        <w:t>8.1.3.1.3</w:t>
      </w:r>
      <w:r w:rsidRPr="006F06C2">
        <w:rPr>
          <w:lang w:eastAsia="zh-CN"/>
        </w:rPr>
        <w:t>.</w:t>
      </w:r>
      <w:r w:rsidRPr="006F06C2">
        <w:t>3.2</w:t>
      </w:r>
      <w:r w:rsidRPr="006F06C2">
        <w:tab/>
        <w:t>Test procedure sequence</w:t>
      </w:r>
    </w:p>
    <w:p w14:paraId="32260220" w14:textId="77777777" w:rsidR="00B97B5F" w:rsidRPr="006F06C2" w:rsidRDefault="00B97B5F" w:rsidP="00B97B5F">
      <w:r w:rsidRPr="006F06C2">
        <w:t>Same as test case 8.1.3.1.2 with the following differences:</w:t>
      </w:r>
    </w:p>
    <w:p w14:paraId="772C568B" w14:textId="77777777" w:rsidR="00B97B5F" w:rsidRPr="006F06C2" w:rsidRDefault="004053FF" w:rsidP="00B94928">
      <w:pPr>
        <w:pStyle w:val="B1"/>
        <w:ind w:left="284" w:firstLine="0"/>
      </w:pPr>
      <w:r w:rsidRPr="006F06C2">
        <w:t>-</w:t>
      </w:r>
      <w:r w:rsidRPr="006F06C2">
        <w:tab/>
      </w:r>
      <w:r w:rsidR="00B97B5F" w:rsidRPr="006F06C2">
        <w:t>Cells configuration: NR Cell 3 replaces NR Cell 2.</w:t>
      </w:r>
    </w:p>
    <w:p w14:paraId="7B01194A" w14:textId="77777777" w:rsidR="00B97B5F" w:rsidRPr="006F06C2" w:rsidRDefault="004053FF" w:rsidP="004053FF">
      <w:pPr>
        <w:pStyle w:val="H6"/>
      </w:pPr>
      <w:r w:rsidRPr="006F06C2">
        <w:t>8.1.3.1.3</w:t>
      </w:r>
      <w:r w:rsidRPr="006F06C2">
        <w:rPr>
          <w:lang w:eastAsia="zh-CN"/>
        </w:rPr>
        <w:t>.</w:t>
      </w:r>
      <w:r w:rsidRPr="006F06C2">
        <w:t>3.3</w:t>
      </w:r>
      <w:r w:rsidRPr="006F06C2">
        <w:tab/>
      </w:r>
      <w:r w:rsidR="00B97B5F" w:rsidRPr="006F06C2">
        <w:t>Specific message contents</w:t>
      </w:r>
    </w:p>
    <w:p w14:paraId="74342364" w14:textId="77777777" w:rsidR="00B97B5F" w:rsidRPr="006F06C2" w:rsidRDefault="00B97B5F" w:rsidP="00B97B5F">
      <w:r w:rsidRPr="006F06C2">
        <w:t>Same as test case 8.1.3.1.2 with the following difference:</w:t>
      </w:r>
    </w:p>
    <w:p w14:paraId="0F3EA8BE" w14:textId="77777777" w:rsidR="00B97B5F" w:rsidRPr="006F06C2" w:rsidRDefault="00FC7658" w:rsidP="00FC7658">
      <w:pPr>
        <w:pStyle w:val="B1"/>
        <w:ind w:left="569" w:firstLine="0"/>
      </w:pPr>
      <w:r w:rsidRPr="006F06C2">
        <w:t>-</w:t>
      </w:r>
      <w:r w:rsidRPr="006F06C2">
        <w:tab/>
      </w:r>
      <w:r w:rsidR="00B97B5F" w:rsidRPr="006F06C2">
        <w:t>Cells configuration: NR Cell 3 replaces NR Cell 2.</w:t>
      </w:r>
    </w:p>
    <w:p w14:paraId="71DC4CC6" w14:textId="77777777" w:rsidR="00B97B5F" w:rsidRPr="006F06C2" w:rsidRDefault="00B97B5F" w:rsidP="00B97B5F">
      <w:pPr>
        <w:pStyle w:val="TH"/>
      </w:pPr>
      <w:r w:rsidRPr="006F06C2">
        <w:t xml:space="preserve">Table 8.1.3.1.3.3.3-1: </w:t>
      </w:r>
      <w:r w:rsidRPr="006F06C2">
        <w:rPr>
          <w:i/>
        </w:rPr>
        <w:t>MeasConfig</w:t>
      </w:r>
      <w:r w:rsidRPr="006F06C2">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97B5F" w:rsidRPr="006F06C2" w14:paraId="0B1A4A1A" w14:textId="77777777" w:rsidTr="00FD2C93">
        <w:tc>
          <w:tcPr>
            <w:tcW w:w="9747" w:type="dxa"/>
            <w:gridSpan w:val="4"/>
          </w:tcPr>
          <w:p w14:paraId="2B7A3A46" w14:textId="06C46542" w:rsidR="00B97B5F" w:rsidRPr="006F06C2" w:rsidRDefault="001953B5" w:rsidP="00FD2C93">
            <w:pPr>
              <w:pStyle w:val="TAH"/>
              <w:snapToGrid w:val="0"/>
              <w:jc w:val="left"/>
              <w:rPr>
                <w:b w:val="0"/>
              </w:rPr>
            </w:pPr>
            <w:r w:rsidRPr="006F06C2">
              <w:rPr>
                <w:b w:val="0"/>
              </w:rPr>
              <w:t>Derivation Path: TS 38.5</w:t>
            </w:r>
            <w:r w:rsidR="00B97B5F" w:rsidRPr="006F06C2">
              <w:rPr>
                <w:b w:val="0"/>
              </w:rPr>
              <w:t>08-1 [4] Table 4.6.3-69</w:t>
            </w:r>
          </w:p>
        </w:tc>
      </w:tr>
      <w:tr w:rsidR="00B97B5F" w:rsidRPr="006F06C2" w14:paraId="75D75CCD" w14:textId="77777777" w:rsidTr="00FD2C93">
        <w:tc>
          <w:tcPr>
            <w:tcW w:w="4644" w:type="dxa"/>
          </w:tcPr>
          <w:p w14:paraId="0A99838B" w14:textId="77777777" w:rsidR="00B97B5F" w:rsidRPr="006F06C2" w:rsidRDefault="00B97B5F" w:rsidP="00FD2C93">
            <w:pPr>
              <w:pStyle w:val="TAH"/>
              <w:snapToGrid w:val="0"/>
            </w:pPr>
            <w:r w:rsidRPr="006F06C2">
              <w:t>Information Element</w:t>
            </w:r>
          </w:p>
        </w:tc>
        <w:tc>
          <w:tcPr>
            <w:tcW w:w="2268" w:type="dxa"/>
          </w:tcPr>
          <w:p w14:paraId="3E581289" w14:textId="77777777" w:rsidR="00B97B5F" w:rsidRPr="006F06C2" w:rsidRDefault="00B97B5F" w:rsidP="00FD2C93">
            <w:pPr>
              <w:pStyle w:val="TAH"/>
              <w:snapToGrid w:val="0"/>
            </w:pPr>
            <w:r w:rsidRPr="006F06C2">
              <w:t>Value/remark</w:t>
            </w:r>
          </w:p>
        </w:tc>
        <w:tc>
          <w:tcPr>
            <w:tcW w:w="1590" w:type="dxa"/>
          </w:tcPr>
          <w:p w14:paraId="53CBDD99" w14:textId="77777777" w:rsidR="00B97B5F" w:rsidRPr="006F06C2" w:rsidRDefault="00B97B5F" w:rsidP="00FD2C93">
            <w:pPr>
              <w:pStyle w:val="TAH"/>
              <w:snapToGrid w:val="0"/>
            </w:pPr>
            <w:r w:rsidRPr="006F06C2">
              <w:t>Comment</w:t>
            </w:r>
          </w:p>
        </w:tc>
        <w:tc>
          <w:tcPr>
            <w:tcW w:w="1245" w:type="dxa"/>
          </w:tcPr>
          <w:p w14:paraId="4F010987" w14:textId="77777777" w:rsidR="00B97B5F" w:rsidRPr="006F06C2" w:rsidRDefault="00B97B5F" w:rsidP="00FD2C93">
            <w:pPr>
              <w:pStyle w:val="TAH"/>
              <w:snapToGrid w:val="0"/>
            </w:pPr>
            <w:r w:rsidRPr="006F06C2">
              <w:t>Condition</w:t>
            </w:r>
          </w:p>
        </w:tc>
      </w:tr>
      <w:tr w:rsidR="00B97B5F" w:rsidRPr="006F06C2" w14:paraId="2038A4CA" w14:textId="77777777" w:rsidTr="00FD2C93">
        <w:tc>
          <w:tcPr>
            <w:tcW w:w="4644" w:type="dxa"/>
          </w:tcPr>
          <w:p w14:paraId="62101FBA" w14:textId="77777777" w:rsidR="00B97B5F" w:rsidRPr="006F06C2" w:rsidRDefault="00B97B5F" w:rsidP="00FD2C93">
            <w:pPr>
              <w:pStyle w:val="TAL"/>
              <w:snapToGrid w:val="0"/>
            </w:pPr>
            <w:r w:rsidRPr="006F06C2">
              <w:t xml:space="preserve">MeasConfig ::= </w:t>
            </w:r>
            <w:r w:rsidRPr="006F06C2">
              <w:rPr>
                <w:snapToGrid w:val="0"/>
              </w:rPr>
              <w:t xml:space="preserve">SEQUENCE </w:t>
            </w:r>
            <w:r w:rsidRPr="006F06C2">
              <w:t>{</w:t>
            </w:r>
          </w:p>
        </w:tc>
        <w:tc>
          <w:tcPr>
            <w:tcW w:w="2268" w:type="dxa"/>
          </w:tcPr>
          <w:p w14:paraId="1F9E1B22" w14:textId="77777777" w:rsidR="00B97B5F" w:rsidRPr="006F06C2" w:rsidRDefault="00B97B5F" w:rsidP="00FD2C93">
            <w:pPr>
              <w:pStyle w:val="TAL"/>
              <w:snapToGrid w:val="0"/>
            </w:pPr>
          </w:p>
        </w:tc>
        <w:tc>
          <w:tcPr>
            <w:tcW w:w="1590" w:type="dxa"/>
          </w:tcPr>
          <w:p w14:paraId="0F83A4CC" w14:textId="77777777" w:rsidR="00B97B5F" w:rsidRPr="006F06C2" w:rsidRDefault="00B97B5F" w:rsidP="00FD2C93">
            <w:pPr>
              <w:pStyle w:val="TAL"/>
              <w:snapToGrid w:val="0"/>
            </w:pPr>
          </w:p>
        </w:tc>
        <w:tc>
          <w:tcPr>
            <w:tcW w:w="1245" w:type="dxa"/>
          </w:tcPr>
          <w:p w14:paraId="4855D77D" w14:textId="77777777" w:rsidR="00B97B5F" w:rsidRPr="006F06C2" w:rsidRDefault="00B97B5F" w:rsidP="00FD2C93">
            <w:pPr>
              <w:pStyle w:val="TAL"/>
              <w:snapToGrid w:val="0"/>
            </w:pPr>
          </w:p>
        </w:tc>
      </w:tr>
      <w:tr w:rsidR="00B97B5F" w:rsidRPr="006F06C2" w14:paraId="19A82392" w14:textId="77777777" w:rsidTr="00FD2C93">
        <w:tc>
          <w:tcPr>
            <w:tcW w:w="4644" w:type="dxa"/>
            <w:tcBorders>
              <w:top w:val="single" w:sz="4" w:space="0" w:color="auto"/>
              <w:left w:val="single" w:sz="4" w:space="0" w:color="auto"/>
              <w:bottom w:val="single" w:sz="4" w:space="0" w:color="auto"/>
              <w:right w:val="single" w:sz="4" w:space="0" w:color="auto"/>
            </w:tcBorders>
          </w:tcPr>
          <w:p w14:paraId="38168CB6" w14:textId="77777777" w:rsidR="00B97B5F" w:rsidRPr="006F06C2" w:rsidRDefault="004117F5" w:rsidP="00FD2C93">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420E5DA" w14:textId="77777777" w:rsidR="00B97B5F" w:rsidRPr="006F06C2" w:rsidRDefault="00B97B5F" w:rsidP="00FD2C93">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0D1EBDD5" w14:textId="77777777" w:rsidR="00B97B5F" w:rsidRPr="006F06C2" w:rsidRDefault="00B97B5F" w:rsidP="00FD2C9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653B7D" w14:textId="77777777" w:rsidR="00B97B5F" w:rsidRPr="006F06C2" w:rsidRDefault="00B97B5F" w:rsidP="00FD2C93">
            <w:pPr>
              <w:pStyle w:val="TAL"/>
              <w:snapToGrid w:val="0"/>
            </w:pPr>
          </w:p>
        </w:tc>
      </w:tr>
      <w:tr w:rsidR="004117F5" w:rsidRPr="006F06C2" w14:paraId="6221060E" w14:textId="77777777" w:rsidTr="004117F5">
        <w:tc>
          <w:tcPr>
            <w:tcW w:w="4644" w:type="dxa"/>
            <w:tcBorders>
              <w:top w:val="single" w:sz="4" w:space="0" w:color="auto"/>
              <w:left w:val="single" w:sz="4" w:space="0" w:color="auto"/>
              <w:bottom w:val="single" w:sz="4" w:space="0" w:color="auto"/>
              <w:right w:val="single" w:sz="4" w:space="0" w:color="auto"/>
            </w:tcBorders>
          </w:tcPr>
          <w:p w14:paraId="626966F0" w14:textId="77777777" w:rsidR="004117F5" w:rsidRPr="006F06C2" w:rsidRDefault="004117F5" w:rsidP="004117F5">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09EE94C" w14:textId="77777777" w:rsidR="004117F5" w:rsidRPr="006F06C2"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6B68AF7F" w14:textId="77777777" w:rsidR="004117F5" w:rsidRPr="006F06C2" w:rsidRDefault="004117F5" w:rsidP="004117F5">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217F65" w14:textId="77777777" w:rsidR="004117F5" w:rsidRPr="006F06C2" w:rsidRDefault="004117F5" w:rsidP="004117F5">
            <w:pPr>
              <w:pStyle w:val="TAL"/>
              <w:snapToGrid w:val="0"/>
            </w:pPr>
          </w:p>
        </w:tc>
      </w:tr>
      <w:tr w:rsidR="004117F5" w:rsidRPr="006F06C2" w14:paraId="57CD29B8" w14:textId="77777777" w:rsidTr="00FD2C93">
        <w:tc>
          <w:tcPr>
            <w:tcW w:w="4644" w:type="dxa"/>
            <w:tcBorders>
              <w:top w:val="single" w:sz="4" w:space="0" w:color="auto"/>
              <w:left w:val="single" w:sz="4" w:space="0" w:color="auto"/>
              <w:bottom w:val="single" w:sz="4" w:space="0" w:color="auto"/>
              <w:right w:val="single" w:sz="4" w:space="0" w:color="auto"/>
            </w:tcBorders>
          </w:tcPr>
          <w:p w14:paraId="27F2220D" w14:textId="77777777" w:rsidR="004117F5" w:rsidRPr="006F06C2" w:rsidRDefault="004117F5" w:rsidP="004117F5">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F1113D5" w14:textId="77777777" w:rsidR="004117F5" w:rsidRPr="006F06C2" w:rsidRDefault="004117F5" w:rsidP="004117F5">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D329451" w14:textId="77777777" w:rsidR="004117F5" w:rsidRPr="006F06C2"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70BB45" w14:textId="77777777" w:rsidR="004117F5" w:rsidRPr="006F06C2" w:rsidRDefault="004117F5" w:rsidP="004117F5">
            <w:pPr>
              <w:pStyle w:val="TAL"/>
              <w:snapToGrid w:val="0"/>
            </w:pPr>
          </w:p>
        </w:tc>
      </w:tr>
      <w:tr w:rsidR="004117F5" w:rsidRPr="006F06C2" w14:paraId="6DB7FB66" w14:textId="77777777" w:rsidTr="00FD2C93">
        <w:tc>
          <w:tcPr>
            <w:tcW w:w="4644" w:type="dxa"/>
            <w:tcBorders>
              <w:top w:val="single" w:sz="4" w:space="0" w:color="auto"/>
              <w:left w:val="single" w:sz="4" w:space="0" w:color="auto"/>
              <w:bottom w:val="single" w:sz="4" w:space="0" w:color="auto"/>
              <w:right w:val="single" w:sz="4" w:space="0" w:color="auto"/>
            </w:tcBorders>
          </w:tcPr>
          <w:p w14:paraId="74C66802" w14:textId="77777777" w:rsidR="004117F5" w:rsidRPr="006F06C2" w:rsidRDefault="004117F5" w:rsidP="004117F5">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A9111B4"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6125B2"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EFE884" w14:textId="77777777" w:rsidR="004117F5" w:rsidRPr="006F06C2" w:rsidRDefault="004117F5" w:rsidP="004117F5">
            <w:pPr>
              <w:pStyle w:val="TAL"/>
              <w:snapToGrid w:val="0"/>
            </w:pPr>
          </w:p>
        </w:tc>
      </w:tr>
      <w:tr w:rsidR="004117F5" w:rsidRPr="006F06C2" w14:paraId="79B7E3E4" w14:textId="77777777" w:rsidTr="00FD2C93">
        <w:tc>
          <w:tcPr>
            <w:tcW w:w="4644" w:type="dxa"/>
            <w:tcBorders>
              <w:top w:val="single" w:sz="4" w:space="0" w:color="auto"/>
              <w:left w:val="single" w:sz="4" w:space="0" w:color="auto"/>
              <w:bottom w:val="single" w:sz="4" w:space="0" w:color="auto"/>
              <w:right w:val="single" w:sz="4" w:space="0" w:color="auto"/>
            </w:tcBorders>
          </w:tcPr>
          <w:p w14:paraId="4634642D" w14:textId="77777777" w:rsidR="004117F5" w:rsidRPr="006F06C2" w:rsidRDefault="004117F5" w:rsidP="004117F5">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62F3F061" w14:textId="77777777" w:rsidR="004117F5" w:rsidRPr="006F06C2" w:rsidRDefault="004117F5" w:rsidP="004117F5">
            <w:pPr>
              <w:pStyle w:val="TAL"/>
              <w:snapToGrid w:val="0"/>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4359B7DE" w14:textId="77777777" w:rsidR="004117F5" w:rsidRPr="006F06C2" w:rsidRDefault="004117F5" w:rsidP="004117F5">
            <w:pPr>
              <w:pStyle w:val="TAL"/>
              <w:snapToGrid w:val="0"/>
            </w:pPr>
            <w:r w:rsidRPr="006F06C2">
              <w:t>Table 8.1.3.1.3.3.3-2</w:t>
            </w:r>
          </w:p>
        </w:tc>
        <w:tc>
          <w:tcPr>
            <w:tcW w:w="1245" w:type="dxa"/>
            <w:tcBorders>
              <w:top w:val="single" w:sz="4" w:space="0" w:color="auto"/>
              <w:left w:val="single" w:sz="4" w:space="0" w:color="auto"/>
              <w:bottom w:val="single" w:sz="4" w:space="0" w:color="auto"/>
              <w:right w:val="single" w:sz="4" w:space="0" w:color="auto"/>
            </w:tcBorders>
          </w:tcPr>
          <w:p w14:paraId="63EF9870" w14:textId="77777777" w:rsidR="004117F5" w:rsidRPr="006F06C2" w:rsidRDefault="004117F5" w:rsidP="004117F5">
            <w:pPr>
              <w:pStyle w:val="TAL"/>
              <w:snapToGrid w:val="0"/>
            </w:pPr>
          </w:p>
        </w:tc>
      </w:tr>
      <w:tr w:rsidR="004117F5" w:rsidRPr="006F06C2" w14:paraId="3D09637E" w14:textId="77777777" w:rsidTr="00FD2C93">
        <w:tc>
          <w:tcPr>
            <w:tcW w:w="4644" w:type="dxa"/>
            <w:tcBorders>
              <w:top w:val="single" w:sz="4" w:space="0" w:color="auto"/>
              <w:left w:val="single" w:sz="4" w:space="0" w:color="auto"/>
              <w:bottom w:val="single" w:sz="4" w:space="0" w:color="auto"/>
              <w:right w:val="single" w:sz="4" w:space="0" w:color="auto"/>
            </w:tcBorders>
          </w:tcPr>
          <w:p w14:paraId="1EAE8E8D" w14:textId="77777777" w:rsidR="004117F5" w:rsidRPr="006F06C2" w:rsidRDefault="004117F5" w:rsidP="004117F5">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99F8048"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90174"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899AED" w14:textId="77777777" w:rsidR="004117F5" w:rsidRPr="006F06C2" w:rsidRDefault="004117F5" w:rsidP="004117F5">
            <w:pPr>
              <w:pStyle w:val="TAL"/>
              <w:snapToGrid w:val="0"/>
            </w:pPr>
          </w:p>
        </w:tc>
      </w:tr>
      <w:tr w:rsidR="004117F5" w:rsidRPr="006F06C2" w14:paraId="4B116CC6" w14:textId="77777777" w:rsidTr="004117F5">
        <w:tc>
          <w:tcPr>
            <w:tcW w:w="4644" w:type="dxa"/>
            <w:tcBorders>
              <w:top w:val="single" w:sz="4" w:space="0" w:color="auto"/>
              <w:left w:val="single" w:sz="4" w:space="0" w:color="auto"/>
              <w:bottom w:val="single" w:sz="4" w:space="0" w:color="auto"/>
              <w:right w:val="single" w:sz="4" w:space="0" w:color="auto"/>
            </w:tcBorders>
          </w:tcPr>
          <w:p w14:paraId="2C3ABA1B"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40275C6"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6D1036"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13B4F1" w14:textId="77777777" w:rsidR="004117F5" w:rsidRPr="006F06C2" w:rsidRDefault="004117F5" w:rsidP="004117F5">
            <w:pPr>
              <w:pStyle w:val="TAL"/>
              <w:snapToGrid w:val="0"/>
            </w:pPr>
          </w:p>
        </w:tc>
      </w:tr>
      <w:tr w:rsidR="004117F5" w:rsidRPr="006F06C2" w14:paraId="1D5D4E08" w14:textId="77777777" w:rsidTr="004117F5">
        <w:tc>
          <w:tcPr>
            <w:tcW w:w="4644" w:type="dxa"/>
            <w:tcBorders>
              <w:top w:val="single" w:sz="4" w:space="0" w:color="auto"/>
              <w:left w:val="single" w:sz="4" w:space="0" w:color="auto"/>
              <w:bottom w:val="single" w:sz="4" w:space="0" w:color="auto"/>
              <w:right w:val="single" w:sz="4" w:space="0" w:color="auto"/>
            </w:tcBorders>
          </w:tcPr>
          <w:p w14:paraId="7686BF11" w14:textId="77777777" w:rsidR="004117F5" w:rsidRPr="006F06C2" w:rsidRDefault="004117F5" w:rsidP="004117F5">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5CF8E5" w14:textId="77777777" w:rsidR="004117F5" w:rsidRPr="006F06C2"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4BC53DA3" w14:textId="77777777" w:rsidR="004117F5" w:rsidRPr="006F06C2" w:rsidRDefault="004117F5" w:rsidP="004117F5">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68DA64E3" w14:textId="77777777" w:rsidR="004117F5" w:rsidRPr="006F06C2" w:rsidRDefault="004117F5" w:rsidP="004117F5">
            <w:pPr>
              <w:pStyle w:val="TAL"/>
              <w:snapToGrid w:val="0"/>
            </w:pPr>
          </w:p>
        </w:tc>
      </w:tr>
      <w:tr w:rsidR="004117F5" w:rsidRPr="006F06C2" w14:paraId="2065829A" w14:textId="77777777" w:rsidTr="00FD2C93">
        <w:tc>
          <w:tcPr>
            <w:tcW w:w="4644" w:type="dxa"/>
            <w:tcBorders>
              <w:top w:val="single" w:sz="4" w:space="0" w:color="auto"/>
              <w:left w:val="single" w:sz="4" w:space="0" w:color="auto"/>
              <w:bottom w:val="single" w:sz="4" w:space="0" w:color="auto"/>
              <w:right w:val="single" w:sz="4" w:space="0" w:color="auto"/>
            </w:tcBorders>
          </w:tcPr>
          <w:p w14:paraId="1F873C29" w14:textId="77777777" w:rsidR="004117F5" w:rsidRPr="006F06C2" w:rsidRDefault="004117F5" w:rsidP="004117F5">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21BADAA" w14:textId="77777777" w:rsidR="004117F5" w:rsidRPr="006F06C2" w:rsidRDefault="004117F5" w:rsidP="004117F5">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AE21226" w14:textId="77777777" w:rsidR="004117F5" w:rsidRPr="006F06C2"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DF08E7" w14:textId="77777777" w:rsidR="004117F5" w:rsidRPr="006F06C2" w:rsidRDefault="004117F5" w:rsidP="004117F5">
            <w:pPr>
              <w:pStyle w:val="TAL"/>
              <w:snapToGrid w:val="0"/>
            </w:pPr>
          </w:p>
        </w:tc>
      </w:tr>
      <w:tr w:rsidR="004117F5" w:rsidRPr="006F06C2" w14:paraId="03B06EE3" w14:textId="77777777" w:rsidTr="00FD2C93">
        <w:tc>
          <w:tcPr>
            <w:tcW w:w="4644" w:type="dxa"/>
            <w:tcBorders>
              <w:top w:val="single" w:sz="4" w:space="0" w:color="auto"/>
              <w:left w:val="single" w:sz="4" w:space="0" w:color="auto"/>
              <w:bottom w:val="single" w:sz="4" w:space="0" w:color="auto"/>
              <w:right w:val="single" w:sz="4" w:space="0" w:color="auto"/>
            </w:tcBorders>
          </w:tcPr>
          <w:p w14:paraId="71500B02" w14:textId="77777777" w:rsidR="004117F5" w:rsidRPr="006F06C2" w:rsidRDefault="004117F5" w:rsidP="004117F5">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6C34D5B"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7B58D4"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0B7C67" w14:textId="77777777" w:rsidR="004117F5" w:rsidRPr="006F06C2" w:rsidRDefault="004117F5" w:rsidP="004117F5">
            <w:pPr>
              <w:pStyle w:val="TAL"/>
              <w:snapToGrid w:val="0"/>
            </w:pPr>
          </w:p>
        </w:tc>
      </w:tr>
      <w:tr w:rsidR="004117F5" w:rsidRPr="006F06C2" w14:paraId="3A51947B" w14:textId="77777777" w:rsidTr="00FD2C93">
        <w:tc>
          <w:tcPr>
            <w:tcW w:w="4644" w:type="dxa"/>
            <w:tcBorders>
              <w:top w:val="single" w:sz="4" w:space="0" w:color="auto"/>
              <w:left w:val="single" w:sz="4" w:space="0" w:color="auto"/>
              <w:bottom w:val="single" w:sz="4" w:space="0" w:color="auto"/>
              <w:right w:val="single" w:sz="4" w:space="0" w:color="auto"/>
            </w:tcBorders>
          </w:tcPr>
          <w:p w14:paraId="229AAA7F" w14:textId="77777777" w:rsidR="004117F5" w:rsidRPr="006F06C2" w:rsidRDefault="004117F5" w:rsidP="004117F5">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28B8E2C" w14:textId="77777777" w:rsidR="004117F5" w:rsidRPr="006F06C2" w:rsidRDefault="004117F5" w:rsidP="004117F5">
            <w:pPr>
              <w:pStyle w:val="TAL"/>
              <w:snapToGrid w:val="0"/>
            </w:pPr>
            <w:r w:rsidRPr="006F06C2">
              <w:t>MeasObjectNR-f2</w:t>
            </w:r>
          </w:p>
        </w:tc>
        <w:tc>
          <w:tcPr>
            <w:tcW w:w="1590" w:type="dxa"/>
            <w:tcBorders>
              <w:top w:val="single" w:sz="4" w:space="0" w:color="auto"/>
              <w:left w:val="single" w:sz="4" w:space="0" w:color="auto"/>
              <w:bottom w:val="single" w:sz="4" w:space="0" w:color="auto"/>
              <w:right w:val="single" w:sz="4" w:space="0" w:color="auto"/>
            </w:tcBorders>
          </w:tcPr>
          <w:p w14:paraId="5EDA0520" w14:textId="77777777" w:rsidR="004117F5" w:rsidRPr="006F06C2" w:rsidRDefault="004117F5" w:rsidP="004117F5">
            <w:pPr>
              <w:pStyle w:val="TAL"/>
              <w:snapToGrid w:val="0"/>
            </w:pPr>
            <w:r w:rsidRPr="006F06C2">
              <w:t>Table 8.1.3.1.3.3.3-3</w:t>
            </w:r>
          </w:p>
        </w:tc>
        <w:tc>
          <w:tcPr>
            <w:tcW w:w="1245" w:type="dxa"/>
            <w:tcBorders>
              <w:top w:val="single" w:sz="4" w:space="0" w:color="auto"/>
              <w:left w:val="single" w:sz="4" w:space="0" w:color="auto"/>
              <w:bottom w:val="single" w:sz="4" w:space="0" w:color="auto"/>
              <w:right w:val="single" w:sz="4" w:space="0" w:color="auto"/>
            </w:tcBorders>
          </w:tcPr>
          <w:p w14:paraId="6D037FFA" w14:textId="77777777" w:rsidR="004117F5" w:rsidRPr="006F06C2" w:rsidRDefault="004117F5" w:rsidP="004117F5">
            <w:pPr>
              <w:pStyle w:val="TAL"/>
              <w:snapToGrid w:val="0"/>
            </w:pPr>
          </w:p>
        </w:tc>
      </w:tr>
      <w:tr w:rsidR="004117F5" w:rsidRPr="006F06C2" w14:paraId="17297501" w14:textId="77777777" w:rsidTr="00FD2C93">
        <w:tc>
          <w:tcPr>
            <w:tcW w:w="4644" w:type="dxa"/>
            <w:tcBorders>
              <w:top w:val="single" w:sz="4" w:space="0" w:color="auto"/>
              <w:left w:val="single" w:sz="4" w:space="0" w:color="auto"/>
              <w:bottom w:val="single" w:sz="4" w:space="0" w:color="auto"/>
              <w:right w:val="single" w:sz="4" w:space="0" w:color="auto"/>
            </w:tcBorders>
          </w:tcPr>
          <w:p w14:paraId="66B9F37F" w14:textId="77777777" w:rsidR="004117F5" w:rsidRPr="006F06C2" w:rsidRDefault="004117F5" w:rsidP="004117F5">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6BF2D8D"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43289A"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E79867D" w14:textId="77777777" w:rsidR="004117F5" w:rsidRPr="006F06C2" w:rsidRDefault="004117F5" w:rsidP="004117F5">
            <w:pPr>
              <w:pStyle w:val="TAL"/>
              <w:snapToGrid w:val="0"/>
            </w:pPr>
          </w:p>
        </w:tc>
      </w:tr>
      <w:tr w:rsidR="004117F5" w:rsidRPr="006F06C2" w14:paraId="61537872" w14:textId="77777777" w:rsidTr="004117F5">
        <w:tc>
          <w:tcPr>
            <w:tcW w:w="4644" w:type="dxa"/>
            <w:tcBorders>
              <w:top w:val="single" w:sz="4" w:space="0" w:color="auto"/>
              <w:left w:val="single" w:sz="4" w:space="0" w:color="auto"/>
              <w:bottom w:val="single" w:sz="4" w:space="0" w:color="auto"/>
              <w:right w:val="single" w:sz="4" w:space="0" w:color="auto"/>
            </w:tcBorders>
          </w:tcPr>
          <w:p w14:paraId="2C7A6A20"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F462164"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7BFC60"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8DE33D" w14:textId="77777777" w:rsidR="004117F5" w:rsidRPr="006F06C2" w:rsidRDefault="004117F5" w:rsidP="004117F5">
            <w:pPr>
              <w:pStyle w:val="TAL"/>
              <w:snapToGrid w:val="0"/>
            </w:pPr>
          </w:p>
        </w:tc>
      </w:tr>
      <w:tr w:rsidR="004117F5" w:rsidRPr="006F06C2" w14:paraId="49F10B84" w14:textId="77777777" w:rsidTr="00FD2C93">
        <w:tc>
          <w:tcPr>
            <w:tcW w:w="4644" w:type="dxa"/>
            <w:tcBorders>
              <w:top w:val="single" w:sz="4" w:space="0" w:color="auto"/>
              <w:left w:val="single" w:sz="4" w:space="0" w:color="auto"/>
              <w:bottom w:val="single" w:sz="4" w:space="0" w:color="auto"/>
              <w:right w:val="single" w:sz="4" w:space="0" w:color="auto"/>
            </w:tcBorders>
          </w:tcPr>
          <w:p w14:paraId="5A408CB9"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96370D7"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ECEDED"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7086D1" w14:textId="77777777" w:rsidR="004117F5" w:rsidRPr="006F06C2" w:rsidRDefault="004117F5" w:rsidP="004117F5">
            <w:pPr>
              <w:pStyle w:val="TAL"/>
              <w:snapToGrid w:val="0"/>
            </w:pPr>
          </w:p>
        </w:tc>
      </w:tr>
      <w:tr w:rsidR="004117F5" w:rsidRPr="006F06C2" w14:paraId="4857E0B4" w14:textId="77777777" w:rsidTr="00FD2C93">
        <w:tc>
          <w:tcPr>
            <w:tcW w:w="4644" w:type="dxa"/>
            <w:tcBorders>
              <w:top w:val="single" w:sz="4" w:space="0" w:color="auto"/>
              <w:left w:val="single" w:sz="4" w:space="0" w:color="auto"/>
              <w:bottom w:val="single" w:sz="4" w:space="0" w:color="auto"/>
              <w:right w:val="single" w:sz="4" w:space="0" w:color="auto"/>
            </w:tcBorders>
          </w:tcPr>
          <w:p w14:paraId="3F53B014" w14:textId="77777777" w:rsidR="004117F5" w:rsidRPr="006F06C2" w:rsidRDefault="004117F5" w:rsidP="00117F0A">
            <w:pPr>
              <w:pStyle w:val="TAL"/>
              <w:snapToGrid w:val="0"/>
            </w:pPr>
            <w:r w:rsidRPr="006F06C2">
              <w:t xml:space="preserve">  reportConfigToAddModList</w:t>
            </w:r>
            <w:r w:rsidRPr="006F06C2">
              <w:rPr>
                <w:snapToGrid w:val="0"/>
              </w:rPr>
              <w:t xml:space="preserve"> SEQUENCE(SIZE (1..maxReportConfigId)) OF </w:t>
            </w:r>
            <w:r w:rsidR="00117F0A"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0896C30A" w14:textId="77777777" w:rsidR="004117F5" w:rsidRPr="006F06C2" w:rsidRDefault="004117F5" w:rsidP="004117F5">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1AC50CF5"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8EE0EF" w14:textId="77777777" w:rsidR="004117F5" w:rsidRPr="006F06C2" w:rsidRDefault="004117F5" w:rsidP="004117F5">
            <w:pPr>
              <w:pStyle w:val="TAL"/>
              <w:snapToGrid w:val="0"/>
            </w:pPr>
          </w:p>
        </w:tc>
      </w:tr>
      <w:tr w:rsidR="00117F0A" w:rsidRPr="006F06C2" w14:paraId="76D2BAAB" w14:textId="77777777" w:rsidTr="00052814">
        <w:tc>
          <w:tcPr>
            <w:tcW w:w="4644" w:type="dxa"/>
            <w:tcBorders>
              <w:top w:val="single" w:sz="4" w:space="0" w:color="auto"/>
              <w:left w:val="single" w:sz="4" w:space="0" w:color="auto"/>
              <w:bottom w:val="single" w:sz="4" w:space="0" w:color="auto"/>
              <w:right w:val="single" w:sz="4" w:space="0" w:color="auto"/>
            </w:tcBorders>
          </w:tcPr>
          <w:p w14:paraId="6E5435DA" w14:textId="77777777" w:rsidR="00117F0A" w:rsidRPr="006F06C2" w:rsidRDefault="00117F0A" w:rsidP="00052814">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FA2CB95" w14:textId="77777777" w:rsidR="00117F0A" w:rsidRPr="006F06C2"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68CF73" w14:textId="77777777" w:rsidR="00117F0A" w:rsidRPr="006F06C2" w:rsidRDefault="00117F0A" w:rsidP="00052814">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6EB2AB9" w14:textId="77777777" w:rsidR="00117F0A" w:rsidRPr="006F06C2" w:rsidRDefault="00117F0A" w:rsidP="00052814">
            <w:pPr>
              <w:pStyle w:val="TAL"/>
              <w:snapToGrid w:val="0"/>
            </w:pPr>
          </w:p>
        </w:tc>
      </w:tr>
      <w:tr w:rsidR="004117F5" w:rsidRPr="006F06C2" w14:paraId="0724A288" w14:textId="77777777" w:rsidTr="00FD2C93">
        <w:tc>
          <w:tcPr>
            <w:tcW w:w="4644" w:type="dxa"/>
            <w:tcBorders>
              <w:top w:val="single" w:sz="4" w:space="0" w:color="auto"/>
              <w:left w:val="single" w:sz="4" w:space="0" w:color="auto"/>
              <w:bottom w:val="single" w:sz="4" w:space="0" w:color="auto"/>
              <w:right w:val="single" w:sz="4" w:space="0" w:color="auto"/>
            </w:tcBorders>
          </w:tcPr>
          <w:p w14:paraId="0D502C8F" w14:textId="77777777" w:rsidR="004117F5" w:rsidRPr="006F06C2" w:rsidRDefault="004117F5" w:rsidP="004117F5">
            <w:pPr>
              <w:pStyle w:val="TAL"/>
              <w:snapToGrid w:val="0"/>
            </w:pPr>
            <w:r w:rsidRPr="006F06C2">
              <w:t xml:space="preserve">    </w:t>
            </w:r>
            <w:r w:rsidR="00117F0A" w:rsidRPr="006F06C2">
              <w:t xml:space="preserve">  </w:t>
            </w:r>
            <w:r w:rsidRPr="006F06C2">
              <w:t>reportConfigId</w:t>
            </w:r>
          </w:p>
        </w:tc>
        <w:tc>
          <w:tcPr>
            <w:tcW w:w="2268" w:type="dxa"/>
            <w:tcBorders>
              <w:top w:val="single" w:sz="4" w:space="0" w:color="auto"/>
              <w:left w:val="single" w:sz="4" w:space="0" w:color="auto"/>
              <w:bottom w:val="single" w:sz="4" w:space="0" w:color="auto"/>
              <w:right w:val="single" w:sz="4" w:space="0" w:color="auto"/>
            </w:tcBorders>
          </w:tcPr>
          <w:p w14:paraId="57CA15EE" w14:textId="77777777" w:rsidR="004117F5" w:rsidRPr="006F06C2" w:rsidRDefault="004117F5" w:rsidP="004117F5">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EB83D33"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10C363" w14:textId="77777777" w:rsidR="004117F5" w:rsidRPr="006F06C2" w:rsidRDefault="004117F5" w:rsidP="004117F5">
            <w:pPr>
              <w:pStyle w:val="TAL"/>
              <w:snapToGrid w:val="0"/>
            </w:pPr>
          </w:p>
        </w:tc>
      </w:tr>
      <w:tr w:rsidR="004117F5" w:rsidRPr="006F06C2" w14:paraId="659D949E" w14:textId="77777777" w:rsidTr="00FD2C93">
        <w:tc>
          <w:tcPr>
            <w:tcW w:w="4644" w:type="dxa"/>
            <w:tcBorders>
              <w:top w:val="single" w:sz="4" w:space="0" w:color="auto"/>
              <w:left w:val="single" w:sz="4" w:space="0" w:color="auto"/>
              <w:bottom w:val="single" w:sz="4" w:space="0" w:color="auto"/>
              <w:right w:val="single" w:sz="4" w:space="0" w:color="auto"/>
            </w:tcBorders>
          </w:tcPr>
          <w:p w14:paraId="237BEEBC" w14:textId="77777777" w:rsidR="004117F5" w:rsidRPr="006F06C2" w:rsidRDefault="004117F5" w:rsidP="004117F5">
            <w:pPr>
              <w:pStyle w:val="TAL"/>
              <w:snapToGrid w:val="0"/>
            </w:pPr>
            <w:r w:rsidRPr="006F06C2">
              <w:t xml:space="preserve">    </w:t>
            </w:r>
            <w:r w:rsidR="00117F0A" w:rsidRPr="006F06C2">
              <w:t xml:space="preserve">  </w:t>
            </w:r>
            <w:r w:rsidRPr="006F06C2">
              <w:t>reportConfig CHOICE {</w:t>
            </w:r>
          </w:p>
        </w:tc>
        <w:tc>
          <w:tcPr>
            <w:tcW w:w="2268" w:type="dxa"/>
            <w:tcBorders>
              <w:top w:val="single" w:sz="4" w:space="0" w:color="auto"/>
              <w:left w:val="single" w:sz="4" w:space="0" w:color="auto"/>
              <w:bottom w:val="single" w:sz="4" w:space="0" w:color="auto"/>
              <w:right w:val="single" w:sz="4" w:space="0" w:color="auto"/>
            </w:tcBorders>
          </w:tcPr>
          <w:p w14:paraId="64826608"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912289"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E6D59C" w14:textId="77777777" w:rsidR="004117F5" w:rsidRPr="006F06C2" w:rsidRDefault="004117F5" w:rsidP="004117F5">
            <w:pPr>
              <w:pStyle w:val="TAL"/>
              <w:snapToGrid w:val="0"/>
            </w:pPr>
          </w:p>
        </w:tc>
      </w:tr>
      <w:tr w:rsidR="004117F5" w:rsidRPr="006F06C2" w14:paraId="1FC315E4" w14:textId="77777777" w:rsidTr="00FD2C93">
        <w:tc>
          <w:tcPr>
            <w:tcW w:w="4644" w:type="dxa"/>
            <w:tcBorders>
              <w:top w:val="single" w:sz="4" w:space="0" w:color="auto"/>
              <w:left w:val="single" w:sz="4" w:space="0" w:color="auto"/>
              <w:bottom w:val="single" w:sz="4" w:space="0" w:color="auto"/>
              <w:right w:val="single" w:sz="4" w:space="0" w:color="auto"/>
            </w:tcBorders>
          </w:tcPr>
          <w:p w14:paraId="695B4E28" w14:textId="77777777" w:rsidR="004117F5" w:rsidRPr="006F06C2" w:rsidRDefault="004117F5" w:rsidP="004117F5">
            <w:pPr>
              <w:pStyle w:val="TAL"/>
              <w:tabs>
                <w:tab w:val="left" w:pos="887"/>
              </w:tabs>
              <w:snapToGrid w:val="0"/>
            </w:pPr>
            <w:r w:rsidRPr="006F06C2">
              <w:t xml:space="preserve">      </w:t>
            </w:r>
            <w:r w:rsidR="00117F0A" w:rsidRPr="006F06C2">
              <w:t xml:space="preserve">  </w:t>
            </w:r>
            <w:r w:rsidRPr="006F06C2">
              <w:t>reportConfigNR</w:t>
            </w:r>
          </w:p>
        </w:tc>
        <w:tc>
          <w:tcPr>
            <w:tcW w:w="2268" w:type="dxa"/>
            <w:tcBorders>
              <w:top w:val="single" w:sz="4" w:space="0" w:color="auto"/>
              <w:left w:val="single" w:sz="4" w:space="0" w:color="auto"/>
              <w:bottom w:val="single" w:sz="4" w:space="0" w:color="auto"/>
              <w:right w:val="single" w:sz="4" w:space="0" w:color="auto"/>
            </w:tcBorders>
          </w:tcPr>
          <w:p w14:paraId="6ED24FC9" w14:textId="77777777" w:rsidR="004117F5" w:rsidRPr="006F06C2" w:rsidRDefault="004117F5" w:rsidP="004117F5">
            <w:pPr>
              <w:pStyle w:val="TAL"/>
              <w:snapToGrid w:val="0"/>
            </w:pPr>
            <w:r w:rsidRPr="006F06C2">
              <w:t>ReportConfigNR-EventA3</w:t>
            </w:r>
          </w:p>
        </w:tc>
        <w:tc>
          <w:tcPr>
            <w:tcW w:w="1590" w:type="dxa"/>
            <w:tcBorders>
              <w:top w:val="single" w:sz="4" w:space="0" w:color="auto"/>
              <w:left w:val="single" w:sz="4" w:space="0" w:color="auto"/>
              <w:bottom w:val="single" w:sz="4" w:space="0" w:color="auto"/>
              <w:right w:val="single" w:sz="4" w:space="0" w:color="auto"/>
            </w:tcBorders>
          </w:tcPr>
          <w:p w14:paraId="154BCA82" w14:textId="77777777" w:rsidR="004117F5" w:rsidRPr="006F06C2" w:rsidRDefault="004117F5" w:rsidP="004117F5">
            <w:pPr>
              <w:pStyle w:val="TAL"/>
              <w:snapToGrid w:val="0"/>
            </w:pPr>
            <w:r w:rsidRPr="006F06C2">
              <w:t>Table 8.1.3.1.2.3.3-4</w:t>
            </w:r>
          </w:p>
        </w:tc>
        <w:tc>
          <w:tcPr>
            <w:tcW w:w="1245" w:type="dxa"/>
            <w:tcBorders>
              <w:top w:val="single" w:sz="4" w:space="0" w:color="auto"/>
              <w:left w:val="single" w:sz="4" w:space="0" w:color="auto"/>
              <w:bottom w:val="single" w:sz="4" w:space="0" w:color="auto"/>
              <w:right w:val="single" w:sz="4" w:space="0" w:color="auto"/>
            </w:tcBorders>
          </w:tcPr>
          <w:p w14:paraId="17A493B4" w14:textId="77777777" w:rsidR="004117F5" w:rsidRPr="006F06C2" w:rsidRDefault="004117F5" w:rsidP="004117F5">
            <w:pPr>
              <w:pStyle w:val="TAL"/>
              <w:snapToGrid w:val="0"/>
            </w:pPr>
          </w:p>
        </w:tc>
      </w:tr>
      <w:tr w:rsidR="004117F5" w:rsidRPr="006F06C2" w14:paraId="09397028" w14:textId="77777777" w:rsidTr="00FD2C93">
        <w:tc>
          <w:tcPr>
            <w:tcW w:w="4644" w:type="dxa"/>
            <w:tcBorders>
              <w:top w:val="single" w:sz="4" w:space="0" w:color="auto"/>
              <w:left w:val="single" w:sz="4" w:space="0" w:color="auto"/>
              <w:bottom w:val="single" w:sz="4" w:space="0" w:color="auto"/>
              <w:right w:val="single" w:sz="4" w:space="0" w:color="auto"/>
            </w:tcBorders>
          </w:tcPr>
          <w:p w14:paraId="1A2B99D5" w14:textId="77777777" w:rsidR="004117F5" w:rsidRPr="006F06C2" w:rsidRDefault="004117F5" w:rsidP="004117F5">
            <w:pPr>
              <w:pStyle w:val="TAL"/>
              <w:snapToGrid w:val="0"/>
            </w:pPr>
            <w:r w:rsidRPr="006F06C2">
              <w:t xml:space="preserve">    </w:t>
            </w:r>
            <w:r w:rsidR="00117F0A" w:rsidRPr="006F06C2">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15B9373B"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888468"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4C8FE6" w14:textId="77777777" w:rsidR="004117F5" w:rsidRPr="006F06C2" w:rsidRDefault="004117F5" w:rsidP="004117F5">
            <w:pPr>
              <w:pStyle w:val="TAL"/>
              <w:snapToGrid w:val="0"/>
            </w:pPr>
          </w:p>
        </w:tc>
      </w:tr>
      <w:tr w:rsidR="00117F0A" w:rsidRPr="006F06C2" w14:paraId="23B99EE5" w14:textId="77777777" w:rsidTr="00052814">
        <w:tc>
          <w:tcPr>
            <w:tcW w:w="4644" w:type="dxa"/>
            <w:tcBorders>
              <w:top w:val="single" w:sz="4" w:space="0" w:color="auto"/>
              <w:left w:val="single" w:sz="4" w:space="0" w:color="auto"/>
              <w:bottom w:val="single" w:sz="4" w:space="0" w:color="auto"/>
              <w:right w:val="single" w:sz="4" w:space="0" w:color="auto"/>
            </w:tcBorders>
          </w:tcPr>
          <w:p w14:paraId="7B905CE9" w14:textId="77777777" w:rsidR="00117F0A" w:rsidRPr="006F06C2" w:rsidRDefault="00117F0A"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C494131" w14:textId="77777777" w:rsidR="00117F0A" w:rsidRPr="006F06C2"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56DA07" w14:textId="77777777" w:rsidR="00117F0A" w:rsidRPr="006F06C2" w:rsidRDefault="00117F0A"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F727AC" w14:textId="77777777" w:rsidR="00117F0A" w:rsidRPr="006F06C2" w:rsidRDefault="00117F0A" w:rsidP="00052814">
            <w:pPr>
              <w:pStyle w:val="TAL"/>
              <w:snapToGrid w:val="0"/>
            </w:pPr>
          </w:p>
        </w:tc>
      </w:tr>
      <w:tr w:rsidR="004117F5" w:rsidRPr="006F06C2" w14:paraId="723A0931" w14:textId="77777777" w:rsidTr="00FD2C93">
        <w:tc>
          <w:tcPr>
            <w:tcW w:w="4644" w:type="dxa"/>
            <w:tcBorders>
              <w:top w:val="single" w:sz="4" w:space="0" w:color="auto"/>
              <w:left w:val="single" w:sz="4" w:space="0" w:color="auto"/>
              <w:bottom w:val="single" w:sz="4" w:space="0" w:color="auto"/>
              <w:right w:val="single" w:sz="4" w:space="0" w:color="auto"/>
            </w:tcBorders>
          </w:tcPr>
          <w:p w14:paraId="23116D84" w14:textId="77777777" w:rsidR="004117F5" w:rsidRPr="006F06C2" w:rsidRDefault="004117F5" w:rsidP="004117F5">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EA32EE0" w14:textId="77777777" w:rsidR="004117F5" w:rsidRPr="006F06C2"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A43FC" w14:textId="77777777" w:rsidR="004117F5" w:rsidRPr="006F06C2"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1ED0B9" w14:textId="77777777" w:rsidR="004117F5" w:rsidRPr="006F06C2" w:rsidRDefault="004117F5" w:rsidP="004117F5">
            <w:pPr>
              <w:pStyle w:val="TAL"/>
              <w:snapToGrid w:val="0"/>
            </w:pPr>
          </w:p>
        </w:tc>
      </w:tr>
      <w:tr w:rsidR="00117F0A" w:rsidRPr="006F06C2" w14:paraId="1E8F5CAC" w14:textId="77777777" w:rsidTr="00FD2C93">
        <w:tc>
          <w:tcPr>
            <w:tcW w:w="4644" w:type="dxa"/>
            <w:tcBorders>
              <w:top w:val="single" w:sz="4" w:space="0" w:color="auto"/>
              <w:left w:val="single" w:sz="4" w:space="0" w:color="auto"/>
              <w:bottom w:val="single" w:sz="4" w:space="0" w:color="auto"/>
              <w:right w:val="single" w:sz="4" w:space="0" w:color="auto"/>
            </w:tcBorders>
          </w:tcPr>
          <w:p w14:paraId="377FA1A6" w14:textId="77777777" w:rsidR="00117F0A" w:rsidRPr="006F06C2" w:rsidRDefault="00117F0A" w:rsidP="00117F0A">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6693918" w14:textId="77777777" w:rsidR="00117F0A" w:rsidRPr="006F06C2" w:rsidRDefault="00117F0A" w:rsidP="00117F0A">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DC014BF"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E8EB15" w14:textId="77777777" w:rsidR="00117F0A" w:rsidRPr="006F06C2" w:rsidRDefault="00117F0A" w:rsidP="00117F0A">
            <w:pPr>
              <w:pStyle w:val="TAL"/>
              <w:snapToGrid w:val="0"/>
            </w:pPr>
          </w:p>
        </w:tc>
      </w:tr>
      <w:tr w:rsidR="00117F0A" w:rsidRPr="006F06C2" w14:paraId="43B6AE3C" w14:textId="77777777" w:rsidTr="00052814">
        <w:tc>
          <w:tcPr>
            <w:tcW w:w="4644" w:type="dxa"/>
            <w:tcBorders>
              <w:top w:val="single" w:sz="4" w:space="0" w:color="auto"/>
              <w:left w:val="single" w:sz="4" w:space="0" w:color="auto"/>
              <w:bottom w:val="single" w:sz="4" w:space="0" w:color="auto"/>
              <w:right w:val="single" w:sz="4" w:space="0" w:color="auto"/>
            </w:tcBorders>
          </w:tcPr>
          <w:p w14:paraId="7CE2F65E" w14:textId="77777777" w:rsidR="00117F0A" w:rsidRPr="006F06C2" w:rsidRDefault="00117F0A" w:rsidP="00052814">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2A1263B8" w14:textId="77777777" w:rsidR="00117F0A" w:rsidRPr="006F06C2"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884F28" w14:textId="77777777" w:rsidR="00117F0A" w:rsidRPr="006F06C2" w:rsidRDefault="00117F0A" w:rsidP="00052814">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E5165AE" w14:textId="77777777" w:rsidR="00117F0A" w:rsidRPr="006F06C2" w:rsidRDefault="00117F0A" w:rsidP="00052814">
            <w:pPr>
              <w:pStyle w:val="TAL"/>
              <w:snapToGrid w:val="0"/>
            </w:pPr>
          </w:p>
        </w:tc>
      </w:tr>
      <w:tr w:rsidR="00117F0A" w:rsidRPr="006F06C2" w14:paraId="003D1E34" w14:textId="77777777" w:rsidTr="00FD2C93">
        <w:tc>
          <w:tcPr>
            <w:tcW w:w="4644" w:type="dxa"/>
            <w:tcBorders>
              <w:top w:val="single" w:sz="4" w:space="0" w:color="auto"/>
              <w:left w:val="single" w:sz="4" w:space="0" w:color="auto"/>
              <w:bottom w:val="single" w:sz="4" w:space="0" w:color="auto"/>
              <w:right w:val="single" w:sz="4" w:space="0" w:color="auto"/>
            </w:tcBorders>
          </w:tcPr>
          <w:p w14:paraId="52470E89" w14:textId="77777777" w:rsidR="00117F0A" w:rsidRPr="006F06C2" w:rsidRDefault="00117F0A" w:rsidP="00117F0A">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0B057657" w14:textId="77777777" w:rsidR="00117F0A" w:rsidRPr="006F06C2" w:rsidRDefault="00117F0A" w:rsidP="00117F0A">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B998F8A"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249A37" w14:textId="77777777" w:rsidR="00117F0A" w:rsidRPr="006F06C2" w:rsidRDefault="00117F0A" w:rsidP="00117F0A">
            <w:pPr>
              <w:pStyle w:val="TAL"/>
              <w:snapToGrid w:val="0"/>
            </w:pPr>
          </w:p>
        </w:tc>
      </w:tr>
      <w:tr w:rsidR="00117F0A" w:rsidRPr="006F06C2" w14:paraId="0FE79D5A" w14:textId="77777777" w:rsidTr="00FD2C93">
        <w:tc>
          <w:tcPr>
            <w:tcW w:w="4644" w:type="dxa"/>
            <w:tcBorders>
              <w:top w:val="single" w:sz="4" w:space="0" w:color="auto"/>
              <w:left w:val="single" w:sz="4" w:space="0" w:color="auto"/>
              <w:bottom w:val="single" w:sz="4" w:space="0" w:color="auto"/>
              <w:right w:val="single" w:sz="4" w:space="0" w:color="auto"/>
            </w:tcBorders>
          </w:tcPr>
          <w:p w14:paraId="43BC6BDC" w14:textId="77777777" w:rsidR="00117F0A" w:rsidRPr="006F06C2" w:rsidRDefault="00117F0A" w:rsidP="00117F0A">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E82AEE4" w14:textId="77777777" w:rsidR="00117F0A" w:rsidRPr="006F06C2" w:rsidRDefault="00117F0A" w:rsidP="00117F0A">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667C2C21"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B5DCE2" w14:textId="77777777" w:rsidR="00117F0A" w:rsidRPr="006F06C2" w:rsidRDefault="00117F0A" w:rsidP="00117F0A">
            <w:pPr>
              <w:pStyle w:val="TAL"/>
              <w:snapToGrid w:val="0"/>
            </w:pPr>
          </w:p>
        </w:tc>
      </w:tr>
      <w:tr w:rsidR="00117F0A" w:rsidRPr="006F06C2" w14:paraId="6EDAB759" w14:textId="77777777" w:rsidTr="00FD2C93">
        <w:tc>
          <w:tcPr>
            <w:tcW w:w="4644" w:type="dxa"/>
            <w:tcBorders>
              <w:top w:val="single" w:sz="4" w:space="0" w:color="auto"/>
              <w:left w:val="single" w:sz="4" w:space="0" w:color="auto"/>
              <w:bottom w:val="single" w:sz="4" w:space="0" w:color="auto"/>
              <w:right w:val="single" w:sz="4" w:space="0" w:color="auto"/>
            </w:tcBorders>
          </w:tcPr>
          <w:p w14:paraId="438C319A" w14:textId="77777777" w:rsidR="00117F0A" w:rsidRPr="006F06C2" w:rsidRDefault="00117F0A" w:rsidP="00117F0A">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457CBB7" w14:textId="77777777" w:rsidR="00117F0A" w:rsidRPr="006F06C2" w:rsidRDefault="00117F0A" w:rsidP="00117F0A">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72F2576"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BD14FC" w14:textId="77777777" w:rsidR="00117F0A" w:rsidRPr="006F06C2" w:rsidRDefault="00117F0A" w:rsidP="00117F0A">
            <w:pPr>
              <w:pStyle w:val="TAL"/>
              <w:snapToGrid w:val="0"/>
            </w:pPr>
          </w:p>
        </w:tc>
      </w:tr>
      <w:tr w:rsidR="00117F0A" w:rsidRPr="006F06C2" w14:paraId="6B010358" w14:textId="77777777" w:rsidTr="00FD2C93">
        <w:tc>
          <w:tcPr>
            <w:tcW w:w="4644" w:type="dxa"/>
            <w:tcBorders>
              <w:top w:val="single" w:sz="4" w:space="0" w:color="auto"/>
              <w:left w:val="single" w:sz="4" w:space="0" w:color="auto"/>
              <w:bottom w:val="single" w:sz="4" w:space="0" w:color="auto"/>
              <w:right w:val="single" w:sz="4" w:space="0" w:color="auto"/>
            </w:tcBorders>
          </w:tcPr>
          <w:p w14:paraId="57B8CD30" w14:textId="77777777" w:rsidR="00117F0A" w:rsidRPr="006F06C2" w:rsidRDefault="00117F0A" w:rsidP="00117F0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7A48E04"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918A7"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639968" w14:textId="77777777" w:rsidR="00117F0A" w:rsidRPr="006F06C2" w:rsidRDefault="00117F0A" w:rsidP="00117F0A">
            <w:pPr>
              <w:pStyle w:val="TAL"/>
              <w:snapToGrid w:val="0"/>
            </w:pPr>
          </w:p>
        </w:tc>
      </w:tr>
      <w:tr w:rsidR="00117F0A" w:rsidRPr="006F06C2" w14:paraId="6445DEFF" w14:textId="77777777" w:rsidTr="00052814">
        <w:tc>
          <w:tcPr>
            <w:tcW w:w="4644" w:type="dxa"/>
          </w:tcPr>
          <w:p w14:paraId="20EA3BA2" w14:textId="77777777" w:rsidR="00117F0A" w:rsidRPr="006F06C2" w:rsidRDefault="00117F0A" w:rsidP="00052814">
            <w:pPr>
              <w:pStyle w:val="TAL"/>
              <w:snapToGrid w:val="0"/>
            </w:pPr>
            <w:r w:rsidRPr="006F06C2">
              <w:t xml:space="preserve">  }</w:t>
            </w:r>
          </w:p>
        </w:tc>
        <w:tc>
          <w:tcPr>
            <w:tcW w:w="2268" w:type="dxa"/>
          </w:tcPr>
          <w:p w14:paraId="54FE88A5" w14:textId="77777777" w:rsidR="00117F0A" w:rsidRPr="006F06C2" w:rsidRDefault="00117F0A" w:rsidP="00052814">
            <w:pPr>
              <w:pStyle w:val="TAL"/>
              <w:snapToGrid w:val="0"/>
            </w:pPr>
          </w:p>
        </w:tc>
        <w:tc>
          <w:tcPr>
            <w:tcW w:w="1590" w:type="dxa"/>
          </w:tcPr>
          <w:p w14:paraId="43CD1721" w14:textId="77777777" w:rsidR="00117F0A" w:rsidRPr="006F06C2" w:rsidRDefault="00117F0A" w:rsidP="00052814">
            <w:pPr>
              <w:pStyle w:val="TAL"/>
              <w:snapToGrid w:val="0"/>
            </w:pPr>
          </w:p>
        </w:tc>
        <w:tc>
          <w:tcPr>
            <w:tcW w:w="1245" w:type="dxa"/>
          </w:tcPr>
          <w:p w14:paraId="2DFD2A20" w14:textId="77777777" w:rsidR="00117F0A" w:rsidRPr="006F06C2" w:rsidRDefault="00117F0A" w:rsidP="00052814">
            <w:pPr>
              <w:pStyle w:val="TAL"/>
              <w:snapToGrid w:val="0"/>
            </w:pPr>
          </w:p>
        </w:tc>
      </w:tr>
      <w:tr w:rsidR="00117F0A" w:rsidRPr="006F06C2" w14:paraId="1CCD19BF" w14:textId="77777777" w:rsidTr="00FD2C93">
        <w:tc>
          <w:tcPr>
            <w:tcW w:w="4644" w:type="dxa"/>
            <w:tcBorders>
              <w:top w:val="single" w:sz="4" w:space="0" w:color="auto"/>
              <w:left w:val="single" w:sz="4" w:space="0" w:color="auto"/>
              <w:bottom w:val="single" w:sz="4" w:space="0" w:color="auto"/>
              <w:right w:val="single" w:sz="4" w:space="0" w:color="auto"/>
            </w:tcBorders>
          </w:tcPr>
          <w:p w14:paraId="6788C084" w14:textId="77777777" w:rsidR="00117F0A" w:rsidRPr="006F06C2" w:rsidRDefault="00117F0A" w:rsidP="00117F0A">
            <w:pPr>
              <w:pStyle w:val="TAL"/>
              <w:snapToGrid w:val="0"/>
            </w:pPr>
            <w:r w:rsidRPr="006F06C2">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044E66AB" w14:textId="77777777" w:rsidR="00117F0A" w:rsidRPr="006F06C2" w:rsidRDefault="00117F0A" w:rsidP="00117F0A">
            <w:pPr>
              <w:pStyle w:val="TAL"/>
              <w:snapToGrid w:val="0"/>
            </w:pPr>
            <w:r w:rsidRPr="006F06C2">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4EC55203"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E81728" w14:textId="77777777" w:rsidR="00117F0A" w:rsidRPr="006F06C2" w:rsidRDefault="00117F0A" w:rsidP="00117F0A">
            <w:pPr>
              <w:pStyle w:val="TAL"/>
              <w:snapToGrid w:val="0"/>
            </w:pPr>
          </w:p>
        </w:tc>
      </w:tr>
      <w:tr w:rsidR="00117F0A" w:rsidRPr="006F06C2" w14:paraId="7E871432" w14:textId="77777777" w:rsidTr="00FD2C93">
        <w:tc>
          <w:tcPr>
            <w:tcW w:w="4644" w:type="dxa"/>
          </w:tcPr>
          <w:p w14:paraId="0361816B" w14:textId="77777777" w:rsidR="00117F0A" w:rsidRPr="006F06C2" w:rsidRDefault="00117F0A" w:rsidP="00117F0A">
            <w:pPr>
              <w:pStyle w:val="TAL"/>
              <w:snapToGrid w:val="0"/>
            </w:pPr>
            <w:r w:rsidRPr="006F06C2">
              <w:t>}</w:t>
            </w:r>
          </w:p>
        </w:tc>
        <w:tc>
          <w:tcPr>
            <w:tcW w:w="2268" w:type="dxa"/>
          </w:tcPr>
          <w:p w14:paraId="4EAEA5DC" w14:textId="77777777" w:rsidR="00117F0A" w:rsidRPr="006F06C2" w:rsidRDefault="00117F0A" w:rsidP="00117F0A">
            <w:pPr>
              <w:pStyle w:val="TAL"/>
              <w:snapToGrid w:val="0"/>
            </w:pPr>
          </w:p>
        </w:tc>
        <w:tc>
          <w:tcPr>
            <w:tcW w:w="1590" w:type="dxa"/>
          </w:tcPr>
          <w:p w14:paraId="1D1DC769" w14:textId="77777777" w:rsidR="00117F0A" w:rsidRPr="006F06C2" w:rsidRDefault="00117F0A" w:rsidP="00117F0A">
            <w:pPr>
              <w:pStyle w:val="TAL"/>
              <w:snapToGrid w:val="0"/>
            </w:pPr>
          </w:p>
        </w:tc>
        <w:tc>
          <w:tcPr>
            <w:tcW w:w="1245" w:type="dxa"/>
          </w:tcPr>
          <w:p w14:paraId="1A77BC7F" w14:textId="77777777" w:rsidR="00117F0A" w:rsidRPr="006F06C2" w:rsidRDefault="00117F0A" w:rsidP="00117F0A">
            <w:pPr>
              <w:pStyle w:val="TAL"/>
              <w:snapToGrid w:val="0"/>
            </w:pPr>
          </w:p>
        </w:tc>
      </w:tr>
    </w:tbl>
    <w:p w14:paraId="1F1ECDFC" w14:textId="77777777" w:rsidR="00B97B5F" w:rsidRPr="006F06C2" w:rsidRDefault="00B97B5F" w:rsidP="00B97B5F"/>
    <w:p w14:paraId="7BD0EDEC" w14:textId="77777777" w:rsidR="00B97B5F" w:rsidRPr="006F06C2" w:rsidRDefault="00B97B5F" w:rsidP="00B97B5F">
      <w:pPr>
        <w:pStyle w:val="TH"/>
      </w:pPr>
      <w:r w:rsidRPr="006F06C2">
        <w:t xml:space="preserve">Table 8.1.3.1.3.3.3-2: </w:t>
      </w:r>
      <w:r w:rsidRPr="006F06C2">
        <w:rPr>
          <w:i/>
        </w:rPr>
        <w:t>MeasObjectNR-f1</w:t>
      </w:r>
      <w:r w:rsidRPr="006F06C2">
        <w:t xml:space="preserve"> (Table 8.1.3.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6F06C2" w14:paraId="70DBDACB" w14:textId="77777777" w:rsidTr="00FD2C93">
        <w:tc>
          <w:tcPr>
            <w:tcW w:w="9747" w:type="dxa"/>
            <w:gridSpan w:val="4"/>
          </w:tcPr>
          <w:p w14:paraId="19446B7A" w14:textId="77777777" w:rsidR="00B97B5F" w:rsidRPr="006F06C2" w:rsidRDefault="00B97B5F" w:rsidP="00FD2C93">
            <w:pPr>
              <w:pStyle w:val="TAH"/>
              <w:jc w:val="left"/>
              <w:rPr>
                <w:b w:val="0"/>
              </w:rPr>
            </w:pPr>
            <w:r w:rsidRPr="006F06C2">
              <w:rPr>
                <w:b w:val="0"/>
              </w:rPr>
              <w:t>Derivation Path: TS 38.508-1 [4], Table 4.6.3-76</w:t>
            </w:r>
          </w:p>
        </w:tc>
      </w:tr>
      <w:tr w:rsidR="00B97B5F" w:rsidRPr="006F06C2" w14:paraId="56D9B403" w14:textId="77777777" w:rsidTr="00FD2C93">
        <w:tc>
          <w:tcPr>
            <w:tcW w:w="4535" w:type="dxa"/>
          </w:tcPr>
          <w:p w14:paraId="3D6595C8" w14:textId="77777777" w:rsidR="00B97B5F" w:rsidRPr="006F06C2" w:rsidRDefault="00B97B5F" w:rsidP="00FD2C93">
            <w:pPr>
              <w:pStyle w:val="TAH"/>
            </w:pPr>
            <w:r w:rsidRPr="006F06C2">
              <w:t>Information Element</w:t>
            </w:r>
          </w:p>
        </w:tc>
        <w:tc>
          <w:tcPr>
            <w:tcW w:w="2267" w:type="dxa"/>
          </w:tcPr>
          <w:p w14:paraId="7D2FF331" w14:textId="77777777" w:rsidR="00B97B5F" w:rsidRPr="006F06C2" w:rsidRDefault="00B97B5F" w:rsidP="00FD2C93">
            <w:pPr>
              <w:pStyle w:val="TAH"/>
            </w:pPr>
            <w:r w:rsidRPr="006F06C2">
              <w:t>Value/remark</w:t>
            </w:r>
          </w:p>
        </w:tc>
        <w:tc>
          <w:tcPr>
            <w:tcW w:w="1700" w:type="dxa"/>
          </w:tcPr>
          <w:p w14:paraId="3391A154" w14:textId="77777777" w:rsidR="00B97B5F" w:rsidRPr="006F06C2" w:rsidRDefault="00B97B5F" w:rsidP="00FD2C93">
            <w:pPr>
              <w:pStyle w:val="TAH"/>
            </w:pPr>
            <w:r w:rsidRPr="006F06C2">
              <w:t>Comment</w:t>
            </w:r>
          </w:p>
        </w:tc>
        <w:tc>
          <w:tcPr>
            <w:tcW w:w="1245" w:type="dxa"/>
          </w:tcPr>
          <w:p w14:paraId="74E6D72C" w14:textId="77777777" w:rsidR="00B97B5F" w:rsidRPr="006F06C2" w:rsidRDefault="00B97B5F" w:rsidP="00FD2C93">
            <w:pPr>
              <w:pStyle w:val="TAH"/>
            </w:pPr>
            <w:r w:rsidRPr="006F06C2">
              <w:t>Condition</w:t>
            </w:r>
          </w:p>
        </w:tc>
      </w:tr>
      <w:tr w:rsidR="00B97B5F" w:rsidRPr="006F06C2" w14:paraId="25517AEF" w14:textId="77777777" w:rsidTr="00FD2C93">
        <w:tc>
          <w:tcPr>
            <w:tcW w:w="4535" w:type="dxa"/>
          </w:tcPr>
          <w:p w14:paraId="78DBA8D5" w14:textId="77777777" w:rsidR="00B97B5F" w:rsidRPr="006F06C2" w:rsidRDefault="00B97B5F" w:rsidP="00FD2C93">
            <w:pPr>
              <w:pStyle w:val="TAL"/>
            </w:pPr>
            <w:r w:rsidRPr="006F06C2">
              <w:t xml:space="preserve">MeasObjectNR::= </w:t>
            </w:r>
            <w:r w:rsidRPr="006F06C2">
              <w:rPr>
                <w:snapToGrid w:val="0"/>
              </w:rPr>
              <w:t xml:space="preserve">SEQUENCE </w:t>
            </w:r>
            <w:r w:rsidRPr="006F06C2">
              <w:t>{</w:t>
            </w:r>
          </w:p>
        </w:tc>
        <w:tc>
          <w:tcPr>
            <w:tcW w:w="2267" w:type="dxa"/>
          </w:tcPr>
          <w:p w14:paraId="1DE8FA1A" w14:textId="77777777" w:rsidR="00B97B5F" w:rsidRPr="006F06C2" w:rsidRDefault="00B97B5F" w:rsidP="00FD2C93">
            <w:pPr>
              <w:pStyle w:val="TAL"/>
            </w:pPr>
          </w:p>
        </w:tc>
        <w:tc>
          <w:tcPr>
            <w:tcW w:w="1700" w:type="dxa"/>
          </w:tcPr>
          <w:p w14:paraId="0DCF81B4" w14:textId="77777777" w:rsidR="00B97B5F" w:rsidRPr="006F06C2" w:rsidRDefault="00B97B5F" w:rsidP="00FD2C93">
            <w:pPr>
              <w:pStyle w:val="TAL"/>
            </w:pPr>
          </w:p>
        </w:tc>
        <w:tc>
          <w:tcPr>
            <w:tcW w:w="1245" w:type="dxa"/>
          </w:tcPr>
          <w:p w14:paraId="6CAF8A17" w14:textId="77777777" w:rsidR="00B97B5F" w:rsidRPr="006F06C2" w:rsidRDefault="00B97B5F" w:rsidP="00FD2C93">
            <w:pPr>
              <w:pStyle w:val="TAL"/>
            </w:pPr>
          </w:p>
        </w:tc>
      </w:tr>
      <w:tr w:rsidR="00B97B5F" w:rsidRPr="006F06C2" w14:paraId="6930F6E8" w14:textId="77777777" w:rsidTr="00FD2C93">
        <w:tc>
          <w:tcPr>
            <w:tcW w:w="4535" w:type="dxa"/>
          </w:tcPr>
          <w:p w14:paraId="41E5EFED" w14:textId="77777777" w:rsidR="00B97B5F" w:rsidRPr="006F06C2" w:rsidRDefault="00B97B5F" w:rsidP="00FD2C93">
            <w:pPr>
              <w:pStyle w:val="TAL"/>
            </w:pPr>
            <w:r w:rsidRPr="006F06C2">
              <w:t xml:space="preserve">  ssbFrequency</w:t>
            </w:r>
          </w:p>
        </w:tc>
        <w:tc>
          <w:tcPr>
            <w:tcW w:w="2267" w:type="dxa"/>
          </w:tcPr>
          <w:p w14:paraId="2D322D6B" w14:textId="77777777" w:rsidR="00B97B5F" w:rsidRPr="006F06C2" w:rsidRDefault="00B97B5F" w:rsidP="00FD2C93">
            <w:pPr>
              <w:pStyle w:val="TAL"/>
            </w:pPr>
            <w:r w:rsidRPr="006F06C2">
              <w:t>ARFCN-ValueNR for SSB of NR Cell 1</w:t>
            </w:r>
          </w:p>
        </w:tc>
        <w:tc>
          <w:tcPr>
            <w:tcW w:w="1700" w:type="dxa"/>
          </w:tcPr>
          <w:p w14:paraId="79051EEF" w14:textId="77777777" w:rsidR="00B97B5F" w:rsidRPr="006F06C2" w:rsidRDefault="00B97B5F" w:rsidP="00FD2C93">
            <w:pPr>
              <w:pStyle w:val="TAL"/>
            </w:pPr>
          </w:p>
        </w:tc>
        <w:tc>
          <w:tcPr>
            <w:tcW w:w="1245" w:type="dxa"/>
          </w:tcPr>
          <w:p w14:paraId="5480B873" w14:textId="77777777" w:rsidR="00B97B5F" w:rsidRPr="006F06C2" w:rsidRDefault="00B97B5F" w:rsidP="00FD2C93">
            <w:pPr>
              <w:pStyle w:val="TAL"/>
            </w:pPr>
          </w:p>
        </w:tc>
      </w:tr>
      <w:tr w:rsidR="00B97B5F" w:rsidRPr="006F06C2" w14:paraId="5F1460C0" w14:textId="77777777" w:rsidTr="00FD2C93">
        <w:tc>
          <w:tcPr>
            <w:tcW w:w="4535" w:type="dxa"/>
            <w:tcBorders>
              <w:top w:val="single" w:sz="4" w:space="0" w:color="auto"/>
              <w:left w:val="single" w:sz="4" w:space="0" w:color="auto"/>
              <w:bottom w:val="single" w:sz="4" w:space="0" w:color="auto"/>
              <w:right w:val="single" w:sz="4" w:space="0" w:color="auto"/>
            </w:tcBorders>
          </w:tcPr>
          <w:p w14:paraId="167D0809" w14:textId="77777777" w:rsidR="00B97B5F" w:rsidRPr="006F06C2" w:rsidRDefault="00B97B5F" w:rsidP="00FD2C93">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5AA0E5F" w14:textId="77777777" w:rsidR="00B97B5F" w:rsidRPr="006F06C2" w:rsidRDefault="00B97B5F" w:rsidP="00FD2C93">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77F628D3" w14:textId="77777777" w:rsidR="00B97B5F" w:rsidRPr="006F06C2"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39893072" w14:textId="77777777" w:rsidR="00B97B5F" w:rsidRPr="006F06C2" w:rsidRDefault="00B97B5F" w:rsidP="00FD2C93">
            <w:pPr>
              <w:pStyle w:val="TAL"/>
            </w:pPr>
          </w:p>
        </w:tc>
      </w:tr>
      <w:tr w:rsidR="00B97B5F" w:rsidRPr="006F06C2" w14:paraId="40571A62" w14:textId="77777777" w:rsidTr="00FD2C93">
        <w:tc>
          <w:tcPr>
            <w:tcW w:w="4535" w:type="dxa"/>
            <w:tcBorders>
              <w:top w:val="single" w:sz="4" w:space="0" w:color="auto"/>
              <w:left w:val="single" w:sz="4" w:space="0" w:color="auto"/>
              <w:bottom w:val="single" w:sz="4" w:space="0" w:color="auto"/>
              <w:right w:val="single" w:sz="4" w:space="0" w:color="auto"/>
            </w:tcBorders>
          </w:tcPr>
          <w:p w14:paraId="2BD08FB3" w14:textId="77777777" w:rsidR="00B97B5F" w:rsidRPr="006F06C2" w:rsidRDefault="00B97B5F" w:rsidP="00FD2C93">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7B2599B8" w14:textId="77777777" w:rsidR="00B97B5F" w:rsidRPr="006F06C2" w:rsidRDefault="00B97B5F" w:rsidP="00FD2C93">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C8723EC" w14:textId="77777777" w:rsidR="00B97B5F" w:rsidRPr="006F06C2"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177A0D26" w14:textId="77777777" w:rsidR="00B97B5F" w:rsidRPr="006F06C2" w:rsidRDefault="00B97B5F" w:rsidP="00FD2C93">
            <w:pPr>
              <w:pStyle w:val="TAL"/>
            </w:pPr>
          </w:p>
        </w:tc>
      </w:tr>
      <w:tr w:rsidR="00B97B5F" w:rsidRPr="006F06C2" w14:paraId="106A4687" w14:textId="77777777" w:rsidTr="00FD2C93">
        <w:tc>
          <w:tcPr>
            <w:tcW w:w="4535" w:type="dxa"/>
          </w:tcPr>
          <w:p w14:paraId="689C088D" w14:textId="77777777" w:rsidR="00B97B5F" w:rsidRPr="006F06C2" w:rsidRDefault="00B97B5F" w:rsidP="00FD2C93">
            <w:pPr>
              <w:pStyle w:val="TAL"/>
            </w:pPr>
            <w:r w:rsidRPr="006F06C2">
              <w:t>}</w:t>
            </w:r>
          </w:p>
        </w:tc>
        <w:tc>
          <w:tcPr>
            <w:tcW w:w="2267" w:type="dxa"/>
          </w:tcPr>
          <w:p w14:paraId="4500F917" w14:textId="77777777" w:rsidR="00B97B5F" w:rsidRPr="006F06C2" w:rsidRDefault="00B97B5F" w:rsidP="00FD2C93">
            <w:pPr>
              <w:pStyle w:val="TAL"/>
            </w:pPr>
          </w:p>
        </w:tc>
        <w:tc>
          <w:tcPr>
            <w:tcW w:w="1700" w:type="dxa"/>
          </w:tcPr>
          <w:p w14:paraId="5160C876" w14:textId="77777777" w:rsidR="00B97B5F" w:rsidRPr="006F06C2" w:rsidRDefault="00B97B5F" w:rsidP="00FD2C93">
            <w:pPr>
              <w:pStyle w:val="TAL"/>
            </w:pPr>
          </w:p>
        </w:tc>
        <w:tc>
          <w:tcPr>
            <w:tcW w:w="1245" w:type="dxa"/>
          </w:tcPr>
          <w:p w14:paraId="08F7404C" w14:textId="77777777" w:rsidR="00B97B5F" w:rsidRPr="006F06C2" w:rsidRDefault="00B97B5F" w:rsidP="00FD2C93">
            <w:pPr>
              <w:pStyle w:val="TAL"/>
            </w:pPr>
          </w:p>
        </w:tc>
      </w:tr>
    </w:tbl>
    <w:p w14:paraId="5820753E" w14:textId="77777777" w:rsidR="00B97B5F" w:rsidRPr="006F06C2" w:rsidRDefault="00B97B5F" w:rsidP="00B97B5F"/>
    <w:p w14:paraId="703EC14F" w14:textId="77777777" w:rsidR="00B97B5F" w:rsidRPr="006F06C2" w:rsidRDefault="00B97B5F" w:rsidP="00B97B5F">
      <w:pPr>
        <w:pStyle w:val="TH"/>
      </w:pPr>
      <w:r w:rsidRPr="006F06C2">
        <w:t xml:space="preserve">Table 8.1.3.1.3.3.3-3: </w:t>
      </w:r>
      <w:r w:rsidRPr="006F06C2">
        <w:rPr>
          <w:i/>
        </w:rPr>
        <w:t>MeasObjectNR-f2</w:t>
      </w:r>
      <w:r w:rsidRPr="006F06C2">
        <w:t xml:space="preserve"> (Table 8.1.3.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6F06C2" w14:paraId="15155530" w14:textId="77777777" w:rsidTr="00FD2C93">
        <w:tc>
          <w:tcPr>
            <w:tcW w:w="9747" w:type="dxa"/>
            <w:gridSpan w:val="4"/>
          </w:tcPr>
          <w:p w14:paraId="328AE238" w14:textId="77777777" w:rsidR="00B97B5F" w:rsidRPr="006F06C2" w:rsidRDefault="00B97B5F" w:rsidP="00FD2C93">
            <w:pPr>
              <w:pStyle w:val="TAH"/>
              <w:jc w:val="left"/>
              <w:rPr>
                <w:b w:val="0"/>
              </w:rPr>
            </w:pPr>
            <w:r w:rsidRPr="006F06C2">
              <w:rPr>
                <w:b w:val="0"/>
              </w:rPr>
              <w:t>Derivation Path: TS 38.508-1 [4], Table 4.6.3-76</w:t>
            </w:r>
          </w:p>
        </w:tc>
      </w:tr>
      <w:tr w:rsidR="00B97B5F" w:rsidRPr="006F06C2" w14:paraId="0C1F1227" w14:textId="77777777" w:rsidTr="00FD2C93">
        <w:tc>
          <w:tcPr>
            <w:tcW w:w="4535" w:type="dxa"/>
          </w:tcPr>
          <w:p w14:paraId="6E71D9EB" w14:textId="77777777" w:rsidR="00B97B5F" w:rsidRPr="006F06C2" w:rsidRDefault="00B97B5F" w:rsidP="00FD2C93">
            <w:pPr>
              <w:pStyle w:val="TAH"/>
            </w:pPr>
            <w:r w:rsidRPr="006F06C2">
              <w:t>Information Element</w:t>
            </w:r>
          </w:p>
        </w:tc>
        <w:tc>
          <w:tcPr>
            <w:tcW w:w="2267" w:type="dxa"/>
          </w:tcPr>
          <w:p w14:paraId="20C1F127" w14:textId="77777777" w:rsidR="00B97B5F" w:rsidRPr="006F06C2" w:rsidRDefault="00B97B5F" w:rsidP="00FD2C93">
            <w:pPr>
              <w:pStyle w:val="TAH"/>
            </w:pPr>
            <w:r w:rsidRPr="006F06C2">
              <w:t>Value/remark</w:t>
            </w:r>
          </w:p>
        </w:tc>
        <w:tc>
          <w:tcPr>
            <w:tcW w:w="1700" w:type="dxa"/>
          </w:tcPr>
          <w:p w14:paraId="4B4D247B" w14:textId="77777777" w:rsidR="00B97B5F" w:rsidRPr="006F06C2" w:rsidRDefault="00B97B5F" w:rsidP="00FD2C93">
            <w:pPr>
              <w:pStyle w:val="TAH"/>
            </w:pPr>
            <w:r w:rsidRPr="006F06C2">
              <w:t>Comment</w:t>
            </w:r>
          </w:p>
        </w:tc>
        <w:tc>
          <w:tcPr>
            <w:tcW w:w="1245" w:type="dxa"/>
          </w:tcPr>
          <w:p w14:paraId="697D6F2D" w14:textId="77777777" w:rsidR="00B97B5F" w:rsidRPr="006F06C2" w:rsidRDefault="00B97B5F" w:rsidP="00FD2C93">
            <w:pPr>
              <w:pStyle w:val="TAH"/>
            </w:pPr>
            <w:r w:rsidRPr="006F06C2">
              <w:t>Condition</w:t>
            </w:r>
          </w:p>
        </w:tc>
      </w:tr>
      <w:tr w:rsidR="00B97B5F" w:rsidRPr="006F06C2" w14:paraId="650AD7CA" w14:textId="77777777" w:rsidTr="00FD2C93">
        <w:tc>
          <w:tcPr>
            <w:tcW w:w="4535" w:type="dxa"/>
          </w:tcPr>
          <w:p w14:paraId="1F081EDD" w14:textId="77777777" w:rsidR="00B97B5F" w:rsidRPr="006F06C2" w:rsidRDefault="00B97B5F" w:rsidP="00FD2C93">
            <w:pPr>
              <w:pStyle w:val="TAL"/>
            </w:pPr>
            <w:r w:rsidRPr="006F06C2">
              <w:t xml:space="preserve">MeasObjectNR::= </w:t>
            </w:r>
            <w:r w:rsidRPr="006F06C2">
              <w:rPr>
                <w:snapToGrid w:val="0"/>
              </w:rPr>
              <w:t xml:space="preserve">SEQUENCE </w:t>
            </w:r>
            <w:r w:rsidRPr="006F06C2">
              <w:t>{</w:t>
            </w:r>
          </w:p>
        </w:tc>
        <w:tc>
          <w:tcPr>
            <w:tcW w:w="2267" w:type="dxa"/>
          </w:tcPr>
          <w:p w14:paraId="1594BCB6" w14:textId="77777777" w:rsidR="00B97B5F" w:rsidRPr="006F06C2" w:rsidRDefault="00B97B5F" w:rsidP="00FD2C93">
            <w:pPr>
              <w:pStyle w:val="TAL"/>
            </w:pPr>
          </w:p>
        </w:tc>
        <w:tc>
          <w:tcPr>
            <w:tcW w:w="1700" w:type="dxa"/>
          </w:tcPr>
          <w:p w14:paraId="06183CFB" w14:textId="77777777" w:rsidR="00B97B5F" w:rsidRPr="006F06C2" w:rsidRDefault="00B97B5F" w:rsidP="00FD2C93">
            <w:pPr>
              <w:pStyle w:val="TAL"/>
            </w:pPr>
          </w:p>
        </w:tc>
        <w:tc>
          <w:tcPr>
            <w:tcW w:w="1245" w:type="dxa"/>
          </w:tcPr>
          <w:p w14:paraId="6AE818C3" w14:textId="77777777" w:rsidR="00B97B5F" w:rsidRPr="006F06C2" w:rsidRDefault="00B97B5F" w:rsidP="00FD2C93">
            <w:pPr>
              <w:pStyle w:val="TAL"/>
            </w:pPr>
          </w:p>
        </w:tc>
      </w:tr>
      <w:tr w:rsidR="00B97B5F" w:rsidRPr="006F06C2" w14:paraId="2D2B9F3D" w14:textId="77777777" w:rsidTr="00FD2C93">
        <w:tc>
          <w:tcPr>
            <w:tcW w:w="4535" w:type="dxa"/>
          </w:tcPr>
          <w:p w14:paraId="6C055066" w14:textId="77777777" w:rsidR="00B97B5F" w:rsidRPr="006F06C2" w:rsidRDefault="00B97B5F" w:rsidP="00FD2C93">
            <w:pPr>
              <w:pStyle w:val="TAL"/>
            </w:pPr>
            <w:r w:rsidRPr="006F06C2">
              <w:t xml:space="preserve">  ssbFrequency</w:t>
            </w:r>
          </w:p>
        </w:tc>
        <w:tc>
          <w:tcPr>
            <w:tcW w:w="2267" w:type="dxa"/>
          </w:tcPr>
          <w:p w14:paraId="22EA481A" w14:textId="77777777" w:rsidR="00B97B5F" w:rsidRPr="006F06C2" w:rsidRDefault="00B97B5F" w:rsidP="00FD2C93">
            <w:pPr>
              <w:pStyle w:val="TAL"/>
            </w:pPr>
            <w:r w:rsidRPr="006F06C2">
              <w:t>ARFCN-ValueNR for SSB of NR Cell 3</w:t>
            </w:r>
          </w:p>
        </w:tc>
        <w:tc>
          <w:tcPr>
            <w:tcW w:w="1700" w:type="dxa"/>
          </w:tcPr>
          <w:p w14:paraId="10DCC86B" w14:textId="77777777" w:rsidR="00B97B5F" w:rsidRPr="006F06C2" w:rsidRDefault="00B97B5F" w:rsidP="00FD2C93">
            <w:pPr>
              <w:pStyle w:val="TAL"/>
            </w:pPr>
          </w:p>
        </w:tc>
        <w:tc>
          <w:tcPr>
            <w:tcW w:w="1245" w:type="dxa"/>
          </w:tcPr>
          <w:p w14:paraId="0101627A" w14:textId="77777777" w:rsidR="00B97B5F" w:rsidRPr="006F06C2" w:rsidRDefault="00B97B5F" w:rsidP="00FD2C93">
            <w:pPr>
              <w:pStyle w:val="TAL"/>
            </w:pPr>
          </w:p>
        </w:tc>
      </w:tr>
      <w:tr w:rsidR="00B97B5F" w:rsidRPr="006F06C2" w14:paraId="4F602293" w14:textId="77777777" w:rsidTr="00FD2C93">
        <w:tc>
          <w:tcPr>
            <w:tcW w:w="4535" w:type="dxa"/>
            <w:tcBorders>
              <w:top w:val="single" w:sz="4" w:space="0" w:color="auto"/>
              <w:left w:val="single" w:sz="4" w:space="0" w:color="auto"/>
              <w:bottom w:val="single" w:sz="4" w:space="0" w:color="auto"/>
              <w:right w:val="single" w:sz="4" w:space="0" w:color="auto"/>
            </w:tcBorders>
          </w:tcPr>
          <w:p w14:paraId="7D88B47C" w14:textId="77777777" w:rsidR="00B97B5F" w:rsidRPr="006F06C2" w:rsidRDefault="00B97B5F" w:rsidP="00FD2C93">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0080EFC6" w14:textId="77777777" w:rsidR="00B97B5F" w:rsidRPr="006F06C2" w:rsidRDefault="00B97B5F" w:rsidP="00FD2C93">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D7B3E64" w14:textId="77777777" w:rsidR="00B97B5F" w:rsidRPr="006F06C2"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2C157CC3" w14:textId="77777777" w:rsidR="00B97B5F" w:rsidRPr="006F06C2" w:rsidRDefault="00B97B5F" w:rsidP="00FD2C93">
            <w:pPr>
              <w:pStyle w:val="TAL"/>
            </w:pPr>
          </w:p>
        </w:tc>
      </w:tr>
      <w:tr w:rsidR="00B97B5F" w:rsidRPr="006F06C2" w14:paraId="2CE9BB3A" w14:textId="77777777" w:rsidTr="00FD2C93">
        <w:tc>
          <w:tcPr>
            <w:tcW w:w="4535" w:type="dxa"/>
            <w:tcBorders>
              <w:top w:val="single" w:sz="4" w:space="0" w:color="auto"/>
              <w:left w:val="single" w:sz="4" w:space="0" w:color="auto"/>
              <w:bottom w:val="single" w:sz="4" w:space="0" w:color="auto"/>
              <w:right w:val="single" w:sz="4" w:space="0" w:color="auto"/>
            </w:tcBorders>
          </w:tcPr>
          <w:p w14:paraId="361B4429" w14:textId="77777777" w:rsidR="00B97B5F" w:rsidRPr="006F06C2" w:rsidRDefault="00B97B5F" w:rsidP="00FD2C93">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F129BCE" w14:textId="77777777" w:rsidR="00B97B5F" w:rsidRPr="006F06C2" w:rsidRDefault="00B97B5F" w:rsidP="00FD2C93">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7F00F8C" w14:textId="77777777" w:rsidR="00B97B5F" w:rsidRPr="006F06C2"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F911BF0" w14:textId="77777777" w:rsidR="00B97B5F" w:rsidRPr="006F06C2" w:rsidRDefault="00B97B5F" w:rsidP="00FD2C93">
            <w:pPr>
              <w:pStyle w:val="TAL"/>
            </w:pPr>
          </w:p>
        </w:tc>
      </w:tr>
      <w:tr w:rsidR="00B97B5F" w:rsidRPr="006F06C2" w14:paraId="4531AD35" w14:textId="77777777" w:rsidTr="00FD2C93">
        <w:tc>
          <w:tcPr>
            <w:tcW w:w="4535" w:type="dxa"/>
          </w:tcPr>
          <w:p w14:paraId="1DC06F6C" w14:textId="77777777" w:rsidR="00B97B5F" w:rsidRPr="006F06C2" w:rsidRDefault="00B97B5F" w:rsidP="00FD2C93">
            <w:pPr>
              <w:pStyle w:val="TAL"/>
            </w:pPr>
            <w:r w:rsidRPr="006F06C2">
              <w:t>}</w:t>
            </w:r>
          </w:p>
        </w:tc>
        <w:tc>
          <w:tcPr>
            <w:tcW w:w="2267" w:type="dxa"/>
          </w:tcPr>
          <w:p w14:paraId="7A7F436B" w14:textId="77777777" w:rsidR="00B97B5F" w:rsidRPr="006F06C2" w:rsidRDefault="00B97B5F" w:rsidP="00FD2C93">
            <w:pPr>
              <w:pStyle w:val="TAL"/>
            </w:pPr>
          </w:p>
        </w:tc>
        <w:tc>
          <w:tcPr>
            <w:tcW w:w="1700" w:type="dxa"/>
          </w:tcPr>
          <w:p w14:paraId="7F4A611E" w14:textId="77777777" w:rsidR="00B97B5F" w:rsidRPr="006F06C2" w:rsidRDefault="00B97B5F" w:rsidP="00FD2C93">
            <w:pPr>
              <w:pStyle w:val="TAL"/>
            </w:pPr>
          </w:p>
        </w:tc>
        <w:tc>
          <w:tcPr>
            <w:tcW w:w="1245" w:type="dxa"/>
          </w:tcPr>
          <w:p w14:paraId="637CC8D6" w14:textId="77777777" w:rsidR="00B97B5F" w:rsidRPr="006F06C2" w:rsidRDefault="00B97B5F" w:rsidP="00FD2C93">
            <w:pPr>
              <w:pStyle w:val="TAL"/>
            </w:pPr>
          </w:p>
        </w:tc>
      </w:tr>
    </w:tbl>
    <w:p w14:paraId="1DCEA093" w14:textId="77777777" w:rsidR="00B97B5F" w:rsidRPr="006F06C2" w:rsidRDefault="00B97B5F" w:rsidP="00FE57D1"/>
    <w:p w14:paraId="1AF2E479" w14:textId="77777777" w:rsidR="00B97B5F" w:rsidRPr="006F06C2" w:rsidRDefault="00B97B5F" w:rsidP="00B97B5F">
      <w:pPr>
        <w:pStyle w:val="Heading5"/>
      </w:pPr>
      <w:bookmarkStart w:id="50" w:name="_Toc21103223"/>
      <w:r w:rsidRPr="006F06C2">
        <w:t>8.1.3.1.4</w:t>
      </w:r>
      <w:r w:rsidRPr="006F06C2">
        <w:tab/>
        <w:t xml:space="preserve">Measurement configuration control and reporting / Event A3 / Measurement of </w:t>
      </w:r>
      <w:r w:rsidR="004053FF" w:rsidRPr="006F06C2">
        <w:t>Neighbour</w:t>
      </w:r>
      <w:r w:rsidRPr="006F06C2">
        <w:t xml:space="preserve"> NR cell / Inter-band measurements</w:t>
      </w:r>
      <w:bookmarkEnd w:id="50"/>
    </w:p>
    <w:p w14:paraId="7333AADB" w14:textId="77777777" w:rsidR="00B97B5F" w:rsidRPr="006F06C2" w:rsidRDefault="00B97B5F" w:rsidP="00B94928">
      <w:pPr>
        <w:pStyle w:val="H6"/>
      </w:pPr>
      <w:r w:rsidRPr="006F06C2">
        <w:t>8.1.3.1.4</w:t>
      </w:r>
      <w:r w:rsidRPr="006F06C2">
        <w:rPr>
          <w:lang w:eastAsia="zh-CN"/>
        </w:rPr>
        <w:t>.1</w:t>
      </w:r>
      <w:r w:rsidRPr="006F06C2">
        <w:tab/>
        <w:t>Test Purpose (TP)</w:t>
      </w:r>
    </w:p>
    <w:p w14:paraId="202E768B" w14:textId="77777777" w:rsidR="00B97B5F" w:rsidRPr="006F06C2" w:rsidRDefault="00B97B5F" w:rsidP="00B97B5F">
      <w:pPr>
        <w:pStyle w:val="H6"/>
      </w:pPr>
      <w:r w:rsidRPr="006F06C2">
        <w:t>(1)</w:t>
      </w:r>
    </w:p>
    <w:p w14:paraId="31866406" w14:textId="308F9FA9" w:rsidR="00B97B5F" w:rsidRPr="006F06C2" w:rsidRDefault="00B97B5F" w:rsidP="00B97B5F">
      <w:pPr>
        <w:pStyle w:val="PL"/>
        <w:rPr>
          <w:noProof w:val="0"/>
          <w:lang w:eastAsia="de-DE"/>
        </w:rPr>
      </w:pPr>
      <w:r w:rsidRPr="006F06C2">
        <w:rPr>
          <w:b/>
          <w:noProof w:val="0"/>
          <w:lang w:eastAsia="de-DE"/>
        </w:rPr>
        <w:t>with</w:t>
      </w:r>
      <w:r w:rsidRPr="006F06C2">
        <w:rPr>
          <w:noProof w:val="0"/>
          <w:lang w:eastAsia="de-DE"/>
        </w:rPr>
        <w:t xml:space="preserve"> { UE in NR RRC_CONNECTED state and inter-band measurements configured for event A3 </w:t>
      </w:r>
      <w:r w:rsidR="00967460" w:rsidRPr="006F06C2">
        <w:rPr>
          <w:noProof w:val="0"/>
          <w:lang w:eastAsia="de-DE"/>
        </w:rPr>
        <w:t xml:space="preserve"> using measurement gaps configured as </w:t>
      </w:r>
      <w:r w:rsidR="00967460" w:rsidRPr="006F06C2">
        <w:rPr>
          <w:i/>
          <w:iCs/>
          <w:noProof w:val="0"/>
          <w:lang w:eastAsia="de-DE"/>
        </w:rPr>
        <w:t>gapUE</w:t>
      </w:r>
      <w:r w:rsidRPr="006F06C2">
        <w:rPr>
          <w:noProof w:val="0"/>
          <w:lang w:eastAsia="de-DE"/>
        </w:rPr>
        <w:t>}</w:t>
      </w:r>
    </w:p>
    <w:p w14:paraId="0BB8167F" w14:textId="77777777" w:rsidR="00B97B5F" w:rsidRPr="006F06C2" w:rsidRDefault="00B97B5F" w:rsidP="00B97B5F">
      <w:pPr>
        <w:pStyle w:val="PL"/>
        <w:rPr>
          <w:noProof w:val="0"/>
          <w:lang w:eastAsia="de-DE"/>
        </w:rPr>
      </w:pPr>
      <w:r w:rsidRPr="006F06C2">
        <w:rPr>
          <w:b/>
          <w:noProof w:val="0"/>
          <w:lang w:eastAsia="de-DE"/>
        </w:rPr>
        <w:t>ensure</w:t>
      </w:r>
      <w:r w:rsidRPr="006F06C2">
        <w:rPr>
          <w:noProof w:val="0"/>
          <w:lang w:eastAsia="de-DE"/>
        </w:rPr>
        <w:t xml:space="preserve"> that {</w:t>
      </w:r>
    </w:p>
    <w:p w14:paraId="3043B139" w14:textId="77777777" w:rsidR="00B97B5F" w:rsidRPr="006F06C2" w:rsidRDefault="00B97B5F" w:rsidP="00B97B5F">
      <w:pPr>
        <w:pStyle w:val="PL"/>
        <w:rPr>
          <w:noProof w:val="0"/>
          <w:lang w:eastAsia="de-DE"/>
        </w:rPr>
      </w:pPr>
      <w:r w:rsidRPr="006F06C2">
        <w:rPr>
          <w:noProof w:val="0"/>
          <w:lang w:eastAsia="de-DE"/>
        </w:rPr>
        <w:t xml:space="preserve">  </w:t>
      </w:r>
      <w:r w:rsidRPr="006F06C2">
        <w:rPr>
          <w:b/>
          <w:noProof w:val="0"/>
          <w:lang w:eastAsia="de-DE"/>
        </w:rPr>
        <w:t>when</w:t>
      </w:r>
      <w:r w:rsidRPr="006F06C2">
        <w:rPr>
          <w:noProof w:val="0"/>
          <w:lang w:eastAsia="de-DE"/>
        </w:rPr>
        <w:t xml:space="preserve"> { Entry condition for event A3 is not met for </w:t>
      </w:r>
      <w:r w:rsidR="004053FF" w:rsidRPr="006F06C2">
        <w:rPr>
          <w:noProof w:val="0"/>
          <w:lang w:eastAsia="de-DE"/>
        </w:rPr>
        <w:t>neighbour</w:t>
      </w:r>
      <w:r w:rsidRPr="006F06C2">
        <w:rPr>
          <w:noProof w:val="0"/>
          <w:lang w:eastAsia="de-DE"/>
        </w:rPr>
        <w:t xml:space="preserve"> cell }</w:t>
      </w:r>
    </w:p>
    <w:p w14:paraId="2FF29C31" w14:textId="77777777" w:rsidR="00B97B5F" w:rsidRPr="006F06C2" w:rsidRDefault="00B97B5F" w:rsidP="00B97B5F">
      <w:pPr>
        <w:pStyle w:val="PL"/>
        <w:rPr>
          <w:noProof w:val="0"/>
          <w:lang w:eastAsia="de-DE"/>
        </w:rPr>
      </w:pPr>
      <w:r w:rsidRPr="006F06C2">
        <w:rPr>
          <w:noProof w:val="0"/>
          <w:lang w:eastAsia="de-DE"/>
        </w:rPr>
        <w:t xml:space="preserve">    </w:t>
      </w:r>
      <w:r w:rsidRPr="006F06C2">
        <w:rPr>
          <w:b/>
          <w:noProof w:val="0"/>
          <w:lang w:eastAsia="de-DE"/>
        </w:rPr>
        <w:t>then</w:t>
      </w:r>
      <w:r w:rsidRPr="006F06C2">
        <w:rPr>
          <w:noProof w:val="0"/>
          <w:lang w:eastAsia="de-DE"/>
        </w:rPr>
        <w:t xml:space="preserve"> { UE does not send </w:t>
      </w:r>
      <w:r w:rsidRPr="006F06C2">
        <w:rPr>
          <w:i/>
          <w:iCs/>
          <w:noProof w:val="0"/>
          <w:lang w:eastAsia="de-DE"/>
        </w:rPr>
        <w:t>MeasurementReport</w:t>
      </w:r>
      <w:r w:rsidRPr="006F06C2">
        <w:rPr>
          <w:noProof w:val="0"/>
          <w:lang w:eastAsia="de-DE"/>
        </w:rPr>
        <w:t xml:space="preserve"> }</w:t>
      </w:r>
    </w:p>
    <w:p w14:paraId="095EDE65" w14:textId="77777777" w:rsidR="00B97B5F" w:rsidRPr="006F06C2" w:rsidRDefault="00B97B5F" w:rsidP="00B97B5F">
      <w:pPr>
        <w:pStyle w:val="PL"/>
        <w:rPr>
          <w:noProof w:val="0"/>
          <w:lang w:eastAsia="de-DE"/>
        </w:rPr>
      </w:pPr>
      <w:r w:rsidRPr="006F06C2">
        <w:rPr>
          <w:noProof w:val="0"/>
          <w:lang w:eastAsia="de-DE"/>
        </w:rPr>
        <w:t xml:space="preserve">         }</w:t>
      </w:r>
    </w:p>
    <w:p w14:paraId="17866CF6" w14:textId="77777777" w:rsidR="006F512C" w:rsidRPr="006F06C2" w:rsidRDefault="006F512C" w:rsidP="00B97B5F">
      <w:pPr>
        <w:pStyle w:val="PL"/>
        <w:rPr>
          <w:noProof w:val="0"/>
          <w:lang w:eastAsia="de-DE"/>
        </w:rPr>
      </w:pPr>
    </w:p>
    <w:p w14:paraId="1B0EC98C" w14:textId="77777777" w:rsidR="00B97B5F" w:rsidRPr="006F06C2" w:rsidRDefault="00B97B5F" w:rsidP="00B97B5F">
      <w:pPr>
        <w:pStyle w:val="H6"/>
      </w:pPr>
      <w:r w:rsidRPr="006F06C2">
        <w:t>(2)</w:t>
      </w:r>
    </w:p>
    <w:p w14:paraId="2156D1D5" w14:textId="244D72F9" w:rsidR="00B97B5F" w:rsidRPr="006F06C2" w:rsidRDefault="00B97B5F" w:rsidP="00B97B5F">
      <w:pPr>
        <w:pStyle w:val="PL"/>
        <w:rPr>
          <w:noProof w:val="0"/>
          <w:lang w:eastAsia="de-DE"/>
        </w:rPr>
      </w:pPr>
      <w:r w:rsidRPr="006F06C2">
        <w:rPr>
          <w:b/>
          <w:noProof w:val="0"/>
          <w:lang w:eastAsia="de-DE"/>
        </w:rPr>
        <w:t>with</w:t>
      </w:r>
      <w:r w:rsidRPr="006F06C2">
        <w:rPr>
          <w:noProof w:val="0"/>
          <w:lang w:eastAsia="de-DE"/>
        </w:rPr>
        <w:t xml:space="preserve"> { UE in NR RRC_CONNECTED state and inter-band measurements configured for event A3</w:t>
      </w:r>
      <w:r w:rsidR="00967460" w:rsidRPr="006F06C2">
        <w:rPr>
          <w:noProof w:val="0"/>
          <w:lang w:eastAsia="de-DE"/>
        </w:rPr>
        <w:t xml:space="preserve"> using measurement gaps configured as </w:t>
      </w:r>
      <w:r w:rsidR="00967460" w:rsidRPr="006F06C2">
        <w:rPr>
          <w:i/>
          <w:iCs/>
          <w:noProof w:val="0"/>
          <w:lang w:eastAsia="de-DE"/>
        </w:rPr>
        <w:t>gapUE</w:t>
      </w:r>
      <w:r w:rsidRPr="006F06C2">
        <w:rPr>
          <w:noProof w:val="0"/>
          <w:lang w:eastAsia="de-DE"/>
        </w:rPr>
        <w:t xml:space="preserve"> }</w:t>
      </w:r>
    </w:p>
    <w:p w14:paraId="1ABCA748" w14:textId="77777777" w:rsidR="00B97B5F" w:rsidRPr="006F06C2" w:rsidRDefault="00B97B5F" w:rsidP="00B97B5F">
      <w:pPr>
        <w:pStyle w:val="PL"/>
        <w:rPr>
          <w:noProof w:val="0"/>
          <w:lang w:eastAsia="de-DE"/>
        </w:rPr>
      </w:pPr>
      <w:r w:rsidRPr="006F06C2">
        <w:rPr>
          <w:b/>
          <w:noProof w:val="0"/>
          <w:lang w:eastAsia="de-DE"/>
        </w:rPr>
        <w:t>ensure</w:t>
      </w:r>
      <w:r w:rsidRPr="006F06C2">
        <w:rPr>
          <w:noProof w:val="0"/>
          <w:lang w:eastAsia="de-DE"/>
        </w:rPr>
        <w:t xml:space="preserve"> that {</w:t>
      </w:r>
    </w:p>
    <w:p w14:paraId="526A32E5" w14:textId="77777777" w:rsidR="00B97B5F" w:rsidRPr="006F06C2" w:rsidRDefault="00B97B5F" w:rsidP="00B97B5F">
      <w:pPr>
        <w:pStyle w:val="PL"/>
        <w:rPr>
          <w:noProof w:val="0"/>
          <w:lang w:eastAsia="de-DE"/>
        </w:rPr>
      </w:pPr>
      <w:r w:rsidRPr="006F06C2">
        <w:rPr>
          <w:noProof w:val="0"/>
          <w:lang w:eastAsia="de-DE"/>
        </w:rPr>
        <w:t xml:space="preserve">  </w:t>
      </w:r>
      <w:r w:rsidRPr="006F06C2">
        <w:rPr>
          <w:b/>
          <w:noProof w:val="0"/>
          <w:lang w:eastAsia="de-DE"/>
        </w:rPr>
        <w:t>when</w:t>
      </w:r>
      <w:r w:rsidRPr="006F06C2">
        <w:rPr>
          <w:noProof w:val="0"/>
          <w:lang w:eastAsia="de-DE"/>
        </w:rPr>
        <w:t xml:space="preserve"> { </w:t>
      </w:r>
      <w:r w:rsidR="004053FF" w:rsidRPr="006F06C2">
        <w:rPr>
          <w:noProof w:val="0"/>
          <w:lang w:eastAsia="de-DE"/>
        </w:rPr>
        <w:t>Neighbour</w:t>
      </w:r>
      <w:r w:rsidRPr="006F06C2">
        <w:rPr>
          <w:noProof w:val="0"/>
          <w:lang w:eastAsia="de-DE"/>
        </w:rPr>
        <w:t xml:space="preserve"> cell becomes offset better than serving cell }</w:t>
      </w:r>
    </w:p>
    <w:p w14:paraId="4F2F6ECE" w14:textId="77777777" w:rsidR="00B97B5F" w:rsidRPr="006F06C2" w:rsidRDefault="00B97B5F" w:rsidP="00B97B5F">
      <w:pPr>
        <w:pStyle w:val="PL"/>
        <w:rPr>
          <w:noProof w:val="0"/>
          <w:lang w:eastAsia="de-DE"/>
        </w:rPr>
      </w:pPr>
      <w:r w:rsidRPr="006F06C2">
        <w:rPr>
          <w:noProof w:val="0"/>
          <w:lang w:eastAsia="de-DE"/>
        </w:rPr>
        <w:t xml:space="preserve">    </w:t>
      </w:r>
      <w:r w:rsidRPr="006F06C2">
        <w:rPr>
          <w:b/>
          <w:noProof w:val="0"/>
          <w:lang w:eastAsia="de-DE"/>
        </w:rPr>
        <w:t>then</w:t>
      </w:r>
      <w:r w:rsidRPr="006F06C2">
        <w:rPr>
          <w:noProof w:val="0"/>
          <w:lang w:eastAsia="de-DE"/>
        </w:rPr>
        <w:t xml:space="preserve"> { UE sends </w:t>
      </w:r>
      <w:r w:rsidRPr="006F06C2">
        <w:rPr>
          <w:i/>
          <w:iCs/>
          <w:noProof w:val="0"/>
          <w:lang w:eastAsia="de-DE"/>
        </w:rPr>
        <w:t>MeasurementReport</w:t>
      </w:r>
      <w:r w:rsidRPr="006F06C2">
        <w:rPr>
          <w:noProof w:val="0"/>
          <w:lang w:eastAsia="de-DE"/>
        </w:rPr>
        <w:t xml:space="preserve"> with correct measId for event A3 }</w:t>
      </w:r>
    </w:p>
    <w:p w14:paraId="69BAB916" w14:textId="77777777" w:rsidR="00B97B5F" w:rsidRPr="006F06C2" w:rsidRDefault="00B97B5F" w:rsidP="00B97B5F">
      <w:pPr>
        <w:pStyle w:val="PL"/>
        <w:rPr>
          <w:noProof w:val="0"/>
          <w:lang w:eastAsia="de-DE"/>
        </w:rPr>
      </w:pPr>
      <w:r w:rsidRPr="006F06C2">
        <w:rPr>
          <w:noProof w:val="0"/>
          <w:lang w:eastAsia="de-DE"/>
        </w:rPr>
        <w:t xml:space="preserve">         }</w:t>
      </w:r>
    </w:p>
    <w:p w14:paraId="3B5B828B" w14:textId="77777777" w:rsidR="006F512C" w:rsidRPr="006F06C2" w:rsidRDefault="006F512C" w:rsidP="00B97B5F">
      <w:pPr>
        <w:pStyle w:val="PL"/>
        <w:rPr>
          <w:noProof w:val="0"/>
          <w:lang w:eastAsia="de-DE"/>
        </w:rPr>
      </w:pPr>
    </w:p>
    <w:p w14:paraId="40ABEA82" w14:textId="77777777" w:rsidR="00B97B5F" w:rsidRPr="006F06C2" w:rsidRDefault="00B97B5F" w:rsidP="00B97B5F">
      <w:pPr>
        <w:pStyle w:val="H6"/>
      </w:pPr>
      <w:r w:rsidRPr="006F06C2">
        <w:t>8.1.3.1.4</w:t>
      </w:r>
      <w:r w:rsidRPr="006F06C2">
        <w:rPr>
          <w:lang w:eastAsia="zh-CN"/>
        </w:rPr>
        <w:t>.</w:t>
      </w:r>
      <w:r w:rsidRPr="006F06C2">
        <w:t>2</w:t>
      </w:r>
      <w:r w:rsidRPr="006F06C2">
        <w:tab/>
        <w:t>Conformance requirements</w:t>
      </w:r>
    </w:p>
    <w:p w14:paraId="1E50592A" w14:textId="77777777" w:rsidR="00B97B5F" w:rsidRPr="006F06C2" w:rsidRDefault="00B97B5F" w:rsidP="00B97B5F">
      <w:r w:rsidRPr="006F06C2">
        <w:t>Same as test case 8.1.3.1.2 with the following difference:</w:t>
      </w:r>
    </w:p>
    <w:p w14:paraId="0B79753B" w14:textId="77777777" w:rsidR="00B97B5F" w:rsidRPr="006F06C2" w:rsidRDefault="00B97B5F" w:rsidP="00B97B5F">
      <w:r w:rsidRPr="006F06C2">
        <w:t>[TS 38.331, clause 5.5.2.9]</w:t>
      </w:r>
    </w:p>
    <w:p w14:paraId="4D930B29" w14:textId="77777777" w:rsidR="00B97B5F" w:rsidRPr="006F06C2" w:rsidRDefault="00B97B5F" w:rsidP="00B97B5F">
      <w:r w:rsidRPr="006F06C2">
        <w:t>The UE shall:</w:t>
      </w:r>
    </w:p>
    <w:p w14:paraId="1D1FFC9D" w14:textId="77777777" w:rsidR="00B97B5F" w:rsidRPr="006F06C2" w:rsidRDefault="00B97B5F" w:rsidP="00B97B5F">
      <w:pPr>
        <w:pStyle w:val="B1"/>
      </w:pPr>
      <w:r w:rsidRPr="006F06C2">
        <w:t>…</w:t>
      </w:r>
    </w:p>
    <w:p w14:paraId="6F2AC8E8" w14:textId="77777777" w:rsidR="00B97B5F" w:rsidRPr="006F06C2" w:rsidRDefault="00B97B5F" w:rsidP="00B97B5F">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p>
    <w:p w14:paraId="576A5D1F" w14:textId="77777777" w:rsidR="00B97B5F" w:rsidRPr="006F06C2" w:rsidRDefault="00B97B5F" w:rsidP="00B97B5F">
      <w:pPr>
        <w:pStyle w:val="B2"/>
      </w:pPr>
      <w:r w:rsidRPr="006F06C2">
        <w:t>2&gt;</w:t>
      </w:r>
      <w:r w:rsidRPr="006F06C2">
        <w:tab/>
        <w:t>if a per UE measurement gap configuration is already setup, release the per UE measurement gap configuration;</w:t>
      </w:r>
    </w:p>
    <w:p w14:paraId="26835D62" w14:textId="77777777" w:rsidR="00B97B5F" w:rsidRPr="006F06C2" w:rsidRDefault="00B97B5F" w:rsidP="00B97B5F">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18A23A64" w14:textId="77777777" w:rsidR="00B97B5F" w:rsidRPr="006F06C2" w:rsidRDefault="00B97B5F" w:rsidP="00B97B5F">
      <w:pPr>
        <w:pStyle w:val="B3"/>
      </w:pPr>
      <w:r w:rsidRPr="006F06C2">
        <w:t xml:space="preserve">SFN mod </w:t>
      </w:r>
      <w:r w:rsidRPr="006F06C2">
        <w:rPr>
          <w:i/>
        </w:rPr>
        <w:t>T</w:t>
      </w:r>
      <w:r w:rsidRPr="006F06C2">
        <w:t xml:space="preserve"> = FLOOR(</w:t>
      </w:r>
      <w:r w:rsidRPr="006F06C2">
        <w:rPr>
          <w:i/>
        </w:rPr>
        <w:t>gapOffset</w:t>
      </w:r>
      <w:r w:rsidRPr="006F06C2">
        <w:t>/10);</w:t>
      </w:r>
    </w:p>
    <w:p w14:paraId="22A6D43D" w14:textId="77777777" w:rsidR="00B97B5F" w:rsidRPr="006F06C2" w:rsidRDefault="00B97B5F" w:rsidP="00B97B5F">
      <w:pPr>
        <w:pStyle w:val="B3"/>
      </w:pPr>
      <w:r w:rsidRPr="006F06C2">
        <w:t xml:space="preserve">subframe = </w:t>
      </w:r>
      <w:r w:rsidRPr="006F06C2">
        <w:rPr>
          <w:i/>
        </w:rPr>
        <w:t>gapOffset</w:t>
      </w:r>
      <w:r w:rsidRPr="006F06C2">
        <w:t xml:space="preserve"> mod 10;</w:t>
      </w:r>
    </w:p>
    <w:p w14:paraId="7528EDB1" w14:textId="77777777" w:rsidR="00B97B5F" w:rsidRPr="006F06C2" w:rsidRDefault="00B97B5F" w:rsidP="00B97B5F">
      <w:pPr>
        <w:pStyle w:val="B3"/>
      </w:pPr>
      <w:r w:rsidRPr="006F06C2">
        <w:t xml:space="preserve">with </w:t>
      </w:r>
      <w:r w:rsidRPr="006F06C2">
        <w:rPr>
          <w:i/>
        </w:rPr>
        <w:t>T</w:t>
      </w:r>
      <w:r w:rsidRPr="006F06C2">
        <w:t xml:space="preserve"> = MGRP/10 as defined in TS 38.133 [14];</w:t>
      </w:r>
    </w:p>
    <w:p w14:paraId="3E338EB8" w14:textId="77777777" w:rsidR="00B97B5F" w:rsidRPr="006F06C2" w:rsidRDefault="00B97B5F" w:rsidP="00B97B5F">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5AF70694" w14:textId="77777777" w:rsidR="00B97B5F" w:rsidRPr="006F06C2" w:rsidRDefault="00B97B5F" w:rsidP="00B97B5F">
      <w:pPr>
        <w:pStyle w:val="B1"/>
        <w:rPr>
          <w:i/>
        </w:rPr>
      </w:pPr>
      <w:r w:rsidRPr="006F06C2">
        <w:t>…</w:t>
      </w:r>
    </w:p>
    <w:p w14:paraId="51C43E85" w14:textId="77777777" w:rsidR="00B97B5F" w:rsidRPr="006F06C2" w:rsidRDefault="00B97B5F" w:rsidP="00B97B5F">
      <w:pPr>
        <w:pStyle w:val="H6"/>
      </w:pPr>
      <w:r w:rsidRPr="006F06C2">
        <w:t>8.1.3.1.4.3</w:t>
      </w:r>
      <w:r w:rsidRPr="006F06C2">
        <w:tab/>
        <w:t>Test description</w:t>
      </w:r>
    </w:p>
    <w:p w14:paraId="709F5D97" w14:textId="77777777" w:rsidR="00B97B5F" w:rsidRPr="006F06C2" w:rsidRDefault="00B97B5F" w:rsidP="00B97B5F">
      <w:pPr>
        <w:pStyle w:val="H6"/>
      </w:pPr>
      <w:r w:rsidRPr="006F06C2">
        <w:t>8.1.3.1.4</w:t>
      </w:r>
      <w:r w:rsidRPr="006F06C2">
        <w:rPr>
          <w:lang w:eastAsia="zh-CN"/>
        </w:rPr>
        <w:t>.</w:t>
      </w:r>
      <w:r w:rsidRPr="006F06C2">
        <w:t>3.1</w:t>
      </w:r>
      <w:r w:rsidRPr="006F06C2">
        <w:tab/>
        <w:t>Pre-test conditions</w:t>
      </w:r>
    </w:p>
    <w:p w14:paraId="2CD64B90" w14:textId="77777777" w:rsidR="00B97B5F" w:rsidRPr="006F06C2" w:rsidRDefault="00B97B5F" w:rsidP="00B97B5F">
      <w:r w:rsidRPr="006F06C2">
        <w:t>Same as test case 8.1.3.1.2 with the following differences:</w:t>
      </w:r>
    </w:p>
    <w:p w14:paraId="341DA7C2" w14:textId="77777777" w:rsidR="00B97B5F" w:rsidRPr="006F06C2" w:rsidRDefault="004053FF" w:rsidP="00B94928">
      <w:pPr>
        <w:pStyle w:val="B1"/>
      </w:pPr>
      <w:r w:rsidRPr="006F06C2">
        <w:t>-</w:t>
      </w:r>
      <w:r w:rsidRPr="006F06C2">
        <w:tab/>
      </w:r>
      <w:r w:rsidR="00B97B5F" w:rsidRPr="006F06C2">
        <w:t>Cells configuration: NR Cell 10 replaces NR Cell 2.</w:t>
      </w:r>
    </w:p>
    <w:p w14:paraId="70B98C26" w14:textId="5B021481" w:rsidR="00B97B5F" w:rsidRPr="006F06C2" w:rsidRDefault="004053FF" w:rsidP="00B94928">
      <w:pPr>
        <w:pStyle w:val="B1"/>
      </w:pPr>
      <w:r w:rsidRPr="006F06C2">
        <w:t>-</w:t>
      </w:r>
      <w:r w:rsidRPr="006F06C2">
        <w:tab/>
      </w:r>
      <w:r w:rsidR="00B97B5F" w:rsidRPr="006F06C2">
        <w:t>System information combination: NR-4 replaces NR-2.</w:t>
      </w:r>
    </w:p>
    <w:p w14:paraId="1942835F" w14:textId="77777777" w:rsidR="00B97B5F" w:rsidRPr="006F06C2" w:rsidRDefault="00B97B5F" w:rsidP="00B97B5F">
      <w:pPr>
        <w:pStyle w:val="H6"/>
      </w:pPr>
      <w:r w:rsidRPr="006F06C2">
        <w:t>8.1.3.1.4</w:t>
      </w:r>
      <w:r w:rsidRPr="006F06C2">
        <w:rPr>
          <w:lang w:eastAsia="zh-CN"/>
        </w:rPr>
        <w:t>.</w:t>
      </w:r>
      <w:r w:rsidRPr="006F06C2">
        <w:t>3.2</w:t>
      </w:r>
      <w:r w:rsidRPr="006F06C2">
        <w:tab/>
        <w:t>Test procedure sequence</w:t>
      </w:r>
    </w:p>
    <w:p w14:paraId="27B686D7" w14:textId="77777777" w:rsidR="00B97B5F" w:rsidRPr="006F06C2" w:rsidRDefault="00B97B5F" w:rsidP="00B97B5F">
      <w:r w:rsidRPr="006F06C2">
        <w:t>Same as test case 8.1.3.1.2 with the following differences:</w:t>
      </w:r>
    </w:p>
    <w:p w14:paraId="205FA9D8" w14:textId="77777777" w:rsidR="00B97B5F" w:rsidRPr="006F06C2" w:rsidRDefault="004053FF" w:rsidP="00B94928">
      <w:pPr>
        <w:pStyle w:val="B1"/>
        <w:ind w:left="284" w:firstLine="0"/>
      </w:pPr>
      <w:r w:rsidRPr="006F06C2">
        <w:t>-</w:t>
      </w:r>
      <w:r w:rsidRPr="006F06C2">
        <w:tab/>
      </w:r>
      <w:r w:rsidR="00B97B5F" w:rsidRPr="006F06C2">
        <w:t>Cells configuration: NR Cell 10 replaces NR Cell 2.</w:t>
      </w:r>
    </w:p>
    <w:p w14:paraId="11037EBD" w14:textId="77777777" w:rsidR="00B97B5F" w:rsidRPr="006F06C2" w:rsidRDefault="00B97B5F" w:rsidP="00FC7658">
      <w:pPr>
        <w:pStyle w:val="H6"/>
      </w:pPr>
      <w:r w:rsidRPr="006F06C2">
        <w:t>Specific message contents</w:t>
      </w:r>
    </w:p>
    <w:p w14:paraId="4E21E623" w14:textId="77777777" w:rsidR="004053FF" w:rsidRPr="006F06C2" w:rsidRDefault="00B97B5F" w:rsidP="004053FF">
      <w:r w:rsidRPr="006F06C2">
        <w:t>Same as test case 8.1.3.1.222 with the following difference:</w:t>
      </w:r>
    </w:p>
    <w:p w14:paraId="05869F84" w14:textId="77777777" w:rsidR="00B97B5F" w:rsidRPr="006F06C2" w:rsidRDefault="004053FF" w:rsidP="004053FF">
      <w:pPr>
        <w:pStyle w:val="B1"/>
      </w:pPr>
      <w:r w:rsidRPr="006F06C2">
        <w:t>-</w:t>
      </w:r>
      <w:r w:rsidRPr="006F06C2">
        <w:tab/>
        <w:t>C</w:t>
      </w:r>
      <w:r w:rsidR="00B97B5F" w:rsidRPr="006F06C2">
        <w:t>ells configuration: NR Cell 10 replaces NR Cell 2.</w:t>
      </w:r>
    </w:p>
    <w:p w14:paraId="18A2336B" w14:textId="77777777" w:rsidR="00B97B5F" w:rsidRPr="006F06C2" w:rsidRDefault="00B97B5F" w:rsidP="00B97B5F">
      <w:pPr>
        <w:pStyle w:val="TH"/>
      </w:pPr>
      <w:r w:rsidRPr="006F06C2">
        <w:t xml:space="preserve">Table 8.1.3.1.4.3.3-1: </w:t>
      </w:r>
      <w:r w:rsidRPr="006F06C2">
        <w:rPr>
          <w:i/>
        </w:rPr>
        <w:t>MeasConfig</w:t>
      </w:r>
      <w:r w:rsidRPr="006F06C2">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97B5F" w:rsidRPr="006F06C2" w14:paraId="5CF1F950" w14:textId="77777777" w:rsidTr="00FD2C93">
        <w:tc>
          <w:tcPr>
            <w:tcW w:w="9747" w:type="dxa"/>
            <w:gridSpan w:val="4"/>
          </w:tcPr>
          <w:p w14:paraId="219B46A5" w14:textId="75CC43F5" w:rsidR="00B97B5F" w:rsidRPr="006F06C2" w:rsidRDefault="001953B5" w:rsidP="00FD2C93">
            <w:pPr>
              <w:pStyle w:val="TAH"/>
              <w:snapToGrid w:val="0"/>
              <w:jc w:val="left"/>
              <w:rPr>
                <w:b w:val="0"/>
              </w:rPr>
            </w:pPr>
            <w:r w:rsidRPr="006F06C2">
              <w:rPr>
                <w:b w:val="0"/>
              </w:rPr>
              <w:t>Derivation Path: TS 38.5</w:t>
            </w:r>
            <w:r w:rsidR="00B97B5F" w:rsidRPr="006F06C2">
              <w:rPr>
                <w:b w:val="0"/>
              </w:rPr>
              <w:t>08-1 [4] Table 4.6.3-69</w:t>
            </w:r>
          </w:p>
        </w:tc>
      </w:tr>
      <w:tr w:rsidR="00B97B5F" w:rsidRPr="006F06C2" w14:paraId="2B82F2BC" w14:textId="77777777" w:rsidTr="00FD2C93">
        <w:tc>
          <w:tcPr>
            <w:tcW w:w="4644" w:type="dxa"/>
          </w:tcPr>
          <w:p w14:paraId="49F655F1" w14:textId="77777777" w:rsidR="00B97B5F" w:rsidRPr="006F06C2" w:rsidRDefault="00B97B5F" w:rsidP="00FD2C93">
            <w:pPr>
              <w:pStyle w:val="TAH"/>
              <w:snapToGrid w:val="0"/>
            </w:pPr>
            <w:r w:rsidRPr="006F06C2">
              <w:t>Information Element</w:t>
            </w:r>
          </w:p>
        </w:tc>
        <w:tc>
          <w:tcPr>
            <w:tcW w:w="2268" w:type="dxa"/>
          </w:tcPr>
          <w:p w14:paraId="0A4BDD44" w14:textId="77777777" w:rsidR="00B97B5F" w:rsidRPr="006F06C2" w:rsidRDefault="00B97B5F" w:rsidP="00FD2C93">
            <w:pPr>
              <w:pStyle w:val="TAH"/>
              <w:snapToGrid w:val="0"/>
            </w:pPr>
            <w:r w:rsidRPr="006F06C2">
              <w:t>Value/remark</w:t>
            </w:r>
          </w:p>
        </w:tc>
        <w:tc>
          <w:tcPr>
            <w:tcW w:w="1590" w:type="dxa"/>
          </w:tcPr>
          <w:p w14:paraId="1B741D99" w14:textId="77777777" w:rsidR="00B97B5F" w:rsidRPr="006F06C2" w:rsidRDefault="00B97B5F" w:rsidP="00FD2C93">
            <w:pPr>
              <w:pStyle w:val="TAH"/>
              <w:snapToGrid w:val="0"/>
            </w:pPr>
            <w:r w:rsidRPr="006F06C2">
              <w:t>Comment</w:t>
            </w:r>
          </w:p>
        </w:tc>
        <w:tc>
          <w:tcPr>
            <w:tcW w:w="1245" w:type="dxa"/>
          </w:tcPr>
          <w:p w14:paraId="50A02A48" w14:textId="77777777" w:rsidR="00B97B5F" w:rsidRPr="006F06C2" w:rsidRDefault="00B97B5F" w:rsidP="00FD2C93">
            <w:pPr>
              <w:pStyle w:val="TAH"/>
              <w:snapToGrid w:val="0"/>
            </w:pPr>
            <w:r w:rsidRPr="006F06C2">
              <w:t>Condition</w:t>
            </w:r>
          </w:p>
        </w:tc>
      </w:tr>
      <w:tr w:rsidR="00117F0A" w:rsidRPr="006F06C2" w14:paraId="6CB253EA" w14:textId="77777777" w:rsidTr="00FD2C93">
        <w:tc>
          <w:tcPr>
            <w:tcW w:w="4644" w:type="dxa"/>
          </w:tcPr>
          <w:p w14:paraId="59A6E352" w14:textId="77777777" w:rsidR="00117F0A" w:rsidRPr="006F06C2" w:rsidRDefault="00117F0A" w:rsidP="00117F0A">
            <w:pPr>
              <w:pStyle w:val="TAL"/>
              <w:snapToGrid w:val="0"/>
            </w:pPr>
            <w:r w:rsidRPr="006F06C2">
              <w:t xml:space="preserve">MeasConfig ::= </w:t>
            </w:r>
            <w:r w:rsidRPr="006F06C2">
              <w:rPr>
                <w:snapToGrid w:val="0"/>
              </w:rPr>
              <w:t xml:space="preserve">SEQUENCE </w:t>
            </w:r>
            <w:r w:rsidRPr="006F06C2">
              <w:t>{</w:t>
            </w:r>
          </w:p>
        </w:tc>
        <w:tc>
          <w:tcPr>
            <w:tcW w:w="2268" w:type="dxa"/>
          </w:tcPr>
          <w:p w14:paraId="726BB680" w14:textId="77777777" w:rsidR="00117F0A" w:rsidRPr="006F06C2" w:rsidRDefault="00117F0A" w:rsidP="00117F0A">
            <w:pPr>
              <w:pStyle w:val="TAL"/>
              <w:snapToGrid w:val="0"/>
            </w:pPr>
          </w:p>
        </w:tc>
        <w:tc>
          <w:tcPr>
            <w:tcW w:w="1590" w:type="dxa"/>
          </w:tcPr>
          <w:p w14:paraId="2945340D" w14:textId="77777777" w:rsidR="00117F0A" w:rsidRPr="006F06C2" w:rsidRDefault="00117F0A" w:rsidP="00117F0A">
            <w:pPr>
              <w:pStyle w:val="TAL"/>
              <w:snapToGrid w:val="0"/>
            </w:pPr>
          </w:p>
        </w:tc>
        <w:tc>
          <w:tcPr>
            <w:tcW w:w="1245" w:type="dxa"/>
          </w:tcPr>
          <w:p w14:paraId="5EEAB1C2" w14:textId="77777777" w:rsidR="00117F0A" w:rsidRPr="006F06C2" w:rsidRDefault="00117F0A" w:rsidP="00117F0A">
            <w:pPr>
              <w:pStyle w:val="TAL"/>
              <w:snapToGrid w:val="0"/>
            </w:pPr>
          </w:p>
        </w:tc>
      </w:tr>
      <w:tr w:rsidR="00117F0A" w:rsidRPr="006F06C2" w14:paraId="4F9B98FB" w14:textId="77777777" w:rsidTr="00FD2C93">
        <w:tc>
          <w:tcPr>
            <w:tcW w:w="4644" w:type="dxa"/>
            <w:tcBorders>
              <w:top w:val="single" w:sz="4" w:space="0" w:color="auto"/>
              <w:left w:val="single" w:sz="4" w:space="0" w:color="auto"/>
              <w:bottom w:val="single" w:sz="4" w:space="0" w:color="auto"/>
              <w:right w:val="single" w:sz="4" w:space="0" w:color="auto"/>
            </w:tcBorders>
          </w:tcPr>
          <w:p w14:paraId="104A1C31" w14:textId="77777777" w:rsidR="00117F0A" w:rsidRPr="006F06C2" w:rsidRDefault="00117F0A" w:rsidP="00117F0A">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062831BC" w14:textId="77777777" w:rsidR="00117F0A" w:rsidRPr="006F06C2" w:rsidRDefault="00117F0A" w:rsidP="00117F0A">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4F08BA09"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D5C2B7" w14:textId="77777777" w:rsidR="00117F0A" w:rsidRPr="006F06C2" w:rsidRDefault="00117F0A" w:rsidP="00117F0A">
            <w:pPr>
              <w:pStyle w:val="TAL"/>
              <w:snapToGrid w:val="0"/>
            </w:pPr>
          </w:p>
        </w:tc>
      </w:tr>
      <w:tr w:rsidR="00117F0A" w:rsidRPr="006F06C2" w14:paraId="01CE030B" w14:textId="77777777" w:rsidTr="00052814">
        <w:tc>
          <w:tcPr>
            <w:tcW w:w="4644" w:type="dxa"/>
            <w:tcBorders>
              <w:top w:val="single" w:sz="4" w:space="0" w:color="auto"/>
              <w:left w:val="single" w:sz="4" w:space="0" w:color="auto"/>
              <w:bottom w:val="single" w:sz="4" w:space="0" w:color="auto"/>
              <w:right w:val="single" w:sz="4" w:space="0" w:color="auto"/>
            </w:tcBorders>
          </w:tcPr>
          <w:p w14:paraId="1F48BF5C" w14:textId="77777777" w:rsidR="00117F0A" w:rsidRPr="006F06C2" w:rsidRDefault="00117F0A" w:rsidP="00117F0A">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4E1EEA9" w14:textId="77777777" w:rsidR="00117F0A" w:rsidRPr="006F06C2" w:rsidRDefault="00117F0A" w:rsidP="00117F0A">
            <w:pPr>
              <w:pStyle w:val="TAL"/>
            </w:pPr>
          </w:p>
        </w:tc>
        <w:tc>
          <w:tcPr>
            <w:tcW w:w="1590" w:type="dxa"/>
            <w:tcBorders>
              <w:top w:val="single" w:sz="4" w:space="0" w:color="auto"/>
              <w:left w:val="single" w:sz="4" w:space="0" w:color="auto"/>
              <w:bottom w:val="single" w:sz="4" w:space="0" w:color="auto"/>
              <w:right w:val="single" w:sz="4" w:space="0" w:color="auto"/>
            </w:tcBorders>
          </w:tcPr>
          <w:p w14:paraId="2A8D92C0" w14:textId="77777777" w:rsidR="00117F0A" w:rsidRPr="006F06C2" w:rsidRDefault="00117F0A" w:rsidP="00117F0A">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443A2EC" w14:textId="77777777" w:rsidR="00117F0A" w:rsidRPr="006F06C2" w:rsidRDefault="00117F0A" w:rsidP="00117F0A">
            <w:pPr>
              <w:pStyle w:val="TAL"/>
              <w:snapToGrid w:val="0"/>
            </w:pPr>
          </w:p>
        </w:tc>
      </w:tr>
      <w:tr w:rsidR="00117F0A" w:rsidRPr="006F06C2" w14:paraId="03E676AF" w14:textId="77777777" w:rsidTr="00FD2C93">
        <w:tc>
          <w:tcPr>
            <w:tcW w:w="4644" w:type="dxa"/>
            <w:tcBorders>
              <w:top w:val="single" w:sz="4" w:space="0" w:color="auto"/>
              <w:left w:val="single" w:sz="4" w:space="0" w:color="auto"/>
              <w:bottom w:val="single" w:sz="4" w:space="0" w:color="auto"/>
              <w:right w:val="single" w:sz="4" w:space="0" w:color="auto"/>
            </w:tcBorders>
          </w:tcPr>
          <w:p w14:paraId="57575F2A" w14:textId="77777777" w:rsidR="00117F0A" w:rsidRPr="006F06C2" w:rsidRDefault="00117F0A" w:rsidP="00117F0A">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DEAA181" w14:textId="77777777" w:rsidR="00117F0A" w:rsidRPr="006F06C2" w:rsidRDefault="00117F0A" w:rsidP="00117F0A">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D42BB23" w14:textId="77777777" w:rsidR="00117F0A" w:rsidRPr="006F06C2" w:rsidRDefault="00117F0A" w:rsidP="00117F0A">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120F6C" w14:textId="77777777" w:rsidR="00117F0A" w:rsidRPr="006F06C2" w:rsidRDefault="00117F0A" w:rsidP="00117F0A">
            <w:pPr>
              <w:pStyle w:val="TAL"/>
              <w:snapToGrid w:val="0"/>
            </w:pPr>
          </w:p>
        </w:tc>
      </w:tr>
      <w:tr w:rsidR="00117F0A" w:rsidRPr="006F06C2" w14:paraId="0801F556" w14:textId="77777777" w:rsidTr="00FD2C93">
        <w:tc>
          <w:tcPr>
            <w:tcW w:w="4644" w:type="dxa"/>
            <w:tcBorders>
              <w:top w:val="single" w:sz="4" w:space="0" w:color="auto"/>
              <w:left w:val="single" w:sz="4" w:space="0" w:color="auto"/>
              <w:bottom w:val="single" w:sz="4" w:space="0" w:color="auto"/>
              <w:right w:val="single" w:sz="4" w:space="0" w:color="auto"/>
            </w:tcBorders>
          </w:tcPr>
          <w:p w14:paraId="3B63BFE3" w14:textId="77777777" w:rsidR="00117F0A" w:rsidRPr="006F06C2" w:rsidRDefault="00117F0A" w:rsidP="00117F0A">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CC536A9"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CEF160"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0EACA5" w14:textId="77777777" w:rsidR="00117F0A" w:rsidRPr="006F06C2" w:rsidRDefault="00117F0A" w:rsidP="00117F0A">
            <w:pPr>
              <w:pStyle w:val="TAL"/>
              <w:snapToGrid w:val="0"/>
            </w:pPr>
          </w:p>
        </w:tc>
      </w:tr>
      <w:tr w:rsidR="00117F0A" w:rsidRPr="006F06C2" w14:paraId="72896BC6" w14:textId="77777777" w:rsidTr="00FD2C93">
        <w:tc>
          <w:tcPr>
            <w:tcW w:w="4644" w:type="dxa"/>
            <w:tcBorders>
              <w:top w:val="single" w:sz="4" w:space="0" w:color="auto"/>
              <w:left w:val="single" w:sz="4" w:space="0" w:color="auto"/>
              <w:bottom w:val="single" w:sz="4" w:space="0" w:color="auto"/>
              <w:right w:val="single" w:sz="4" w:space="0" w:color="auto"/>
            </w:tcBorders>
          </w:tcPr>
          <w:p w14:paraId="4E2D8AFB" w14:textId="77777777" w:rsidR="00117F0A" w:rsidRPr="006F06C2" w:rsidRDefault="00117F0A" w:rsidP="00117F0A">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439AC7F" w14:textId="77777777" w:rsidR="00117F0A" w:rsidRPr="006F06C2" w:rsidRDefault="00117F0A" w:rsidP="00117F0A">
            <w:pPr>
              <w:pStyle w:val="TAL"/>
              <w:snapToGrid w:val="0"/>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739B4F36" w14:textId="77777777" w:rsidR="00117F0A" w:rsidRPr="006F06C2" w:rsidRDefault="00117F0A" w:rsidP="00117F0A">
            <w:pPr>
              <w:pStyle w:val="TAL"/>
              <w:snapToGrid w:val="0"/>
            </w:pPr>
            <w:r w:rsidRPr="006F06C2">
              <w:t>Table 8.1.3.1.4.3.3-2</w:t>
            </w:r>
          </w:p>
        </w:tc>
        <w:tc>
          <w:tcPr>
            <w:tcW w:w="1245" w:type="dxa"/>
            <w:tcBorders>
              <w:top w:val="single" w:sz="4" w:space="0" w:color="auto"/>
              <w:left w:val="single" w:sz="4" w:space="0" w:color="auto"/>
              <w:bottom w:val="single" w:sz="4" w:space="0" w:color="auto"/>
              <w:right w:val="single" w:sz="4" w:space="0" w:color="auto"/>
            </w:tcBorders>
          </w:tcPr>
          <w:p w14:paraId="283ACAF9" w14:textId="77777777" w:rsidR="00117F0A" w:rsidRPr="006F06C2" w:rsidRDefault="00117F0A" w:rsidP="00117F0A">
            <w:pPr>
              <w:pStyle w:val="TAL"/>
              <w:snapToGrid w:val="0"/>
            </w:pPr>
          </w:p>
        </w:tc>
      </w:tr>
      <w:tr w:rsidR="00117F0A" w:rsidRPr="006F06C2" w14:paraId="540539F8" w14:textId="77777777" w:rsidTr="00FD2C93">
        <w:tc>
          <w:tcPr>
            <w:tcW w:w="4644" w:type="dxa"/>
            <w:tcBorders>
              <w:top w:val="single" w:sz="4" w:space="0" w:color="auto"/>
              <w:left w:val="single" w:sz="4" w:space="0" w:color="auto"/>
              <w:bottom w:val="single" w:sz="4" w:space="0" w:color="auto"/>
              <w:right w:val="single" w:sz="4" w:space="0" w:color="auto"/>
            </w:tcBorders>
          </w:tcPr>
          <w:p w14:paraId="1CF88969" w14:textId="77777777" w:rsidR="00117F0A" w:rsidRPr="006F06C2" w:rsidRDefault="00117F0A" w:rsidP="00117F0A">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5BC4C00"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BC6116"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E54E9B" w14:textId="77777777" w:rsidR="00117F0A" w:rsidRPr="006F06C2" w:rsidRDefault="00117F0A" w:rsidP="00117F0A">
            <w:pPr>
              <w:pStyle w:val="TAL"/>
              <w:snapToGrid w:val="0"/>
            </w:pPr>
          </w:p>
        </w:tc>
      </w:tr>
      <w:tr w:rsidR="00117F0A" w:rsidRPr="006F06C2" w14:paraId="134D1559" w14:textId="77777777" w:rsidTr="00052814">
        <w:tc>
          <w:tcPr>
            <w:tcW w:w="4644" w:type="dxa"/>
            <w:tcBorders>
              <w:top w:val="single" w:sz="4" w:space="0" w:color="auto"/>
              <w:left w:val="single" w:sz="4" w:space="0" w:color="auto"/>
              <w:bottom w:val="single" w:sz="4" w:space="0" w:color="auto"/>
              <w:right w:val="single" w:sz="4" w:space="0" w:color="auto"/>
            </w:tcBorders>
          </w:tcPr>
          <w:p w14:paraId="678DB8A2" w14:textId="77777777" w:rsidR="00117F0A" w:rsidRPr="006F06C2" w:rsidRDefault="00117F0A" w:rsidP="00117F0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2F0FB03"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DA8BF7"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384F75" w14:textId="77777777" w:rsidR="00117F0A" w:rsidRPr="006F06C2" w:rsidRDefault="00117F0A" w:rsidP="00117F0A">
            <w:pPr>
              <w:pStyle w:val="TAL"/>
              <w:snapToGrid w:val="0"/>
            </w:pPr>
          </w:p>
        </w:tc>
      </w:tr>
      <w:tr w:rsidR="00117F0A" w:rsidRPr="006F06C2" w14:paraId="3135577A" w14:textId="77777777" w:rsidTr="00052814">
        <w:tc>
          <w:tcPr>
            <w:tcW w:w="4644" w:type="dxa"/>
            <w:tcBorders>
              <w:top w:val="single" w:sz="4" w:space="0" w:color="auto"/>
              <w:left w:val="single" w:sz="4" w:space="0" w:color="auto"/>
              <w:bottom w:val="single" w:sz="4" w:space="0" w:color="auto"/>
              <w:right w:val="single" w:sz="4" w:space="0" w:color="auto"/>
            </w:tcBorders>
          </w:tcPr>
          <w:p w14:paraId="0F38A2A5" w14:textId="77777777" w:rsidR="00117F0A" w:rsidRPr="006F06C2" w:rsidRDefault="00117F0A" w:rsidP="00117F0A">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AC446F9" w14:textId="77777777" w:rsidR="00117F0A" w:rsidRPr="006F06C2" w:rsidRDefault="00117F0A" w:rsidP="00117F0A">
            <w:pPr>
              <w:pStyle w:val="TAL"/>
            </w:pPr>
          </w:p>
        </w:tc>
        <w:tc>
          <w:tcPr>
            <w:tcW w:w="1590" w:type="dxa"/>
            <w:tcBorders>
              <w:top w:val="single" w:sz="4" w:space="0" w:color="auto"/>
              <w:left w:val="single" w:sz="4" w:space="0" w:color="auto"/>
              <w:bottom w:val="single" w:sz="4" w:space="0" w:color="auto"/>
              <w:right w:val="single" w:sz="4" w:space="0" w:color="auto"/>
            </w:tcBorders>
          </w:tcPr>
          <w:p w14:paraId="26E36652" w14:textId="77777777" w:rsidR="00117F0A" w:rsidRPr="006F06C2" w:rsidRDefault="00117F0A" w:rsidP="00117F0A">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CD9238A" w14:textId="77777777" w:rsidR="00117F0A" w:rsidRPr="006F06C2" w:rsidRDefault="00117F0A" w:rsidP="00117F0A">
            <w:pPr>
              <w:pStyle w:val="TAL"/>
              <w:snapToGrid w:val="0"/>
            </w:pPr>
          </w:p>
        </w:tc>
      </w:tr>
      <w:tr w:rsidR="00117F0A" w:rsidRPr="006F06C2" w14:paraId="1408228B" w14:textId="77777777" w:rsidTr="00FD2C93">
        <w:tc>
          <w:tcPr>
            <w:tcW w:w="4644" w:type="dxa"/>
            <w:tcBorders>
              <w:top w:val="single" w:sz="4" w:space="0" w:color="auto"/>
              <w:left w:val="single" w:sz="4" w:space="0" w:color="auto"/>
              <w:bottom w:val="single" w:sz="4" w:space="0" w:color="auto"/>
              <w:right w:val="single" w:sz="4" w:space="0" w:color="auto"/>
            </w:tcBorders>
          </w:tcPr>
          <w:p w14:paraId="66699DFD" w14:textId="77777777" w:rsidR="00117F0A" w:rsidRPr="006F06C2" w:rsidRDefault="00117F0A" w:rsidP="00117F0A">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CDED55D" w14:textId="77777777" w:rsidR="00117F0A" w:rsidRPr="006F06C2" w:rsidRDefault="00117F0A" w:rsidP="00117F0A">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0BAC448E" w14:textId="77777777" w:rsidR="00117F0A" w:rsidRPr="006F06C2" w:rsidRDefault="00117F0A" w:rsidP="00117F0A">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CEA11F" w14:textId="77777777" w:rsidR="00117F0A" w:rsidRPr="006F06C2" w:rsidRDefault="00117F0A" w:rsidP="00117F0A">
            <w:pPr>
              <w:pStyle w:val="TAL"/>
              <w:snapToGrid w:val="0"/>
            </w:pPr>
          </w:p>
        </w:tc>
      </w:tr>
      <w:tr w:rsidR="00117F0A" w:rsidRPr="006F06C2" w14:paraId="4E7B8414" w14:textId="77777777" w:rsidTr="00FD2C93">
        <w:tc>
          <w:tcPr>
            <w:tcW w:w="4644" w:type="dxa"/>
            <w:tcBorders>
              <w:top w:val="single" w:sz="4" w:space="0" w:color="auto"/>
              <w:left w:val="single" w:sz="4" w:space="0" w:color="auto"/>
              <w:bottom w:val="single" w:sz="4" w:space="0" w:color="auto"/>
              <w:right w:val="single" w:sz="4" w:space="0" w:color="auto"/>
            </w:tcBorders>
          </w:tcPr>
          <w:p w14:paraId="1721E0C7" w14:textId="77777777" w:rsidR="00117F0A" w:rsidRPr="006F06C2" w:rsidRDefault="00117F0A" w:rsidP="00117F0A">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9B8E134"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43021"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72A37" w14:textId="77777777" w:rsidR="00117F0A" w:rsidRPr="006F06C2" w:rsidRDefault="00117F0A" w:rsidP="00117F0A">
            <w:pPr>
              <w:pStyle w:val="TAL"/>
              <w:snapToGrid w:val="0"/>
            </w:pPr>
          </w:p>
        </w:tc>
      </w:tr>
      <w:tr w:rsidR="00117F0A" w:rsidRPr="006F06C2" w14:paraId="5EB966CD" w14:textId="77777777" w:rsidTr="00FD2C93">
        <w:tc>
          <w:tcPr>
            <w:tcW w:w="4644" w:type="dxa"/>
            <w:tcBorders>
              <w:top w:val="single" w:sz="4" w:space="0" w:color="auto"/>
              <w:left w:val="single" w:sz="4" w:space="0" w:color="auto"/>
              <w:bottom w:val="single" w:sz="4" w:space="0" w:color="auto"/>
              <w:right w:val="single" w:sz="4" w:space="0" w:color="auto"/>
            </w:tcBorders>
          </w:tcPr>
          <w:p w14:paraId="7386D618" w14:textId="77777777" w:rsidR="00117F0A" w:rsidRPr="006F06C2" w:rsidRDefault="00117F0A" w:rsidP="00117F0A">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16D046F7" w14:textId="77777777" w:rsidR="00117F0A" w:rsidRPr="006F06C2" w:rsidRDefault="00117F0A" w:rsidP="00117F0A">
            <w:pPr>
              <w:pStyle w:val="TAL"/>
              <w:snapToGrid w:val="0"/>
            </w:pPr>
            <w:r w:rsidRPr="006F06C2">
              <w:t>MeasObjectNR-f2</w:t>
            </w:r>
          </w:p>
        </w:tc>
        <w:tc>
          <w:tcPr>
            <w:tcW w:w="1590" w:type="dxa"/>
            <w:tcBorders>
              <w:top w:val="single" w:sz="4" w:space="0" w:color="auto"/>
              <w:left w:val="single" w:sz="4" w:space="0" w:color="auto"/>
              <w:bottom w:val="single" w:sz="4" w:space="0" w:color="auto"/>
              <w:right w:val="single" w:sz="4" w:space="0" w:color="auto"/>
            </w:tcBorders>
          </w:tcPr>
          <w:p w14:paraId="4F3F291A" w14:textId="77777777" w:rsidR="00117F0A" w:rsidRPr="006F06C2" w:rsidRDefault="00117F0A" w:rsidP="00117F0A">
            <w:pPr>
              <w:pStyle w:val="TAL"/>
              <w:snapToGrid w:val="0"/>
            </w:pPr>
            <w:r w:rsidRPr="006F06C2">
              <w:t>Table 8.1.3.1.4.3.3-3</w:t>
            </w:r>
          </w:p>
        </w:tc>
        <w:tc>
          <w:tcPr>
            <w:tcW w:w="1245" w:type="dxa"/>
            <w:tcBorders>
              <w:top w:val="single" w:sz="4" w:space="0" w:color="auto"/>
              <w:left w:val="single" w:sz="4" w:space="0" w:color="auto"/>
              <w:bottom w:val="single" w:sz="4" w:space="0" w:color="auto"/>
              <w:right w:val="single" w:sz="4" w:space="0" w:color="auto"/>
            </w:tcBorders>
          </w:tcPr>
          <w:p w14:paraId="4518AD33" w14:textId="77777777" w:rsidR="00117F0A" w:rsidRPr="006F06C2" w:rsidRDefault="00117F0A" w:rsidP="00117F0A">
            <w:pPr>
              <w:pStyle w:val="TAL"/>
              <w:snapToGrid w:val="0"/>
            </w:pPr>
          </w:p>
        </w:tc>
      </w:tr>
      <w:tr w:rsidR="00117F0A" w:rsidRPr="006F06C2" w14:paraId="2D48B5C2" w14:textId="77777777" w:rsidTr="00FD2C93">
        <w:tc>
          <w:tcPr>
            <w:tcW w:w="4644" w:type="dxa"/>
            <w:tcBorders>
              <w:top w:val="single" w:sz="4" w:space="0" w:color="auto"/>
              <w:left w:val="single" w:sz="4" w:space="0" w:color="auto"/>
              <w:bottom w:val="single" w:sz="4" w:space="0" w:color="auto"/>
              <w:right w:val="single" w:sz="4" w:space="0" w:color="auto"/>
            </w:tcBorders>
          </w:tcPr>
          <w:p w14:paraId="09A9A82F" w14:textId="77777777" w:rsidR="00117F0A" w:rsidRPr="006F06C2" w:rsidRDefault="00117F0A" w:rsidP="00117F0A">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CA5C128"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EFEA36"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F8C274" w14:textId="77777777" w:rsidR="00117F0A" w:rsidRPr="006F06C2" w:rsidRDefault="00117F0A" w:rsidP="00117F0A">
            <w:pPr>
              <w:pStyle w:val="TAL"/>
              <w:snapToGrid w:val="0"/>
            </w:pPr>
          </w:p>
        </w:tc>
      </w:tr>
      <w:tr w:rsidR="00117F0A" w:rsidRPr="006F06C2" w14:paraId="41BAD987" w14:textId="77777777" w:rsidTr="00052814">
        <w:tc>
          <w:tcPr>
            <w:tcW w:w="4644" w:type="dxa"/>
            <w:tcBorders>
              <w:top w:val="single" w:sz="4" w:space="0" w:color="auto"/>
              <w:left w:val="single" w:sz="4" w:space="0" w:color="auto"/>
              <w:bottom w:val="single" w:sz="4" w:space="0" w:color="auto"/>
              <w:right w:val="single" w:sz="4" w:space="0" w:color="auto"/>
            </w:tcBorders>
          </w:tcPr>
          <w:p w14:paraId="5971903E" w14:textId="77777777" w:rsidR="00117F0A" w:rsidRPr="006F06C2" w:rsidRDefault="00117F0A" w:rsidP="00117F0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4B78046"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C0F0E5"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E65796" w14:textId="77777777" w:rsidR="00117F0A" w:rsidRPr="006F06C2" w:rsidRDefault="00117F0A" w:rsidP="00117F0A">
            <w:pPr>
              <w:pStyle w:val="TAL"/>
              <w:snapToGrid w:val="0"/>
            </w:pPr>
          </w:p>
        </w:tc>
      </w:tr>
      <w:tr w:rsidR="00117F0A" w:rsidRPr="006F06C2" w14:paraId="73B5E4EB" w14:textId="77777777" w:rsidTr="00FD2C93">
        <w:tc>
          <w:tcPr>
            <w:tcW w:w="4644" w:type="dxa"/>
            <w:tcBorders>
              <w:top w:val="single" w:sz="4" w:space="0" w:color="auto"/>
              <w:left w:val="single" w:sz="4" w:space="0" w:color="auto"/>
              <w:bottom w:val="single" w:sz="4" w:space="0" w:color="auto"/>
              <w:right w:val="single" w:sz="4" w:space="0" w:color="auto"/>
            </w:tcBorders>
          </w:tcPr>
          <w:p w14:paraId="3837E72F" w14:textId="77777777" w:rsidR="00117F0A" w:rsidRPr="006F06C2" w:rsidRDefault="00117F0A" w:rsidP="00117F0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3ACD96E"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1E2542"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8815B8" w14:textId="77777777" w:rsidR="00117F0A" w:rsidRPr="006F06C2" w:rsidRDefault="00117F0A" w:rsidP="00117F0A">
            <w:pPr>
              <w:pStyle w:val="TAL"/>
              <w:snapToGrid w:val="0"/>
            </w:pPr>
          </w:p>
        </w:tc>
      </w:tr>
      <w:tr w:rsidR="00117F0A" w:rsidRPr="006F06C2" w14:paraId="182F9752" w14:textId="77777777" w:rsidTr="00FD2C93">
        <w:tc>
          <w:tcPr>
            <w:tcW w:w="4644" w:type="dxa"/>
            <w:tcBorders>
              <w:top w:val="single" w:sz="4" w:space="0" w:color="auto"/>
              <w:left w:val="single" w:sz="4" w:space="0" w:color="auto"/>
              <w:bottom w:val="single" w:sz="4" w:space="0" w:color="auto"/>
              <w:right w:val="single" w:sz="4" w:space="0" w:color="auto"/>
            </w:tcBorders>
          </w:tcPr>
          <w:p w14:paraId="241C0A9A" w14:textId="77777777" w:rsidR="00117F0A" w:rsidRPr="006F06C2" w:rsidRDefault="00117F0A" w:rsidP="00117F0A">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2CF79E7" w14:textId="77777777" w:rsidR="00117F0A" w:rsidRPr="006F06C2" w:rsidRDefault="00117F0A" w:rsidP="00117F0A">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C848974"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9A0E9F" w14:textId="77777777" w:rsidR="00117F0A" w:rsidRPr="006F06C2" w:rsidRDefault="00117F0A" w:rsidP="00117F0A">
            <w:pPr>
              <w:pStyle w:val="TAL"/>
              <w:snapToGrid w:val="0"/>
            </w:pPr>
          </w:p>
        </w:tc>
      </w:tr>
      <w:tr w:rsidR="00117F0A" w:rsidRPr="006F06C2" w14:paraId="1A606099" w14:textId="77777777" w:rsidTr="00052814">
        <w:tc>
          <w:tcPr>
            <w:tcW w:w="4644" w:type="dxa"/>
            <w:tcBorders>
              <w:top w:val="single" w:sz="4" w:space="0" w:color="auto"/>
              <w:left w:val="single" w:sz="4" w:space="0" w:color="auto"/>
              <w:bottom w:val="single" w:sz="4" w:space="0" w:color="auto"/>
              <w:right w:val="single" w:sz="4" w:space="0" w:color="auto"/>
            </w:tcBorders>
          </w:tcPr>
          <w:p w14:paraId="74CCE90C" w14:textId="77777777" w:rsidR="00117F0A" w:rsidRPr="006F06C2" w:rsidRDefault="00117F0A" w:rsidP="00117F0A">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4155D67"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AD35EC" w14:textId="77777777" w:rsidR="00117F0A" w:rsidRPr="006F06C2" w:rsidRDefault="00117F0A" w:rsidP="00117F0A">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9FA8229" w14:textId="77777777" w:rsidR="00117F0A" w:rsidRPr="006F06C2" w:rsidRDefault="00117F0A" w:rsidP="00117F0A">
            <w:pPr>
              <w:pStyle w:val="TAL"/>
              <w:snapToGrid w:val="0"/>
            </w:pPr>
          </w:p>
        </w:tc>
      </w:tr>
      <w:tr w:rsidR="00117F0A" w:rsidRPr="006F06C2" w14:paraId="1593406E" w14:textId="77777777" w:rsidTr="00FD2C93">
        <w:tc>
          <w:tcPr>
            <w:tcW w:w="4644" w:type="dxa"/>
            <w:tcBorders>
              <w:top w:val="single" w:sz="4" w:space="0" w:color="auto"/>
              <w:left w:val="single" w:sz="4" w:space="0" w:color="auto"/>
              <w:bottom w:val="single" w:sz="4" w:space="0" w:color="auto"/>
              <w:right w:val="single" w:sz="4" w:space="0" w:color="auto"/>
            </w:tcBorders>
          </w:tcPr>
          <w:p w14:paraId="7E66913D" w14:textId="77777777" w:rsidR="00117F0A" w:rsidRPr="006F06C2" w:rsidRDefault="00117F0A" w:rsidP="00117F0A">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FDED230" w14:textId="77777777" w:rsidR="00117F0A" w:rsidRPr="006F06C2" w:rsidRDefault="00117F0A" w:rsidP="00117F0A">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2324D2F"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7E46F" w14:textId="77777777" w:rsidR="00117F0A" w:rsidRPr="006F06C2" w:rsidRDefault="00117F0A" w:rsidP="00117F0A">
            <w:pPr>
              <w:pStyle w:val="TAL"/>
              <w:snapToGrid w:val="0"/>
            </w:pPr>
          </w:p>
        </w:tc>
      </w:tr>
      <w:tr w:rsidR="00117F0A" w:rsidRPr="006F06C2" w14:paraId="48452189" w14:textId="77777777" w:rsidTr="00FD2C93">
        <w:tc>
          <w:tcPr>
            <w:tcW w:w="4644" w:type="dxa"/>
            <w:tcBorders>
              <w:top w:val="single" w:sz="4" w:space="0" w:color="auto"/>
              <w:left w:val="single" w:sz="4" w:space="0" w:color="auto"/>
              <w:bottom w:val="single" w:sz="4" w:space="0" w:color="auto"/>
              <w:right w:val="single" w:sz="4" w:space="0" w:color="auto"/>
            </w:tcBorders>
          </w:tcPr>
          <w:p w14:paraId="4D1B8816" w14:textId="77777777" w:rsidR="00117F0A" w:rsidRPr="006F06C2" w:rsidRDefault="00117F0A" w:rsidP="00117F0A">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440A2D0"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B2D1D7"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28FB80" w14:textId="77777777" w:rsidR="00117F0A" w:rsidRPr="006F06C2" w:rsidRDefault="00117F0A" w:rsidP="00117F0A">
            <w:pPr>
              <w:pStyle w:val="TAL"/>
              <w:snapToGrid w:val="0"/>
            </w:pPr>
          </w:p>
        </w:tc>
      </w:tr>
      <w:tr w:rsidR="00117F0A" w:rsidRPr="006F06C2" w14:paraId="01F806C7" w14:textId="77777777" w:rsidTr="00FD2C93">
        <w:tc>
          <w:tcPr>
            <w:tcW w:w="4644" w:type="dxa"/>
            <w:tcBorders>
              <w:top w:val="single" w:sz="4" w:space="0" w:color="auto"/>
              <w:left w:val="single" w:sz="4" w:space="0" w:color="auto"/>
              <w:bottom w:val="single" w:sz="4" w:space="0" w:color="auto"/>
              <w:right w:val="single" w:sz="4" w:space="0" w:color="auto"/>
            </w:tcBorders>
          </w:tcPr>
          <w:p w14:paraId="1F245BEA" w14:textId="77777777" w:rsidR="00117F0A" w:rsidRPr="006F06C2" w:rsidRDefault="00117F0A" w:rsidP="00117F0A">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0E6DD00" w14:textId="77777777" w:rsidR="00117F0A" w:rsidRPr="006F06C2" w:rsidRDefault="00117F0A" w:rsidP="00117F0A">
            <w:pPr>
              <w:pStyle w:val="TAL"/>
              <w:snapToGrid w:val="0"/>
            </w:pPr>
            <w:r w:rsidRPr="006F06C2">
              <w:t>ReportConfigNR-EventA3</w:t>
            </w:r>
          </w:p>
        </w:tc>
        <w:tc>
          <w:tcPr>
            <w:tcW w:w="1590" w:type="dxa"/>
            <w:tcBorders>
              <w:top w:val="single" w:sz="4" w:space="0" w:color="auto"/>
              <w:left w:val="single" w:sz="4" w:space="0" w:color="auto"/>
              <w:bottom w:val="single" w:sz="4" w:space="0" w:color="auto"/>
              <w:right w:val="single" w:sz="4" w:space="0" w:color="auto"/>
            </w:tcBorders>
          </w:tcPr>
          <w:p w14:paraId="43B91D4B" w14:textId="77777777" w:rsidR="00117F0A" w:rsidRPr="006F06C2" w:rsidRDefault="00117F0A" w:rsidP="00117F0A">
            <w:pPr>
              <w:pStyle w:val="TAL"/>
              <w:snapToGrid w:val="0"/>
            </w:pPr>
            <w:r w:rsidRPr="006F06C2">
              <w:t>Table 8.1.3.1.2.3.3-4</w:t>
            </w:r>
          </w:p>
        </w:tc>
        <w:tc>
          <w:tcPr>
            <w:tcW w:w="1245" w:type="dxa"/>
            <w:tcBorders>
              <w:top w:val="single" w:sz="4" w:space="0" w:color="auto"/>
              <w:left w:val="single" w:sz="4" w:space="0" w:color="auto"/>
              <w:bottom w:val="single" w:sz="4" w:space="0" w:color="auto"/>
              <w:right w:val="single" w:sz="4" w:space="0" w:color="auto"/>
            </w:tcBorders>
          </w:tcPr>
          <w:p w14:paraId="2FA5AD59" w14:textId="77777777" w:rsidR="00117F0A" w:rsidRPr="006F06C2" w:rsidRDefault="00117F0A" w:rsidP="00117F0A">
            <w:pPr>
              <w:pStyle w:val="TAL"/>
              <w:snapToGrid w:val="0"/>
            </w:pPr>
          </w:p>
        </w:tc>
      </w:tr>
      <w:tr w:rsidR="00117F0A" w:rsidRPr="006F06C2" w14:paraId="704C4209" w14:textId="77777777" w:rsidTr="00FD2C93">
        <w:tc>
          <w:tcPr>
            <w:tcW w:w="4644" w:type="dxa"/>
            <w:tcBorders>
              <w:top w:val="single" w:sz="4" w:space="0" w:color="auto"/>
              <w:left w:val="single" w:sz="4" w:space="0" w:color="auto"/>
              <w:bottom w:val="single" w:sz="4" w:space="0" w:color="auto"/>
              <w:right w:val="single" w:sz="4" w:space="0" w:color="auto"/>
            </w:tcBorders>
          </w:tcPr>
          <w:p w14:paraId="2328B2CC" w14:textId="77777777" w:rsidR="00117F0A" w:rsidRPr="006F06C2" w:rsidRDefault="00117F0A" w:rsidP="00117F0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B5FFFEB"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9D9F9"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5C0C30" w14:textId="77777777" w:rsidR="00117F0A" w:rsidRPr="006F06C2" w:rsidRDefault="00117F0A" w:rsidP="00117F0A">
            <w:pPr>
              <w:pStyle w:val="TAL"/>
              <w:snapToGrid w:val="0"/>
            </w:pPr>
          </w:p>
        </w:tc>
      </w:tr>
      <w:tr w:rsidR="00117F0A" w:rsidRPr="006F06C2" w14:paraId="1DF62170" w14:textId="77777777" w:rsidTr="00052814">
        <w:tc>
          <w:tcPr>
            <w:tcW w:w="4644" w:type="dxa"/>
            <w:tcBorders>
              <w:top w:val="single" w:sz="4" w:space="0" w:color="auto"/>
              <w:left w:val="single" w:sz="4" w:space="0" w:color="auto"/>
              <w:bottom w:val="single" w:sz="4" w:space="0" w:color="auto"/>
              <w:right w:val="single" w:sz="4" w:space="0" w:color="auto"/>
            </w:tcBorders>
          </w:tcPr>
          <w:p w14:paraId="388E40BE" w14:textId="77777777" w:rsidR="00117F0A" w:rsidRPr="006F06C2" w:rsidRDefault="00117F0A" w:rsidP="00117F0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4567B09"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BAE315"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A67C29" w14:textId="77777777" w:rsidR="00117F0A" w:rsidRPr="006F06C2" w:rsidRDefault="00117F0A" w:rsidP="00117F0A">
            <w:pPr>
              <w:pStyle w:val="TAL"/>
              <w:snapToGrid w:val="0"/>
            </w:pPr>
          </w:p>
        </w:tc>
      </w:tr>
      <w:tr w:rsidR="00117F0A" w:rsidRPr="006F06C2" w14:paraId="02D725B5" w14:textId="77777777" w:rsidTr="00FD2C93">
        <w:tc>
          <w:tcPr>
            <w:tcW w:w="4644" w:type="dxa"/>
            <w:tcBorders>
              <w:top w:val="single" w:sz="4" w:space="0" w:color="auto"/>
              <w:left w:val="single" w:sz="4" w:space="0" w:color="auto"/>
              <w:bottom w:val="single" w:sz="4" w:space="0" w:color="auto"/>
              <w:right w:val="single" w:sz="4" w:space="0" w:color="auto"/>
            </w:tcBorders>
          </w:tcPr>
          <w:p w14:paraId="066D98C9" w14:textId="77777777" w:rsidR="00117F0A" w:rsidRPr="006F06C2" w:rsidRDefault="00117F0A" w:rsidP="00117F0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58B1B5B"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A53EB6"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639EFD" w14:textId="77777777" w:rsidR="00117F0A" w:rsidRPr="006F06C2" w:rsidRDefault="00117F0A" w:rsidP="00117F0A">
            <w:pPr>
              <w:pStyle w:val="TAL"/>
              <w:snapToGrid w:val="0"/>
            </w:pPr>
          </w:p>
        </w:tc>
      </w:tr>
      <w:tr w:rsidR="00117F0A" w:rsidRPr="006F06C2" w14:paraId="1A957B3E" w14:textId="77777777" w:rsidTr="00FD2C93">
        <w:tc>
          <w:tcPr>
            <w:tcW w:w="4644" w:type="dxa"/>
            <w:tcBorders>
              <w:top w:val="single" w:sz="4" w:space="0" w:color="auto"/>
              <w:left w:val="single" w:sz="4" w:space="0" w:color="auto"/>
              <w:bottom w:val="single" w:sz="4" w:space="0" w:color="auto"/>
              <w:right w:val="single" w:sz="4" w:space="0" w:color="auto"/>
            </w:tcBorders>
          </w:tcPr>
          <w:p w14:paraId="12CE4369" w14:textId="77777777" w:rsidR="00117F0A" w:rsidRPr="006F06C2" w:rsidRDefault="00117F0A" w:rsidP="00117F0A">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0DFCBE89" w14:textId="77777777" w:rsidR="00117F0A" w:rsidRPr="006F06C2" w:rsidRDefault="00117F0A" w:rsidP="00117F0A">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4263868"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4EAED2" w14:textId="77777777" w:rsidR="00117F0A" w:rsidRPr="006F06C2" w:rsidRDefault="00117F0A" w:rsidP="00117F0A">
            <w:pPr>
              <w:pStyle w:val="TAL"/>
              <w:snapToGrid w:val="0"/>
            </w:pPr>
          </w:p>
        </w:tc>
      </w:tr>
      <w:tr w:rsidR="00117F0A" w:rsidRPr="006F06C2" w14:paraId="7AC2AD89" w14:textId="77777777" w:rsidTr="00052814">
        <w:tc>
          <w:tcPr>
            <w:tcW w:w="4644" w:type="dxa"/>
            <w:tcBorders>
              <w:top w:val="single" w:sz="4" w:space="0" w:color="auto"/>
              <w:left w:val="single" w:sz="4" w:space="0" w:color="auto"/>
              <w:bottom w:val="single" w:sz="4" w:space="0" w:color="auto"/>
              <w:right w:val="single" w:sz="4" w:space="0" w:color="auto"/>
            </w:tcBorders>
          </w:tcPr>
          <w:p w14:paraId="73A5C1E7" w14:textId="77777777" w:rsidR="00117F0A" w:rsidRPr="006F06C2" w:rsidRDefault="00117F0A" w:rsidP="00117F0A">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390CA697"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5FC972" w14:textId="77777777" w:rsidR="00117F0A" w:rsidRPr="006F06C2" w:rsidRDefault="00117F0A" w:rsidP="00117F0A">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6BFE50B" w14:textId="77777777" w:rsidR="00117F0A" w:rsidRPr="006F06C2" w:rsidRDefault="00117F0A" w:rsidP="00117F0A">
            <w:pPr>
              <w:pStyle w:val="TAL"/>
              <w:snapToGrid w:val="0"/>
            </w:pPr>
          </w:p>
        </w:tc>
      </w:tr>
      <w:tr w:rsidR="00117F0A" w:rsidRPr="006F06C2" w14:paraId="19EFF3A6" w14:textId="77777777" w:rsidTr="00FD2C93">
        <w:tc>
          <w:tcPr>
            <w:tcW w:w="4644" w:type="dxa"/>
            <w:tcBorders>
              <w:top w:val="single" w:sz="4" w:space="0" w:color="auto"/>
              <w:left w:val="single" w:sz="4" w:space="0" w:color="auto"/>
              <w:bottom w:val="single" w:sz="4" w:space="0" w:color="auto"/>
              <w:right w:val="single" w:sz="4" w:space="0" w:color="auto"/>
            </w:tcBorders>
          </w:tcPr>
          <w:p w14:paraId="1988591B" w14:textId="77777777" w:rsidR="00117F0A" w:rsidRPr="006F06C2" w:rsidRDefault="00117F0A" w:rsidP="00117F0A">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1ECF2FDC" w14:textId="77777777" w:rsidR="00117F0A" w:rsidRPr="006F06C2" w:rsidRDefault="00117F0A" w:rsidP="00117F0A">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D6BD69A"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1496F3" w14:textId="77777777" w:rsidR="00117F0A" w:rsidRPr="006F06C2" w:rsidRDefault="00117F0A" w:rsidP="00117F0A">
            <w:pPr>
              <w:pStyle w:val="TAL"/>
              <w:snapToGrid w:val="0"/>
            </w:pPr>
          </w:p>
        </w:tc>
      </w:tr>
      <w:tr w:rsidR="00117F0A" w:rsidRPr="006F06C2" w14:paraId="714F73EF" w14:textId="77777777" w:rsidTr="00FD2C93">
        <w:tc>
          <w:tcPr>
            <w:tcW w:w="4644" w:type="dxa"/>
            <w:tcBorders>
              <w:top w:val="single" w:sz="4" w:space="0" w:color="auto"/>
              <w:left w:val="single" w:sz="4" w:space="0" w:color="auto"/>
              <w:bottom w:val="single" w:sz="4" w:space="0" w:color="auto"/>
              <w:right w:val="single" w:sz="4" w:space="0" w:color="auto"/>
            </w:tcBorders>
          </w:tcPr>
          <w:p w14:paraId="2562D516" w14:textId="77777777" w:rsidR="00117F0A" w:rsidRPr="006F06C2" w:rsidRDefault="00117F0A" w:rsidP="00117F0A">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B958628" w14:textId="77777777" w:rsidR="00117F0A" w:rsidRPr="006F06C2" w:rsidRDefault="00117F0A" w:rsidP="00117F0A">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2488C38"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37F21A" w14:textId="77777777" w:rsidR="00117F0A" w:rsidRPr="006F06C2" w:rsidRDefault="00117F0A" w:rsidP="00117F0A">
            <w:pPr>
              <w:pStyle w:val="TAL"/>
              <w:snapToGrid w:val="0"/>
            </w:pPr>
          </w:p>
        </w:tc>
      </w:tr>
      <w:tr w:rsidR="00117F0A" w:rsidRPr="006F06C2" w14:paraId="0739D49C" w14:textId="77777777" w:rsidTr="00FD2C93">
        <w:tc>
          <w:tcPr>
            <w:tcW w:w="4644" w:type="dxa"/>
            <w:tcBorders>
              <w:top w:val="single" w:sz="4" w:space="0" w:color="auto"/>
              <w:left w:val="single" w:sz="4" w:space="0" w:color="auto"/>
              <w:bottom w:val="single" w:sz="4" w:space="0" w:color="auto"/>
              <w:right w:val="single" w:sz="4" w:space="0" w:color="auto"/>
            </w:tcBorders>
          </w:tcPr>
          <w:p w14:paraId="101F8346" w14:textId="77777777" w:rsidR="00117F0A" w:rsidRPr="006F06C2" w:rsidRDefault="00117F0A" w:rsidP="00117F0A">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3FBDA31" w14:textId="77777777" w:rsidR="00117F0A" w:rsidRPr="006F06C2" w:rsidRDefault="00117F0A" w:rsidP="00117F0A">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FEE4167"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4FB75A" w14:textId="77777777" w:rsidR="00117F0A" w:rsidRPr="006F06C2" w:rsidRDefault="00117F0A" w:rsidP="00117F0A">
            <w:pPr>
              <w:pStyle w:val="TAL"/>
              <w:snapToGrid w:val="0"/>
            </w:pPr>
          </w:p>
        </w:tc>
      </w:tr>
      <w:tr w:rsidR="00117F0A" w:rsidRPr="006F06C2" w14:paraId="50424400" w14:textId="77777777" w:rsidTr="00FD2C93">
        <w:tc>
          <w:tcPr>
            <w:tcW w:w="4644" w:type="dxa"/>
            <w:tcBorders>
              <w:top w:val="single" w:sz="4" w:space="0" w:color="auto"/>
              <w:left w:val="single" w:sz="4" w:space="0" w:color="auto"/>
              <w:bottom w:val="single" w:sz="4" w:space="0" w:color="auto"/>
              <w:right w:val="single" w:sz="4" w:space="0" w:color="auto"/>
            </w:tcBorders>
          </w:tcPr>
          <w:p w14:paraId="509E2123" w14:textId="77777777" w:rsidR="00117F0A" w:rsidRPr="006F06C2" w:rsidRDefault="00117F0A" w:rsidP="00117F0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D6A2BF5" w14:textId="77777777" w:rsidR="00117F0A" w:rsidRPr="006F06C2"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253397"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38FCAD" w14:textId="77777777" w:rsidR="00117F0A" w:rsidRPr="006F06C2" w:rsidRDefault="00117F0A" w:rsidP="00117F0A">
            <w:pPr>
              <w:pStyle w:val="TAL"/>
              <w:snapToGrid w:val="0"/>
            </w:pPr>
          </w:p>
        </w:tc>
      </w:tr>
      <w:tr w:rsidR="00117F0A" w:rsidRPr="006F06C2" w14:paraId="54D08847" w14:textId="77777777" w:rsidTr="00052814">
        <w:tc>
          <w:tcPr>
            <w:tcW w:w="4644" w:type="dxa"/>
          </w:tcPr>
          <w:p w14:paraId="193794F6" w14:textId="77777777" w:rsidR="00117F0A" w:rsidRPr="006F06C2" w:rsidRDefault="00117F0A" w:rsidP="00117F0A">
            <w:pPr>
              <w:pStyle w:val="TAL"/>
              <w:snapToGrid w:val="0"/>
            </w:pPr>
            <w:r w:rsidRPr="006F06C2">
              <w:t xml:space="preserve">  }</w:t>
            </w:r>
          </w:p>
        </w:tc>
        <w:tc>
          <w:tcPr>
            <w:tcW w:w="2268" w:type="dxa"/>
          </w:tcPr>
          <w:p w14:paraId="045A567F" w14:textId="77777777" w:rsidR="00117F0A" w:rsidRPr="006F06C2" w:rsidRDefault="00117F0A" w:rsidP="00117F0A">
            <w:pPr>
              <w:pStyle w:val="TAL"/>
              <w:snapToGrid w:val="0"/>
            </w:pPr>
          </w:p>
        </w:tc>
        <w:tc>
          <w:tcPr>
            <w:tcW w:w="1590" w:type="dxa"/>
          </w:tcPr>
          <w:p w14:paraId="18B4F14C" w14:textId="77777777" w:rsidR="00117F0A" w:rsidRPr="006F06C2" w:rsidRDefault="00117F0A" w:rsidP="00117F0A">
            <w:pPr>
              <w:pStyle w:val="TAL"/>
              <w:snapToGrid w:val="0"/>
            </w:pPr>
          </w:p>
        </w:tc>
        <w:tc>
          <w:tcPr>
            <w:tcW w:w="1245" w:type="dxa"/>
          </w:tcPr>
          <w:p w14:paraId="7099BC0F" w14:textId="77777777" w:rsidR="00117F0A" w:rsidRPr="006F06C2" w:rsidRDefault="00117F0A" w:rsidP="00117F0A">
            <w:pPr>
              <w:pStyle w:val="TAL"/>
              <w:snapToGrid w:val="0"/>
            </w:pPr>
          </w:p>
        </w:tc>
      </w:tr>
      <w:tr w:rsidR="00117F0A" w:rsidRPr="006F06C2" w14:paraId="2EC8AE6E" w14:textId="77777777" w:rsidTr="00FD2C93">
        <w:tc>
          <w:tcPr>
            <w:tcW w:w="4644" w:type="dxa"/>
            <w:tcBorders>
              <w:top w:val="single" w:sz="4" w:space="0" w:color="auto"/>
              <w:left w:val="single" w:sz="4" w:space="0" w:color="auto"/>
              <w:bottom w:val="single" w:sz="4" w:space="0" w:color="auto"/>
              <w:right w:val="single" w:sz="4" w:space="0" w:color="auto"/>
            </w:tcBorders>
          </w:tcPr>
          <w:p w14:paraId="5F08FD4F" w14:textId="77777777" w:rsidR="00117F0A" w:rsidRPr="006F06C2" w:rsidRDefault="00117F0A" w:rsidP="00117F0A">
            <w:pPr>
              <w:pStyle w:val="TAL"/>
              <w:snapToGrid w:val="0"/>
            </w:pPr>
            <w:r w:rsidRPr="006F06C2">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76EAA0A7" w14:textId="77777777" w:rsidR="00117F0A" w:rsidRPr="006F06C2" w:rsidRDefault="00117F0A" w:rsidP="00117F0A">
            <w:pPr>
              <w:pStyle w:val="TAL"/>
              <w:snapToGrid w:val="0"/>
            </w:pPr>
            <w:r w:rsidRPr="006F06C2">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22222885" w14:textId="77777777" w:rsidR="00117F0A" w:rsidRPr="006F06C2"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7947EB" w14:textId="77777777" w:rsidR="00117F0A" w:rsidRPr="006F06C2" w:rsidRDefault="00117F0A" w:rsidP="00117F0A">
            <w:pPr>
              <w:pStyle w:val="TAL"/>
              <w:snapToGrid w:val="0"/>
            </w:pPr>
          </w:p>
        </w:tc>
      </w:tr>
      <w:tr w:rsidR="00117F0A" w:rsidRPr="006F06C2" w14:paraId="45A9CB29" w14:textId="77777777" w:rsidTr="00FD2C93">
        <w:tc>
          <w:tcPr>
            <w:tcW w:w="4644" w:type="dxa"/>
          </w:tcPr>
          <w:p w14:paraId="63D8844E" w14:textId="77777777" w:rsidR="00117F0A" w:rsidRPr="006F06C2" w:rsidRDefault="00117F0A" w:rsidP="00117F0A">
            <w:pPr>
              <w:pStyle w:val="TAL"/>
              <w:snapToGrid w:val="0"/>
            </w:pPr>
            <w:r w:rsidRPr="006F06C2">
              <w:t>}</w:t>
            </w:r>
          </w:p>
        </w:tc>
        <w:tc>
          <w:tcPr>
            <w:tcW w:w="2268" w:type="dxa"/>
          </w:tcPr>
          <w:p w14:paraId="04589615" w14:textId="77777777" w:rsidR="00117F0A" w:rsidRPr="006F06C2" w:rsidRDefault="00117F0A" w:rsidP="00117F0A">
            <w:pPr>
              <w:pStyle w:val="TAL"/>
              <w:snapToGrid w:val="0"/>
            </w:pPr>
          </w:p>
        </w:tc>
        <w:tc>
          <w:tcPr>
            <w:tcW w:w="1590" w:type="dxa"/>
          </w:tcPr>
          <w:p w14:paraId="55824CC3" w14:textId="77777777" w:rsidR="00117F0A" w:rsidRPr="006F06C2" w:rsidRDefault="00117F0A" w:rsidP="00117F0A">
            <w:pPr>
              <w:pStyle w:val="TAL"/>
              <w:snapToGrid w:val="0"/>
            </w:pPr>
          </w:p>
        </w:tc>
        <w:tc>
          <w:tcPr>
            <w:tcW w:w="1245" w:type="dxa"/>
          </w:tcPr>
          <w:p w14:paraId="02C7CA55" w14:textId="77777777" w:rsidR="00117F0A" w:rsidRPr="006F06C2" w:rsidRDefault="00117F0A" w:rsidP="00117F0A">
            <w:pPr>
              <w:pStyle w:val="TAL"/>
              <w:snapToGrid w:val="0"/>
            </w:pPr>
          </w:p>
        </w:tc>
      </w:tr>
    </w:tbl>
    <w:p w14:paraId="1DE3CB27" w14:textId="77777777" w:rsidR="00B97B5F" w:rsidRPr="006F06C2" w:rsidRDefault="00B97B5F" w:rsidP="00B97B5F"/>
    <w:p w14:paraId="46F546D3" w14:textId="77777777" w:rsidR="00B97B5F" w:rsidRPr="006F06C2" w:rsidRDefault="00B97B5F" w:rsidP="00B97B5F">
      <w:pPr>
        <w:pStyle w:val="TH"/>
      </w:pPr>
      <w:r w:rsidRPr="006F06C2">
        <w:t>Table 8.1.3.1.4.3.3-2: MeasObjectNR-f1 (Table 8.1.3.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6F06C2" w14:paraId="169BE101" w14:textId="77777777" w:rsidTr="00FD2C93">
        <w:tc>
          <w:tcPr>
            <w:tcW w:w="9747" w:type="dxa"/>
            <w:gridSpan w:val="4"/>
          </w:tcPr>
          <w:p w14:paraId="4AAAD435" w14:textId="77777777" w:rsidR="00B97B5F" w:rsidRPr="006F06C2" w:rsidRDefault="00B97B5F" w:rsidP="00FD2C93">
            <w:pPr>
              <w:pStyle w:val="TAH"/>
              <w:jc w:val="left"/>
              <w:rPr>
                <w:b w:val="0"/>
              </w:rPr>
            </w:pPr>
            <w:r w:rsidRPr="006F06C2">
              <w:rPr>
                <w:b w:val="0"/>
              </w:rPr>
              <w:t>Derivation Path: TS 38.508-1 [4], Table 4.6.3-76</w:t>
            </w:r>
          </w:p>
        </w:tc>
      </w:tr>
      <w:tr w:rsidR="00B97B5F" w:rsidRPr="006F06C2" w14:paraId="2978C4DD" w14:textId="77777777" w:rsidTr="00FD2C93">
        <w:tc>
          <w:tcPr>
            <w:tcW w:w="4535" w:type="dxa"/>
          </w:tcPr>
          <w:p w14:paraId="75139E7B" w14:textId="77777777" w:rsidR="00B97B5F" w:rsidRPr="006F06C2" w:rsidRDefault="00B97B5F" w:rsidP="00FD2C93">
            <w:pPr>
              <w:pStyle w:val="TAH"/>
            </w:pPr>
            <w:r w:rsidRPr="006F06C2">
              <w:t>Information Element</w:t>
            </w:r>
          </w:p>
        </w:tc>
        <w:tc>
          <w:tcPr>
            <w:tcW w:w="2267" w:type="dxa"/>
          </w:tcPr>
          <w:p w14:paraId="0CB3BA97" w14:textId="77777777" w:rsidR="00B97B5F" w:rsidRPr="006F06C2" w:rsidRDefault="00B97B5F" w:rsidP="00FD2C93">
            <w:pPr>
              <w:pStyle w:val="TAH"/>
            </w:pPr>
            <w:r w:rsidRPr="006F06C2">
              <w:t>Value/remark</w:t>
            </w:r>
          </w:p>
        </w:tc>
        <w:tc>
          <w:tcPr>
            <w:tcW w:w="1700" w:type="dxa"/>
          </w:tcPr>
          <w:p w14:paraId="6609E787" w14:textId="77777777" w:rsidR="00B97B5F" w:rsidRPr="006F06C2" w:rsidRDefault="00B97B5F" w:rsidP="00FD2C93">
            <w:pPr>
              <w:pStyle w:val="TAH"/>
            </w:pPr>
            <w:r w:rsidRPr="006F06C2">
              <w:t>Comment</w:t>
            </w:r>
          </w:p>
        </w:tc>
        <w:tc>
          <w:tcPr>
            <w:tcW w:w="1245" w:type="dxa"/>
          </w:tcPr>
          <w:p w14:paraId="25041A7C" w14:textId="77777777" w:rsidR="00B97B5F" w:rsidRPr="006F06C2" w:rsidRDefault="00B97B5F" w:rsidP="00FD2C93">
            <w:pPr>
              <w:pStyle w:val="TAH"/>
            </w:pPr>
            <w:r w:rsidRPr="006F06C2">
              <w:t>Condition</w:t>
            </w:r>
          </w:p>
        </w:tc>
      </w:tr>
      <w:tr w:rsidR="00B97B5F" w:rsidRPr="006F06C2" w14:paraId="3F4F1C26" w14:textId="77777777" w:rsidTr="00FD2C93">
        <w:tc>
          <w:tcPr>
            <w:tcW w:w="4535" w:type="dxa"/>
          </w:tcPr>
          <w:p w14:paraId="19252682" w14:textId="77777777" w:rsidR="00B97B5F" w:rsidRPr="006F06C2" w:rsidRDefault="00B97B5F" w:rsidP="00FD2C93">
            <w:pPr>
              <w:pStyle w:val="TAL"/>
            </w:pPr>
            <w:r w:rsidRPr="006F06C2">
              <w:t xml:space="preserve">MeasObjectNR::= </w:t>
            </w:r>
            <w:r w:rsidRPr="006F06C2">
              <w:rPr>
                <w:snapToGrid w:val="0"/>
              </w:rPr>
              <w:t xml:space="preserve">SEQUENCE </w:t>
            </w:r>
            <w:r w:rsidRPr="006F06C2">
              <w:t>{</w:t>
            </w:r>
          </w:p>
        </w:tc>
        <w:tc>
          <w:tcPr>
            <w:tcW w:w="2267" w:type="dxa"/>
          </w:tcPr>
          <w:p w14:paraId="414302FF" w14:textId="77777777" w:rsidR="00B97B5F" w:rsidRPr="006F06C2" w:rsidRDefault="00B97B5F" w:rsidP="00FD2C93">
            <w:pPr>
              <w:pStyle w:val="TAL"/>
            </w:pPr>
          </w:p>
        </w:tc>
        <w:tc>
          <w:tcPr>
            <w:tcW w:w="1700" w:type="dxa"/>
          </w:tcPr>
          <w:p w14:paraId="42D6CC33" w14:textId="77777777" w:rsidR="00B97B5F" w:rsidRPr="006F06C2" w:rsidRDefault="00B97B5F" w:rsidP="00FD2C93">
            <w:pPr>
              <w:pStyle w:val="TAL"/>
            </w:pPr>
          </w:p>
        </w:tc>
        <w:tc>
          <w:tcPr>
            <w:tcW w:w="1245" w:type="dxa"/>
          </w:tcPr>
          <w:p w14:paraId="45649905" w14:textId="77777777" w:rsidR="00B97B5F" w:rsidRPr="006F06C2" w:rsidRDefault="00B97B5F" w:rsidP="00FD2C93">
            <w:pPr>
              <w:pStyle w:val="TAL"/>
            </w:pPr>
          </w:p>
        </w:tc>
      </w:tr>
      <w:tr w:rsidR="00B97B5F" w:rsidRPr="006F06C2" w14:paraId="2372F8A6" w14:textId="77777777" w:rsidTr="00FD2C93">
        <w:tc>
          <w:tcPr>
            <w:tcW w:w="4535" w:type="dxa"/>
          </w:tcPr>
          <w:p w14:paraId="58F7B4A5" w14:textId="77777777" w:rsidR="00B97B5F" w:rsidRPr="006F06C2" w:rsidRDefault="00B97B5F" w:rsidP="00FD2C93">
            <w:pPr>
              <w:pStyle w:val="TAL"/>
            </w:pPr>
            <w:r w:rsidRPr="006F06C2">
              <w:t xml:space="preserve">  ssbFrequency</w:t>
            </w:r>
          </w:p>
        </w:tc>
        <w:tc>
          <w:tcPr>
            <w:tcW w:w="2267" w:type="dxa"/>
          </w:tcPr>
          <w:p w14:paraId="31DA0BCA" w14:textId="77777777" w:rsidR="00B97B5F" w:rsidRPr="006F06C2" w:rsidRDefault="00B97B5F" w:rsidP="00FD2C93">
            <w:pPr>
              <w:pStyle w:val="TAL"/>
            </w:pPr>
            <w:r w:rsidRPr="006F06C2">
              <w:t>ARFCN-ValueNR for SSB of NR Cell 1</w:t>
            </w:r>
          </w:p>
        </w:tc>
        <w:tc>
          <w:tcPr>
            <w:tcW w:w="1700" w:type="dxa"/>
          </w:tcPr>
          <w:p w14:paraId="150302CD" w14:textId="77777777" w:rsidR="00B97B5F" w:rsidRPr="006F06C2" w:rsidRDefault="00B97B5F" w:rsidP="00FD2C93">
            <w:pPr>
              <w:pStyle w:val="TAL"/>
            </w:pPr>
          </w:p>
        </w:tc>
        <w:tc>
          <w:tcPr>
            <w:tcW w:w="1245" w:type="dxa"/>
          </w:tcPr>
          <w:p w14:paraId="2F8F31B7" w14:textId="77777777" w:rsidR="00B97B5F" w:rsidRPr="006F06C2" w:rsidRDefault="00B97B5F" w:rsidP="00FD2C93">
            <w:pPr>
              <w:pStyle w:val="TAL"/>
            </w:pPr>
          </w:p>
        </w:tc>
      </w:tr>
      <w:tr w:rsidR="00B97B5F" w:rsidRPr="006F06C2" w14:paraId="769C0539" w14:textId="77777777" w:rsidTr="00FD2C93">
        <w:tc>
          <w:tcPr>
            <w:tcW w:w="4535" w:type="dxa"/>
            <w:tcBorders>
              <w:top w:val="single" w:sz="4" w:space="0" w:color="auto"/>
              <w:left w:val="single" w:sz="4" w:space="0" w:color="auto"/>
              <w:bottom w:val="single" w:sz="4" w:space="0" w:color="auto"/>
              <w:right w:val="single" w:sz="4" w:space="0" w:color="auto"/>
            </w:tcBorders>
          </w:tcPr>
          <w:p w14:paraId="0CB9B081" w14:textId="77777777" w:rsidR="00B97B5F" w:rsidRPr="006F06C2" w:rsidRDefault="00B97B5F" w:rsidP="00FD2C93">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AB5012E" w14:textId="77777777" w:rsidR="00B97B5F" w:rsidRPr="006F06C2" w:rsidRDefault="00B97B5F" w:rsidP="00FD2C93">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1CFB2405" w14:textId="77777777" w:rsidR="00B97B5F" w:rsidRPr="006F06C2"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9A19347" w14:textId="77777777" w:rsidR="00B97B5F" w:rsidRPr="006F06C2" w:rsidRDefault="00B97B5F" w:rsidP="00FD2C93">
            <w:pPr>
              <w:pStyle w:val="TAL"/>
            </w:pPr>
          </w:p>
        </w:tc>
      </w:tr>
      <w:tr w:rsidR="00B97B5F" w:rsidRPr="006F06C2" w14:paraId="38C1977D" w14:textId="77777777" w:rsidTr="00FD2C93">
        <w:tc>
          <w:tcPr>
            <w:tcW w:w="4535" w:type="dxa"/>
            <w:tcBorders>
              <w:top w:val="single" w:sz="4" w:space="0" w:color="auto"/>
              <w:left w:val="single" w:sz="4" w:space="0" w:color="auto"/>
              <w:bottom w:val="single" w:sz="4" w:space="0" w:color="auto"/>
              <w:right w:val="single" w:sz="4" w:space="0" w:color="auto"/>
            </w:tcBorders>
          </w:tcPr>
          <w:p w14:paraId="5A815444" w14:textId="77777777" w:rsidR="00B97B5F" w:rsidRPr="006F06C2" w:rsidRDefault="00B97B5F" w:rsidP="00FD2C93">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E8A9895" w14:textId="77777777" w:rsidR="00B97B5F" w:rsidRPr="006F06C2" w:rsidRDefault="00B97B5F" w:rsidP="00FD2C93">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60C6AD7" w14:textId="77777777" w:rsidR="00B97B5F" w:rsidRPr="006F06C2"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756B845B" w14:textId="77777777" w:rsidR="00B97B5F" w:rsidRPr="006F06C2" w:rsidRDefault="00B97B5F" w:rsidP="00FD2C93">
            <w:pPr>
              <w:pStyle w:val="TAL"/>
            </w:pPr>
          </w:p>
        </w:tc>
      </w:tr>
      <w:tr w:rsidR="00B97B5F" w:rsidRPr="006F06C2" w14:paraId="29357D46" w14:textId="77777777" w:rsidTr="00FD2C93">
        <w:tc>
          <w:tcPr>
            <w:tcW w:w="4535" w:type="dxa"/>
          </w:tcPr>
          <w:p w14:paraId="75DD56C5" w14:textId="77777777" w:rsidR="00B97B5F" w:rsidRPr="006F06C2" w:rsidRDefault="00B97B5F" w:rsidP="00FD2C93">
            <w:pPr>
              <w:pStyle w:val="TAL"/>
            </w:pPr>
            <w:r w:rsidRPr="006F06C2">
              <w:t>}</w:t>
            </w:r>
          </w:p>
        </w:tc>
        <w:tc>
          <w:tcPr>
            <w:tcW w:w="2267" w:type="dxa"/>
          </w:tcPr>
          <w:p w14:paraId="4756C4E4" w14:textId="77777777" w:rsidR="00B97B5F" w:rsidRPr="006F06C2" w:rsidRDefault="00B97B5F" w:rsidP="00FD2C93">
            <w:pPr>
              <w:pStyle w:val="TAL"/>
            </w:pPr>
          </w:p>
        </w:tc>
        <w:tc>
          <w:tcPr>
            <w:tcW w:w="1700" w:type="dxa"/>
          </w:tcPr>
          <w:p w14:paraId="66CC4C72" w14:textId="77777777" w:rsidR="00B97B5F" w:rsidRPr="006F06C2" w:rsidRDefault="00B97B5F" w:rsidP="00FD2C93">
            <w:pPr>
              <w:pStyle w:val="TAL"/>
            </w:pPr>
          </w:p>
        </w:tc>
        <w:tc>
          <w:tcPr>
            <w:tcW w:w="1245" w:type="dxa"/>
          </w:tcPr>
          <w:p w14:paraId="469DA7A7" w14:textId="77777777" w:rsidR="00B97B5F" w:rsidRPr="006F06C2" w:rsidRDefault="00B97B5F" w:rsidP="00FD2C93">
            <w:pPr>
              <w:pStyle w:val="TAL"/>
            </w:pPr>
          </w:p>
        </w:tc>
      </w:tr>
    </w:tbl>
    <w:p w14:paraId="0413A479" w14:textId="77777777" w:rsidR="00B97B5F" w:rsidRPr="006F06C2" w:rsidRDefault="00B97B5F" w:rsidP="00B97B5F"/>
    <w:p w14:paraId="009978B9" w14:textId="77777777" w:rsidR="00B97B5F" w:rsidRPr="006F06C2" w:rsidRDefault="00B97B5F" w:rsidP="00B97B5F">
      <w:pPr>
        <w:pStyle w:val="TH"/>
      </w:pPr>
      <w:r w:rsidRPr="006F06C2">
        <w:t>Table 8.1.3.1.4.3.3-3: MeasObjectNR-f2 (Table 8.1.3.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6F06C2" w14:paraId="460CA9B9" w14:textId="77777777" w:rsidTr="00FD2C93">
        <w:tc>
          <w:tcPr>
            <w:tcW w:w="9747" w:type="dxa"/>
            <w:gridSpan w:val="4"/>
          </w:tcPr>
          <w:p w14:paraId="1AB8FE9E" w14:textId="77777777" w:rsidR="00B97B5F" w:rsidRPr="006F06C2" w:rsidRDefault="00B97B5F" w:rsidP="00FD2C93">
            <w:pPr>
              <w:pStyle w:val="TAH"/>
              <w:jc w:val="left"/>
              <w:rPr>
                <w:b w:val="0"/>
              </w:rPr>
            </w:pPr>
            <w:r w:rsidRPr="006F06C2">
              <w:rPr>
                <w:b w:val="0"/>
              </w:rPr>
              <w:t>Derivation Path: TS 38.508-1 [4], Table 4.6.3-76</w:t>
            </w:r>
          </w:p>
        </w:tc>
      </w:tr>
      <w:tr w:rsidR="00B97B5F" w:rsidRPr="006F06C2" w14:paraId="21678F85" w14:textId="77777777" w:rsidTr="00FD2C93">
        <w:tc>
          <w:tcPr>
            <w:tcW w:w="4535" w:type="dxa"/>
          </w:tcPr>
          <w:p w14:paraId="6ED7F7A2" w14:textId="77777777" w:rsidR="00B97B5F" w:rsidRPr="006F06C2" w:rsidRDefault="00B97B5F" w:rsidP="00FD2C93">
            <w:pPr>
              <w:pStyle w:val="TAH"/>
            </w:pPr>
            <w:r w:rsidRPr="006F06C2">
              <w:t>Information Element</w:t>
            </w:r>
          </w:p>
        </w:tc>
        <w:tc>
          <w:tcPr>
            <w:tcW w:w="2267" w:type="dxa"/>
          </w:tcPr>
          <w:p w14:paraId="6E43E6B4" w14:textId="77777777" w:rsidR="00B97B5F" w:rsidRPr="006F06C2" w:rsidRDefault="00B97B5F" w:rsidP="00FD2C93">
            <w:pPr>
              <w:pStyle w:val="TAH"/>
            </w:pPr>
            <w:r w:rsidRPr="006F06C2">
              <w:t>Value/remark</w:t>
            </w:r>
          </w:p>
        </w:tc>
        <w:tc>
          <w:tcPr>
            <w:tcW w:w="1700" w:type="dxa"/>
          </w:tcPr>
          <w:p w14:paraId="3DF6741D" w14:textId="77777777" w:rsidR="00B97B5F" w:rsidRPr="006F06C2" w:rsidRDefault="00B97B5F" w:rsidP="00FD2C93">
            <w:pPr>
              <w:pStyle w:val="TAH"/>
            </w:pPr>
            <w:r w:rsidRPr="006F06C2">
              <w:t>Comment</w:t>
            </w:r>
          </w:p>
        </w:tc>
        <w:tc>
          <w:tcPr>
            <w:tcW w:w="1245" w:type="dxa"/>
          </w:tcPr>
          <w:p w14:paraId="32D14597" w14:textId="77777777" w:rsidR="00B97B5F" w:rsidRPr="006F06C2" w:rsidRDefault="00B97B5F" w:rsidP="00FD2C93">
            <w:pPr>
              <w:pStyle w:val="TAH"/>
            </w:pPr>
            <w:r w:rsidRPr="006F06C2">
              <w:t>Condition</w:t>
            </w:r>
          </w:p>
        </w:tc>
      </w:tr>
      <w:tr w:rsidR="00B97B5F" w:rsidRPr="006F06C2" w14:paraId="662A5505" w14:textId="77777777" w:rsidTr="00FD2C93">
        <w:tc>
          <w:tcPr>
            <w:tcW w:w="4535" w:type="dxa"/>
          </w:tcPr>
          <w:p w14:paraId="1CF996BE" w14:textId="77777777" w:rsidR="00B97B5F" w:rsidRPr="006F06C2" w:rsidRDefault="00B97B5F" w:rsidP="00FD2C93">
            <w:pPr>
              <w:pStyle w:val="TAL"/>
            </w:pPr>
            <w:r w:rsidRPr="006F06C2">
              <w:t xml:space="preserve">MeasObjectNR::= </w:t>
            </w:r>
            <w:r w:rsidRPr="006F06C2">
              <w:rPr>
                <w:snapToGrid w:val="0"/>
              </w:rPr>
              <w:t xml:space="preserve">SEQUENCE </w:t>
            </w:r>
            <w:r w:rsidRPr="006F06C2">
              <w:t>{</w:t>
            </w:r>
          </w:p>
        </w:tc>
        <w:tc>
          <w:tcPr>
            <w:tcW w:w="2267" w:type="dxa"/>
          </w:tcPr>
          <w:p w14:paraId="2E18BE0F" w14:textId="77777777" w:rsidR="00B97B5F" w:rsidRPr="006F06C2" w:rsidRDefault="00B97B5F" w:rsidP="00FD2C93">
            <w:pPr>
              <w:pStyle w:val="TAL"/>
            </w:pPr>
          </w:p>
        </w:tc>
        <w:tc>
          <w:tcPr>
            <w:tcW w:w="1700" w:type="dxa"/>
          </w:tcPr>
          <w:p w14:paraId="0640006C" w14:textId="77777777" w:rsidR="00B97B5F" w:rsidRPr="006F06C2" w:rsidRDefault="00B97B5F" w:rsidP="00FD2C93">
            <w:pPr>
              <w:pStyle w:val="TAL"/>
            </w:pPr>
          </w:p>
        </w:tc>
        <w:tc>
          <w:tcPr>
            <w:tcW w:w="1245" w:type="dxa"/>
          </w:tcPr>
          <w:p w14:paraId="605CE0D6" w14:textId="77777777" w:rsidR="00B97B5F" w:rsidRPr="006F06C2" w:rsidRDefault="00B97B5F" w:rsidP="00FD2C93">
            <w:pPr>
              <w:pStyle w:val="TAL"/>
            </w:pPr>
          </w:p>
        </w:tc>
      </w:tr>
      <w:tr w:rsidR="00B97B5F" w:rsidRPr="006F06C2" w14:paraId="5A58145F" w14:textId="77777777" w:rsidTr="00FD2C93">
        <w:tc>
          <w:tcPr>
            <w:tcW w:w="4535" w:type="dxa"/>
          </w:tcPr>
          <w:p w14:paraId="010C9483" w14:textId="77777777" w:rsidR="00B97B5F" w:rsidRPr="006F06C2" w:rsidRDefault="00B97B5F" w:rsidP="00FD2C93">
            <w:pPr>
              <w:pStyle w:val="TAL"/>
            </w:pPr>
            <w:r w:rsidRPr="006F06C2">
              <w:t xml:space="preserve">  ssbFrequency</w:t>
            </w:r>
          </w:p>
        </w:tc>
        <w:tc>
          <w:tcPr>
            <w:tcW w:w="2267" w:type="dxa"/>
          </w:tcPr>
          <w:p w14:paraId="5AAA0416" w14:textId="77777777" w:rsidR="00B97B5F" w:rsidRPr="006F06C2" w:rsidRDefault="00B97B5F" w:rsidP="00FD2C93">
            <w:pPr>
              <w:pStyle w:val="TAL"/>
            </w:pPr>
            <w:r w:rsidRPr="006F06C2">
              <w:t>ARFCN-ValueNR for SSB of NR Cell 10</w:t>
            </w:r>
          </w:p>
        </w:tc>
        <w:tc>
          <w:tcPr>
            <w:tcW w:w="1700" w:type="dxa"/>
          </w:tcPr>
          <w:p w14:paraId="476B970F" w14:textId="77777777" w:rsidR="00B97B5F" w:rsidRPr="006F06C2" w:rsidRDefault="00B97B5F" w:rsidP="00FD2C93">
            <w:pPr>
              <w:pStyle w:val="TAL"/>
            </w:pPr>
          </w:p>
        </w:tc>
        <w:tc>
          <w:tcPr>
            <w:tcW w:w="1245" w:type="dxa"/>
          </w:tcPr>
          <w:p w14:paraId="058F024E" w14:textId="77777777" w:rsidR="00B97B5F" w:rsidRPr="006F06C2" w:rsidRDefault="00B97B5F" w:rsidP="00FD2C93">
            <w:pPr>
              <w:pStyle w:val="TAL"/>
            </w:pPr>
          </w:p>
        </w:tc>
      </w:tr>
      <w:tr w:rsidR="00B97B5F" w:rsidRPr="006F06C2" w14:paraId="29EA88D2" w14:textId="77777777" w:rsidTr="00FD2C93">
        <w:tc>
          <w:tcPr>
            <w:tcW w:w="4535" w:type="dxa"/>
            <w:tcBorders>
              <w:top w:val="single" w:sz="4" w:space="0" w:color="auto"/>
              <w:left w:val="single" w:sz="4" w:space="0" w:color="auto"/>
              <w:bottom w:val="single" w:sz="4" w:space="0" w:color="auto"/>
              <w:right w:val="single" w:sz="4" w:space="0" w:color="auto"/>
            </w:tcBorders>
          </w:tcPr>
          <w:p w14:paraId="00125689" w14:textId="77777777" w:rsidR="00B97B5F" w:rsidRPr="006F06C2" w:rsidRDefault="00B97B5F" w:rsidP="00FD2C93">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A8E66F6" w14:textId="77777777" w:rsidR="00B97B5F" w:rsidRPr="006F06C2" w:rsidRDefault="00B97B5F" w:rsidP="00FD2C93">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410D71E" w14:textId="77777777" w:rsidR="00B97B5F" w:rsidRPr="006F06C2"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351962A8" w14:textId="77777777" w:rsidR="00B97B5F" w:rsidRPr="006F06C2" w:rsidRDefault="00B97B5F" w:rsidP="00FD2C93">
            <w:pPr>
              <w:pStyle w:val="TAL"/>
            </w:pPr>
          </w:p>
        </w:tc>
      </w:tr>
      <w:tr w:rsidR="00B97B5F" w:rsidRPr="006F06C2" w14:paraId="280EC27D" w14:textId="77777777" w:rsidTr="00FD2C93">
        <w:tc>
          <w:tcPr>
            <w:tcW w:w="4535" w:type="dxa"/>
            <w:tcBorders>
              <w:top w:val="single" w:sz="4" w:space="0" w:color="auto"/>
              <w:left w:val="single" w:sz="4" w:space="0" w:color="auto"/>
              <w:bottom w:val="single" w:sz="4" w:space="0" w:color="auto"/>
              <w:right w:val="single" w:sz="4" w:space="0" w:color="auto"/>
            </w:tcBorders>
          </w:tcPr>
          <w:p w14:paraId="258FA633" w14:textId="77777777" w:rsidR="00B97B5F" w:rsidRPr="006F06C2" w:rsidRDefault="00B97B5F" w:rsidP="00FD2C93">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2E7B810" w14:textId="77777777" w:rsidR="00B97B5F" w:rsidRPr="006F06C2" w:rsidRDefault="00B97B5F" w:rsidP="00FD2C93">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5E8D06DE" w14:textId="77777777" w:rsidR="00B97B5F" w:rsidRPr="006F06C2"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34D504F" w14:textId="77777777" w:rsidR="00B97B5F" w:rsidRPr="006F06C2" w:rsidRDefault="00B97B5F" w:rsidP="00FD2C93">
            <w:pPr>
              <w:pStyle w:val="TAL"/>
            </w:pPr>
          </w:p>
        </w:tc>
      </w:tr>
      <w:tr w:rsidR="00B97B5F" w:rsidRPr="006F06C2" w14:paraId="0A985855" w14:textId="77777777" w:rsidTr="00FD2C93">
        <w:tc>
          <w:tcPr>
            <w:tcW w:w="4535" w:type="dxa"/>
          </w:tcPr>
          <w:p w14:paraId="5947FC71" w14:textId="77777777" w:rsidR="00B97B5F" w:rsidRPr="006F06C2" w:rsidRDefault="00B97B5F" w:rsidP="00FD2C93">
            <w:pPr>
              <w:pStyle w:val="TAL"/>
            </w:pPr>
            <w:r w:rsidRPr="006F06C2">
              <w:t>}</w:t>
            </w:r>
          </w:p>
        </w:tc>
        <w:tc>
          <w:tcPr>
            <w:tcW w:w="2267" w:type="dxa"/>
          </w:tcPr>
          <w:p w14:paraId="39AC5C62" w14:textId="77777777" w:rsidR="00B97B5F" w:rsidRPr="006F06C2" w:rsidRDefault="00B97B5F" w:rsidP="00FD2C93">
            <w:pPr>
              <w:pStyle w:val="TAL"/>
            </w:pPr>
          </w:p>
        </w:tc>
        <w:tc>
          <w:tcPr>
            <w:tcW w:w="1700" w:type="dxa"/>
          </w:tcPr>
          <w:p w14:paraId="2460F392" w14:textId="77777777" w:rsidR="00B97B5F" w:rsidRPr="006F06C2" w:rsidRDefault="00B97B5F" w:rsidP="00FD2C93">
            <w:pPr>
              <w:pStyle w:val="TAL"/>
            </w:pPr>
          </w:p>
        </w:tc>
        <w:tc>
          <w:tcPr>
            <w:tcW w:w="1245" w:type="dxa"/>
          </w:tcPr>
          <w:p w14:paraId="366CE4F5" w14:textId="77777777" w:rsidR="00B97B5F" w:rsidRPr="006F06C2" w:rsidRDefault="00B97B5F" w:rsidP="00FD2C93">
            <w:pPr>
              <w:pStyle w:val="TAL"/>
            </w:pPr>
          </w:p>
        </w:tc>
      </w:tr>
    </w:tbl>
    <w:p w14:paraId="118179BE" w14:textId="77777777" w:rsidR="00B97B5F" w:rsidRPr="006F06C2" w:rsidRDefault="00B97B5F" w:rsidP="00FE57D1"/>
    <w:p w14:paraId="2F281EBA" w14:textId="77777777" w:rsidR="005923CE" w:rsidRPr="006F06C2" w:rsidRDefault="00D1788F" w:rsidP="005923CE">
      <w:pPr>
        <w:pStyle w:val="Heading5"/>
        <w:rPr>
          <w:lang w:eastAsia="zh-CN"/>
        </w:rPr>
      </w:pPr>
      <w:bookmarkStart w:id="51" w:name="_Toc21103224"/>
      <w:r w:rsidRPr="006F06C2">
        <w:t>8.1.3.1.5</w:t>
      </w:r>
      <w:r w:rsidR="005923CE" w:rsidRPr="006F06C2">
        <w:tab/>
        <w:t xml:space="preserve">Measurement configuration control and reporting / Event A4 / Measurement of </w:t>
      </w:r>
      <w:r w:rsidR="004053FF" w:rsidRPr="006F06C2">
        <w:t>Neighbour</w:t>
      </w:r>
      <w:r w:rsidR="005923CE" w:rsidRPr="006F06C2">
        <w:t xml:space="preserve"> NR cell / Intra</w:t>
      </w:r>
      <w:r w:rsidR="00410021" w:rsidRPr="006F06C2">
        <w:t>-</w:t>
      </w:r>
      <w:r w:rsidR="005923CE" w:rsidRPr="006F06C2">
        <w:t>frequency measurements</w:t>
      </w:r>
      <w:bookmarkEnd w:id="51"/>
    </w:p>
    <w:p w14:paraId="312FA1F5" w14:textId="77777777" w:rsidR="005923CE" w:rsidRPr="006F06C2" w:rsidRDefault="00D1788F" w:rsidP="005923CE">
      <w:pPr>
        <w:pStyle w:val="H6"/>
        <w:rPr>
          <w:lang w:eastAsia="x-none"/>
        </w:rPr>
      </w:pPr>
      <w:r w:rsidRPr="006F06C2">
        <w:t>8.1.3.1.5</w:t>
      </w:r>
      <w:r w:rsidR="005923CE" w:rsidRPr="006F06C2">
        <w:rPr>
          <w:lang w:eastAsia="zh-CN"/>
        </w:rPr>
        <w:t>.1</w:t>
      </w:r>
      <w:r w:rsidR="005923CE" w:rsidRPr="006F06C2">
        <w:tab/>
        <w:t>Test Purpose (TP)</w:t>
      </w:r>
    </w:p>
    <w:p w14:paraId="0B650C6C" w14:textId="77777777" w:rsidR="005923CE" w:rsidRPr="006F06C2" w:rsidRDefault="005923CE" w:rsidP="005923CE">
      <w:pPr>
        <w:pStyle w:val="H6"/>
      </w:pPr>
      <w:r w:rsidRPr="006F06C2">
        <w:t>(1)</w:t>
      </w:r>
    </w:p>
    <w:p w14:paraId="3E9A4B99" w14:textId="77777777" w:rsidR="005923CE" w:rsidRPr="006F06C2" w:rsidRDefault="005923CE" w:rsidP="005923CE">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xml:space="preserve">{ UE in NR RRC_CONNECTED state and </w:t>
      </w:r>
      <w:r w:rsidR="00410021" w:rsidRPr="006F06C2">
        <w:rPr>
          <w:rFonts w:cs="Courier New"/>
          <w:bCs/>
          <w:noProof w:val="0"/>
          <w:lang w:eastAsia="zh-CN"/>
        </w:rPr>
        <w:t xml:space="preserve">intra-frequency </w:t>
      </w:r>
      <w:r w:rsidRPr="006F06C2">
        <w:rPr>
          <w:rFonts w:cs="Courier New"/>
          <w:bCs/>
          <w:noProof w:val="0"/>
          <w:lang w:eastAsia="zh-CN"/>
        </w:rPr>
        <w:t>measurement</w:t>
      </w:r>
      <w:r w:rsidR="005B7149" w:rsidRPr="006F06C2">
        <w:rPr>
          <w:rFonts w:cs="Courier New"/>
          <w:bCs/>
          <w:noProof w:val="0"/>
          <w:lang w:eastAsia="zh-CN"/>
        </w:rPr>
        <w:t>s</w:t>
      </w:r>
      <w:r w:rsidRPr="006F06C2">
        <w:rPr>
          <w:rFonts w:cs="Courier New"/>
          <w:bCs/>
          <w:noProof w:val="0"/>
          <w:lang w:eastAsia="zh-CN"/>
        </w:rPr>
        <w:t xml:space="preserve"> configured for event A4 with event based periodical reporting }</w:t>
      </w:r>
    </w:p>
    <w:p w14:paraId="4053078C" w14:textId="77777777" w:rsidR="005923CE" w:rsidRPr="006F06C2" w:rsidRDefault="005923CE" w:rsidP="005923CE">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4C554CF7" w14:textId="77777777" w:rsidR="005923CE" w:rsidRPr="006F06C2" w:rsidRDefault="005923CE" w:rsidP="005923CE">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Neighbour cell becomes better than absolute threshold }</w:t>
      </w:r>
    </w:p>
    <w:p w14:paraId="7F768807"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UE sends MeasurementReport message at regular intervals while entering condition for event A4 is satisfied }</w:t>
      </w:r>
    </w:p>
    <w:p w14:paraId="014D6EC1" w14:textId="77777777" w:rsidR="005923CE" w:rsidRPr="006F06C2" w:rsidRDefault="005923CE" w:rsidP="005923CE">
      <w:pPr>
        <w:pStyle w:val="PL"/>
        <w:rPr>
          <w:rFonts w:cs="Courier New"/>
          <w:bCs/>
          <w:noProof w:val="0"/>
          <w:lang w:eastAsia="zh-CN"/>
        </w:rPr>
      </w:pPr>
      <w:r w:rsidRPr="006F06C2">
        <w:rPr>
          <w:rFonts w:cs="Courier New"/>
          <w:bCs/>
          <w:noProof w:val="0"/>
          <w:lang w:eastAsia="zh-CN"/>
        </w:rPr>
        <w:t xml:space="preserve">            }</w:t>
      </w:r>
    </w:p>
    <w:p w14:paraId="129E9F7C" w14:textId="77777777" w:rsidR="005923CE" w:rsidRPr="006F06C2" w:rsidRDefault="005923CE" w:rsidP="008E4ABD">
      <w:pPr>
        <w:pStyle w:val="PL"/>
        <w:rPr>
          <w:noProof w:val="0"/>
        </w:rPr>
      </w:pPr>
    </w:p>
    <w:p w14:paraId="6A590275" w14:textId="77777777" w:rsidR="005923CE" w:rsidRPr="006F06C2" w:rsidRDefault="005923CE" w:rsidP="005923CE">
      <w:pPr>
        <w:pStyle w:val="H6"/>
      </w:pPr>
      <w:r w:rsidRPr="006F06C2">
        <w:t>(2)</w:t>
      </w:r>
    </w:p>
    <w:p w14:paraId="73C02080"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and periodical measurement reporting triggered by event A4 ongoing }</w:t>
      </w:r>
    </w:p>
    <w:p w14:paraId="2CABB681"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52852AD5"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  when </w:t>
      </w:r>
      <w:r w:rsidRPr="006F06C2">
        <w:rPr>
          <w:rFonts w:cs="Courier New"/>
          <w:bCs/>
          <w:noProof w:val="0"/>
          <w:lang w:eastAsia="zh-CN"/>
        </w:rPr>
        <w:t>{ Neighbour cell becomes worse than absolute threshold }</w:t>
      </w:r>
    </w:p>
    <w:p w14:paraId="59C92184"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stops sending MeasurementReport message } </w:t>
      </w:r>
    </w:p>
    <w:p w14:paraId="1417B3A0" w14:textId="77777777" w:rsidR="005923CE" w:rsidRPr="006F06C2" w:rsidRDefault="005923CE" w:rsidP="005923CE">
      <w:pPr>
        <w:pStyle w:val="PL"/>
        <w:rPr>
          <w:rFonts w:cs="Courier New"/>
          <w:bCs/>
          <w:noProof w:val="0"/>
          <w:lang w:eastAsia="zh-CN"/>
        </w:rPr>
      </w:pPr>
      <w:r w:rsidRPr="006F06C2">
        <w:rPr>
          <w:rFonts w:cs="Courier New"/>
          <w:bCs/>
          <w:noProof w:val="0"/>
          <w:lang w:eastAsia="zh-CN"/>
        </w:rPr>
        <w:t xml:space="preserve">            }</w:t>
      </w:r>
    </w:p>
    <w:p w14:paraId="6C52BF77" w14:textId="77777777" w:rsidR="005923CE" w:rsidRPr="006F06C2" w:rsidRDefault="005923CE" w:rsidP="008E4ABD">
      <w:pPr>
        <w:pStyle w:val="PL"/>
        <w:rPr>
          <w:rFonts w:eastAsia="MS Mincho"/>
          <w:noProof w:val="0"/>
        </w:rPr>
      </w:pPr>
    </w:p>
    <w:p w14:paraId="3D8816DE" w14:textId="77777777" w:rsidR="005923CE" w:rsidRPr="006F06C2" w:rsidRDefault="00D1788F" w:rsidP="005923CE">
      <w:pPr>
        <w:pStyle w:val="H6"/>
      </w:pPr>
      <w:r w:rsidRPr="006F06C2">
        <w:t>8.1.3.1.5</w:t>
      </w:r>
      <w:r w:rsidR="005923CE" w:rsidRPr="006F06C2">
        <w:rPr>
          <w:lang w:eastAsia="zh-CN"/>
        </w:rPr>
        <w:t>.</w:t>
      </w:r>
      <w:r w:rsidR="005923CE" w:rsidRPr="006F06C2">
        <w:t>2</w:t>
      </w:r>
      <w:r w:rsidR="005923CE" w:rsidRPr="006F06C2">
        <w:tab/>
        <w:t>Conformance requirements</w:t>
      </w:r>
    </w:p>
    <w:p w14:paraId="28E20603" w14:textId="77777777" w:rsidR="005923CE" w:rsidRPr="006F06C2" w:rsidRDefault="005923CE" w:rsidP="005923CE">
      <w:r w:rsidRPr="006F06C2">
        <w:t>References: The conformance requirements covered in the current TC are specified in: TS 38.331, clauses 5.3.5.3, 5.5.2.1</w:t>
      </w:r>
      <w:r w:rsidRPr="006F06C2">
        <w:rPr>
          <w:lang w:eastAsia="zh-CN"/>
        </w:rPr>
        <w:t xml:space="preserve">, 5.5.4.1, </w:t>
      </w:r>
      <w:r w:rsidRPr="006F06C2">
        <w:t>5.5.4.5 and 5.5.5</w:t>
      </w:r>
      <w:r w:rsidR="005B7149" w:rsidRPr="006F06C2">
        <w:t>.1</w:t>
      </w:r>
      <w:r w:rsidRPr="006F06C2">
        <w:t>. Unless otherwise stated these are Rel-15 requirements.</w:t>
      </w:r>
    </w:p>
    <w:p w14:paraId="020D5FE2" w14:textId="77777777" w:rsidR="005923CE" w:rsidRPr="006F06C2" w:rsidRDefault="005923CE" w:rsidP="005923CE">
      <w:r w:rsidRPr="006F06C2">
        <w:t>[TS 38.331, clause 5.3.5.3]</w:t>
      </w:r>
    </w:p>
    <w:p w14:paraId="56241CD2" w14:textId="77777777" w:rsidR="005923CE" w:rsidRPr="006F06C2" w:rsidRDefault="005923CE" w:rsidP="005923CE">
      <w:r w:rsidRPr="006F06C2">
        <w:t xml:space="preserve">The UE shall perform the following actions upon reception of the </w:t>
      </w:r>
      <w:r w:rsidRPr="006F06C2">
        <w:rPr>
          <w:i/>
        </w:rPr>
        <w:t>RRCReconfiguration</w:t>
      </w:r>
      <w:r w:rsidRPr="006F06C2">
        <w:t>:</w:t>
      </w:r>
    </w:p>
    <w:p w14:paraId="42727537" w14:textId="77777777" w:rsidR="005923CE" w:rsidRPr="006F06C2" w:rsidRDefault="005923CE" w:rsidP="005923CE">
      <w:pPr>
        <w:ind w:firstLine="284"/>
      </w:pPr>
      <w:r w:rsidRPr="006F06C2">
        <w:t>…</w:t>
      </w:r>
    </w:p>
    <w:p w14:paraId="3C07900E" w14:textId="77777777" w:rsidR="005923CE" w:rsidRPr="006F06C2" w:rsidRDefault="005923CE" w:rsidP="005923CE">
      <w:pPr>
        <w:pStyle w:val="B1"/>
        <w:snapToGrid w:val="0"/>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092E3118" w14:textId="77777777" w:rsidR="005923CE" w:rsidRPr="006F06C2" w:rsidRDefault="005923CE" w:rsidP="005923CE">
      <w:pPr>
        <w:pStyle w:val="B2"/>
        <w:snapToGrid w:val="0"/>
      </w:pPr>
      <w:r w:rsidRPr="006F06C2">
        <w:t>2&gt;</w:t>
      </w:r>
      <w:r w:rsidRPr="006F06C2">
        <w:tab/>
        <w:t>perform the measurement configuration procedure as specified in 5.5.2;</w:t>
      </w:r>
    </w:p>
    <w:p w14:paraId="4C1E2E8C" w14:textId="77777777" w:rsidR="005923CE" w:rsidRPr="006F06C2" w:rsidRDefault="005923CE" w:rsidP="005923CE">
      <w:pPr>
        <w:pStyle w:val="B3"/>
        <w:ind w:left="300" w:firstLineChars="150" w:firstLine="300"/>
        <w:rPr>
          <w:lang w:eastAsia="zh-CN"/>
        </w:rPr>
      </w:pPr>
      <w:r w:rsidRPr="006F06C2">
        <w:rPr>
          <w:lang w:eastAsia="zh-CN"/>
        </w:rPr>
        <w:t>…</w:t>
      </w:r>
    </w:p>
    <w:p w14:paraId="3CEC9FFB" w14:textId="77777777" w:rsidR="005923CE" w:rsidRPr="006F06C2" w:rsidRDefault="005923CE" w:rsidP="005923CE">
      <w:pPr>
        <w:pStyle w:val="B1"/>
        <w:rPr>
          <w:lang w:eastAsia="ko-KR"/>
        </w:rPr>
      </w:pPr>
      <w:r w:rsidRPr="006F06C2">
        <w:t>1&gt;</w:t>
      </w:r>
      <w:r w:rsidRPr="006F06C2">
        <w:tab/>
        <w:t xml:space="preserve">if the UE is configured with E-UTRA </w:t>
      </w:r>
      <w:r w:rsidRPr="006F06C2">
        <w:rPr>
          <w:i/>
        </w:rPr>
        <w:t>nr-SecondaryCellGroupConfig</w:t>
      </w:r>
      <w:r w:rsidRPr="006F06C2">
        <w:t xml:space="preserve"> (MCG is E-UTRA):</w:t>
      </w:r>
    </w:p>
    <w:p w14:paraId="5CC221F8" w14:textId="77777777" w:rsidR="005923CE" w:rsidRPr="006F06C2" w:rsidRDefault="005923CE" w:rsidP="005923CE">
      <w:pPr>
        <w:ind w:firstLineChars="300" w:firstLine="600"/>
        <w:rPr>
          <w:lang w:eastAsia="zh-CN"/>
        </w:rPr>
      </w:pPr>
      <w:r w:rsidRPr="006F06C2">
        <w:rPr>
          <w:lang w:eastAsia="zh-CN"/>
        </w:rPr>
        <w:t>…</w:t>
      </w:r>
    </w:p>
    <w:p w14:paraId="1E9E135E" w14:textId="77777777" w:rsidR="005923CE" w:rsidRPr="006F06C2" w:rsidRDefault="005923CE" w:rsidP="005923CE">
      <w:pPr>
        <w:pStyle w:val="B1"/>
        <w:rPr>
          <w:lang w:eastAsia="ko-KR"/>
        </w:rPr>
      </w:pPr>
      <w:r w:rsidRPr="006F06C2">
        <w:t>1&gt;</w:t>
      </w:r>
      <w:r w:rsidRPr="006F06C2">
        <w:tab/>
        <w:t>else:</w:t>
      </w:r>
    </w:p>
    <w:p w14:paraId="3159C2AF" w14:textId="77777777" w:rsidR="005923CE" w:rsidRPr="006F06C2" w:rsidRDefault="005923CE" w:rsidP="005923CE">
      <w:pPr>
        <w:pStyle w:val="B2"/>
        <w:rPr>
          <w:lang w:eastAsia="en-US"/>
        </w:rPr>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5B8E7CA1" w14:textId="77777777" w:rsidR="005923CE" w:rsidRPr="006F06C2" w:rsidRDefault="005923CE" w:rsidP="005923CE">
      <w:pPr>
        <w:pStyle w:val="B2"/>
        <w:snapToGrid w:val="0"/>
        <w:ind w:left="0" w:firstLine="284"/>
      </w:pPr>
      <w:r w:rsidRPr="006F06C2">
        <w:t>…</w:t>
      </w:r>
    </w:p>
    <w:p w14:paraId="04500A27" w14:textId="77777777" w:rsidR="005923CE" w:rsidRPr="006F06C2" w:rsidRDefault="005923CE" w:rsidP="005923CE">
      <w:r w:rsidRPr="006F06C2">
        <w:t>[TS 38.331, clause 5.5.2.1]</w:t>
      </w:r>
    </w:p>
    <w:p w14:paraId="0DA22F98" w14:textId="77777777" w:rsidR="005923CE" w:rsidRPr="006F06C2" w:rsidRDefault="005923CE" w:rsidP="005923CE">
      <w:pPr>
        <w:ind w:firstLine="284"/>
      </w:pPr>
      <w:r w:rsidRPr="006F06C2">
        <w:t>…</w:t>
      </w:r>
    </w:p>
    <w:p w14:paraId="2208A141" w14:textId="77777777" w:rsidR="005923CE" w:rsidRPr="006F06C2" w:rsidRDefault="005923CE" w:rsidP="005923CE">
      <w:r w:rsidRPr="006F06C2">
        <w:t>The UE shall:</w:t>
      </w:r>
    </w:p>
    <w:p w14:paraId="401EF595" w14:textId="77777777" w:rsidR="005923CE" w:rsidRPr="006F06C2" w:rsidRDefault="005923CE" w:rsidP="005923CE">
      <w:pPr>
        <w:ind w:firstLine="284"/>
      </w:pPr>
      <w:r w:rsidRPr="006F06C2">
        <w:t>…</w:t>
      </w:r>
    </w:p>
    <w:p w14:paraId="7EC02D17" w14:textId="77777777" w:rsidR="005923CE" w:rsidRPr="006F06C2" w:rsidRDefault="005923CE" w:rsidP="005923CE">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2D8ED500" w14:textId="77777777" w:rsidR="005923CE" w:rsidRPr="006F06C2" w:rsidRDefault="005923CE" w:rsidP="005923CE">
      <w:pPr>
        <w:pStyle w:val="B2"/>
        <w:snapToGrid w:val="0"/>
      </w:pPr>
      <w:r w:rsidRPr="006F06C2">
        <w:t>2&gt;</w:t>
      </w:r>
      <w:r w:rsidRPr="006F06C2">
        <w:tab/>
        <w:t>perform the measurement object addition/modification procedure as specified in 5.5.2.5;</w:t>
      </w:r>
    </w:p>
    <w:p w14:paraId="5B8E2E66" w14:textId="77777777" w:rsidR="005923CE" w:rsidRPr="006F06C2" w:rsidRDefault="005923CE" w:rsidP="005923CE">
      <w:pPr>
        <w:pStyle w:val="B2"/>
        <w:snapToGrid w:val="0"/>
        <w:ind w:left="0" w:firstLine="284"/>
      </w:pPr>
      <w:r w:rsidRPr="006F06C2">
        <w:t>…</w:t>
      </w:r>
    </w:p>
    <w:p w14:paraId="7896F13E" w14:textId="77777777" w:rsidR="005923CE" w:rsidRPr="006F06C2" w:rsidRDefault="005923CE" w:rsidP="005923CE">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51B1D0D5" w14:textId="77777777" w:rsidR="005923CE" w:rsidRPr="006F06C2" w:rsidRDefault="005923CE" w:rsidP="005923CE">
      <w:pPr>
        <w:pStyle w:val="B2"/>
        <w:snapToGrid w:val="0"/>
      </w:pPr>
      <w:r w:rsidRPr="006F06C2">
        <w:t>2&gt;</w:t>
      </w:r>
      <w:r w:rsidRPr="006F06C2">
        <w:tab/>
        <w:t>perform the reporting configuration addition/modification procedure as specified in 5.5.2.7;</w:t>
      </w:r>
    </w:p>
    <w:p w14:paraId="2DA55837" w14:textId="77777777" w:rsidR="005923CE" w:rsidRPr="006F06C2" w:rsidRDefault="005923CE" w:rsidP="005923CE">
      <w:pPr>
        <w:pStyle w:val="B1"/>
        <w:snapToGrid w:val="0"/>
      </w:pPr>
      <w:r w:rsidRPr="006F06C2">
        <w:t>…</w:t>
      </w:r>
    </w:p>
    <w:p w14:paraId="3B3611D8" w14:textId="77777777" w:rsidR="005923CE" w:rsidRPr="006F06C2" w:rsidRDefault="005923CE" w:rsidP="005923CE">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24575979" w14:textId="77777777" w:rsidR="005923CE" w:rsidRPr="006F06C2" w:rsidRDefault="005923CE" w:rsidP="005923CE">
      <w:pPr>
        <w:pStyle w:val="B2"/>
        <w:snapToGrid w:val="0"/>
      </w:pPr>
      <w:r w:rsidRPr="006F06C2">
        <w:t>2&gt;</w:t>
      </w:r>
      <w:r w:rsidRPr="006F06C2">
        <w:tab/>
        <w:t>perform the measurement identity addition/modification procedure as specified in 5.5.2.3;</w:t>
      </w:r>
    </w:p>
    <w:p w14:paraId="46102DCE" w14:textId="77777777" w:rsidR="005923CE" w:rsidRPr="006F06C2" w:rsidRDefault="005923CE" w:rsidP="005923CE">
      <w:pPr>
        <w:pStyle w:val="B2"/>
        <w:snapToGrid w:val="0"/>
        <w:ind w:left="0" w:firstLine="284"/>
      </w:pPr>
      <w:r w:rsidRPr="006F06C2">
        <w:t>…</w:t>
      </w:r>
    </w:p>
    <w:p w14:paraId="75BA102C" w14:textId="77777777" w:rsidR="005923CE" w:rsidRPr="006F06C2" w:rsidRDefault="005923CE" w:rsidP="005923CE">
      <w:r w:rsidRPr="006F06C2">
        <w:t>[TS 38.331, clause 5.5.4.1]</w:t>
      </w:r>
    </w:p>
    <w:p w14:paraId="7E0B6E1A" w14:textId="77777777" w:rsidR="005923CE" w:rsidRPr="006F06C2" w:rsidRDefault="005923CE" w:rsidP="005923CE">
      <w:r w:rsidRPr="006F06C2">
        <w:t xml:space="preserve">If </w:t>
      </w:r>
      <w:r w:rsidR="005B7149" w:rsidRPr="006F06C2">
        <w:t xml:space="preserve">AS </w:t>
      </w:r>
      <w:r w:rsidRPr="006F06C2">
        <w:t>security has been activated successfully, the UE shall:</w:t>
      </w:r>
    </w:p>
    <w:p w14:paraId="178BE10C" w14:textId="77777777" w:rsidR="005923CE" w:rsidRPr="006F06C2" w:rsidRDefault="005923CE" w:rsidP="005923CE">
      <w:pPr>
        <w:pStyle w:val="B1"/>
        <w:snapToGrid w:val="0"/>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6C4537BD" w14:textId="77777777" w:rsidR="005923CE" w:rsidRPr="006F06C2" w:rsidRDefault="005923CE" w:rsidP="005923CE">
      <w:pPr>
        <w:pStyle w:val="B2"/>
        <w:snapToGrid w:val="0"/>
      </w:pPr>
      <w:r w:rsidRPr="006F06C2">
        <w:t>2&gt;</w:t>
      </w:r>
      <w:r w:rsidRPr="006F06C2">
        <w:tab/>
        <w:t xml:space="preserve">if the corresponding </w:t>
      </w:r>
      <w:r w:rsidRPr="006F06C2">
        <w:rPr>
          <w:i/>
        </w:rPr>
        <w:t xml:space="preserve">reportConfig </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36783836" w14:textId="77777777" w:rsidR="005923CE" w:rsidRPr="006F06C2" w:rsidRDefault="005923CE" w:rsidP="005923CE">
      <w:pPr>
        <w:pStyle w:val="B3"/>
        <w:snapToGrid w:val="0"/>
      </w:pPr>
      <w:r w:rsidRPr="006F06C2">
        <w:t>3&gt;</w:t>
      </w:r>
      <w:r w:rsidRPr="006F06C2">
        <w:tab/>
        <w:t xml:space="preserve">if the corresponding </w:t>
      </w:r>
      <w:r w:rsidRPr="006F06C2">
        <w:rPr>
          <w:i/>
        </w:rPr>
        <w:t>measObject</w:t>
      </w:r>
      <w:r w:rsidRPr="006F06C2">
        <w:t xml:space="preserve"> concerns NR;</w:t>
      </w:r>
    </w:p>
    <w:p w14:paraId="3D112E7C" w14:textId="77777777" w:rsidR="005B7149" w:rsidRPr="006F06C2" w:rsidRDefault="005B7149" w:rsidP="005B7149">
      <w:pPr>
        <w:pStyle w:val="B4"/>
      </w:pPr>
      <w:r w:rsidRPr="006F06C2">
        <w:t>…</w:t>
      </w:r>
    </w:p>
    <w:p w14:paraId="57310DBB" w14:textId="77777777" w:rsidR="005B7149" w:rsidRPr="006F06C2" w:rsidRDefault="005B7149" w:rsidP="005B7149">
      <w:pPr>
        <w:pStyle w:val="B4"/>
      </w:pPr>
      <w:r w:rsidRPr="006F06C2">
        <w:t>4&gt;</w:t>
      </w:r>
      <w:r w:rsidRPr="006F06C2">
        <w:tab/>
        <w:t xml:space="preserve">for measurement events other than </w:t>
      </w:r>
      <w:r w:rsidRPr="006F06C2">
        <w:rPr>
          <w:i/>
        </w:rPr>
        <w:t>eventA1</w:t>
      </w:r>
      <w:r w:rsidRPr="006F06C2">
        <w:t xml:space="preserve"> or </w:t>
      </w:r>
      <w:r w:rsidRPr="006F06C2">
        <w:rPr>
          <w:i/>
        </w:rPr>
        <w:t>eventA2</w:t>
      </w:r>
      <w:r w:rsidRPr="006F06C2">
        <w:t>:</w:t>
      </w:r>
    </w:p>
    <w:p w14:paraId="0FE8B21A" w14:textId="77777777" w:rsidR="005B7149" w:rsidRPr="006F06C2" w:rsidRDefault="005B7149" w:rsidP="005B7149">
      <w:pPr>
        <w:pStyle w:val="B5"/>
      </w:pPr>
      <w:r w:rsidRPr="006F06C2">
        <w:t>…</w:t>
      </w:r>
    </w:p>
    <w:p w14:paraId="6D0549E3" w14:textId="77777777" w:rsidR="005B7149" w:rsidRPr="006F06C2" w:rsidRDefault="005B7149" w:rsidP="005B7149">
      <w:pPr>
        <w:pStyle w:val="B5"/>
      </w:pPr>
      <w:r w:rsidRPr="006F06C2">
        <w:t>5&gt;</w:t>
      </w:r>
      <w:r w:rsidRPr="006F06C2">
        <w:tab/>
        <w:t>else:</w:t>
      </w:r>
    </w:p>
    <w:p w14:paraId="7EF07D60" w14:textId="77777777" w:rsidR="005B7149" w:rsidRPr="006F06C2" w:rsidRDefault="005B7149" w:rsidP="005B7149">
      <w:pPr>
        <w:pStyle w:val="B6"/>
      </w:pPr>
      <w:r w:rsidRPr="006F06C2">
        <w:t>6&gt;</w:t>
      </w:r>
      <w:r w:rsidRPr="006F06C2">
        <w:tab/>
        <w:t xml:space="preserve">consider any neighbouring cell detected based on parameters in the associated </w:t>
      </w:r>
      <w:r w:rsidRPr="006F06C2">
        <w:rPr>
          <w:i/>
        </w:rPr>
        <w:t>measObjectNR</w:t>
      </w:r>
      <w:r w:rsidRPr="006F06C2">
        <w:t xml:space="preserve"> 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6B06CC13" w14:textId="77777777" w:rsidR="005B7149" w:rsidRPr="006F06C2" w:rsidRDefault="005B7149" w:rsidP="00FE57D1">
      <w:pPr>
        <w:pStyle w:val="B6"/>
      </w:pPr>
      <w:r w:rsidRPr="006F06C2">
        <w:t>…</w:t>
      </w:r>
    </w:p>
    <w:p w14:paraId="7ECFED02" w14:textId="77777777" w:rsidR="005923CE" w:rsidRPr="006F06C2" w:rsidRDefault="005923CE" w:rsidP="005923CE">
      <w:pPr>
        <w:pStyle w:val="B4"/>
      </w:pPr>
      <w:r w:rsidRPr="006F06C2">
        <w:t>4&gt;</w:t>
      </w:r>
      <w:r w:rsidRPr="006F06C2">
        <w:tab/>
        <w:t xml:space="preserve">if the </w:t>
      </w:r>
      <w:r w:rsidRPr="006F06C2">
        <w:rPr>
          <w:i/>
          <w:iCs/>
        </w:rPr>
        <w:t>eventA1</w:t>
      </w:r>
      <w:r w:rsidRPr="006F06C2">
        <w:t xml:space="preserve"> or </w:t>
      </w:r>
      <w:r w:rsidRPr="006F06C2">
        <w:rPr>
          <w:i/>
          <w:iCs/>
        </w:rPr>
        <w:t>eventA2</w:t>
      </w:r>
      <w:r w:rsidRPr="006F06C2">
        <w:t xml:space="preserve"> is configured in the corresponding </w:t>
      </w:r>
      <w:r w:rsidRPr="006F06C2">
        <w:rPr>
          <w:i/>
        </w:rPr>
        <w:t>reportConfig</w:t>
      </w:r>
      <w:r w:rsidRPr="006F06C2">
        <w:t>:</w:t>
      </w:r>
    </w:p>
    <w:p w14:paraId="09C46C87" w14:textId="77777777" w:rsidR="005923CE" w:rsidRPr="006F06C2" w:rsidRDefault="005923CE" w:rsidP="005923CE">
      <w:pPr>
        <w:pStyle w:val="B5"/>
        <w:snapToGrid w:val="0"/>
        <w:ind w:left="1134" w:firstLine="284"/>
      </w:pPr>
      <w:r w:rsidRPr="006F06C2">
        <w:t>…</w:t>
      </w:r>
    </w:p>
    <w:p w14:paraId="4F8421D4" w14:textId="77777777" w:rsidR="005923CE" w:rsidRPr="006F06C2" w:rsidRDefault="005923CE" w:rsidP="005923CE">
      <w:pPr>
        <w:pStyle w:val="B4"/>
      </w:pPr>
      <w:r w:rsidRPr="006F06C2">
        <w:t>4&gt;</w:t>
      </w:r>
      <w:r w:rsidRPr="006F06C2">
        <w:tab/>
        <w:t>else:</w:t>
      </w:r>
    </w:p>
    <w:p w14:paraId="1B1290FE" w14:textId="77777777" w:rsidR="005923CE" w:rsidRPr="006F06C2" w:rsidRDefault="005923CE" w:rsidP="005923CE">
      <w:pPr>
        <w:pStyle w:val="B5"/>
      </w:pPr>
      <w:r w:rsidRPr="006F06C2">
        <w:t>5&gt;</w:t>
      </w:r>
      <w:r w:rsidRPr="006F06C2">
        <w:tab/>
        <w:t xml:space="preserve">for events involving a serving cell associated with a </w:t>
      </w:r>
      <w:r w:rsidRPr="006F06C2">
        <w:rPr>
          <w:i/>
        </w:rPr>
        <w:t xml:space="preserve">measObjectNR </w:t>
      </w:r>
      <w:r w:rsidRPr="006F06C2">
        <w:t xml:space="preserve">and neighbours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uring cell as well;</w:t>
      </w:r>
    </w:p>
    <w:p w14:paraId="325124FC" w14:textId="77777777" w:rsidR="005923CE" w:rsidRPr="006F06C2" w:rsidRDefault="005923CE" w:rsidP="005923CE">
      <w:pPr>
        <w:pStyle w:val="B5"/>
        <w:snapToGrid w:val="0"/>
        <w:ind w:firstLine="0"/>
      </w:pPr>
      <w:r w:rsidRPr="006F06C2">
        <w:t>…</w:t>
      </w:r>
    </w:p>
    <w:p w14:paraId="6E04A0AD" w14:textId="77777777" w:rsidR="005923CE" w:rsidRPr="006F06C2" w:rsidRDefault="005923CE" w:rsidP="005923CE">
      <w:pPr>
        <w:pStyle w:val="B2"/>
        <w:snapToGrid w:val="0"/>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4294F17A" w14:textId="77777777" w:rsidR="005923CE" w:rsidRPr="006F06C2" w:rsidRDefault="005923CE" w:rsidP="005923CE">
      <w:pPr>
        <w:pStyle w:val="B3"/>
        <w:snapToGrid w:val="0"/>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6700AD0F" w14:textId="77777777" w:rsidR="005923CE" w:rsidRPr="006F06C2" w:rsidRDefault="005923CE" w:rsidP="005923CE">
      <w:pPr>
        <w:pStyle w:val="B3"/>
        <w:snapToGrid w:val="0"/>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1FFC0D31" w14:textId="77777777" w:rsidR="005923CE" w:rsidRPr="006F06C2" w:rsidRDefault="005923CE" w:rsidP="005923CE">
      <w:pPr>
        <w:pStyle w:val="B3"/>
        <w:snapToGrid w:val="0"/>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2392C421" w14:textId="77777777" w:rsidR="005923CE" w:rsidRPr="006F06C2" w:rsidRDefault="005923CE" w:rsidP="005923CE">
      <w:pPr>
        <w:pStyle w:val="B3"/>
        <w:snapToGrid w:val="0"/>
      </w:pPr>
      <w:r w:rsidRPr="006F06C2">
        <w:t>3&gt;</w:t>
      </w:r>
      <w:r w:rsidRPr="006F06C2">
        <w:tab/>
        <w:t>initiate the measurement reporting procedure, as specified in 5.5.5;</w:t>
      </w:r>
    </w:p>
    <w:p w14:paraId="507AE9B9" w14:textId="77777777" w:rsidR="005923CE" w:rsidRPr="006F06C2" w:rsidRDefault="005923CE" w:rsidP="005923CE">
      <w:pPr>
        <w:pStyle w:val="B2"/>
        <w:snapToGrid w:val="0"/>
      </w:pPr>
      <w:r w:rsidRPr="006F06C2">
        <w:t>2&gt;</w:t>
      </w:r>
      <w:r w:rsidRPr="006F06C2">
        <w:tab/>
      </w:r>
      <w:r w:rsidR="0069466E" w:rsidRPr="006F06C2">
        <w:t xml:space="preserve">else </w:t>
      </w:r>
      <w:r w:rsidRPr="006F06C2">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16653FD7" w14:textId="77777777" w:rsidR="005923CE" w:rsidRPr="006F06C2" w:rsidRDefault="005923CE" w:rsidP="005923CE">
      <w:pPr>
        <w:pStyle w:val="B3"/>
        <w:snapToGrid w:val="0"/>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454EE895" w14:textId="77777777" w:rsidR="005923CE" w:rsidRPr="006F06C2" w:rsidRDefault="005923CE" w:rsidP="005923CE">
      <w:pPr>
        <w:pStyle w:val="B3"/>
        <w:snapToGrid w:val="0"/>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7F3D6EEC" w14:textId="77777777" w:rsidR="005923CE" w:rsidRPr="006F06C2" w:rsidRDefault="005923CE" w:rsidP="005923CE">
      <w:pPr>
        <w:pStyle w:val="B3"/>
        <w:snapToGrid w:val="0"/>
      </w:pPr>
      <w:r w:rsidRPr="006F06C2">
        <w:t>3&gt;</w:t>
      </w:r>
      <w:r w:rsidRPr="006F06C2">
        <w:tab/>
        <w:t>initiate the measurement reporting procedure, as specified in 5.5.5;</w:t>
      </w:r>
    </w:p>
    <w:p w14:paraId="72D548EB" w14:textId="77777777" w:rsidR="005923CE" w:rsidRPr="006F06C2" w:rsidRDefault="005923CE" w:rsidP="005923CE">
      <w:pPr>
        <w:pStyle w:val="B2"/>
        <w:snapToGrid w:val="0"/>
      </w:pPr>
      <w:r w:rsidRPr="006F06C2">
        <w:t>2&gt;</w:t>
      </w:r>
      <w:r w:rsidRPr="006F06C2">
        <w:tab/>
      </w:r>
      <w:r w:rsidR="0069466E" w:rsidRPr="006F06C2">
        <w:t xml:space="preserve">else </w:t>
      </w:r>
      <w:r w:rsidRPr="006F06C2">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7B5B62DE" w14:textId="77777777" w:rsidR="005923CE" w:rsidRPr="006F06C2" w:rsidRDefault="005923CE" w:rsidP="005923CE">
      <w:pPr>
        <w:pStyle w:val="B3"/>
        <w:snapToGrid w:val="0"/>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7BECD675" w14:textId="77777777" w:rsidR="0069466E" w:rsidRPr="006F06C2" w:rsidRDefault="0069466E" w:rsidP="00FE57D1">
      <w:pPr>
        <w:pStyle w:val="B3"/>
      </w:pPr>
      <w:r w:rsidRPr="006F06C2">
        <w:t>…</w:t>
      </w:r>
    </w:p>
    <w:p w14:paraId="47EC316D" w14:textId="77777777" w:rsidR="005923CE" w:rsidRPr="006F06C2" w:rsidRDefault="005923CE" w:rsidP="005923CE">
      <w:pPr>
        <w:pStyle w:val="B3"/>
        <w:snapToGrid w:val="0"/>
      </w:pPr>
      <w:r w:rsidRPr="006F06C2">
        <w:t>3&gt;</w:t>
      </w:r>
      <w:r w:rsidRPr="006F06C2">
        <w:tab/>
        <w:t xml:space="preserve">if </w:t>
      </w:r>
      <w:r w:rsidRPr="006F06C2">
        <w:rPr>
          <w:i/>
          <w:iCs/>
        </w:rPr>
        <w:t>reportOnLeave</w:t>
      </w:r>
      <w:r w:rsidRPr="006F06C2">
        <w:t xml:space="preserve"> is set to </w:t>
      </w:r>
      <w:r w:rsidRPr="006F06C2">
        <w:rPr>
          <w:i/>
        </w:rPr>
        <w:t>TRUE</w:t>
      </w:r>
      <w:r w:rsidRPr="006F06C2">
        <w:t xml:space="preserve"> for the corresponding reporting configuration:</w:t>
      </w:r>
    </w:p>
    <w:p w14:paraId="4B31043B" w14:textId="77777777" w:rsidR="005923CE" w:rsidRPr="006F06C2" w:rsidRDefault="005923CE" w:rsidP="005923CE">
      <w:pPr>
        <w:pStyle w:val="B4"/>
        <w:snapToGrid w:val="0"/>
      </w:pPr>
      <w:r w:rsidRPr="006F06C2">
        <w:t>4&gt;</w:t>
      </w:r>
      <w:r w:rsidRPr="006F06C2">
        <w:tab/>
        <w:t>initiate the measurement reporting procedure, as specified in 5.5.5;</w:t>
      </w:r>
    </w:p>
    <w:p w14:paraId="327C18E9" w14:textId="77777777" w:rsidR="005923CE" w:rsidRPr="006F06C2" w:rsidRDefault="005923CE" w:rsidP="005923CE">
      <w:pPr>
        <w:pStyle w:val="B3"/>
        <w:snapToGrid w:val="0"/>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5DD47570" w14:textId="77777777" w:rsidR="005923CE" w:rsidRPr="006F06C2" w:rsidRDefault="005923CE" w:rsidP="005923CE">
      <w:pPr>
        <w:pStyle w:val="B4"/>
        <w:snapToGrid w:val="0"/>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3AAA3EE0" w14:textId="77777777" w:rsidR="005923CE" w:rsidRPr="006F06C2" w:rsidRDefault="005923CE" w:rsidP="005923CE">
      <w:pPr>
        <w:pStyle w:val="B4"/>
        <w:snapToGrid w:val="0"/>
      </w:pPr>
      <w:r w:rsidRPr="006F06C2">
        <w:t>4&gt;</w:t>
      </w:r>
      <w:r w:rsidRPr="006F06C2">
        <w:tab/>
        <w:t xml:space="preserve">stop the periodical reporting timer for this </w:t>
      </w:r>
      <w:r w:rsidRPr="006F06C2">
        <w:rPr>
          <w:i/>
        </w:rPr>
        <w:t>measId</w:t>
      </w:r>
      <w:r w:rsidRPr="006F06C2">
        <w:t>, if running;</w:t>
      </w:r>
    </w:p>
    <w:p w14:paraId="303AF483" w14:textId="77777777" w:rsidR="005923CE" w:rsidRPr="006F06C2" w:rsidRDefault="005923CE" w:rsidP="005923CE">
      <w:pPr>
        <w:pStyle w:val="B4"/>
        <w:snapToGrid w:val="0"/>
        <w:ind w:left="283" w:firstLine="284"/>
      </w:pPr>
      <w:r w:rsidRPr="006F06C2">
        <w:t>…</w:t>
      </w:r>
    </w:p>
    <w:p w14:paraId="60C316F6" w14:textId="77777777" w:rsidR="005923CE" w:rsidRPr="006F06C2" w:rsidRDefault="005923CE" w:rsidP="005923CE">
      <w:pPr>
        <w:pStyle w:val="B2"/>
        <w:snapToGrid w:val="0"/>
      </w:pPr>
      <w:r w:rsidRPr="006F06C2">
        <w:t>2&gt;</w:t>
      </w:r>
      <w:r w:rsidRPr="006F06C2">
        <w:tab/>
        <w:t xml:space="preserve">upon expiry of the periodical reporting timer for this </w:t>
      </w:r>
      <w:r w:rsidRPr="006F06C2">
        <w:rPr>
          <w:i/>
          <w:iCs/>
        </w:rPr>
        <w:t>measId</w:t>
      </w:r>
      <w:r w:rsidRPr="006F06C2">
        <w:t>:</w:t>
      </w:r>
    </w:p>
    <w:p w14:paraId="3754BF3F" w14:textId="77777777" w:rsidR="005923CE" w:rsidRPr="006F06C2" w:rsidRDefault="005923CE" w:rsidP="005923CE">
      <w:pPr>
        <w:pStyle w:val="B3"/>
        <w:snapToGrid w:val="0"/>
      </w:pPr>
      <w:r w:rsidRPr="006F06C2">
        <w:t>3&gt;</w:t>
      </w:r>
      <w:r w:rsidRPr="006F06C2">
        <w:tab/>
        <w:t>initiate the measurement reporting procedure, as specified in 5.5.5.</w:t>
      </w:r>
    </w:p>
    <w:p w14:paraId="4939B299" w14:textId="77777777" w:rsidR="005923CE" w:rsidRPr="006F06C2" w:rsidRDefault="005923CE" w:rsidP="005923CE">
      <w:pPr>
        <w:pStyle w:val="B3"/>
        <w:snapToGrid w:val="0"/>
        <w:ind w:left="283" w:firstLine="284"/>
      </w:pPr>
      <w:r w:rsidRPr="006F06C2">
        <w:t>…</w:t>
      </w:r>
    </w:p>
    <w:p w14:paraId="458561D6" w14:textId="77777777" w:rsidR="005923CE" w:rsidRPr="006F06C2" w:rsidRDefault="005923CE" w:rsidP="005923CE">
      <w:r w:rsidRPr="006F06C2">
        <w:t>[TS 38.331, clause 5.5.4.5]</w:t>
      </w:r>
    </w:p>
    <w:p w14:paraId="290728CF" w14:textId="77777777" w:rsidR="005923CE" w:rsidRPr="006F06C2" w:rsidRDefault="005923CE" w:rsidP="005923CE">
      <w:r w:rsidRPr="006F06C2">
        <w:t>The UE shall:</w:t>
      </w:r>
    </w:p>
    <w:p w14:paraId="12B54D6A" w14:textId="77777777" w:rsidR="005923CE" w:rsidRPr="006F06C2" w:rsidRDefault="005923CE" w:rsidP="005923CE">
      <w:pPr>
        <w:pStyle w:val="B1"/>
      </w:pPr>
      <w:r w:rsidRPr="006F06C2">
        <w:t>1&gt;</w:t>
      </w:r>
      <w:r w:rsidRPr="006F06C2">
        <w:tab/>
        <w:t>consider the entering condition for this event to be satisfied when condition A4-1, as specified below, is fulfilled;</w:t>
      </w:r>
    </w:p>
    <w:p w14:paraId="5067A889" w14:textId="77777777" w:rsidR="005923CE" w:rsidRPr="006F06C2" w:rsidRDefault="005923CE" w:rsidP="005923CE">
      <w:pPr>
        <w:pStyle w:val="B1"/>
      </w:pPr>
      <w:r w:rsidRPr="006F06C2">
        <w:t>1&gt;</w:t>
      </w:r>
      <w:r w:rsidRPr="006F06C2">
        <w:tab/>
        <w:t>consider the leaving condition for this event to be satisfied when condition A4-2, as specified below, is fulfilled.</w:t>
      </w:r>
    </w:p>
    <w:p w14:paraId="33B95F1F" w14:textId="77777777" w:rsidR="005923CE" w:rsidRPr="006F06C2" w:rsidRDefault="005923CE" w:rsidP="005923CE">
      <w:r w:rsidRPr="006F06C2">
        <w:rPr>
          <w:lang w:eastAsia="ko-KR"/>
        </w:rPr>
        <w:t>Inequality</w:t>
      </w:r>
      <w:r w:rsidRPr="006F06C2">
        <w:t xml:space="preserve"> A4-1 (Entering condition)</w:t>
      </w:r>
    </w:p>
    <w:p w14:paraId="6982E972" w14:textId="77777777" w:rsidR="005923CE" w:rsidRPr="006F06C2" w:rsidRDefault="005923CE" w:rsidP="005923CE">
      <w:pPr>
        <w:pStyle w:val="EQ"/>
        <w:rPr>
          <w:i/>
          <w:iCs/>
          <w:noProof w:val="0"/>
        </w:rPr>
      </w:pPr>
      <w:r w:rsidRPr="006F06C2">
        <w:rPr>
          <w:i/>
          <w:iCs/>
          <w:noProof w:val="0"/>
        </w:rPr>
        <w:t>Mn + Ofn + Ocn – Hys &gt; Thresh</w:t>
      </w:r>
    </w:p>
    <w:p w14:paraId="5E42BBAA" w14:textId="77777777" w:rsidR="005923CE" w:rsidRPr="006F06C2" w:rsidRDefault="005923CE" w:rsidP="005923CE">
      <w:r w:rsidRPr="006F06C2">
        <w:rPr>
          <w:lang w:eastAsia="ko-KR"/>
        </w:rPr>
        <w:t>Inequality</w:t>
      </w:r>
      <w:r w:rsidRPr="006F06C2">
        <w:t xml:space="preserve"> A4-2 (Leaving condition)</w:t>
      </w:r>
    </w:p>
    <w:p w14:paraId="41264F43" w14:textId="77777777" w:rsidR="005923CE" w:rsidRPr="006F06C2" w:rsidRDefault="005923CE" w:rsidP="005923CE">
      <w:pPr>
        <w:pStyle w:val="EQ"/>
        <w:rPr>
          <w:i/>
          <w:iCs/>
          <w:noProof w:val="0"/>
        </w:rPr>
      </w:pPr>
      <w:r w:rsidRPr="006F06C2">
        <w:rPr>
          <w:i/>
          <w:iCs/>
          <w:noProof w:val="0"/>
        </w:rPr>
        <w:t>Mn + Ofn + Ocn + Hys &lt; Thresh</w:t>
      </w:r>
    </w:p>
    <w:p w14:paraId="75BB8365" w14:textId="77777777" w:rsidR="005923CE" w:rsidRPr="006F06C2" w:rsidRDefault="005923CE" w:rsidP="005923CE">
      <w:r w:rsidRPr="006F06C2">
        <w:t>The variables in the formula are defined as follows:</w:t>
      </w:r>
    </w:p>
    <w:p w14:paraId="35ACB387" w14:textId="77777777" w:rsidR="005923CE" w:rsidRPr="006F06C2" w:rsidRDefault="005923CE" w:rsidP="005923CE">
      <w:pPr>
        <w:pStyle w:val="B1"/>
      </w:pPr>
      <w:r w:rsidRPr="006F06C2">
        <w:rPr>
          <w:b/>
          <w:i/>
        </w:rPr>
        <w:t xml:space="preserve">Mn </w:t>
      </w:r>
      <w:r w:rsidRPr="006F06C2">
        <w:t>is the measurement result of the neighbouring cell, not taking into account any offsets.</w:t>
      </w:r>
    </w:p>
    <w:p w14:paraId="3D700302" w14:textId="77777777" w:rsidR="005923CE" w:rsidRPr="006F06C2" w:rsidRDefault="005923CE" w:rsidP="005923CE">
      <w:pPr>
        <w:pStyle w:val="B1"/>
        <w:rPr>
          <w:i/>
        </w:rPr>
      </w:pPr>
      <w:r w:rsidRPr="006F06C2">
        <w:rPr>
          <w:b/>
          <w:i/>
        </w:rPr>
        <w:t xml:space="preserve">Ofn </w:t>
      </w:r>
      <w:r w:rsidRPr="006F06C2">
        <w:t xml:space="preserve">is the measurement object specific offset of the neighbour cell (i.e. </w:t>
      </w:r>
      <w:r w:rsidRPr="006F06C2">
        <w:rPr>
          <w:i/>
        </w:rPr>
        <w:t>offsetMO</w:t>
      </w:r>
      <w:r w:rsidRPr="006F06C2">
        <w:t xml:space="preserve"> as defined within </w:t>
      </w:r>
      <w:r w:rsidRPr="006F06C2">
        <w:rPr>
          <w:i/>
        </w:rPr>
        <w:t>measObjectNR</w:t>
      </w:r>
      <w:r w:rsidRPr="006F06C2">
        <w:t xml:space="preserve"> corresponding to the neighbour cell).</w:t>
      </w:r>
    </w:p>
    <w:p w14:paraId="0D3029B7" w14:textId="77777777" w:rsidR="005923CE" w:rsidRPr="006F06C2" w:rsidRDefault="005923CE" w:rsidP="005923CE">
      <w:pPr>
        <w:pStyle w:val="B1"/>
      </w:pPr>
      <w:r w:rsidRPr="006F06C2">
        <w:rPr>
          <w:b/>
          <w:i/>
        </w:rPr>
        <w:t xml:space="preserve">Ocn </w:t>
      </w:r>
      <w:r w:rsidRPr="006F06C2">
        <w:t xml:space="preserve">is the measurement object specific offset of the neighbour cell (i.e. </w:t>
      </w:r>
      <w:r w:rsidRPr="006F06C2">
        <w:rPr>
          <w:i/>
        </w:rPr>
        <w:t>cellIndividualOffset</w:t>
      </w:r>
      <w:r w:rsidRPr="006F06C2">
        <w:t xml:space="preserve"> as defined within </w:t>
      </w:r>
      <w:r w:rsidRPr="006F06C2">
        <w:rPr>
          <w:i/>
        </w:rPr>
        <w:t>measObjectNR</w:t>
      </w:r>
      <w:r w:rsidRPr="006F06C2">
        <w:t xml:space="preserve"> corresponding to the neighbour cell), and set to zero if not configured for the neighbour cell.</w:t>
      </w:r>
    </w:p>
    <w:p w14:paraId="0BBCF79F" w14:textId="77777777" w:rsidR="005923CE" w:rsidRPr="006F06C2" w:rsidRDefault="005923CE" w:rsidP="005923CE">
      <w:pPr>
        <w:pStyle w:val="B1"/>
      </w:pPr>
      <w:r w:rsidRPr="006F06C2">
        <w:rPr>
          <w:b/>
          <w:i/>
        </w:rPr>
        <w:t>Hys</w:t>
      </w:r>
      <w:r w:rsidRPr="006F06C2">
        <w:t xml:space="preserve"> is the hysteresis parameter for this event (i.e. </w:t>
      </w:r>
      <w:r w:rsidRPr="006F06C2">
        <w:rPr>
          <w:i/>
        </w:rPr>
        <w:t>hysteresis</w:t>
      </w:r>
      <w:r w:rsidRPr="006F06C2">
        <w:t xml:space="preserve"> as defined within</w:t>
      </w:r>
      <w:r w:rsidRPr="006F06C2">
        <w:rPr>
          <w:i/>
        </w:rPr>
        <w:t xml:space="preserve"> reportConfigNR </w:t>
      </w:r>
      <w:r w:rsidRPr="006F06C2">
        <w:t>for this event).</w:t>
      </w:r>
    </w:p>
    <w:p w14:paraId="6B7453B2" w14:textId="77777777" w:rsidR="005923CE" w:rsidRPr="006F06C2" w:rsidRDefault="005923CE" w:rsidP="005923CE">
      <w:pPr>
        <w:pStyle w:val="B1"/>
      </w:pPr>
      <w:r w:rsidRPr="006F06C2">
        <w:rPr>
          <w:b/>
          <w:i/>
        </w:rPr>
        <w:t>Thresh</w:t>
      </w:r>
      <w:r w:rsidRPr="006F06C2">
        <w:t xml:space="preserve"> is the threshold parameter for this event (i.e. </w:t>
      </w:r>
      <w:r w:rsidRPr="006F06C2">
        <w:rPr>
          <w:i/>
        </w:rPr>
        <w:t xml:space="preserve">a4-Threshold </w:t>
      </w:r>
      <w:r w:rsidRPr="006F06C2">
        <w:t>as defined within</w:t>
      </w:r>
      <w:r w:rsidRPr="006F06C2">
        <w:rPr>
          <w:i/>
        </w:rPr>
        <w:t xml:space="preserve"> reportConfigNR </w:t>
      </w:r>
      <w:r w:rsidRPr="006F06C2">
        <w:t>for this event).</w:t>
      </w:r>
    </w:p>
    <w:p w14:paraId="68BBB1B2" w14:textId="77777777" w:rsidR="005923CE" w:rsidRPr="006F06C2" w:rsidRDefault="005923CE" w:rsidP="005923CE">
      <w:pPr>
        <w:pStyle w:val="B1"/>
      </w:pPr>
      <w:r w:rsidRPr="006F06C2">
        <w:rPr>
          <w:b/>
          <w:i/>
        </w:rPr>
        <w:t xml:space="preserve">Mn </w:t>
      </w:r>
      <w:r w:rsidRPr="006F06C2">
        <w:t>is expressed in dBm</w:t>
      </w:r>
      <w:r w:rsidRPr="006F06C2">
        <w:rPr>
          <w:lang w:eastAsia="ko-KR"/>
        </w:rPr>
        <w:t xml:space="preserve"> in case of RSRP, or in dB in case of RSRQ</w:t>
      </w:r>
      <w:r w:rsidRPr="006F06C2">
        <w:t xml:space="preserve"> and RS-SINR.</w:t>
      </w:r>
    </w:p>
    <w:p w14:paraId="039CF85F" w14:textId="77777777" w:rsidR="005923CE" w:rsidRPr="006F06C2" w:rsidRDefault="005923CE" w:rsidP="005923CE">
      <w:pPr>
        <w:pStyle w:val="B1"/>
      </w:pPr>
      <w:r w:rsidRPr="006F06C2">
        <w:rPr>
          <w:b/>
          <w:i/>
        </w:rPr>
        <w:t xml:space="preserve">Ofn, Ocn, Hys </w:t>
      </w:r>
      <w:r w:rsidRPr="006F06C2">
        <w:t>are expressed in dB.</w:t>
      </w:r>
    </w:p>
    <w:p w14:paraId="37F10DE8" w14:textId="77777777" w:rsidR="005923CE" w:rsidRPr="006F06C2" w:rsidRDefault="005923CE" w:rsidP="005923CE">
      <w:pPr>
        <w:pStyle w:val="B1"/>
        <w:rPr>
          <w:lang w:eastAsia="ko-KR"/>
        </w:rPr>
      </w:pPr>
      <w:r w:rsidRPr="006F06C2">
        <w:rPr>
          <w:b/>
          <w:i/>
        </w:rPr>
        <w:t>Thres</w:t>
      </w:r>
      <w:r w:rsidRPr="006F06C2">
        <w:rPr>
          <w:b/>
          <w:i/>
          <w:lang w:eastAsia="ko-KR"/>
        </w:rPr>
        <w:t xml:space="preserve">h </w:t>
      </w:r>
      <w:r w:rsidRPr="006F06C2">
        <w:rPr>
          <w:lang w:eastAsia="ko-KR"/>
        </w:rPr>
        <w:t>is</w:t>
      </w:r>
      <w:r w:rsidRPr="006F06C2">
        <w:t xml:space="preserve"> expressed in the same unit as </w:t>
      </w:r>
      <w:r w:rsidRPr="006F06C2">
        <w:rPr>
          <w:b/>
          <w:i/>
        </w:rPr>
        <w:t>Mn</w:t>
      </w:r>
      <w:r w:rsidRPr="006F06C2">
        <w:t>.</w:t>
      </w:r>
    </w:p>
    <w:p w14:paraId="35AF5C5E" w14:textId="77777777" w:rsidR="005923CE" w:rsidRPr="006F06C2" w:rsidRDefault="005923CE" w:rsidP="005923CE">
      <w:pPr>
        <w:rPr>
          <w:lang w:eastAsia="en-US"/>
        </w:rPr>
      </w:pPr>
      <w:r w:rsidRPr="006F06C2">
        <w:t>[TS 38.331, clause 5.5.5</w:t>
      </w:r>
      <w:r w:rsidR="0069466E" w:rsidRPr="006F06C2">
        <w:t>.1</w:t>
      </w:r>
      <w:r w:rsidRPr="006F06C2">
        <w:t>]</w:t>
      </w:r>
    </w:p>
    <w:p w14:paraId="237748E2" w14:textId="77777777" w:rsidR="005923CE" w:rsidRPr="006F06C2" w:rsidRDefault="005923CE" w:rsidP="005923CE">
      <w:pPr>
        <w:pStyle w:val="TH"/>
      </w:pPr>
      <w:r w:rsidRPr="006F06C2">
        <w:rPr>
          <w:lang w:eastAsia="x-none"/>
        </w:rPr>
        <w:object w:dxaOrig="3470" w:dyaOrig="1580" w14:anchorId="08FD0607">
          <v:shape id="_x0000_i1027" type="#_x0000_t75" style="width:173.15pt;height:78.85pt" o:ole="">
            <v:imagedata r:id="rId9" o:title=""/>
          </v:shape>
          <o:OLEObject Type="Embed" ProgID="Mscgen.Chart" ShapeID="_x0000_i1027" DrawAspect="Content" ObjectID="_1726372555" r:id="rId12"/>
        </w:object>
      </w:r>
    </w:p>
    <w:p w14:paraId="3233CB90" w14:textId="77777777" w:rsidR="005923CE" w:rsidRPr="006F06C2" w:rsidRDefault="005923CE" w:rsidP="005923CE">
      <w:pPr>
        <w:pStyle w:val="TF"/>
      </w:pPr>
      <w:r w:rsidRPr="006F06C2">
        <w:t>Figure 5.5.5-1: Measurement reporting</w:t>
      </w:r>
    </w:p>
    <w:p w14:paraId="08151567" w14:textId="77777777" w:rsidR="005923CE" w:rsidRPr="006F06C2" w:rsidRDefault="005923CE" w:rsidP="005923CE"/>
    <w:p w14:paraId="2BE2CBD6" w14:textId="77777777" w:rsidR="005923CE" w:rsidRPr="006F06C2" w:rsidRDefault="005923CE" w:rsidP="005923CE">
      <w:r w:rsidRPr="006F06C2">
        <w:t xml:space="preserve">The purpose of this procedure is to transfer measurement results from the UE to the network. The UE shall initiate this procedure only after successful </w:t>
      </w:r>
      <w:r w:rsidR="0069466E" w:rsidRPr="006F06C2">
        <w:t xml:space="preserve">AS </w:t>
      </w:r>
      <w:r w:rsidRPr="006F06C2">
        <w:t>security activation.</w:t>
      </w:r>
    </w:p>
    <w:p w14:paraId="36B2AC28" w14:textId="77777777" w:rsidR="005923CE" w:rsidRPr="006F06C2" w:rsidRDefault="005923CE" w:rsidP="005923CE">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7F834515" w14:textId="77777777" w:rsidR="005923CE" w:rsidRPr="006F06C2" w:rsidRDefault="005923CE" w:rsidP="005923CE">
      <w:pPr>
        <w:pStyle w:val="B1"/>
        <w:snapToGrid w:val="0"/>
      </w:pPr>
      <w:r w:rsidRPr="006F06C2">
        <w:t>1&gt;</w:t>
      </w:r>
      <w:r w:rsidRPr="006F06C2">
        <w:tab/>
        <w:t xml:space="preserve">set the </w:t>
      </w:r>
      <w:r w:rsidRPr="006F06C2">
        <w:rPr>
          <w:i/>
        </w:rPr>
        <w:t>measId</w:t>
      </w:r>
      <w:r w:rsidRPr="006F06C2">
        <w:t xml:space="preserve"> to the measurement identity that triggered the measurement reporting;</w:t>
      </w:r>
    </w:p>
    <w:p w14:paraId="69FE2C90" w14:textId="77777777" w:rsidR="005923CE" w:rsidRPr="006F06C2" w:rsidRDefault="005923CE" w:rsidP="005923CE">
      <w:pPr>
        <w:pStyle w:val="B1"/>
        <w:snapToGrid w:val="0"/>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RSRP, RSRQ and the available SINR for each configured serving cell derived based on the </w:t>
      </w:r>
      <w:r w:rsidRPr="006F06C2">
        <w:rPr>
          <w:i/>
        </w:rPr>
        <w:t>rsType</w:t>
      </w:r>
      <w:r w:rsidRPr="006F06C2">
        <w:t xml:space="preserve"> indicated in the associated </w:t>
      </w:r>
      <w:r w:rsidRPr="006F06C2">
        <w:rPr>
          <w:i/>
        </w:rPr>
        <w:t>reportConfig</w:t>
      </w:r>
      <w:r w:rsidRPr="006F06C2">
        <w:t>;</w:t>
      </w:r>
    </w:p>
    <w:p w14:paraId="57008CEB" w14:textId="77777777" w:rsidR="005923CE" w:rsidRPr="006F06C2" w:rsidRDefault="005923CE" w:rsidP="005923CE">
      <w:pPr>
        <w:pStyle w:val="B1"/>
        <w:snapToGrid w:val="0"/>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if any, the </w:t>
      </w:r>
      <w:r w:rsidRPr="006F06C2">
        <w:rPr>
          <w:i/>
        </w:rPr>
        <w:t>servCellId</w:t>
      </w:r>
      <w:r w:rsidRPr="006F06C2">
        <w:t>;</w:t>
      </w:r>
    </w:p>
    <w:p w14:paraId="4B2AEFD5" w14:textId="77777777" w:rsidR="005923CE" w:rsidRPr="006F06C2" w:rsidRDefault="005923CE" w:rsidP="005923CE">
      <w:pPr>
        <w:pStyle w:val="B1"/>
        <w:snapToGrid w:val="0"/>
      </w:pPr>
      <w:r w:rsidRPr="006F06C2">
        <w:t>…</w:t>
      </w:r>
    </w:p>
    <w:p w14:paraId="493F9DC3" w14:textId="77777777" w:rsidR="005923CE" w:rsidRPr="006F06C2" w:rsidRDefault="005923CE" w:rsidP="005923CE">
      <w:pPr>
        <w:pStyle w:val="B1"/>
        <w:snapToGrid w:val="0"/>
      </w:pPr>
      <w:r w:rsidRPr="006F06C2">
        <w:t>1&gt;</w:t>
      </w:r>
      <w:r w:rsidRPr="006F06C2">
        <w:tab/>
        <w:t>if there is at least one applicable neighbouring cell to report:</w:t>
      </w:r>
    </w:p>
    <w:p w14:paraId="28942472" w14:textId="77777777" w:rsidR="0069466E" w:rsidRPr="006F06C2" w:rsidRDefault="0069466E" w:rsidP="0069466E">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564704C0" w14:textId="77777777" w:rsidR="0069466E" w:rsidRPr="006F06C2" w:rsidRDefault="0069466E" w:rsidP="0069466E">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7D8E23B2" w14:textId="77777777" w:rsidR="0069466E" w:rsidRPr="006F06C2" w:rsidRDefault="0069466E" w:rsidP="0069466E">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50FC5DB9" w14:textId="77777777" w:rsidR="0069466E" w:rsidRPr="006F06C2" w:rsidRDefault="0069466E" w:rsidP="0069466E">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7CA457FF" w14:textId="77777777" w:rsidR="0069466E" w:rsidRPr="006F06C2" w:rsidRDefault="0069466E" w:rsidP="0069466E">
      <w:pPr>
        <w:pStyle w:val="B4"/>
      </w:pPr>
      <w:r w:rsidRPr="006F06C2">
        <w:t>…</w:t>
      </w:r>
    </w:p>
    <w:p w14:paraId="47D0D104" w14:textId="77777777" w:rsidR="0069466E" w:rsidRPr="006F06C2" w:rsidRDefault="0069466E" w:rsidP="0069466E">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30EF5833" w14:textId="77777777" w:rsidR="0069466E" w:rsidRPr="006F06C2" w:rsidRDefault="0069466E" w:rsidP="0069466E">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69177CE2" w14:textId="77777777" w:rsidR="0069466E" w:rsidRPr="006F06C2" w:rsidRDefault="0069466E" w:rsidP="0069466E">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451EDA92" w14:textId="77777777" w:rsidR="0069466E" w:rsidRPr="006F06C2" w:rsidRDefault="0069466E" w:rsidP="0069466E">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4BB3DF2A" w14:textId="77777777" w:rsidR="0069466E" w:rsidRPr="006F06C2" w:rsidRDefault="0069466E" w:rsidP="0069466E">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4E853D14" w14:textId="77777777" w:rsidR="0069466E" w:rsidRPr="006F06C2" w:rsidRDefault="0069466E" w:rsidP="0069466E">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6884F48A" w14:textId="77777777" w:rsidR="0069466E" w:rsidRPr="006F06C2" w:rsidRDefault="0069466E" w:rsidP="00FE57D1">
      <w:pPr>
        <w:pStyle w:val="B8"/>
      </w:pPr>
      <w:r w:rsidRPr="006F06C2">
        <w:t>…</w:t>
      </w:r>
    </w:p>
    <w:p w14:paraId="4FA64EE3" w14:textId="77777777" w:rsidR="005923CE" w:rsidRPr="006F06C2" w:rsidRDefault="005923CE" w:rsidP="005923CE">
      <w:pPr>
        <w:pStyle w:val="B2"/>
        <w:snapToGrid w:val="0"/>
      </w:pPr>
      <w:r w:rsidRPr="006F06C2">
        <w:t>2&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3A2D44DD" w14:textId="77777777" w:rsidR="005923CE" w:rsidRPr="006F06C2" w:rsidRDefault="005923CE" w:rsidP="005923CE">
      <w:pPr>
        <w:pStyle w:val="B3"/>
        <w:snapToGrid w:val="0"/>
      </w:pPr>
      <w:r w:rsidRPr="006F06C2">
        <w:t>3&gt;</w:t>
      </w:r>
      <w:r w:rsidRPr="006F06C2">
        <w:tab/>
        <w:t xml:space="preserve">if the </w:t>
      </w:r>
      <w:r w:rsidRPr="006F06C2">
        <w:rPr>
          <w:i/>
        </w:rPr>
        <w:t>reportType</w:t>
      </w:r>
      <w:r w:rsidRPr="006F06C2">
        <w:t xml:space="preserve"> is set to </w:t>
      </w:r>
      <w:r w:rsidRPr="006F06C2">
        <w:rPr>
          <w:i/>
        </w:rPr>
        <w:t>eventTriggered</w:t>
      </w:r>
      <w:r w:rsidRPr="006F06C2">
        <w:t>:</w:t>
      </w:r>
    </w:p>
    <w:p w14:paraId="75B7A96C" w14:textId="77777777" w:rsidR="005923CE" w:rsidRPr="006F06C2" w:rsidRDefault="005923CE" w:rsidP="005923CE">
      <w:pPr>
        <w:pStyle w:val="B4"/>
        <w:snapToGrid w:val="0"/>
      </w:pPr>
      <w:r w:rsidRPr="006F06C2">
        <w:t>4&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21EB9DF4" w14:textId="77777777" w:rsidR="005923CE" w:rsidRPr="006F06C2" w:rsidRDefault="005923CE" w:rsidP="005923CE">
      <w:pPr>
        <w:pStyle w:val="B4"/>
        <w:snapToGrid w:val="0"/>
        <w:ind w:left="567" w:firstLine="284"/>
      </w:pPr>
      <w:r w:rsidRPr="006F06C2">
        <w:t>…</w:t>
      </w:r>
    </w:p>
    <w:p w14:paraId="67176E15" w14:textId="77777777" w:rsidR="005923CE" w:rsidRPr="006F06C2" w:rsidRDefault="005923CE" w:rsidP="005923CE">
      <w:pPr>
        <w:pStyle w:val="B3"/>
        <w:snapToGrid w:val="0"/>
      </w:pPr>
      <w:r w:rsidRPr="006F06C2">
        <w:t>3&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08E710AC" w14:textId="77777777" w:rsidR="005923CE" w:rsidRPr="006F06C2" w:rsidRDefault="005923CE" w:rsidP="005923CE">
      <w:pPr>
        <w:pStyle w:val="B3"/>
        <w:snapToGrid w:val="0"/>
      </w:pPr>
      <w:r w:rsidRPr="006F06C2">
        <w:t>3&gt;</w:t>
      </w:r>
      <w:r w:rsidRPr="006F06C2">
        <w:tab/>
        <w:t xml:space="preserve">if the </w:t>
      </w:r>
      <w:r w:rsidRPr="006F06C2">
        <w:rPr>
          <w:i/>
        </w:rPr>
        <w:t>reportType</w:t>
      </w:r>
      <w:r w:rsidRPr="006F06C2">
        <w:t xml:space="preserve"> is set to </w:t>
      </w:r>
      <w:r w:rsidRPr="006F06C2">
        <w:rPr>
          <w:i/>
        </w:rPr>
        <w:t>eventTriggered</w:t>
      </w:r>
      <w:r w:rsidRPr="006F06C2">
        <w:t>:</w:t>
      </w:r>
    </w:p>
    <w:p w14:paraId="23773F53" w14:textId="77777777" w:rsidR="005923CE" w:rsidRPr="006F06C2" w:rsidRDefault="005923CE" w:rsidP="005923CE">
      <w:pPr>
        <w:pStyle w:val="B4"/>
        <w:snapToGrid w:val="0"/>
      </w:pPr>
      <w:r w:rsidRPr="006F06C2">
        <w:t>4&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30C50668" w14:textId="77777777" w:rsidR="005923CE" w:rsidRPr="006F06C2" w:rsidRDefault="005923CE" w:rsidP="005923CE">
      <w:pPr>
        <w:pStyle w:val="B5"/>
        <w:snapToGrid w:val="0"/>
      </w:pPr>
      <w:r w:rsidRPr="006F06C2">
        <w:t>5&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1193808D" w14:textId="77777777" w:rsidR="005923CE" w:rsidRPr="006F06C2" w:rsidRDefault="005923CE" w:rsidP="005923CE">
      <w:pPr>
        <w:pStyle w:val="B6"/>
        <w:snapToGrid w:val="0"/>
      </w:pPr>
      <w:r w:rsidRPr="006F06C2">
        <w:t>6&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62B7609C" w14:textId="77777777" w:rsidR="005923CE" w:rsidRPr="006F06C2" w:rsidRDefault="005923CE" w:rsidP="005923CE">
      <w:pPr>
        <w:pStyle w:val="B7"/>
        <w:snapToGrid w:val="0"/>
      </w:pPr>
      <w:r w:rsidRPr="006F06C2">
        <w:t>7&gt;</w:t>
      </w:r>
      <w:r w:rsidRPr="006F06C2">
        <w:tab/>
        <w:t xml:space="preserve">set </w:t>
      </w:r>
      <w:r w:rsidRPr="006F06C2">
        <w:rPr>
          <w:i/>
        </w:rPr>
        <w:t>results 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order of decreasing trigger quantity, i.e. the best cell is included first:</w:t>
      </w:r>
    </w:p>
    <w:p w14:paraId="30023423" w14:textId="77777777" w:rsidR="005923CE" w:rsidRPr="006F06C2" w:rsidRDefault="005923CE" w:rsidP="005923CE">
      <w:pPr>
        <w:pStyle w:val="B8"/>
        <w:snapToGrid w:val="0"/>
        <w:ind w:left="1420" w:firstLine="284"/>
      </w:pPr>
      <w:r w:rsidRPr="006F06C2">
        <w:t>…</w:t>
      </w:r>
    </w:p>
    <w:p w14:paraId="5F96F908" w14:textId="77777777" w:rsidR="005923CE" w:rsidRPr="006F06C2" w:rsidRDefault="005923CE" w:rsidP="005923CE">
      <w:pPr>
        <w:pStyle w:val="B1"/>
        <w:snapToGrid w:val="0"/>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3DDC8B56" w14:textId="77777777" w:rsidR="005923CE" w:rsidRPr="006F06C2" w:rsidRDefault="005923CE" w:rsidP="005923CE">
      <w:pPr>
        <w:pStyle w:val="B1"/>
        <w:snapToGrid w:val="0"/>
      </w:pPr>
      <w:r w:rsidRPr="006F06C2">
        <w:t>1&gt;</w:t>
      </w:r>
      <w:r w:rsidRPr="006F06C2">
        <w:tab/>
        <w:t>stop the periodical reporting timer, if running;</w:t>
      </w:r>
    </w:p>
    <w:p w14:paraId="50DA3D81" w14:textId="77777777" w:rsidR="005923CE" w:rsidRPr="006F06C2" w:rsidRDefault="005923CE" w:rsidP="005923CE">
      <w:pPr>
        <w:pStyle w:val="B1"/>
        <w:snapToGrid w:val="0"/>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5F7660D8" w14:textId="77777777" w:rsidR="005923CE" w:rsidRPr="006F06C2" w:rsidRDefault="005923CE" w:rsidP="005923CE">
      <w:pPr>
        <w:pStyle w:val="B2"/>
        <w:snapToGrid w:val="0"/>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5B6E1649" w14:textId="77777777" w:rsidR="0069466E" w:rsidRPr="006F06C2" w:rsidRDefault="0069466E" w:rsidP="00FE57D1">
      <w:pPr>
        <w:pStyle w:val="B2"/>
      </w:pPr>
      <w:r w:rsidRPr="006F06C2">
        <w:t>…</w:t>
      </w:r>
    </w:p>
    <w:p w14:paraId="2959C3DD" w14:textId="77777777" w:rsidR="005923CE" w:rsidRPr="006F06C2" w:rsidRDefault="005923CE" w:rsidP="005923CE">
      <w:pPr>
        <w:pStyle w:val="B3"/>
        <w:snapToGrid w:val="0"/>
        <w:ind w:left="0" w:firstLine="284"/>
      </w:pPr>
      <w:r w:rsidRPr="006F06C2">
        <w:t>…</w:t>
      </w:r>
    </w:p>
    <w:p w14:paraId="73BBCADA" w14:textId="77777777" w:rsidR="005923CE" w:rsidRPr="006F06C2" w:rsidRDefault="005923CE" w:rsidP="005923CE">
      <w:pPr>
        <w:pStyle w:val="B1"/>
      </w:pPr>
      <w:r w:rsidRPr="006F06C2">
        <w:t>1&gt;</w:t>
      </w:r>
      <w:r w:rsidRPr="006F06C2">
        <w:tab/>
        <w:t>if the UE is configured with EN-DC:</w:t>
      </w:r>
    </w:p>
    <w:p w14:paraId="0661F7AC" w14:textId="77777777" w:rsidR="005923CE" w:rsidRPr="006F06C2" w:rsidRDefault="005923CE" w:rsidP="005923CE">
      <w:pPr>
        <w:pStyle w:val="B3"/>
        <w:snapToGrid w:val="0"/>
        <w:ind w:left="0" w:firstLine="284"/>
      </w:pPr>
      <w:r w:rsidRPr="006F06C2">
        <w:t>…</w:t>
      </w:r>
    </w:p>
    <w:p w14:paraId="7767394E" w14:textId="77777777" w:rsidR="005923CE" w:rsidRPr="006F06C2" w:rsidRDefault="005923CE" w:rsidP="005923CE">
      <w:pPr>
        <w:pStyle w:val="B1"/>
        <w:snapToGrid w:val="0"/>
      </w:pPr>
      <w:r w:rsidRPr="006F06C2">
        <w:t>1&gt;</w:t>
      </w:r>
      <w:r w:rsidRPr="006F06C2">
        <w:tab/>
        <w:t>else:</w:t>
      </w:r>
    </w:p>
    <w:p w14:paraId="4E0E4B8A" w14:textId="77777777" w:rsidR="005923CE" w:rsidRPr="006F06C2" w:rsidRDefault="005923CE" w:rsidP="005923CE">
      <w:pPr>
        <w:pStyle w:val="B2"/>
        <w:snapToGrid w:val="0"/>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1574BDAF" w14:textId="77777777" w:rsidR="005923CE" w:rsidRPr="006F06C2" w:rsidRDefault="00D1788F" w:rsidP="005923CE">
      <w:pPr>
        <w:pStyle w:val="H6"/>
      </w:pPr>
      <w:r w:rsidRPr="006F06C2">
        <w:t>8.1.3.1.5</w:t>
      </w:r>
      <w:r w:rsidR="005923CE" w:rsidRPr="006F06C2">
        <w:t>.3</w:t>
      </w:r>
      <w:r w:rsidR="005923CE" w:rsidRPr="006F06C2">
        <w:tab/>
        <w:t>Test description</w:t>
      </w:r>
    </w:p>
    <w:p w14:paraId="3A9DA02A" w14:textId="77777777" w:rsidR="005923CE" w:rsidRPr="006F06C2" w:rsidRDefault="00D1788F" w:rsidP="005923CE">
      <w:pPr>
        <w:pStyle w:val="H6"/>
      </w:pPr>
      <w:r w:rsidRPr="006F06C2">
        <w:t>8.1.3.1.5</w:t>
      </w:r>
      <w:r w:rsidR="005923CE" w:rsidRPr="006F06C2">
        <w:rPr>
          <w:lang w:eastAsia="zh-CN"/>
        </w:rPr>
        <w:t>.</w:t>
      </w:r>
      <w:r w:rsidR="005923CE" w:rsidRPr="006F06C2">
        <w:t>3.1</w:t>
      </w:r>
      <w:r w:rsidR="005923CE" w:rsidRPr="006F06C2">
        <w:tab/>
        <w:t>Pre-test conditions</w:t>
      </w:r>
    </w:p>
    <w:p w14:paraId="4C1650EF" w14:textId="77777777" w:rsidR="005923CE" w:rsidRPr="006F06C2" w:rsidRDefault="005923CE" w:rsidP="005923CE">
      <w:pPr>
        <w:keepNext/>
        <w:keepLines/>
        <w:spacing w:before="120"/>
        <w:ind w:left="1985" w:hanging="1985"/>
        <w:rPr>
          <w:rFonts w:ascii="Arial" w:hAnsi="Arial" w:cs="Arial"/>
        </w:rPr>
      </w:pPr>
      <w:r w:rsidRPr="006F06C2">
        <w:rPr>
          <w:rFonts w:ascii="Arial" w:hAnsi="Arial" w:cs="Arial"/>
        </w:rPr>
        <w:t>System Simulator:</w:t>
      </w:r>
    </w:p>
    <w:p w14:paraId="0F2BCD53" w14:textId="77777777" w:rsidR="005923CE" w:rsidRPr="006F06C2" w:rsidRDefault="005923CE" w:rsidP="005923CE">
      <w:pPr>
        <w:pStyle w:val="B1"/>
        <w:snapToGrid w:val="0"/>
        <w:rPr>
          <w:lang w:eastAsia="zh-CN"/>
        </w:rPr>
      </w:pPr>
      <w:r w:rsidRPr="006F06C2">
        <w:rPr>
          <w:lang w:eastAsia="zh-CN"/>
        </w:rPr>
        <w:t>-</w:t>
      </w:r>
      <w:r w:rsidRPr="006F06C2">
        <w:rPr>
          <w:lang w:eastAsia="zh-CN"/>
        </w:rPr>
        <w:tab/>
        <w:t>NR Cell 1 is the serving cell, NR Cell 2 is the intra-frequency neighbour cell of NR Cell 1.</w:t>
      </w:r>
    </w:p>
    <w:p w14:paraId="1E709D3B" w14:textId="77777777" w:rsidR="005923CE" w:rsidRPr="006F06C2" w:rsidRDefault="005923CE" w:rsidP="005923CE">
      <w:pPr>
        <w:pStyle w:val="B1"/>
        <w:snapToGrid w:val="0"/>
        <w:rPr>
          <w:lang w:eastAsia="zh-CN"/>
        </w:rPr>
      </w:pPr>
      <w:r w:rsidRPr="006F06C2">
        <w:rPr>
          <w:lang w:eastAsia="zh-CN"/>
        </w:rPr>
        <w:t>-</w:t>
      </w:r>
      <w:r w:rsidRPr="006F06C2">
        <w:rPr>
          <w:lang w:eastAsia="zh-CN"/>
        </w:rPr>
        <w:tab/>
      </w:r>
      <w:r w:rsidRPr="006F06C2">
        <w:t>System information combination NR-2 as defined in TS 38.508-1 [4] clause 4.4.3.1.2 is used in NR cells</w:t>
      </w:r>
      <w:r w:rsidRPr="006F06C2">
        <w:rPr>
          <w:lang w:eastAsia="zh-CN"/>
        </w:rPr>
        <w:t>.</w:t>
      </w:r>
    </w:p>
    <w:p w14:paraId="614C9D20" w14:textId="77777777" w:rsidR="005923CE" w:rsidRPr="006F06C2" w:rsidRDefault="005923CE" w:rsidP="005923CE">
      <w:pPr>
        <w:keepNext/>
        <w:keepLines/>
        <w:spacing w:before="120"/>
        <w:ind w:left="1985" w:hanging="1985"/>
        <w:rPr>
          <w:rFonts w:ascii="Arial" w:hAnsi="Arial" w:cs="Arial"/>
          <w:lang w:eastAsia="x-none"/>
        </w:rPr>
      </w:pPr>
      <w:r w:rsidRPr="006F06C2">
        <w:rPr>
          <w:rFonts w:ascii="Arial" w:hAnsi="Arial" w:cs="Arial"/>
          <w:lang w:eastAsia="x-none"/>
        </w:rPr>
        <w:t>UE:</w:t>
      </w:r>
    </w:p>
    <w:p w14:paraId="5334B369" w14:textId="77777777" w:rsidR="005923CE" w:rsidRPr="006F06C2" w:rsidRDefault="005923CE" w:rsidP="005923CE">
      <w:pPr>
        <w:ind w:left="568" w:hanging="284"/>
        <w:rPr>
          <w:lang w:eastAsia="en-US"/>
        </w:rPr>
      </w:pPr>
      <w:r w:rsidRPr="006F06C2">
        <w:t>-</w:t>
      </w:r>
      <w:r w:rsidRPr="006F06C2">
        <w:tab/>
        <w:t>None.</w:t>
      </w:r>
    </w:p>
    <w:p w14:paraId="27D3945E" w14:textId="77777777" w:rsidR="005923CE" w:rsidRPr="006F06C2" w:rsidRDefault="005923CE" w:rsidP="005923CE">
      <w:pPr>
        <w:keepNext/>
        <w:keepLines/>
        <w:spacing w:before="120"/>
        <w:ind w:left="1985" w:hanging="1985"/>
        <w:rPr>
          <w:rFonts w:ascii="Arial" w:hAnsi="Arial" w:cs="Arial"/>
        </w:rPr>
      </w:pPr>
      <w:r w:rsidRPr="006F06C2">
        <w:rPr>
          <w:rFonts w:ascii="Arial" w:hAnsi="Arial" w:cs="Arial"/>
        </w:rPr>
        <w:t>Preamble:</w:t>
      </w:r>
    </w:p>
    <w:p w14:paraId="7AEFB017" w14:textId="77777777" w:rsidR="005923CE" w:rsidRPr="006F06C2" w:rsidRDefault="005923CE" w:rsidP="005923CE">
      <w:pPr>
        <w:ind w:left="568" w:hanging="284"/>
        <w:rPr>
          <w:lang w:eastAsia="ko-KR"/>
        </w:rPr>
      </w:pPr>
      <w:r w:rsidRPr="006F06C2">
        <w:rPr>
          <w:lang w:eastAsia="ko-KR"/>
        </w:rPr>
        <w:t>-</w:t>
      </w:r>
      <w:r w:rsidRPr="006F06C2">
        <w:rPr>
          <w:lang w:eastAsia="ko-KR"/>
        </w:rPr>
        <w:tab/>
        <w:t>The UE is in state 3N-A as defined in TS 38.508-1 [4], subclause 4.4A.</w:t>
      </w:r>
    </w:p>
    <w:p w14:paraId="5843494E" w14:textId="77777777" w:rsidR="005923CE" w:rsidRPr="006F06C2" w:rsidRDefault="00D1788F" w:rsidP="005923CE">
      <w:pPr>
        <w:pStyle w:val="H6"/>
        <w:rPr>
          <w:lang w:eastAsia="x-none"/>
        </w:rPr>
      </w:pPr>
      <w:r w:rsidRPr="006F06C2">
        <w:t>8.1.3.1.5</w:t>
      </w:r>
      <w:r w:rsidR="005923CE" w:rsidRPr="006F06C2">
        <w:rPr>
          <w:lang w:eastAsia="zh-CN"/>
        </w:rPr>
        <w:t>.</w:t>
      </w:r>
      <w:r w:rsidR="005923CE" w:rsidRPr="006F06C2">
        <w:t>3.2</w:t>
      </w:r>
      <w:r w:rsidR="005923CE" w:rsidRPr="006F06C2">
        <w:tab/>
        <w:t>Test procedure sequence</w:t>
      </w:r>
    </w:p>
    <w:p w14:paraId="2860255B" w14:textId="77777777" w:rsidR="005923CE" w:rsidRPr="006F06C2" w:rsidRDefault="005923CE" w:rsidP="005923CE">
      <w:r w:rsidRPr="006F06C2">
        <w:t xml:space="preserve">Table </w:t>
      </w:r>
      <w:r w:rsidR="00D1788F" w:rsidRPr="006F06C2">
        <w:t>8.1.3.1.5</w:t>
      </w:r>
      <w:r w:rsidRPr="006F06C2">
        <w:t xml:space="preserve">.3.2-1 and </w:t>
      </w:r>
      <w:r w:rsidR="00D1788F" w:rsidRPr="006F06C2">
        <w:t>8.1.3.1.5</w:t>
      </w:r>
      <w:r w:rsidRPr="006F06C2">
        <w:t xml:space="preserve">.3.2-2 illustrates the downlink power levels to be applied for NR Cell 1 and NR Cell 2 at various time instants of the test execution. Row marked "T0" denotes the conditions after the preamble, while the configuration marked "T1" </w:t>
      </w:r>
      <w:r w:rsidRPr="006F06C2">
        <w:rPr>
          <w:lang w:eastAsia="zh-CN"/>
        </w:rPr>
        <w:t xml:space="preserve">and </w:t>
      </w:r>
      <w:r w:rsidRPr="006F06C2">
        <w:t xml:space="preserve">"T2", are applied at the point indicated in the Main behaviour description in Table </w:t>
      </w:r>
      <w:r w:rsidR="00D1788F" w:rsidRPr="006F06C2">
        <w:t>8.1.3.1.5</w:t>
      </w:r>
      <w:r w:rsidRPr="006F06C2">
        <w:t>.3.2-3.</w:t>
      </w:r>
    </w:p>
    <w:p w14:paraId="0B85DCBE" w14:textId="440CFE81" w:rsidR="005923CE" w:rsidRPr="006F06C2" w:rsidRDefault="005923CE" w:rsidP="005923CE">
      <w:pPr>
        <w:pStyle w:val="TH"/>
        <w:rPr>
          <w:lang w:eastAsia="zh-CN"/>
        </w:rPr>
      </w:pPr>
      <w:r w:rsidRPr="006F06C2">
        <w:t xml:space="preserve">Table </w:t>
      </w:r>
      <w:r w:rsidR="00D1788F" w:rsidRPr="006F06C2">
        <w:t>8.1.3.1.5</w:t>
      </w:r>
      <w:r w:rsidRPr="006F06C2">
        <w:t xml:space="preserve">.3.2-1: </w:t>
      </w:r>
      <w:r w:rsidR="0069466E" w:rsidRPr="006F06C2">
        <w:t>Time instances of cell power level and parameter changes</w:t>
      </w:r>
      <w:r w:rsidRPr="006F06C2">
        <w:t xml:space="preserve"> in </w:t>
      </w:r>
      <w:r w:rsidR="005F1CD1" w:rsidRPr="006F06C2">
        <w:t xml:space="preserve">conducted test environment </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3CE" w:rsidRPr="006F06C2" w14:paraId="71DBE25E" w14:textId="77777777" w:rsidTr="005923CE">
        <w:trPr>
          <w:jc w:val="center"/>
        </w:trPr>
        <w:tc>
          <w:tcPr>
            <w:tcW w:w="534" w:type="dxa"/>
            <w:tcBorders>
              <w:top w:val="single" w:sz="4" w:space="0" w:color="auto"/>
              <w:left w:val="single" w:sz="4" w:space="0" w:color="auto"/>
              <w:bottom w:val="nil"/>
              <w:right w:val="single" w:sz="4" w:space="0" w:color="auto"/>
            </w:tcBorders>
          </w:tcPr>
          <w:p w14:paraId="29721FD8" w14:textId="77777777" w:rsidR="005923CE" w:rsidRPr="006F06C2" w:rsidRDefault="005923CE">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1A3C6B80" w14:textId="77777777" w:rsidR="005923CE" w:rsidRPr="006F06C2" w:rsidRDefault="005923CE">
            <w:pPr>
              <w:pStyle w:val="TAH"/>
            </w:pPr>
            <w:r w:rsidRPr="006F06C2">
              <w:t>Parameter</w:t>
            </w:r>
          </w:p>
        </w:tc>
        <w:tc>
          <w:tcPr>
            <w:tcW w:w="851" w:type="dxa"/>
            <w:tcBorders>
              <w:top w:val="single" w:sz="4" w:space="0" w:color="auto"/>
              <w:left w:val="single" w:sz="4" w:space="0" w:color="auto"/>
              <w:bottom w:val="single" w:sz="4" w:space="0" w:color="auto"/>
              <w:right w:val="single" w:sz="4" w:space="0" w:color="auto"/>
            </w:tcBorders>
            <w:hideMark/>
          </w:tcPr>
          <w:p w14:paraId="1AF4D2A9" w14:textId="77777777" w:rsidR="005923CE" w:rsidRPr="006F06C2" w:rsidRDefault="005923CE">
            <w:pPr>
              <w:pStyle w:val="TAH"/>
            </w:pPr>
            <w:r w:rsidRPr="006F06C2">
              <w:t>Unit</w:t>
            </w:r>
          </w:p>
        </w:tc>
        <w:tc>
          <w:tcPr>
            <w:tcW w:w="850" w:type="dxa"/>
            <w:tcBorders>
              <w:top w:val="single" w:sz="4" w:space="0" w:color="auto"/>
              <w:left w:val="single" w:sz="4" w:space="0" w:color="auto"/>
              <w:bottom w:val="single" w:sz="4" w:space="0" w:color="auto"/>
              <w:right w:val="single" w:sz="4" w:space="0" w:color="auto"/>
            </w:tcBorders>
            <w:hideMark/>
          </w:tcPr>
          <w:p w14:paraId="3D4269F9" w14:textId="77777777" w:rsidR="005923CE" w:rsidRPr="006F06C2" w:rsidRDefault="005923CE">
            <w:pPr>
              <w:pStyle w:val="TAH"/>
            </w:pPr>
            <w:r w:rsidRPr="006F06C2">
              <w:t>NR Cell 1</w:t>
            </w:r>
          </w:p>
        </w:tc>
        <w:tc>
          <w:tcPr>
            <w:tcW w:w="1134" w:type="dxa"/>
            <w:tcBorders>
              <w:top w:val="single" w:sz="4" w:space="0" w:color="auto"/>
              <w:left w:val="single" w:sz="4" w:space="0" w:color="auto"/>
              <w:bottom w:val="single" w:sz="4" w:space="0" w:color="auto"/>
              <w:right w:val="single" w:sz="4" w:space="0" w:color="auto"/>
            </w:tcBorders>
            <w:hideMark/>
          </w:tcPr>
          <w:p w14:paraId="37E8415C" w14:textId="77777777" w:rsidR="005923CE" w:rsidRPr="006F06C2" w:rsidRDefault="005923CE">
            <w:pPr>
              <w:pStyle w:val="TAH"/>
            </w:pPr>
            <w:r w:rsidRPr="006F06C2">
              <w:t>NR</w:t>
            </w:r>
          </w:p>
          <w:p w14:paraId="64204055" w14:textId="77777777" w:rsidR="005923CE" w:rsidRPr="006F06C2" w:rsidRDefault="005923CE">
            <w:pPr>
              <w:pStyle w:val="TAH"/>
            </w:pPr>
            <w:r w:rsidRPr="006F06C2">
              <w:t>Cell 2</w:t>
            </w:r>
          </w:p>
        </w:tc>
        <w:tc>
          <w:tcPr>
            <w:tcW w:w="2977" w:type="dxa"/>
            <w:tcBorders>
              <w:top w:val="single" w:sz="4" w:space="0" w:color="auto"/>
              <w:left w:val="single" w:sz="4" w:space="0" w:color="auto"/>
              <w:bottom w:val="nil"/>
              <w:right w:val="single" w:sz="4" w:space="0" w:color="auto"/>
            </w:tcBorders>
            <w:hideMark/>
          </w:tcPr>
          <w:p w14:paraId="4450FBE2" w14:textId="77777777" w:rsidR="005923CE" w:rsidRPr="006F06C2" w:rsidRDefault="005923CE">
            <w:pPr>
              <w:pStyle w:val="TAH"/>
            </w:pPr>
            <w:r w:rsidRPr="006F06C2">
              <w:t>Remark</w:t>
            </w:r>
          </w:p>
        </w:tc>
      </w:tr>
      <w:tr w:rsidR="005923CE" w:rsidRPr="006F06C2" w14:paraId="61682446"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B88251D" w14:textId="77777777" w:rsidR="005923CE" w:rsidRPr="006F06C2" w:rsidRDefault="005923CE">
            <w:pPr>
              <w:pStyle w:val="TAC"/>
            </w:pPr>
            <w:r w:rsidRPr="006F06C2">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10491D7" w14:textId="77777777" w:rsidR="005923CE" w:rsidRPr="006F06C2" w:rsidRDefault="005923CE" w:rsidP="00595E65">
            <w:pPr>
              <w:pStyle w:val="TAL"/>
            </w:pPr>
            <w:r w:rsidRPr="006F06C2">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5BC9CF" w14:textId="77777777" w:rsidR="005923CE" w:rsidRPr="006F06C2" w:rsidRDefault="005923CE" w:rsidP="008E4ABD">
            <w:pPr>
              <w:pStyle w:val="TAC"/>
            </w:pPr>
            <w:r w:rsidRPr="006F06C2">
              <w:t>dBm/</w:t>
            </w:r>
          </w:p>
          <w:p w14:paraId="5759E8D5" w14:textId="77777777" w:rsidR="005923CE" w:rsidRPr="006F06C2" w:rsidRDefault="005923CE">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461D07" w14:textId="77777777" w:rsidR="005923CE" w:rsidRPr="006F06C2" w:rsidRDefault="005923CE">
            <w:pPr>
              <w:pStyle w:val="TAC"/>
            </w:pPr>
            <w:r w:rsidRPr="006F06C2">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D473BB" w14:textId="77777777" w:rsidR="005923CE" w:rsidRPr="006F06C2" w:rsidRDefault="005923CE">
            <w:pPr>
              <w:pStyle w:val="TAC"/>
              <w:rPr>
                <w:lang w:eastAsia="zh-CN"/>
              </w:rPr>
            </w:pPr>
            <w:r w:rsidRPr="006F06C2">
              <w:rPr>
                <w:lang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688CC7" w14:textId="77777777" w:rsidR="005923CE" w:rsidRPr="006F06C2" w:rsidRDefault="005923CE">
            <w:pPr>
              <w:pStyle w:val="TAC"/>
              <w:rPr>
                <w:lang w:eastAsia="x-none"/>
              </w:rPr>
            </w:pPr>
            <w:r w:rsidRPr="006F06C2">
              <w:t>Power levels are such that entry condition for event A4 (measId 1) is not satisfied:</w:t>
            </w:r>
          </w:p>
          <w:p w14:paraId="39ED587A" w14:textId="77777777" w:rsidR="005923CE" w:rsidRPr="006F06C2" w:rsidRDefault="005923CE">
            <w:pPr>
              <w:pStyle w:val="EQ"/>
              <w:spacing w:after="0"/>
              <w:jc w:val="center"/>
              <w:rPr>
                <w:rFonts w:ascii="Arial" w:hAnsi="Arial" w:cs="Arial"/>
                <w:i/>
                <w:iCs/>
                <w:noProof w:val="0"/>
                <w:sz w:val="18"/>
                <w:szCs w:val="18"/>
              </w:rPr>
            </w:pPr>
            <w:r w:rsidRPr="006F06C2">
              <w:rPr>
                <w:rFonts w:ascii="Arial" w:hAnsi="Arial" w:cs="Arial"/>
                <w:i/>
                <w:iCs/>
                <w:noProof w:val="0"/>
                <w:sz w:val="18"/>
                <w:szCs w:val="18"/>
              </w:rPr>
              <w:t xml:space="preserve">Mn + Ofn + Ocn - Hys </w:t>
            </w:r>
            <w:r w:rsidRPr="006F06C2">
              <w:rPr>
                <w:rFonts w:ascii="SimSun" w:hAnsi="SimSun" w:cs="Arial"/>
                <w:iCs/>
                <w:noProof w:val="0"/>
                <w:sz w:val="18"/>
                <w:szCs w:val="18"/>
              </w:rPr>
              <w:t>≦</w:t>
            </w:r>
            <w:r w:rsidRPr="006F06C2">
              <w:rPr>
                <w:rFonts w:ascii="Arial" w:hAnsi="Arial" w:cs="Arial"/>
                <w:i/>
                <w:iCs/>
                <w:noProof w:val="0"/>
                <w:sz w:val="18"/>
                <w:szCs w:val="18"/>
              </w:rPr>
              <w:t xml:space="preserve"> Thresh</w:t>
            </w:r>
          </w:p>
        </w:tc>
      </w:tr>
      <w:tr w:rsidR="005923CE" w:rsidRPr="006F06C2" w14:paraId="55EA26BF"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344771B" w14:textId="77777777" w:rsidR="005923CE" w:rsidRPr="006F06C2" w:rsidRDefault="005923CE">
            <w:pPr>
              <w:pStyle w:val="TAC"/>
            </w:pPr>
            <w:r w:rsidRPr="006F06C2">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49A334F" w14:textId="77777777" w:rsidR="005923CE" w:rsidRPr="006F06C2" w:rsidRDefault="005923CE" w:rsidP="00595E65">
            <w:pPr>
              <w:pStyle w:val="TAL"/>
            </w:pPr>
            <w:r w:rsidRPr="006F06C2">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AAF11C6" w14:textId="77777777" w:rsidR="005923CE" w:rsidRPr="006F06C2" w:rsidRDefault="005923CE" w:rsidP="008E4ABD">
            <w:pPr>
              <w:pStyle w:val="TAC"/>
            </w:pPr>
            <w:r w:rsidRPr="006F06C2">
              <w:t>dBm/</w:t>
            </w:r>
          </w:p>
          <w:p w14:paraId="3949BBFC" w14:textId="77777777" w:rsidR="005923CE" w:rsidRPr="006F06C2" w:rsidRDefault="005923CE">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CBD9154" w14:textId="77777777" w:rsidR="005923CE" w:rsidRPr="006F06C2" w:rsidRDefault="005923CE">
            <w:pPr>
              <w:pStyle w:val="TAC"/>
            </w:pPr>
            <w:r w:rsidRPr="006F06C2">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7D3B19" w14:textId="77777777" w:rsidR="005923CE" w:rsidRPr="006F06C2" w:rsidRDefault="005923CE">
            <w:pPr>
              <w:pStyle w:val="TAC"/>
              <w:rPr>
                <w:lang w:eastAsia="zh-CN"/>
              </w:rPr>
            </w:pPr>
            <w:r w:rsidRPr="006F06C2">
              <w:rPr>
                <w:lang w:eastAsia="zh-CN"/>
              </w:rPr>
              <w:t>-</w:t>
            </w:r>
            <w:r w:rsidR="00B140CF" w:rsidRPr="006F06C2">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2512A64" w14:textId="77777777" w:rsidR="005923CE" w:rsidRPr="006F06C2" w:rsidRDefault="005923CE">
            <w:pPr>
              <w:pStyle w:val="TAC"/>
              <w:rPr>
                <w:lang w:eastAsia="x-none"/>
              </w:rPr>
            </w:pPr>
            <w:r w:rsidRPr="006F06C2">
              <w:t>Power levels are such that entry condition for event A4 (measId 1) is satisfied:</w:t>
            </w:r>
          </w:p>
          <w:p w14:paraId="6ED3FEFD" w14:textId="77777777" w:rsidR="005923CE" w:rsidRPr="006F06C2" w:rsidRDefault="005923CE">
            <w:pPr>
              <w:pStyle w:val="TAC"/>
            </w:pPr>
            <w:r w:rsidRPr="006F06C2">
              <w:rPr>
                <w:i/>
                <w:iCs/>
              </w:rPr>
              <w:t>Mn + Ofn + Ocn – Hys &gt; Thresh</w:t>
            </w:r>
          </w:p>
        </w:tc>
      </w:tr>
      <w:tr w:rsidR="005923CE" w:rsidRPr="006F06C2" w14:paraId="786EFF01"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2DD4A87" w14:textId="77777777" w:rsidR="005923CE" w:rsidRPr="006F06C2" w:rsidRDefault="005923CE">
            <w:pPr>
              <w:pStyle w:val="TAC"/>
              <w:rPr>
                <w:lang w:eastAsia="zh-CN"/>
              </w:rPr>
            </w:pPr>
            <w:r w:rsidRPr="006F06C2">
              <w:rPr>
                <w:lang w:eastAsia="zh-CN"/>
              </w:rPr>
              <w:t>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E80C80D" w14:textId="77777777" w:rsidR="005923CE" w:rsidRPr="006F06C2" w:rsidRDefault="005923CE">
            <w:pPr>
              <w:pStyle w:val="TAL"/>
              <w:rPr>
                <w:lang w:eastAsia="x-none"/>
              </w:rPr>
            </w:pPr>
            <w:r w:rsidRPr="006F06C2">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D877E9A" w14:textId="77777777" w:rsidR="005923CE" w:rsidRPr="006F06C2" w:rsidRDefault="005923CE" w:rsidP="008E4ABD">
            <w:pPr>
              <w:pStyle w:val="TAC"/>
            </w:pPr>
            <w:r w:rsidRPr="006F06C2">
              <w:t>dBm/</w:t>
            </w:r>
          </w:p>
          <w:p w14:paraId="1210B8A8" w14:textId="77777777" w:rsidR="005923CE" w:rsidRPr="006F06C2" w:rsidRDefault="005923CE" w:rsidP="00722B36">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88CF49" w14:textId="77777777" w:rsidR="005923CE" w:rsidRPr="006F06C2" w:rsidRDefault="005923CE">
            <w:pPr>
              <w:pStyle w:val="TAC"/>
            </w:pPr>
            <w:r w:rsidRPr="006F06C2">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84FD95" w14:textId="77777777" w:rsidR="005923CE" w:rsidRPr="006F06C2" w:rsidRDefault="005923CE">
            <w:pPr>
              <w:pStyle w:val="TAC"/>
              <w:rPr>
                <w:lang w:eastAsia="zh-CN"/>
              </w:rPr>
            </w:pPr>
            <w:r w:rsidRPr="006F06C2">
              <w:rPr>
                <w:lang w:eastAsia="zh-CN"/>
              </w:rPr>
              <w:t>-</w:t>
            </w:r>
            <w:r w:rsidR="00B140CF" w:rsidRPr="006F06C2">
              <w:rPr>
                <w:lang w:eastAsia="zh-CN"/>
              </w:rPr>
              <w:t>9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123B5" w14:textId="77777777" w:rsidR="005923CE" w:rsidRPr="006F06C2" w:rsidRDefault="005923CE">
            <w:pPr>
              <w:pStyle w:val="TAC"/>
              <w:rPr>
                <w:lang w:eastAsia="x-none"/>
              </w:rPr>
            </w:pPr>
            <w:r w:rsidRPr="006F06C2">
              <w:t>Power levels are such that leaving condition for event A4 (measId 1) is satisfied:</w:t>
            </w:r>
          </w:p>
          <w:p w14:paraId="7CC3A3C7" w14:textId="77777777" w:rsidR="005923CE" w:rsidRPr="006F06C2" w:rsidRDefault="005923CE">
            <w:pPr>
              <w:pStyle w:val="TAC"/>
            </w:pPr>
            <w:r w:rsidRPr="006F06C2">
              <w:rPr>
                <w:i/>
                <w:iCs/>
              </w:rPr>
              <w:t>Mn + Ofn + Ocn + Hys &lt; Thresh</w:t>
            </w:r>
          </w:p>
        </w:tc>
      </w:tr>
    </w:tbl>
    <w:p w14:paraId="5539B0FD" w14:textId="77777777" w:rsidR="005923CE" w:rsidRPr="006F06C2" w:rsidRDefault="005923CE" w:rsidP="005923CE">
      <w:pPr>
        <w:rPr>
          <w:lang w:eastAsia="en-US"/>
        </w:rPr>
      </w:pPr>
    </w:p>
    <w:p w14:paraId="2147BBD8" w14:textId="418C7527" w:rsidR="005923CE" w:rsidRPr="006F06C2" w:rsidRDefault="005923CE" w:rsidP="005923CE">
      <w:pPr>
        <w:pStyle w:val="TH"/>
        <w:rPr>
          <w:lang w:eastAsia="zh-CN"/>
        </w:rPr>
      </w:pPr>
      <w:r w:rsidRPr="006F06C2">
        <w:t xml:space="preserve">Table </w:t>
      </w:r>
      <w:r w:rsidR="00D1788F" w:rsidRPr="006F06C2">
        <w:t>8.1.3.1.5</w:t>
      </w:r>
      <w:r w:rsidRPr="006F06C2">
        <w:t xml:space="preserve">.3.2-2: </w:t>
      </w:r>
      <w:r w:rsidR="00CB5EEF" w:rsidRPr="006F06C2">
        <w:t>Time instances of cell power level and parameter changes</w:t>
      </w:r>
      <w:r w:rsidRPr="006F06C2">
        <w:t xml:space="preserve"> in </w:t>
      </w:r>
      <w:r w:rsidR="005F1CD1" w:rsidRPr="006F06C2">
        <w:t>OTA test environment</w:t>
      </w:r>
      <w:r w:rsidR="005F1CD1" w:rsidRPr="006F06C2" w:rsidDel="00E7745F">
        <w:t xml:space="preserve"> </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3CE" w:rsidRPr="006F06C2" w14:paraId="6AD55CD8" w14:textId="77777777" w:rsidTr="005923CE">
        <w:trPr>
          <w:jc w:val="center"/>
        </w:trPr>
        <w:tc>
          <w:tcPr>
            <w:tcW w:w="534" w:type="dxa"/>
            <w:tcBorders>
              <w:top w:val="single" w:sz="4" w:space="0" w:color="auto"/>
              <w:left w:val="single" w:sz="4" w:space="0" w:color="auto"/>
              <w:bottom w:val="nil"/>
              <w:right w:val="single" w:sz="4" w:space="0" w:color="auto"/>
            </w:tcBorders>
          </w:tcPr>
          <w:p w14:paraId="57FE1074" w14:textId="77777777" w:rsidR="005923CE" w:rsidRPr="006F06C2" w:rsidRDefault="005923CE">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48CA1AD1" w14:textId="77777777" w:rsidR="005923CE" w:rsidRPr="006F06C2" w:rsidRDefault="005923CE">
            <w:pPr>
              <w:pStyle w:val="TAH"/>
            </w:pPr>
            <w:r w:rsidRPr="006F06C2">
              <w:t>Parameter</w:t>
            </w:r>
          </w:p>
        </w:tc>
        <w:tc>
          <w:tcPr>
            <w:tcW w:w="851" w:type="dxa"/>
            <w:tcBorders>
              <w:top w:val="single" w:sz="4" w:space="0" w:color="auto"/>
              <w:left w:val="single" w:sz="4" w:space="0" w:color="auto"/>
              <w:bottom w:val="single" w:sz="4" w:space="0" w:color="auto"/>
              <w:right w:val="single" w:sz="4" w:space="0" w:color="auto"/>
            </w:tcBorders>
            <w:hideMark/>
          </w:tcPr>
          <w:p w14:paraId="0C739441" w14:textId="77777777" w:rsidR="005923CE" w:rsidRPr="006F06C2" w:rsidRDefault="005923CE">
            <w:pPr>
              <w:pStyle w:val="TAH"/>
            </w:pPr>
            <w:r w:rsidRPr="006F06C2">
              <w:t>Unit</w:t>
            </w:r>
          </w:p>
        </w:tc>
        <w:tc>
          <w:tcPr>
            <w:tcW w:w="850" w:type="dxa"/>
            <w:tcBorders>
              <w:top w:val="single" w:sz="4" w:space="0" w:color="auto"/>
              <w:left w:val="single" w:sz="4" w:space="0" w:color="auto"/>
              <w:bottom w:val="single" w:sz="4" w:space="0" w:color="auto"/>
              <w:right w:val="single" w:sz="4" w:space="0" w:color="auto"/>
            </w:tcBorders>
            <w:hideMark/>
          </w:tcPr>
          <w:p w14:paraId="490B2A4D" w14:textId="77777777" w:rsidR="005923CE" w:rsidRPr="006F06C2" w:rsidRDefault="005923CE">
            <w:pPr>
              <w:pStyle w:val="TAH"/>
            </w:pPr>
            <w:r w:rsidRPr="006F06C2">
              <w:t>NR</w:t>
            </w:r>
          </w:p>
          <w:p w14:paraId="4C6297A6" w14:textId="77777777" w:rsidR="005923CE" w:rsidRPr="006F06C2" w:rsidRDefault="005923CE">
            <w:pPr>
              <w:pStyle w:val="TAH"/>
            </w:pPr>
            <w:r w:rsidRPr="006F06C2">
              <w:t>Cell 1</w:t>
            </w:r>
          </w:p>
        </w:tc>
        <w:tc>
          <w:tcPr>
            <w:tcW w:w="1134" w:type="dxa"/>
            <w:tcBorders>
              <w:top w:val="single" w:sz="4" w:space="0" w:color="auto"/>
              <w:left w:val="single" w:sz="4" w:space="0" w:color="auto"/>
              <w:bottom w:val="single" w:sz="4" w:space="0" w:color="auto"/>
              <w:right w:val="single" w:sz="4" w:space="0" w:color="auto"/>
            </w:tcBorders>
            <w:hideMark/>
          </w:tcPr>
          <w:p w14:paraId="7D60A6AC" w14:textId="77777777" w:rsidR="005923CE" w:rsidRPr="006F06C2" w:rsidRDefault="005923CE">
            <w:pPr>
              <w:pStyle w:val="TAH"/>
            </w:pPr>
            <w:r w:rsidRPr="006F06C2">
              <w:t>NR</w:t>
            </w:r>
          </w:p>
          <w:p w14:paraId="7FE71FD9" w14:textId="77777777" w:rsidR="005923CE" w:rsidRPr="006F06C2" w:rsidRDefault="005923CE">
            <w:pPr>
              <w:pStyle w:val="TAH"/>
            </w:pPr>
            <w:r w:rsidRPr="006F06C2">
              <w:t>Cell 2</w:t>
            </w:r>
          </w:p>
        </w:tc>
        <w:tc>
          <w:tcPr>
            <w:tcW w:w="2977" w:type="dxa"/>
            <w:tcBorders>
              <w:top w:val="single" w:sz="4" w:space="0" w:color="auto"/>
              <w:left w:val="single" w:sz="4" w:space="0" w:color="auto"/>
              <w:bottom w:val="nil"/>
              <w:right w:val="single" w:sz="4" w:space="0" w:color="auto"/>
            </w:tcBorders>
            <w:hideMark/>
          </w:tcPr>
          <w:p w14:paraId="60BDC257" w14:textId="77777777" w:rsidR="005923CE" w:rsidRPr="006F06C2" w:rsidRDefault="005923CE">
            <w:pPr>
              <w:pStyle w:val="TAH"/>
            </w:pPr>
            <w:r w:rsidRPr="006F06C2">
              <w:t>Remark</w:t>
            </w:r>
          </w:p>
        </w:tc>
      </w:tr>
      <w:tr w:rsidR="005923CE" w:rsidRPr="006F06C2" w14:paraId="22F70B0C"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657B120" w14:textId="77777777" w:rsidR="005923CE" w:rsidRPr="006F06C2" w:rsidRDefault="005923CE">
            <w:pPr>
              <w:pStyle w:val="TAC"/>
            </w:pPr>
            <w:r w:rsidRPr="006F06C2">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D32C668" w14:textId="77777777" w:rsidR="005923CE" w:rsidRPr="006F06C2" w:rsidRDefault="005923CE" w:rsidP="00595E65">
            <w:pPr>
              <w:pStyle w:val="TAL"/>
            </w:pPr>
            <w:r w:rsidRPr="006F06C2">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F25CF2" w14:textId="77777777" w:rsidR="005923CE" w:rsidRPr="006F06C2" w:rsidRDefault="005923CE" w:rsidP="00595E65">
            <w:pPr>
              <w:pStyle w:val="TAC"/>
            </w:pPr>
            <w:r w:rsidRPr="006F06C2">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E48F98" w14:textId="77777777" w:rsidR="005923CE" w:rsidRPr="006F06C2" w:rsidRDefault="005923CE">
            <w:pPr>
              <w:pStyle w:val="TAC"/>
            </w:pPr>
            <w:r w:rsidRPr="006F06C2">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65B8B3" w14:textId="77777777" w:rsidR="005923CE" w:rsidRPr="006F06C2" w:rsidRDefault="005923CE">
            <w:pPr>
              <w:pStyle w:val="TAC"/>
              <w:rPr>
                <w:lang w:eastAsia="zh-CN"/>
              </w:rPr>
            </w:pPr>
            <w:r w:rsidRPr="006F06C2">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6B75E2" w14:textId="77777777" w:rsidR="005923CE" w:rsidRPr="006F06C2" w:rsidRDefault="005923CE">
            <w:pPr>
              <w:pStyle w:val="TAC"/>
              <w:rPr>
                <w:lang w:eastAsia="x-none"/>
              </w:rPr>
            </w:pPr>
            <w:r w:rsidRPr="006F06C2">
              <w:t>Power levels are such that entry condition for event A4 (measId 1) is not satisfied:</w:t>
            </w:r>
          </w:p>
          <w:p w14:paraId="28962430" w14:textId="77777777" w:rsidR="005923CE" w:rsidRPr="006F06C2" w:rsidRDefault="005923CE">
            <w:pPr>
              <w:pStyle w:val="TAC"/>
            </w:pPr>
            <w:r w:rsidRPr="006F06C2">
              <w:rPr>
                <w:rFonts w:cs="Arial"/>
                <w:i/>
                <w:iCs/>
                <w:szCs w:val="18"/>
              </w:rPr>
              <w:t xml:space="preserve">Mn + Ofn + Ocn - Hys </w:t>
            </w:r>
            <w:r w:rsidRPr="006F06C2">
              <w:rPr>
                <w:rFonts w:ascii="SimSun" w:hAnsi="SimSun" w:cs="Arial"/>
                <w:iCs/>
                <w:szCs w:val="18"/>
              </w:rPr>
              <w:t>≦</w:t>
            </w:r>
            <w:r w:rsidRPr="006F06C2">
              <w:rPr>
                <w:rFonts w:cs="Arial"/>
                <w:i/>
                <w:iCs/>
                <w:szCs w:val="18"/>
              </w:rPr>
              <w:t xml:space="preserve"> Thresh</w:t>
            </w:r>
          </w:p>
        </w:tc>
      </w:tr>
      <w:tr w:rsidR="005923CE" w:rsidRPr="006F06C2" w14:paraId="7CF43D91"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A6F9B61" w14:textId="77777777" w:rsidR="005923CE" w:rsidRPr="006F06C2" w:rsidRDefault="005923CE">
            <w:pPr>
              <w:pStyle w:val="TAC"/>
            </w:pPr>
            <w:r w:rsidRPr="006F06C2">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6A8D825" w14:textId="77777777" w:rsidR="005923CE" w:rsidRPr="006F06C2" w:rsidRDefault="005923CE" w:rsidP="00595E65">
            <w:pPr>
              <w:pStyle w:val="TAL"/>
            </w:pPr>
            <w:r w:rsidRPr="006F06C2">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78B951" w14:textId="77777777" w:rsidR="005923CE" w:rsidRPr="006F06C2" w:rsidRDefault="005923CE" w:rsidP="00595E65">
            <w:pPr>
              <w:pStyle w:val="TAC"/>
            </w:pPr>
            <w:r w:rsidRPr="006F06C2">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6A22E7" w14:textId="77777777" w:rsidR="005923CE" w:rsidRPr="006F06C2" w:rsidRDefault="005923CE">
            <w:pPr>
              <w:pStyle w:val="TAC"/>
            </w:pPr>
            <w:r w:rsidRPr="006F06C2">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C9E6E4" w14:textId="77777777" w:rsidR="005923CE" w:rsidRPr="006F06C2" w:rsidRDefault="005923CE">
            <w:pPr>
              <w:pStyle w:val="TAC"/>
              <w:rPr>
                <w:lang w:eastAsia="zh-CN"/>
              </w:rPr>
            </w:pPr>
            <w:r w:rsidRPr="006F06C2">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AB6CAD" w14:textId="77777777" w:rsidR="005923CE" w:rsidRPr="006F06C2" w:rsidRDefault="005923CE">
            <w:pPr>
              <w:pStyle w:val="TAC"/>
              <w:rPr>
                <w:lang w:eastAsia="x-none"/>
              </w:rPr>
            </w:pPr>
            <w:r w:rsidRPr="006F06C2">
              <w:t>Power levels are such that entry condition for event A4 (measId 1) is satisfied:</w:t>
            </w:r>
          </w:p>
          <w:p w14:paraId="59751D5C" w14:textId="77777777" w:rsidR="005923CE" w:rsidRPr="006F06C2" w:rsidRDefault="005923CE">
            <w:pPr>
              <w:pStyle w:val="TAC"/>
            </w:pPr>
            <w:r w:rsidRPr="006F06C2">
              <w:rPr>
                <w:i/>
                <w:iCs/>
              </w:rPr>
              <w:t>Mn + Ofn + Ocn – Hys &gt; Thresh</w:t>
            </w:r>
          </w:p>
        </w:tc>
      </w:tr>
      <w:tr w:rsidR="005923CE" w:rsidRPr="006F06C2" w14:paraId="00263E05"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0EADA23" w14:textId="77777777" w:rsidR="005923CE" w:rsidRPr="006F06C2" w:rsidRDefault="005923CE">
            <w:pPr>
              <w:pStyle w:val="TAC"/>
              <w:rPr>
                <w:lang w:eastAsia="zh-CN"/>
              </w:rPr>
            </w:pPr>
            <w:r w:rsidRPr="006F06C2">
              <w:rPr>
                <w:lang w:eastAsia="zh-CN"/>
              </w:rPr>
              <w:t>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CBF514D" w14:textId="77777777" w:rsidR="005923CE" w:rsidRPr="006F06C2" w:rsidRDefault="005923CE" w:rsidP="008E4ABD">
            <w:pPr>
              <w:pStyle w:val="TAL"/>
              <w:rPr>
                <w:lang w:eastAsia="x-none"/>
              </w:rPr>
            </w:pPr>
            <w:r w:rsidRPr="006F06C2">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9EAF9F" w14:textId="77777777" w:rsidR="005923CE" w:rsidRPr="006F06C2" w:rsidRDefault="005923CE" w:rsidP="008E4ABD">
            <w:pPr>
              <w:pStyle w:val="TAC"/>
            </w:pPr>
            <w:r w:rsidRPr="006F06C2">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C42687" w14:textId="77777777" w:rsidR="005923CE" w:rsidRPr="006F06C2" w:rsidRDefault="005923CE">
            <w:pPr>
              <w:pStyle w:val="TAC"/>
            </w:pPr>
            <w:r w:rsidRPr="006F06C2">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06D29F" w14:textId="77777777" w:rsidR="005923CE" w:rsidRPr="006F06C2" w:rsidRDefault="005923CE">
            <w:pPr>
              <w:pStyle w:val="TAC"/>
            </w:pPr>
            <w:r w:rsidRPr="006F06C2">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CB05D6" w14:textId="77777777" w:rsidR="005923CE" w:rsidRPr="006F06C2" w:rsidRDefault="005923CE">
            <w:pPr>
              <w:pStyle w:val="TAC"/>
            </w:pPr>
            <w:r w:rsidRPr="006F06C2">
              <w:t>Power levels are such that leaving condition for event A4 (measId 1) is satisfied:</w:t>
            </w:r>
          </w:p>
          <w:p w14:paraId="53ABC80B" w14:textId="77777777" w:rsidR="005923CE" w:rsidRPr="006F06C2" w:rsidRDefault="005923CE">
            <w:pPr>
              <w:pStyle w:val="TAC"/>
            </w:pPr>
            <w:r w:rsidRPr="006F06C2">
              <w:rPr>
                <w:i/>
                <w:iCs/>
              </w:rPr>
              <w:t>Mn + Ofn + Ocn + Hys &lt; Thresh</w:t>
            </w:r>
          </w:p>
        </w:tc>
      </w:tr>
    </w:tbl>
    <w:p w14:paraId="5625E822" w14:textId="77777777" w:rsidR="005923CE" w:rsidRPr="006F06C2" w:rsidRDefault="005923CE" w:rsidP="005923CE">
      <w:pPr>
        <w:rPr>
          <w:lang w:eastAsia="en-US"/>
        </w:rPr>
      </w:pPr>
    </w:p>
    <w:p w14:paraId="0747418A" w14:textId="77777777" w:rsidR="005923CE" w:rsidRPr="006F06C2" w:rsidRDefault="005923CE" w:rsidP="005923CE">
      <w:pPr>
        <w:pStyle w:val="TH"/>
        <w:spacing w:before="0"/>
      </w:pPr>
      <w:r w:rsidRPr="006F06C2">
        <w:t xml:space="preserve">Table </w:t>
      </w:r>
      <w:r w:rsidR="00D1788F" w:rsidRPr="006F06C2">
        <w:t>8.1.3.1.5</w:t>
      </w:r>
      <w:r w:rsidRPr="006F06C2">
        <w:t>.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gridCol w:w="6"/>
      </w:tblGrid>
      <w:tr w:rsidR="005923CE" w:rsidRPr="006F06C2" w14:paraId="73284434" w14:textId="77777777" w:rsidTr="00CB5EEF">
        <w:trPr>
          <w:gridAfter w:val="1"/>
          <w:wAfter w:w="6" w:type="dxa"/>
        </w:trPr>
        <w:tc>
          <w:tcPr>
            <w:tcW w:w="533" w:type="dxa"/>
            <w:tcBorders>
              <w:top w:val="single" w:sz="4" w:space="0" w:color="auto"/>
              <w:left w:val="single" w:sz="4" w:space="0" w:color="auto"/>
              <w:bottom w:val="nil"/>
              <w:right w:val="single" w:sz="4" w:space="0" w:color="auto"/>
            </w:tcBorders>
            <w:hideMark/>
          </w:tcPr>
          <w:p w14:paraId="53A9FD2F" w14:textId="77777777" w:rsidR="005923CE" w:rsidRPr="006F06C2" w:rsidRDefault="005923CE">
            <w:pPr>
              <w:pStyle w:val="TAH"/>
              <w:snapToGrid w:val="0"/>
            </w:pPr>
            <w:r w:rsidRPr="006F06C2">
              <w:t>St</w:t>
            </w:r>
          </w:p>
        </w:tc>
        <w:tc>
          <w:tcPr>
            <w:tcW w:w="4107" w:type="dxa"/>
            <w:tcBorders>
              <w:top w:val="single" w:sz="4" w:space="0" w:color="auto"/>
              <w:left w:val="single" w:sz="4" w:space="0" w:color="auto"/>
              <w:bottom w:val="nil"/>
              <w:right w:val="single" w:sz="4" w:space="0" w:color="auto"/>
            </w:tcBorders>
            <w:hideMark/>
          </w:tcPr>
          <w:p w14:paraId="3B62DACD" w14:textId="77777777" w:rsidR="005923CE" w:rsidRPr="006F06C2" w:rsidRDefault="005923CE">
            <w:pPr>
              <w:pStyle w:val="TAH"/>
              <w:snapToGrid w:val="0"/>
            </w:pPr>
            <w:r w:rsidRPr="006F06C2">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5A70C56F" w14:textId="77777777" w:rsidR="005923CE" w:rsidRPr="006F06C2" w:rsidRDefault="005923CE">
            <w:pPr>
              <w:pStyle w:val="TAH"/>
              <w:snapToGrid w:val="0"/>
            </w:pPr>
            <w:r w:rsidRPr="006F06C2">
              <w:t>Message Sequence</w:t>
            </w:r>
          </w:p>
        </w:tc>
        <w:tc>
          <w:tcPr>
            <w:tcW w:w="567" w:type="dxa"/>
            <w:tcBorders>
              <w:top w:val="single" w:sz="4" w:space="0" w:color="auto"/>
              <w:left w:val="single" w:sz="4" w:space="0" w:color="auto"/>
              <w:bottom w:val="nil"/>
              <w:right w:val="single" w:sz="4" w:space="0" w:color="auto"/>
            </w:tcBorders>
            <w:hideMark/>
          </w:tcPr>
          <w:p w14:paraId="335320CC" w14:textId="77777777" w:rsidR="005923CE" w:rsidRPr="006F06C2" w:rsidRDefault="005923CE">
            <w:pPr>
              <w:pStyle w:val="TAH"/>
              <w:snapToGrid w:val="0"/>
            </w:pPr>
            <w:r w:rsidRPr="006F06C2">
              <w:t>TP</w:t>
            </w:r>
          </w:p>
        </w:tc>
        <w:tc>
          <w:tcPr>
            <w:tcW w:w="850" w:type="dxa"/>
            <w:tcBorders>
              <w:top w:val="single" w:sz="4" w:space="0" w:color="auto"/>
              <w:left w:val="single" w:sz="4" w:space="0" w:color="auto"/>
              <w:bottom w:val="nil"/>
              <w:right w:val="single" w:sz="4" w:space="0" w:color="auto"/>
            </w:tcBorders>
            <w:hideMark/>
          </w:tcPr>
          <w:p w14:paraId="171DF40D" w14:textId="77777777" w:rsidR="005923CE" w:rsidRPr="006F06C2" w:rsidRDefault="005923CE">
            <w:pPr>
              <w:pStyle w:val="TAH"/>
              <w:snapToGrid w:val="0"/>
            </w:pPr>
            <w:r w:rsidRPr="006F06C2">
              <w:t>Verdict</w:t>
            </w:r>
          </w:p>
        </w:tc>
      </w:tr>
      <w:tr w:rsidR="005923CE" w:rsidRPr="006F06C2" w14:paraId="222B53ED" w14:textId="77777777" w:rsidTr="00CB5EEF">
        <w:trPr>
          <w:gridAfter w:val="1"/>
          <w:wAfter w:w="6" w:type="dxa"/>
        </w:trPr>
        <w:tc>
          <w:tcPr>
            <w:tcW w:w="533" w:type="dxa"/>
            <w:tcBorders>
              <w:top w:val="nil"/>
              <w:left w:val="single" w:sz="4" w:space="0" w:color="auto"/>
              <w:bottom w:val="single" w:sz="4" w:space="0" w:color="auto"/>
              <w:right w:val="single" w:sz="4" w:space="0" w:color="auto"/>
            </w:tcBorders>
          </w:tcPr>
          <w:p w14:paraId="6ACD628B" w14:textId="77777777" w:rsidR="005923CE" w:rsidRPr="006F06C2" w:rsidRDefault="005923CE">
            <w:pPr>
              <w:pStyle w:val="TAH"/>
              <w:snapToGrid w:val="0"/>
            </w:pPr>
          </w:p>
        </w:tc>
        <w:tc>
          <w:tcPr>
            <w:tcW w:w="4107" w:type="dxa"/>
            <w:tcBorders>
              <w:top w:val="nil"/>
              <w:left w:val="single" w:sz="4" w:space="0" w:color="auto"/>
              <w:bottom w:val="single" w:sz="4" w:space="0" w:color="auto"/>
              <w:right w:val="single" w:sz="4" w:space="0" w:color="auto"/>
            </w:tcBorders>
          </w:tcPr>
          <w:p w14:paraId="644A5ED0" w14:textId="77777777" w:rsidR="005923CE" w:rsidRPr="006F06C2" w:rsidRDefault="005923CE">
            <w:pPr>
              <w:pStyle w:val="TAH"/>
              <w:snapToGrid w:val="0"/>
            </w:pPr>
          </w:p>
        </w:tc>
        <w:tc>
          <w:tcPr>
            <w:tcW w:w="709" w:type="dxa"/>
            <w:tcBorders>
              <w:top w:val="nil"/>
              <w:left w:val="single" w:sz="4" w:space="0" w:color="auto"/>
              <w:bottom w:val="single" w:sz="4" w:space="0" w:color="auto"/>
              <w:right w:val="single" w:sz="4" w:space="0" w:color="auto"/>
            </w:tcBorders>
            <w:hideMark/>
          </w:tcPr>
          <w:p w14:paraId="14243632" w14:textId="77777777" w:rsidR="005923CE" w:rsidRPr="006F06C2" w:rsidRDefault="005923CE">
            <w:pPr>
              <w:pStyle w:val="TAH"/>
              <w:snapToGrid w:val="0"/>
            </w:pPr>
            <w:r w:rsidRPr="006F06C2">
              <w:t>U - S</w:t>
            </w:r>
          </w:p>
        </w:tc>
        <w:tc>
          <w:tcPr>
            <w:tcW w:w="2834" w:type="dxa"/>
            <w:tcBorders>
              <w:top w:val="nil"/>
              <w:left w:val="single" w:sz="4" w:space="0" w:color="auto"/>
              <w:bottom w:val="single" w:sz="4" w:space="0" w:color="auto"/>
              <w:right w:val="single" w:sz="4" w:space="0" w:color="auto"/>
            </w:tcBorders>
            <w:hideMark/>
          </w:tcPr>
          <w:p w14:paraId="4C3FCD77" w14:textId="77777777" w:rsidR="005923CE" w:rsidRPr="006F06C2" w:rsidRDefault="005923CE">
            <w:pPr>
              <w:pStyle w:val="TAH"/>
              <w:snapToGrid w:val="0"/>
            </w:pPr>
            <w:r w:rsidRPr="006F06C2">
              <w:t>Message</w:t>
            </w:r>
          </w:p>
        </w:tc>
        <w:tc>
          <w:tcPr>
            <w:tcW w:w="567" w:type="dxa"/>
            <w:tcBorders>
              <w:top w:val="nil"/>
              <w:left w:val="single" w:sz="4" w:space="0" w:color="auto"/>
              <w:bottom w:val="single" w:sz="4" w:space="0" w:color="auto"/>
              <w:right w:val="single" w:sz="4" w:space="0" w:color="auto"/>
            </w:tcBorders>
          </w:tcPr>
          <w:p w14:paraId="46BA3C00" w14:textId="77777777" w:rsidR="005923CE" w:rsidRPr="006F06C2" w:rsidRDefault="005923CE">
            <w:pPr>
              <w:pStyle w:val="TAH"/>
              <w:snapToGrid w:val="0"/>
            </w:pPr>
          </w:p>
        </w:tc>
        <w:tc>
          <w:tcPr>
            <w:tcW w:w="850" w:type="dxa"/>
            <w:tcBorders>
              <w:top w:val="nil"/>
              <w:left w:val="single" w:sz="4" w:space="0" w:color="auto"/>
              <w:bottom w:val="single" w:sz="4" w:space="0" w:color="auto"/>
              <w:right w:val="single" w:sz="4" w:space="0" w:color="auto"/>
            </w:tcBorders>
          </w:tcPr>
          <w:p w14:paraId="719CA9CF" w14:textId="77777777" w:rsidR="005923CE" w:rsidRPr="006F06C2" w:rsidRDefault="005923CE">
            <w:pPr>
              <w:pStyle w:val="TAH"/>
              <w:snapToGrid w:val="0"/>
            </w:pPr>
          </w:p>
        </w:tc>
      </w:tr>
      <w:tr w:rsidR="005923CE" w:rsidRPr="006F06C2" w14:paraId="51CD7AD1"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33F69F6" w14:textId="77777777" w:rsidR="005923CE" w:rsidRPr="006F06C2" w:rsidRDefault="005923CE">
            <w:pPr>
              <w:pStyle w:val="TAC"/>
              <w:snapToGrid w:val="0"/>
            </w:pPr>
            <w:r w:rsidRPr="006F06C2">
              <w:t>1</w:t>
            </w:r>
          </w:p>
        </w:tc>
        <w:tc>
          <w:tcPr>
            <w:tcW w:w="4107" w:type="dxa"/>
            <w:tcBorders>
              <w:top w:val="single" w:sz="4" w:space="0" w:color="auto"/>
              <w:left w:val="single" w:sz="4" w:space="0" w:color="auto"/>
              <w:bottom w:val="single" w:sz="4" w:space="0" w:color="auto"/>
              <w:right w:val="single" w:sz="4" w:space="0" w:color="auto"/>
            </w:tcBorders>
            <w:hideMark/>
          </w:tcPr>
          <w:p w14:paraId="62D0EB6A" w14:textId="77777777" w:rsidR="005923CE" w:rsidRPr="006F06C2" w:rsidRDefault="005923CE">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NR measurement and reporting for intra-frequency event A4 (</w:t>
            </w:r>
            <w:r w:rsidRPr="006F06C2">
              <w:rPr>
                <w:i/>
              </w:rPr>
              <w:t>measId</w:t>
            </w:r>
            <w:r w:rsidRPr="006F06C2">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03E434D4" w14:textId="77777777" w:rsidR="005923CE" w:rsidRPr="006F06C2" w:rsidRDefault="005923CE">
            <w:pPr>
              <w:pStyle w:val="TAC"/>
              <w:snapToGrid w:val="0"/>
            </w:pPr>
            <w:r w:rsidRPr="006F06C2">
              <w:t>&lt;--</w:t>
            </w:r>
          </w:p>
        </w:tc>
        <w:tc>
          <w:tcPr>
            <w:tcW w:w="2834" w:type="dxa"/>
            <w:tcBorders>
              <w:top w:val="single" w:sz="4" w:space="0" w:color="auto"/>
              <w:left w:val="single" w:sz="4" w:space="0" w:color="auto"/>
              <w:bottom w:val="single" w:sz="4" w:space="0" w:color="auto"/>
              <w:right w:val="single" w:sz="4" w:space="0" w:color="auto"/>
            </w:tcBorders>
            <w:hideMark/>
          </w:tcPr>
          <w:p w14:paraId="64CB4B08" w14:textId="77777777" w:rsidR="005923CE" w:rsidRPr="006F06C2" w:rsidRDefault="005923CE">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660A5D94" w14:textId="77777777" w:rsidR="005923CE" w:rsidRPr="006F06C2" w:rsidRDefault="005923CE">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36B4D148" w14:textId="77777777" w:rsidR="005923CE" w:rsidRPr="006F06C2" w:rsidRDefault="005923CE">
            <w:pPr>
              <w:pStyle w:val="TAC"/>
              <w:snapToGrid w:val="0"/>
            </w:pPr>
            <w:r w:rsidRPr="006F06C2">
              <w:t>-</w:t>
            </w:r>
          </w:p>
        </w:tc>
      </w:tr>
      <w:tr w:rsidR="005923CE" w:rsidRPr="006F06C2" w14:paraId="0BF191D4"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52ED7E97" w14:textId="77777777" w:rsidR="005923CE" w:rsidRPr="006F06C2" w:rsidRDefault="005923CE">
            <w:pPr>
              <w:pStyle w:val="TAC"/>
              <w:snapToGrid w:val="0"/>
            </w:pPr>
            <w:r w:rsidRPr="006F06C2">
              <w:t>2</w:t>
            </w:r>
          </w:p>
        </w:tc>
        <w:tc>
          <w:tcPr>
            <w:tcW w:w="4107" w:type="dxa"/>
            <w:tcBorders>
              <w:top w:val="single" w:sz="4" w:space="0" w:color="auto"/>
              <w:left w:val="single" w:sz="4" w:space="0" w:color="auto"/>
              <w:bottom w:val="single" w:sz="4" w:space="0" w:color="auto"/>
              <w:right w:val="single" w:sz="4" w:space="0" w:color="auto"/>
            </w:tcBorders>
            <w:hideMark/>
          </w:tcPr>
          <w:p w14:paraId="7C1E3873" w14:textId="77777777" w:rsidR="005923CE" w:rsidRPr="006F06C2" w:rsidRDefault="005923CE">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Borders>
              <w:top w:val="single" w:sz="4" w:space="0" w:color="auto"/>
              <w:left w:val="single" w:sz="4" w:space="0" w:color="auto"/>
              <w:bottom w:val="single" w:sz="4" w:space="0" w:color="auto"/>
              <w:right w:val="single" w:sz="4" w:space="0" w:color="auto"/>
            </w:tcBorders>
            <w:hideMark/>
          </w:tcPr>
          <w:p w14:paraId="2E688C90" w14:textId="77777777" w:rsidR="005923CE" w:rsidRPr="006F06C2" w:rsidRDefault="005923CE">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hideMark/>
          </w:tcPr>
          <w:p w14:paraId="7BE542A8" w14:textId="77777777" w:rsidR="005923CE" w:rsidRPr="006F06C2" w:rsidRDefault="005923CE">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53B18C6" w14:textId="77777777" w:rsidR="005923CE" w:rsidRPr="006F06C2" w:rsidRDefault="005923CE">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7323394" w14:textId="77777777" w:rsidR="005923CE" w:rsidRPr="006F06C2" w:rsidRDefault="005923CE">
            <w:pPr>
              <w:pStyle w:val="TAC"/>
              <w:snapToGrid w:val="0"/>
            </w:pPr>
            <w:r w:rsidRPr="006F06C2">
              <w:t>-</w:t>
            </w:r>
          </w:p>
        </w:tc>
      </w:tr>
      <w:tr w:rsidR="005923CE" w:rsidRPr="006F06C2" w14:paraId="1F311105"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4D743C6B" w14:textId="77777777" w:rsidR="005923CE" w:rsidRPr="006F06C2" w:rsidRDefault="005923CE">
            <w:pPr>
              <w:pStyle w:val="TAC"/>
              <w:snapToGrid w:val="0"/>
            </w:pPr>
            <w:r w:rsidRPr="006F06C2">
              <w:t>3</w:t>
            </w:r>
          </w:p>
        </w:tc>
        <w:tc>
          <w:tcPr>
            <w:tcW w:w="4107" w:type="dxa"/>
            <w:tcBorders>
              <w:top w:val="single" w:sz="4" w:space="0" w:color="auto"/>
              <w:left w:val="single" w:sz="4" w:space="0" w:color="auto"/>
              <w:bottom w:val="single" w:sz="4" w:space="0" w:color="auto"/>
              <w:right w:val="single" w:sz="4" w:space="0" w:color="auto"/>
            </w:tcBorders>
            <w:hideMark/>
          </w:tcPr>
          <w:p w14:paraId="7F3EBCDE" w14:textId="77777777" w:rsidR="005923CE" w:rsidRPr="006F06C2" w:rsidRDefault="005923CE">
            <w:pPr>
              <w:pStyle w:val="TAL"/>
            </w:pPr>
            <w:r w:rsidRPr="006F06C2">
              <w:t>SS re-adjusts the cell-specific reference signal level according to row "T1" in table 8.1.3.1.5.3.2-1/2.</w:t>
            </w:r>
          </w:p>
        </w:tc>
        <w:tc>
          <w:tcPr>
            <w:tcW w:w="709" w:type="dxa"/>
            <w:tcBorders>
              <w:top w:val="single" w:sz="4" w:space="0" w:color="auto"/>
              <w:left w:val="single" w:sz="4" w:space="0" w:color="auto"/>
              <w:bottom w:val="single" w:sz="4" w:space="0" w:color="auto"/>
              <w:right w:val="single" w:sz="4" w:space="0" w:color="auto"/>
            </w:tcBorders>
            <w:hideMark/>
          </w:tcPr>
          <w:p w14:paraId="24E09559" w14:textId="77777777" w:rsidR="005923CE" w:rsidRPr="006F06C2" w:rsidRDefault="005923CE">
            <w:pPr>
              <w:pStyle w:val="TAC"/>
              <w:snapToGrid w:val="0"/>
            </w:pPr>
            <w:r w:rsidRPr="006F06C2">
              <w:t>-</w:t>
            </w:r>
          </w:p>
        </w:tc>
        <w:tc>
          <w:tcPr>
            <w:tcW w:w="2834" w:type="dxa"/>
            <w:tcBorders>
              <w:top w:val="single" w:sz="4" w:space="0" w:color="auto"/>
              <w:left w:val="single" w:sz="4" w:space="0" w:color="auto"/>
              <w:bottom w:val="single" w:sz="4" w:space="0" w:color="auto"/>
              <w:right w:val="single" w:sz="4" w:space="0" w:color="auto"/>
            </w:tcBorders>
            <w:hideMark/>
          </w:tcPr>
          <w:p w14:paraId="56CE452E" w14:textId="77777777" w:rsidR="005923CE" w:rsidRPr="006F06C2" w:rsidRDefault="005923CE">
            <w:pPr>
              <w:pStyle w:val="TAL"/>
              <w:snapToGrid w:val="0"/>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40EB59" w14:textId="77777777" w:rsidR="005923CE" w:rsidRPr="006F06C2" w:rsidRDefault="005923CE">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4F9195EA" w14:textId="77777777" w:rsidR="005923CE" w:rsidRPr="006F06C2" w:rsidRDefault="005923CE">
            <w:pPr>
              <w:pStyle w:val="TAC"/>
              <w:snapToGrid w:val="0"/>
            </w:pPr>
            <w:r w:rsidRPr="006F06C2">
              <w:t>-</w:t>
            </w:r>
          </w:p>
        </w:tc>
      </w:tr>
      <w:tr w:rsidR="00CB5EEF" w:rsidRPr="006F06C2" w14:paraId="7457B90C" w14:textId="77777777" w:rsidTr="00CB5EEF">
        <w:tc>
          <w:tcPr>
            <w:tcW w:w="534" w:type="dxa"/>
          </w:tcPr>
          <w:p w14:paraId="3866AC95" w14:textId="77777777" w:rsidR="00CB5EEF" w:rsidRPr="006F06C2" w:rsidRDefault="00CB5EEF" w:rsidP="00751ABD">
            <w:pPr>
              <w:pStyle w:val="TAC"/>
              <w:snapToGrid w:val="0"/>
            </w:pPr>
            <w:r w:rsidRPr="006F06C2">
              <w:t>-</w:t>
            </w:r>
          </w:p>
        </w:tc>
        <w:tc>
          <w:tcPr>
            <w:tcW w:w="4110" w:type="dxa"/>
          </w:tcPr>
          <w:p w14:paraId="55F799B5" w14:textId="77777777" w:rsidR="00CB5EEF" w:rsidRPr="006F06C2" w:rsidRDefault="00CB5EEF" w:rsidP="00751ABD">
            <w:pPr>
              <w:pStyle w:val="TAL"/>
            </w:pPr>
            <w:r w:rsidRPr="006F06C2">
              <w:t>EXCEPTION: In parallel to events described in step 4 the steps specified in table 8.1.3.1.5.3.2-4 shall take place</w:t>
            </w:r>
          </w:p>
        </w:tc>
        <w:tc>
          <w:tcPr>
            <w:tcW w:w="709" w:type="dxa"/>
          </w:tcPr>
          <w:p w14:paraId="16D09CD5" w14:textId="77777777" w:rsidR="00CB5EEF" w:rsidRPr="006F06C2" w:rsidRDefault="00CB5EEF" w:rsidP="00751ABD">
            <w:pPr>
              <w:pStyle w:val="TAC"/>
              <w:snapToGrid w:val="0"/>
            </w:pPr>
            <w:r w:rsidRPr="006F06C2">
              <w:t>-</w:t>
            </w:r>
          </w:p>
        </w:tc>
        <w:tc>
          <w:tcPr>
            <w:tcW w:w="2836" w:type="dxa"/>
          </w:tcPr>
          <w:p w14:paraId="5C1D5651" w14:textId="77777777" w:rsidR="00CB5EEF" w:rsidRPr="006F06C2" w:rsidRDefault="00CB5EEF" w:rsidP="00751ABD">
            <w:pPr>
              <w:pStyle w:val="TAL"/>
              <w:snapToGrid w:val="0"/>
              <w:rPr>
                <w:i/>
                <w:iCs/>
              </w:rPr>
            </w:pPr>
            <w:r w:rsidRPr="006F06C2">
              <w:rPr>
                <w:i/>
                <w:iCs/>
              </w:rPr>
              <w:t>-</w:t>
            </w:r>
          </w:p>
        </w:tc>
        <w:tc>
          <w:tcPr>
            <w:tcW w:w="567" w:type="dxa"/>
          </w:tcPr>
          <w:p w14:paraId="6C855171" w14:textId="77777777" w:rsidR="00CB5EEF" w:rsidRPr="006F06C2" w:rsidRDefault="00CB5EEF" w:rsidP="00751ABD">
            <w:pPr>
              <w:pStyle w:val="TAC"/>
              <w:snapToGrid w:val="0"/>
            </w:pPr>
            <w:r w:rsidRPr="006F06C2">
              <w:t>-</w:t>
            </w:r>
          </w:p>
        </w:tc>
        <w:tc>
          <w:tcPr>
            <w:tcW w:w="850" w:type="dxa"/>
            <w:gridSpan w:val="2"/>
          </w:tcPr>
          <w:p w14:paraId="51924B18" w14:textId="77777777" w:rsidR="00CB5EEF" w:rsidRPr="006F06C2" w:rsidRDefault="00CB5EEF" w:rsidP="00751ABD">
            <w:pPr>
              <w:pStyle w:val="TAC"/>
              <w:snapToGrid w:val="0"/>
            </w:pPr>
            <w:r w:rsidRPr="006F06C2">
              <w:t>-</w:t>
            </w:r>
          </w:p>
        </w:tc>
      </w:tr>
      <w:tr w:rsidR="00CB5EEF" w:rsidRPr="006F06C2" w14:paraId="749F5B26" w14:textId="77777777" w:rsidTr="00CB5EEF">
        <w:tc>
          <w:tcPr>
            <w:tcW w:w="534" w:type="dxa"/>
          </w:tcPr>
          <w:p w14:paraId="6462FFB0" w14:textId="77777777" w:rsidR="00CB5EEF" w:rsidRPr="006F06C2" w:rsidRDefault="00CB5EEF" w:rsidP="00751ABD">
            <w:pPr>
              <w:pStyle w:val="TAC"/>
              <w:snapToGrid w:val="0"/>
            </w:pPr>
            <w:r w:rsidRPr="006F06C2">
              <w:t>4</w:t>
            </w:r>
          </w:p>
        </w:tc>
        <w:tc>
          <w:tcPr>
            <w:tcW w:w="4110" w:type="dxa"/>
          </w:tcPr>
          <w:p w14:paraId="44F7E65E" w14:textId="77777777" w:rsidR="00CB5EEF" w:rsidRPr="006F06C2" w:rsidRDefault="00CB5EEF" w:rsidP="00751ABD">
            <w:pPr>
              <w:pStyle w:val="TAL"/>
            </w:pPr>
            <w:r w:rsidRPr="006F06C2">
              <w:t>Wait for 30 seconds to ensure that the UE performs a periodical intra-frequency reporting for NR Cell 2</w:t>
            </w:r>
          </w:p>
        </w:tc>
        <w:tc>
          <w:tcPr>
            <w:tcW w:w="709" w:type="dxa"/>
          </w:tcPr>
          <w:p w14:paraId="754D7F68" w14:textId="77777777" w:rsidR="00CB5EEF" w:rsidRPr="006F06C2" w:rsidRDefault="00CB5EEF" w:rsidP="00751ABD">
            <w:pPr>
              <w:pStyle w:val="TAC"/>
              <w:snapToGrid w:val="0"/>
            </w:pPr>
            <w:r w:rsidRPr="006F06C2">
              <w:t>-</w:t>
            </w:r>
          </w:p>
        </w:tc>
        <w:tc>
          <w:tcPr>
            <w:tcW w:w="2836" w:type="dxa"/>
          </w:tcPr>
          <w:p w14:paraId="391DC220" w14:textId="77777777" w:rsidR="00CB5EEF" w:rsidRPr="006F06C2" w:rsidRDefault="00CB5EEF" w:rsidP="00751ABD">
            <w:pPr>
              <w:pStyle w:val="TAL"/>
              <w:snapToGrid w:val="0"/>
              <w:rPr>
                <w:i/>
                <w:iCs/>
              </w:rPr>
            </w:pPr>
            <w:r w:rsidRPr="006F06C2">
              <w:rPr>
                <w:i/>
                <w:iCs/>
              </w:rPr>
              <w:t>-</w:t>
            </w:r>
          </w:p>
        </w:tc>
        <w:tc>
          <w:tcPr>
            <w:tcW w:w="567" w:type="dxa"/>
          </w:tcPr>
          <w:p w14:paraId="45AD1D84" w14:textId="77777777" w:rsidR="00CB5EEF" w:rsidRPr="006F06C2" w:rsidRDefault="00CB5EEF" w:rsidP="00751ABD">
            <w:pPr>
              <w:pStyle w:val="TAC"/>
              <w:snapToGrid w:val="0"/>
            </w:pPr>
            <w:r w:rsidRPr="006F06C2">
              <w:t>1</w:t>
            </w:r>
          </w:p>
        </w:tc>
        <w:tc>
          <w:tcPr>
            <w:tcW w:w="850" w:type="dxa"/>
            <w:gridSpan w:val="2"/>
          </w:tcPr>
          <w:p w14:paraId="1D522D44" w14:textId="77777777" w:rsidR="00CB5EEF" w:rsidRPr="006F06C2" w:rsidRDefault="00CB5EEF" w:rsidP="00751ABD">
            <w:pPr>
              <w:pStyle w:val="TAC"/>
              <w:snapToGrid w:val="0"/>
            </w:pPr>
            <w:r w:rsidRPr="006F06C2">
              <w:t>-</w:t>
            </w:r>
          </w:p>
        </w:tc>
      </w:tr>
      <w:tr w:rsidR="005923CE" w:rsidRPr="006F06C2" w14:paraId="5D2C1B3B"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2078ABA8" w14:textId="77777777" w:rsidR="005923CE" w:rsidRPr="006F06C2" w:rsidRDefault="005923CE">
            <w:pPr>
              <w:pStyle w:val="TAC"/>
              <w:snapToGrid w:val="0"/>
              <w:rPr>
                <w:lang w:eastAsia="zh-CN"/>
              </w:rPr>
            </w:pPr>
            <w:r w:rsidRPr="006F06C2">
              <w:rPr>
                <w:lang w:eastAsia="zh-CN"/>
              </w:rPr>
              <w:t>5</w:t>
            </w:r>
          </w:p>
        </w:tc>
        <w:tc>
          <w:tcPr>
            <w:tcW w:w="4107" w:type="dxa"/>
            <w:tcBorders>
              <w:top w:val="single" w:sz="4" w:space="0" w:color="auto"/>
              <w:left w:val="single" w:sz="4" w:space="0" w:color="auto"/>
              <w:bottom w:val="single" w:sz="4" w:space="0" w:color="auto"/>
              <w:right w:val="single" w:sz="4" w:space="0" w:color="auto"/>
            </w:tcBorders>
            <w:hideMark/>
          </w:tcPr>
          <w:p w14:paraId="505E0068" w14:textId="77777777" w:rsidR="005923CE" w:rsidRPr="006F06C2" w:rsidRDefault="005923CE">
            <w:pPr>
              <w:pStyle w:val="TAL"/>
              <w:rPr>
                <w:lang w:eastAsia="x-none"/>
              </w:rPr>
            </w:pPr>
            <w:r w:rsidRPr="006F06C2">
              <w:t>SS re-adjusts the cell-specific reference signal level according to row "T2" in table 8.1.3.1.5.3.2-1/2.</w:t>
            </w:r>
          </w:p>
        </w:tc>
        <w:tc>
          <w:tcPr>
            <w:tcW w:w="709" w:type="dxa"/>
            <w:tcBorders>
              <w:top w:val="single" w:sz="4" w:space="0" w:color="auto"/>
              <w:left w:val="single" w:sz="4" w:space="0" w:color="auto"/>
              <w:bottom w:val="single" w:sz="4" w:space="0" w:color="auto"/>
              <w:right w:val="single" w:sz="4" w:space="0" w:color="auto"/>
            </w:tcBorders>
            <w:hideMark/>
          </w:tcPr>
          <w:p w14:paraId="41426E59" w14:textId="77777777" w:rsidR="005923CE" w:rsidRPr="006F06C2" w:rsidRDefault="005923CE">
            <w:pPr>
              <w:pStyle w:val="TAC"/>
              <w:snapToGrid w:val="0"/>
            </w:pPr>
            <w:r w:rsidRPr="006F06C2">
              <w:t>-</w:t>
            </w:r>
          </w:p>
        </w:tc>
        <w:tc>
          <w:tcPr>
            <w:tcW w:w="2834" w:type="dxa"/>
            <w:tcBorders>
              <w:top w:val="single" w:sz="4" w:space="0" w:color="auto"/>
              <w:left w:val="single" w:sz="4" w:space="0" w:color="auto"/>
              <w:bottom w:val="single" w:sz="4" w:space="0" w:color="auto"/>
              <w:right w:val="single" w:sz="4" w:space="0" w:color="auto"/>
            </w:tcBorders>
            <w:hideMark/>
          </w:tcPr>
          <w:p w14:paraId="2C901AA2" w14:textId="77777777" w:rsidR="005923CE" w:rsidRPr="006F06C2" w:rsidRDefault="005923CE">
            <w:pPr>
              <w:pStyle w:val="TAL"/>
              <w:snapToGrid w:val="0"/>
              <w:rPr>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F5A8B93" w14:textId="77777777" w:rsidR="005923CE" w:rsidRPr="006F06C2" w:rsidRDefault="005923CE">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3FA94E42" w14:textId="77777777" w:rsidR="005923CE" w:rsidRPr="006F06C2" w:rsidRDefault="005923CE">
            <w:pPr>
              <w:pStyle w:val="TAC"/>
              <w:snapToGrid w:val="0"/>
            </w:pPr>
            <w:r w:rsidRPr="006F06C2">
              <w:t>-</w:t>
            </w:r>
          </w:p>
        </w:tc>
      </w:tr>
      <w:tr w:rsidR="005923CE" w:rsidRPr="006F06C2" w14:paraId="5D4314C9"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001D9DCC" w14:textId="77777777" w:rsidR="005923CE" w:rsidRPr="006F06C2" w:rsidRDefault="005923CE">
            <w:pPr>
              <w:pStyle w:val="TAC"/>
              <w:snapToGrid w:val="0"/>
            </w:pPr>
            <w:r w:rsidRPr="006F06C2">
              <w:rPr>
                <w:lang w:eastAsia="zh-CN"/>
              </w:rPr>
              <w:t>6</w:t>
            </w:r>
          </w:p>
        </w:tc>
        <w:tc>
          <w:tcPr>
            <w:tcW w:w="4107" w:type="dxa"/>
            <w:tcBorders>
              <w:top w:val="single" w:sz="4" w:space="0" w:color="auto"/>
              <w:left w:val="single" w:sz="4" w:space="0" w:color="auto"/>
              <w:bottom w:val="single" w:sz="4" w:space="0" w:color="auto"/>
              <w:right w:val="single" w:sz="4" w:space="0" w:color="auto"/>
            </w:tcBorders>
            <w:hideMark/>
          </w:tcPr>
          <w:p w14:paraId="0B3B5C27" w14:textId="77777777" w:rsidR="005923CE" w:rsidRPr="006F06C2" w:rsidRDefault="005923CE" w:rsidP="008E4ABD">
            <w:pPr>
              <w:pStyle w:val="TAL"/>
            </w:pPr>
            <w:r w:rsidRPr="006F06C2">
              <w:rPr>
                <w:lang w:eastAsia="zh-CN"/>
              </w:rPr>
              <w:t>Wait and ignore MeasurementReport messages for 10s to allow change of power levels for NR Cell 2 and UE measurement</w:t>
            </w:r>
          </w:p>
        </w:tc>
        <w:tc>
          <w:tcPr>
            <w:tcW w:w="709" w:type="dxa"/>
            <w:tcBorders>
              <w:top w:val="single" w:sz="4" w:space="0" w:color="auto"/>
              <w:left w:val="single" w:sz="4" w:space="0" w:color="auto"/>
              <w:bottom w:val="single" w:sz="4" w:space="0" w:color="auto"/>
              <w:right w:val="single" w:sz="4" w:space="0" w:color="auto"/>
            </w:tcBorders>
            <w:hideMark/>
          </w:tcPr>
          <w:p w14:paraId="7F4AEAC1" w14:textId="77777777" w:rsidR="005923CE" w:rsidRPr="006F06C2" w:rsidRDefault="005923CE">
            <w:pPr>
              <w:pStyle w:val="TAC"/>
              <w:snapToGrid w:val="0"/>
            </w:pPr>
            <w:r w:rsidRPr="006F06C2">
              <w:t>-</w:t>
            </w:r>
          </w:p>
        </w:tc>
        <w:tc>
          <w:tcPr>
            <w:tcW w:w="2834" w:type="dxa"/>
            <w:tcBorders>
              <w:top w:val="single" w:sz="4" w:space="0" w:color="auto"/>
              <w:left w:val="single" w:sz="4" w:space="0" w:color="auto"/>
              <w:bottom w:val="single" w:sz="4" w:space="0" w:color="auto"/>
              <w:right w:val="single" w:sz="4" w:space="0" w:color="auto"/>
            </w:tcBorders>
            <w:hideMark/>
          </w:tcPr>
          <w:p w14:paraId="781CEB3B" w14:textId="77777777" w:rsidR="005923CE" w:rsidRPr="006F06C2" w:rsidRDefault="005923CE">
            <w:pPr>
              <w:pStyle w:val="TAL"/>
              <w:snapToGrid w:val="0"/>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879348B" w14:textId="77777777" w:rsidR="005923CE" w:rsidRPr="006F06C2" w:rsidRDefault="005923CE">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2CE16096" w14:textId="77777777" w:rsidR="005923CE" w:rsidRPr="006F06C2" w:rsidRDefault="005923CE">
            <w:pPr>
              <w:pStyle w:val="TAC"/>
              <w:snapToGrid w:val="0"/>
            </w:pPr>
            <w:r w:rsidRPr="006F06C2">
              <w:t>-</w:t>
            </w:r>
          </w:p>
        </w:tc>
      </w:tr>
      <w:tr w:rsidR="005923CE" w:rsidRPr="006F06C2" w14:paraId="145252C1"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18148FF" w14:textId="77777777" w:rsidR="005923CE" w:rsidRPr="006F06C2" w:rsidRDefault="005923CE">
            <w:pPr>
              <w:pStyle w:val="TAC"/>
              <w:snapToGrid w:val="0"/>
              <w:rPr>
                <w:lang w:eastAsia="zh-CN"/>
              </w:rPr>
            </w:pPr>
            <w:r w:rsidRPr="006F06C2">
              <w:rPr>
                <w:lang w:eastAsia="zh-CN"/>
              </w:rPr>
              <w:t>7</w:t>
            </w:r>
          </w:p>
        </w:tc>
        <w:tc>
          <w:tcPr>
            <w:tcW w:w="4107" w:type="dxa"/>
            <w:tcBorders>
              <w:top w:val="single" w:sz="4" w:space="0" w:color="auto"/>
              <w:left w:val="single" w:sz="4" w:space="0" w:color="auto"/>
              <w:bottom w:val="single" w:sz="4" w:space="0" w:color="auto"/>
              <w:right w:val="single" w:sz="4" w:space="0" w:color="auto"/>
            </w:tcBorders>
            <w:hideMark/>
          </w:tcPr>
          <w:p w14:paraId="07DA40A6" w14:textId="77777777" w:rsidR="005923CE" w:rsidRPr="006F06C2" w:rsidRDefault="005923CE" w:rsidP="008E4ABD">
            <w:pPr>
              <w:pStyle w:val="TAL"/>
              <w:rPr>
                <w:lang w:eastAsia="zh-CN"/>
              </w:rPr>
            </w:pPr>
            <w:r w:rsidRPr="006F06C2">
              <w:t xml:space="preserve">Check: Does the UE transmit a </w:t>
            </w:r>
            <w:r w:rsidRPr="006F06C2">
              <w:rPr>
                <w:i/>
                <w:iCs/>
              </w:rPr>
              <w:t>MeasurementReport</w:t>
            </w:r>
            <w:r w:rsidRPr="006F06C2">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AEEC3E5" w14:textId="77777777" w:rsidR="005923CE" w:rsidRPr="006F06C2" w:rsidRDefault="0085660F">
            <w:pPr>
              <w:pStyle w:val="TAC"/>
              <w:snapToGrid w:val="0"/>
              <w:rPr>
                <w:lang w:eastAsia="x-none"/>
              </w:rPr>
            </w:pPr>
            <w:r w:rsidRPr="006F06C2">
              <w:t>--&gt;</w:t>
            </w:r>
          </w:p>
        </w:tc>
        <w:tc>
          <w:tcPr>
            <w:tcW w:w="2834" w:type="dxa"/>
            <w:tcBorders>
              <w:top w:val="single" w:sz="4" w:space="0" w:color="auto"/>
              <w:left w:val="single" w:sz="4" w:space="0" w:color="auto"/>
              <w:bottom w:val="single" w:sz="4" w:space="0" w:color="auto"/>
              <w:right w:val="single" w:sz="4" w:space="0" w:color="auto"/>
            </w:tcBorders>
            <w:hideMark/>
          </w:tcPr>
          <w:p w14:paraId="14DE0CC0" w14:textId="77777777" w:rsidR="005923CE" w:rsidRPr="006F06C2" w:rsidRDefault="0085660F">
            <w:pPr>
              <w:pStyle w:val="TAL"/>
              <w:snapToGrid w:val="0"/>
              <w:rPr>
                <w:i/>
                <w:iCs/>
              </w:rPr>
            </w:pPr>
            <w:r w:rsidRPr="006F06C2">
              <w:t>NR RRC:</w:t>
            </w:r>
            <w:r w:rsidRPr="006F06C2">
              <w:rPr>
                <w:i/>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259BCC16" w14:textId="77777777" w:rsidR="005923CE" w:rsidRPr="006F06C2" w:rsidRDefault="005923CE">
            <w:pPr>
              <w:pStyle w:val="TAC"/>
              <w:snapToGrid w:val="0"/>
            </w:pPr>
            <w:r w:rsidRPr="006F06C2">
              <w:t>2</w:t>
            </w:r>
          </w:p>
        </w:tc>
        <w:tc>
          <w:tcPr>
            <w:tcW w:w="850" w:type="dxa"/>
            <w:tcBorders>
              <w:top w:val="single" w:sz="4" w:space="0" w:color="auto"/>
              <w:left w:val="single" w:sz="4" w:space="0" w:color="auto"/>
              <w:bottom w:val="single" w:sz="4" w:space="0" w:color="auto"/>
              <w:right w:val="single" w:sz="4" w:space="0" w:color="auto"/>
            </w:tcBorders>
            <w:hideMark/>
          </w:tcPr>
          <w:p w14:paraId="64F13385" w14:textId="77777777" w:rsidR="005923CE" w:rsidRPr="006F06C2" w:rsidRDefault="005923CE">
            <w:pPr>
              <w:pStyle w:val="TAC"/>
              <w:snapToGrid w:val="0"/>
            </w:pPr>
            <w:r w:rsidRPr="006F06C2">
              <w:t>F</w:t>
            </w:r>
          </w:p>
        </w:tc>
      </w:tr>
    </w:tbl>
    <w:p w14:paraId="353D7CFF" w14:textId="77777777" w:rsidR="005923CE" w:rsidRPr="006F06C2" w:rsidRDefault="005923CE" w:rsidP="005923CE">
      <w:pPr>
        <w:rPr>
          <w:lang w:eastAsia="en-US"/>
        </w:rPr>
      </w:pPr>
    </w:p>
    <w:p w14:paraId="12F11609" w14:textId="77777777" w:rsidR="00CB5EEF" w:rsidRPr="006F06C2" w:rsidRDefault="00CB5EEF" w:rsidP="00CB5EEF">
      <w:pPr>
        <w:pStyle w:val="TH"/>
      </w:pPr>
      <w:r w:rsidRPr="006F06C2">
        <w:t xml:space="preserve">Table </w:t>
      </w:r>
      <w:r w:rsidR="00D1788F" w:rsidRPr="006F06C2">
        <w:t>8.1.3.1.5</w:t>
      </w:r>
      <w:r w:rsidRPr="006F06C2">
        <w:t>.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B5EEF" w:rsidRPr="006F06C2" w14:paraId="16EB62E1" w14:textId="77777777" w:rsidTr="00751ABD">
        <w:tc>
          <w:tcPr>
            <w:tcW w:w="534" w:type="dxa"/>
            <w:tcBorders>
              <w:bottom w:val="nil"/>
            </w:tcBorders>
          </w:tcPr>
          <w:p w14:paraId="45E7111D" w14:textId="77777777" w:rsidR="00CB5EEF" w:rsidRPr="006F06C2" w:rsidRDefault="00CB5EEF" w:rsidP="00751ABD">
            <w:pPr>
              <w:pStyle w:val="TAH"/>
            </w:pPr>
            <w:r w:rsidRPr="006F06C2">
              <w:t>St</w:t>
            </w:r>
          </w:p>
        </w:tc>
        <w:tc>
          <w:tcPr>
            <w:tcW w:w="3969" w:type="dxa"/>
            <w:tcBorders>
              <w:bottom w:val="nil"/>
            </w:tcBorders>
          </w:tcPr>
          <w:p w14:paraId="4C886811" w14:textId="77777777" w:rsidR="00CB5EEF" w:rsidRPr="006F06C2" w:rsidRDefault="00CB5EEF" w:rsidP="00751ABD">
            <w:pPr>
              <w:pStyle w:val="TAH"/>
            </w:pPr>
            <w:r w:rsidRPr="006F06C2">
              <w:t>Procedure</w:t>
            </w:r>
          </w:p>
        </w:tc>
        <w:tc>
          <w:tcPr>
            <w:tcW w:w="3686" w:type="dxa"/>
            <w:gridSpan w:val="2"/>
          </w:tcPr>
          <w:p w14:paraId="280D288C" w14:textId="77777777" w:rsidR="00CB5EEF" w:rsidRPr="006F06C2" w:rsidRDefault="00CB5EEF" w:rsidP="00751ABD">
            <w:pPr>
              <w:pStyle w:val="TAH"/>
            </w:pPr>
            <w:r w:rsidRPr="006F06C2">
              <w:t>Message Sequence</w:t>
            </w:r>
          </w:p>
        </w:tc>
        <w:tc>
          <w:tcPr>
            <w:tcW w:w="567" w:type="dxa"/>
            <w:tcBorders>
              <w:bottom w:val="nil"/>
            </w:tcBorders>
          </w:tcPr>
          <w:p w14:paraId="1BD94A91" w14:textId="77777777" w:rsidR="00CB5EEF" w:rsidRPr="006F06C2" w:rsidRDefault="00CB5EEF" w:rsidP="00751ABD">
            <w:pPr>
              <w:pStyle w:val="TAH"/>
            </w:pPr>
            <w:r w:rsidRPr="006F06C2">
              <w:t>TP</w:t>
            </w:r>
          </w:p>
        </w:tc>
        <w:tc>
          <w:tcPr>
            <w:tcW w:w="850" w:type="dxa"/>
            <w:tcBorders>
              <w:bottom w:val="nil"/>
            </w:tcBorders>
          </w:tcPr>
          <w:p w14:paraId="7A0E6FFE" w14:textId="77777777" w:rsidR="00CB5EEF" w:rsidRPr="006F06C2" w:rsidRDefault="00CB5EEF" w:rsidP="00751ABD">
            <w:pPr>
              <w:pStyle w:val="TAH"/>
            </w:pPr>
            <w:r w:rsidRPr="006F06C2">
              <w:t>Verdict</w:t>
            </w:r>
          </w:p>
        </w:tc>
      </w:tr>
      <w:tr w:rsidR="00CB5EEF" w:rsidRPr="006F06C2" w14:paraId="488C350E" w14:textId="77777777" w:rsidTr="00751ABD">
        <w:tc>
          <w:tcPr>
            <w:tcW w:w="534" w:type="dxa"/>
            <w:tcBorders>
              <w:top w:val="nil"/>
            </w:tcBorders>
          </w:tcPr>
          <w:p w14:paraId="5F3D121A" w14:textId="77777777" w:rsidR="00CB5EEF" w:rsidRPr="006F06C2" w:rsidRDefault="00CB5EEF" w:rsidP="00751ABD">
            <w:pPr>
              <w:pStyle w:val="TAH"/>
            </w:pPr>
          </w:p>
        </w:tc>
        <w:tc>
          <w:tcPr>
            <w:tcW w:w="3969" w:type="dxa"/>
            <w:tcBorders>
              <w:top w:val="nil"/>
            </w:tcBorders>
          </w:tcPr>
          <w:p w14:paraId="44EC4A69" w14:textId="77777777" w:rsidR="00CB5EEF" w:rsidRPr="006F06C2" w:rsidRDefault="00CB5EEF" w:rsidP="00751ABD">
            <w:pPr>
              <w:pStyle w:val="TAH"/>
            </w:pPr>
          </w:p>
        </w:tc>
        <w:tc>
          <w:tcPr>
            <w:tcW w:w="709" w:type="dxa"/>
          </w:tcPr>
          <w:p w14:paraId="37EF6541" w14:textId="77777777" w:rsidR="00CB5EEF" w:rsidRPr="006F06C2" w:rsidRDefault="00CB5EEF" w:rsidP="00751ABD">
            <w:pPr>
              <w:pStyle w:val="TAH"/>
            </w:pPr>
            <w:r w:rsidRPr="006F06C2">
              <w:t>U - S</w:t>
            </w:r>
          </w:p>
        </w:tc>
        <w:tc>
          <w:tcPr>
            <w:tcW w:w="2977" w:type="dxa"/>
          </w:tcPr>
          <w:p w14:paraId="760C308C" w14:textId="77777777" w:rsidR="00CB5EEF" w:rsidRPr="006F06C2" w:rsidRDefault="00CB5EEF" w:rsidP="00751ABD">
            <w:pPr>
              <w:pStyle w:val="TAH"/>
            </w:pPr>
            <w:r w:rsidRPr="006F06C2">
              <w:t>Message</w:t>
            </w:r>
          </w:p>
        </w:tc>
        <w:tc>
          <w:tcPr>
            <w:tcW w:w="567" w:type="dxa"/>
            <w:tcBorders>
              <w:top w:val="nil"/>
            </w:tcBorders>
          </w:tcPr>
          <w:p w14:paraId="4CAF6511" w14:textId="77777777" w:rsidR="00CB5EEF" w:rsidRPr="006F06C2" w:rsidRDefault="00CB5EEF" w:rsidP="00751ABD">
            <w:pPr>
              <w:pStyle w:val="TAH"/>
            </w:pPr>
          </w:p>
        </w:tc>
        <w:tc>
          <w:tcPr>
            <w:tcW w:w="850" w:type="dxa"/>
            <w:tcBorders>
              <w:top w:val="nil"/>
            </w:tcBorders>
          </w:tcPr>
          <w:p w14:paraId="7FC520E7" w14:textId="77777777" w:rsidR="00CB5EEF" w:rsidRPr="006F06C2" w:rsidRDefault="00CB5EEF" w:rsidP="00751ABD">
            <w:pPr>
              <w:pStyle w:val="TAH"/>
            </w:pPr>
          </w:p>
        </w:tc>
      </w:tr>
      <w:tr w:rsidR="00CB5EEF" w:rsidRPr="006F06C2" w14:paraId="16DD9BB7" w14:textId="77777777" w:rsidTr="00751ABD">
        <w:tc>
          <w:tcPr>
            <w:tcW w:w="534" w:type="dxa"/>
          </w:tcPr>
          <w:p w14:paraId="45DC2CBB" w14:textId="77777777" w:rsidR="00CB5EEF" w:rsidRPr="006F06C2" w:rsidRDefault="00CB5EEF" w:rsidP="00751ABD">
            <w:pPr>
              <w:pStyle w:val="TAC"/>
            </w:pPr>
            <w:r w:rsidRPr="006F06C2">
              <w:t>-</w:t>
            </w:r>
          </w:p>
        </w:tc>
        <w:tc>
          <w:tcPr>
            <w:tcW w:w="3969" w:type="dxa"/>
          </w:tcPr>
          <w:p w14:paraId="2AACE930" w14:textId="77777777" w:rsidR="00CB5EEF" w:rsidRPr="006F06C2" w:rsidRDefault="00CB5EEF" w:rsidP="00751ABD">
            <w:pPr>
              <w:pStyle w:val="TAL"/>
            </w:pPr>
            <w:r w:rsidRPr="006F06C2">
              <w:t xml:space="preserve">EXCEPTION: After the 1st message is received, step 1 below shall be repeated every time the duration indicated in the IE </w:t>
            </w:r>
            <w:r w:rsidRPr="006F06C2">
              <w:rPr>
                <w:i/>
                <w:iCs/>
              </w:rPr>
              <w:t>reportInterval</w:t>
            </w:r>
            <w:r w:rsidRPr="006F06C2">
              <w:t xml:space="preserve"> has elapsed </w:t>
            </w:r>
          </w:p>
        </w:tc>
        <w:tc>
          <w:tcPr>
            <w:tcW w:w="709" w:type="dxa"/>
          </w:tcPr>
          <w:p w14:paraId="467A9574" w14:textId="77777777" w:rsidR="00CB5EEF" w:rsidRPr="006F06C2" w:rsidRDefault="00CB5EEF" w:rsidP="00751ABD">
            <w:pPr>
              <w:pStyle w:val="TAC"/>
            </w:pPr>
            <w:r w:rsidRPr="006F06C2">
              <w:t>-</w:t>
            </w:r>
          </w:p>
        </w:tc>
        <w:tc>
          <w:tcPr>
            <w:tcW w:w="2977" w:type="dxa"/>
          </w:tcPr>
          <w:p w14:paraId="67C453C3" w14:textId="77777777" w:rsidR="00CB5EEF" w:rsidRPr="006F06C2" w:rsidRDefault="00CB5EEF" w:rsidP="00751ABD">
            <w:pPr>
              <w:pStyle w:val="TAL"/>
            </w:pPr>
            <w:r w:rsidRPr="006F06C2">
              <w:t>-</w:t>
            </w:r>
          </w:p>
        </w:tc>
        <w:tc>
          <w:tcPr>
            <w:tcW w:w="567" w:type="dxa"/>
          </w:tcPr>
          <w:p w14:paraId="71CE4AC3" w14:textId="77777777" w:rsidR="00CB5EEF" w:rsidRPr="006F06C2" w:rsidRDefault="00CB5EEF" w:rsidP="00751ABD">
            <w:pPr>
              <w:pStyle w:val="TAC"/>
            </w:pPr>
            <w:r w:rsidRPr="006F06C2">
              <w:t>-</w:t>
            </w:r>
          </w:p>
        </w:tc>
        <w:tc>
          <w:tcPr>
            <w:tcW w:w="850" w:type="dxa"/>
          </w:tcPr>
          <w:p w14:paraId="1216FC66" w14:textId="77777777" w:rsidR="00CB5EEF" w:rsidRPr="006F06C2" w:rsidRDefault="00CB5EEF" w:rsidP="00751ABD">
            <w:pPr>
              <w:pStyle w:val="TAC"/>
            </w:pPr>
            <w:r w:rsidRPr="006F06C2">
              <w:t>-</w:t>
            </w:r>
          </w:p>
        </w:tc>
      </w:tr>
      <w:tr w:rsidR="00CB5EEF" w:rsidRPr="006F06C2" w14:paraId="32EB44F4" w14:textId="77777777" w:rsidTr="00751ABD">
        <w:tc>
          <w:tcPr>
            <w:tcW w:w="534" w:type="dxa"/>
          </w:tcPr>
          <w:p w14:paraId="4EAB79F8" w14:textId="77777777" w:rsidR="00CB5EEF" w:rsidRPr="006F06C2" w:rsidRDefault="00CB5EEF" w:rsidP="00751ABD">
            <w:pPr>
              <w:pStyle w:val="TAC"/>
            </w:pPr>
            <w:r w:rsidRPr="006F06C2">
              <w:t>1</w:t>
            </w:r>
          </w:p>
        </w:tc>
        <w:tc>
          <w:tcPr>
            <w:tcW w:w="3969" w:type="dxa"/>
          </w:tcPr>
          <w:p w14:paraId="23730BAB" w14:textId="77777777" w:rsidR="00CB5EEF" w:rsidRPr="006F06C2" w:rsidRDefault="00CB5EEF" w:rsidP="00751ABD">
            <w:pPr>
              <w:pStyle w:val="TAL"/>
            </w:pPr>
            <w:r w:rsidRPr="006F06C2">
              <w:t xml:space="preserve">Check: Does the UE transmit a </w:t>
            </w:r>
            <w:r w:rsidRPr="006F06C2">
              <w:rPr>
                <w:i/>
                <w:iCs/>
              </w:rPr>
              <w:t>MeasurementReport</w:t>
            </w:r>
            <w:r w:rsidRPr="006F06C2">
              <w:t xml:space="preserve"> message to report event A4 (</w:t>
            </w:r>
            <w:r w:rsidRPr="006F06C2">
              <w:rPr>
                <w:i/>
              </w:rPr>
              <w:t>measId</w:t>
            </w:r>
            <w:r w:rsidRPr="006F06C2">
              <w:t xml:space="preserve"> 1) with the measured RSRP value for NR Cell 2?</w:t>
            </w:r>
          </w:p>
        </w:tc>
        <w:tc>
          <w:tcPr>
            <w:tcW w:w="709" w:type="dxa"/>
          </w:tcPr>
          <w:p w14:paraId="0F935A2B" w14:textId="77777777" w:rsidR="00CB5EEF" w:rsidRPr="006F06C2" w:rsidRDefault="00CB5EEF" w:rsidP="00751ABD">
            <w:pPr>
              <w:pStyle w:val="TAC"/>
            </w:pPr>
            <w:r w:rsidRPr="006F06C2">
              <w:t>--&gt;</w:t>
            </w:r>
          </w:p>
        </w:tc>
        <w:tc>
          <w:tcPr>
            <w:tcW w:w="2977" w:type="dxa"/>
          </w:tcPr>
          <w:p w14:paraId="22F6DC32" w14:textId="77777777" w:rsidR="00CB5EEF" w:rsidRPr="006F06C2" w:rsidRDefault="00CB5EEF" w:rsidP="00751ABD">
            <w:pPr>
              <w:pStyle w:val="TAL"/>
              <w:rPr>
                <w:i/>
                <w:iCs/>
              </w:rPr>
            </w:pPr>
            <w:r w:rsidRPr="006F06C2">
              <w:rPr>
                <w:iCs/>
              </w:rPr>
              <w:t xml:space="preserve">NR RRC: </w:t>
            </w:r>
            <w:r w:rsidRPr="006F06C2">
              <w:rPr>
                <w:i/>
                <w:iCs/>
              </w:rPr>
              <w:t>MeasurementReport</w:t>
            </w:r>
          </w:p>
        </w:tc>
        <w:tc>
          <w:tcPr>
            <w:tcW w:w="567" w:type="dxa"/>
          </w:tcPr>
          <w:p w14:paraId="736A22F5" w14:textId="77777777" w:rsidR="00CB5EEF" w:rsidRPr="006F06C2" w:rsidRDefault="00CB5EEF" w:rsidP="00751ABD">
            <w:pPr>
              <w:pStyle w:val="TAC"/>
            </w:pPr>
            <w:r w:rsidRPr="006F06C2">
              <w:t>1</w:t>
            </w:r>
          </w:p>
        </w:tc>
        <w:tc>
          <w:tcPr>
            <w:tcW w:w="850" w:type="dxa"/>
          </w:tcPr>
          <w:p w14:paraId="49CC0511" w14:textId="77777777" w:rsidR="00CB5EEF" w:rsidRPr="006F06C2" w:rsidRDefault="00CB5EEF" w:rsidP="00751ABD">
            <w:pPr>
              <w:pStyle w:val="TAC"/>
            </w:pPr>
            <w:r w:rsidRPr="006F06C2">
              <w:t>P</w:t>
            </w:r>
          </w:p>
        </w:tc>
      </w:tr>
    </w:tbl>
    <w:p w14:paraId="06C10E13" w14:textId="77777777" w:rsidR="00CB5EEF" w:rsidRPr="006F06C2" w:rsidRDefault="00CB5EEF" w:rsidP="005923CE">
      <w:pPr>
        <w:rPr>
          <w:lang w:eastAsia="en-US"/>
        </w:rPr>
      </w:pPr>
    </w:p>
    <w:p w14:paraId="3745A2AE" w14:textId="77777777" w:rsidR="005923CE" w:rsidRPr="006F06C2" w:rsidRDefault="00D1788F" w:rsidP="005923CE">
      <w:pPr>
        <w:pStyle w:val="H6"/>
      </w:pPr>
      <w:r w:rsidRPr="006F06C2">
        <w:t>8.1.3.1.5</w:t>
      </w:r>
      <w:r w:rsidR="005923CE" w:rsidRPr="006F06C2">
        <w:rPr>
          <w:lang w:eastAsia="zh-CN"/>
        </w:rPr>
        <w:t>.</w:t>
      </w:r>
      <w:r w:rsidR="005923CE" w:rsidRPr="006F06C2">
        <w:t>3.3</w:t>
      </w:r>
      <w:r w:rsidR="005923CE" w:rsidRPr="006F06C2">
        <w:tab/>
        <w:t>Specific message contents</w:t>
      </w:r>
    </w:p>
    <w:p w14:paraId="057EB466" w14:textId="77777777" w:rsidR="005923CE" w:rsidRPr="006F06C2" w:rsidRDefault="005923CE" w:rsidP="005923CE">
      <w:pPr>
        <w:pStyle w:val="TH"/>
      </w:pPr>
      <w:r w:rsidRPr="006F06C2">
        <w:t xml:space="preserve">Table </w:t>
      </w:r>
      <w:r w:rsidR="00D1788F" w:rsidRPr="006F06C2">
        <w:t>8.1.3.1.5</w:t>
      </w:r>
      <w:r w:rsidRPr="006F06C2">
        <w:t xml:space="preserve">.3.3-1: </w:t>
      </w:r>
      <w:r w:rsidRPr="006F06C2">
        <w:rPr>
          <w:i/>
        </w:rPr>
        <w:t>RRCReconfiguration</w:t>
      </w:r>
      <w:r w:rsidRPr="006F06C2">
        <w:t xml:space="preserve"> (step 1, Table 8.1.3.1.5.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5923CE" w:rsidRPr="006F06C2" w14:paraId="4089704E" w14:textId="77777777" w:rsidTr="007F7BAE">
        <w:tc>
          <w:tcPr>
            <w:tcW w:w="9630" w:type="dxa"/>
            <w:tcBorders>
              <w:top w:val="single" w:sz="4" w:space="0" w:color="auto"/>
              <w:left w:val="single" w:sz="4" w:space="0" w:color="auto"/>
              <w:bottom w:val="single" w:sz="4" w:space="0" w:color="auto"/>
              <w:right w:val="single" w:sz="4" w:space="0" w:color="auto"/>
            </w:tcBorders>
            <w:hideMark/>
          </w:tcPr>
          <w:p w14:paraId="68DB4F98" w14:textId="23BE893E" w:rsidR="005923CE" w:rsidRPr="006F06C2" w:rsidRDefault="001953B5">
            <w:pPr>
              <w:pStyle w:val="TAL"/>
              <w:snapToGrid w:val="0"/>
              <w:rPr>
                <w:lang w:eastAsia="ko-KR"/>
              </w:rPr>
            </w:pPr>
            <w:r w:rsidRPr="006F06C2">
              <w:t>Derivation Path: TS 38.5</w:t>
            </w:r>
            <w:r w:rsidR="005923CE" w:rsidRPr="006F06C2">
              <w:rPr>
                <w:lang w:eastAsia="ko-KR"/>
              </w:rPr>
              <w:t xml:space="preserve">08-1 [4] Table </w:t>
            </w:r>
            <w:r w:rsidR="0075232C" w:rsidRPr="006F06C2">
              <w:rPr>
                <w:lang w:eastAsia="ko-KR"/>
              </w:rPr>
              <w:t>4.6.1-13</w:t>
            </w:r>
            <w:r w:rsidR="00C86217" w:rsidRPr="006F06C2">
              <w:rPr>
                <w:lang w:eastAsia="ko-KR"/>
              </w:rPr>
              <w:t xml:space="preserve"> with condition NR_MEAS</w:t>
            </w:r>
          </w:p>
        </w:tc>
      </w:tr>
    </w:tbl>
    <w:p w14:paraId="73A6445D" w14:textId="77777777" w:rsidR="005923CE" w:rsidRPr="006F06C2" w:rsidRDefault="005923CE" w:rsidP="005923CE">
      <w:pPr>
        <w:rPr>
          <w:lang w:eastAsia="en-US"/>
        </w:rPr>
      </w:pPr>
    </w:p>
    <w:p w14:paraId="4C99906E" w14:textId="77777777" w:rsidR="005923CE" w:rsidRPr="006F06C2" w:rsidRDefault="005923CE" w:rsidP="005923CE">
      <w:pPr>
        <w:pStyle w:val="TH"/>
      </w:pPr>
      <w:r w:rsidRPr="006F06C2">
        <w:t xml:space="preserve">Table </w:t>
      </w:r>
      <w:r w:rsidR="00D1788F" w:rsidRPr="006F06C2">
        <w:t>8.1.3.1.5</w:t>
      </w:r>
      <w:r w:rsidRPr="006F06C2">
        <w:t xml:space="preserve">.3.3-2: </w:t>
      </w:r>
      <w:r w:rsidRPr="006F06C2">
        <w:rPr>
          <w:i/>
        </w:rPr>
        <w:t>MeasConfig</w:t>
      </w:r>
      <w:r w:rsidRPr="006F06C2">
        <w:t xml:space="preserve"> (Table 8.1.3.1.5.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5923CE" w:rsidRPr="006F06C2" w14:paraId="4586E1CC" w14:textId="77777777" w:rsidTr="0094138B">
        <w:tc>
          <w:tcPr>
            <w:tcW w:w="9750" w:type="dxa"/>
            <w:gridSpan w:val="4"/>
            <w:tcBorders>
              <w:top w:val="single" w:sz="4" w:space="0" w:color="auto"/>
              <w:left w:val="single" w:sz="4" w:space="0" w:color="auto"/>
              <w:bottom w:val="single" w:sz="4" w:space="0" w:color="auto"/>
              <w:right w:val="single" w:sz="4" w:space="0" w:color="auto"/>
            </w:tcBorders>
            <w:hideMark/>
          </w:tcPr>
          <w:p w14:paraId="3A46B47D" w14:textId="2CF79513" w:rsidR="005923CE" w:rsidRPr="006F06C2" w:rsidRDefault="001953B5">
            <w:pPr>
              <w:pStyle w:val="TAH"/>
              <w:snapToGrid w:val="0"/>
              <w:jc w:val="left"/>
              <w:rPr>
                <w:b w:val="0"/>
              </w:rPr>
            </w:pPr>
            <w:r w:rsidRPr="006F06C2">
              <w:rPr>
                <w:b w:val="0"/>
              </w:rPr>
              <w:t>Derivation Path: TS 38.5</w:t>
            </w:r>
            <w:r w:rsidR="005923CE" w:rsidRPr="006F06C2">
              <w:rPr>
                <w:b w:val="0"/>
              </w:rPr>
              <w:t xml:space="preserve">08-1 [4] Table </w:t>
            </w:r>
            <w:r w:rsidR="00CC07C5" w:rsidRPr="006F06C2">
              <w:rPr>
                <w:b w:val="0"/>
              </w:rPr>
              <w:t>4.6.3-69</w:t>
            </w:r>
          </w:p>
        </w:tc>
      </w:tr>
      <w:tr w:rsidR="005923CE" w:rsidRPr="006F06C2" w14:paraId="7ED6C768"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62912666" w14:textId="77777777" w:rsidR="005923CE" w:rsidRPr="006F06C2" w:rsidRDefault="005923CE">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57B0858" w14:textId="77777777" w:rsidR="005923CE" w:rsidRPr="006F06C2" w:rsidRDefault="005923CE">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0BFC0A63" w14:textId="77777777" w:rsidR="005923CE" w:rsidRPr="006F06C2" w:rsidRDefault="005923CE">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5F273987" w14:textId="77777777" w:rsidR="005923CE" w:rsidRPr="006F06C2" w:rsidRDefault="005923CE">
            <w:pPr>
              <w:pStyle w:val="TAH"/>
              <w:snapToGrid w:val="0"/>
            </w:pPr>
            <w:r w:rsidRPr="006F06C2">
              <w:t>Condition</w:t>
            </w:r>
          </w:p>
        </w:tc>
      </w:tr>
      <w:tr w:rsidR="005923CE" w:rsidRPr="006F06C2" w14:paraId="4E308385"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0ACD90B" w14:textId="77777777" w:rsidR="005923CE" w:rsidRPr="006F06C2" w:rsidRDefault="005923CE">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520F4300" w14:textId="77777777" w:rsidR="005923CE" w:rsidRPr="006F06C2" w:rsidRDefault="005923C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8A4632" w14:textId="77777777" w:rsidR="005923CE" w:rsidRPr="006F06C2" w:rsidRDefault="005923C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B3B4EC" w14:textId="77777777" w:rsidR="005923CE" w:rsidRPr="006F06C2" w:rsidRDefault="005923CE">
            <w:pPr>
              <w:pStyle w:val="TAL"/>
              <w:snapToGrid w:val="0"/>
            </w:pPr>
          </w:p>
        </w:tc>
      </w:tr>
      <w:tr w:rsidR="00090E29" w:rsidRPr="006F06C2" w14:paraId="3B4C0B21"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6327197" w14:textId="77777777" w:rsidR="00090E29" w:rsidRPr="006F06C2" w:rsidRDefault="00090E29" w:rsidP="00090E29">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483C7364" w14:textId="77777777" w:rsidR="00090E29" w:rsidRPr="006F06C2" w:rsidRDefault="00090E29" w:rsidP="00090E29">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52238C62"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CD6943" w14:textId="77777777" w:rsidR="00090E29" w:rsidRPr="006F06C2" w:rsidRDefault="00090E29" w:rsidP="00090E29">
            <w:pPr>
              <w:pStyle w:val="TAL"/>
              <w:snapToGrid w:val="0"/>
            </w:pPr>
          </w:p>
        </w:tc>
      </w:tr>
      <w:tr w:rsidR="00090E29" w:rsidRPr="006F06C2" w14:paraId="4D6E51FE" w14:textId="77777777" w:rsidTr="0094138B">
        <w:tc>
          <w:tcPr>
            <w:tcW w:w="4646" w:type="dxa"/>
            <w:tcBorders>
              <w:top w:val="single" w:sz="4" w:space="0" w:color="auto"/>
              <w:left w:val="single" w:sz="4" w:space="0" w:color="auto"/>
              <w:bottom w:val="single" w:sz="4" w:space="0" w:color="auto"/>
              <w:right w:val="single" w:sz="4" w:space="0" w:color="auto"/>
            </w:tcBorders>
          </w:tcPr>
          <w:p w14:paraId="6F53B805" w14:textId="77777777" w:rsidR="00090E29" w:rsidRPr="006F06C2" w:rsidRDefault="00090E29" w:rsidP="00090E29">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79C77925"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7F7ED8" w14:textId="77777777" w:rsidR="00090E29" w:rsidRPr="006F06C2" w:rsidRDefault="00090E29" w:rsidP="00090E29">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A320ECA" w14:textId="77777777" w:rsidR="00090E29" w:rsidRPr="006F06C2" w:rsidRDefault="00090E29" w:rsidP="00090E29">
            <w:pPr>
              <w:pStyle w:val="TAL"/>
              <w:snapToGrid w:val="0"/>
              <w:rPr>
                <w:lang w:eastAsia="x-none"/>
              </w:rPr>
            </w:pPr>
          </w:p>
        </w:tc>
      </w:tr>
      <w:tr w:rsidR="00090E29" w:rsidRPr="006F06C2" w14:paraId="3A9B72EC"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C4C6BB8" w14:textId="77777777" w:rsidR="00090E29" w:rsidRPr="006F06C2" w:rsidRDefault="00090E29" w:rsidP="00090E29">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ACD41A5" w14:textId="77777777" w:rsidR="00090E29" w:rsidRPr="006F06C2" w:rsidRDefault="00090E29" w:rsidP="00090E29">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6F5C1B93" w14:textId="77777777" w:rsidR="00090E29" w:rsidRPr="006F06C2" w:rsidRDefault="00090E29" w:rsidP="00090E29">
            <w:pPr>
              <w:pStyle w:val="TAL"/>
              <w:snapToGrid w:val="0"/>
              <w:rPr>
                <w:lang w:eastAsia="zh-CN"/>
              </w:rPr>
            </w:pPr>
            <w:r w:rsidRPr="006F06C2">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3B9ABEEE" w14:textId="77777777" w:rsidR="00090E29" w:rsidRPr="006F06C2" w:rsidRDefault="00090E29" w:rsidP="00090E29">
            <w:pPr>
              <w:pStyle w:val="TAL"/>
              <w:snapToGrid w:val="0"/>
              <w:rPr>
                <w:lang w:eastAsia="x-none"/>
              </w:rPr>
            </w:pPr>
          </w:p>
        </w:tc>
      </w:tr>
      <w:tr w:rsidR="00090E29" w:rsidRPr="006F06C2" w14:paraId="17E9493F"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894A5FE" w14:textId="77777777" w:rsidR="00090E29" w:rsidRPr="006F06C2" w:rsidRDefault="00090E29" w:rsidP="00090E29">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79B0EE71"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B857EB"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119762" w14:textId="77777777" w:rsidR="00090E29" w:rsidRPr="006F06C2" w:rsidRDefault="00090E29" w:rsidP="00090E29">
            <w:pPr>
              <w:pStyle w:val="TAL"/>
              <w:snapToGrid w:val="0"/>
            </w:pPr>
          </w:p>
        </w:tc>
      </w:tr>
      <w:tr w:rsidR="00090E29" w:rsidRPr="006F06C2" w14:paraId="0F8AE25D"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6BABA3AA" w14:textId="77777777" w:rsidR="00090E29" w:rsidRPr="006F06C2" w:rsidRDefault="00090E29" w:rsidP="00090E29">
            <w:pPr>
              <w:pStyle w:val="TAL"/>
              <w:tabs>
                <w:tab w:val="left" w:pos="599"/>
              </w:tabs>
              <w:snapToGrid w:val="0"/>
            </w:pPr>
            <w:r w:rsidRPr="006F06C2">
              <w:t xml:space="preserve">        measObjectNR</w:t>
            </w:r>
            <w:r w:rsidRPr="006F06C2">
              <w:rPr>
                <w:snapToGrid w:val="0"/>
              </w:rPr>
              <w:t xml:space="preserve">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2B2B049"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21C05B"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DD22C0" w14:textId="77777777" w:rsidR="00090E29" w:rsidRPr="006F06C2" w:rsidRDefault="00090E29" w:rsidP="00090E29">
            <w:pPr>
              <w:pStyle w:val="TAL"/>
              <w:snapToGrid w:val="0"/>
            </w:pPr>
          </w:p>
        </w:tc>
      </w:tr>
      <w:tr w:rsidR="00090E29" w:rsidRPr="006F06C2" w14:paraId="201CE4CE"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5E1ACF9E" w14:textId="77777777" w:rsidR="00090E29" w:rsidRPr="006F06C2" w:rsidRDefault="00090E29" w:rsidP="00090E29">
            <w:pPr>
              <w:pStyle w:val="TAL"/>
              <w:tabs>
                <w:tab w:val="left" w:pos="599"/>
              </w:tabs>
              <w:snapToGrid w:val="0"/>
            </w:pPr>
            <w:r w:rsidRPr="006F06C2">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459BC554" w14:textId="77777777" w:rsidR="00090E29" w:rsidRPr="006F06C2" w:rsidRDefault="00090E29" w:rsidP="00090E29">
            <w:pPr>
              <w:pStyle w:val="TAL"/>
              <w:snapToGrid w:val="0"/>
            </w:pPr>
            <w:r w:rsidRPr="006F06C2">
              <w:rPr>
                <w:lang w:eastAsia="en-US"/>
              </w:rPr>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03EDF4B2"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D10796" w14:textId="77777777" w:rsidR="00090E29" w:rsidRPr="006F06C2" w:rsidRDefault="00090E29" w:rsidP="00090E29">
            <w:pPr>
              <w:pStyle w:val="TAL"/>
              <w:snapToGrid w:val="0"/>
            </w:pPr>
          </w:p>
        </w:tc>
      </w:tr>
      <w:tr w:rsidR="00090E29" w:rsidRPr="006F06C2" w14:paraId="520836DE" w14:textId="77777777" w:rsidTr="0094138B">
        <w:tblPrEx>
          <w:tblLook w:val="0000" w:firstRow="0" w:lastRow="0" w:firstColumn="0" w:lastColumn="0" w:noHBand="0" w:noVBand="0"/>
        </w:tblPrEx>
        <w:tc>
          <w:tcPr>
            <w:tcW w:w="4646" w:type="dxa"/>
            <w:tcBorders>
              <w:top w:val="single" w:sz="4" w:space="0" w:color="auto"/>
              <w:left w:val="single" w:sz="4" w:space="0" w:color="auto"/>
              <w:bottom w:val="single" w:sz="4" w:space="0" w:color="auto"/>
              <w:right w:val="single" w:sz="4" w:space="0" w:color="auto"/>
            </w:tcBorders>
          </w:tcPr>
          <w:p w14:paraId="0F82681D" w14:textId="77777777" w:rsidR="00090E29" w:rsidRPr="006F06C2" w:rsidRDefault="00090E29" w:rsidP="00090E29">
            <w:pPr>
              <w:pStyle w:val="TAL"/>
              <w:tabs>
                <w:tab w:val="left" w:pos="599"/>
              </w:tabs>
              <w:snapToGrid w:val="0"/>
              <w:rPr>
                <w:lang w:eastAsia="en-US"/>
              </w:rPr>
            </w:pPr>
            <w:r w:rsidRPr="006F06C2">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18E0D9A2" w14:textId="77777777" w:rsidR="00090E29" w:rsidRPr="006F06C2" w:rsidRDefault="00090E29" w:rsidP="00090E29">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0509DF11"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BF4007" w14:textId="77777777" w:rsidR="00090E29" w:rsidRPr="006F06C2" w:rsidRDefault="00090E29" w:rsidP="00090E29">
            <w:pPr>
              <w:pStyle w:val="TAL"/>
              <w:snapToGrid w:val="0"/>
            </w:pPr>
          </w:p>
        </w:tc>
      </w:tr>
      <w:tr w:rsidR="00090E29" w:rsidRPr="006F06C2" w14:paraId="7B94F525" w14:textId="77777777" w:rsidTr="00052814">
        <w:tc>
          <w:tcPr>
            <w:tcW w:w="4646" w:type="dxa"/>
            <w:tcBorders>
              <w:top w:val="single" w:sz="4" w:space="0" w:color="auto"/>
              <w:left w:val="single" w:sz="4" w:space="0" w:color="auto"/>
              <w:bottom w:val="single" w:sz="4" w:space="0" w:color="auto"/>
              <w:right w:val="single" w:sz="4" w:space="0" w:color="auto"/>
            </w:tcBorders>
            <w:hideMark/>
          </w:tcPr>
          <w:p w14:paraId="202DB2D3" w14:textId="77777777" w:rsidR="00090E29" w:rsidRPr="006F06C2" w:rsidRDefault="00090E29" w:rsidP="00052814">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43209C5" w14:textId="77777777" w:rsidR="00090E29" w:rsidRPr="006F06C2" w:rsidRDefault="00090E29"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AD781F" w14:textId="77777777" w:rsidR="00090E29" w:rsidRPr="006F06C2" w:rsidRDefault="00090E29"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E627E3" w14:textId="77777777" w:rsidR="00090E29" w:rsidRPr="006F06C2" w:rsidRDefault="00090E29" w:rsidP="00052814">
            <w:pPr>
              <w:pStyle w:val="TAL"/>
              <w:snapToGrid w:val="0"/>
            </w:pPr>
          </w:p>
        </w:tc>
      </w:tr>
      <w:tr w:rsidR="00090E29" w:rsidRPr="006F06C2" w14:paraId="4A06DC96"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C8D89CD" w14:textId="77777777" w:rsidR="00090E29" w:rsidRPr="006F06C2" w:rsidRDefault="00090E29" w:rsidP="00090E29">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CEC2C99"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7F374"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C36503" w14:textId="77777777" w:rsidR="00090E29" w:rsidRPr="006F06C2" w:rsidRDefault="00090E29" w:rsidP="00090E29">
            <w:pPr>
              <w:pStyle w:val="TAL"/>
              <w:snapToGrid w:val="0"/>
            </w:pPr>
          </w:p>
        </w:tc>
      </w:tr>
      <w:tr w:rsidR="00090E29" w:rsidRPr="006F06C2" w14:paraId="34518520" w14:textId="77777777" w:rsidTr="0094138B">
        <w:tc>
          <w:tcPr>
            <w:tcW w:w="4646" w:type="dxa"/>
            <w:tcBorders>
              <w:top w:val="single" w:sz="4" w:space="0" w:color="auto"/>
              <w:left w:val="single" w:sz="4" w:space="0" w:color="auto"/>
              <w:bottom w:val="single" w:sz="4" w:space="0" w:color="auto"/>
              <w:right w:val="single" w:sz="4" w:space="0" w:color="auto"/>
            </w:tcBorders>
          </w:tcPr>
          <w:p w14:paraId="04493EB0" w14:textId="77777777" w:rsidR="00090E29" w:rsidRPr="006F06C2" w:rsidRDefault="00090E29" w:rsidP="00090E29">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8F69166"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34B704"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5E00CC" w14:textId="77777777" w:rsidR="00090E29" w:rsidRPr="006F06C2" w:rsidRDefault="00090E29" w:rsidP="00090E29">
            <w:pPr>
              <w:pStyle w:val="TAL"/>
              <w:snapToGrid w:val="0"/>
            </w:pPr>
          </w:p>
        </w:tc>
      </w:tr>
      <w:tr w:rsidR="00090E29" w:rsidRPr="006F06C2" w14:paraId="30652989"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66CEF7F" w14:textId="77777777" w:rsidR="00090E29" w:rsidRPr="006F06C2" w:rsidRDefault="00090E29" w:rsidP="00090E29">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C2CB0EF"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8C737A"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36E112" w14:textId="77777777" w:rsidR="00090E29" w:rsidRPr="006F06C2" w:rsidRDefault="00090E29" w:rsidP="00090E29">
            <w:pPr>
              <w:pStyle w:val="TAL"/>
              <w:snapToGrid w:val="0"/>
            </w:pPr>
          </w:p>
        </w:tc>
      </w:tr>
      <w:tr w:rsidR="00090E29" w:rsidRPr="006F06C2" w14:paraId="5C2D0CB7"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3F736E0" w14:textId="77777777" w:rsidR="00090E29" w:rsidRPr="006F06C2" w:rsidRDefault="00090E29" w:rsidP="00090E29">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2E00FB81" w14:textId="77777777" w:rsidR="00090E29" w:rsidRPr="006F06C2" w:rsidRDefault="00090E29" w:rsidP="00090E29">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6BD4C51"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25B211" w14:textId="77777777" w:rsidR="00090E29" w:rsidRPr="006F06C2" w:rsidRDefault="00090E29" w:rsidP="00090E29">
            <w:pPr>
              <w:pStyle w:val="TAL"/>
              <w:snapToGrid w:val="0"/>
            </w:pPr>
          </w:p>
        </w:tc>
      </w:tr>
      <w:tr w:rsidR="00090E29" w:rsidRPr="006F06C2" w14:paraId="3FFB38D3" w14:textId="77777777" w:rsidTr="0094138B">
        <w:tc>
          <w:tcPr>
            <w:tcW w:w="4646" w:type="dxa"/>
            <w:tcBorders>
              <w:top w:val="single" w:sz="4" w:space="0" w:color="auto"/>
              <w:left w:val="single" w:sz="4" w:space="0" w:color="auto"/>
              <w:bottom w:val="single" w:sz="4" w:space="0" w:color="auto"/>
              <w:right w:val="single" w:sz="4" w:space="0" w:color="auto"/>
            </w:tcBorders>
          </w:tcPr>
          <w:p w14:paraId="474DC0D1" w14:textId="77777777" w:rsidR="00090E29" w:rsidRPr="006F06C2" w:rsidRDefault="00090E29" w:rsidP="00090E29">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0CEAE0D4"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BFE2C2" w14:textId="77777777" w:rsidR="00090E29" w:rsidRPr="006F06C2" w:rsidRDefault="00090E29" w:rsidP="00090E29">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16AF9BA" w14:textId="77777777" w:rsidR="00090E29" w:rsidRPr="006F06C2" w:rsidRDefault="00090E29" w:rsidP="00090E29">
            <w:pPr>
              <w:pStyle w:val="TAL"/>
              <w:snapToGrid w:val="0"/>
            </w:pPr>
          </w:p>
        </w:tc>
      </w:tr>
      <w:tr w:rsidR="00090E29" w:rsidRPr="006F06C2" w14:paraId="12DF5C36"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23BFD1D8" w14:textId="77777777" w:rsidR="00090E29" w:rsidRPr="006F06C2" w:rsidRDefault="00090E29" w:rsidP="00090E29">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0E2011F" w14:textId="77777777" w:rsidR="00090E29" w:rsidRPr="006F06C2" w:rsidRDefault="00090E29" w:rsidP="00090E29">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951B7D6"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0661B6" w14:textId="77777777" w:rsidR="00090E29" w:rsidRPr="006F06C2" w:rsidRDefault="00090E29" w:rsidP="00090E29">
            <w:pPr>
              <w:pStyle w:val="TAL"/>
              <w:snapToGrid w:val="0"/>
            </w:pPr>
          </w:p>
        </w:tc>
      </w:tr>
      <w:tr w:rsidR="00090E29" w:rsidRPr="006F06C2" w14:paraId="6DF052C1"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DE135F9" w14:textId="77777777" w:rsidR="00090E29" w:rsidRPr="006F06C2" w:rsidRDefault="00090E29" w:rsidP="00090E29">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3E04754"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1D525C"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ED5C07" w14:textId="77777777" w:rsidR="00090E29" w:rsidRPr="006F06C2" w:rsidRDefault="00090E29" w:rsidP="00090E29">
            <w:pPr>
              <w:pStyle w:val="TAL"/>
              <w:snapToGrid w:val="0"/>
            </w:pPr>
          </w:p>
        </w:tc>
      </w:tr>
      <w:tr w:rsidR="00090E29" w:rsidRPr="006F06C2" w14:paraId="6F3FD077"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7A3AAA1" w14:textId="77777777" w:rsidR="00090E29" w:rsidRPr="006F06C2" w:rsidRDefault="00090E29" w:rsidP="00090E29">
            <w:pPr>
              <w:pStyle w:val="TAL"/>
              <w:tabs>
                <w:tab w:val="left" w:pos="887"/>
              </w:tabs>
              <w:snapToGrid w:val="0"/>
            </w:pPr>
            <w:r w:rsidRPr="006F06C2">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1CD5A75A" w14:textId="77777777" w:rsidR="00090E29" w:rsidRPr="006F06C2" w:rsidRDefault="00090E29" w:rsidP="00090E29">
            <w:pPr>
              <w:pStyle w:val="TAL"/>
              <w:snapToGrid w:val="0"/>
            </w:pPr>
            <w:r w:rsidRPr="006F06C2">
              <w:t>ReportConfigNR-EventA4</w:t>
            </w:r>
          </w:p>
        </w:tc>
        <w:tc>
          <w:tcPr>
            <w:tcW w:w="1590" w:type="dxa"/>
            <w:tcBorders>
              <w:top w:val="single" w:sz="4" w:space="0" w:color="auto"/>
              <w:left w:val="single" w:sz="4" w:space="0" w:color="auto"/>
              <w:bottom w:val="single" w:sz="4" w:space="0" w:color="auto"/>
              <w:right w:val="single" w:sz="4" w:space="0" w:color="auto"/>
            </w:tcBorders>
          </w:tcPr>
          <w:p w14:paraId="4B81D866" w14:textId="77777777" w:rsidR="00090E29" w:rsidRPr="006F06C2" w:rsidRDefault="00090E29" w:rsidP="00090E29">
            <w:pPr>
              <w:pStyle w:val="TAL"/>
              <w:snapToGrid w:val="0"/>
            </w:pPr>
            <w:r w:rsidRPr="006F06C2">
              <w:t>Table 8.1.3.1.5.3.3-3</w:t>
            </w:r>
          </w:p>
        </w:tc>
        <w:tc>
          <w:tcPr>
            <w:tcW w:w="1245" w:type="dxa"/>
            <w:tcBorders>
              <w:top w:val="single" w:sz="4" w:space="0" w:color="auto"/>
              <w:left w:val="single" w:sz="4" w:space="0" w:color="auto"/>
              <w:bottom w:val="single" w:sz="4" w:space="0" w:color="auto"/>
              <w:right w:val="single" w:sz="4" w:space="0" w:color="auto"/>
            </w:tcBorders>
          </w:tcPr>
          <w:p w14:paraId="4F579D71" w14:textId="77777777" w:rsidR="00090E29" w:rsidRPr="006F06C2" w:rsidRDefault="00090E29" w:rsidP="00090E29">
            <w:pPr>
              <w:pStyle w:val="TAL"/>
              <w:snapToGrid w:val="0"/>
            </w:pPr>
          </w:p>
        </w:tc>
      </w:tr>
      <w:tr w:rsidR="00090E29" w:rsidRPr="006F06C2" w14:paraId="588877F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E2D4BF4" w14:textId="77777777" w:rsidR="00090E29" w:rsidRPr="006F06C2" w:rsidRDefault="00090E29" w:rsidP="00090E29">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AC7D10B"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AB6125"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BAB397" w14:textId="77777777" w:rsidR="00090E29" w:rsidRPr="006F06C2" w:rsidRDefault="00090E29" w:rsidP="00090E29">
            <w:pPr>
              <w:pStyle w:val="TAL"/>
              <w:snapToGrid w:val="0"/>
            </w:pPr>
          </w:p>
        </w:tc>
      </w:tr>
      <w:tr w:rsidR="00090E29" w:rsidRPr="006F06C2" w14:paraId="2808C4F5" w14:textId="77777777" w:rsidTr="00052814">
        <w:tc>
          <w:tcPr>
            <w:tcW w:w="4646" w:type="dxa"/>
            <w:tcBorders>
              <w:top w:val="single" w:sz="4" w:space="0" w:color="auto"/>
              <w:left w:val="single" w:sz="4" w:space="0" w:color="auto"/>
              <w:bottom w:val="single" w:sz="4" w:space="0" w:color="auto"/>
              <w:right w:val="single" w:sz="4" w:space="0" w:color="auto"/>
            </w:tcBorders>
          </w:tcPr>
          <w:p w14:paraId="066EAC27" w14:textId="77777777" w:rsidR="00090E29" w:rsidRPr="006F06C2" w:rsidRDefault="00090E29" w:rsidP="00090E29">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ECF05D8"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2019B8"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87710D" w14:textId="77777777" w:rsidR="00090E29" w:rsidRPr="006F06C2" w:rsidRDefault="00090E29" w:rsidP="00090E29">
            <w:pPr>
              <w:pStyle w:val="TAL"/>
              <w:snapToGrid w:val="0"/>
            </w:pPr>
          </w:p>
        </w:tc>
      </w:tr>
      <w:tr w:rsidR="00090E29" w:rsidRPr="006F06C2" w14:paraId="73E8F3B2"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378BE8C" w14:textId="77777777" w:rsidR="00090E29" w:rsidRPr="006F06C2" w:rsidRDefault="00090E29" w:rsidP="00090E29">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A32EF00"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07D3CE"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55429A" w14:textId="77777777" w:rsidR="00090E29" w:rsidRPr="006F06C2" w:rsidRDefault="00090E29" w:rsidP="00090E29">
            <w:pPr>
              <w:pStyle w:val="TAL"/>
              <w:snapToGrid w:val="0"/>
            </w:pPr>
          </w:p>
        </w:tc>
      </w:tr>
      <w:tr w:rsidR="00090E29" w:rsidRPr="006F06C2" w14:paraId="44A0046A"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4AD9E721" w14:textId="77777777" w:rsidR="00090E29" w:rsidRPr="006F06C2" w:rsidRDefault="00090E29" w:rsidP="00090E29">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2484B362" w14:textId="77777777" w:rsidR="00090E29" w:rsidRPr="006F06C2" w:rsidRDefault="00090E29" w:rsidP="00090E29">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11E27AA4"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87965B" w14:textId="77777777" w:rsidR="00090E29" w:rsidRPr="006F06C2" w:rsidRDefault="00090E29" w:rsidP="00090E29">
            <w:pPr>
              <w:pStyle w:val="TAL"/>
              <w:snapToGrid w:val="0"/>
            </w:pPr>
          </w:p>
        </w:tc>
      </w:tr>
      <w:tr w:rsidR="00090E29" w:rsidRPr="006F06C2" w14:paraId="3AC7550E" w14:textId="77777777" w:rsidTr="0094138B">
        <w:tc>
          <w:tcPr>
            <w:tcW w:w="4646" w:type="dxa"/>
            <w:tcBorders>
              <w:top w:val="single" w:sz="4" w:space="0" w:color="auto"/>
              <w:left w:val="single" w:sz="4" w:space="0" w:color="auto"/>
              <w:bottom w:val="single" w:sz="4" w:space="0" w:color="auto"/>
              <w:right w:val="single" w:sz="4" w:space="0" w:color="auto"/>
            </w:tcBorders>
          </w:tcPr>
          <w:p w14:paraId="49D62ACD" w14:textId="77777777" w:rsidR="00090E29" w:rsidRPr="006F06C2" w:rsidRDefault="00090E29" w:rsidP="00090E29">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tcPr>
          <w:p w14:paraId="3834E193"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BE9BD8" w14:textId="77777777" w:rsidR="00090E29" w:rsidRPr="006F06C2" w:rsidRDefault="00090E29" w:rsidP="00090E29">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E6D8656" w14:textId="77777777" w:rsidR="00090E29" w:rsidRPr="006F06C2" w:rsidRDefault="00090E29" w:rsidP="00090E29">
            <w:pPr>
              <w:pStyle w:val="TAL"/>
              <w:snapToGrid w:val="0"/>
            </w:pPr>
          </w:p>
        </w:tc>
      </w:tr>
      <w:tr w:rsidR="00090E29" w:rsidRPr="006F06C2" w14:paraId="3272ACF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0C16BC53" w14:textId="77777777" w:rsidR="00090E29" w:rsidRPr="006F06C2" w:rsidRDefault="00090E29" w:rsidP="00090E29">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5F438581" w14:textId="77777777" w:rsidR="00090E29" w:rsidRPr="006F06C2" w:rsidRDefault="00090E29" w:rsidP="00090E29">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C659F66"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A0D75C" w14:textId="77777777" w:rsidR="00090E29" w:rsidRPr="006F06C2" w:rsidRDefault="00090E29" w:rsidP="00090E29">
            <w:pPr>
              <w:pStyle w:val="TAL"/>
              <w:snapToGrid w:val="0"/>
            </w:pPr>
          </w:p>
        </w:tc>
      </w:tr>
      <w:tr w:rsidR="00090E29" w:rsidRPr="006F06C2" w14:paraId="321FC19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461DFE2" w14:textId="77777777" w:rsidR="00090E29" w:rsidRPr="006F06C2" w:rsidRDefault="00090E29" w:rsidP="00090E29">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9D6D9BC" w14:textId="77777777" w:rsidR="00090E29" w:rsidRPr="006F06C2" w:rsidRDefault="00090E29" w:rsidP="00090E29">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26BEC37"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5201E7" w14:textId="77777777" w:rsidR="00090E29" w:rsidRPr="006F06C2" w:rsidRDefault="00090E29" w:rsidP="00090E29">
            <w:pPr>
              <w:pStyle w:val="TAL"/>
              <w:snapToGrid w:val="0"/>
            </w:pPr>
          </w:p>
        </w:tc>
      </w:tr>
      <w:tr w:rsidR="00090E29" w:rsidRPr="006F06C2" w14:paraId="1CAB7C8F"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07520942" w14:textId="77777777" w:rsidR="00090E29" w:rsidRPr="006F06C2" w:rsidRDefault="00090E29" w:rsidP="00090E29">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139EF2F" w14:textId="77777777" w:rsidR="00090E29" w:rsidRPr="006F06C2" w:rsidRDefault="00090E29" w:rsidP="00090E29">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699BF7B"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53B09E" w14:textId="77777777" w:rsidR="00090E29" w:rsidRPr="006F06C2" w:rsidRDefault="00090E29" w:rsidP="00090E29">
            <w:pPr>
              <w:pStyle w:val="TAL"/>
              <w:snapToGrid w:val="0"/>
            </w:pPr>
          </w:p>
        </w:tc>
      </w:tr>
      <w:tr w:rsidR="00090E29" w:rsidRPr="006F06C2" w14:paraId="707CB2D5"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9D647A6" w14:textId="77777777" w:rsidR="00090E29" w:rsidRPr="006F06C2" w:rsidRDefault="00090E29" w:rsidP="00090E29">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C879302"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1F7630"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05EDB3" w14:textId="77777777" w:rsidR="00090E29" w:rsidRPr="006F06C2" w:rsidRDefault="00090E29" w:rsidP="00090E29">
            <w:pPr>
              <w:pStyle w:val="TAL"/>
              <w:snapToGrid w:val="0"/>
            </w:pPr>
          </w:p>
        </w:tc>
      </w:tr>
      <w:tr w:rsidR="00090E29" w:rsidRPr="006F06C2" w14:paraId="15E23330" w14:textId="77777777" w:rsidTr="00052814">
        <w:tc>
          <w:tcPr>
            <w:tcW w:w="4646" w:type="dxa"/>
            <w:tcBorders>
              <w:top w:val="single" w:sz="4" w:space="0" w:color="auto"/>
              <w:left w:val="single" w:sz="4" w:space="0" w:color="auto"/>
              <w:bottom w:val="single" w:sz="4" w:space="0" w:color="auto"/>
              <w:right w:val="single" w:sz="4" w:space="0" w:color="auto"/>
            </w:tcBorders>
            <w:hideMark/>
          </w:tcPr>
          <w:p w14:paraId="7AE5882A" w14:textId="77777777" w:rsidR="00090E29" w:rsidRPr="006F06C2" w:rsidRDefault="00090E29" w:rsidP="00052814">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2A5BDF3" w14:textId="77777777" w:rsidR="00090E29" w:rsidRPr="006F06C2" w:rsidRDefault="00090E29"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74F582" w14:textId="77777777" w:rsidR="00090E29" w:rsidRPr="006F06C2" w:rsidRDefault="00090E29"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FB5B17" w14:textId="77777777" w:rsidR="00090E29" w:rsidRPr="006F06C2" w:rsidRDefault="00090E29" w:rsidP="00052814">
            <w:pPr>
              <w:pStyle w:val="TAL"/>
              <w:snapToGrid w:val="0"/>
            </w:pPr>
          </w:p>
        </w:tc>
      </w:tr>
      <w:tr w:rsidR="00090E29" w:rsidRPr="006F06C2" w14:paraId="038F8A42"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21D263E6" w14:textId="77777777" w:rsidR="00090E29" w:rsidRPr="006F06C2" w:rsidRDefault="00090E29" w:rsidP="00090E29">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1F4F2F85" w14:textId="77777777" w:rsidR="00090E29" w:rsidRPr="006F06C2"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DEC74D" w14:textId="77777777" w:rsidR="00090E29" w:rsidRPr="006F06C2"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90A179" w14:textId="77777777" w:rsidR="00090E29" w:rsidRPr="006F06C2" w:rsidRDefault="00090E29" w:rsidP="00090E29">
            <w:pPr>
              <w:pStyle w:val="TAL"/>
              <w:snapToGrid w:val="0"/>
            </w:pPr>
          </w:p>
        </w:tc>
      </w:tr>
    </w:tbl>
    <w:p w14:paraId="34B7BDA6" w14:textId="77777777" w:rsidR="005923CE" w:rsidRPr="006F06C2" w:rsidRDefault="005923CE" w:rsidP="005923CE">
      <w:pPr>
        <w:rPr>
          <w:lang w:eastAsia="en-US"/>
        </w:rPr>
      </w:pPr>
    </w:p>
    <w:p w14:paraId="07F36193" w14:textId="77777777" w:rsidR="005923CE" w:rsidRPr="006F06C2" w:rsidRDefault="005923CE" w:rsidP="005923CE">
      <w:pPr>
        <w:pStyle w:val="TH"/>
        <w:rPr>
          <w:lang w:eastAsia="zh-CN"/>
        </w:rPr>
      </w:pPr>
      <w:r w:rsidRPr="006F06C2">
        <w:t xml:space="preserve">Table </w:t>
      </w:r>
      <w:r w:rsidR="00D1788F" w:rsidRPr="006F06C2">
        <w:t>8.1.3.1.5</w:t>
      </w:r>
      <w:r w:rsidRPr="006F06C2">
        <w:t xml:space="preserve">.3.3-3: </w:t>
      </w:r>
      <w:r w:rsidRPr="006F06C2">
        <w:rPr>
          <w:i/>
        </w:rPr>
        <w:t>ReportConfigNR-EventA4</w:t>
      </w:r>
      <w:r w:rsidRPr="006F06C2">
        <w:t xml:space="preserve"> (Table 8.1.3.1.5.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5923CE" w:rsidRPr="006F06C2" w14:paraId="69F40638" w14:textId="77777777" w:rsidTr="005923CE">
        <w:tc>
          <w:tcPr>
            <w:tcW w:w="9747" w:type="dxa"/>
            <w:gridSpan w:val="4"/>
            <w:tcBorders>
              <w:top w:val="single" w:sz="4" w:space="0" w:color="000000"/>
              <w:left w:val="single" w:sz="4" w:space="0" w:color="000000"/>
              <w:bottom w:val="single" w:sz="4" w:space="0" w:color="000000"/>
              <w:right w:val="single" w:sz="4" w:space="0" w:color="000000"/>
            </w:tcBorders>
            <w:hideMark/>
          </w:tcPr>
          <w:p w14:paraId="1EF2F6D5" w14:textId="01A90B82" w:rsidR="005923CE" w:rsidRPr="006F06C2" w:rsidRDefault="001953B5">
            <w:pPr>
              <w:pStyle w:val="TAL"/>
              <w:snapToGrid w:val="0"/>
              <w:rPr>
                <w:lang w:eastAsia="ko-KR"/>
              </w:rPr>
            </w:pPr>
            <w:r w:rsidRPr="006F06C2">
              <w:rPr>
                <w:lang w:eastAsia="ko-KR"/>
              </w:rPr>
              <w:t>Derivation Path: TS 38.5</w:t>
            </w:r>
            <w:r w:rsidR="005923CE" w:rsidRPr="006F06C2">
              <w:t xml:space="preserve">08-1 [4] Table </w:t>
            </w:r>
            <w:r w:rsidR="00B63335" w:rsidRPr="006F06C2">
              <w:t>4.6.3-142</w:t>
            </w:r>
            <w:r w:rsidR="005923CE" w:rsidRPr="006F06C2">
              <w:t xml:space="preserve"> with condition EVENT_A4</w:t>
            </w:r>
          </w:p>
        </w:tc>
      </w:tr>
      <w:tr w:rsidR="005923CE" w:rsidRPr="006F06C2" w14:paraId="73B96AEC"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519F7F10" w14:textId="77777777" w:rsidR="005923CE" w:rsidRPr="006F06C2" w:rsidRDefault="005923CE">
            <w:pPr>
              <w:pStyle w:val="TAH"/>
              <w:snapToGrid w:val="0"/>
              <w:rPr>
                <w:lang w:eastAsia="ko-KR"/>
              </w:rPr>
            </w:pPr>
            <w:r w:rsidRPr="006F06C2">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EDA7827" w14:textId="77777777" w:rsidR="005923CE" w:rsidRPr="006F06C2" w:rsidRDefault="005923CE">
            <w:pPr>
              <w:pStyle w:val="TAH"/>
              <w:snapToGrid w:val="0"/>
              <w:rPr>
                <w:lang w:eastAsia="ko-KR"/>
              </w:rPr>
            </w:pPr>
            <w:r w:rsidRPr="006F06C2">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E406D39" w14:textId="77777777" w:rsidR="005923CE" w:rsidRPr="006F06C2" w:rsidRDefault="005923CE">
            <w:pPr>
              <w:pStyle w:val="TAH"/>
              <w:snapToGrid w:val="0"/>
              <w:rPr>
                <w:lang w:eastAsia="ko-KR"/>
              </w:rPr>
            </w:pPr>
            <w:r w:rsidRPr="006F06C2">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8AB03B1" w14:textId="77777777" w:rsidR="005923CE" w:rsidRPr="006F06C2" w:rsidRDefault="005923CE">
            <w:pPr>
              <w:pStyle w:val="TAH"/>
              <w:snapToGrid w:val="0"/>
              <w:rPr>
                <w:lang w:eastAsia="ko-KR"/>
              </w:rPr>
            </w:pPr>
            <w:r w:rsidRPr="006F06C2">
              <w:rPr>
                <w:lang w:eastAsia="ko-KR"/>
              </w:rPr>
              <w:t>Condition</w:t>
            </w:r>
          </w:p>
        </w:tc>
      </w:tr>
      <w:tr w:rsidR="005923CE" w:rsidRPr="006F06C2" w14:paraId="3C357340"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2B47E6D5" w14:textId="77777777" w:rsidR="005923CE" w:rsidRPr="006F06C2" w:rsidRDefault="005923CE">
            <w:pPr>
              <w:pStyle w:val="TAL"/>
              <w:snapToGrid w:val="0"/>
              <w:rPr>
                <w:lang w:eastAsia="ko-KR"/>
              </w:rPr>
            </w:pPr>
            <w:r w:rsidRPr="006F06C2">
              <w:t>ReportConfigNR</w:t>
            </w:r>
            <w:r w:rsidRPr="006F06C2">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06F400A"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6F87E1F"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0B57D5" w14:textId="77777777" w:rsidR="005923CE" w:rsidRPr="006F06C2" w:rsidRDefault="005923CE">
            <w:pPr>
              <w:pStyle w:val="TAL"/>
              <w:snapToGrid w:val="0"/>
              <w:rPr>
                <w:lang w:eastAsia="ko-KR"/>
              </w:rPr>
            </w:pPr>
          </w:p>
        </w:tc>
      </w:tr>
      <w:tr w:rsidR="005923CE" w:rsidRPr="006F06C2" w14:paraId="40F58B16"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6993352A" w14:textId="77777777" w:rsidR="005923CE" w:rsidRPr="006F06C2" w:rsidRDefault="005923CE">
            <w:pPr>
              <w:pStyle w:val="TAL"/>
              <w:snapToGrid w:val="0"/>
              <w:rPr>
                <w:lang w:eastAsia="ko-KR"/>
              </w:rPr>
            </w:pPr>
            <w:r w:rsidRPr="006F06C2">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4F6B8112"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A437032"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341424" w14:textId="77777777" w:rsidR="005923CE" w:rsidRPr="006F06C2" w:rsidRDefault="005923CE">
            <w:pPr>
              <w:pStyle w:val="TAL"/>
              <w:snapToGrid w:val="0"/>
              <w:rPr>
                <w:lang w:eastAsia="ko-KR"/>
              </w:rPr>
            </w:pPr>
          </w:p>
        </w:tc>
      </w:tr>
      <w:tr w:rsidR="005923CE" w:rsidRPr="006F06C2" w14:paraId="470F395D"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26E594F3" w14:textId="77777777" w:rsidR="005923CE" w:rsidRPr="006F06C2" w:rsidRDefault="005923CE">
            <w:pPr>
              <w:pStyle w:val="TAL"/>
              <w:snapToGrid w:val="0"/>
              <w:rPr>
                <w:lang w:eastAsia="ko-KR"/>
              </w:rPr>
            </w:pPr>
            <w:r w:rsidRPr="006F06C2">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508FEC78"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C6F884B"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CC70C7" w14:textId="77777777" w:rsidR="005923CE" w:rsidRPr="006F06C2" w:rsidRDefault="005923CE">
            <w:pPr>
              <w:pStyle w:val="TAL"/>
              <w:snapToGrid w:val="0"/>
              <w:rPr>
                <w:lang w:eastAsia="ko-KR"/>
              </w:rPr>
            </w:pPr>
          </w:p>
        </w:tc>
      </w:tr>
      <w:tr w:rsidR="005923CE" w:rsidRPr="006F06C2" w14:paraId="75FFF3E4"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2E189208" w14:textId="77777777" w:rsidR="005923CE" w:rsidRPr="006F06C2" w:rsidRDefault="005923CE">
            <w:pPr>
              <w:pStyle w:val="TAL"/>
              <w:snapToGrid w:val="0"/>
              <w:rPr>
                <w:lang w:eastAsia="ko-KR"/>
              </w:rPr>
            </w:pPr>
            <w:r w:rsidRPr="006F06C2">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7FA7104C"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293A2E"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A9D93F" w14:textId="77777777" w:rsidR="005923CE" w:rsidRPr="006F06C2" w:rsidRDefault="005923CE">
            <w:pPr>
              <w:pStyle w:val="TAL"/>
              <w:snapToGrid w:val="0"/>
              <w:rPr>
                <w:lang w:eastAsia="ko-KR"/>
              </w:rPr>
            </w:pPr>
          </w:p>
        </w:tc>
      </w:tr>
      <w:tr w:rsidR="005923CE" w:rsidRPr="006F06C2" w14:paraId="7D15C206"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773C5FE5" w14:textId="77777777" w:rsidR="005923CE" w:rsidRPr="006F06C2" w:rsidRDefault="005923CE">
            <w:pPr>
              <w:pStyle w:val="TAL"/>
              <w:snapToGrid w:val="0"/>
              <w:rPr>
                <w:lang w:eastAsia="ko-KR"/>
              </w:rPr>
            </w:pPr>
            <w:r w:rsidRPr="006F06C2">
              <w:rPr>
                <w:lang w:eastAsia="ko-KR"/>
              </w:rPr>
              <w:t xml:space="preserve">        eventA4 SEQUENCE {</w:t>
            </w:r>
          </w:p>
        </w:tc>
        <w:tc>
          <w:tcPr>
            <w:tcW w:w="2267" w:type="dxa"/>
            <w:tcBorders>
              <w:top w:val="single" w:sz="4" w:space="0" w:color="000000"/>
              <w:left w:val="single" w:sz="4" w:space="0" w:color="000000"/>
              <w:bottom w:val="single" w:sz="4" w:space="0" w:color="000000"/>
              <w:right w:val="single" w:sz="4" w:space="0" w:color="000000"/>
            </w:tcBorders>
          </w:tcPr>
          <w:p w14:paraId="6237CDF3"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E4C390"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02F2E74" w14:textId="77777777" w:rsidR="005923CE" w:rsidRPr="006F06C2" w:rsidRDefault="005923CE">
            <w:pPr>
              <w:pStyle w:val="TAL"/>
              <w:snapToGrid w:val="0"/>
              <w:rPr>
                <w:lang w:eastAsia="ko-KR"/>
              </w:rPr>
            </w:pPr>
          </w:p>
        </w:tc>
      </w:tr>
      <w:tr w:rsidR="005923CE" w:rsidRPr="006F06C2" w14:paraId="02ECB621"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6C14EA0" w14:textId="77777777" w:rsidR="005923CE" w:rsidRPr="006F06C2" w:rsidRDefault="005923CE">
            <w:pPr>
              <w:pStyle w:val="TAL"/>
              <w:snapToGrid w:val="0"/>
              <w:rPr>
                <w:lang w:eastAsia="zh-CN"/>
              </w:rPr>
            </w:pPr>
            <w:r w:rsidRPr="006F06C2">
              <w:rPr>
                <w:lang w:eastAsia="ko-KR"/>
              </w:rPr>
              <w:t xml:space="preserve">          </w:t>
            </w:r>
            <w:r w:rsidRPr="006F06C2">
              <w:rPr>
                <w:lang w:eastAsia="en-US"/>
              </w:rPr>
              <w:t xml:space="preserve">a4-Threshold </w:t>
            </w:r>
            <w:r w:rsidR="007F7BAE" w:rsidRPr="006F06C2">
              <w:rPr>
                <w:lang w:eastAsia="en-US"/>
              </w:rPr>
              <w:t>CHOICE</w:t>
            </w:r>
            <w:r w:rsidRPr="006F06C2">
              <w:rPr>
                <w:lang w:eastAsia="en-US"/>
              </w:rPr>
              <w:t xml:space="preserv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00F22014"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C54B79"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2ED413E" w14:textId="77777777" w:rsidR="005923CE" w:rsidRPr="006F06C2" w:rsidRDefault="005923CE">
            <w:pPr>
              <w:pStyle w:val="TAL"/>
              <w:snapToGrid w:val="0"/>
              <w:rPr>
                <w:lang w:eastAsia="x-none"/>
              </w:rPr>
            </w:pPr>
          </w:p>
        </w:tc>
      </w:tr>
      <w:tr w:rsidR="005923CE" w:rsidRPr="006F06C2" w14:paraId="4D470C92" w14:textId="77777777" w:rsidTr="007267D5">
        <w:tc>
          <w:tcPr>
            <w:tcW w:w="4535" w:type="dxa"/>
            <w:tcBorders>
              <w:top w:val="single" w:sz="4" w:space="0" w:color="000000"/>
              <w:left w:val="single" w:sz="4" w:space="0" w:color="000000"/>
              <w:bottom w:val="nil"/>
              <w:right w:val="single" w:sz="4" w:space="0" w:color="000000"/>
            </w:tcBorders>
            <w:hideMark/>
          </w:tcPr>
          <w:p w14:paraId="4E13B1DB" w14:textId="77777777" w:rsidR="005923CE" w:rsidRPr="006F06C2" w:rsidRDefault="005923CE">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49AFC4B" w14:textId="77777777" w:rsidR="005923CE" w:rsidRPr="006F06C2" w:rsidRDefault="00B140CF">
            <w:pPr>
              <w:pStyle w:val="TAL"/>
              <w:snapToGrid w:val="0"/>
            </w:pPr>
            <w:r w:rsidRPr="006F06C2">
              <w:t>70</w:t>
            </w:r>
          </w:p>
        </w:tc>
        <w:tc>
          <w:tcPr>
            <w:tcW w:w="1700" w:type="dxa"/>
            <w:tcBorders>
              <w:top w:val="single" w:sz="4" w:space="0" w:color="000000"/>
              <w:left w:val="single" w:sz="4" w:space="0" w:color="000000"/>
              <w:bottom w:val="single" w:sz="4" w:space="0" w:color="000000"/>
              <w:right w:val="single" w:sz="4" w:space="0" w:color="000000"/>
            </w:tcBorders>
          </w:tcPr>
          <w:p w14:paraId="28CDC302" w14:textId="77777777" w:rsidR="005923CE" w:rsidRPr="006F06C2" w:rsidRDefault="00B140CF">
            <w:pPr>
              <w:pStyle w:val="TAL"/>
              <w:snapToGrid w:val="0"/>
              <w:rPr>
                <w:lang w:eastAsia="zh-CN"/>
              </w:rPr>
            </w:pPr>
            <w:r w:rsidRPr="006F06C2">
              <w:rPr>
                <w:lang w:eastAsia="ko-KR"/>
              </w:rPr>
              <w:t>-86dBm</w:t>
            </w:r>
          </w:p>
        </w:tc>
        <w:tc>
          <w:tcPr>
            <w:tcW w:w="1245" w:type="dxa"/>
            <w:tcBorders>
              <w:top w:val="single" w:sz="4" w:space="0" w:color="000000"/>
              <w:left w:val="single" w:sz="4" w:space="0" w:color="000000"/>
              <w:bottom w:val="single" w:sz="4" w:space="0" w:color="000000"/>
              <w:right w:val="single" w:sz="4" w:space="0" w:color="000000"/>
            </w:tcBorders>
            <w:hideMark/>
          </w:tcPr>
          <w:p w14:paraId="78BEDD91" w14:textId="77777777" w:rsidR="005923CE" w:rsidRPr="006F06C2" w:rsidRDefault="005923CE">
            <w:pPr>
              <w:pStyle w:val="TAL"/>
              <w:snapToGrid w:val="0"/>
              <w:rPr>
                <w:lang w:eastAsia="x-none"/>
              </w:rPr>
            </w:pPr>
            <w:r w:rsidRPr="006F06C2">
              <w:t>FR1</w:t>
            </w:r>
          </w:p>
        </w:tc>
      </w:tr>
      <w:tr w:rsidR="005923CE" w:rsidRPr="006F06C2" w14:paraId="27D8F0D3" w14:textId="77777777" w:rsidTr="005923CE">
        <w:tc>
          <w:tcPr>
            <w:tcW w:w="4535" w:type="dxa"/>
            <w:tcBorders>
              <w:top w:val="nil"/>
              <w:left w:val="single" w:sz="4" w:space="0" w:color="000000"/>
              <w:bottom w:val="single" w:sz="4" w:space="0" w:color="000000"/>
              <w:right w:val="single" w:sz="4" w:space="0" w:color="000000"/>
            </w:tcBorders>
          </w:tcPr>
          <w:p w14:paraId="39BA117C" w14:textId="77777777" w:rsidR="005923CE" w:rsidRPr="006F06C2" w:rsidRDefault="005923CE">
            <w:pPr>
              <w:pStyle w:val="TAL"/>
              <w:tabs>
                <w:tab w:val="left" w:pos="806"/>
              </w:tabs>
              <w:snapToGrid w:val="0"/>
            </w:pPr>
          </w:p>
        </w:tc>
        <w:tc>
          <w:tcPr>
            <w:tcW w:w="2267" w:type="dxa"/>
            <w:tcBorders>
              <w:top w:val="single" w:sz="4" w:space="0" w:color="000000"/>
              <w:left w:val="single" w:sz="4" w:space="0" w:color="000000"/>
              <w:bottom w:val="single" w:sz="4" w:space="0" w:color="000000"/>
              <w:right w:val="single" w:sz="4" w:space="0" w:color="000000"/>
            </w:tcBorders>
            <w:hideMark/>
          </w:tcPr>
          <w:p w14:paraId="323D90B9" w14:textId="77777777" w:rsidR="005923CE" w:rsidRPr="006F06C2" w:rsidRDefault="005923CE">
            <w:pPr>
              <w:pStyle w:val="TAL"/>
              <w:snapToGrid w:val="0"/>
            </w:pPr>
            <w:r w:rsidRPr="006F06C2">
              <w:t>FFS</w:t>
            </w:r>
          </w:p>
        </w:tc>
        <w:tc>
          <w:tcPr>
            <w:tcW w:w="1700" w:type="dxa"/>
            <w:tcBorders>
              <w:top w:val="single" w:sz="4" w:space="0" w:color="000000"/>
              <w:left w:val="single" w:sz="4" w:space="0" w:color="000000"/>
              <w:bottom w:val="single" w:sz="4" w:space="0" w:color="000000"/>
              <w:right w:val="single" w:sz="4" w:space="0" w:color="000000"/>
            </w:tcBorders>
          </w:tcPr>
          <w:p w14:paraId="7EE5D867" w14:textId="77777777" w:rsidR="005923CE" w:rsidRPr="006F06C2" w:rsidRDefault="005923CE">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hideMark/>
          </w:tcPr>
          <w:p w14:paraId="52ABE765" w14:textId="77777777" w:rsidR="005923CE" w:rsidRPr="006F06C2" w:rsidRDefault="005923CE">
            <w:pPr>
              <w:pStyle w:val="TAL"/>
              <w:snapToGrid w:val="0"/>
              <w:rPr>
                <w:lang w:eastAsia="x-none"/>
              </w:rPr>
            </w:pPr>
            <w:r w:rsidRPr="006F06C2">
              <w:t>FR2</w:t>
            </w:r>
          </w:p>
        </w:tc>
      </w:tr>
      <w:tr w:rsidR="005923CE" w:rsidRPr="006F06C2" w14:paraId="032A9650"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89B8E0B" w14:textId="77777777" w:rsidR="005923CE" w:rsidRPr="006F06C2" w:rsidRDefault="005923CE">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2A5091A" w14:textId="77777777" w:rsidR="005923CE" w:rsidRPr="006F06C2" w:rsidRDefault="005923CE">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05ADA66" w14:textId="77777777" w:rsidR="005923CE" w:rsidRPr="006F06C2" w:rsidRDefault="005923CE">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8795E7D" w14:textId="77777777" w:rsidR="005923CE" w:rsidRPr="006F06C2" w:rsidRDefault="005923CE">
            <w:pPr>
              <w:pStyle w:val="TAL"/>
              <w:snapToGrid w:val="0"/>
              <w:rPr>
                <w:lang w:eastAsia="x-none"/>
              </w:rPr>
            </w:pPr>
          </w:p>
        </w:tc>
      </w:tr>
      <w:tr w:rsidR="005923CE" w:rsidRPr="006F06C2" w14:paraId="0476328F" w14:textId="77777777" w:rsidTr="007267D5">
        <w:tc>
          <w:tcPr>
            <w:tcW w:w="4535" w:type="dxa"/>
            <w:tcBorders>
              <w:top w:val="single" w:sz="4" w:space="0" w:color="000000"/>
              <w:left w:val="single" w:sz="4" w:space="0" w:color="000000"/>
              <w:bottom w:val="single" w:sz="4" w:space="0" w:color="000000"/>
              <w:right w:val="single" w:sz="4" w:space="0" w:color="000000"/>
            </w:tcBorders>
            <w:hideMark/>
          </w:tcPr>
          <w:p w14:paraId="13D537AF" w14:textId="77777777" w:rsidR="005923CE" w:rsidRPr="006F06C2" w:rsidRDefault="005923CE">
            <w:pPr>
              <w:pStyle w:val="TAL"/>
              <w:tabs>
                <w:tab w:val="left" w:pos="518"/>
              </w:tabs>
              <w:snapToGrid w:val="0"/>
            </w:pPr>
            <w:r w:rsidRPr="006F06C2">
              <w:t xml:space="preserve">          hysteresis</w:t>
            </w:r>
          </w:p>
        </w:tc>
        <w:tc>
          <w:tcPr>
            <w:tcW w:w="2267" w:type="dxa"/>
            <w:tcBorders>
              <w:top w:val="single" w:sz="4" w:space="0" w:color="000000"/>
              <w:left w:val="single" w:sz="4" w:space="0" w:color="000000"/>
              <w:bottom w:val="single" w:sz="4" w:space="0" w:color="000000"/>
              <w:right w:val="single" w:sz="4" w:space="0" w:color="000000"/>
            </w:tcBorders>
          </w:tcPr>
          <w:p w14:paraId="75C5E607" w14:textId="77777777" w:rsidR="005923CE" w:rsidRPr="006F06C2" w:rsidRDefault="00B140CF">
            <w:pPr>
              <w:pStyle w:val="TAL"/>
              <w:snapToGrid w:val="0"/>
            </w:pPr>
            <w:r w:rsidRPr="006F06C2">
              <w:t>2</w:t>
            </w:r>
          </w:p>
        </w:tc>
        <w:tc>
          <w:tcPr>
            <w:tcW w:w="1700" w:type="dxa"/>
            <w:tcBorders>
              <w:top w:val="single" w:sz="4" w:space="0" w:color="000000"/>
              <w:left w:val="single" w:sz="4" w:space="0" w:color="000000"/>
              <w:bottom w:val="single" w:sz="4" w:space="0" w:color="000000"/>
              <w:right w:val="single" w:sz="4" w:space="0" w:color="000000"/>
            </w:tcBorders>
            <w:hideMark/>
          </w:tcPr>
          <w:p w14:paraId="441686E4" w14:textId="77777777" w:rsidR="005923CE" w:rsidRPr="006F06C2" w:rsidRDefault="00B140CF">
            <w:pPr>
              <w:pStyle w:val="TAL"/>
              <w:snapToGrid w:val="0"/>
              <w:rPr>
                <w:lang w:eastAsia="zh-CN"/>
              </w:rPr>
            </w:pPr>
            <w:r w:rsidRPr="006F06C2">
              <w:t>1</w:t>
            </w:r>
            <w:r w:rsidR="005923CE" w:rsidRPr="006F06C2">
              <w:t xml:space="preserve"> dB</w:t>
            </w:r>
          </w:p>
        </w:tc>
        <w:tc>
          <w:tcPr>
            <w:tcW w:w="1245" w:type="dxa"/>
            <w:tcBorders>
              <w:top w:val="single" w:sz="4" w:space="0" w:color="000000"/>
              <w:left w:val="single" w:sz="4" w:space="0" w:color="000000"/>
              <w:bottom w:val="single" w:sz="4" w:space="0" w:color="000000"/>
              <w:right w:val="single" w:sz="4" w:space="0" w:color="000000"/>
            </w:tcBorders>
          </w:tcPr>
          <w:p w14:paraId="2F41A57B" w14:textId="77777777" w:rsidR="005923CE" w:rsidRPr="006F06C2" w:rsidRDefault="005923CE">
            <w:pPr>
              <w:pStyle w:val="TAL"/>
              <w:snapToGrid w:val="0"/>
              <w:rPr>
                <w:lang w:eastAsia="x-none"/>
              </w:rPr>
            </w:pPr>
          </w:p>
        </w:tc>
      </w:tr>
      <w:tr w:rsidR="005923CE" w:rsidRPr="006F06C2" w14:paraId="22FB4FC3"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57E4761" w14:textId="77777777" w:rsidR="005923CE" w:rsidRPr="006F06C2" w:rsidRDefault="005923CE">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852D41"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825E85C"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14FF1C7" w14:textId="77777777" w:rsidR="005923CE" w:rsidRPr="006F06C2" w:rsidRDefault="005923CE">
            <w:pPr>
              <w:pStyle w:val="TAL"/>
              <w:snapToGrid w:val="0"/>
              <w:rPr>
                <w:lang w:eastAsia="ko-KR"/>
              </w:rPr>
            </w:pPr>
          </w:p>
        </w:tc>
      </w:tr>
      <w:tr w:rsidR="005923CE" w:rsidRPr="006F06C2" w14:paraId="24449699"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1E2FB80B" w14:textId="77777777" w:rsidR="005923CE" w:rsidRPr="006F06C2" w:rsidRDefault="005923CE">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B44D6C"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B0AF064"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B50317" w14:textId="77777777" w:rsidR="005923CE" w:rsidRPr="006F06C2" w:rsidRDefault="005923CE">
            <w:pPr>
              <w:pStyle w:val="TAL"/>
              <w:snapToGrid w:val="0"/>
              <w:rPr>
                <w:lang w:eastAsia="ko-KR"/>
              </w:rPr>
            </w:pPr>
          </w:p>
        </w:tc>
      </w:tr>
      <w:tr w:rsidR="005923CE" w:rsidRPr="006F06C2" w14:paraId="5028A37B"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76522E31" w14:textId="77777777" w:rsidR="005923CE" w:rsidRPr="006F06C2" w:rsidRDefault="005923CE">
            <w:pPr>
              <w:pStyle w:val="TAL"/>
              <w:snapToGrid w:val="0"/>
              <w:rPr>
                <w:lang w:eastAsia="ko-KR"/>
              </w:rPr>
            </w:pPr>
            <w:r w:rsidRPr="006F06C2">
              <w:rPr>
                <w:lang w:eastAsia="ko-KR"/>
              </w:rPr>
              <w:t xml:space="preserve">      reportAmount </w:t>
            </w:r>
          </w:p>
        </w:tc>
        <w:tc>
          <w:tcPr>
            <w:tcW w:w="2267" w:type="dxa"/>
            <w:tcBorders>
              <w:top w:val="single" w:sz="4" w:space="0" w:color="000000"/>
              <w:left w:val="single" w:sz="4" w:space="0" w:color="000000"/>
              <w:bottom w:val="single" w:sz="4" w:space="0" w:color="000000"/>
              <w:right w:val="single" w:sz="4" w:space="0" w:color="000000"/>
            </w:tcBorders>
            <w:hideMark/>
          </w:tcPr>
          <w:p w14:paraId="49C2F9FF" w14:textId="77777777" w:rsidR="005923CE" w:rsidRPr="006F06C2" w:rsidRDefault="005923CE">
            <w:pPr>
              <w:pStyle w:val="TAL"/>
              <w:snapToGrid w:val="0"/>
              <w:rPr>
                <w:lang w:eastAsia="x-none"/>
              </w:rPr>
            </w:pPr>
            <w:r w:rsidRPr="006F06C2">
              <w:rPr>
                <w:lang w:eastAsia="zh-CN"/>
              </w:rPr>
              <w:t>infinity</w:t>
            </w:r>
          </w:p>
        </w:tc>
        <w:tc>
          <w:tcPr>
            <w:tcW w:w="1700" w:type="dxa"/>
            <w:tcBorders>
              <w:top w:val="single" w:sz="4" w:space="0" w:color="000000"/>
              <w:left w:val="single" w:sz="4" w:space="0" w:color="000000"/>
              <w:bottom w:val="single" w:sz="4" w:space="0" w:color="000000"/>
              <w:right w:val="single" w:sz="4" w:space="0" w:color="000000"/>
            </w:tcBorders>
          </w:tcPr>
          <w:p w14:paraId="57FD9090"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59FD7DA" w14:textId="77777777" w:rsidR="005923CE" w:rsidRPr="006F06C2" w:rsidRDefault="005923CE">
            <w:pPr>
              <w:pStyle w:val="TAL"/>
              <w:snapToGrid w:val="0"/>
              <w:rPr>
                <w:lang w:eastAsia="x-none"/>
              </w:rPr>
            </w:pPr>
          </w:p>
        </w:tc>
      </w:tr>
      <w:tr w:rsidR="005923CE" w:rsidRPr="006F06C2" w14:paraId="79FCBF08"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21484FE" w14:textId="77777777" w:rsidR="005923CE" w:rsidRPr="006F06C2" w:rsidRDefault="005923CE">
            <w:pPr>
              <w:pStyle w:val="TAL"/>
              <w:snapToGrid w:val="0"/>
              <w:rPr>
                <w:lang w:eastAsia="ko-KR"/>
              </w:rPr>
            </w:pPr>
            <w:r w:rsidRPr="006F06C2">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283EDFEA"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F20CD1B"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8694804" w14:textId="77777777" w:rsidR="005923CE" w:rsidRPr="006F06C2" w:rsidRDefault="005923CE">
            <w:pPr>
              <w:pStyle w:val="TAL"/>
              <w:snapToGrid w:val="0"/>
              <w:rPr>
                <w:lang w:eastAsia="ko-KR"/>
              </w:rPr>
            </w:pPr>
          </w:p>
        </w:tc>
      </w:tr>
      <w:tr w:rsidR="005923CE" w:rsidRPr="006F06C2" w14:paraId="3E5A31E8"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7039803A" w14:textId="77777777" w:rsidR="005923CE" w:rsidRPr="006F06C2" w:rsidRDefault="005923CE">
            <w:pPr>
              <w:pStyle w:val="TAL"/>
              <w:snapToGrid w:val="0"/>
              <w:rPr>
                <w:lang w:eastAsia="ko-KR"/>
              </w:rPr>
            </w:pPr>
            <w:r w:rsidRPr="006F06C2">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8F927AE" w14:textId="77777777" w:rsidR="005923CE" w:rsidRPr="006F06C2" w:rsidRDefault="005923CE">
            <w:pPr>
              <w:pStyle w:val="TAL"/>
              <w:snapToGrid w:val="0"/>
              <w:rPr>
                <w:lang w:eastAsia="ko-KR"/>
              </w:rPr>
            </w:pPr>
            <w:r w:rsidRPr="006F06C2">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39742CBB"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E4D8B4" w14:textId="77777777" w:rsidR="005923CE" w:rsidRPr="006F06C2" w:rsidRDefault="005923CE">
            <w:pPr>
              <w:pStyle w:val="TAL"/>
              <w:snapToGrid w:val="0"/>
              <w:rPr>
                <w:lang w:eastAsia="ko-KR"/>
              </w:rPr>
            </w:pPr>
          </w:p>
        </w:tc>
      </w:tr>
      <w:tr w:rsidR="005923CE" w:rsidRPr="006F06C2" w14:paraId="6C48983F"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253953D2" w14:textId="77777777" w:rsidR="005923CE" w:rsidRPr="006F06C2" w:rsidRDefault="005923CE">
            <w:pPr>
              <w:pStyle w:val="TAL"/>
              <w:snapToGrid w:val="0"/>
              <w:rPr>
                <w:lang w:eastAsia="zh-CN"/>
              </w:rPr>
            </w:pPr>
            <w:r w:rsidRPr="006F06C2">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23515E28" w14:textId="77777777" w:rsidR="005923CE" w:rsidRPr="006F06C2" w:rsidRDefault="005923CE">
            <w:pPr>
              <w:pStyle w:val="TAL"/>
              <w:snapToGrid w:val="0"/>
              <w:rPr>
                <w:lang w:eastAsia="zh-CN"/>
              </w:rPr>
            </w:pPr>
            <w:r w:rsidRPr="006F06C2">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0395E739"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D41C26" w14:textId="77777777" w:rsidR="005923CE" w:rsidRPr="006F06C2" w:rsidRDefault="005923CE">
            <w:pPr>
              <w:pStyle w:val="TAL"/>
              <w:snapToGrid w:val="0"/>
              <w:rPr>
                <w:lang w:eastAsia="ko-KR"/>
              </w:rPr>
            </w:pPr>
          </w:p>
        </w:tc>
      </w:tr>
      <w:tr w:rsidR="005923CE" w:rsidRPr="006F06C2" w14:paraId="3E9DF33D"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38059CCD" w14:textId="77777777" w:rsidR="005923CE" w:rsidRPr="006F06C2" w:rsidRDefault="005923CE">
            <w:pPr>
              <w:pStyle w:val="TAL"/>
              <w:snapToGrid w:val="0"/>
              <w:rPr>
                <w:lang w:eastAsia="zh-CN"/>
              </w:rPr>
            </w:pPr>
            <w:r w:rsidRPr="006F06C2">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4A5D3E50" w14:textId="77777777" w:rsidR="005923CE" w:rsidRPr="006F06C2" w:rsidRDefault="005923CE">
            <w:pPr>
              <w:pStyle w:val="TAL"/>
              <w:snapToGrid w:val="0"/>
              <w:rPr>
                <w:lang w:eastAsia="zh-CN"/>
              </w:rPr>
            </w:pPr>
            <w:r w:rsidRPr="006F06C2">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62C54BB"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BB89B0" w14:textId="77777777" w:rsidR="005923CE" w:rsidRPr="006F06C2" w:rsidRDefault="005923CE">
            <w:pPr>
              <w:pStyle w:val="TAL"/>
              <w:snapToGrid w:val="0"/>
              <w:rPr>
                <w:lang w:eastAsia="ko-KR"/>
              </w:rPr>
            </w:pPr>
          </w:p>
        </w:tc>
      </w:tr>
      <w:tr w:rsidR="005923CE" w:rsidRPr="006F06C2" w14:paraId="0178B7A6"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C893DE1" w14:textId="77777777" w:rsidR="005923CE" w:rsidRPr="006F06C2" w:rsidRDefault="005923CE">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17CEF5"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46B6E43"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71D157" w14:textId="77777777" w:rsidR="005923CE" w:rsidRPr="006F06C2" w:rsidRDefault="005923CE">
            <w:pPr>
              <w:pStyle w:val="TAL"/>
              <w:snapToGrid w:val="0"/>
              <w:rPr>
                <w:lang w:eastAsia="ko-KR"/>
              </w:rPr>
            </w:pPr>
          </w:p>
        </w:tc>
      </w:tr>
      <w:tr w:rsidR="005923CE" w:rsidRPr="006F06C2" w14:paraId="15C612AB"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0F2A01E5" w14:textId="77777777" w:rsidR="005923CE" w:rsidRPr="006F06C2" w:rsidRDefault="005923CE">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977692"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2ACB637"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6D71ED1" w14:textId="77777777" w:rsidR="005923CE" w:rsidRPr="006F06C2" w:rsidRDefault="005923CE">
            <w:pPr>
              <w:pStyle w:val="TAL"/>
              <w:snapToGrid w:val="0"/>
              <w:rPr>
                <w:lang w:eastAsia="ko-KR"/>
              </w:rPr>
            </w:pPr>
          </w:p>
        </w:tc>
      </w:tr>
      <w:tr w:rsidR="005923CE" w:rsidRPr="006F06C2" w14:paraId="250FE43A"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6AC6DC52" w14:textId="77777777" w:rsidR="005923CE" w:rsidRPr="006F06C2" w:rsidRDefault="005923CE">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9FF2A73"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D0C76EF"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23BA403" w14:textId="77777777" w:rsidR="005923CE" w:rsidRPr="006F06C2" w:rsidRDefault="005923CE">
            <w:pPr>
              <w:pStyle w:val="TAL"/>
              <w:snapToGrid w:val="0"/>
              <w:rPr>
                <w:lang w:eastAsia="ko-KR"/>
              </w:rPr>
            </w:pPr>
          </w:p>
        </w:tc>
      </w:tr>
      <w:tr w:rsidR="005923CE" w:rsidRPr="006F06C2" w14:paraId="05DBE31E"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6DB35671" w14:textId="77777777" w:rsidR="005923CE" w:rsidRPr="006F06C2" w:rsidRDefault="005923CE">
            <w:pPr>
              <w:pStyle w:val="TAL"/>
              <w:snapToGrid w:val="0"/>
              <w:rPr>
                <w:lang w:eastAsia="ko-KR"/>
              </w:rPr>
            </w:pPr>
            <w:r w:rsidRPr="006F06C2">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40810EF" w14:textId="77777777" w:rsidR="005923CE" w:rsidRPr="006F06C2"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7E5940" w14:textId="77777777" w:rsidR="005923CE" w:rsidRPr="006F06C2"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32971C" w14:textId="77777777" w:rsidR="005923CE" w:rsidRPr="006F06C2" w:rsidRDefault="005923CE">
            <w:pPr>
              <w:pStyle w:val="TAL"/>
              <w:snapToGrid w:val="0"/>
              <w:rPr>
                <w:lang w:eastAsia="ko-KR"/>
              </w:rPr>
            </w:pPr>
          </w:p>
        </w:tc>
      </w:tr>
    </w:tbl>
    <w:p w14:paraId="5FA4B67C" w14:textId="77777777" w:rsidR="005923CE" w:rsidRPr="006F06C2" w:rsidRDefault="005923CE" w:rsidP="005923CE">
      <w:pPr>
        <w:rPr>
          <w:lang w:eastAsia="en-US"/>
        </w:rPr>
      </w:pPr>
    </w:p>
    <w:p w14:paraId="4CF9A2EA" w14:textId="77777777" w:rsidR="005923CE" w:rsidRPr="006F06C2" w:rsidRDefault="005923CE" w:rsidP="005923CE">
      <w:pPr>
        <w:pStyle w:val="TH"/>
      </w:pPr>
      <w:r w:rsidRPr="006F06C2">
        <w:t xml:space="preserve">Table </w:t>
      </w:r>
      <w:r w:rsidR="00D1788F" w:rsidRPr="006F06C2">
        <w:t>8.1.3.1.5</w:t>
      </w:r>
      <w:r w:rsidRPr="006F06C2">
        <w:t xml:space="preserve">.3.3-4: </w:t>
      </w:r>
      <w:r w:rsidRPr="006F06C2">
        <w:rPr>
          <w:i/>
        </w:rPr>
        <w:t>MeasurementReport</w:t>
      </w:r>
      <w:r w:rsidRPr="006F06C2">
        <w:t xml:space="preserve"> (step </w:t>
      </w:r>
      <w:r w:rsidR="007F7BAE" w:rsidRPr="006F06C2">
        <w:t>1</w:t>
      </w:r>
      <w:r w:rsidRPr="006F06C2">
        <w:t>, Table 8.1.3.1.5.3.2-</w:t>
      </w:r>
      <w:r w:rsidR="007F7BAE" w:rsidRPr="006F06C2">
        <w:t>4</w:t>
      </w:r>
      <w:r w:rsidRPr="006F06C2">
        <w:t>)</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5923CE" w:rsidRPr="006F06C2" w14:paraId="34025DF6"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FEBCC1E" w14:textId="0C8DC3AE" w:rsidR="005923CE" w:rsidRPr="006F06C2" w:rsidRDefault="001953B5">
            <w:pPr>
              <w:pStyle w:val="TAL"/>
              <w:snapToGrid w:val="0"/>
            </w:pPr>
            <w:r w:rsidRPr="006F06C2">
              <w:t>Derivation Path: TS 38.5</w:t>
            </w:r>
            <w:r w:rsidR="005923CE" w:rsidRPr="006F06C2">
              <w:t xml:space="preserve">08-1 [4] Table </w:t>
            </w:r>
            <w:r w:rsidR="005F5798" w:rsidRPr="006F06C2">
              <w:t>4.6.1-5A</w:t>
            </w:r>
          </w:p>
        </w:tc>
      </w:tr>
      <w:tr w:rsidR="005923CE" w:rsidRPr="006F06C2" w14:paraId="2D63607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B6FA5" w14:textId="77777777" w:rsidR="005923CE" w:rsidRPr="006F06C2" w:rsidRDefault="005923CE">
            <w:pPr>
              <w:pStyle w:val="TAH"/>
              <w:snapToGrid w:val="0"/>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6FF82" w14:textId="77777777" w:rsidR="005923CE" w:rsidRPr="006F06C2" w:rsidRDefault="005923CE">
            <w:pPr>
              <w:pStyle w:val="TAH"/>
              <w:snapToGrid w:val="0"/>
            </w:pPr>
            <w:r w:rsidRPr="006F06C2">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EDA6" w14:textId="77777777" w:rsidR="005923CE" w:rsidRPr="006F06C2" w:rsidRDefault="005923CE">
            <w:pPr>
              <w:pStyle w:val="TAH"/>
              <w:snapToGrid w:val="0"/>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DE7D2" w14:textId="77777777" w:rsidR="005923CE" w:rsidRPr="006F06C2" w:rsidRDefault="005923CE">
            <w:pPr>
              <w:pStyle w:val="TAH"/>
              <w:snapToGrid w:val="0"/>
            </w:pPr>
            <w:r w:rsidRPr="006F06C2">
              <w:t>Condition</w:t>
            </w:r>
          </w:p>
        </w:tc>
      </w:tr>
      <w:tr w:rsidR="005923CE" w:rsidRPr="006F06C2" w14:paraId="2D19246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9AF9E" w14:textId="77777777" w:rsidR="005923CE" w:rsidRPr="006F06C2" w:rsidRDefault="005923CE">
            <w:pPr>
              <w:pStyle w:val="TAL"/>
              <w:snapToGrid w:val="0"/>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3252D" w14:textId="77777777" w:rsidR="005923CE" w:rsidRPr="006F06C2"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614F3" w14:textId="77777777" w:rsidR="005923CE" w:rsidRPr="006F06C2"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E93CF" w14:textId="77777777" w:rsidR="005923CE" w:rsidRPr="006F06C2" w:rsidRDefault="005923CE">
            <w:pPr>
              <w:pStyle w:val="TAL"/>
              <w:snapToGrid w:val="0"/>
            </w:pPr>
          </w:p>
        </w:tc>
      </w:tr>
      <w:tr w:rsidR="005923CE" w:rsidRPr="006F06C2" w14:paraId="56A4AB2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6195F" w14:textId="77777777" w:rsidR="005923CE" w:rsidRPr="006F06C2" w:rsidRDefault="005923CE">
            <w:pPr>
              <w:pStyle w:val="TAL"/>
              <w:snapToGrid w:val="0"/>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833D1" w14:textId="77777777" w:rsidR="005923CE" w:rsidRPr="006F06C2"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8BEC0" w14:textId="77777777" w:rsidR="005923CE" w:rsidRPr="006F06C2"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AC642" w14:textId="77777777" w:rsidR="005923CE" w:rsidRPr="006F06C2" w:rsidRDefault="005923CE">
            <w:pPr>
              <w:pStyle w:val="TAL"/>
              <w:snapToGrid w:val="0"/>
            </w:pPr>
          </w:p>
        </w:tc>
      </w:tr>
      <w:tr w:rsidR="005923CE" w:rsidRPr="006F06C2" w14:paraId="4F7227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663C4" w14:textId="77777777" w:rsidR="005923CE" w:rsidRPr="006F06C2" w:rsidRDefault="005923CE">
            <w:pPr>
              <w:pStyle w:val="TAL"/>
              <w:snapToGrid w:val="0"/>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E07F4" w14:textId="77777777" w:rsidR="005923CE" w:rsidRPr="006F06C2"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40CDB" w14:textId="77777777" w:rsidR="005923CE" w:rsidRPr="006F06C2"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E1901" w14:textId="77777777" w:rsidR="005923CE" w:rsidRPr="006F06C2" w:rsidRDefault="005923CE">
            <w:pPr>
              <w:pStyle w:val="TAL"/>
              <w:snapToGrid w:val="0"/>
            </w:pPr>
          </w:p>
        </w:tc>
      </w:tr>
      <w:tr w:rsidR="005923CE" w:rsidRPr="006F06C2" w14:paraId="505B8B5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19E01" w14:textId="77777777" w:rsidR="005923CE" w:rsidRPr="006F06C2" w:rsidRDefault="005923CE">
            <w:pPr>
              <w:pStyle w:val="TAL"/>
              <w:snapToGrid w:val="0"/>
            </w:pPr>
            <w:r w:rsidRPr="006F06C2">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78406" w14:textId="77777777" w:rsidR="005923CE" w:rsidRPr="006F06C2"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0B718" w14:textId="77777777" w:rsidR="005923CE" w:rsidRPr="006F06C2"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CD02F" w14:textId="77777777" w:rsidR="005923CE" w:rsidRPr="006F06C2" w:rsidRDefault="005923CE">
            <w:pPr>
              <w:pStyle w:val="TAL"/>
              <w:snapToGrid w:val="0"/>
            </w:pPr>
          </w:p>
        </w:tc>
      </w:tr>
      <w:tr w:rsidR="005923CE" w:rsidRPr="006F06C2" w14:paraId="5C5F2EA9"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2FC8002" w14:textId="77777777" w:rsidR="005923CE" w:rsidRPr="006F06C2" w:rsidRDefault="005923CE">
            <w:pPr>
              <w:pStyle w:val="TAL"/>
              <w:snapToGrid w:val="0"/>
            </w:pPr>
            <w:r w:rsidRPr="006F06C2">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7C7EA" w14:textId="77777777" w:rsidR="005923CE" w:rsidRPr="006F06C2" w:rsidRDefault="005923CE">
            <w:pPr>
              <w:pStyle w:val="TAL"/>
              <w:snapToGrid w:val="0"/>
            </w:pPr>
            <w:r w:rsidRPr="006F06C2">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D00CD" w14:textId="77777777" w:rsidR="005923CE" w:rsidRPr="006F06C2"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47311" w14:textId="77777777" w:rsidR="005923CE" w:rsidRPr="006F06C2" w:rsidRDefault="005923CE">
            <w:pPr>
              <w:pStyle w:val="TAL"/>
              <w:snapToGrid w:val="0"/>
              <w:rPr>
                <w:lang w:eastAsia="zh-CN"/>
              </w:rPr>
            </w:pPr>
          </w:p>
        </w:tc>
      </w:tr>
      <w:tr w:rsidR="005923CE" w:rsidRPr="006F06C2" w14:paraId="1C0951A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E0148" w14:textId="77777777" w:rsidR="005923CE" w:rsidRPr="006F06C2" w:rsidRDefault="005923CE" w:rsidP="00090E29">
            <w:pPr>
              <w:pStyle w:val="TAL"/>
              <w:snapToGrid w:val="0"/>
              <w:rPr>
                <w:lang w:eastAsia="x-none"/>
              </w:rPr>
            </w:pPr>
            <w:r w:rsidRPr="006F06C2">
              <w:t xml:space="preserve">        measResultServingMOList SEQUENCE (SIZE (1..maxNrofServingCells)) OF </w:t>
            </w:r>
            <w:r w:rsidR="00090E29" w:rsidRPr="006F06C2">
              <w:t>MeasResultServMO</w:t>
            </w: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F29C" w14:textId="77777777" w:rsidR="005923CE" w:rsidRPr="006F06C2" w:rsidRDefault="00052814">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F2124" w14:textId="77777777" w:rsidR="005923CE" w:rsidRPr="006F06C2" w:rsidRDefault="005923CE">
            <w:pPr>
              <w:pStyle w:val="TAL"/>
              <w:snapToGrid w:val="0"/>
            </w:pPr>
            <w:r w:rsidRPr="006F06C2">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72D14" w14:textId="77777777" w:rsidR="005923CE" w:rsidRPr="006F06C2" w:rsidRDefault="005923CE">
            <w:pPr>
              <w:pStyle w:val="TAL"/>
              <w:snapToGrid w:val="0"/>
            </w:pPr>
          </w:p>
        </w:tc>
      </w:tr>
      <w:tr w:rsidR="00090E29" w:rsidRPr="006F06C2" w14:paraId="0C31339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C8E3109" w14:textId="77777777" w:rsidR="00090E29" w:rsidRPr="006F06C2" w:rsidRDefault="00090E29" w:rsidP="00090E29">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F70A" w14:textId="77777777" w:rsidR="00090E29" w:rsidRPr="006F06C2" w:rsidRDefault="00090E29" w:rsidP="00090E29">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1337F" w14:textId="77777777" w:rsidR="00090E29" w:rsidRPr="006F06C2" w:rsidRDefault="00090E29" w:rsidP="00090E29">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14216" w14:textId="77777777" w:rsidR="00090E29" w:rsidRPr="006F06C2" w:rsidRDefault="00090E29" w:rsidP="00090E29">
            <w:pPr>
              <w:pStyle w:val="TAL"/>
              <w:snapToGrid w:val="0"/>
            </w:pPr>
          </w:p>
        </w:tc>
      </w:tr>
      <w:tr w:rsidR="00090E29" w:rsidRPr="006F06C2" w14:paraId="2212AFD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695DDFC" w14:textId="77777777" w:rsidR="00090E29" w:rsidRPr="006F06C2" w:rsidRDefault="00090E29" w:rsidP="00090E29">
            <w:pPr>
              <w:pStyle w:val="TAL"/>
              <w:snapToGrid w:val="0"/>
            </w:pPr>
            <w:r w:rsidRPr="006F06C2">
              <w:t xml:space="preserve">          </w:t>
            </w:r>
            <w:r w:rsidR="00052814" w:rsidRPr="006F06C2">
              <w:t xml:space="preserve">  </w:t>
            </w:r>
            <w:r w:rsidRPr="006F06C2">
              <w:t>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1DF1E" w14:textId="77777777" w:rsidR="00090E29" w:rsidRPr="006F06C2" w:rsidRDefault="00090E29" w:rsidP="00090E29">
            <w:pPr>
              <w:pStyle w:val="TAL"/>
              <w:snapToGrid w:val="0"/>
            </w:pPr>
            <w:r w:rsidRPr="006F06C2">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9622F" w14:textId="77777777" w:rsidR="00090E29" w:rsidRPr="006F06C2"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86837" w14:textId="77777777" w:rsidR="00090E29" w:rsidRPr="006F06C2" w:rsidRDefault="00090E29" w:rsidP="00090E29">
            <w:pPr>
              <w:pStyle w:val="TAL"/>
              <w:snapToGrid w:val="0"/>
            </w:pPr>
          </w:p>
        </w:tc>
      </w:tr>
      <w:tr w:rsidR="00090E29" w:rsidRPr="006F06C2" w14:paraId="68E2363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1AB3B" w14:textId="77777777" w:rsidR="00090E29" w:rsidRPr="006F06C2" w:rsidRDefault="00090E29" w:rsidP="00090E29">
            <w:pPr>
              <w:pStyle w:val="TAL"/>
              <w:snapToGrid w:val="0"/>
            </w:pPr>
            <w:r w:rsidRPr="006F06C2">
              <w:t xml:space="preserve">          </w:t>
            </w:r>
            <w:r w:rsidR="00052814" w:rsidRPr="006F06C2">
              <w:t xml:space="preserve">  </w:t>
            </w:r>
            <w:r w:rsidRPr="006F06C2">
              <w:t>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D4E1" w14:textId="77777777" w:rsidR="00090E29" w:rsidRPr="006F06C2"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DA72F" w14:textId="77777777" w:rsidR="00090E29" w:rsidRPr="006F06C2"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3A232" w14:textId="77777777" w:rsidR="00090E29" w:rsidRPr="006F06C2" w:rsidRDefault="00090E29" w:rsidP="00090E29">
            <w:pPr>
              <w:pStyle w:val="TAL"/>
              <w:snapToGrid w:val="0"/>
            </w:pPr>
          </w:p>
        </w:tc>
      </w:tr>
      <w:tr w:rsidR="00090E29" w:rsidRPr="006F06C2" w14:paraId="27899EB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9461ACB" w14:textId="77777777" w:rsidR="00090E29" w:rsidRPr="006F06C2" w:rsidRDefault="00090E29" w:rsidP="00090E29">
            <w:pPr>
              <w:pStyle w:val="TAL"/>
              <w:snapToGrid w:val="0"/>
            </w:pPr>
            <w:r w:rsidRPr="006F06C2">
              <w:t xml:space="preserve">            </w:t>
            </w:r>
            <w:r w:rsidR="00052814" w:rsidRPr="006F06C2">
              <w:t xml:space="preserve">  </w:t>
            </w:r>
            <w:r w:rsidRPr="006F06C2">
              <w:t>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EB68A" w14:textId="77777777" w:rsidR="00090E29" w:rsidRPr="006F06C2" w:rsidRDefault="00090E29" w:rsidP="00090E29">
            <w:pPr>
              <w:pStyle w:val="TAL"/>
              <w:snapToGrid w:val="0"/>
            </w:pPr>
            <w:r w:rsidRPr="006F06C2">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D88FA" w14:textId="77777777" w:rsidR="00090E29" w:rsidRPr="006F06C2"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CA52E" w14:textId="77777777" w:rsidR="00090E29" w:rsidRPr="006F06C2" w:rsidRDefault="00090E29" w:rsidP="00090E29">
            <w:pPr>
              <w:pStyle w:val="TAL"/>
              <w:snapToGrid w:val="0"/>
            </w:pPr>
          </w:p>
        </w:tc>
      </w:tr>
      <w:tr w:rsidR="00090E29" w:rsidRPr="006F06C2" w14:paraId="11B4389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9C2FE" w14:textId="77777777" w:rsidR="00090E29" w:rsidRPr="006F06C2" w:rsidRDefault="00090E29" w:rsidP="00090E29">
            <w:pPr>
              <w:pStyle w:val="TAL"/>
              <w:snapToGrid w:val="0"/>
            </w:pPr>
            <w:r w:rsidRPr="006F06C2">
              <w:t xml:space="preserve">            </w:t>
            </w:r>
            <w:r w:rsidR="00052814" w:rsidRPr="006F06C2">
              <w:t xml:space="preserve">  </w:t>
            </w:r>
            <w:r w:rsidRPr="006F06C2">
              <w:t>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A6A2E" w14:textId="77777777" w:rsidR="00090E29" w:rsidRPr="006F06C2"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853BC" w14:textId="77777777" w:rsidR="00090E29" w:rsidRPr="006F06C2"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111C9" w14:textId="77777777" w:rsidR="00090E29" w:rsidRPr="006F06C2" w:rsidRDefault="00090E29" w:rsidP="00090E29">
            <w:pPr>
              <w:pStyle w:val="TAL"/>
              <w:snapToGrid w:val="0"/>
            </w:pPr>
          </w:p>
        </w:tc>
      </w:tr>
      <w:tr w:rsidR="00090E29" w:rsidRPr="006F06C2" w14:paraId="585BA80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BDA43" w14:textId="77777777" w:rsidR="00090E29" w:rsidRPr="006F06C2" w:rsidRDefault="00090E29" w:rsidP="00090E29">
            <w:pPr>
              <w:pStyle w:val="TAL"/>
              <w:snapToGrid w:val="0"/>
            </w:pPr>
            <w:r w:rsidRPr="006F06C2">
              <w:t xml:space="preserve">              </w:t>
            </w:r>
            <w:r w:rsidR="00052814" w:rsidRPr="006F06C2">
              <w:t xml:space="preserve">  </w:t>
            </w:r>
            <w:r w:rsidRPr="006F06C2">
              <w:t>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11B45" w14:textId="77777777" w:rsidR="00090E29" w:rsidRPr="006F06C2"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02B97" w14:textId="77777777" w:rsidR="00090E29" w:rsidRPr="006F06C2"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50DB5" w14:textId="77777777" w:rsidR="00090E29" w:rsidRPr="006F06C2" w:rsidRDefault="00090E29" w:rsidP="00090E29">
            <w:pPr>
              <w:pStyle w:val="TAL"/>
              <w:snapToGrid w:val="0"/>
            </w:pPr>
          </w:p>
        </w:tc>
      </w:tr>
      <w:tr w:rsidR="00090E29" w:rsidRPr="006F06C2" w14:paraId="1C6511E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9F520" w14:textId="77777777" w:rsidR="00090E29" w:rsidRPr="006F06C2" w:rsidRDefault="00090E29" w:rsidP="00090E29">
            <w:pPr>
              <w:pStyle w:val="TAL"/>
              <w:snapToGrid w:val="0"/>
            </w:pPr>
            <w:r w:rsidRPr="006F06C2">
              <w:t xml:space="preserve">                </w:t>
            </w:r>
            <w:r w:rsidR="00052814" w:rsidRPr="006F06C2">
              <w:t xml:space="preserve">  </w:t>
            </w:r>
            <w:r w:rsidRPr="006F06C2">
              <w:t>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ABA2" w14:textId="77777777" w:rsidR="00090E29" w:rsidRPr="006F06C2"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E4BFB" w14:textId="77777777" w:rsidR="00090E29" w:rsidRPr="006F06C2"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A5C3" w14:textId="77777777" w:rsidR="00090E29" w:rsidRPr="006F06C2" w:rsidRDefault="00090E29" w:rsidP="00090E29">
            <w:pPr>
              <w:pStyle w:val="TAL"/>
              <w:snapToGrid w:val="0"/>
            </w:pPr>
          </w:p>
        </w:tc>
      </w:tr>
      <w:tr w:rsidR="00090E29" w:rsidRPr="006F06C2" w14:paraId="2E04375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D234F" w14:textId="77777777" w:rsidR="00090E29" w:rsidRPr="006F06C2" w:rsidRDefault="00090E29" w:rsidP="00090E29">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07DB8" w14:textId="77777777" w:rsidR="00090E29" w:rsidRPr="006F06C2" w:rsidRDefault="00090E29" w:rsidP="00090E29">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3C499" w14:textId="77777777" w:rsidR="00090E29" w:rsidRPr="006F06C2"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A09BB" w14:textId="77777777" w:rsidR="00090E29" w:rsidRPr="006F06C2" w:rsidRDefault="00090E29" w:rsidP="00090E29">
            <w:pPr>
              <w:pStyle w:val="TAL"/>
              <w:snapToGrid w:val="0"/>
            </w:pPr>
          </w:p>
        </w:tc>
      </w:tr>
      <w:tr w:rsidR="00090E29" w:rsidRPr="006F06C2" w14:paraId="4D05E44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C719A" w14:textId="77777777" w:rsidR="00090E29" w:rsidRPr="006F06C2" w:rsidRDefault="00090E29" w:rsidP="00090E29">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F0F17" w14:textId="77777777" w:rsidR="00090E29" w:rsidRPr="006F06C2" w:rsidRDefault="00090E29" w:rsidP="00090E29">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2BFCC" w14:textId="77777777" w:rsidR="00090E29" w:rsidRPr="006F06C2"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B1CD" w14:textId="77777777" w:rsidR="00090E29" w:rsidRPr="006F06C2" w:rsidRDefault="00090E29" w:rsidP="00090E29">
            <w:pPr>
              <w:pStyle w:val="TAL"/>
              <w:snapToGrid w:val="0"/>
            </w:pPr>
          </w:p>
        </w:tc>
      </w:tr>
      <w:tr w:rsidR="00090E29" w:rsidRPr="006F06C2" w14:paraId="2CCE1BC9"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76128932" w14:textId="77777777" w:rsidR="00090E29" w:rsidRPr="006F06C2" w:rsidRDefault="00090E29" w:rsidP="00090E29">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63F78" w14:textId="77777777" w:rsidR="00090E29" w:rsidRPr="006F06C2" w:rsidRDefault="00090E29" w:rsidP="00090E29">
            <w:pPr>
              <w:pStyle w:val="TAL"/>
              <w:snapToGrid w:val="0"/>
            </w:pPr>
            <w:r w:rsidRPr="006F06C2">
              <w:t xml:space="preserve">Not present </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C59F" w14:textId="77777777" w:rsidR="00090E29" w:rsidRPr="006F06C2"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3353D" w14:textId="77777777" w:rsidR="00090E29" w:rsidRPr="006F06C2" w:rsidRDefault="00090E29" w:rsidP="00090E29">
            <w:pPr>
              <w:pStyle w:val="TAL"/>
              <w:snapToGrid w:val="0"/>
            </w:pPr>
          </w:p>
        </w:tc>
      </w:tr>
      <w:tr w:rsidR="004040A4" w:rsidRPr="006F06C2" w14:paraId="106FB7F3"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0E586970" w14:textId="77777777" w:rsidR="004040A4" w:rsidRPr="006F06C2"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AF66" w14:textId="58765747" w:rsidR="004040A4" w:rsidRPr="006F06C2" w:rsidRDefault="004040A4" w:rsidP="004040A4">
            <w:pPr>
              <w:pStyle w:val="TAL"/>
              <w:snapToGrid w:val="0"/>
            </w:pPr>
            <w:r w:rsidRPr="006F06C2">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2C15C"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0B014" w14:textId="4EFF2837" w:rsidR="004040A4" w:rsidRPr="006F06C2" w:rsidRDefault="004040A4" w:rsidP="004040A4">
            <w:pPr>
              <w:pStyle w:val="TAL"/>
              <w:snapToGrid w:val="0"/>
            </w:pPr>
            <w:r w:rsidRPr="006F06C2">
              <w:rPr>
                <w:lang w:eastAsia="zh-CN"/>
              </w:rPr>
              <w:t>pc_ss_SINR_Meas</w:t>
            </w:r>
          </w:p>
        </w:tc>
      </w:tr>
      <w:tr w:rsidR="004040A4" w:rsidRPr="006F06C2" w14:paraId="2317DBD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CB174"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09B43"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13760"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63623" w14:textId="77777777" w:rsidR="004040A4" w:rsidRPr="006F06C2" w:rsidRDefault="004040A4" w:rsidP="004040A4">
            <w:pPr>
              <w:pStyle w:val="TAL"/>
              <w:snapToGrid w:val="0"/>
            </w:pPr>
          </w:p>
        </w:tc>
      </w:tr>
      <w:tr w:rsidR="004040A4" w:rsidRPr="006F06C2" w14:paraId="3DD265E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AB6DA"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B5EA"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0C15B"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7064" w14:textId="77777777" w:rsidR="004040A4" w:rsidRPr="006F06C2" w:rsidRDefault="004040A4" w:rsidP="004040A4">
            <w:pPr>
              <w:pStyle w:val="TAL"/>
              <w:snapToGrid w:val="0"/>
            </w:pPr>
          </w:p>
        </w:tc>
      </w:tr>
      <w:tr w:rsidR="004040A4" w:rsidRPr="006F06C2" w14:paraId="6BD91A2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B0908"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65CC3"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16B0D"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48CC5" w14:textId="77777777" w:rsidR="004040A4" w:rsidRPr="006F06C2" w:rsidRDefault="004040A4" w:rsidP="004040A4">
            <w:pPr>
              <w:pStyle w:val="TAL"/>
              <w:snapToGrid w:val="0"/>
            </w:pPr>
          </w:p>
        </w:tc>
      </w:tr>
      <w:tr w:rsidR="004040A4" w:rsidRPr="006F06C2" w14:paraId="7E7A426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C8FE1"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85239"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74A59"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C09A1" w14:textId="77777777" w:rsidR="004040A4" w:rsidRPr="006F06C2" w:rsidRDefault="004040A4" w:rsidP="004040A4">
            <w:pPr>
              <w:pStyle w:val="TAL"/>
              <w:snapToGrid w:val="0"/>
            </w:pPr>
          </w:p>
        </w:tc>
      </w:tr>
      <w:tr w:rsidR="004040A4" w:rsidRPr="006F06C2" w14:paraId="35D50CF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225E3"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43F6B"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1D06C"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5B673" w14:textId="77777777" w:rsidR="004040A4" w:rsidRPr="006F06C2" w:rsidRDefault="004040A4" w:rsidP="004040A4">
            <w:pPr>
              <w:pStyle w:val="TAL"/>
              <w:snapToGrid w:val="0"/>
            </w:pPr>
          </w:p>
        </w:tc>
      </w:tr>
      <w:tr w:rsidR="004040A4" w:rsidRPr="006F06C2" w14:paraId="0AE9EA8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EC8CD"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A4A58"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3050F"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5EA4B" w14:textId="77777777" w:rsidR="004040A4" w:rsidRPr="006F06C2" w:rsidRDefault="004040A4" w:rsidP="004040A4">
            <w:pPr>
              <w:pStyle w:val="TAL"/>
              <w:snapToGrid w:val="0"/>
            </w:pPr>
          </w:p>
        </w:tc>
      </w:tr>
      <w:tr w:rsidR="004040A4" w:rsidRPr="006F06C2" w14:paraId="6565097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822FA" w14:textId="77777777" w:rsidR="004040A4" w:rsidRPr="006F06C2" w:rsidRDefault="004040A4" w:rsidP="004040A4">
            <w:pPr>
              <w:pStyle w:val="TAL"/>
              <w:snapToGrid w:val="0"/>
            </w:pPr>
            <w:r w:rsidRPr="006F06C2">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29F0B"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5B1D"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03383" w14:textId="77777777" w:rsidR="004040A4" w:rsidRPr="006F06C2" w:rsidRDefault="004040A4" w:rsidP="004040A4">
            <w:pPr>
              <w:pStyle w:val="TAL"/>
              <w:snapToGrid w:val="0"/>
            </w:pPr>
          </w:p>
        </w:tc>
      </w:tr>
      <w:tr w:rsidR="004040A4" w:rsidRPr="006F06C2" w14:paraId="0241D7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3B79" w14:textId="77777777" w:rsidR="004040A4" w:rsidRPr="006F06C2" w:rsidRDefault="004040A4" w:rsidP="004040A4">
            <w:pPr>
              <w:pStyle w:val="TAL"/>
              <w:snapToGrid w:val="0"/>
            </w:pPr>
            <w:r w:rsidRPr="006F06C2">
              <w:t xml:space="preserve">          measResultListNR SEQUENCE (SIZE (1.. maxCellReport)) OF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B8CF6" w14:textId="77777777" w:rsidR="004040A4" w:rsidRPr="006F06C2" w:rsidRDefault="004040A4" w:rsidP="004040A4">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BAAE3" w14:textId="77777777" w:rsidR="004040A4" w:rsidRPr="006F06C2" w:rsidRDefault="004040A4" w:rsidP="004040A4">
            <w:pPr>
              <w:pStyle w:val="TAL"/>
              <w:snapToGrid w:val="0"/>
            </w:pPr>
            <w:r w:rsidRPr="006F06C2">
              <w:t>Report NR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78122" w14:textId="77777777" w:rsidR="004040A4" w:rsidRPr="006F06C2" w:rsidRDefault="004040A4" w:rsidP="004040A4">
            <w:pPr>
              <w:pStyle w:val="TAL"/>
              <w:snapToGrid w:val="0"/>
              <w:rPr>
                <w:lang w:eastAsia="zh-CN"/>
              </w:rPr>
            </w:pPr>
          </w:p>
        </w:tc>
      </w:tr>
      <w:tr w:rsidR="004040A4" w:rsidRPr="006F06C2" w14:paraId="511FCC0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300ED9A" w14:textId="77777777" w:rsidR="004040A4" w:rsidRPr="006F06C2" w:rsidRDefault="004040A4" w:rsidP="004040A4">
            <w:pPr>
              <w:pStyle w:val="TAL"/>
              <w:snapToGrid w:val="0"/>
            </w:pPr>
            <w:r w:rsidRPr="006F06C2">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7F8C6"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FADE1" w14:textId="77777777" w:rsidR="004040A4" w:rsidRPr="006F06C2" w:rsidRDefault="004040A4" w:rsidP="004040A4">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6470" w14:textId="77777777" w:rsidR="004040A4" w:rsidRPr="006F06C2" w:rsidRDefault="004040A4" w:rsidP="004040A4">
            <w:pPr>
              <w:pStyle w:val="TAL"/>
              <w:snapToGrid w:val="0"/>
              <w:rPr>
                <w:lang w:eastAsia="zh-CN"/>
              </w:rPr>
            </w:pPr>
          </w:p>
        </w:tc>
      </w:tr>
      <w:tr w:rsidR="004040A4" w:rsidRPr="006F06C2" w14:paraId="6D4503E7"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BE3940B" w14:textId="77777777" w:rsidR="004040A4" w:rsidRPr="006F06C2" w:rsidRDefault="004040A4" w:rsidP="004040A4">
            <w:pPr>
              <w:pStyle w:val="TAL"/>
              <w:snapToGrid w:val="0"/>
              <w:rPr>
                <w:lang w:eastAsia="x-none"/>
              </w:rPr>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33FDC" w14:textId="77777777" w:rsidR="004040A4" w:rsidRPr="006F06C2" w:rsidRDefault="004040A4" w:rsidP="004040A4">
            <w:pPr>
              <w:pStyle w:val="TAL"/>
              <w:snapToGrid w:val="0"/>
            </w:pPr>
            <w:r w:rsidRPr="006F06C2">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5E145"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FE1C4" w14:textId="77777777" w:rsidR="004040A4" w:rsidRPr="006F06C2" w:rsidRDefault="004040A4" w:rsidP="004040A4">
            <w:pPr>
              <w:pStyle w:val="TAL"/>
              <w:snapToGrid w:val="0"/>
              <w:rPr>
                <w:lang w:eastAsia="zh-CN"/>
              </w:rPr>
            </w:pPr>
          </w:p>
        </w:tc>
      </w:tr>
      <w:tr w:rsidR="004040A4" w:rsidRPr="006F06C2" w14:paraId="06907B1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39DBF" w14:textId="77777777" w:rsidR="004040A4" w:rsidRPr="006F06C2" w:rsidRDefault="004040A4" w:rsidP="004040A4">
            <w:pPr>
              <w:pStyle w:val="TAL"/>
              <w:snapToGrid w:val="0"/>
              <w:rPr>
                <w:lang w:eastAsia="x-none"/>
              </w:rPr>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7605D"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87733"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A7D6" w14:textId="77777777" w:rsidR="004040A4" w:rsidRPr="006F06C2" w:rsidRDefault="004040A4" w:rsidP="004040A4">
            <w:pPr>
              <w:pStyle w:val="TAL"/>
              <w:snapToGrid w:val="0"/>
            </w:pPr>
          </w:p>
        </w:tc>
      </w:tr>
      <w:tr w:rsidR="004040A4" w:rsidRPr="006F06C2" w14:paraId="6005B21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EB343" w14:textId="77777777" w:rsidR="004040A4" w:rsidRPr="006F06C2" w:rsidRDefault="004040A4" w:rsidP="004040A4">
            <w:pPr>
              <w:pStyle w:val="TAL"/>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FFAFD"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C9A3F"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630AA" w14:textId="77777777" w:rsidR="004040A4" w:rsidRPr="006F06C2" w:rsidRDefault="004040A4" w:rsidP="004040A4">
            <w:pPr>
              <w:pStyle w:val="TAL"/>
              <w:snapToGrid w:val="0"/>
            </w:pPr>
          </w:p>
        </w:tc>
      </w:tr>
      <w:tr w:rsidR="004040A4" w:rsidRPr="006F06C2" w14:paraId="1BDB3D8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CF484" w14:textId="77777777" w:rsidR="004040A4" w:rsidRPr="006F06C2" w:rsidRDefault="004040A4" w:rsidP="004040A4">
            <w:pPr>
              <w:pStyle w:val="TAL"/>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D4A97"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34625"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6B143" w14:textId="77777777" w:rsidR="004040A4" w:rsidRPr="006F06C2" w:rsidRDefault="004040A4" w:rsidP="004040A4">
            <w:pPr>
              <w:pStyle w:val="TAL"/>
              <w:snapToGrid w:val="0"/>
            </w:pPr>
          </w:p>
        </w:tc>
      </w:tr>
      <w:tr w:rsidR="004040A4" w:rsidRPr="006F06C2" w14:paraId="649364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4CE0B" w14:textId="77777777" w:rsidR="004040A4" w:rsidRPr="006F06C2" w:rsidRDefault="004040A4" w:rsidP="004040A4">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5FF4" w14:textId="77777777" w:rsidR="004040A4" w:rsidRPr="006F06C2" w:rsidRDefault="004040A4" w:rsidP="004040A4">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AD2F4"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C723" w14:textId="77777777" w:rsidR="004040A4" w:rsidRPr="006F06C2" w:rsidRDefault="004040A4" w:rsidP="004040A4">
            <w:pPr>
              <w:pStyle w:val="TAL"/>
              <w:snapToGrid w:val="0"/>
            </w:pPr>
          </w:p>
        </w:tc>
      </w:tr>
      <w:tr w:rsidR="004040A4" w:rsidRPr="006F06C2" w14:paraId="32A17E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0F3A" w14:textId="77777777" w:rsidR="004040A4" w:rsidRPr="006F06C2" w:rsidRDefault="004040A4" w:rsidP="004040A4">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2DC7E" w14:textId="77777777" w:rsidR="004040A4" w:rsidRPr="006F06C2" w:rsidRDefault="004040A4" w:rsidP="004040A4">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19EFF"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D7294" w14:textId="77777777" w:rsidR="004040A4" w:rsidRPr="006F06C2" w:rsidRDefault="004040A4" w:rsidP="004040A4">
            <w:pPr>
              <w:pStyle w:val="TAL"/>
              <w:snapToGrid w:val="0"/>
            </w:pPr>
          </w:p>
        </w:tc>
      </w:tr>
      <w:tr w:rsidR="004040A4" w:rsidRPr="006F06C2" w14:paraId="5C8491F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8872258" w14:textId="77777777" w:rsidR="004040A4" w:rsidRPr="006F06C2" w:rsidRDefault="004040A4" w:rsidP="004040A4">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D9170" w14:textId="77777777" w:rsidR="004040A4" w:rsidRPr="006F06C2" w:rsidRDefault="004040A4" w:rsidP="004040A4">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5F1D"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AA4E3" w14:textId="77777777" w:rsidR="004040A4" w:rsidRPr="006F06C2" w:rsidRDefault="004040A4" w:rsidP="004040A4">
            <w:pPr>
              <w:pStyle w:val="TAL"/>
              <w:snapToGrid w:val="0"/>
            </w:pPr>
          </w:p>
        </w:tc>
      </w:tr>
      <w:tr w:rsidR="004040A4" w:rsidRPr="006F06C2" w14:paraId="75294B6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D573"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6999C"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FC0AD"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F7FDF" w14:textId="77777777" w:rsidR="004040A4" w:rsidRPr="006F06C2" w:rsidRDefault="004040A4" w:rsidP="004040A4">
            <w:pPr>
              <w:pStyle w:val="TAL"/>
              <w:snapToGrid w:val="0"/>
            </w:pPr>
          </w:p>
        </w:tc>
      </w:tr>
      <w:tr w:rsidR="004040A4" w:rsidRPr="006F06C2" w14:paraId="3BF4418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D9903" w14:textId="77777777" w:rsidR="004040A4" w:rsidRPr="006F06C2" w:rsidRDefault="004040A4" w:rsidP="004040A4">
            <w:pPr>
              <w:pStyle w:val="TAL"/>
              <w:snapToGrid w:val="0"/>
            </w:pPr>
            <w:r w:rsidRPr="006F06C2">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3DABC" w14:textId="77777777" w:rsidR="004040A4" w:rsidRPr="006F06C2" w:rsidRDefault="004040A4" w:rsidP="004040A4">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B458C"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7F163" w14:textId="77777777" w:rsidR="004040A4" w:rsidRPr="006F06C2" w:rsidRDefault="004040A4" w:rsidP="004040A4">
            <w:pPr>
              <w:pStyle w:val="TAL"/>
              <w:snapToGrid w:val="0"/>
            </w:pPr>
          </w:p>
        </w:tc>
      </w:tr>
      <w:tr w:rsidR="004040A4" w:rsidRPr="006F06C2" w14:paraId="2E4DFED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2945D"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26FBA"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51865"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D520" w14:textId="77777777" w:rsidR="004040A4" w:rsidRPr="006F06C2" w:rsidRDefault="004040A4" w:rsidP="004040A4">
            <w:pPr>
              <w:pStyle w:val="TAL"/>
              <w:snapToGrid w:val="0"/>
            </w:pPr>
          </w:p>
        </w:tc>
      </w:tr>
      <w:tr w:rsidR="004040A4" w:rsidRPr="006F06C2" w14:paraId="4D33D1E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5A219" w14:textId="77777777" w:rsidR="004040A4" w:rsidRPr="006F06C2" w:rsidRDefault="004040A4" w:rsidP="004040A4">
            <w:pPr>
              <w:pStyle w:val="TAL"/>
              <w:snapToGrid w:val="0"/>
            </w:pPr>
            <w:r w:rsidRPr="006F06C2">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4A77" w14:textId="77777777" w:rsidR="004040A4" w:rsidRPr="006F06C2" w:rsidRDefault="004040A4" w:rsidP="004040A4">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5F3E"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BB2B6" w14:textId="77777777" w:rsidR="004040A4" w:rsidRPr="006F06C2" w:rsidRDefault="004040A4" w:rsidP="004040A4">
            <w:pPr>
              <w:pStyle w:val="TAL"/>
              <w:snapToGrid w:val="0"/>
            </w:pPr>
          </w:p>
        </w:tc>
      </w:tr>
      <w:tr w:rsidR="004040A4" w:rsidRPr="006F06C2" w14:paraId="527B8CE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83FF7"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AD7A6"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FCAE2"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6EFD4" w14:textId="77777777" w:rsidR="004040A4" w:rsidRPr="006F06C2" w:rsidRDefault="004040A4" w:rsidP="004040A4">
            <w:pPr>
              <w:pStyle w:val="TAL"/>
              <w:snapToGrid w:val="0"/>
            </w:pPr>
          </w:p>
        </w:tc>
      </w:tr>
      <w:tr w:rsidR="004040A4" w:rsidRPr="006F06C2" w14:paraId="775269D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9618B" w14:textId="77777777" w:rsidR="004040A4" w:rsidRPr="006F06C2" w:rsidRDefault="004040A4" w:rsidP="004040A4">
            <w:pPr>
              <w:pStyle w:val="TAL"/>
              <w:snapToGrid w:val="0"/>
            </w:pPr>
            <w:r w:rsidRPr="006F06C2">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FF359" w14:textId="77777777" w:rsidR="004040A4" w:rsidRPr="006F06C2" w:rsidRDefault="004040A4" w:rsidP="004040A4">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7A614"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13C6" w14:textId="77777777" w:rsidR="004040A4" w:rsidRPr="006F06C2" w:rsidRDefault="004040A4" w:rsidP="004040A4">
            <w:pPr>
              <w:pStyle w:val="TAL"/>
              <w:snapToGrid w:val="0"/>
            </w:pPr>
          </w:p>
        </w:tc>
      </w:tr>
      <w:tr w:rsidR="004040A4" w:rsidRPr="006F06C2" w14:paraId="4B29724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37849"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A42E4"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4EB68"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F908" w14:textId="77777777" w:rsidR="004040A4" w:rsidRPr="006F06C2" w:rsidRDefault="004040A4" w:rsidP="004040A4">
            <w:pPr>
              <w:pStyle w:val="TAL"/>
              <w:snapToGrid w:val="0"/>
            </w:pPr>
          </w:p>
        </w:tc>
      </w:tr>
      <w:tr w:rsidR="004040A4" w:rsidRPr="006F06C2" w14:paraId="5A99802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328B4"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D395D"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E728F"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DC69E" w14:textId="77777777" w:rsidR="004040A4" w:rsidRPr="006F06C2" w:rsidRDefault="004040A4" w:rsidP="004040A4">
            <w:pPr>
              <w:pStyle w:val="TAL"/>
              <w:snapToGrid w:val="0"/>
            </w:pPr>
          </w:p>
        </w:tc>
      </w:tr>
      <w:tr w:rsidR="004040A4" w:rsidRPr="006F06C2" w14:paraId="664E72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723F3" w14:textId="77777777" w:rsidR="004040A4" w:rsidRPr="006F06C2" w:rsidRDefault="004040A4" w:rsidP="004040A4">
            <w:pPr>
              <w:pStyle w:val="TAL"/>
              <w:snapToGrid w:val="0"/>
              <w:rPr>
                <w:sz w:val="20"/>
              </w:rPr>
            </w:pPr>
            <w:r w:rsidRPr="006F06C2">
              <w:t xml:space="preserve">        </w:t>
            </w:r>
            <w:r w:rsidRPr="006F06C2">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B06CE"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EB65"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36460" w14:textId="77777777" w:rsidR="004040A4" w:rsidRPr="006F06C2" w:rsidRDefault="004040A4" w:rsidP="004040A4">
            <w:pPr>
              <w:pStyle w:val="TAL"/>
              <w:snapToGrid w:val="0"/>
            </w:pPr>
          </w:p>
        </w:tc>
      </w:tr>
      <w:tr w:rsidR="004040A4" w:rsidRPr="006F06C2" w14:paraId="425E0A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7A1C0"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53D2F"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0645"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268E0" w14:textId="77777777" w:rsidR="004040A4" w:rsidRPr="006F06C2" w:rsidRDefault="004040A4" w:rsidP="004040A4">
            <w:pPr>
              <w:pStyle w:val="TAL"/>
              <w:snapToGrid w:val="0"/>
            </w:pPr>
          </w:p>
        </w:tc>
      </w:tr>
      <w:tr w:rsidR="004040A4" w:rsidRPr="006F06C2" w14:paraId="0ADAA17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F5C7D"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C011A"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3062F"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0F457" w14:textId="77777777" w:rsidR="004040A4" w:rsidRPr="006F06C2" w:rsidRDefault="004040A4" w:rsidP="004040A4">
            <w:pPr>
              <w:pStyle w:val="TAL"/>
              <w:snapToGrid w:val="0"/>
            </w:pPr>
          </w:p>
        </w:tc>
      </w:tr>
      <w:tr w:rsidR="004040A4" w:rsidRPr="006F06C2" w14:paraId="0AF94E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06537"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79770"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9A730"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FB96D" w14:textId="77777777" w:rsidR="004040A4" w:rsidRPr="006F06C2" w:rsidRDefault="004040A4" w:rsidP="004040A4">
            <w:pPr>
              <w:pStyle w:val="TAL"/>
              <w:snapToGrid w:val="0"/>
            </w:pPr>
          </w:p>
        </w:tc>
      </w:tr>
      <w:tr w:rsidR="004040A4" w:rsidRPr="006F06C2" w14:paraId="50B00BA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37508" w14:textId="77777777" w:rsidR="004040A4" w:rsidRPr="006F06C2" w:rsidRDefault="004040A4" w:rsidP="004040A4">
            <w:pPr>
              <w:pStyle w:val="TAL"/>
              <w:snapToGrid w:val="0"/>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D6B80"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2052A"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D2CD" w14:textId="77777777" w:rsidR="004040A4" w:rsidRPr="006F06C2" w:rsidRDefault="004040A4" w:rsidP="004040A4">
            <w:pPr>
              <w:pStyle w:val="TAL"/>
              <w:snapToGrid w:val="0"/>
            </w:pPr>
          </w:p>
        </w:tc>
      </w:tr>
    </w:tbl>
    <w:p w14:paraId="0CBC6914" w14:textId="77777777" w:rsidR="005923CE" w:rsidRPr="006F06C2" w:rsidRDefault="005923CE" w:rsidP="00595E65"/>
    <w:p w14:paraId="3317E275" w14:textId="77777777" w:rsidR="00DA4EFA" w:rsidRPr="006F06C2" w:rsidRDefault="00D1788F" w:rsidP="00DA4EFA">
      <w:pPr>
        <w:pStyle w:val="Heading5"/>
        <w:rPr>
          <w:lang w:eastAsia="zh-CN"/>
        </w:rPr>
      </w:pPr>
      <w:bookmarkStart w:id="52" w:name="_Toc21103225"/>
      <w:r w:rsidRPr="006F06C2">
        <w:t>8.1.3.1.6</w:t>
      </w:r>
      <w:r w:rsidR="00DA4EFA" w:rsidRPr="006F06C2">
        <w:tab/>
        <w:t xml:space="preserve">Measurement configuration control and reporting / Event A4 / Measurement of </w:t>
      </w:r>
      <w:r w:rsidR="004053FF" w:rsidRPr="006F06C2">
        <w:t>Neighbour</w:t>
      </w:r>
      <w:r w:rsidR="00DA4EFA" w:rsidRPr="006F06C2">
        <w:t xml:space="preserve"> NR cell / Inter-frequency measurements</w:t>
      </w:r>
      <w:bookmarkEnd w:id="52"/>
    </w:p>
    <w:p w14:paraId="36577334" w14:textId="77777777" w:rsidR="00DA4EFA" w:rsidRPr="006F06C2" w:rsidRDefault="00D1788F" w:rsidP="00DA4EFA">
      <w:pPr>
        <w:pStyle w:val="H6"/>
      </w:pPr>
      <w:r w:rsidRPr="006F06C2">
        <w:t>8.1.3.1.6</w:t>
      </w:r>
      <w:r w:rsidR="00DA4EFA" w:rsidRPr="006F06C2">
        <w:rPr>
          <w:lang w:eastAsia="zh-CN"/>
        </w:rPr>
        <w:t>.1</w:t>
      </w:r>
      <w:r w:rsidR="00DA4EFA" w:rsidRPr="006F06C2">
        <w:tab/>
        <w:t>Test Purpose (TP)</w:t>
      </w:r>
    </w:p>
    <w:p w14:paraId="53EB5D6B" w14:textId="77777777" w:rsidR="00DA4EFA" w:rsidRPr="006F06C2" w:rsidRDefault="00DA4EFA" w:rsidP="00DA4EFA">
      <w:r w:rsidRPr="006F06C2">
        <w:t xml:space="preserve">Same as test case 8.1.3.1.5 but applied to </w:t>
      </w:r>
      <w:r w:rsidRPr="006F06C2">
        <w:rPr>
          <w:lang w:eastAsia="zh-CN"/>
        </w:rPr>
        <w:t>inter-frequency case.</w:t>
      </w:r>
    </w:p>
    <w:p w14:paraId="076BAF4F" w14:textId="77777777" w:rsidR="00DA4EFA" w:rsidRPr="006F06C2" w:rsidRDefault="00D1788F" w:rsidP="00DA4EFA">
      <w:pPr>
        <w:pStyle w:val="H6"/>
      </w:pPr>
      <w:r w:rsidRPr="006F06C2">
        <w:t>8.1.3.1.6</w:t>
      </w:r>
      <w:r w:rsidR="00DA4EFA" w:rsidRPr="006F06C2">
        <w:rPr>
          <w:lang w:eastAsia="zh-CN"/>
        </w:rPr>
        <w:t>.</w:t>
      </w:r>
      <w:r w:rsidR="00DA4EFA" w:rsidRPr="006F06C2">
        <w:t>2</w:t>
      </w:r>
      <w:r w:rsidR="00DA4EFA" w:rsidRPr="006F06C2">
        <w:tab/>
        <w:t>Conformance requirements</w:t>
      </w:r>
    </w:p>
    <w:p w14:paraId="49313095" w14:textId="77777777" w:rsidR="00DA4EFA" w:rsidRPr="006F06C2" w:rsidRDefault="00DA4EFA" w:rsidP="00DA4EFA">
      <w:r w:rsidRPr="006F06C2">
        <w:t>Same as test case 8.1.3.1.5 with the following difference:</w:t>
      </w:r>
    </w:p>
    <w:p w14:paraId="7F219785" w14:textId="77777777" w:rsidR="00DA4EFA" w:rsidRPr="006F06C2" w:rsidRDefault="00DA4EFA" w:rsidP="00DA4EFA">
      <w:r w:rsidRPr="006F06C2">
        <w:t>[TS 38.331, clause 5.5.2.9]</w:t>
      </w:r>
    </w:p>
    <w:p w14:paraId="46BECFE3" w14:textId="77777777" w:rsidR="00DA4EFA" w:rsidRPr="006F06C2" w:rsidRDefault="00DA4EFA" w:rsidP="00DA4EFA">
      <w:r w:rsidRPr="006F06C2">
        <w:t>The UE shall:</w:t>
      </w:r>
    </w:p>
    <w:p w14:paraId="213A19FF" w14:textId="77777777" w:rsidR="00DA4EFA" w:rsidRPr="006F06C2" w:rsidRDefault="00DA4EFA" w:rsidP="00DA4EFA">
      <w:pPr>
        <w:pStyle w:val="B1"/>
      </w:pPr>
      <w:r w:rsidRPr="006F06C2">
        <w:t>…</w:t>
      </w:r>
    </w:p>
    <w:p w14:paraId="4D042001" w14:textId="77777777" w:rsidR="00DA4EFA" w:rsidRPr="006F06C2" w:rsidRDefault="00DA4EFA" w:rsidP="00DA4EFA">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p>
    <w:p w14:paraId="324CB46F" w14:textId="77777777" w:rsidR="00DA4EFA" w:rsidRPr="006F06C2" w:rsidRDefault="00DA4EFA" w:rsidP="00DA4EFA">
      <w:pPr>
        <w:pStyle w:val="B2"/>
      </w:pPr>
      <w:r w:rsidRPr="006F06C2">
        <w:t>2&gt;</w:t>
      </w:r>
      <w:r w:rsidRPr="006F06C2">
        <w:tab/>
        <w:t>if a per UE measurement gap configuration is already setup, release the per UE measurement gap configuration;</w:t>
      </w:r>
    </w:p>
    <w:p w14:paraId="43B2D9A5" w14:textId="77777777" w:rsidR="00DA4EFA" w:rsidRPr="006F06C2" w:rsidRDefault="00DA4EFA" w:rsidP="00DA4EFA">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3F54682E" w14:textId="77777777" w:rsidR="00DA4EFA" w:rsidRPr="006F06C2" w:rsidRDefault="00DA4EFA" w:rsidP="00DA4EFA">
      <w:pPr>
        <w:pStyle w:val="B3"/>
      </w:pPr>
      <w:r w:rsidRPr="006F06C2">
        <w:t xml:space="preserve">SFN mod </w:t>
      </w:r>
      <w:r w:rsidRPr="006F06C2">
        <w:rPr>
          <w:i/>
        </w:rPr>
        <w:t>T</w:t>
      </w:r>
      <w:r w:rsidRPr="006F06C2">
        <w:t xml:space="preserve"> = FLOOR(</w:t>
      </w:r>
      <w:r w:rsidRPr="006F06C2">
        <w:rPr>
          <w:i/>
        </w:rPr>
        <w:t>gapOffset</w:t>
      </w:r>
      <w:r w:rsidRPr="006F06C2">
        <w:t>/10);</w:t>
      </w:r>
    </w:p>
    <w:p w14:paraId="242D935D" w14:textId="77777777" w:rsidR="00DA4EFA" w:rsidRPr="006F06C2" w:rsidRDefault="00DA4EFA" w:rsidP="00DA4EFA">
      <w:pPr>
        <w:pStyle w:val="B3"/>
      </w:pPr>
      <w:r w:rsidRPr="006F06C2">
        <w:t xml:space="preserve">subframe = </w:t>
      </w:r>
      <w:r w:rsidRPr="006F06C2">
        <w:rPr>
          <w:i/>
        </w:rPr>
        <w:t>gapOffset</w:t>
      </w:r>
      <w:r w:rsidRPr="006F06C2">
        <w:t xml:space="preserve"> mod 10;</w:t>
      </w:r>
    </w:p>
    <w:p w14:paraId="037B2AC9" w14:textId="77777777" w:rsidR="00DA4EFA" w:rsidRPr="006F06C2" w:rsidRDefault="00DA4EFA" w:rsidP="00DA4EFA">
      <w:pPr>
        <w:pStyle w:val="B3"/>
      </w:pPr>
      <w:r w:rsidRPr="006F06C2">
        <w:t xml:space="preserve">with </w:t>
      </w:r>
      <w:r w:rsidRPr="006F06C2">
        <w:rPr>
          <w:i/>
        </w:rPr>
        <w:t>T</w:t>
      </w:r>
      <w:r w:rsidRPr="006F06C2">
        <w:t xml:space="preserve"> = MGRP/10 as defined in TS 38.133 [14];</w:t>
      </w:r>
    </w:p>
    <w:p w14:paraId="272505E3" w14:textId="77777777" w:rsidR="00DA4EFA" w:rsidRPr="006F06C2" w:rsidRDefault="00DA4EFA" w:rsidP="00DA4EFA">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525F9707" w14:textId="77777777" w:rsidR="00DA4EFA" w:rsidRPr="006F06C2" w:rsidRDefault="00DA4EFA" w:rsidP="00DA4EFA">
      <w:pPr>
        <w:pStyle w:val="B1"/>
        <w:rPr>
          <w:i/>
        </w:rPr>
      </w:pPr>
      <w:r w:rsidRPr="006F06C2">
        <w:t>…</w:t>
      </w:r>
    </w:p>
    <w:p w14:paraId="3831BEE9" w14:textId="77777777" w:rsidR="00DA4EFA" w:rsidRPr="006F06C2" w:rsidRDefault="00D1788F" w:rsidP="00DA4EFA">
      <w:pPr>
        <w:pStyle w:val="H6"/>
      </w:pPr>
      <w:r w:rsidRPr="006F06C2">
        <w:t>8.1.3.1.6</w:t>
      </w:r>
      <w:r w:rsidR="00DA4EFA" w:rsidRPr="006F06C2">
        <w:t>.3</w:t>
      </w:r>
      <w:r w:rsidR="00DA4EFA" w:rsidRPr="006F06C2">
        <w:tab/>
        <w:t>Test description</w:t>
      </w:r>
    </w:p>
    <w:p w14:paraId="6775C28A" w14:textId="77777777" w:rsidR="00DA4EFA" w:rsidRPr="006F06C2" w:rsidRDefault="00D1788F" w:rsidP="00DA4EFA">
      <w:pPr>
        <w:pStyle w:val="H6"/>
      </w:pPr>
      <w:r w:rsidRPr="006F06C2">
        <w:t>8.1.3.1.6</w:t>
      </w:r>
      <w:r w:rsidR="00DA4EFA" w:rsidRPr="006F06C2">
        <w:rPr>
          <w:lang w:eastAsia="zh-CN"/>
        </w:rPr>
        <w:t>.</w:t>
      </w:r>
      <w:r w:rsidR="00DA4EFA" w:rsidRPr="006F06C2">
        <w:t>3.1</w:t>
      </w:r>
      <w:r w:rsidR="00DA4EFA" w:rsidRPr="006F06C2">
        <w:tab/>
        <w:t>Pre-test conditions</w:t>
      </w:r>
    </w:p>
    <w:p w14:paraId="2BB5166E" w14:textId="77777777" w:rsidR="00DA4EFA" w:rsidRPr="006F06C2" w:rsidRDefault="00DA4EFA" w:rsidP="00DA4EFA">
      <w:r w:rsidRPr="006F06C2">
        <w:t>Same as test case 8.1.3.1.5 with the following differences:</w:t>
      </w:r>
    </w:p>
    <w:p w14:paraId="5D2A3BD2" w14:textId="77777777" w:rsidR="00DA4EFA" w:rsidRPr="006F06C2" w:rsidRDefault="004053FF" w:rsidP="00B94928">
      <w:pPr>
        <w:pStyle w:val="B1"/>
      </w:pPr>
      <w:r w:rsidRPr="006F06C2">
        <w:t>-</w:t>
      </w:r>
      <w:r w:rsidRPr="006F06C2">
        <w:tab/>
      </w:r>
      <w:r w:rsidR="00DA4EFA" w:rsidRPr="006F06C2">
        <w:t>Cells configuration: NR Cell 3 replaces NR Cell 2.</w:t>
      </w:r>
    </w:p>
    <w:p w14:paraId="3845DA88" w14:textId="77777777" w:rsidR="00DA4EFA" w:rsidRPr="006F06C2" w:rsidRDefault="004053FF" w:rsidP="00B94928">
      <w:pPr>
        <w:pStyle w:val="B1"/>
      </w:pPr>
      <w:r w:rsidRPr="006F06C2">
        <w:t>-</w:t>
      </w:r>
      <w:r w:rsidRPr="006F06C2">
        <w:tab/>
      </w:r>
      <w:r w:rsidR="00DA4EFA" w:rsidRPr="006F06C2">
        <w:t>System information combination: NR-4 repleaces NR-2.</w:t>
      </w:r>
    </w:p>
    <w:p w14:paraId="6ADD54D1" w14:textId="77777777" w:rsidR="00DA4EFA" w:rsidRPr="006F06C2" w:rsidRDefault="00D1788F" w:rsidP="00DA4EFA">
      <w:pPr>
        <w:pStyle w:val="H6"/>
      </w:pPr>
      <w:r w:rsidRPr="006F06C2">
        <w:t>8.1.3.1.6</w:t>
      </w:r>
      <w:r w:rsidR="00DA4EFA" w:rsidRPr="006F06C2">
        <w:rPr>
          <w:lang w:eastAsia="zh-CN"/>
        </w:rPr>
        <w:t>.</w:t>
      </w:r>
      <w:r w:rsidR="00DA4EFA" w:rsidRPr="006F06C2">
        <w:t>3.2</w:t>
      </w:r>
      <w:r w:rsidR="00DA4EFA" w:rsidRPr="006F06C2">
        <w:tab/>
        <w:t>Test procedure sequence</w:t>
      </w:r>
    </w:p>
    <w:p w14:paraId="480BC5B8" w14:textId="77777777" w:rsidR="00DA4EFA" w:rsidRPr="006F06C2" w:rsidRDefault="00DA4EFA" w:rsidP="00DA4EFA">
      <w:r w:rsidRPr="006F06C2">
        <w:t>Same as test case 8.1.3.1.5 with the following differences:</w:t>
      </w:r>
    </w:p>
    <w:p w14:paraId="06ACFDFC" w14:textId="77777777" w:rsidR="00DA4EFA" w:rsidRPr="006F06C2" w:rsidRDefault="004053FF" w:rsidP="00B94928">
      <w:pPr>
        <w:pStyle w:val="B1"/>
        <w:ind w:left="284" w:firstLine="0"/>
      </w:pPr>
      <w:r w:rsidRPr="006F06C2">
        <w:t>-</w:t>
      </w:r>
      <w:r w:rsidRPr="006F06C2">
        <w:tab/>
      </w:r>
      <w:r w:rsidR="00DA4EFA" w:rsidRPr="006F06C2">
        <w:t>Cells configuration: NR Cell 3 replaces NR Cell 2.</w:t>
      </w:r>
    </w:p>
    <w:p w14:paraId="359873BB" w14:textId="77777777" w:rsidR="00DA4EFA" w:rsidRPr="006F06C2" w:rsidRDefault="00D1788F" w:rsidP="00DA4EFA">
      <w:pPr>
        <w:pStyle w:val="H6"/>
      </w:pPr>
      <w:r w:rsidRPr="006F06C2">
        <w:t>8.1.3.1.6</w:t>
      </w:r>
      <w:r w:rsidR="00DA4EFA" w:rsidRPr="006F06C2">
        <w:rPr>
          <w:lang w:eastAsia="zh-CN"/>
        </w:rPr>
        <w:t>.</w:t>
      </w:r>
      <w:r w:rsidR="00DA4EFA" w:rsidRPr="006F06C2">
        <w:t>3.3</w:t>
      </w:r>
      <w:r w:rsidR="00DA4EFA" w:rsidRPr="006F06C2">
        <w:tab/>
        <w:t>Specific message contents</w:t>
      </w:r>
    </w:p>
    <w:p w14:paraId="349C95D7" w14:textId="77777777" w:rsidR="00DA4EFA" w:rsidRPr="006F06C2" w:rsidRDefault="00DA4EFA" w:rsidP="00DA4EFA">
      <w:r w:rsidRPr="006F06C2">
        <w:t>Same as test case 8.1.3.1.5 with the following difference:</w:t>
      </w:r>
    </w:p>
    <w:p w14:paraId="762D28D4" w14:textId="77777777" w:rsidR="00DA4EFA" w:rsidRPr="006F06C2" w:rsidRDefault="004053FF" w:rsidP="00B94928">
      <w:pPr>
        <w:pStyle w:val="B1"/>
        <w:ind w:left="284" w:firstLine="0"/>
      </w:pPr>
      <w:r w:rsidRPr="006F06C2">
        <w:t>-</w:t>
      </w:r>
      <w:r w:rsidRPr="006F06C2">
        <w:tab/>
      </w:r>
      <w:r w:rsidR="00DA4EFA" w:rsidRPr="006F06C2">
        <w:t>Cells configuration: NR Cell 3 replaces NR Cell 2.</w:t>
      </w:r>
    </w:p>
    <w:p w14:paraId="3D84310C" w14:textId="77777777" w:rsidR="00DA4EFA" w:rsidRPr="006F06C2" w:rsidRDefault="00DA4EFA" w:rsidP="00DA4EFA">
      <w:pPr>
        <w:pStyle w:val="TH"/>
      </w:pPr>
      <w:r w:rsidRPr="006F06C2">
        <w:t xml:space="preserve">Table </w:t>
      </w:r>
      <w:r w:rsidR="00D1788F" w:rsidRPr="006F06C2">
        <w:t>8.1.3.1.6</w:t>
      </w:r>
      <w:r w:rsidRPr="006F06C2">
        <w:t xml:space="preserve">.3.3-1: </w:t>
      </w:r>
      <w:r w:rsidRPr="006F06C2">
        <w:rPr>
          <w:i/>
        </w:rPr>
        <w:t>MeasConfig</w:t>
      </w:r>
      <w:r w:rsidRPr="006F06C2">
        <w:t xml:space="preserve"> (Table 8.1.3.1.5.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A4EFA" w:rsidRPr="006F06C2" w14:paraId="0D16DED4" w14:textId="77777777" w:rsidTr="008C57E4">
        <w:tc>
          <w:tcPr>
            <w:tcW w:w="9747" w:type="dxa"/>
            <w:gridSpan w:val="4"/>
          </w:tcPr>
          <w:p w14:paraId="135A5FB8" w14:textId="3AB27CF0" w:rsidR="00DA4EFA" w:rsidRPr="006F06C2" w:rsidRDefault="001953B5" w:rsidP="008C57E4">
            <w:pPr>
              <w:pStyle w:val="TAH"/>
              <w:snapToGrid w:val="0"/>
              <w:jc w:val="left"/>
              <w:rPr>
                <w:b w:val="0"/>
              </w:rPr>
            </w:pPr>
            <w:r w:rsidRPr="006F06C2">
              <w:rPr>
                <w:b w:val="0"/>
              </w:rPr>
              <w:t>Derivation Path: TS 38.5</w:t>
            </w:r>
            <w:r w:rsidR="00DA4EFA" w:rsidRPr="006F06C2">
              <w:rPr>
                <w:b w:val="0"/>
              </w:rPr>
              <w:t>08-1 [4] Table 4.6.3-69</w:t>
            </w:r>
          </w:p>
        </w:tc>
      </w:tr>
      <w:tr w:rsidR="00DA4EFA" w:rsidRPr="006F06C2" w14:paraId="09AD9012" w14:textId="77777777" w:rsidTr="008C57E4">
        <w:tc>
          <w:tcPr>
            <w:tcW w:w="4644" w:type="dxa"/>
          </w:tcPr>
          <w:p w14:paraId="416F1B58" w14:textId="77777777" w:rsidR="00DA4EFA" w:rsidRPr="006F06C2" w:rsidRDefault="00DA4EFA" w:rsidP="008C57E4">
            <w:pPr>
              <w:pStyle w:val="TAH"/>
              <w:snapToGrid w:val="0"/>
            </w:pPr>
            <w:r w:rsidRPr="006F06C2">
              <w:t>Information Element</w:t>
            </w:r>
          </w:p>
        </w:tc>
        <w:tc>
          <w:tcPr>
            <w:tcW w:w="2268" w:type="dxa"/>
          </w:tcPr>
          <w:p w14:paraId="5E78DEE0" w14:textId="77777777" w:rsidR="00DA4EFA" w:rsidRPr="006F06C2" w:rsidRDefault="00DA4EFA" w:rsidP="008C57E4">
            <w:pPr>
              <w:pStyle w:val="TAH"/>
              <w:snapToGrid w:val="0"/>
            </w:pPr>
            <w:r w:rsidRPr="006F06C2">
              <w:t>Value/remark</w:t>
            </w:r>
          </w:p>
        </w:tc>
        <w:tc>
          <w:tcPr>
            <w:tcW w:w="1590" w:type="dxa"/>
          </w:tcPr>
          <w:p w14:paraId="5E0B2465" w14:textId="77777777" w:rsidR="00DA4EFA" w:rsidRPr="006F06C2" w:rsidRDefault="00DA4EFA" w:rsidP="008C57E4">
            <w:pPr>
              <w:pStyle w:val="TAH"/>
              <w:snapToGrid w:val="0"/>
            </w:pPr>
            <w:r w:rsidRPr="006F06C2">
              <w:t>Comment</w:t>
            </w:r>
          </w:p>
        </w:tc>
        <w:tc>
          <w:tcPr>
            <w:tcW w:w="1245" w:type="dxa"/>
          </w:tcPr>
          <w:p w14:paraId="6C801B8B" w14:textId="77777777" w:rsidR="00DA4EFA" w:rsidRPr="006F06C2" w:rsidRDefault="00DA4EFA" w:rsidP="008C57E4">
            <w:pPr>
              <w:pStyle w:val="TAH"/>
              <w:snapToGrid w:val="0"/>
            </w:pPr>
            <w:r w:rsidRPr="006F06C2">
              <w:t>Condition</w:t>
            </w:r>
          </w:p>
        </w:tc>
      </w:tr>
      <w:tr w:rsidR="00052814" w:rsidRPr="006F06C2" w14:paraId="7BF65399" w14:textId="77777777" w:rsidTr="008C57E4">
        <w:tc>
          <w:tcPr>
            <w:tcW w:w="4644" w:type="dxa"/>
          </w:tcPr>
          <w:p w14:paraId="627CBDA8" w14:textId="77777777" w:rsidR="00052814" w:rsidRPr="006F06C2" w:rsidRDefault="00052814" w:rsidP="00052814">
            <w:pPr>
              <w:pStyle w:val="TAL"/>
              <w:snapToGrid w:val="0"/>
            </w:pPr>
            <w:r w:rsidRPr="006F06C2">
              <w:t xml:space="preserve">MeasConfig ::= </w:t>
            </w:r>
            <w:r w:rsidRPr="006F06C2">
              <w:rPr>
                <w:snapToGrid w:val="0"/>
              </w:rPr>
              <w:t xml:space="preserve">SEQUENCE </w:t>
            </w:r>
            <w:r w:rsidRPr="006F06C2">
              <w:t>{</w:t>
            </w:r>
          </w:p>
        </w:tc>
        <w:tc>
          <w:tcPr>
            <w:tcW w:w="2268" w:type="dxa"/>
          </w:tcPr>
          <w:p w14:paraId="6684BBEF" w14:textId="77777777" w:rsidR="00052814" w:rsidRPr="006F06C2" w:rsidRDefault="00052814" w:rsidP="00052814">
            <w:pPr>
              <w:pStyle w:val="TAL"/>
              <w:snapToGrid w:val="0"/>
            </w:pPr>
          </w:p>
        </w:tc>
        <w:tc>
          <w:tcPr>
            <w:tcW w:w="1590" w:type="dxa"/>
          </w:tcPr>
          <w:p w14:paraId="0D2A9ADE" w14:textId="77777777" w:rsidR="00052814" w:rsidRPr="006F06C2" w:rsidRDefault="00052814" w:rsidP="00052814">
            <w:pPr>
              <w:pStyle w:val="TAL"/>
              <w:snapToGrid w:val="0"/>
            </w:pPr>
          </w:p>
        </w:tc>
        <w:tc>
          <w:tcPr>
            <w:tcW w:w="1245" w:type="dxa"/>
          </w:tcPr>
          <w:p w14:paraId="3683DE5D" w14:textId="77777777" w:rsidR="00052814" w:rsidRPr="006F06C2" w:rsidRDefault="00052814" w:rsidP="00052814">
            <w:pPr>
              <w:pStyle w:val="TAL"/>
              <w:snapToGrid w:val="0"/>
            </w:pPr>
          </w:p>
        </w:tc>
      </w:tr>
      <w:tr w:rsidR="00052814" w:rsidRPr="006F06C2" w14:paraId="53D50D32" w14:textId="77777777" w:rsidTr="008C57E4">
        <w:tc>
          <w:tcPr>
            <w:tcW w:w="4644" w:type="dxa"/>
            <w:tcBorders>
              <w:top w:val="single" w:sz="4" w:space="0" w:color="auto"/>
              <w:left w:val="single" w:sz="4" w:space="0" w:color="auto"/>
              <w:bottom w:val="single" w:sz="4" w:space="0" w:color="auto"/>
              <w:right w:val="single" w:sz="4" w:space="0" w:color="auto"/>
            </w:tcBorders>
          </w:tcPr>
          <w:p w14:paraId="33F20F2A" w14:textId="77777777" w:rsidR="00052814" w:rsidRPr="006F06C2" w:rsidRDefault="00052814" w:rsidP="00052814">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83C9E64" w14:textId="77777777" w:rsidR="00052814" w:rsidRPr="006F06C2" w:rsidRDefault="00052814" w:rsidP="00052814">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78953DE3"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742C52" w14:textId="77777777" w:rsidR="00052814" w:rsidRPr="006F06C2" w:rsidRDefault="00052814" w:rsidP="00052814">
            <w:pPr>
              <w:pStyle w:val="TAL"/>
              <w:snapToGrid w:val="0"/>
            </w:pPr>
          </w:p>
        </w:tc>
      </w:tr>
      <w:tr w:rsidR="00052814" w:rsidRPr="006F06C2" w14:paraId="4B0E2E25" w14:textId="77777777" w:rsidTr="00052814">
        <w:tc>
          <w:tcPr>
            <w:tcW w:w="4644" w:type="dxa"/>
            <w:tcBorders>
              <w:top w:val="single" w:sz="4" w:space="0" w:color="auto"/>
              <w:left w:val="single" w:sz="4" w:space="0" w:color="auto"/>
              <w:bottom w:val="single" w:sz="4" w:space="0" w:color="auto"/>
              <w:right w:val="single" w:sz="4" w:space="0" w:color="auto"/>
            </w:tcBorders>
          </w:tcPr>
          <w:p w14:paraId="2F6814FA" w14:textId="77777777" w:rsidR="00052814" w:rsidRPr="006F06C2" w:rsidRDefault="00052814" w:rsidP="00052814">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6F97E2E" w14:textId="77777777" w:rsidR="00052814" w:rsidRPr="006F06C2"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C6A8FDD" w14:textId="77777777" w:rsidR="00052814" w:rsidRPr="006F06C2" w:rsidRDefault="00052814" w:rsidP="00052814">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F1DF35E" w14:textId="77777777" w:rsidR="00052814" w:rsidRPr="006F06C2" w:rsidRDefault="00052814" w:rsidP="00052814">
            <w:pPr>
              <w:pStyle w:val="TAL"/>
              <w:snapToGrid w:val="0"/>
            </w:pPr>
          </w:p>
        </w:tc>
      </w:tr>
      <w:tr w:rsidR="00052814" w:rsidRPr="006F06C2" w14:paraId="76003C28" w14:textId="77777777" w:rsidTr="008C57E4">
        <w:tc>
          <w:tcPr>
            <w:tcW w:w="4644" w:type="dxa"/>
            <w:tcBorders>
              <w:top w:val="single" w:sz="4" w:space="0" w:color="auto"/>
              <w:left w:val="single" w:sz="4" w:space="0" w:color="auto"/>
              <w:bottom w:val="single" w:sz="4" w:space="0" w:color="auto"/>
              <w:right w:val="single" w:sz="4" w:space="0" w:color="auto"/>
            </w:tcBorders>
          </w:tcPr>
          <w:p w14:paraId="7A0D28D7" w14:textId="77777777" w:rsidR="00052814" w:rsidRPr="006F06C2" w:rsidRDefault="00052814" w:rsidP="00052814">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5E4B36B"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1C3FEB1" w14:textId="77777777" w:rsidR="00052814" w:rsidRPr="006F06C2"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70E9894" w14:textId="77777777" w:rsidR="00052814" w:rsidRPr="006F06C2" w:rsidRDefault="00052814" w:rsidP="00052814">
            <w:pPr>
              <w:pStyle w:val="TAL"/>
              <w:snapToGrid w:val="0"/>
            </w:pPr>
          </w:p>
        </w:tc>
      </w:tr>
      <w:tr w:rsidR="00052814" w:rsidRPr="006F06C2" w14:paraId="61B91E1A" w14:textId="77777777" w:rsidTr="008C57E4">
        <w:tc>
          <w:tcPr>
            <w:tcW w:w="4644" w:type="dxa"/>
            <w:tcBorders>
              <w:top w:val="single" w:sz="4" w:space="0" w:color="auto"/>
              <w:left w:val="single" w:sz="4" w:space="0" w:color="auto"/>
              <w:bottom w:val="single" w:sz="4" w:space="0" w:color="auto"/>
              <w:right w:val="single" w:sz="4" w:space="0" w:color="auto"/>
            </w:tcBorders>
          </w:tcPr>
          <w:p w14:paraId="0210B4EF" w14:textId="77777777" w:rsidR="00052814" w:rsidRPr="006F06C2" w:rsidRDefault="00052814" w:rsidP="00052814">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5F9E59A"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EA284D"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18FD46" w14:textId="77777777" w:rsidR="00052814" w:rsidRPr="006F06C2" w:rsidRDefault="00052814" w:rsidP="00052814">
            <w:pPr>
              <w:pStyle w:val="TAL"/>
              <w:snapToGrid w:val="0"/>
            </w:pPr>
          </w:p>
        </w:tc>
      </w:tr>
      <w:tr w:rsidR="00052814" w:rsidRPr="006F06C2" w14:paraId="1ECDF38D" w14:textId="77777777" w:rsidTr="008C57E4">
        <w:tc>
          <w:tcPr>
            <w:tcW w:w="4644" w:type="dxa"/>
            <w:tcBorders>
              <w:top w:val="single" w:sz="4" w:space="0" w:color="auto"/>
              <w:left w:val="single" w:sz="4" w:space="0" w:color="auto"/>
              <w:bottom w:val="single" w:sz="4" w:space="0" w:color="auto"/>
              <w:right w:val="single" w:sz="4" w:space="0" w:color="auto"/>
            </w:tcBorders>
          </w:tcPr>
          <w:p w14:paraId="15C4A3B7" w14:textId="77777777" w:rsidR="00052814" w:rsidRPr="006F06C2" w:rsidRDefault="00052814" w:rsidP="00052814">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3C955E9" w14:textId="77777777" w:rsidR="00052814" w:rsidRPr="006F06C2" w:rsidRDefault="00052814" w:rsidP="00052814">
            <w:pPr>
              <w:pStyle w:val="TAL"/>
              <w:snapToGrid w:val="0"/>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4DF1887C" w14:textId="77777777" w:rsidR="00052814" w:rsidRPr="006F06C2" w:rsidRDefault="00052814" w:rsidP="00052814">
            <w:pPr>
              <w:pStyle w:val="TAL"/>
              <w:snapToGrid w:val="0"/>
            </w:pPr>
            <w:r w:rsidRPr="006F06C2">
              <w:t>Table 8.1.3.1.6.3.3-2</w:t>
            </w:r>
          </w:p>
        </w:tc>
        <w:tc>
          <w:tcPr>
            <w:tcW w:w="1245" w:type="dxa"/>
            <w:tcBorders>
              <w:top w:val="single" w:sz="4" w:space="0" w:color="auto"/>
              <w:left w:val="single" w:sz="4" w:space="0" w:color="auto"/>
              <w:bottom w:val="single" w:sz="4" w:space="0" w:color="auto"/>
              <w:right w:val="single" w:sz="4" w:space="0" w:color="auto"/>
            </w:tcBorders>
          </w:tcPr>
          <w:p w14:paraId="460DE9C5" w14:textId="77777777" w:rsidR="00052814" w:rsidRPr="006F06C2" w:rsidRDefault="00052814" w:rsidP="00052814">
            <w:pPr>
              <w:pStyle w:val="TAL"/>
              <w:snapToGrid w:val="0"/>
            </w:pPr>
          </w:p>
        </w:tc>
      </w:tr>
      <w:tr w:rsidR="00052814" w:rsidRPr="006F06C2" w14:paraId="72219B7C" w14:textId="77777777" w:rsidTr="008C57E4">
        <w:tc>
          <w:tcPr>
            <w:tcW w:w="4644" w:type="dxa"/>
            <w:tcBorders>
              <w:top w:val="single" w:sz="4" w:space="0" w:color="auto"/>
              <w:left w:val="single" w:sz="4" w:space="0" w:color="auto"/>
              <w:bottom w:val="single" w:sz="4" w:space="0" w:color="auto"/>
              <w:right w:val="single" w:sz="4" w:space="0" w:color="auto"/>
            </w:tcBorders>
          </w:tcPr>
          <w:p w14:paraId="5E05188D" w14:textId="77777777" w:rsidR="00052814" w:rsidRPr="006F06C2" w:rsidRDefault="00052814" w:rsidP="00052814">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48BB923" w14:textId="77777777" w:rsidR="00052814" w:rsidRPr="006F06C2" w:rsidRDefault="00052814" w:rsidP="00052814">
            <w:pPr>
              <w:pStyle w:val="TAL"/>
              <w:snapToGrid w:val="0"/>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7F4A1401"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EE7594" w14:textId="77777777" w:rsidR="00052814" w:rsidRPr="006F06C2" w:rsidRDefault="00052814" w:rsidP="00052814">
            <w:pPr>
              <w:pStyle w:val="TAL"/>
              <w:snapToGrid w:val="0"/>
            </w:pPr>
          </w:p>
        </w:tc>
      </w:tr>
      <w:tr w:rsidR="00052814" w:rsidRPr="006F06C2" w14:paraId="2655BD55" w14:textId="77777777" w:rsidTr="00052814">
        <w:tc>
          <w:tcPr>
            <w:tcW w:w="4644" w:type="dxa"/>
            <w:tcBorders>
              <w:top w:val="single" w:sz="4" w:space="0" w:color="auto"/>
              <w:left w:val="single" w:sz="4" w:space="0" w:color="auto"/>
              <w:bottom w:val="single" w:sz="4" w:space="0" w:color="auto"/>
              <w:right w:val="single" w:sz="4" w:space="0" w:color="auto"/>
            </w:tcBorders>
          </w:tcPr>
          <w:p w14:paraId="0E56D365"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3F87A2C"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73B177"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6C0703" w14:textId="77777777" w:rsidR="00052814" w:rsidRPr="006F06C2" w:rsidRDefault="00052814" w:rsidP="00052814">
            <w:pPr>
              <w:pStyle w:val="TAL"/>
              <w:snapToGrid w:val="0"/>
            </w:pPr>
          </w:p>
        </w:tc>
      </w:tr>
      <w:tr w:rsidR="00052814" w:rsidRPr="006F06C2" w14:paraId="315CDC8E" w14:textId="77777777" w:rsidTr="00052814">
        <w:tc>
          <w:tcPr>
            <w:tcW w:w="4644" w:type="dxa"/>
            <w:tcBorders>
              <w:top w:val="single" w:sz="4" w:space="0" w:color="auto"/>
              <w:left w:val="single" w:sz="4" w:space="0" w:color="auto"/>
              <w:bottom w:val="single" w:sz="4" w:space="0" w:color="auto"/>
              <w:right w:val="single" w:sz="4" w:space="0" w:color="auto"/>
            </w:tcBorders>
          </w:tcPr>
          <w:p w14:paraId="424D250B" w14:textId="77777777" w:rsidR="00052814" w:rsidRPr="006F06C2" w:rsidRDefault="00052814" w:rsidP="00052814">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492F58F" w14:textId="77777777" w:rsidR="00052814" w:rsidRPr="006F06C2"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34E32B44" w14:textId="77777777" w:rsidR="00052814" w:rsidRPr="006F06C2" w:rsidRDefault="00052814" w:rsidP="00052814">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9FFB203" w14:textId="77777777" w:rsidR="00052814" w:rsidRPr="006F06C2" w:rsidRDefault="00052814" w:rsidP="00052814">
            <w:pPr>
              <w:pStyle w:val="TAL"/>
              <w:snapToGrid w:val="0"/>
            </w:pPr>
          </w:p>
        </w:tc>
      </w:tr>
      <w:tr w:rsidR="00052814" w:rsidRPr="006F06C2" w14:paraId="0CEB5847" w14:textId="77777777" w:rsidTr="008C57E4">
        <w:tc>
          <w:tcPr>
            <w:tcW w:w="4644" w:type="dxa"/>
            <w:tcBorders>
              <w:top w:val="single" w:sz="4" w:space="0" w:color="auto"/>
              <w:left w:val="single" w:sz="4" w:space="0" w:color="auto"/>
              <w:bottom w:val="single" w:sz="4" w:space="0" w:color="auto"/>
              <w:right w:val="single" w:sz="4" w:space="0" w:color="auto"/>
            </w:tcBorders>
          </w:tcPr>
          <w:p w14:paraId="528607A8" w14:textId="77777777" w:rsidR="00052814" w:rsidRPr="006F06C2" w:rsidRDefault="00052814" w:rsidP="00052814">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AE08A39" w14:textId="77777777" w:rsidR="00052814" w:rsidRPr="006F06C2" w:rsidRDefault="00052814" w:rsidP="00052814">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323B6E1" w14:textId="77777777" w:rsidR="00052814" w:rsidRPr="006F06C2"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C2B871D" w14:textId="77777777" w:rsidR="00052814" w:rsidRPr="006F06C2" w:rsidRDefault="00052814" w:rsidP="00052814">
            <w:pPr>
              <w:pStyle w:val="TAL"/>
              <w:snapToGrid w:val="0"/>
            </w:pPr>
          </w:p>
        </w:tc>
      </w:tr>
      <w:tr w:rsidR="00052814" w:rsidRPr="006F06C2" w14:paraId="32E0FA2A" w14:textId="77777777" w:rsidTr="008C57E4">
        <w:tc>
          <w:tcPr>
            <w:tcW w:w="4644" w:type="dxa"/>
            <w:tcBorders>
              <w:top w:val="single" w:sz="4" w:space="0" w:color="auto"/>
              <w:left w:val="single" w:sz="4" w:space="0" w:color="auto"/>
              <w:bottom w:val="single" w:sz="4" w:space="0" w:color="auto"/>
              <w:right w:val="single" w:sz="4" w:space="0" w:color="auto"/>
            </w:tcBorders>
          </w:tcPr>
          <w:p w14:paraId="3BA64F1F" w14:textId="77777777" w:rsidR="00052814" w:rsidRPr="006F06C2" w:rsidRDefault="00052814" w:rsidP="00052814">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6361BFE"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DCE745"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A10F9D" w14:textId="77777777" w:rsidR="00052814" w:rsidRPr="006F06C2" w:rsidRDefault="00052814" w:rsidP="00052814">
            <w:pPr>
              <w:pStyle w:val="TAL"/>
              <w:snapToGrid w:val="0"/>
            </w:pPr>
          </w:p>
        </w:tc>
      </w:tr>
      <w:tr w:rsidR="00052814" w:rsidRPr="006F06C2" w14:paraId="6346AB17" w14:textId="77777777" w:rsidTr="008C57E4">
        <w:tc>
          <w:tcPr>
            <w:tcW w:w="4644" w:type="dxa"/>
            <w:tcBorders>
              <w:top w:val="single" w:sz="4" w:space="0" w:color="auto"/>
              <w:left w:val="single" w:sz="4" w:space="0" w:color="auto"/>
              <w:bottom w:val="single" w:sz="4" w:space="0" w:color="auto"/>
              <w:right w:val="single" w:sz="4" w:space="0" w:color="auto"/>
            </w:tcBorders>
          </w:tcPr>
          <w:p w14:paraId="7BE9E81C" w14:textId="77777777" w:rsidR="00052814" w:rsidRPr="006F06C2" w:rsidRDefault="00052814" w:rsidP="00052814">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77A659E" w14:textId="77777777" w:rsidR="00052814" w:rsidRPr="006F06C2" w:rsidRDefault="00052814" w:rsidP="00052814">
            <w:pPr>
              <w:pStyle w:val="TAL"/>
              <w:snapToGrid w:val="0"/>
            </w:pPr>
            <w:r w:rsidRPr="006F06C2">
              <w:t>MeasObjectNR-f2</w:t>
            </w:r>
          </w:p>
        </w:tc>
        <w:tc>
          <w:tcPr>
            <w:tcW w:w="1590" w:type="dxa"/>
            <w:tcBorders>
              <w:top w:val="single" w:sz="4" w:space="0" w:color="auto"/>
              <w:left w:val="single" w:sz="4" w:space="0" w:color="auto"/>
              <w:bottom w:val="single" w:sz="4" w:space="0" w:color="auto"/>
              <w:right w:val="single" w:sz="4" w:space="0" w:color="auto"/>
            </w:tcBorders>
          </w:tcPr>
          <w:p w14:paraId="0D994A86" w14:textId="77777777" w:rsidR="00052814" w:rsidRPr="006F06C2" w:rsidRDefault="00052814" w:rsidP="00052814">
            <w:pPr>
              <w:pStyle w:val="TAL"/>
              <w:snapToGrid w:val="0"/>
            </w:pPr>
            <w:r w:rsidRPr="006F06C2">
              <w:t>Table 8.1.3.1.6.3.3-3</w:t>
            </w:r>
          </w:p>
        </w:tc>
        <w:tc>
          <w:tcPr>
            <w:tcW w:w="1245" w:type="dxa"/>
            <w:tcBorders>
              <w:top w:val="single" w:sz="4" w:space="0" w:color="auto"/>
              <w:left w:val="single" w:sz="4" w:space="0" w:color="auto"/>
              <w:bottom w:val="single" w:sz="4" w:space="0" w:color="auto"/>
              <w:right w:val="single" w:sz="4" w:space="0" w:color="auto"/>
            </w:tcBorders>
          </w:tcPr>
          <w:p w14:paraId="4CCCAE47" w14:textId="77777777" w:rsidR="00052814" w:rsidRPr="006F06C2" w:rsidRDefault="00052814" w:rsidP="00052814">
            <w:pPr>
              <w:pStyle w:val="TAL"/>
              <w:snapToGrid w:val="0"/>
            </w:pPr>
          </w:p>
        </w:tc>
      </w:tr>
      <w:tr w:rsidR="00052814" w:rsidRPr="006F06C2" w14:paraId="2E4D6EA6" w14:textId="77777777" w:rsidTr="008C57E4">
        <w:tc>
          <w:tcPr>
            <w:tcW w:w="4644" w:type="dxa"/>
            <w:tcBorders>
              <w:top w:val="single" w:sz="4" w:space="0" w:color="auto"/>
              <w:left w:val="single" w:sz="4" w:space="0" w:color="auto"/>
              <w:bottom w:val="single" w:sz="4" w:space="0" w:color="auto"/>
              <w:right w:val="single" w:sz="4" w:space="0" w:color="auto"/>
            </w:tcBorders>
          </w:tcPr>
          <w:p w14:paraId="291E6E45" w14:textId="77777777" w:rsidR="00052814" w:rsidRPr="006F06C2" w:rsidRDefault="00052814" w:rsidP="00052814">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F790989"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6F96A6"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F33BE4" w14:textId="77777777" w:rsidR="00052814" w:rsidRPr="006F06C2" w:rsidRDefault="00052814" w:rsidP="00052814">
            <w:pPr>
              <w:pStyle w:val="TAL"/>
              <w:snapToGrid w:val="0"/>
            </w:pPr>
          </w:p>
        </w:tc>
      </w:tr>
      <w:tr w:rsidR="00052814" w:rsidRPr="006F06C2" w14:paraId="0F04EF5E" w14:textId="77777777" w:rsidTr="00052814">
        <w:tc>
          <w:tcPr>
            <w:tcW w:w="4644" w:type="dxa"/>
            <w:tcBorders>
              <w:top w:val="single" w:sz="4" w:space="0" w:color="auto"/>
              <w:left w:val="single" w:sz="4" w:space="0" w:color="auto"/>
              <w:bottom w:val="single" w:sz="4" w:space="0" w:color="auto"/>
              <w:right w:val="single" w:sz="4" w:space="0" w:color="auto"/>
            </w:tcBorders>
          </w:tcPr>
          <w:p w14:paraId="6B9AA175"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630E677"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D061881"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E6EC53" w14:textId="77777777" w:rsidR="00052814" w:rsidRPr="006F06C2" w:rsidRDefault="00052814" w:rsidP="00052814">
            <w:pPr>
              <w:pStyle w:val="TAL"/>
              <w:snapToGrid w:val="0"/>
            </w:pPr>
          </w:p>
        </w:tc>
      </w:tr>
      <w:tr w:rsidR="00052814" w:rsidRPr="006F06C2" w14:paraId="1D6A1B6A" w14:textId="77777777" w:rsidTr="008C57E4">
        <w:tc>
          <w:tcPr>
            <w:tcW w:w="4644" w:type="dxa"/>
            <w:tcBorders>
              <w:top w:val="single" w:sz="4" w:space="0" w:color="auto"/>
              <w:left w:val="single" w:sz="4" w:space="0" w:color="auto"/>
              <w:bottom w:val="single" w:sz="4" w:space="0" w:color="auto"/>
              <w:right w:val="single" w:sz="4" w:space="0" w:color="auto"/>
            </w:tcBorders>
          </w:tcPr>
          <w:p w14:paraId="4B5F9A00"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DA3DC53"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482C54"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D953A1" w14:textId="77777777" w:rsidR="00052814" w:rsidRPr="006F06C2" w:rsidRDefault="00052814" w:rsidP="00052814">
            <w:pPr>
              <w:pStyle w:val="TAL"/>
              <w:snapToGrid w:val="0"/>
            </w:pPr>
          </w:p>
        </w:tc>
      </w:tr>
      <w:tr w:rsidR="00052814" w:rsidRPr="006F06C2" w14:paraId="1F822085" w14:textId="77777777" w:rsidTr="008C57E4">
        <w:tc>
          <w:tcPr>
            <w:tcW w:w="4644" w:type="dxa"/>
            <w:tcBorders>
              <w:top w:val="single" w:sz="4" w:space="0" w:color="auto"/>
              <w:left w:val="single" w:sz="4" w:space="0" w:color="auto"/>
              <w:bottom w:val="single" w:sz="4" w:space="0" w:color="auto"/>
              <w:right w:val="single" w:sz="4" w:space="0" w:color="auto"/>
            </w:tcBorders>
          </w:tcPr>
          <w:p w14:paraId="0AAA6669" w14:textId="77777777" w:rsidR="00052814" w:rsidRPr="006F06C2" w:rsidRDefault="00052814" w:rsidP="00052814">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62786C3" w14:textId="77777777" w:rsidR="00052814" w:rsidRPr="006F06C2" w:rsidRDefault="00052814" w:rsidP="00052814">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569BEA7"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C4085F" w14:textId="77777777" w:rsidR="00052814" w:rsidRPr="006F06C2" w:rsidRDefault="00052814" w:rsidP="00052814">
            <w:pPr>
              <w:pStyle w:val="TAL"/>
              <w:snapToGrid w:val="0"/>
            </w:pPr>
          </w:p>
        </w:tc>
      </w:tr>
      <w:tr w:rsidR="00052814" w:rsidRPr="006F06C2" w14:paraId="3772996B" w14:textId="77777777" w:rsidTr="00052814">
        <w:tc>
          <w:tcPr>
            <w:tcW w:w="4644" w:type="dxa"/>
            <w:tcBorders>
              <w:top w:val="single" w:sz="4" w:space="0" w:color="auto"/>
              <w:left w:val="single" w:sz="4" w:space="0" w:color="auto"/>
              <w:bottom w:val="single" w:sz="4" w:space="0" w:color="auto"/>
              <w:right w:val="single" w:sz="4" w:space="0" w:color="auto"/>
            </w:tcBorders>
          </w:tcPr>
          <w:p w14:paraId="5E265978" w14:textId="77777777" w:rsidR="00052814" w:rsidRPr="006F06C2" w:rsidRDefault="00052814" w:rsidP="00052814">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0043318E"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D0C9B6" w14:textId="77777777" w:rsidR="00052814" w:rsidRPr="006F06C2" w:rsidRDefault="00052814" w:rsidP="00052814">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0D71CA4" w14:textId="77777777" w:rsidR="00052814" w:rsidRPr="006F06C2" w:rsidRDefault="00052814" w:rsidP="00052814">
            <w:pPr>
              <w:pStyle w:val="TAL"/>
              <w:snapToGrid w:val="0"/>
            </w:pPr>
          </w:p>
        </w:tc>
      </w:tr>
      <w:tr w:rsidR="00052814" w:rsidRPr="006F06C2" w14:paraId="4CD89110" w14:textId="77777777" w:rsidTr="008C57E4">
        <w:tc>
          <w:tcPr>
            <w:tcW w:w="4644" w:type="dxa"/>
            <w:tcBorders>
              <w:top w:val="single" w:sz="4" w:space="0" w:color="auto"/>
              <w:left w:val="single" w:sz="4" w:space="0" w:color="auto"/>
              <w:bottom w:val="single" w:sz="4" w:space="0" w:color="auto"/>
              <w:right w:val="single" w:sz="4" w:space="0" w:color="auto"/>
            </w:tcBorders>
          </w:tcPr>
          <w:p w14:paraId="42746F8B" w14:textId="77777777" w:rsidR="00052814" w:rsidRPr="006F06C2" w:rsidRDefault="00052814" w:rsidP="00052814">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7E800E4"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A76D2B0"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7D9C0D" w14:textId="77777777" w:rsidR="00052814" w:rsidRPr="006F06C2" w:rsidRDefault="00052814" w:rsidP="00052814">
            <w:pPr>
              <w:pStyle w:val="TAL"/>
              <w:snapToGrid w:val="0"/>
            </w:pPr>
          </w:p>
        </w:tc>
      </w:tr>
      <w:tr w:rsidR="00052814" w:rsidRPr="006F06C2" w14:paraId="040E7777" w14:textId="77777777" w:rsidTr="008C57E4">
        <w:tc>
          <w:tcPr>
            <w:tcW w:w="4644" w:type="dxa"/>
            <w:tcBorders>
              <w:top w:val="single" w:sz="4" w:space="0" w:color="auto"/>
              <w:left w:val="single" w:sz="4" w:space="0" w:color="auto"/>
              <w:bottom w:val="single" w:sz="4" w:space="0" w:color="auto"/>
              <w:right w:val="single" w:sz="4" w:space="0" w:color="auto"/>
            </w:tcBorders>
          </w:tcPr>
          <w:p w14:paraId="2B41F3D9" w14:textId="77777777" w:rsidR="00052814" w:rsidRPr="006F06C2" w:rsidRDefault="00052814" w:rsidP="00052814">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C3487ED"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4F5C80"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9C6654" w14:textId="77777777" w:rsidR="00052814" w:rsidRPr="006F06C2" w:rsidRDefault="00052814" w:rsidP="00052814">
            <w:pPr>
              <w:pStyle w:val="TAL"/>
              <w:snapToGrid w:val="0"/>
            </w:pPr>
          </w:p>
        </w:tc>
      </w:tr>
      <w:tr w:rsidR="00052814" w:rsidRPr="006F06C2" w14:paraId="3BABB7EF" w14:textId="77777777" w:rsidTr="008C57E4">
        <w:tc>
          <w:tcPr>
            <w:tcW w:w="4644" w:type="dxa"/>
            <w:tcBorders>
              <w:top w:val="single" w:sz="4" w:space="0" w:color="auto"/>
              <w:left w:val="single" w:sz="4" w:space="0" w:color="auto"/>
              <w:bottom w:val="single" w:sz="4" w:space="0" w:color="auto"/>
              <w:right w:val="single" w:sz="4" w:space="0" w:color="auto"/>
            </w:tcBorders>
          </w:tcPr>
          <w:p w14:paraId="3A09C6A1" w14:textId="77777777" w:rsidR="00052814" w:rsidRPr="006F06C2" w:rsidRDefault="00052814" w:rsidP="00052814">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415E362" w14:textId="77777777" w:rsidR="00052814" w:rsidRPr="006F06C2" w:rsidRDefault="00052814" w:rsidP="00052814">
            <w:pPr>
              <w:pStyle w:val="TAL"/>
              <w:snapToGrid w:val="0"/>
            </w:pPr>
            <w:r w:rsidRPr="006F06C2">
              <w:t>ReportConfigNR-EventA4</w:t>
            </w:r>
          </w:p>
        </w:tc>
        <w:tc>
          <w:tcPr>
            <w:tcW w:w="1590" w:type="dxa"/>
            <w:tcBorders>
              <w:top w:val="single" w:sz="4" w:space="0" w:color="auto"/>
              <w:left w:val="single" w:sz="4" w:space="0" w:color="auto"/>
              <w:bottom w:val="single" w:sz="4" w:space="0" w:color="auto"/>
              <w:right w:val="single" w:sz="4" w:space="0" w:color="auto"/>
            </w:tcBorders>
          </w:tcPr>
          <w:p w14:paraId="76C0F8B8" w14:textId="77777777" w:rsidR="00052814" w:rsidRPr="006F06C2" w:rsidRDefault="00052814" w:rsidP="00052814">
            <w:pPr>
              <w:pStyle w:val="TAL"/>
              <w:snapToGrid w:val="0"/>
            </w:pPr>
            <w:r w:rsidRPr="006F06C2">
              <w:t>Table 8.1.3.1.5.3.3-3</w:t>
            </w:r>
          </w:p>
        </w:tc>
        <w:tc>
          <w:tcPr>
            <w:tcW w:w="1245" w:type="dxa"/>
            <w:tcBorders>
              <w:top w:val="single" w:sz="4" w:space="0" w:color="auto"/>
              <w:left w:val="single" w:sz="4" w:space="0" w:color="auto"/>
              <w:bottom w:val="single" w:sz="4" w:space="0" w:color="auto"/>
              <w:right w:val="single" w:sz="4" w:space="0" w:color="auto"/>
            </w:tcBorders>
          </w:tcPr>
          <w:p w14:paraId="6412AE0B" w14:textId="77777777" w:rsidR="00052814" w:rsidRPr="006F06C2" w:rsidRDefault="00052814" w:rsidP="00052814">
            <w:pPr>
              <w:pStyle w:val="TAL"/>
              <w:snapToGrid w:val="0"/>
            </w:pPr>
          </w:p>
        </w:tc>
      </w:tr>
      <w:tr w:rsidR="00052814" w:rsidRPr="006F06C2" w14:paraId="0D7FC581" w14:textId="77777777" w:rsidTr="008C57E4">
        <w:tc>
          <w:tcPr>
            <w:tcW w:w="4644" w:type="dxa"/>
            <w:tcBorders>
              <w:top w:val="single" w:sz="4" w:space="0" w:color="auto"/>
              <w:left w:val="single" w:sz="4" w:space="0" w:color="auto"/>
              <w:bottom w:val="single" w:sz="4" w:space="0" w:color="auto"/>
              <w:right w:val="single" w:sz="4" w:space="0" w:color="auto"/>
            </w:tcBorders>
          </w:tcPr>
          <w:p w14:paraId="45BC20CB"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D42E4D6"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51BE74"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46ABD" w14:textId="77777777" w:rsidR="00052814" w:rsidRPr="006F06C2" w:rsidRDefault="00052814" w:rsidP="00052814">
            <w:pPr>
              <w:pStyle w:val="TAL"/>
              <w:snapToGrid w:val="0"/>
            </w:pPr>
          </w:p>
        </w:tc>
      </w:tr>
      <w:tr w:rsidR="00052814" w:rsidRPr="006F06C2" w14:paraId="0E58BDC9" w14:textId="77777777" w:rsidTr="00052814">
        <w:tc>
          <w:tcPr>
            <w:tcW w:w="4644" w:type="dxa"/>
            <w:tcBorders>
              <w:top w:val="single" w:sz="4" w:space="0" w:color="auto"/>
              <w:left w:val="single" w:sz="4" w:space="0" w:color="auto"/>
              <w:bottom w:val="single" w:sz="4" w:space="0" w:color="auto"/>
              <w:right w:val="single" w:sz="4" w:space="0" w:color="auto"/>
            </w:tcBorders>
          </w:tcPr>
          <w:p w14:paraId="79C8AE77"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2DA0BCF"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03D25A"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A98B7C" w14:textId="77777777" w:rsidR="00052814" w:rsidRPr="006F06C2" w:rsidRDefault="00052814" w:rsidP="00052814">
            <w:pPr>
              <w:pStyle w:val="TAL"/>
              <w:snapToGrid w:val="0"/>
            </w:pPr>
          </w:p>
        </w:tc>
      </w:tr>
      <w:tr w:rsidR="00052814" w:rsidRPr="006F06C2" w14:paraId="257F841D" w14:textId="77777777" w:rsidTr="008C57E4">
        <w:tc>
          <w:tcPr>
            <w:tcW w:w="4644" w:type="dxa"/>
            <w:tcBorders>
              <w:top w:val="single" w:sz="4" w:space="0" w:color="auto"/>
              <w:left w:val="single" w:sz="4" w:space="0" w:color="auto"/>
              <w:bottom w:val="single" w:sz="4" w:space="0" w:color="auto"/>
              <w:right w:val="single" w:sz="4" w:space="0" w:color="auto"/>
            </w:tcBorders>
          </w:tcPr>
          <w:p w14:paraId="7D758229"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00F5D4D"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7B16F0"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2B9EFF" w14:textId="77777777" w:rsidR="00052814" w:rsidRPr="006F06C2" w:rsidRDefault="00052814" w:rsidP="00052814">
            <w:pPr>
              <w:pStyle w:val="TAL"/>
              <w:snapToGrid w:val="0"/>
            </w:pPr>
          </w:p>
        </w:tc>
      </w:tr>
      <w:tr w:rsidR="00052814" w:rsidRPr="006F06C2" w14:paraId="2F9EA44B" w14:textId="77777777" w:rsidTr="008C57E4">
        <w:tc>
          <w:tcPr>
            <w:tcW w:w="4644" w:type="dxa"/>
            <w:tcBorders>
              <w:top w:val="single" w:sz="4" w:space="0" w:color="auto"/>
              <w:left w:val="single" w:sz="4" w:space="0" w:color="auto"/>
              <w:bottom w:val="single" w:sz="4" w:space="0" w:color="auto"/>
              <w:right w:val="single" w:sz="4" w:space="0" w:color="auto"/>
            </w:tcBorders>
          </w:tcPr>
          <w:p w14:paraId="27FC2088" w14:textId="77777777" w:rsidR="00052814" w:rsidRPr="006F06C2" w:rsidRDefault="00052814" w:rsidP="00052814">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0E78CCA3" w14:textId="77777777" w:rsidR="00052814" w:rsidRPr="006F06C2" w:rsidRDefault="00052814" w:rsidP="00052814">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B4F4AC7"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F48BA9" w14:textId="77777777" w:rsidR="00052814" w:rsidRPr="006F06C2" w:rsidRDefault="00052814" w:rsidP="00052814">
            <w:pPr>
              <w:pStyle w:val="TAL"/>
              <w:snapToGrid w:val="0"/>
            </w:pPr>
          </w:p>
        </w:tc>
      </w:tr>
      <w:tr w:rsidR="00052814" w:rsidRPr="006F06C2" w14:paraId="3A742E5C" w14:textId="77777777" w:rsidTr="00052814">
        <w:tc>
          <w:tcPr>
            <w:tcW w:w="4644" w:type="dxa"/>
            <w:tcBorders>
              <w:top w:val="single" w:sz="4" w:space="0" w:color="auto"/>
              <w:left w:val="single" w:sz="4" w:space="0" w:color="auto"/>
              <w:bottom w:val="single" w:sz="4" w:space="0" w:color="auto"/>
              <w:right w:val="single" w:sz="4" w:space="0" w:color="auto"/>
            </w:tcBorders>
          </w:tcPr>
          <w:p w14:paraId="7411992D" w14:textId="77777777" w:rsidR="00052814" w:rsidRPr="006F06C2" w:rsidRDefault="00052814" w:rsidP="00052814">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622E3B92"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B0435B" w14:textId="77777777" w:rsidR="00052814" w:rsidRPr="006F06C2" w:rsidRDefault="00052814" w:rsidP="00052814">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F14C270" w14:textId="77777777" w:rsidR="00052814" w:rsidRPr="006F06C2" w:rsidRDefault="00052814" w:rsidP="00052814">
            <w:pPr>
              <w:pStyle w:val="TAL"/>
              <w:snapToGrid w:val="0"/>
            </w:pPr>
          </w:p>
        </w:tc>
      </w:tr>
      <w:tr w:rsidR="00052814" w:rsidRPr="006F06C2" w14:paraId="39A1B5B8" w14:textId="77777777" w:rsidTr="008C57E4">
        <w:tc>
          <w:tcPr>
            <w:tcW w:w="4644" w:type="dxa"/>
            <w:tcBorders>
              <w:top w:val="single" w:sz="4" w:space="0" w:color="auto"/>
              <w:left w:val="single" w:sz="4" w:space="0" w:color="auto"/>
              <w:bottom w:val="single" w:sz="4" w:space="0" w:color="auto"/>
              <w:right w:val="single" w:sz="4" w:space="0" w:color="auto"/>
            </w:tcBorders>
          </w:tcPr>
          <w:p w14:paraId="162359F0" w14:textId="77777777" w:rsidR="00052814" w:rsidRPr="006F06C2" w:rsidRDefault="00052814" w:rsidP="00052814">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653E0FD9"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8F2D27F"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8223BC" w14:textId="77777777" w:rsidR="00052814" w:rsidRPr="006F06C2" w:rsidRDefault="00052814" w:rsidP="00052814">
            <w:pPr>
              <w:pStyle w:val="TAL"/>
              <w:snapToGrid w:val="0"/>
            </w:pPr>
          </w:p>
        </w:tc>
      </w:tr>
      <w:tr w:rsidR="00052814" w:rsidRPr="006F06C2" w14:paraId="703BE2AB" w14:textId="77777777" w:rsidTr="008C57E4">
        <w:tc>
          <w:tcPr>
            <w:tcW w:w="4644" w:type="dxa"/>
            <w:tcBorders>
              <w:top w:val="single" w:sz="4" w:space="0" w:color="auto"/>
              <w:left w:val="single" w:sz="4" w:space="0" w:color="auto"/>
              <w:bottom w:val="single" w:sz="4" w:space="0" w:color="auto"/>
              <w:right w:val="single" w:sz="4" w:space="0" w:color="auto"/>
            </w:tcBorders>
          </w:tcPr>
          <w:p w14:paraId="0BC52632" w14:textId="77777777" w:rsidR="00052814" w:rsidRPr="006F06C2" w:rsidRDefault="00052814" w:rsidP="00052814">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556F12E" w14:textId="77777777" w:rsidR="00052814" w:rsidRPr="006F06C2" w:rsidRDefault="00052814" w:rsidP="00052814">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36F4137"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2583BE" w14:textId="77777777" w:rsidR="00052814" w:rsidRPr="006F06C2" w:rsidRDefault="00052814" w:rsidP="00052814">
            <w:pPr>
              <w:pStyle w:val="TAL"/>
              <w:snapToGrid w:val="0"/>
            </w:pPr>
          </w:p>
        </w:tc>
      </w:tr>
      <w:tr w:rsidR="00052814" w:rsidRPr="006F06C2" w14:paraId="36074BFE" w14:textId="77777777" w:rsidTr="008C57E4">
        <w:tc>
          <w:tcPr>
            <w:tcW w:w="4644" w:type="dxa"/>
            <w:tcBorders>
              <w:top w:val="single" w:sz="4" w:space="0" w:color="auto"/>
              <w:left w:val="single" w:sz="4" w:space="0" w:color="auto"/>
              <w:bottom w:val="single" w:sz="4" w:space="0" w:color="auto"/>
              <w:right w:val="single" w:sz="4" w:space="0" w:color="auto"/>
            </w:tcBorders>
          </w:tcPr>
          <w:p w14:paraId="4473A15F" w14:textId="77777777" w:rsidR="00052814" w:rsidRPr="006F06C2" w:rsidRDefault="00052814" w:rsidP="00052814">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3029F0B"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69C2131"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B2377C" w14:textId="77777777" w:rsidR="00052814" w:rsidRPr="006F06C2" w:rsidRDefault="00052814" w:rsidP="00052814">
            <w:pPr>
              <w:pStyle w:val="TAL"/>
              <w:snapToGrid w:val="0"/>
            </w:pPr>
          </w:p>
        </w:tc>
      </w:tr>
      <w:tr w:rsidR="00052814" w:rsidRPr="006F06C2" w14:paraId="17E3687D" w14:textId="77777777" w:rsidTr="008C57E4">
        <w:tc>
          <w:tcPr>
            <w:tcW w:w="4644" w:type="dxa"/>
            <w:tcBorders>
              <w:top w:val="single" w:sz="4" w:space="0" w:color="auto"/>
              <w:left w:val="single" w:sz="4" w:space="0" w:color="auto"/>
              <w:bottom w:val="single" w:sz="4" w:space="0" w:color="auto"/>
              <w:right w:val="single" w:sz="4" w:space="0" w:color="auto"/>
            </w:tcBorders>
          </w:tcPr>
          <w:p w14:paraId="50FB0EBD"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A713CBB"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33A421"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2C69CB" w14:textId="77777777" w:rsidR="00052814" w:rsidRPr="006F06C2" w:rsidRDefault="00052814" w:rsidP="00052814">
            <w:pPr>
              <w:pStyle w:val="TAL"/>
              <w:snapToGrid w:val="0"/>
            </w:pPr>
          </w:p>
        </w:tc>
      </w:tr>
      <w:tr w:rsidR="00052814" w:rsidRPr="006F06C2" w14:paraId="19F07892" w14:textId="77777777" w:rsidTr="00052814">
        <w:tc>
          <w:tcPr>
            <w:tcW w:w="4644" w:type="dxa"/>
          </w:tcPr>
          <w:p w14:paraId="0A2C51CA" w14:textId="77777777" w:rsidR="00052814" w:rsidRPr="006F06C2" w:rsidRDefault="00052814" w:rsidP="00052814">
            <w:pPr>
              <w:pStyle w:val="TAL"/>
              <w:snapToGrid w:val="0"/>
            </w:pPr>
            <w:r w:rsidRPr="006F06C2">
              <w:t xml:space="preserve">  }</w:t>
            </w:r>
          </w:p>
        </w:tc>
        <w:tc>
          <w:tcPr>
            <w:tcW w:w="2268" w:type="dxa"/>
          </w:tcPr>
          <w:p w14:paraId="614A65B5" w14:textId="77777777" w:rsidR="00052814" w:rsidRPr="006F06C2" w:rsidRDefault="00052814" w:rsidP="00052814">
            <w:pPr>
              <w:pStyle w:val="TAL"/>
              <w:snapToGrid w:val="0"/>
            </w:pPr>
          </w:p>
        </w:tc>
        <w:tc>
          <w:tcPr>
            <w:tcW w:w="1590" w:type="dxa"/>
          </w:tcPr>
          <w:p w14:paraId="7E2CBAD9" w14:textId="77777777" w:rsidR="00052814" w:rsidRPr="006F06C2" w:rsidRDefault="00052814" w:rsidP="00052814">
            <w:pPr>
              <w:pStyle w:val="TAL"/>
              <w:snapToGrid w:val="0"/>
            </w:pPr>
          </w:p>
        </w:tc>
        <w:tc>
          <w:tcPr>
            <w:tcW w:w="1245" w:type="dxa"/>
          </w:tcPr>
          <w:p w14:paraId="15091ED4" w14:textId="77777777" w:rsidR="00052814" w:rsidRPr="006F06C2" w:rsidRDefault="00052814" w:rsidP="00052814">
            <w:pPr>
              <w:pStyle w:val="TAL"/>
              <w:snapToGrid w:val="0"/>
            </w:pPr>
          </w:p>
        </w:tc>
      </w:tr>
      <w:tr w:rsidR="00052814" w:rsidRPr="006F06C2" w14:paraId="08EEEB19" w14:textId="77777777" w:rsidTr="008C57E4">
        <w:tc>
          <w:tcPr>
            <w:tcW w:w="4644" w:type="dxa"/>
            <w:tcBorders>
              <w:top w:val="single" w:sz="4" w:space="0" w:color="auto"/>
              <w:left w:val="single" w:sz="4" w:space="0" w:color="auto"/>
              <w:bottom w:val="single" w:sz="4" w:space="0" w:color="auto"/>
              <w:right w:val="single" w:sz="4" w:space="0" w:color="auto"/>
            </w:tcBorders>
          </w:tcPr>
          <w:p w14:paraId="394E2C71" w14:textId="77777777" w:rsidR="00052814" w:rsidRPr="006F06C2" w:rsidRDefault="00052814" w:rsidP="00052814">
            <w:pPr>
              <w:pStyle w:val="TAL"/>
              <w:snapToGrid w:val="0"/>
            </w:pPr>
            <w:r w:rsidRPr="006F06C2">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070BB5C2" w14:textId="77777777" w:rsidR="00052814" w:rsidRPr="006F06C2" w:rsidRDefault="00052814" w:rsidP="00052814">
            <w:pPr>
              <w:pStyle w:val="TAL"/>
              <w:snapToGrid w:val="0"/>
            </w:pPr>
            <w:r w:rsidRPr="006F06C2">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67488A9F"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FAE9F9" w14:textId="77777777" w:rsidR="00052814" w:rsidRPr="006F06C2" w:rsidRDefault="00052814" w:rsidP="00052814">
            <w:pPr>
              <w:pStyle w:val="TAL"/>
              <w:snapToGrid w:val="0"/>
            </w:pPr>
          </w:p>
        </w:tc>
      </w:tr>
      <w:tr w:rsidR="00052814" w:rsidRPr="006F06C2" w14:paraId="2088A4A8" w14:textId="77777777" w:rsidTr="008C57E4">
        <w:tc>
          <w:tcPr>
            <w:tcW w:w="4644" w:type="dxa"/>
          </w:tcPr>
          <w:p w14:paraId="50BDD84D" w14:textId="77777777" w:rsidR="00052814" w:rsidRPr="006F06C2" w:rsidRDefault="00052814" w:rsidP="00052814">
            <w:pPr>
              <w:pStyle w:val="TAL"/>
              <w:snapToGrid w:val="0"/>
            </w:pPr>
            <w:r w:rsidRPr="006F06C2">
              <w:t>}</w:t>
            </w:r>
          </w:p>
        </w:tc>
        <w:tc>
          <w:tcPr>
            <w:tcW w:w="2268" w:type="dxa"/>
          </w:tcPr>
          <w:p w14:paraId="1E1FE0FC" w14:textId="77777777" w:rsidR="00052814" w:rsidRPr="006F06C2" w:rsidRDefault="00052814" w:rsidP="00052814">
            <w:pPr>
              <w:pStyle w:val="TAL"/>
              <w:snapToGrid w:val="0"/>
            </w:pPr>
          </w:p>
        </w:tc>
        <w:tc>
          <w:tcPr>
            <w:tcW w:w="1590" w:type="dxa"/>
          </w:tcPr>
          <w:p w14:paraId="4806E350" w14:textId="77777777" w:rsidR="00052814" w:rsidRPr="006F06C2" w:rsidRDefault="00052814" w:rsidP="00052814">
            <w:pPr>
              <w:pStyle w:val="TAL"/>
              <w:snapToGrid w:val="0"/>
            </w:pPr>
          </w:p>
        </w:tc>
        <w:tc>
          <w:tcPr>
            <w:tcW w:w="1245" w:type="dxa"/>
          </w:tcPr>
          <w:p w14:paraId="4B4B3DA4" w14:textId="77777777" w:rsidR="00052814" w:rsidRPr="006F06C2" w:rsidRDefault="00052814" w:rsidP="00052814">
            <w:pPr>
              <w:pStyle w:val="TAL"/>
              <w:snapToGrid w:val="0"/>
            </w:pPr>
          </w:p>
        </w:tc>
      </w:tr>
    </w:tbl>
    <w:p w14:paraId="35217FF9" w14:textId="77777777" w:rsidR="00DA4EFA" w:rsidRPr="006F06C2" w:rsidRDefault="00DA4EFA" w:rsidP="00DA4EFA"/>
    <w:p w14:paraId="61373D1C" w14:textId="77777777" w:rsidR="00DA4EFA" w:rsidRPr="006F06C2" w:rsidRDefault="00DA4EFA" w:rsidP="00DA4EFA">
      <w:pPr>
        <w:pStyle w:val="TH"/>
      </w:pPr>
      <w:r w:rsidRPr="006F06C2">
        <w:t xml:space="preserve">Table </w:t>
      </w:r>
      <w:r w:rsidR="00D1788F" w:rsidRPr="006F06C2">
        <w:t>8.1.3.1.6</w:t>
      </w:r>
      <w:r w:rsidRPr="006F06C2">
        <w:t xml:space="preserve">.3.3-2: </w:t>
      </w:r>
      <w:r w:rsidRPr="006F06C2">
        <w:rPr>
          <w:i/>
        </w:rPr>
        <w:t>MeasObjectNR-f1</w:t>
      </w:r>
      <w:r w:rsidRPr="006F06C2">
        <w:t xml:space="preserve"> (Table 8.1.3.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A4EFA" w:rsidRPr="006F06C2" w14:paraId="1A9C012A" w14:textId="77777777" w:rsidTr="008C57E4">
        <w:tc>
          <w:tcPr>
            <w:tcW w:w="9747" w:type="dxa"/>
            <w:gridSpan w:val="4"/>
          </w:tcPr>
          <w:p w14:paraId="1F304A38" w14:textId="77777777" w:rsidR="00DA4EFA" w:rsidRPr="006F06C2" w:rsidRDefault="00DA4EFA" w:rsidP="008C57E4">
            <w:pPr>
              <w:pStyle w:val="TAH"/>
              <w:jc w:val="left"/>
              <w:rPr>
                <w:b w:val="0"/>
                <w:lang w:eastAsia="en-US"/>
              </w:rPr>
            </w:pPr>
            <w:r w:rsidRPr="006F06C2">
              <w:rPr>
                <w:b w:val="0"/>
                <w:lang w:eastAsia="en-US"/>
              </w:rPr>
              <w:t>Derivation Path: TS 38.508-1 [4], Table 4.6.3-76</w:t>
            </w:r>
          </w:p>
        </w:tc>
      </w:tr>
      <w:tr w:rsidR="00DA4EFA" w:rsidRPr="006F06C2" w14:paraId="4F607B24" w14:textId="77777777" w:rsidTr="008C57E4">
        <w:tc>
          <w:tcPr>
            <w:tcW w:w="4535" w:type="dxa"/>
          </w:tcPr>
          <w:p w14:paraId="6DE57249" w14:textId="77777777" w:rsidR="00DA4EFA" w:rsidRPr="006F06C2" w:rsidRDefault="00DA4EFA" w:rsidP="008C57E4">
            <w:pPr>
              <w:pStyle w:val="TAH"/>
              <w:rPr>
                <w:lang w:eastAsia="en-US"/>
              </w:rPr>
            </w:pPr>
            <w:r w:rsidRPr="006F06C2">
              <w:rPr>
                <w:lang w:eastAsia="en-US"/>
              </w:rPr>
              <w:t>Information Element</w:t>
            </w:r>
          </w:p>
        </w:tc>
        <w:tc>
          <w:tcPr>
            <w:tcW w:w="2267" w:type="dxa"/>
          </w:tcPr>
          <w:p w14:paraId="165E460B" w14:textId="77777777" w:rsidR="00DA4EFA" w:rsidRPr="006F06C2" w:rsidRDefault="00DA4EFA" w:rsidP="008C57E4">
            <w:pPr>
              <w:pStyle w:val="TAH"/>
              <w:rPr>
                <w:lang w:eastAsia="en-US"/>
              </w:rPr>
            </w:pPr>
            <w:r w:rsidRPr="006F06C2">
              <w:rPr>
                <w:lang w:eastAsia="en-US"/>
              </w:rPr>
              <w:t>Value/remark</w:t>
            </w:r>
          </w:p>
        </w:tc>
        <w:tc>
          <w:tcPr>
            <w:tcW w:w="1700" w:type="dxa"/>
          </w:tcPr>
          <w:p w14:paraId="39B1E0A6" w14:textId="77777777" w:rsidR="00DA4EFA" w:rsidRPr="006F06C2" w:rsidRDefault="00DA4EFA" w:rsidP="008C57E4">
            <w:pPr>
              <w:pStyle w:val="TAH"/>
              <w:rPr>
                <w:lang w:eastAsia="en-US"/>
              </w:rPr>
            </w:pPr>
            <w:r w:rsidRPr="006F06C2">
              <w:rPr>
                <w:lang w:eastAsia="en-US"/>
              </w:rPr>
              <w:t>Comment</w:t>
            </w:r>
          </w:p>
        </w:tc>
        <w:tc>
          <w:tcPr>
            <w:tcW w:w="1245" w:type="dxa"/>
          </w:tcPr>
          <w:p w14:paraId="7804132C" w14:textId="77777777" w:rsidR="00DA4EFA" w:rsidRPr="006F06C2" w:rsidRDefault="00DA4EFA" w:rsidP="008C57E4">
            <w:pPr>
              <w:pStyle w:val="TAH"/>
              <w:rPr>
                <w:lang w:eastAsia="en-US"/>
              </w:rPr>
            </w:pPr>
            <w:r w:rsidRPr="006F06C2">
              <w:rPr>
                <w:lang w:eastAsia="en-US"/>
              </w:rPr>
              <w:t>Condition</w:t>
            </w:r>
          </w:p>
        </w:tc>
      </w:tr>
      <w:tr w:rsidR="00DA4EFA" w:rsidRPr="006F06C2" w14:paraId="1ACA8EBD" w14:textId="77777777" w:rsidTr="008C57E4">
        <w:tc>
          <w:tcPr>
            <w:tcW w:w="4535" w:type="dxa"/>
          </w:tcPr>
          <w:p w14:paraId="4360ED2B" w14:textId="77777777" w:rsidR="00DA4EFA" w:rsidRPr="006F06C2" w:rsidRDefault="00DA4EFA" w:rsidP="008C57E4">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78776355" w14:textId="77777777" w:rsidR="00DA4EFA" w:rsidRPr="006F06C2" w:rsidRDefault="00DA4EFA" w:rsidP="008C57E4">
            <w:pPr>
              <w:pStyle w:val="TAL"/>
              <w:rPr>
                <w:lang w:eastAsia="en-US"/>
              </w:rPr>
            </w:pPr>
          </w:p>
        </w:tc>
        <w:tc>
          <w:tcPr>
            <w:tcW w:w="1700" w:type="dxa"/>
          </w:tcPr>
          <w:p w14:paraId="172AB67B" w14:textId="77777777" w:rsidR="00DA4EFA" w:rsidRPr="006F06C2" w:rsidRDefault="00DA4EFA" w:rsidP="008C57E4">
            <w:pPr>
              <w:pStyle w:val="TAL"/>
              <w:rPr>
                <w:lang w:eastAsia="en-US"/>
              </w:rPr>
            </w:pPr>
          </w:p>
        </w:tc>
        <w:tc>
          <w:tcPr>
            <w:tcW w:w="1245" w:type="dxa"/>
          </w:tcPr>
          <w:p w14:paraId="5CA7573C" w14:textId="77777777" w:rsidR="00DA4EFA" w:rsidRPr="006F06C2" w:rsidRDefault="00DA4EFA" w:rsidP="008C57E4">
            <w:pPr>
              <w:pStyle w:val="TAL"/>
              <w:rPr>
                <w:lang w:eastAsia="en-US"/>
              </w:rPr>
            </w:pPr>
          </w:p>
        </w:tc>
      </w:tr>
      <w:tr w:rsidR="00DA4EFA" w:rsidRPr="006F06C2" w14:paraId="328DCBF9" w14:textId="77777777" w:rsidTr="008C57E4">
        <w:tc>
          <w:tcPr>
            <w:tcW w:w="4535" w:type="dxa"/>
          </w:tcPr>
          <w:p w14:paraId="67D29863" w14:textId="77777777" w:rsidR="00DA4EFA" w:rsidRPr="006F06C2" w:rsidRDefault="00DA4EFA" w:rsidP="008C57E4">
            <w:pPr>
              <w:pStyle w:val="TAL"/>
              <w:rPr>
                <w:lang w:eastAsia="en-US"/>
              </w:rPr>
            </w:pPr>
            <w:r w:rsidRPr="006F06C2">
              <w:rPr>
                <w:lang w:eastAsia="en-US"/>
              </w:rPr>
              <w:t xml:space="preserve">  ssbFrequency</w:t>
            </w:r>
          </w:p>
        </w:tc>
        <w:tc>
          <w:tcPr>
            <w:tcW w:w="2267" w:type="dxa"/>
          </w:tcPr>
          <w:p w14:paraId="152D02DB" w14:textId="77777777" w:rsidR="00DA4EFA" w:rsidRPr="006F06C2" w:rsidRDefault="00DA4EFA" w:rsidP="008C57E4">
            <w:pPr>
              <w:pStyle w:val="TAL"/>
              <w:rPr>
                <w:lang w:eastAsia="en-US"/>
              </w:rPr>
            </w:pPr>
            <w:r w:rsidRPr="006F06C2">
              <w:rPr>
                <w:lang w:eastAsia="en-US"/>
              </w:rPr>
              <w:t>ARFCN-ValueNR for SSB of NR Cell 1</w:t>
            </w:r>
          </w:p>
        </w:tc>
        <w:tc>
          <w:tcPr>
            <w:tcW w:w="1700" w:type="dxa"/>
          </w:tcPr>
          <w:p w14:paraId="7AD34CD1" w14:textId="77777777" w:rsidR="00DA4EFA" w:rsidRPr="006F06C2" w:rsidRDefault="00DA4EFA" w:rsidP="008C57E4">
            <w:pPr>
              <w:pStyle w:val="TAL"/>
              <w:rPr>
                <w:lang w:eastAsia="en-US"/>
              </w:rPr>
            </w:pPr>
          </w:p>
        </w:tc>
        <w:tc>
          <w:tcPr>
            <w:tcW w:w="1245" w:type="dxa"/>
          </w:tcPr>
          <w:p w14:paraId="1736F626" w14:textId="77777777" w:rsidR="00DA4EFA" w:rsidRPr="006F06C2" w:rsidRDefault="00DA4EFA" w:rsidP="008C57E4">
            <w:pPr>
              <w:pStyle w:val="TAL"/>
              <w:rPr>
                <w:lang w:eastAsia="en-US"/>
              </w:rPr>
            </w:pPr>
          </w:p>
        </w:tc>
      </w:tr>
      <w:tr w:rsidR="00DA4EFA" w:rsidRPr="006F06C2" w14:paraId="1748EFD0" w14:textId="77777777" w:rsidTr="008C57E4">
        <w:tc>
          <w:tcPr>
            <w:tcW w:w="4535" w:type="dxa"/>
            <w:tcBorders>
              <w:top w:val="single" w:sz="4" w:space="0" w:color="auto"/>
              <w:left w:val="single" w:sz="4" w:space="0" w:color="auto"/>
              <w:bottom w:val="single" w:sz="4" w:space="0" w:color="auto"/>
              <w:right w:val="single" w:sz="4" w:space="0" w:color="auto"/>
            </w:tcBorders>
          </w:tcPr>
          <w:p w14:paraId="04D6E3D5" w14:textId="77777777" w:rsidR="00DA4EFA" w:rsidRPr="006F06C2" w:rsidRDefault="00DA4EFA" w:rsidP="008C57E4">
            <w:pPr>
              <w:pStyle w:val="TAL"/>
              <w:rPr>
                <w:lang w:eastAsia="en-US"/>
              </w:rPr>
            </w:pPr>
            <w:r w:rsidRPr="006F06C2">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2EF03B9" w14:textId="77777777" w:rsidR="00DA4EFA" w:rsidRPr="006F06C2" w:rsidRDefault="00DA4EFA" w:rsidP="008C57E4">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66EA386" w14:textId="77777777" w:rsidR="00DA4EFA" w:rsidRPr="006F06C2"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844B48" w14:textId="77777777" w:rsidR="00DA4EFA" w:rsidRPr="006F06C2" w:rsidRDefault="00DA4EFA" w:rsidP="008C57E4">
            <w:pPr>
              <w:pStyle w:val="TAL"/>
              <w:rPr>
                <w:lang w:eastAsia="en-US"/>
              </w:rPr>
            </w:pPr>
          </w:p>
        </w:tc>
      </w:tr>
      <w:tr w:rsidR="00DA4EFA" w:rsidRPr="006F06C2" w14:paraId="572CF006" w14:textId="77777777" w:rsidTr="008C57E4">
        <w:tc>
          <w:tcPr>
            <w:tcW w:w="4535" w:type="dxa"/>
            <w:tcBorders>
              <w:top w:val="single" w:sz="4" w:space="0" w:color="auto"/>
              <w:left w:val="single" w:sz="4" w:space="0" w:color="auto"/>
              <w:bottom w:val="single" w:sz="4" w:space="0" w:color="auto"/>
              <w:right w:val="single" w:sz="4" w:space="0" w:color="auto"/>
            </w:tcBorders>
          </w:tcPr>
          <w:p w14:paraId="6424AC31" w14:textId="77777777" w:rsidR="00DA4EFA" w:rsidRPr="006F06C2" w:rsidRDefault="00DA4EFA" w:rsidP="008C57E4">
            <w:pPr>
              <w:pStyle w:val="TAL"/>
              <w:rPr>
                <w:lang w:eastAsia="en-US"/>
              </w:rPr>
            </w:pPr>
            <w:r w:rsidRPr="006F06C2">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6DEEC564" w14:textId="77777777" w:rsidR="00DA4EFA" w:rsidRPr="006F06C2" w:rsidRDefault="00DA4EFA" w:rsidP="008C57E4">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7C177540" w14:textId="77777777" w:rsidR="00DA4EFA" w:rsidRPr="006F06C2"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FA160E" w14:textId="77777777" w:rsidR="00DA4EFA" w:rsidRPr="006F06C2" w:rsidRDefault="00DA4EFA" w:rsidP="008C57E4">
            <w:pPr>
              <w:pStyle w:val="TAL"/>
              <w:rPr>
                <w:lang w:eastAsia="en-US"/>
              </w:rPr>
            </w:pPr>
          </w:p>
        </w:tc>
      </w:tr>
      <w:tr w:rsidR="00DA4EFA" w:rsidRPr="006F06C2" w14:paraId="0A76536F" w14:textId="77777777" w:rsidTr="008C57E4">
        <w:tc>
          <w:tcPr>
            <w:tcW w:w="4535" w:type="dxa"/>
          </w:tcPr>
          <w:p w14:paraId="72010752" w14:textId="77777777" w:rsidR="00DA4EFA" w:rsidRPr="006F06C2" w:rsidRDefault="00DA4EFA" w:rsidP="008C57E4">
            <w:pPr>
              <w:pStyle w:val="TAL"/>
              <w:rPr>
                <w:lang w:eastAsia="en-US"/>
              </w:rPr>
            </w:pPr>
            <w:r w:rsidRPr="006F06C2">
              <w:rPr>
                <w:lang w:eastAsia="en-US"/>
              </w:rPr>
              <w:t>}</w:t>
            </w:r>
          </w:p>
        </w:tc>
        <w:tc>
          <w:tcPr>
            <w:tcW w:w="2267" w:type="dxa"/>
          </w:tcPr>
          <w:p w14:paraId="2C82B945" w14:textId="77777777" w:rsidR="00DA4EFA" w:rsidRPr="006F06C2" w:rsidRDefault="00DA4EFA" w:rsidP="008C57E4">
            <w:pPr>
              <w:pStyle w:val="TAL"/>
              <w:rPr>
                <w:lang w:eastAsia="en-US"/>
              </w:rPr>
            </w:pPr>
          </w:p>
        </w:tc>
        <w:tc>
          <w:tcPr>
            <w:tcW w:w="1700" w:type="dxa"/>
          </w:tcPr>
          <w:p w14:paraId="2E0A55DF" w14:textId="77777777" w:rsidR="00DA4EFA" w:rsidRPr="006F06C2" w:rsidRDefault="00DA4EFA" w:rsidP="008C57E4">
            <w:pPr>
              <w:pStyle w:val="TAL"/>
              <w:rPr>
                <w:lang w:eastAsia="en-US"/>
              </w:rPr>
            </w:pPr>
          </w:p>
        </w:tc>
        <w:tc>
          <w:tcPr>
            <w:tcW w:w="1245" w:type="dxa"/>
          </w:tcPr>
          <w:p w14:paraId="5D8D22A1" w14:textId="77777777" w:rsidR="00DA4EFA" w:rsidRPr="006F06C2" w:rsidRDefault="00DA4EFA" w:rsidP="008C57E4">
            <w:pPr>
              <w:pStyle w:val="TAL"/>
              <w:rPr>
                <w:lang w:eastAsia="en-US"/>
              </w:rPr>
            </w:pPr>
          </w:p>
        </w:tc>
      </w:tr>
    </w:tbl>
    <w:p w14:paraId="786B6DBC" w14:textId="77777777" w:rsidR="00DA4EFA" w:rsidRPr="006F06C2" w:rsidRDefault="00DA4EFA" w:rsidP="00DA4EFA"/>
    <w:p w14:paraId="4C5DD023" w14:textId="77777777" w:rsidR="00DA4EFA" w:rsidRPr="006F06C2" w:rsidRDefault="00DA4EFA" w:rsidP="00DA4EFA">
      <w:pPr>
        <w:pStyle w:val="TH"/>
      </w:pPr>
      <w:r w:rsidRPr="006F06C2">
        <w:t xml:space="preserve">Table </w:t>
      </w:r>
      <w:r w:rsidR="00D1788F" w:rsidRPr="006F06C2">
        <w:t>8.1.3.1.6</w:t>
      </w:r>
      <w:r w:rsidRPr="006F06C2">
        <w:t xml:space="preserve">.3.3-3: </w:t>
      </w:r>
      <w:r w:rsidRPr="006F06C2">
        <w:rPr>
          <w:i/>
        </w:rPr>
        <w:t>MeasObjectNR-f2</w:t>
      </w:r>
      <w:r w:rsidRPr="006F06C2">
        <w:t xml:space="preserve"> (Table 8.1.3.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A4EFA" w:rsidRPr="006F06C2" w14:paraId="0BD5BAB9" w14:textId="77777777" w:rsidTr="008C57E4">
        <w:tc>
          <w:tcPr>
            <w:tcW w:w="9747" w:type="dxa"/>
            <w:gridSpan w:val="4"/>
          </w:tcPr>
          <w:p w14:paraId="4606BEE2" w14:textId="77777777" w:rsidR="00DA4EFA" w:rsidRPr="006F06C2" w:rsidRDefault="00DA4EFA" w:rsidP="008C57E4">
            <w:pPr>
              <w:pStyle w:val="TAH"/>
              <w:jc w:val="left"/>
              <w:rPr>
                <w:b w:val="0"/>
                <w:lang w:eastAsia="en-US"/>
              </w:rPr>
            </w:pPr>
            <w:r w:rsidRPr="006F06C2">
              <w:rPr>
                <w:b w:val="0"/>
                <w:lang w:eastAsia="en-US"/>
              </w:rPr>
              <w:t>Derivation Path: TS 38.508-1 [4], Table 4.6.3-76</w:t>
            </w:r>
          </w:p>
        </w:tc>
      </w:tr>
      <w:tr w:rsidR="00DA4EFA" w:rsidRPr="006F06C2" w14:paraId="6B5A8C23" w14:textId="77777777" w:rsidTr="008C57E4">
        <w:tc>
          <w:tcPr>
            <w:tcW w:w="4535" w:type="dxa"/>
          </w:tcPr>
          <w:p w14:paraId="2168FDC9" w14:textId="77777777" w:rsidR="00DA4EFA" w:rsidRPr="006F06C2" w:rsidRDefault="00DA4EFA" w:rsidP="008C57E4">
            <w:pPr>
              <w:pStyle w:val="TAH"/>
              <w:rPr>
                <w:lang w:eastAsia="en-US"/>
              </w:rPr>
            </w:pPr>
            <w:r w:rsidRPr="006F06C2">
              <w:rPr>
                <w:lang w:eastAsia="en-US"/>
              </w:rPr>
              <w:t>Information Element</w:t>
            </w:r>
          </w:p>
        </w:tc>
        <w:tc>
          <w:tcPr>
            <w:tcW w:w="2267" w:type="dxa"/>
          </w:tcPr>
          <w:p w14:paraId="53DCD2CC" w14:textId="77777777" w:rsidR="00DA4EFA" w:rsidRPr="006F06C2" w:rsidRDefault="00DA4EFA" w:rsidP="008C57E4">
            <w:pPr>
              <w:pStyle w:val="TAH"/>
              <w:rPr>
                <w:lang w:eastAsia="en-US"/>
              </w:rPr>
            </w:pPr>
            <w:r w:rsidRPr="006F06C2">
              <w:rPr>
                <w:lang w:eastAsia="en-US"/>
              </w:rPr>
              <w:t>Value/remark</w:t>
            </w:r>
          </w:p>
        </w:tc>
        <w:tc>
          <w:tcPr>
            <w:tcW w:w="1700" w:type="dxa"/>
          </w:tcPr>
          <w:p w14:paraId="598FC096" w14:textId="77777777" w:rsidR="00DA4EFA" w:rsidRPr="006F06C2" w:rsidRDefault="00DA4EFA" w:rsidP="008C57E4">
            <w:pPr>
              <w:pStyle w:val="TAH"/>
              <w:rPr>
                <w:lang w:eastAsia="en-US"/>
              </w:rPr>
            </w:pPr>
            <w:r w:rsidRPr="006F06C2">
              <w:rPr>
                <w:lang w:eastAsia="en-US"/>
              </w:rPr>
              <w:t>Comment</w:t>
            </w:r>
          </w:p>
        </w:tc>
        <w:tc>
          <w:tcPr>
            <w:tcW w:w="1245" w:type="dxa"/>
          </w:tcPr>
          <w:p w14:paraId="7ADC2A95" w14:textId="77777777" w:rsidR="00DA4EFA" w:rsidRPr="006F06C2" w:rsidRDefault="00DA4EFA" w:rsidP="008C57E4">
            <w:pPr>
              <w:pStyle w:val="TAH"/>
              <w:rPr>
                <w:lang w:eastAsia="en-US"/>
              </w:rPr>
            </w:pPr>
            <w:r w:rsidRPr="006F06C2">
              <w:rPr>
                <w:lang w:eastAsia="en-US"/>
              </w:rPr>
              <w:t>Condition</w:t>
            </w:r>
          </w:p>
        </w:tc>
      </w:tr>
      <w:tr w:rsidR="00DA4EFA" w:rsidRPr="006F06C2" w14:paraId="1CFF29FF" w14:textId="77777777" w:rsidTr="008C57E4">
        <w:tc>
          <w:tcPr>
            <w:tcW w:w="4535" w:type="dxa"/>
          </w:tcPr>
          <w:p w14:paraId="0BBF1E38" w14:textId="77777777" w:rsidR="00DA4EFA" w:rsidRPr="006F06C2" w:rsidRDefault="00DA4EFA" w:rsidP="008C57E4">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3DF6F56E" w14:textId="77777777" w:rsidR="00DA4EFA" w:rsidRPr="006F06C2" w:rsidRDefault="00DA4EFA" w:rsidP="008C57E4">
            <w:pPr>
              <w:pStyle w:val="TAL"/>
              <w:rPr>
                <w:lang w:eastAsia="en-US"/>
              </w:rPr>
            </w:pPr>
          </w:p>
        </w:tc>
        <w:tc>
          <w:tcPr>
            <w:tcW w:w="1700" w:type="dxa"/>
          </w:tcPr>
          <w:p w14:paraId="46324172" w14:textId="77777777" w:rsidR="00DA4EFA" w:rsidRPr="006F06C2" w:rsidRDefault="00DA4EFA" w:rsidP="008C57E4">
            <w:pPr>
              <w:pStyle w:val="TAL"/>
              <w:rPr>
                <w:lang w:eastAsia="en-US"/>
              </w:rPr>
            </w:pPr>
          </w:p>
        </w:tc>
        <w:tc>
          <w:tcPr>
            <w:tcW w:w="1245" w:type="dxa"/>
          </w:tcPr>
          <w:p w14:paraId="11058D01" w14:textId="77777777" w:rsidR="00DA4EFA" w:rsidRPr="006F06C2" w:rsidRDefault="00DA4EFA" w:rsidP="008C57E4">
            <w:pPr>
              <w:pStyle w:val="TAL"/>
              <w:rPr>
                <w:lang w:eastAsia="en-US"/>
              </w:rPr>
            </w:pPr>
          </w:p>
        </w:tc>
      </w:tr>
      <w:tr w:rsidR="00DA4EFA" w:rsidRPr="006F06C2" w14:paraId="4FE70C23" w14:textId="77777777" w:rsidTr="008C57E4">
        <w:tc>
          <w:tcPr>
            <w:tcW w:w="4535" w:type="dxa"/>
          </w:tcPr>
          <w:p w14:paraId="03FACBD2" w14:textId="77777777" w:rsidR="00DA4EFA" w:rsidRPr="006F06C2" w:rsidRDefault="00DA4EFA" w:rsidP="008C57E4">
            <w:pPr>
              <w:pStyle w:val="TAL"/>
              <w:rPr>
                <w:lang w:eastAsia="en-US"/>
              </w:rPr>
            </w:pPr>
            <w:r w:rsidRPr="006F06C2">
              <w:rPr>
                <w:lang w:eastAsia="en-US"/>
              </w:rPr>
              <w:t xml:space="preserve">  ssbFrequency</w:t>
            </w:r>
          </w:p>
        </w:tc>
        <w:tc>
          <w:tcPr>
            <w:tcW w:w="2267" w:type="dxa"/>
          </w:tcPr>
          <w:p w14:paraId="4769E2E6" w14:textId="77777777" w:rsidR="00DA4EFA" w:rsidRPr="006F06C2" w:rsidRDefault="00DA4EFA" w:rsidP="008C57E4">
            <w:pPr>
              <w:pStyle w:val="TAL"/>
              <w:rPr>
                <w:lang w:eastAsia="en-US"/>
              </w:rPr>
            </w:pPr>
            <w:r w:rsidRPr="006F06C2">
              <w:rPr>
                <w:lang w:eastAsia="en-US"/>
              </w:rPr>
              <w:t>ARFCN-ValueNR for SSB of NR Cell 3</w:t>
            </w:r>
          </w:p>
        </w:tc>
        <w:tc>
          <w:tcPr>
            <w:tcW w:w="1700" w:type="dxa"/>
          </w:tcPr>
          <w:p w14:paraId="44326074" w14:textId="77777777" w:rsidR="00DA4EFA" w:rsidRPr="006F06C2" w:rsidRDefault="00DA4EFA" w:rsidP="008C57E4">
            <w:pPr>
              <w:pStyle w:val="TAL"/>
              <w:rPr>
                <w:lang w:eastAsia="en-US"/>
              </w:rPr>
            </w:pPr>
          </w:p>
        </w:tc>
        <w:tc>
          <w:tcPr>
            <w:tcW w:w="1245" w:type="dxa"/>
          </w:tcPr>
          <w:p w14:paraId="5BAB263E" w14:textId="77777777" w:rsidR="00DA4EFA" w:rsidRPr="006F06C2" w:rsidRDefault="00DA4EFA" w:rsidP="008C57E4">
            <w:pPr>
              <w:pStyle w:val="TAL"/>
              <w:rPr>
                <w:lang w:eastAsia="en-US"/>
              </w:rPr>
            </w:pPr>
          </w:p>
        </w:tc>
      </w:tr>
      <w:tr w:rsidR="00DA4EFA" w:rsidRPr="006F06C2" w14:paraId="000CF2D0" w14:textId="77777777" w:rsidTr="008C57E4">
        <w:tc>
          <w:tcPr>
            <w:tcW w:w="4535" w:type="dxa"/>
            <w:tcBorders>
              <w:top w:val="single" w:sz="4" w:space="0" w:color="auto"/>
              <w:left w:val="single" w:sz="4" w:space="0" w:color="auto"/>
              <w:bottom w:val="single" w:sz="4" w:space="0" w:color="auto"/>
              <w:right w:val="single" w:sz="4" w:space="0" w:color="auto"/>
            </w:tcBorders>
          </w:tcPr>
          <w:p w14:paraId="6DC97EF7" w14:textId="77777777" w:rsidR="00DA4EFA" w:rsidRPr="006F06C2" w:rsidRDefault="00DA4EFA" w:rsidP="008C57E4">
            <w:pPr>
              <w:pStyle w:val="TAL"/>
              <w:rPr>
                <w:lang w:eastAsia="en-US"/>
              </w:rPr>
            </w:pPr>
            <w:r w:rsidRPr="006F06C2">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6618CB48" w14:textId="77777777" w:rsidR="00DA4EFA" w:rsidRPr="006F06C2" w:rsidRDefault="00DA4EFA" w:rsidP="008C57E4">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03B653E" w14:textId="77777777" w:rsidR="00DA4EFA" w:rsidRPr="006F06C2"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1A7DE6D" w14:textId="77777777" w:rsidR="00DA4EFA" w:rsidRPr="006F06C2" w:rsidRDefault="00DA4EFA" w:rsidP="008C57E4">
            <w:pPr>
              <w:pStyle w:val="TAL"/>
              <w:rPr>
                <w:lang w:eastAsia="en-US"/>
              </w:rPr>
            </w:pPr>
          </w:p>
        </w:tc>
      </w:tr>
      <w:tr w:rsidR="00DA4EFA" w:rsidRPr="006F06C2" w14:paraId="36526BA0" w14:textId="77777777" w:rsidTr="008C57E4">
        <w:tc>
          <w:tcPr>
            <w:tcW w:w="4535" w:type="dxa"/>
            <w:tcBorders>
              <w:top w:val="single" w:sz="4" w:space="0" w:color="auto"/>
              <w:left w:val="single" w:sz="4" w:space="0" w:color="auto"/>
              <w:bottom w:val="single" w:sz="4" w:space="0" w:color="auto"/>
              <w:right w:val="single" w:sz="4" w:space="0" w:color="auto"/>
            </w:tcBorders>
          </w:tcPr>
          <w:p w14:paraId="0BCBC8AB" w14:textId="77777777" w:rsidR="00DA4EFA" w:rsidRPr="006F06C2" w:rsidRDefault="00DA4EFA" w:rsidP="008C57E4">
            <w:pPr>
              <w:pStyle w:val="TAL"/>
              <w:rPr>
                <w:lang w:eastAsia="en-US"/>
              </w:rPr>
            </w:pPr>
            <w:r w:rsidRPr="006F06C2">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3DDF6F4" w14:textId="77777777" w:rsidR="00DA4EFA" w:rsidRPr="006F06C2" w:rsidRDefault="00DA4EFA" w:rsidP="008C57E4">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557C3EE" w14:textId="77777777" w:rsidR="00DA4EFA" w:rsidRPr="006F06C2"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044831" w14:textId="77777777" w:rsidR="00DA4EFA" w:rsidRPr="006F06C2" w:rsidRDefault="00DA4EFA" w:rsidP="008C57E4">
            <w:pPr>
              <w:pStyle w:val="TAL"/>
              <w:rPr>
                <w:lang w:eastAsia="en-US"/>
              </w:rPr>
            </w:pPr>
          </w:p>
        </w:tc>
      </w:tr>
      <w:tr w:rsidR="00DA4EFA" w:rsidRPr="006F06C2" w14:paraId="12C41B62" w14:textId="77777777" w:rsidTr="008C57E4">
        <w:tc>
          <w:tcPr>
            <w:tcW w:w="4535" w:type="dxa"/>
          </w:tcPr>
          <w:p w14:paraId="12F79B37" w14:textId="77777777" w:rsidR="00DA4EFA" w:rsidRPr="006F06C2" w:rsidRDefault="00DA4EFA" w:rsidP="008C57E4">
            <w:pPr>
              <w:pStyle w:val="TAL"/>
              <w:rPr>
                <w:lang w:eastAsia="en-US"/>
              </w:rPr>
            </w:pPr>
            <w:r w:rsidRPr="006F06C2">
              <w:rPr>
                <w:lang w:eastAsia="en-US"/>
              </w:rPr>
              <w:t>}</w:t>
            </w:r>
          </w:p>
        </w:tc>
        <w:tc>
          <w:tcPr>
            <w:tcW w:w="2267" w:type="dxa"/>
          </w:tcPr>
          <w:p w14:paraId="400A4866" w14:textId="77777777" w:rsidR="00DA4EFA" w:rsidRPr="006F06C2" w:rsidRDefault="00DA4EFA" w:rsidP="008C57E4">
            <w:pPr>
              <w:pStyle w:val="TAL"/>
              <w:rPr>
                <w:lang w:eastAsia="en-US"/>
              </w:rPr>
            </w:pPr>
          </w:p>
        </w:tc>
        <w:tc>
          <w:tcPr>
            <w:tcW w:w="1700" w:type="dxa"/>
          </w:tcPr>
          <w:p w14:paraId="65884C77" w14:textId="77777777" w:rsidR="00DA4EFA" w:rsidRPr="006F06C2" w:rsidRDefault="00DA4EFA" w:rsidP="008C57E4">
            <w:pPr>
              <w:pStyle w:val="TAL"/>
              <w:rPr>
                <w:lang w:eastAsia="en-US"/>
              </w:rPr>
            </w:pPr>
          </w:p>
        </w:tc>
        <w:tc>
          <w:tcPr>
            <w:tcW w:w="1245" w:type="dxa"/>
          </w:tcPr>
          <w:p w14:paraId="38EA6226" w14:textId="77777777" w:rsidR="00DA4EFA" w:rsidRPr="006F06C2" w:rsidRDefault="00DA4EFA" w:rsidP="008C57E4">
            <w:pPr>
              <w:pStyle w:val="TAL"/>
              <w:rPr>
                <w:lang w:eastAsia="en-US"/>
              </w:rPr>
            </w:pPr>
          </w:p>
        </w:tc>
      </w:tr>
    </w:tbl>
    <w:p w14:paraId="085B2E56" w14:textId="77777777" w:rsidR="004C1E8A" w:rsidRPr="006F06C2" w:rsidRDefault="004C1E8A" w:rsidP="004D4CAC"/>
    <w:p w14:paraId="2D0D4168" w14:textId="77777777" w:rsidR="00682DAB" w:rsidRPr="006F06C2" w:rsidRDefault="00682DAB" w:rsidP="00682DAB">
      <w:pPr>
        <w:pStyle w:val="Heading5"/>
        <w:rPr>
          <w:lang w:eastAsia="zh-CN"/>
        </w:rPr>
      </w:pPr>
      <w:bookmarkStart w:id="53" w:name="_Toc21103226"/>
      <w:r w:rsidRPr="006F06C2">
        <w:t>8.1.3.1.7</w:t>
      </w:r>
      <w:r w:rsidRPr="006F06C2">
        <w:tab/>
        <w:t xml:space="preserve">Measurement configuration control and reporting / Event A4 / Measurement of </w:t>
      </w:r>
      <w:r w:rsidR="004053FF" w:rsidRPr="006F06C2">
        <w:t>Neighbour</w:t>
      </w:r>
      <w:r w:rsidRPr="006F06C2">
        <w:t xml:space="preserve"> NR cell / Inter-band measurements</w:t>
      </w:r>
      <w:bookmarkEnd w:id="53"/>
    </w:p>
    <w:p w14:paraId="7092F40B" w14:textId="77777777" w:rsidR="00682DAB" w:rsidRPr="006F06C2" w:rsidRDefault="00682DAB" w:rsidP="00682DAB">
      <w:pPr>
        <w:pStyle w:val="H6"/>
      </w:pPr>
      <w:r w:rsidRPr="006F06C2">
        <w:t>8.1.3.1.7</w:t>
      </w:r>
      <w:r w:rsidRPr="006F06C2">
        <w:rPr>
          <w:lang w:eastAsia="zh-CN"/>
        </w:rPr>
        <w:t>.1</w:t>
      </w:r>
      <w:r w:rsidRPr="006F06C2">
        <w:tab/>
        <w:t>Test Purpose (TP)</w:t>
      </w:r>
    </w:p>
    <w:p w14:paraId="50A92BDA" w14:textId="77777777" w:rsidR="00682DAB" w:rsidRPr="006F06C2" w:rsidRDefault="00682DAB" w:rsidP="00682DAB">
      <w:r w:rsidRPr="006F06C2">
        <w:t xml:space="preserve">Same as test case 8.1.3.1.5 but applied to </w:t>
      </w:r>
      <w:r w:rsidRPr="006F06C2">
        <w:rPr>
          <w:lang w:eastAsia="zh-CN"/>
        </w:rPr>
        <w:t>inter-band case.</w:t>
      </w:r>
    </w:p>
    <w:p w14:paraId="05042CBB" w14:textId="77777777" w:rsidR="00682DAB" w:rsidRPr="006F06C2" w:rsidRDefault="00682DAB" w:rsidP="00682DAB">
      <w:pPr>
        <w:pStyle w:val="H6"/>
      </w:pPr>
      <w:r w:rsidRPr="006F06C2">
        <w:t>8.1.3.1.7</w:t>
      </w:r>
      <w:r w:rsidRPr="006F06C2">
        <w:rPr>
          <w:lang w:eastAsia="zh-CN"/>
        </w:rPr>
        <w:t>.</w:t>
      </w:r>
      <w:r w:rsidRPr="006F06C2">
        <w:t>2</w:t>
      </w:r>
      <w:r w:rsidRPr="006F06C2">
        <w:tab/>
        <w:t>Conformance requirements</w:t>
      </w:r>
    </w:p>
    <w:p w14:paraId="0C34AFF1" w14:textId="77777777" w:rsidR="00682DAB" w:rsidRPr="006F06C2" w:rsidRDefault="00682DAB" w:rsidP="00682DAB">
      <w:r w:rsidRPr="006F06C2">
        <w:t>Same as test case 8.1.3.1.5 with the following differences:</w:t>
      </w:r>
    </w:p>
    <w:p w14:paraId="5C4E7841" w14:textId="77777777" w:rsidR="00682DAB" w:rsidRPr="006F06C2" w:rsidRDefault="00682DAB" w:rsidP="00682DAB">
      <w:r w:rsidRPr="006F06C2">
        <w:t>[TS 38.331, clause 5.5.2.9]</w:t>
      </w:r>
    </w:p>
    <w:p w14:paraId="49684F4C" w14:textId="77777777" w:rsidR="00682DAB" w:rsidRPr="006F06C2" w:rsidRDefault="00682DAB" w:rsidP="00682DAB">
      <w:r w:rsidRPr="006F06C2">
        <w:t>The UE shall:</w:t>
      </w:r>
    </w:p>
    <w:p w14:paraId="41B6EFD9" w14:textId="77777777" w:rsidR="00682DAB" w:rsidRPr="006F06C2" w:rsidRDefault="00682DAB" w:rsidP="00682DAB">
      <w:pPr>
        <w:pStyle w:val="B1"/>
      </w:pPr>
      <w:r w:rsidRPr="006F06C2">
        <w:t>…</w:t>
      </w:r>
    </w:p>
    <w:p w14:paraId="221C3E7C" w14:textId="77777777" w:rsidR="00682DAB" w:rsidRPr="006F06C2" w:rsidRDefault="00682DAB" w:rsidP="00682DAB">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p>
    <w:p w14:paraId="3095EF0B" w14:textId="77777777" w:rsidR="00682DAB" w:rsidRPr="006F06C2" w:rsidRDefault="00682DAB" w:rsidP="00682DAB">
      <w:pPr>
        <w:pStyle w:val="B2"/>
      </w:pPr>
      <w:r w:rsidRPr="006F06C2">
        <w:t>2&gt;</w:t>
      </w:r>
      <w:r w:rsidRPr="006F06C2">
        <w:tab/>
        <w:t>if a per UE measurement gap configuration is already setup, release the per UE measurement gap configuration;</w:t>
      </w:r>
    </w:p>
    <w:p w14:paraId="0300443A" w14:textId="77777777" w:rsidR="00682DAB" w:rsidRPr="006F06C2" w:rsidRDefault="00682DAB" w:rsidP="00682DAB">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3C4626A2" w14:textId="77777777" w:rsidR="00682DAB" w:rsidRPr="006F06C2" w:rsidRDefault="00682DAB" w:rsidP="00682DAB">
      <w:pPr>
        <w:pStyle w:val="B3"/>
      </w:pPr>
      <w:r w:rsidRPr="006F06C2">
        <w:t xml:space="preserve">SFN mod </w:t>
      </w:r>
      <w:r w:rsidRPr="006F06C2">
        <w:rPr>
          <w:i/>
        </w:rPr>
        <w:t>T</w:t>
      </w:r>
      <w:r w:rsidRPr="006F06C2">
        <w:t xml:space="preserve"> = FLOOR(</w:t>
      </w:r>
      <w:r w:rsidRPr="006F06C2">
        <w:rPr>
          <w:i/>
        </w:rPr>
        <w:t>gapOffset</w:t>
      </w:r>
      <w:r w:rsidRPr="006F06C2">
        <w:t>/10);</w:t>
      </w:r>
    </w:p>
    <w:p w14:paraId="6A44EC38" w14:textId="77777777" w:rsidR="00682DAB" w:rsidRPr="006F06C2" w:rsidRDefault="00682DAB" w:rsidP="00682DAB">
      <w:pPr>
        <w:pStyle w:val="B3"/>
      </w:pPr>
      <w:r w:rsidRPr="006F06C2">
        <w:t xml:space="preserve">subframe = </w:t>
      </w:r>
      <w:r w:rsidRPr="006F06C2">
        <w:rPr>
          <w:i/>
        </w:rPr>
        <w:t>gapOffset</w:t>
      </w:r>
      <w:r w:rsidRPr="006F06C2">
        <w:t xml:space="preserve"> mod 10;</w:t>
      </w:r>
    </w:p>
    <w:p w14:paraId="7127093E" w14:textId="77777777" w:rsidR="00682DAB" w:rsidRPr="006F06C2" w:rsidRDefault="00682DAB" w:rsidP="00682DAB">
      <w:pPr>
        <w:pStyle w:val="B3"/>
      </w:pPr>
      <w:r w:rsidRPr="006F06C2">
        <w:t xml:space="preserve">with </w:t>
      </w:r>
      <w:r w:rsidRPr="006F06C2">
        <w:rPr>
          <w:i/>
        </w:rPr>
        <w:t>T</w:t>
      </w:r>
      <w:r w:rsidRPr="006F06C2">
        <w:t xml:space="preserve"> = MGRP/10 as defined in TS 38.133 [14];</w:t>
      </w:r>
    </w:p>
    <w:p w14:paraId="019A74C1" w14:textId="77777777" w:rsidR="00682DAB" w:rsidRPr="006F06C2" w:rsidRDefault="00682DAB" w:rsidP="00682DAB">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1D7DD2E0" w14:textId="77777777" w:rsidR="00682DAB" w:rsidRPr="006F06C2" w:rsidRDefault="00682DAB" w:rsidP="00682DAB">
      <w:pPr>
        <w:pStyle w:val="B1"/>
      </w:pPr>
      <w:r w:rsidRPr="006F06C2">
        <w:t>…</w:t>
      </w:r>
    </w:p>
    <w:p w14:paraId="7F0FAF24" w14:textId="77777777" w:rsidR="00682DAB" w:rsidRPr="006F06C2" w:rsidRDefault="00682DAB" w:rsidP="00682DAB">
      <w:pPr>
        <w:pStyle w:val="H6"/>
      </w:pPr>
      <w:r w:rsidRPr="006F06C2">
        <w:t>8.1.3.1.7.3</w:t>
      </w:r>
      <w:r w:rsidRPr="006F06C2">
        <w:tab/>
        <w:t>Test description</w:t>
      </w:r>
    </w:p>
    <w:p w14:paraId="17BF06A2" w14:textId="77777777" w:rsidR="00682DAB" w:rsidRPr="006F06C2" w:rsidRDefault="00682DAB" w:rsidP="00682DAB">
      <w:pPr>
        <w:pStyle w:val="H6"/>
      </w:pPr>
      <w:r w:rsidRPr="006F06C2">
        <w:t>8.1.3.1.7</w:t>
      </w:r>
      <w:r w:rsidRPr="006F06C2">
        <w:rPr>
          <w:lang w:eastAsia="zh-CN"/>
        </w:rPr>
        <w:t>.</w:t>
      </w:r>
      <w:r w:rsidRPr="006F06C2">
        <w:t>3.1</w:t>
      </w:r>
      <w:r w:rsidRPr="006F06C2">
        <w:tab/>
        <w:t>Pre-test conditions</w:t>
      </w:r>
    </w:p>
    <w:p w14:paraId="166E2B2D" w14:textId="77777777" w:rsidR="00682DAB" w:rsidRPr="006F06C2" w:rsidRDefault="00682DAB" w:rsidP="00682DAB">
      <w:r w:rsidRPr="006F06C2">
        <w:t>Same as test case 8.1.3.1.5 with the following differences:</w:t>
      </w:r>
    </w:p>
    <w:p w14:paraId="1B7B2B47" w14:textId="77777777" w:rsidR="00682DAB" w:rsidRPr="006F06C2" w:rsidRDefault="004053FF" w:rsidP="00B94928">
      <w:pPr>
        <w:pStyle w:val="B1"/>
        <w:ind w:left="284" w:firstLine="0"/>
      </w:pPr>
      <w:r w:rsidRPr="006F06C2">
        <w:t>-</w:t>
      </w:r>
      <w:r w:rsidRPr="006F06C2">
        <w:tab/>
      </w:r>
      <w:r w:rsidR="00682DAB" w:rsidRPr="006F06C2">
        <w:t>Cells configuration: NR Cell 10 replaces NR Cell 2.</w:t>
      </w:r>
    </w:p>
    <w:p w14:paraId="5F37F2AC" w14:textId="77777777" w:rsidR="00682DAB" w:rsidRPr="006F06C2" w:rsidRDefault="004053FF" w:rsidP="00B94928">
      <w:pPr>
        <w:pStyle w:val="B1"/>
        <w:ind w:left="284" w:firstLine="0"/>
      </w:pPr>
      <w:r w:rsidRPr="006F06C2">
        <w:t>-</w:t>
      </w:r>
      <w:r w:rsidRPr="006F06C2">
        <w:tab/>
      </w:r>
      <w:r w:rsidR="00682DAB" w:rsidRPr="006F06C2">
        <w:t>System information combination: NR-4 repleaces NR-2.</w:t>
      </w:r>
    </w:p>
    <w:p w14:paraId="00658CF3" w14:textId="77777777" w:rsidR="00682DAB" w:rsidRPr="006F06C2" w:rsidRDefault="00682DAB" w:rsidP="00682DAB">
      <w:pPr>
        <w:pStyle w:val="H6"/>
      </w:pPr>
      <w:r w:rsidRPr="006F06C2">
        <w:t>8.1.3.1.7</w:t>
      </w:r>
      <w:r w:rsidRPr="006F06C2">
        <w:rPr>
          <w:lang w:eastAsia="zh-CN"/>
        </w:rPr>
        <w:t>.</w:t>
      </w:r>
      <w:r w:rsidRPr="006F06C2">
        <w:t>3.2</w:t>
      </w:r>
      <w:r w:rsidRPr="006F06C2">
        <w:tab/>
        <w:t>Test procedure sequence</w:t>
      </w:r>
    </w:p>
    <w:p w14:paraId="52DCFF4C" w14:textId="77777777" w:rsidR="00682DAB" w:rsidRPr="006F06C2" w:rsidRDefault="00682DAB" w:rsidP="00682DAB">
      <w:r w:rsidRPr="006F06C2">
        <w:t>Same as test case 8.1.3.1.5 with the following differences:</w:t>
      </w:r>
    </w:p>
    <w:p w14:paraId="033AE938" w14:textId="77777777" w:rsidR="00682DAB" w:rsidRPr="006F06C2" w:rsidRDefault="004053FF" w:rsidP="00B94928">
      <w:pPr>
        <w:pStyle w:val="B1"/>
        <w:ind w:left="284" w:firstLine="0"/>
      </w:pPr>
      <w:r w:rsidRPr="006F06C2">
        <w:t>-</w:t>
      </w:r>
      <w:r w:rsidRPr="006F06C2">
        <w:tab/>
      </w:r>
      <w:r w:rsidR="00682DAB" w:rsidRPr="006F06C2">
        <w:t>Cells configuration: NR Cell 10 replaces NR Cell 2.</w:t>
      </w:r>
    </w:p>
    <w:p w14:paraId="0611CCB5" w14:textId="77777777" w:rsidR="00682DAB" w:rsidRPr="006F06C2" w:rsidRDefault="00682DAB" w:rsidP="00682DAB">
      <w:pPr>
        <w:pStyle w:val="H6"/>
      </w:pPr>
      <w:r w:rsidRPr="006F06C2">
        <w:t>8.1.3.1.7</w:t>
      </w:r>
      <w:r w:rsidRPr="006F06C2">
        <w:rPr>
          <w:lang w:eastAsia="zh-CN"/>
        </w:rPr>
        <w:t>.</w:t>
      </w:r>
      <w:r w:rsidRPr="006F06C2">
        <w:t>3.3</w:t>
      </w:r>
      <w:r w:rsidRPr="006F06C2">
        <w:tab/>
        <w:t>Specific message contents</w:t>
      </w:r>
    </w:p>
    <w:p w14:paraId="73E6FA8B" w14:textId="77777777" w:rsidR="00682DAB" w:rsidRPr="006F06C2" w:rsidRDefault="00682DAB" w:rsidP="00682DAB">
      <w:r w:rsidRPr="006F06C2">
        <w:t>Same as test case 8.1.3.1.5 with the following difference:</w:t>
      </w:r>
    </w:p>
    <w:p w14:paraId="7F269F91" w14:textId="77777777" w:rsidR="00682DAB" w:rsidRPr="006F06C2" w:rsidRDefault="004053FF" w:rsidP="00B94928">
      <w:pPr>
        <w:pStyle w:val="B1"/>
        <w:ind w:left="284" w:firstLine="0"/>
      </w:pPr>
      <w:r w:rsidRPr="006F06C2">
        <w:t>-</w:t>
      </w:r>
      <w:r w:rsidRPr="006F06C2">
        <w:tab/>
      </w:r>
      <w:r w:rsidR="00682DAB" w:rsidRPr="006F06C2">
        <w:t>Cells configuration: NR Cell 10 replaces NR Cell 2.</w:t>
      </w:r>
    </w:p>
    <w:p w14:paraId="07C48320" w14:textId="77777777" w:rsidR="00682DAB" w:rsidRPr="006F06C2" w:rsidRDefault="00682DAB" w:rsidP="00682DAB">
      <w:pPr>
        <w:pStyle w:val="TH"/>
      </w:pPr>
      <w:r w:rsidRPr="006F06C2">
        <w:t xml:space="preserve">Table 8.1.3.1.7.3.3-1: </w:t>
      </w:r>
      <w:r w:rsidRPr="006F06C2">
        <w:rPr>
          <w:i/>
        </w:rPr>
        <w:t>MeasConfig</w:t>
      </w:r>
      <w:r w:rsidRPr="006F06C2">
        <w:t xml:space="preserve"> (Table 8.1.3.1.5.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682DAB" w:rsidRPr="006F06C2" w14:paraId="772D53BF" w14:textId="77777777" w:rsidTr="00D425F8">
        <w:tc>
          <w:tcPr>
            <w:tcW w:w="9747" w:type="dxa"/>
            <w:gridSpan w:val="4"/>
          </w:tcPr>
          <w:p w14:paraId="18E7296F" w14:textId="1A0C2C64" w:rsidR="00682DAB" w:rsidRPr="006F06C2" w:rsidRDefault="001953B5" w:rsidP="00D425F8">
            <w:pPr>
              <w:pStyle w:val="TAH"/>
              <w:snapToGrid w:val="0"/>
              <w:jc w:val="left"/>
              <w:rPr>
                <w:b w:val="0"/>
              </w:rPr>
            </w:pPr>
            <w:r w:rsidRPr="006F06C2">
              <w:rPr>
                <w:b w:val="0"/>
              </w:rPr>
              <w:t>Derivation Path: TS 38.5</w:t>
            </w:r>
            <w:r w:rsidR="00682DAB" w:rsidRPr="006F06C2">
              <w:rPr>
                <w:b w:val="0"/>
              </w:rPr>
              <w:t>08-1 [4] Table 4.6.3-69</w:t>
            </w:r>
          </w:p>
        </w:tc>
      </w:tr>
      <w:tr w:rsidR="00682DAB" w:rsidRPr="006F06C2" w14:paraId="1E1148D7" w14:textId="77777777" w:rsidTr="00D425F8">
        <w:tc>
          <w:tcPr>
            <w:tcW w:w="4644" w:type="dxa"/>
          </w:tcPr>
          <w:p w14:paraId="20F2D115" w14:textId="77777777" w:rsidR="00682DAB" w:rsidRPr="006F06C2" w:rsidRDefault="00682DAB" w:rsidP="00D425F8">
            <w:pPr>
              <w:pStyle w:val="TAH"/>
              <w:snapToGrid w:val="0"/>
            </w:pPr>
            <w:r w:rsidRPr="006F06C2">
              <w:t>Information Element</w:t>
            </w:r>
          </w:p>
        </w:tc>
        <w:tc>
          <w:tcPr>
            <w:tcW w:w="2268" w:type="dxa"/>
          </w:tcPr>
          <w:p w14:paraId="1E4BCE80" w14:textId="77777777" w:rsidR="00682DAB" w:rsidRPr="006F06C2" w:rsidRDefault="00682DAB" w:rsidP="00D425F8">
            <w:pPr>
              <w:pStyle w:val="TAH"/>
              <w:snapToGrid w:val="0"/>
            </w:pPr>
            <w:r w:rsidRPr="006F06C2">
              <w:t>Value/remark</w:t>
            </w:r>
          </w:p>
        </w:tc>
        <w:tc>
          <w:tcPr>
            <w:tcW w:w="1590" w:type="dxa"/>
          </w:tcPr>
          <w:p w14:paraId="5D3DBCFF" w14:textId="77777777" w:rsidR="00682DAB" w:rsidRPr="006F06C2" w:rsidRDefault="00682DAB" w:rsidP="00D425F8">
            <w:pPr>
              <w:pStyle w:val="TAH"/>
              <w:snapToGrid w:val="0"/>
            </w:pPr>
            <w:r w:rsidRPr="006F06C2">
              <w:t>Comment</w:t>
            </w:r>
          </w:p>
        </w:tc>
        <w:tc>
          <w:tcPr>
            <w:tcW w:w="1245" w:type="dxa"/>
          </w:tcPr>
          <w:p w14:paraId="24885AD4" w14:textId="77777777" w:rsidR="00682DAB" w:rsidRPr="006F06C2" w:rsidRDefault="00682DAB" w:rsidP="00D425F8">
            <w:pPr>
              <w:pStyle w:val="TAH"/>
              <w:snapToGrid w:val="0"/>
            </w:pPr>
            <w:r w:rsidRPr="006F06C2">
              <w:t>Condition</w:t>
            </w:r>
          </w:p>
        </w:tc>
      </w:tr>
      <w:tr w:rsidR="00052814" w:rsidRPr="006F06C2" w14:paraId="37E0ACC3" w14:textId="77777777" w:rsidTr="00D425F8">
        <w:tc>
          <w:tcPr>
            <w:tcW w:w="4644" w:type="dxa"/>
          </w:tcPr>
          <w:p w14:paraId="18242112" w14:textId="77777777" w:rsidR="00052814" w:rsidRPr="006F06C2" w:rsidRDefault="00052814" w:rsidP="00052814">
            <w:pPr>
              <w:pStyle w:val="TAL"/>
              <w:snapToGrid w:val="0"/>
            </w:pPr>
            <w:r w:rsidRPr="006F06C2">
              <w:t xml:space="preserve">MeasConfig ::= </w:t>
            </w:r>
            <w:r w:rsidRPr="006F06C2">
              <w:rPr>
                <w:snapToGrid w:val="0"/>
              </w:rPr>
              <w:t xml:space="preserve">SEQUENCE </w:t>
            </w:r>
            <w:r w:rsidRPr="006F06C2">
              <w:t>{</w:t>
            </w:r>
          </w:p>
        </w:tc>
        <w:tc>
          <w:tcPr>
            <w:tcW w:w="2268" w:type="dxa"/>
          </w:tcPr>
          <w:p w14:paraId="3D157586" w14:textId="77777777" w:rsidR="00052814" w:rsidRPr="006F06C2" w:rsidRDefault="00052814" w:rsidP="00052814">
            <w:pPr>
              <w:pStyle w:val="TAL"/>
              <w:snapToGrid w:val="0"/>
            </w:pPr>
          </w:p>
        </w:tc>
        <w:tc>
          <w:tcPr>
            <w:tcW w:w="1590" w:type="dxa"/>
          </w:tcPr>
          <w:p w14:paraId="7B4A622E" w14:textId="77777777" w:rsidR="00052814" w:rsidRPr="006F06C2" w:rsidRDefault="00052814" w:rsidP="00052814">
            <w:pPr>
              <w:pStyle w:val="TAL"/>
              <w:snapToGrid w:val="0"/>
            </w:pPr>
          </w:p>
        </w:tc>
        <w:tc>
          <w:tcPr>
            <w:tcW w:w="1245" w:type="dxa"/>
          </w:tcPr>
          <w:p w14:paraId="6FA56A01" w14:textId="77777777" w:rsidR="00052814" w:rsidRPr="006F06C2" w:rsidRDefault="00052814" w:rsidP="00052814">
            <w:pPr>
              <w:pStyle w:val="TAL"/>
              <w:snapToGrid w:val="0"/>
            </w:pPr>
          </w:p>
        </w:tc>
      </w:tr>
      <w:tr w:rsidR="00052814" w:rsidRPr="006F06C2" w14:paraId="54AFF95F" w14:textId="77777777" w:rsidTr="00D425F8">
        <w:tc>
          <w:tcPr>
            <w:tcW w:w="4644" w:type="dxa"/>
            <w:tcBorders>
              <w:top w:val="single" w:sz="4" w:space="0" w:color="auto"/>
              <w:left w:val="single" w:sz="4" w:space="0" w:color="auto"/>
              <w:bottom w:val="single" w:sz="4" w:space="0" w:color="auto"/>
              <w:right w:val="single" w:sz="4" w:space="0" w:color="auto"/>
            </w:tcBorders>
          </w:tcPr>
          <w:p w14:paraId="41508D2E" w14:textId="77777777" w:rsidR="00052814" w:rsidRPr="006F06C2" w:rsidRDefault="00052814" w:rsidP="00052814">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A44FD78" w14:textId="77777777" w:rsidR="00052814" w:rsidRPr="006F06C2" w:rsidRDefault="00052814" w:rsidP="00052814">
            <w:pPr>
              <w:pStyle w:val="TAL"/>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53BCC3AD"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ABB0F2" w14:textId="77777777" w:rsidR="00052814" w:rsidRPr="006F06C2" w:rsidRDefault="00052814" w:rsidP="00052814">
            <w:pPr>
              <w:pStyle w:val="TAL"/>
              <w:snapToGrid w:val="0"/>
            </w:pPr>
          </w:p>
        </w:tc>
      </w:tr>
      <w:tr w:rsidR="00052814" w:rsidRPr="006F06C2" w14:paraId="6A3FC004" w14:textId="77777777" w:rsidTr="00052814">
        <w:tc>
          <w:tcPr>
            <w:tcW w:w="4644" w:type="dxa"/>
            <w:tcBorders>
              <w:top w:val="single" w:sz="4" w:space="0" w:color="auto"/>
              <w:left w:val="single" w:sz="4" w:space="0" w:color="auto"/>
              <w:bottom w:val="single" w:sz="4" w:space="0" w:color="auto"/>
              <w:right w:val="single" w:sz="4" w:space="0" w:color="auto"/>
            </w:tcBorders>
          </w:tcPr>
          <w:p w14:paraId="7DFE99F5" w14:textId="77777777" w:rsidR="00052814" w:rsidRPr="006F06C2" w:rsidRDefault="00052814" w:rsidP="00052814">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B655426" w14:textId="77777777" w:rsidR="00052814" w:rsidRPr="006F06C2"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95A114A" w14:textId="77777777" w:rsidR="00052814" w:rsidRPr="006F06C2" w:rsidRDefault="00052814" w:rsidP="00052814">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F563BC5" w14:textId="77777777" w:rsidR="00052814" w:rsidRPr="006F06C2" w:rsidRDefault="00052814" w:rsidP="00052814">
            <w:pPr>
              <w:pStyle w:val="TAL"/>
              <w:snapToGrid w:val="0"/>
            </w:pPr>
          </w:p>
        </w:tc>
      </w:tr>
      <w:tr w:rsidR="00052814" w:rsidRPr="006F06C2" w14:paraId="7C003D3F" w14:textId="77777777" w:rsidTr="00D425F8">
        <w:tc>
          <w:tcPr>
            <w:tcW w:w="4644" w:type="dxa"/>
            <w:tcBorders>
              <w:top w:val="single" w:sz="4" w:space="0" w:color="auto"/>
              <w:left w:val="single" w:sz="4" w:space="0" w:color="auto"/>
              <w:bottom w:val="single" w:sz="4" w:space="0" w:color="auto"/>
              <w:right w:val="single" w:sz="4" w:space="0" w:color="auto"/>
            </w:tcBorders>
          </w:tcPr>
          <w:p w14:paraId="2AB65649" w14:textId="77777777" w:rsidR="00052814" w:rsidRPr="006F06C2" w:rsidRDefault="00052814" w:rsidP="00052814">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018F986" w14:textId="77777777" w:rsidR="00052814" w:rsidRPr="006F06C2" w:rsidRDefault="00052814" w:rsidP="00052814">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9295CB3" w14:textId="77777777" w:rsidR="00052814" w:rsidRPr="006F06C2"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D622C2" w14:textId="77777777" w:rsidR="00052814" w:rsidRPr="006F06C2" w:rsidRDefault="00052814" w:rsidP="00052814">
            <w:pPr>
              <w:pStyle w:val="TAL"/>
              <w:snapToGrid w:val="0"/>
            </w:pPr>
          </w:p>
        </w:tc>
      </w:tr>
      <w:tr w:rsidR="00052814" w:rsidRPr="006F06C2" w14:paraId="04453A85" w14:textId="77777777" w:rsidTr="00D425F8">
        <w:tc>
          <w:tcPr>
            <w:tcW w:w="4644" w:type="dxa"/>
            <w:tcBorders>
              <w:top w:val="single" w:sz="4" w:space="0" w:color="auto"/>
              <w:left w:val="single" w:sz="4" w:space="0" w:color="auto"/>
              <w:bottom w:val="single" w:sz="4" w:space="0" w:color="auto"/>
              <w:right w:val="single" w:sz="4" w:space="0" w:color="auto"/>
            </w:tcBorders>
          </w:tcPr>
          <w:p w14:paraId="303A92BF" w14:textId="77777777" w:rsidR="00052814" w:rsidRPr="006F06C2" w:rsidRDefault="00052814" w:rsidP="00052814">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21C82C7" w14:textId="77777777" w:rsidR="00052814" w:rsidRPr="006F06C2"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2AD1DA85"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B8EC11" w14:textId="77777777" w:rsidR="00052814" w:rsidRPr="006F06C2" w:rsidRDefault="00052814" w:rsidP="00052814">
            <w:pPr>
              <w:pStyle w:val="TAL"/>
              <w:snapToGrid w:val="0"/>
            </w:pPr>
          </w:p>
        </w:tc>
      </w:tr>
      <w:tr w:rsidR="00052814" w:rsidRPr="006F06C2" w14:paraId="33AED91D" w14:textId="77777777" w:rsidTr="00D425F8">
        <w:tc>
          <w:tcPr>
            <w:tcW w:w="4644" w:type="dxa"/>
            <w:tcBorders>
              <w:top w:val="single" w:sz="4" w:space="0" w:color="auto"/>
              <w:left w:val="single" w:sz="4" w:space="0" w:color="auto"/>
              <w:bottom w:val="single" w:sz="4" w:space="0" w:color="auto"/>
              <w:right w:val="single" w:sz="4" w:space="0" w:color="auto"/>
            </w:tcBorders>
          </w:tcPr>
          <w:p w14:paraId="6EE2BAD5" w14:textId="77777777" w:rsidR="00052814" w:rsidRPr="006F06C2" w:rsidRDefault="00052814" w:rsidP="00052814">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B267844" w14:textId="77777777" w:rsidR="00052814" w:rsidRPr="006F06C2" w:rsidRDefault="00052814" w:rsidP="00052814">
            <w:pPr>
              <w:pStyle w:val="TAL"/>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5DE077FB" w14:textId="77777777" w:rsidR="00052814" w:rsidRPr="006F06C2" w:rsidRDefault="00052814" w:rsidP="00052814">
            <w:pPr>
              <w:pStyle w:val="TAL"/>
              <w:snapToGrid w:val="0"/>
            </w:pPr>
            <w:r w:rsidRPr="006F06C2">
              <w:t>Table 8.1.3.1.7.3.3-2</w:t>
            </w:r>
          </w:p>
        </w:tc>
        <w:tc>
          <w:tcPr>
            <w:tcW w:w="1245" w:type="dxa"/>
            <w:tcBorders>
              <w:top w:val="single" w:sz="4" w:space="0" w:color="auto"/>
              <w:left w:val="single" w:sz="4" w:space="0" w:color="auto"/>
              <w:bottom w:val="single" w:sz="4" w:space="0" w:color="auto"/>
              <w:right w:val="single" w:sz="4" w:space="0" w:color="auto"/>
            </w:tcBorders>
          </w:tcPr>
          <w:p w14:paraId="0767C9A1" w14:textId="77777777" w:rsidR="00052814" w:rsidRPr="006F06C2" w:rsidRDefault="00052814" w:rsidP="00052814">
            <w:pPr>
              <w:pStyle w:val="TAL"/>
              <w:snapToGrid w:val="0"/>
            </w:pPr>
          </w:p>
        </w:tc>
      </w:tr>
      <w:tr w:rsidR="00052814" w:rsidRPr="006F06C2" w14:paraId="5D3EBB7C" w14:textId="77777777" w:rsidTr="00D425F8">
        <w:tc>
          <w:tcPr>
            <w:tcW w:w="4644" w:type="dxa"/>
            <w:tcBorders>
              <w:top w:val="single" w:sz="4" w:space="0" w:color="auto"/>
              <w:left w:val="single" w:sz="4" w:space="0" w:color="auto"/>
              <w:bottom w:val="single" w:sz="4" w:space="0" w:color="auto"/>
              <w:right w:val="single" w:sz="4" w:space="0" w:color="auto"/>
            </w:tcBorders>
          </w:tcPr>
          <w:p w14:paraId="55CC0D25" w14:textId="77777777" w:rsidR="00052814" w:rsidRPr="006F06C2" w:rsidRDefault="00052814" w:rsidP="00052814">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0211598" w14:textId="77777777" w:rsidR="00052814" w:rsidRPr="006F06C2" w:rsidRDefault="00052814" w:rsidP="00052814">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604610D4"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008016" w14:textId="77777777" w:rsidR="00052814" w:rsidRPr="006F06C2" w:rsidRDefault="00052814" w:rsidP="00052814">
            <w:pPr>
              <w:pStyle w:val="TAL"/>
              <w:snapToGrid w:val="0"/>
            </w:pPr>
          </w:p>
        </w:tc>
      </w:tr>
      <w:tr w:rsidR="00052814" w:rsidRPr="006F06C2" w14:paraId="395B6F28" w14:textId="77777777" w:rsidTr="00052814">
        <w:tc>
          <w:tcPr>
            <w:tcW w:w="4644" w:type="dxa"/>
            <w:tcBorders>
              <w:top w:val="single" w:sz="4" w:space="0" w:color="auto"/>
              <w:left w:val="single" w:sz="4" w:space="0" w:color="auto"/>
              <w:bottom w:val="single" w:sz="4" w:space="0" w:color="auto"/>
              <w:right w:val="single" w:sz="4" w:space="0" w:color="auto"/>
            </w:tcBorders>
          </w:tcPr>
          <w:p w14:paraId="4AAB68AD"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CDB8C84"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AA6B5B"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E5863C" w14:textId="77777777" w:rsidR="00052814" w:rsidRPr="006F06C2" w:rsidRDefault="00052814" w:rsidP="00052814">
            <w:pPr>
              <w:pStyle w:val="TAL"/>
              <w:snapToGrid w:val="0"/>
            </w:pPr>
          </w:p>
        </w:tc>
      </w:tr>
      <w:tr w:rsidR="00052814" w:rsidRPr="006F06C2" w14:paraId="0D2DF8FA" w14:textId="77777777" w:rsidTr="00052814">
        <w:tc>
          <w:tcPr>
            <w:tcW w:w="4644" w:type="dxa"/>
            <w:tcBorders>
              <w:top w:val="single" w:sz="4" w:space="0" w:color="auto"/>
              <w:left w:val="single" w:sz="4" w:space="0" w:color="auto"/>
              <w:bottom w:val="single" w:sz="4" w:space="0" w:color="auto"/>
              <w:right w:val="single" w:sz="4" w:space="0" w:color="auto"/>
            </w:tcBorders>
          </w:tcPr>
          <w:p w14:paraId="03C436B0" w14:textId="77777777" w:rsidR="00052814" w:rsidRPr="006F06C2" w:rsidRDefault="00052814" w:rsidP="00052814">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972B9A8" w14:textId="77777777" w:rsidR="00052814" w:rsidRPr="006F06C2"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14932F4" w14:textId="77777777" w:rsidR="00052814" w:rsidRPr="006F06C2" w:rsidRDefault="00052814" w:rsidP="00052814">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0349B13" w14:textId="77777777" w:rsidR="00052814" w:rsidRPr="006F06C2" w:rsidRDefault="00052814" w:rsidP="00052814">
            <w:pPr>
              <w:pStyle w:val="TAL"/>
              <w:snapToGrid w:val="0"/>
            </w:pPr>
          </w:p>
        </w:tc>
      </w:tr>
      <w:tr w:rsidR="00052814" w:rsidRPr="006F06C2" w14:paraId="30A285DA" w14:textId="77777777" w:rsidTr="00D425F8">
        <w:tc>
          <w:tcPr>
            <w:tcW w:w="4644" w:type="dxa"/>
            <w:tcBorders>
              <w:top w:val="single" w:sz="4" w:space="0" w:color="auto"/>
              <w:left w:val="single" w:sz="4" w:space="0" w:color="auto"/>
              <w:bottom w:val="single" w:sz="4" w:space="0" w:color="auto"/>
              <w:right w:val="single" w:sz="4" w:space="0" w:color="auto"/>
            </w:tcBorders>
          </w:tcPr>
          <w:p w14:paraId="37B556D4" w14:textId="77777777" w:rsidR="00052814" w:rsidRPr="006F06C2" w:rsidRDefault="00052814" w:rsidP="00052814">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2D0CBD9" w14:textId="77777777" w:rsidR="00052814" w:rsidRPr="006F06C2" w:rsidRDefault="00052814" w:rsidP="00052814">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tcPr>
          <w:p w14:paraId="5F290C96" w14:textId="77777777" w:rsidR="00052814" w:rsidRPr="006F06C2"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D4BEA4" w14:textId="77777777" w:rsidR="00052814" w:rsidRPr="006F06C2" w:rsidRDefault="00052814" w:rsidP="00052814">
            <w:pPr>
              <w:pStyle w:val="TAL"/>
              <w:snapToGrid w:val="0"/>
            </w:pPr>
          </w:p>
        </w:tc>
      </w:tr>
      <w:tr w:rsidR="00052814" w:rsidRPr="006F06C2" w14:paraId="6081AE0C" w14:textId="77777777" w:rsidTr="00D425F8">
        <w:tc>
          <w:tcPr>
            <w:tcW w:w="4644" w:type="dxa"/>
            <w:tcBorders>
              <w:top w:val="single" w:sz="4" w:space="0" w:color="auto"/>
              <w:left w:val="single" w:sz="4" w:space="0" w:color="auto"/>
              <w:bottom w:val="single" w:sz="4" w:space="0" w:color="auto"/>
              <w:right w:val="single" w:sz="4" w:space="0" w:color="auto"/>
            </w:tcBorders>
          </w:tcPr>
          <w:p w14:paraId="65F5C1BA" w14:textId="77777777" w:rsidR="00052814" w:rsidRPr="006F06C2" w:rsidRDefault="00052814" w:rsidP="00052814">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015EBFE" w14:textId="77777777" w:rsidR="00052814" w:rsidRPr="006F06C2"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040B2693"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D38AD4" w14:textId="77777777" w:rsidR="00052814" w:rsidRPr="006F06C2" w:rsidRDefault="00052814" w:rsidP="00052814">
            <w:pPr>
              <w:pStyle w:val="TAL"/>
              <w:snapToGrid w:val="0"/>
            </w:pPr>
          </w:p>
        </w:tc>
      </w:tr>
      <w:tr w:rsidR="00052814" w:rsidRPr="006F06C2" w14:paraId="32B59A1B" w14:textId="77777777" w:rsidTr="00D425F8">
        <w:tc>
          <w:tcPr>
            <w:tcW w:w="4644" w:type="dxa"/>
            <w:tcBorders>
              <w:top w:val="single" w:sz="4" w:space="0" w:color="auto"/>
              <w:left w:val="single" w:sz="4" w:space="0" w:color="auto"/>
              <w:bottom w:val="single" w:sz="4" w:space="0" w:color="auto"/>
              <w:right w:val="single" w:sz="4" w:space="0" w:color="auto"/>
            </w:tcBorders>
          </w:tcPr>
          <w:p w14:paraId="69FEE3B0" w14:textId="77777777" w:rsidR="00052814" w:rsidRPr="006F06C2" w:rsidRDefault="00052814" w:rsidP="00052814">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7271D544" w14:textId="77777777" w:rsidR="00052814" w:rsidRPr="006F06C2" w:rsidRDefault="00052814" w:rsidP="00052814">
            <w:pPr>
              <w:pStyle w:val="TAL"/>
            </w:pPr>
            <w:r w:rsidRPr="006F06C2">
              <w:t>MeasObjectNR-f2</w:t>
            </w:r>
          </w:p>
        </w:tc>
        <w:tc>
          <w:tcPr>
            <w:tcW w:w="1590" w:type="dxa"/>
            <w:tcBorders>
              <w:top w:val="single" w:sz="4" w:space="0" w:color="auto"/>
              <w:left w:val="single" w:sz="4" w:space="0" w:color="auto"/>
              <w:bottom w:val="single" w:sz="4" w:space="0" w:color="auto"/>
              <w:right w:val="single" w:sz="4" w:space="0" w:color="auto"/>
            </w:tcBorders>
          </w:tcPr>
          <w:p w14:paraId="140F74FC" w14:textId="77777777" w:rsidR="00052814" w:rsidRPr="006F06C2" w:rsidRDefault="00052814" w:rsidP="00052814">
            <w:pPr>
              <w:pStyle w:val="TAL"/>
              <w:snapToGrid w:val="0"/>
            </w:pPr>
            <w:r w:rsidRPr="006F06C2">
              <w:t>Table 8.1.3.1.7.3.3-3</w:t>
            </w:r>
          </w:p>
        </w:tc>
        <w:tc>
          <w:tcPr>
            <w:tcW w:w="1245" w:type="dxa"/>
            <w:tcBorders>
              <w:top w:val="single" w:sz="4" w:space="0" w:color="auto"/>
              <w:left w:val="single" w:sz="4" w:space="0" w:color="auto"/>
              <w:bottom w:val="single" w:sz="4" w:space="0" w:color="auto"/>
              <w:right w:val="single" w:sz="4" w:space="0" w:color="auto"/>
            </w:tcBorders>
          </w:tcPr>
          <w:p w14:paraId="3007B4F3" w14:textId="77777777" w:rsidR="00052814" w:rsidRPr="006F06C2" w:rsidRDefault="00052814" w:rsidP="00052814">
            <w:pPr>
              <w:pStyle w:val="TAL"/>
              <w:snapToGrid w:val="0"/>
            </w:pPr>
          </w:p>
        </w:tc>
      </w:tr>
      <w:tr w:rsidR="00052814" w:rsidRPr="006F06C2" w14:paraId="133C950F" w14:textId="77777777" w:rsidTr="00D425F8">
        <w:tc>
          <w:tcPr>
            <w:tcW w:w="4644" w:type="dxa"/>
            <w:tcBorders>
              <w:top w:val="single" w:sz="4" w:space="0" w:color="auto"/>
              <w:left w:val="single" w:sz="4" w:space="0" w:color="auto"/>
              <w:bottom w:val="single" w:sz="4" w:space="0" w:color="auto"/>
              <w:right w:val="single" w:sz="4" w:space="0" w:color="auto"/>
            </w:tcBorders>
          </w:tcPr>
          <w:p w14:paraId="7BE5D0C0" w14:textId="77777777" w:rsidR="00052814" w:rsidRPr="006F06C2" w:rsidRDefault="00052814" w:rsidP="00052814">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A8658E0" w14:textId="77777777" w:rsidR="00052814" w:rsidRPr="006F06C2"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4F0C5E6B"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8F0EEE" w14:textId="77777777" w:rsidR="00052814" w:rsidRPr="006F06C2" w:rsidRDefault="00052814" w:rsidP="00052814">
            <w:pPr>
              <w:pStyle w:val="TAL"/>
              <w:snapToGrid w:val="0"/>
            </w:pPr>
          </w:p>
        </w:tc>
      </w:tr>
      <w:tr w:rsidR="00052814" w:rsidRPr="006F06C2" w14:paraId="4F270EEA" w14:textId="77777777" w:rsidTr="00052814">
        <w:tc>
          <w:tcPr>
            <w:tcW w:w="4644" w:type="dxa"/>
            <w:tcBorders>
              <w:top w:val="single" w:sz="4" w:space="0" w:color="auto"/>
              <w:left w:val="single" w:sz="4" w:space="0" w:color="auto"/>
              <w:bottom w:val="single" w:sz="4" w:space="0" w:color="auto"/>
              <w:right w:val="single" w:sz="4" w:space="0" w:color="auto"/>
            </w:tcBorders>
          </w:tcPr>
          <w:p w14:paraId="162F16B3"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78697FC"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8178E8"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085EBC" w14:textId="77777777" w:rsidR="00052814" w:rsidRPr="006F06C2" w:rsidRDefault="00052814" w:rsidP="00052814">
            <w:pPr>
              <w:pStyle w:val="TAL"/>
              <w:snapToGrid w:val="0"/>
            </w:pPr>
          </w:p>
        </w:tc>
      </w:tr>
      <w:tr w:rsidR="00052814" w:rsidRPr="006F06C2" w14:paraId="000997F9" w14:textId="77777777" w:rsidTr="00D425F8">
        <w:tc>
          <w:tcPr>
            <w:tcW w:w="4644" w:type="dxa"/>
            <w:tcBorders>
              <w:top w:val="single" w:sz="4" w:space="0" w:color="auto"/>
              <w:left w:val="single" w:sz="4" w:space="0" w:color="auto"/>
              <w:bottom w:val="single" w:sz="4" w:space="0" w:color="auto"/>
              <w:right w:val="single" w:sz="4" w:space="0" w:color="auto"/>
            </w:tcBorders>
          </w:tcPr>
          <w:p w14:paraId="2873FED3"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503BA00" w14:textId="77777777" w:rsidR="00052814" w:rsidRPr="006F06C2"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7B034134"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E9525D" w14:textId="77777777" w:rsidR="00052814" w:rsidRPr="006F06C2" w:rsidRDefault="00052814" w:rsidP="00052814">
            <w:pPr>
              <w:pStyle w:val="TAL"/>
              <w:snapToGrid w:val="0"/>
            </w:pPr>
          </w:p>
        </w:tc>
      </w:tr>
      <w:tr w:rsidR="00052814" w:rsidRPr="006F06C2" w14:paraId="4E2E734F" w14:textId="77777777" w:rsidTr="00D425F8">
        <w:tc>
          <w:tcPr>
            <w:tcW w:w="4644" w:type="dxa"/>
            <w:tcBorders>
              <w:top w:val="single" w:sz="4" w:space="0" w:color="auto"/>
              <w:left w:val="single" w:sz="4" w:space="0" w:color="auto"/>
              <w:bottom w:val="single" w:sz="4" w:space="0" w:color="auto"/>
              <w:right w:val="single" w:sz="4" w:space="0" w:color="auto"/>
            </w:tcBorders>
          </w:tcPr>
          <w:p w14:paraId="0B17EB4D" w14:textId="77777777" w:rsidR="00052814" w:rsidRPr="006F06C2" w:rsidRDefault="00052814" w:rsidP="00052814">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FAA9329" w14:textId="77777777" w:rsidR="00052814" w:rsidRPr="006F06C2" w:rsidRDefault="00052814" w:rsidP="00052814">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DDC5724"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07E023" w14:textId="77777777" w:rsidR="00052814" w:rsidRPr="006F06C2" w:rsidRDefault="00052814" w:rsidP="00052814">
            <w:pPr>
              <w:pStyle w:val="TAL"/>
              <w:snapToGrid w:val="0"/>
            </w:pPr>
          </w:p>
        </w:tc>
      </w:tr>
      <w:tr w:rsidR="00052814" w:rsidRPr="006F06C2" w14:paraId="11778D05" w14:textId="77777777" w:rsidTr="00052814">
        <w:tc>
          <w:tcPr>
            <w:tcW w:w="4644" w:type="dxa"/>
            <w:tcBorders>
              <w:top w:val="single" w:sz="4" w:space="0" w:color="auto"/>
              <w:left w:val="single" w:sz="4" w:space="0" w:color="auto"/>
              <w:bottom w:val="single" w:sz="4" w:space="0" w:color="auto"/>
              <w:right w:val="single" w:sz="4" w:space="0" w:color="auto"/>
            </w:tcBorders>
          </w:tcPr>
          <w:p w14:paraId="670A7A4F" w14:textId="77777777" w:rsidR="00052814" w:rsidRPr="006F06C2" w:rsidRDefault="00052814" w:rsidP="00052814">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18031606"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70982E" w14:textId="77777777" w:rsidR="00052814" w:rsidRPr="006F06C2" w:rsidRDefault="00052814" w:rsidP="00052814">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F8AF8CB" w14:textId="77777777" w:rsidR="00052814" w:rsidRPr="006F06C2" w:rsidRDefault="00052814" w:rsidP="00052814">
            <w:pPr>
              <w:pStyle w:val="TAL"/>
              <w:snapToGrid w:val="0"/>
            </w:pPr>
          </w:p>
        </w:tc>
      </w:tr>
      <w:tr w:rsidR="00052814" w:rsidRPr="006F06C2" w14:paraId="686730A6" w14:textId="77777777" w:rsidTr="00D425F8">
        <w:tc>
          <w:tcPr>
            <w:tcW w:w="4644" w:type="dxa"/>
            <w:tcBorders>
              <w:top w:val="single" w:sz="4" w:space="0" w:color="auto"/>
              <w:left w:val="single" w:sz="4" w:space="0" w:color="auto"/>
              <w:bottom w:val="single" w:sz="4" w:space="0" w:color="auto"/>
              <w:right w:val="single" w:sz="4" w:space="0" w:color="auto"/>
            </w:tcBorders>
          </w:tcPr>
          <w:p w14:paraId="3269A34D" w14:textId="77777777" w:rsidR="00052814" w:rsidRPr="006F06C2" w:rsidRDefault="00052814" w:rsidP="00052814">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9AA9A71"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0F38FE2"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E398BB" w14:textId="77777777" w:rsidR="00052814" w:rsidRPr="006F06C2" w:rsidRDefault="00052814" w:rsidP="00052814">
            <w:pPr>
              <w:pStyle w:val="TAL"/>
              <w:snapToGrid w:val="0"/>
            </w:pPr>
          </w:p>
        </w:tc>
      </w:tr>
      <w:tr w:rsidR="00052814" w:rsidRPr="006F06C2" w14:paraId="0D752440" w14:textId="77777777" w:rsidTr="00D425F8">
        <w:tc>
          <w:tcPr>
            <w:tcW w:w="4644" w:type="dxa"/>
            <w:tcBorders>
              <w:top w:val="single" w:sz="4" w:space="0" w:color="auto"/>
              <w:left w:val="single" w:sz="4" w:space="0" w:color="auto"/>
              <w:bottom w:val="single" w:sz="4" w:space="0" w:color="auto"/>
              <w:right w:val="single" w:sz="4" w:space="0" w:color="auto"/>
            </w:tcBorders>
          </w:tcPr>
          <w:p w14:paraId="59C22DAA" w14:textId="77777777" w:rsidR="00052814" w:rsidRPr="006F06C2" w:rsidRDefault="00052814" w:rsidP="00052814">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95EB90A"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ED65CA"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66AFDA" w14:textId="77777777" w:rsidR="00052814" w:rsidRPr="006F06C2" w:rsidRDefault="00052814" w:rsidP="00052814">
            <w:pPr>
              <w:pStyle w:val="TAL"/>
              <w:snapToGrid w:val="0"/>
            </w:pPr>
          </w:p>
        </w:tc>
      </w:tr>
      <w:tr w:rsidR="00052814" w:rsidRPr="006F06C2" w14:paraId="08A46B17" w14:textId="77777777" w:rsidTr="00D425F8">
        <w:tc>
          <w:tcPr>
            <w:tcW w:w="4644" w:type="dxa"/>
            <w:tcBorders>
              <w:top w:val="single" w:sz="4" w:space="0" w:color="auto"/>
              <w:left w:val="single" w:sz="4" w:space="0" w:color="auto"/>
              <w:bottom w:val="single" w:sz="4" w:space="0" w:color="auto"/>
              <w:right w:val="single" w:sz="4" w:space="0" w:color="auto"/>
            </w:tcBorders>
          </w:tcPr>
          <w:p w14:paraId="61FC6DDC" w14:textId="77777777" w:rsidR="00052814" w:rsidRPr="006F06C2" w:rsidRDefault="00052814" w:rsidP="00052814">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C0F7D1F" w14:textId="77777777" w:rsidR="00052814" w:rsidRPr="006F06C2" w:rsidRDefault="00052814" w:rsidP="00052814">
            <w:pPr>
              <w:pStyle w:val="TAL"/>
              <w:snapToGrid w:val="0"/>
            </w:pPr>
            <w:r w:rsidRPr="006F06C2">
              <w:t>ReportConfigNR-EventA4</w:t>
            </w:r>
          </w:p>
        </w:tc>
        <w:tc>
          <w:tcPr>
            <w:tcW w:w="1590" w:type="dxa"/>
            <w:tcBorders>
              <w:top w:val="single" w:sz="4" w:space="0" w:color="auto"/>
              <w:left w:val="single" w:sz="4" w:space="0" w:color="auto"/>
              <w:bottom w:val="single" w:sz="4" w:space="0" w:color="auto"/>
              <w:right w:val="single" w:sz="4" w:space="0" w:color="auto"/>
            </w:tcBorders>
          </w:tcPr>
          <w:p w14:paraId="693FCCD3" w14:textId="77777777" w:rsidR="00052814" w:rsidRPr="006F06C2" w:rsidRDefault="00052814" w:rsidP="00052814">
            <w:pPr>
              <w:pStyle w:val="TAL"/>
              <w:snapToGrid w:val="0"/>
            </w:pPr>
            <w:r w:rsidRPr="006F06C2">
              <w:t>Table 8.1.3.1.5.3.3-3</w:t>
            </w:r>
          </w:p>
        </w:tc>
        <w:tc>
          <w:tcPr>
            <w:tcW w:w="1245" w:type="dxa"/>
            <w:tcBorders>
              <w:top w:val="single" w:sz="4" w:space="0" w:color="auto"/>
              <w:left w:val="single" w:sz="4" w:space="0" w:color="auto"/>
              <w:bottom w:val="single" w:sz="4" w:space="0" w:color="auto"/>
              <w:right w:val="single" w:sz="4" w:space="0" w:color="auto"/>
            </w:tcBorders>
          </w:tcPr>
          <w:p w14:paraId="4FA1AE31" w14:textId="77777777" w:rsidR="00052814" w:rsidRPr="006F06C2" w:rsidRDefault="00052814" w:rsidP="00052814">
            <w:pPr>
              <w:pStyle w:val="TAL"/>
              <w:snapToGrid w:val="0"/>
            </w:pPr>
          </w:p>
        </w:tc>
      </w:tr>
      <w:tr w:rsidR="00052814" w:rsidRPr="006F06C2" w14:paraId="31845D88" w14:textId="77777777" w:rsidTr="00D425F8">
        <w:tc>
          <w:tcPr>
            <w:tcW w:w="4644" w:type="dxa"/>
            <w:tcBorders>
              <w:top w:val="single" w:sz="4" w:space="0" w:color="auto"/>
              <w:left w:val="single" w:sz="4" w:space="0" w:color="auto"/>
              <w:bottom w:val="single" w:sz="4" w:space="0" w:color="auto"/>
              <w:right w:val="single" w:sz="4" w:space="0" w:color="auto"/>
            </w:tcBorders>
          </w:tcPr>
          <w:p w14:paraId="26AD0A4E"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771079C"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3DCB22"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69A90" w14:textId="77777777" w:rsidR="00052814" w:rsidRPr="006F06C2" w:rsidRDefault="00052814" w:rsidP="00052814">
            <w:pPr>
              <w:pStyle w:val="TAL"/>
              <w:snapToGrid w:val="0"/>
            </w:pPr>
          </w:p>
        </w:tc>
      </w:tr>
      <w:tr w:rsidR="00052814" w:rsidRPr="006F06C2" w14:paraId="470C7762" w14:textId="77777777" w:rsidTr="00052814">
        <w:tc>
          <w:tcPr>
            <w:tcW w:w="4644" w:type="dxa"/>
            <w:tcBorders>
              <w:top w:val="single" w:sz="4" w:space="0" w:color="auto"/>
              <w:left w:val="single" w:sz="4" w:space="0" w:color="auto"/>
              <w:bottom w:val="single" w:sz="4" w:space="0" w:color="auto"/>
              <w:right w:val="single" w:sz="4" w:space="0" w:color="auto"/>
            </w:tcBorders>
          </w:tcPr>
          <w:p w14:paraId="3E04EE5E"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E395C52"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979D44"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790DA0" w14:textId="77777777" w:rsidR="00052814" w:rsidRPr="006F06C2" w:rsidRDefault="00052814" w:rsidP="00052814">
            <w:pPr>
              <w:pStyle w:val="TAL"/>
              <w:snapToGrid w:val="0"/>
            </w:pPr>
          </w:p>
        </w:tc>
      </w:tr>
      <w:tr w:rsidR="00052814" w:rsidRPr="006F06C2" w14:paraId="6F56949D" w14:textId="77777777" w:rsidTr="00D425F8">
        <w:tc>
          <w:tcPr>
            <w:tcW w:w="4644" w:type="dxa"/>
            <w:tcBorders>
              <w:top w:val="single" w:sz="4" w:space="0" w:color="auto"/>
              <w:left w:val="single" w:sz="4" w:space="0" w:color="auto"/>
              <w:bottom w:val="single" w:sz="4" w:space="0" w:color="auto"/>
              <w:right w:val="single" w:sz="4" w:space="0" w:color="auto"/>
            </w:tcBorders>
          </w:tcPr>
          <w:p w14:paraId="444CD6A6"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2D3754C"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47BA08"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B87B13" w14:textId="77777777" w:rsidR="00052814" w:rsidRPr="006F06C2" w:rsidRDefault="00052814" w:rsidP="00052814">
            <w:pPr>
              <w:pStyle w:val="TAL"/>
              <w:snapToGrid w:val="0"/>
            </w:pPr>
          </w:p>
        </w:tc>
      </w:tr>
      <w:tr w:rsidR="00052814" w:rsidRPr="006F06C2" w14:paraId="25096E52" w14:textId="77777777" w:rsidTr="00D425F8">
        <w:tc>
          <w:tcPr>
            <w:tcW w:w="4644" w:type="dxa"/>
            <w:tcBorders>
              <w:top w:val="single" w:sz="4" w:space="0" w:color="auto"/>
              <w:left w:val="single" w:sz="4" w:space="0" w:color="auto"/>
              <w:bottom w:val="single" w:sz="4" w:space="0" w:color="auto"/>
              <w:right w:val="single" w:sz="4" w:space="0" w:color="auto"/>
            </w:tcBorders>
          </w:tcPr>
          <w:p w14:paraId="67905008" w14:textId="77777777" w:rsidR="00052814" w:rsidRPr="006F06C2" w:rsidRDefault="00052814" w:rsidP="00052814">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65B2CA2" w14:textId="77777777" w:rsidR="00052814" w:rsidRPr="006F06C2" w:rsidRDefault="00052814" w:rsidP="00052814">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12CC01A5"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7D2A9" w14:textId="77777777" w:rsidR="00052814" w:rsidRPr="006F06C2" w:rsidRDefault="00052814" w:rsidP="00052814">
            <w:pPr>
              <w:pStyle w:val="TAL"/>
              <w:snapToGrid w:val="0"/>
            </w:pPr>
          </w:p>
        </w:tc>
      </w:tr>
      <w:tr w:rsidR="00052814" w:rsidRPr="006F06C2" w14:paraId="167B2179" w14:textId="77777777" w:rsidTr="00052814">
        <w:tc>
          <w:tcPr>
            <w:tcW w:w="4644" w:type="dxa"/>
            <w:tcBorders>
              <w:top w:val="single" w:sz="4" w:space="0" w:color="auto"/>
              <w:left w:val="single" w:sz="4" w:space="0" w:color="auto"/>
              <w:bottom w:val="single" w:sz="4" w:space="0" w:color="auto"/>
              <w:right w:val="single" w:sz="4" w:space="0" w:color="auto"/>
            </w:tcBorders>
          </w:tcPr>
          <w:p w14:paraId="75D9F9DB" w14:textId="77777777" w:rsidR="00052814" w:rsidRPr="006F06C2" w:rsidRDefault="00052814" w:rsidP="00052814">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46533DFF"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7E27CC" w14:textId="77777777" w:rsidR="00052814" w:rsidRPr="006F06C2" w:rsidRDefault="00052814" w:rsidP="00052814">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CC96D83" w14:textId="77777777" w:rsidR="00052814" w:rsidRPr="006F06C2" w:rsidRDefault="00052814" w:rsidP="00052814">
            <w:pPr>
              <w:pStyle w:val="TAL"/>
              <w:snapToGrid w:val="0"/>
            </w:pPr>
          </w:p>
        </w:tc>
      </w:tr>
      <w:tr w:rsidR="00052814" w:rsidRPr="006F06C2" w14:paraId="097666D9" w14:textId="77777777" w:rsidTr="00D425F8">
        <w:tc>
          <w:tcPr>
            <w:tcW w:w="4644" w:type="dxa"/>
            <w:tcBorders>
              <w:top w:val="single" w:sz="4" w:space="0" w:color="auto"/>
              <w:left w:val="single" w:sz="4" w:space="0" w:color="auto"/>
              <w:bottom w:val="single" w:sz="4" w:space="0" w:color="auto"/>
              <w:right w:val="single" w:sz="4" w:space="0" w:color="auto"/>
            </w:tcBorders>
          </w:tcPr>
          <w:p w14:paraId="0CBFD223" w14:textId="77777777" w:rsidR="00052814" w:rsidRPr="006F06C2" w:rsidRDefault="00052814" w:rsidP="00052814">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35ED3E84"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9841176"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9ECEF6" w14:textId="77777777" w:rsidR="00052814" w:rsidRPr="006F06C2" w:rsidRDefault="00052814" w:rsidP="00052814">
            <w:pPr>
              <w:pStyle w:val="TAL"/>
              <w:snapToGrid w:val="0"/>
            </w:pPr>
          </w:p>
        </w:tc>
      </w:tr>
      <w:tr w:rsidR="00052814" w:rsidRPr="006F06C2" w14:paraId="524FCAF9" w14:textId="77777777" w:rsidTr="00D425F8">
        <w:tc>
          <w:tcPr>
            <w:tcW w:w="4644" w:type="dxa"/>
            <w:tcBorders>
              <w:top w:val="single" w:sz="4" w:space="0" w:color="auto"/>
              <w:left w:val="single" w:sz="4" w:space="0" w:color="auto"/>
              <w:bottom w:val="single" w:sz="4" w:space="0" w:color="auto"/>
              <w:right w:val="single" w:sz="4" w:space="0" w:color="auto"/>
            </w:tcBorders>
          </w:tcPr>
          <w:p w14:paraId="1E543E25" w14:textId="77777777" w:rsidR="00052814" w:rsidRPr="006F06C2" w:rsidRDefault="00052814" w:rsidP="00052814">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0E0C478" w14:textId="77777777" w:rsidR="00052814" w:rsidRPr="006F06C2" w:rsidRDefault="00052814" w:rsidP="00052814">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69DDFDD1"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5F2D0C" w14:textId="77777777" w:rsidR="00052814" w:rsidRPr="006F06C2" w:rsidRDefault="00052814" w:rsidP="00052814">
            <w:pPr>
              <w:pStyle w:val="TAL"/>
              <w:snapToGrid w:val="0"/>
            </w:pPr>
          </w:p>
        </w:tc>
      </w:tr>
      <w:tr w:rsidR="00052814" w:rsidRPr="006F06C2" w14:paraId="1A12816F" w14:textId="77777777" w:rsidTr="00D425F8">
        <w:tc>
          <w:tcPr>
            <w:tcW w:w="4644" w:type="dxa"/>
            <w:tcBorders>
              <w:top w:val="single" w:sz="4" w:space="0" w:color="auto"/>
              <w:left w:val="single" w:sz="4" w:space="0" w:color="auto"/>
              <w:bottom w:val="single" w:sz="4" w:space="0" w:color="auto"/>
              <w:right w:val="single" w:sz="4" w:space="0" w:color="auto"/>
            </w:tcBorders>
          </w:tcPr>
          <w:p w14:paraId="5A2A9357" w14:textId="77777777" w:rsidR="00052814" w:rsidRPr="006F06C2" w:rsidRDefault="00052814" w:rsidP="00052814">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E634520"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15FB245"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46CC25" w14:textId="77777777" w:rsidR="00052814" w:rsidRPr="006F06C2" w:rsidRDefault="00052814" w:rsidP="00052814">
            <w:pPr>
              <w:pStyle w:val="TAL"/>
              <w:snapToGrid w:val="0"/>
            </w:pPr>
          </w:p>
        </w:tc>
      </w:tr>
      <w:tr w:rsidR="00052814" w:rsidRPr="006F06C2" w14:paraId="4F2B0A79" w14:textId="77777777" w:rsidTr="00D425F8">
        <w:tc>
          <w:tcPr>
            <w:tcW w:w="4644" w:type="dxa"/>
            <w:tcBorders>
              <w:top w:val="single" w:sz="4" w:space="0" w:color="auto"/>
              <w:left w:val="single" w:sz="4" w:space="0" w:color="auto"/>
              <w:bottom w:val="single" w:sz="4" w:space="0" w:color="auto"/>
              <w:right w:val="single" w:sz="4" w:space="0" w:color="auto"/>
            </w:tcBorders>
          </w:tcPr>
          <w:p w14:paraId="52FC3892"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1130A30"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7AA269"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B58137" w14:textId="77777777" w:rsidR="00052814" w:rsidRPr="006F06C2" w:rsidRDefault="00052814" w:rsidP="00052814">
            <w:pPr>
              <w:pStyle w:val="TAL"/>
              <w:snapToGrid w:val="0"/>
            </w:pPr>
          </w:p>
        </w:tc>
      </w:tr>
      <w:tr w:rsidR="00052814" w:rsidRPr="006F06C2" w14:paraId="281B3B41" w14:textId="77777777" w:rsidTr="00052814">
        <w:tc>
          <w:tcPr>
            <w:tcW w:w="4644" w:type="dxa"/>
          </w:tcPr>
          <w:p w14:paraId="413DA896" w14:textId="77777777" w:rsidR="00052814" w:rsidRPr="006F06C2" w:rsidRDefault="00052814" w:rsidP="00052814">
            <w:pPr>
              <w:pStyle w:val="TAL"/>
              <w:snapToGrid w:val="0"/>
            </w:pPr>
            <w:r w:rsidRPr="006F06C2">
              <w:t xml:space="preserve">  }</w:t>
            </w:r>
          </w:p>
        </w:tc>
        <w:tc>
          <w:tcPr>
            <w:tcW w:w="2268" w:type="dxa"/>
          </w:tcPr>
          <w:p w14:paraId="75795A28" w14:textId="77777777" w:rsidR="00052814" w:rsidRPr="006F06C2" w:rsidRDefault="00052814" w:rsidP="00052814">
            <w:pPr>
              <w:pStyle w:val="TAL"/>
              <w:snapToGrid w:val="0"/>
            </w:pPr>
          </w:p>
        </w:tc>
        <w:tc>
          <w:tcPr>
            <w:tcW w:w="1590" w:type="dxa"/>
          </w:tcPr>
          <w:p w14:paraId="4B849E4D" w14:textId="77777777" w:rsidR="00052814" w:rsidRPr="006F06C2" w:rsidRDefault="00052814" w:rsidP="00052814">
            <w:pPr>
              <w:pStyle w:val="TAL"/>
              <w:snapToGrid w:val="0"/>
            </w:pPr>
          </w:p>
        </w:tc>
        <w:tc>
          <w:tcPr>
            <w:tcW w:w="1245" w:type="dxa"/>
          </w:tcPr>
          <w:p w14:paraId="39B9CDDC" w14:textId="77777777" w:rsidR="00052814" w:rsidRPr="006F06C2" w:rsidRDefault="00052814" w:rsidP="00052814">
            <w:pPr>
              <w:pStyle w:val="TAL"/>
              <w:snapToGrid w:val="0"/>
            </w:pPr>
          </w:p>
        </w:tc>
      </w:tr>
      <w:tr w:rsidR="00052814" w:rsidRPr="006F06C2" w14:paraId="526145E6" w14:textId="77777777" w:rsidTr="00D425F8">
        <w:tc>
          <w:tcPr>
            <w:tcW w:w="4644" w:type="dxa"/>
            <w:tcBorders>
              <w:top w:val="single" w:sz="4" w:space="0" w:color="auto"/>
              <w:left w:val="single" w:sz="4" w:space="0" w:color="auto"/>
              <w:bottom w:val="single" w:sz="4" w:space="0" w:color="auto"/>
              <w:right w:val="single" w:sz="4" w:space="0" w:color="auto"/>
            </w:tcBorders>
          </w:tcPr>
          <w:p w14:paraId="37BCE748" w14:textId="77777777" w:rsidR="00052814" w:rsidRPr="006F06C2" w:rsidRDefault="00052814" w:rsidP="00052814">
            <w:pPr>
              <w:pStyle w:val="TAL"/>
              <w:snapToGrid w:val="0"/>
            </w:pPr>
            <w:r w:rsidRPr="006F06C2">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6501979C" w14:textId="77777777" w:rsidR="00052814" w:rsidRPr="006F06C2" w:rsidRDefault="00052814" w:rsidP="00052814">
            <w:pPr>
              <w:pStyle w:val="TAL"/>
              <w:snapToGrid w:val="0"/>
            </w:pPr>
            <w:r w:rsidRPr="006F06C2">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09222F71"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82A783" w14:textId="77777777" w:rsidR="00052814" w:rsidRPr="006F06C2" w:rsidRDefault="00052814" w:rsidP="00052814">
            <w:pPr>
              <w:pStyle w:val="TAL"/>
              <w:snapToGrid w:val="0"/>
            </w:pPr>
          </w:p>
        </w:tc>
      </w:tr>
      <w:tr w:rsidR="00052814" w:rsidRPr="006F06C2" w14:paraId="313FA091" w14:textId="77777777" w:rsidTr="00D425F8">
        <w:tc>
          <w:tcPr>
            <w:tcW w:w="4644" w:type="dxa"/>
          </w:tcPr>
          <w:p w14:paraId="78C36563" w14:textId="77777777" w:rsidR="00052814" w:rsidRPr="006F06C2" w:rsidRDefault="00052814" w:rsidP="00052814">
            <w:pPr>
              <w:pStyle w:val="TAL"/>
              <w:snapToGrid w:val="0"/>
            </w:pPr>
            <w:r w:rsidRPr="006F06C2">
              <w:t>}</w:t>
            </w:r>
          </w:p>
        </w:tc>
        <w:tc>
          <w:tcPr>
            <w:tcW w:w="2268" w:type="dxa"/>
          </w:tcPr>
          <w:p w14:paraId="7B158930" w14:textId="77777777" w:rsidR="00052814" w:rsidRPr="006F06C2" w:rsidRDefault="00052814" w:rsidP="00052814">
            <w:pPr>
              <w:pStyle w:val="TAL"/>
              <w:snapToGrid w:val="0"/>
            </w:pPr>
          </w:p>
        </w:tc>
        <w:tc>
          <w:tcPr>
            <w:tcW w:w="1590" w:type="dxa"/>
          </w:tcPr>
          <w:p w14:paraId="043CEAF4" w14:textId="77777777" w:rsidR="00052814" w:rsidRPr="006F06C2" w:rsidRDefault="00052814" w:rsidP="00052814">
            <w:pPr>
              <w:pStyle w:val="TAL"/>
              <w:snapToGrid w:val="0"/>
            </w:pPr>
          </w:p>
        </w:tc>
        <w:tc>
          <w:tcPr>
            <w:tcW w:w="1245" w:type="dxa"/>
          </w:tcPr>
          <w:p w14:paraId="300E5780" w14:textId="77777777" w:rsidR="00052814" w:rsidRPr="006F06C2" w:rsidRDefault="00052814" w:rsidP="00052814">
            <w:pPr>
              <w:pStyle w:val="TAL"/>
              <w:snapToGrid w:val="0"/>
            </w:pPr>
          </w:p>
        </w:tc>
      </w:tr>
    </w:tbl>
    <w:p w14:paraId="70FFB70F" w14:textId="77777777" w:rsidR="00682DAB" w:rsidRPr="006F06C2" w:rsidRDefault="00682DAB" w:rsidP="00682DAB"/>
    <w:p w14:paraId="1D1EB93B" w14:textId="77777777" w:rsidR="00682DAB" w:rsidRPr="006F06C2" w:rsidRDefault="00682DAB" w:rsidP="004053FF">
      <w:pPr>
        <w:pStyle w:val="TH"/>
      </w:pPr>
      <w:r w:rsidRPr="006F06C2">
        <w:t xml:space="preserve">Table 8.1.3.1.7.3.3-2: </w:t>
      </w:r>
      <w:r w:rsidRPr="006F06C2">
        <w:rPr>
          <w:i/>
        </w:rPr>
        <w:t>MeasObjectNR-f1</w:t>
      </w:r>
      <w:r w:rsidRPr="006F06C2">
        <w:t xml:space="preserve"> (Table 8.1.3.1.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82DAB" w:rsidRPr="006F06C2" w14:paraId="39218913" w14:textId="77777777" w:rsidTr="00D425F8">
        <w:tc>
          <w:tcPr>
            <w:tcW w:w="9747" w:type="dxa"/>
            <w:gridSpan w:val="4"/>
          </w:tcPr>
          <w:p w14:paraId="3EB4CCCC" w14:textId="77777777" w:rsidR="00682DAB" w:rsidRPr="006F06C2" w:rsidRDefault="00682DAB" w:rsidP="00D425F8">
            <w:pPr>
              <w:pStyle w:val="TAH"/>
              <w:jc w:val="left"/>
              <w:rPr>
                <w:b w:val="0"/>
                <w:lang w:eastAsia="en-US"/>
              </w:rPr>
            </w:pPr>
            <w:r w:rsidRPr="006F06C2">
              <w:rPr>
                <w:b w:val="0"/>
                <w:lang w:eastAsia="en-US"/>
              </w:rPr>
              <w:t>Derivation Path: TS 38.508-1 [4], Table 4.6.3-76</w:t>
            </w:r>
          </w:p>
        </w:tc>
      </w:tr>
      <w:tr w:rsidR="00682DAB" w:rsidRPr="006F06C2" w14:paraId="39653091" w14:textId="77777777" w:rsidTr="00D425F8">
        <w:tc>
          <w:tcPr>
            <w:tcW w:w="4535" w:type="dxa"/>
          </w:tcPr>
          <w:p w14:paraId="56946502" w14:textId="77777777" w:rsidR="00682DAB" w:rsidRPr="006F06C2" w:rsidRDefault="00682DAB" w:rsidP="00D425F8">
            <w:pPr>
              <w:pStyle w:val="TAH"/>
              <w:rPr>
                <w:lang w:eastAsia="en-US"/>
              </w:rPr>
            </w:pPr>
            <w:r w:rsidRPr="006F06C2">
              <w:rPr>
                <w:lang w:eastAsia="en-US"/>
              </w:rPr>
              <w:t>Information Element</w:t>
            </w:r>
          </w:p>
        </w:tc>
        <w:tc>
          <w:tcPr>
            <w:tcW w:w="2267" w:type="dxa"/>
          </w:tcPr>
          <w:p w14:paraId="15F3E608" w14:textId="77777777" w:rsidR="00682DAB" w:rsidRPr="006F06C2" w:rsidRDefault="00682DAB" w:rsidP="00D425F8">
            <w:pPr>
              <w:pStyle w:val="TAH"/>
              <w:rPr>
                <w:lang w:eastAsia="en-US"/>
              </w:rPr>
            </w:pPr>
            <w:r w:rsidRPr="006F06C2">
              <w:rPr>
                <w:lang w:eastAsia="en-US"/>
              </w:rPr>
              <w:t>Value/remark</w:t>
            </w:r>
          </w:p>
        </w:tc>
        <w:tc>
          <w:tcPr>
            <w:tcW w:w="1700" w:type="dxa"/>
          </w:tcPr>
          <w:p w14:paraId="48CC6E63" w14:textId="77777777" w:rsidR="00682DAB" w:rsidRPr="006F06C2" w:rsidRDefault="00682DAB" w:rsidP="00D425F8">
            <w:pPr>
              <w:pStyle w:val="TAH"/>
              <w:rPr>
                <w:lang w:eastAsia="en-US"/>
              </w:rPr>
            </w:pPr>
            <w:r w:rsidRPr="006F06C2">
              <w:rPr>
                <w:lang w:eastAsia="en-US"/>
              </w:rPr>
              <w:t>Comment</w:t>
            </w:r>
          </w:p>
        </w:tc>
        <w:tc>
          <w:tcPr>
            <w:tcW w:w="1245" w:type="dxa"/>
          </w:tcPr>
          <w:p w14:paraId="65B3AF9E" w14:textId="77777777" w:rsidR="00682DAB" w:rsidRPr="006F06C2" w:rsidRDefault="00682DAB" w:rsidP="00D425F8">
            <w:pPr>
              <w:pStyle w:val="TAH"/>
              <w:rPr>
                <w:lang w:eastAsia="en-US"/>
              </w:rPr>
            </w:pPr>
            <w:r w:rsidRPr="006F06C2">
              <w:rPr>
                <w:lang w:eastAsia="en-US"/>
              </w:rPr>
              <w:t>Condition</w:t>
            </w:r>
          </w:p>
        </w:tc>
      </w:tr>
      <w:tr w:rsidR="00682DAB" w:rsidRPr="006F06C2" w14:paraId="4700577D" w14:textId="77777777" w:rsidTr="00D425F8">
        <w:tc>
          <w:tcPr>
            <w:tcW w:w="4535" w:type="dxa"/>
          </w:tcPr>
          <w:p w14:paraId="7A05014A" w14:textId="77777777" w:rsidR="00682DAB" w:rsidRPr="006F06C2" w:rsidRDefault="00682DAB" w:rsidP="00D425F8">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2D0F7330" w14:textId="77777777" w:rsidR="00682DAB" w:rsidRPr="006F06C2" w:rsidRDefault="00682DAB" w:rsidP="00D425F8">
            <w:pPr>
              <w:pStyle w:val="TAL"/>
              <w:rPr>
                <w:lang w:eastAsia="en-US"/>
              </w:rPr>
            </w:pPr>
          </w:p>
        </w:tc>
        <w:tc>
          <w:tcPr>
            <w:tcW w:w="1700" w:type="dxa"/>
          </w:tcPr>
          <w:p w14:paraId="44C2C34A" w14:textId="77777777" w:rsidR="00682DAB" w:rsidRPr="006F06C2" w:rsidRDefault="00682DAB" w:rsidP="00D425F8">
            <w:pPr>
              <w:pStyle w:val="TAL"/>
              <w:rPr>
                <w:lang w:eastAsia="en-US"/>
              </w:rPr>
            </w:pPr>
          </w:p>
        </w:tc>
        <w:tc>
          <w:tcPr>
            <w:tcW w:w="1245" w:type="dxa"/>
          </w:tcPr>
          <w:p w14:paraId="7ECAD954" w14:textId="77777777" w:rsidR="00682DAB" w:rsidRPr="006F06C2" w:rsidRDefault="00682DAB" w:rsidP="00D425F8">
            <w:pPr>
              <w:pStyle w:val="TAL"/>
              <w:rPr>
                <w:lang w:eastAsia="en-US"/>
              </w:rPr>
            </w:pPr>
          </w:p>
        </w:tc>
      </w:tr>
      <w:tr w:rsidR="00682DAB" w:rsidRPr="006F06C2" w14:paraId="01B114FC" w14:textId="77777777" w:rsidTr="00D425F8">
        <w:tc>
          <w:tcPr>
            <w:tcW w:w="4535" w:type="dxa"/>
          </w:tcPr>
          <w:p w14:paraId="73292681" w14:textId="77777777" w:rsidR="00682DAB" w:rsidRPr="006F06C2" w:rsidRDefault="00682DAB" w:rsidP="00D425F8">
            <w:pPr>
              <w:pStyle w:val="TAL"/>
              <w:rPr>
                <w:lang w:eastAsia="en-US"/>
              </w:rPr>
            </w:pPr>
            <w:r w:rsidRPr="006F06C2">
              <w:rPr>
                <w:lang w:eastAsia="en-US"/>
              </w:rPr>
              <w:t xml:space="preserve">  ssbFrequency</w:t>
            </w:r>
          </w:p>
        </w:tc>
        <w:tc>
          <w:tcPr>
            <w:tcW w:w="2267" w:type="dxa"/>
          </w:tcPr>
          <w:p w14:paraId="0CB729BD" w14:textId="77777777" w:rsidR="00682DAB" w:rsidRPr="006F06C2" w:rsidRDefault="00682DAB" w:rsidP="00D425F8">
            <w:pPr>
              <w:pStyle w:val="TAL"/>
              <w:rPr>
                <w:lang w:eastAsia="en-US"/>
              </w:rPr>
            </w:pPr>
            <w:r w:rsidRPr="006F06C2">
              <w:rPr>
                <w:lang w:eastAsia="en-US"/>
              </w:rPr>
              <w:t>ARFCN-ValueNR for SSB of NR Cell 1</w:t>
            </w:r>
          </w:p>
        </w:tc>
        <w:tc>
          <w:tcPr>
            <w:tcW w:w="1700" w:type="dxa"/>
          </w:tcPr>
          <w:p w14:paraId="69C8E956" w14:textId="77777777" w:rsidR="00682DAB" w:rsidRPr="006F06C2" w:rsidRDefault="00682DAB" w:rsidP="00D425F8">
            <w:pPr>
              <w:pStyle w:val="TAL"/>
              <w:rPr>
                <w:lang w:eastAsia="en-US"/>
              </w:rPr>
            </w:pPr>
          </w:p>
        </w:tc>
        <w:tc>
          <w:tcPr>
            <w:tcW w:w="1245" w:type="dxa"/>
          </w:tcPr>
          <w:p w14:paraId="5BAC727D" w14:textId="77777777" w:rsidR="00682DAB" w:rsidRPr="006F06C2" w:rsidRDefault="00682DAB" w:rsidP="00D425F8">
            <w:pPr>
              <w:pStyle w:val="TAL"/>
              <w:rPr>
                <w:lang w:eastAsia="en-US"/>
              </w:rPr>
            </w:pPr>
          </w:p>
        </w:tc>
      </w:tr>
      <w:tr w:rsidR="00682DAB" w:rsidRPr="006F06C2" w14:paraId="60D74DBF" w14:textId="77777777" w:rsidTr="00D425F8">
        <w:tc>
          <w:tcPr>
            <w:tcW w:w="4535" w:type="dxa"/>
            <w:tcBorders>
              <w:top w:val="single" w:sz="4" w:space="0" w:color="auto"/>
              <w:left w:val="single" w:sz="4" w:space="0" w:color="auto"/>
              <w:bottom w:val="single" w:sz="4" w:space="0" w:color="auto"/>
              <w:right w:val="single" w:sz="4" w:space="0" w:color="auto"/>
            </w:tcBorders>
          </w:tcPr>
          <w:p w14:paraId="017EA66C" w14:textId="77777777" w:rsidR="00682DAB" w:rsidRPr="006F06C2" w:rsidRDefault="00682DAB" w:rsidP="00D425F8">
            <w:pPr>
              <w:pStyle w:val="TAL"/>
              <w:rPr>
                <w:lang w:eastAsia="en-US"/>
              </w:rPr>
            </w:pPr>
            <w:r w:rsidRPr="006F06C2">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2C32A6A" w14:textId="77777777" w:rsidR="00682DAB" w:rsidRPr="006F06C2" w:rsidRDefault="00682DAB" w:rsidP="00D425F8">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43F29A6" w14:textId="77777777" w:rsidR="00682DAB" w:rsidRPr="006F06C2"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62DA9C9" w14:textId="77777777" w:rsidR="00682DAB" w:rsidRPr="006F06C2" w:rsidRDefault="00682DAB" w:rsidP="00D425F8">
            <w:pPr>
              <w:pStyle w:val="TAL"/>
              <w:rPr>
                <w:lang w:eastAsia="en-US"/>
              </w:rPr>
            </w:pPr>
          </w:p>
        </w:tc>
      </w:tr>
      <w:tr w:rsidR="00682DAB" w:rsidRPr="006F06C2" w14:paraId="075138CC" w14:textId="77777777" w:rsidTr="00D425F8">
        <w:tc>
          <w:tcPr>
            <w:tcW w:w="4535" w:type="dxa"/>
            <w:tcBorders>
              <w:top w:val="single" w:sz="4" w:space="0" w:color="auto"/>
              <w:left w:val="single" w:sz="4" w:space="0" w:color="auto"/>
              <w:bottom w:val="single" w:sz="4" w:space="0" w:color="auto"/>
              <w:right w:val="single" w:sz="4" w:space="0" w:color="auto"/>
            </w:tcBorders>
          </w:tcPr>
          <w:p w14:paraId="3ECE8E66" w14:textId="77777777" w:rsidR="00682DAB" w:rsidRPr="006F06C2" w:rsidRDefault="00682DAB" w:rsidP="00D425F8">
            <w:pPr>
              <w:pStyle w:val="TAL"/>
              <w:rPr>
                <w:lang w:eastAsia="en-US"/>
              </w:rPr>
            </w:pPr>
            <w:r w:rsidRPr="006F06C2">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539BC1E" w14:textId="77777777" w:rsidR="00682DAB" w:rsidRPr="006F06C2" w:rsidRDefault="00682DAB" w:rsidP="00D425F8">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2F2954D" w14:textId="77777777" w:rsidR="00682DAB" w:rsidRPr="006F06C2"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F5692FA" w14:textId="77777777" w:rsidR="00682DAB" w:rsidRPr="006F06C2" w:rsidRDefault="00682DAB" w:rsidP="00D425F8">
            <w:pPr>
              <w:pStyle w:val="TAL"/>
              <w:rPr>
                <w:lang w:eastAsia="en-US"/>
              </w:rPr>
            </w:pPr>
          </w:p>
        </w:tc>
      </w:tr>
      <w:tr w:rsidR="00682DAB" w:rsidRPr="006F06C2" w14:paraId="1590DDC1" w14:textId="77777777" w:rsidTr="00D425F8">
        <w:tc>
          <w:tcPr>
            <w:tcW w:w="4535" w:type="dxa"/>
          </w:tcPr>
          <w:p w14:paraId="51FC9185" w14:textId="77777777" w:rsidR="00682DAB" w:rsidRPr="006F06C2" w:rsidRDefault="00682DAB" w:rsidP="00D425F8">
            <w:pPr>
              <w:pStyle w:val="TAL"/>
              <w:rPr>
                <w:lang w:eastAsia="en-US"/>
              </w:rPr>
            </w:pPr>
            <w:r w:rsidRPr="006F06C2">
              <w:rPr>
                <w:lang w:eastAsia="en-US"/>
              </w:rPr>
              <w:t>}</w:t>
            </w:r>
          </w:p>
        </w:tc>
        <w:tc>
          <w:tcPr>
            <w:tcW w:w="2267" w:type="dxa"/>
          </w:tcPr>
          <w:p w14:paraId="616789FC" w14:textId="77777777" w:rsidR="00682DAB" w:rsidRPr="006F06C2" w:rsidRDefault="00682DAB" w:rsidP="00D425F8">
            <w:pPr>
              <w:pStyle w:val="TAL"/>
              <w:rPr>
                <w:lang w:eastAsia="en-US"/>
              </w:rPr>
            </w:pPr>
          </w:p>
        </w:tc>
        <w:tc>
          <w:tcPr>
            <w:tcW w:w="1700" w:type="dxa"/>
          </w:tcPr>
          <w:p w14:paraId="5C256D40" w14:textId="77777777" w:rsidR="00682DAB" w:rsidRPr="006F06C2" w:rsidRDefault="00682DAB" w:rsidP="00D425F8">
            <w:pPr>
              <w:pStyle w:val="TAL"/>
              <w:rPr>
                <w:lang w:eastAsia="en-US"/>
              </w:rPr>
            </w:pPr>
          </w:p>
        </w:tc>
        <w:tc>
          <w:tcPr>
            <w:tcW w:w="1245" w:type="dxa"/>
          </w:tcPr>
          <w:p w14:paraId="22DD0EE3" w14:textId="77777777" w:rsidR="00682DAB" w:rsidRPr="006F06C2" w:rsidRDefault="00682DAB" w:rsidP="00D425F8">
            <w:pPr>
              <w:pStyle w:val="TAL"/>
              <w:rPr>
                <w:lang w:eastAsia="en-US"/>
              </w:rPr>
            </w:pPr>
          </w:p>
        </w:tc>
      </w:tr>
    </w:tbl>
    <w:p w14:paraId="7197ECEF" w14:textId="77777777" w:rsidR="00682DAB" w:rsidRPr="006F06C2" w:rsidRDefault="00682DAB" w:rsidP="00682DAB"/>
    <w:p w14:paraId="6C697306" w14:textId="77777777" w:rsidR="00682DAB" w:rsidRPr="006F06C2" w:rsidRDefault="00682DAB" w:rsidP="004053FF">
      <w:pPr>
        <w:pStyle w:val="TH"/>
      </w:pPr>
      <w:r w:rsidRPr="006F06C2">
        <w:t xml:space="preserve">Table 8.1.3.1.7.3.3-3: </w:t>
      </w:r>
      <w:r w:rsidRPr="006F06C2">
        <w:rPr>
          <w:i/>
        </w:rPr>
        <w:t>MeasObjectNR-f2</w:t>
      </w:r>
      <w:r w:rsidRPr="006F06C2">
        <w:t xml:space="preserve"> (Table 8.1.3.1.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82DAB" w:rsidRPr="006F06C2" w14:paraId="4399EA63" w14:textId="77777777" w:rsidTr="00D425F8">
        <w:tc>
          <w:tcPr>
            <w:tcW w:w="9747" w:type="dxa"/>
            <w:gridSpan w:val="4"/>
          </w:tcPr>
          <w:p w14:paraId="246EA418" w14:textId="77777777" w:rsidR="00682DAB" w:rsidRPr="006F06C2" w:rsidRDefault="00682DAB" w:rsidP="00D425F8">
            <w:pPr>
              <w:pStyle w:val="TAH"/>
              <w:jc w:val="left"/>
              <w:rPr>
                <w:b w:val="0"/>
                <w:lang w:eastAsia="en-US"/>
              </w:rPr>
            </w:pPr>
            <w:r w:rsidRPr="006F06C2">
              <w:rPr>
                <w:b w:val="0"/>
                <w:lang w:eastAsia="en-US"/>
              </w:rPr>
              <w:t>Derivation Path: TS 38.508-1 [4], Table 4.6.3-76</w:t>
            </w:r>
          </w:p>
        </w:tc>
      </w:tr>
      <w:tr w:rsidR="00682DAB" w:rsidRPr="006F06C2" w14:paraId="01373EDF" w14:textId="77777777" w:rsidTr="00D425F8">
        <w:tc>
          <w:tcPr>
            <w:tcW w:w="4535" w:type="dxa"/>
          </w:tcPr>
          <w:p w14:paraId="02C19E40" w14:textId="77777777" w:rsidR="00682DAB" w:rsidRPr="006F06C2" w:rsidRDefault="00682DAB" w:rsidP="00D425F8">
            <w:pPr>
              <w:pStyle w:val="TAH"/>
              <w:rPr>
                <w:lang w:eastAsia="en-US"/>
              </w:rPr>
            </w:pPr>
            <w:r w:rsidRPr="006F06C2">
              <w:rPr>
                <w:lang w:eastAsia="en-US"/>
              </w:rPr>
              <w:t>Information Element</w:t>
            </w:r>
          </w:p>
        </w:tc>
        <w:tc>
          <w:tcPr>
            <w:tcW w:w="2267" w:type="dxa"/>
          </w:tcPr>
          <w:p w14:paraId="58E0BF43" w14:textId="77777777" w:rsidR="00682DAB" w:rsidRPr="006F06C2" w:rsidRDefault="00682DAB" w:rsidP="00D425F8">
            <w:pPr>
              <w:pStyle w:val="TAH"/>
              <w:rPr>
                <w:lang w:eastAsia="en-US"/>
              </w:rPr>
            </w:pPr>
            <w:r w:rsidRPr="006F06C2">
              <w:rPr>
                <w:lang w:eastAsia="en-US"/>
              </w:rPr>
              <w:t>Value/remark</w:t>
            </w:r>
          </w:p>
        </w:tc>
        <w:tc>
          <w:tcPr>
            <w:tcW w:w="1700" w:type="dxa"/>
          </w:tcPr>
          <w:p w14:paraId="41164828" w14:textId="77777777" w:rsidR="00682DAB" w:rsidRPr="006F06C2" w:rsidRDefault="00682DAB" w:rsidP="00D425F8">
            <w:pPr>
              <w:pStyle w:val="TAH"/>
              <w:rPr>
                <w:lang w:eastAsia="en-US"/>
              </w:rPr>
            </w:pPr>
            <w:r w:rsidRPr="006F06C2">
              <w:rPr>
                <w:lang w:eastAsia="en-US"/>
              </w:rPr>
              <w:t>Comment</w:t>
            </w:r>
          </w:p>
        </w:tc>
        <w:tc>
          <w:tcPr>
            <w:tcW w:w="1245" w:type="dxa"/>
          </w:tcPr>
          <w:p w14:paraId="0EDAF6B5" w14:textId="77777777" w:rsidR="00682DAB" w:rsidRPr="006F06C2" w:rsidRDefault="00682DAB" w:rsidP="00D425F8">
            <w:pPr>
              <w:pStyle w:val="TAH"/>
              <w:rPr>
                <w:lang w:eastAsia="en-US"/>
              </w:rPr>
            </w:pPr>
            <w:r w:rsidRPr="006F06C2">
              <w:rPr>
                <w:lang w:eastAsia="en-US"/>
              </w:rPr>
              <w:t>Condition</w:t>
            </w:r>
          </w:p>
        </w:tc>
      </w:tr>
      <w:tr w:rsidR="00682DAB" w:rsidRPr="006F06C2" w14:paraId="577EB6DE" w14:textId="77777777" w:rsidTr="00D425F8">
        <w:tc>
          <w:tcPr>
            <w:tcW w:w="4535" w:type="dxa"/>
          </w:tcPr>
          <w:p w14:paraId="3F739E92" w14:textId="77777777" w:rsidR="00682DAB" w:rsidRPr="006F06C2" w:rsidRDefault="00682DAB" w:rsidP="00D425F8">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51970B4D" w14:textId="77777777" w:rsidR="00682DAB" w:rsidRPr="006F06C2" w:rsidRDefault="00682DAB" w:rsidP="00D425F8">
            <w:pPr>
              <w:pStyle w:val="TAL"/>
              <w:rPr>
                <w:lang w:eastAsia="en-US"/>
              </w:rPr>
            </w:pPr>
          </w:p>
        </w:tc>
        <w:tc>
          <w:tcPr>
            <w:tcW w:w="1700" w:type="dxa"/>
          </w:tcPr>
          <w:p w14:paraId="2A995A1F" w14:textId="77777777" w:rsidR="00682DAB" w:rsidRPr="006F06C2" w:rsidRDefault="00682DAB" w:rsidP="00D425F8">
            <w:pPr>
              <w:pStyle w:val="TAL"/>
              <w:rPr>
                <w:lang w:eastAsia="en-US"/>
              </w:rPr>
            </w:pPr>
          </w:p>
        </w:tc>
        <w:tc>
          <w:tcPr>
            <w:tcW w:w="1245" w:type="dxa"/>
          </w:tcPr>
          <w:p w14:paraId="5823263C" w14:textId="77777777" w:rsidR="00682DAB" w:rsidRPr="006F06C2" w:rsidRDefault="00682DAB" w:rsidP="00D425F8">
            <w:pPr>
              <w:pStyle w:val="TAL"/>
              <w:rPr>
                <w:lang w:eastAsia="en-US"/>
              </w:rPr>
            </w:pPr>
          </w:p>
        </w:tc>
      </w:tr>
      <w:tr w:rsidR="00682DAB" w:rsidRPr="006F06C2" w14:paraId="62E91D63" w14:textId="77777777" w:rsidTr="00D425F8">
        <w:tc>
          <w:tcPr>
            <w:tcW w:w="4535" w:type="dxa"/>
          </w:tcPr>
          <w:p w14:paraId="333A5225" w14:textId="77777777" w:rsidR="00682DAB" w:rsidRPr="006F06C2" w:rsidRDefault="00682DAB" w:rsidP="00D425F8">
            <w:pPr>
              <w:pStyle w:val="TAL"/>
              <w:rPr>
                <w:lang w:eastAsia="en-US"/>
              </w:rPr>
            </w:pPr>
            <w:r w:rsidRPr="006F06C2">
              <w:rPr>
                <w:lang w:eastAsia="en-US"/>
              </w:rPr>
              <w:t xml:space="preserve">  ssbFrequency</w:t>
            </w:r>
          </w:p>
        </w:tc>
        <w:tc>
          <w:tcPr>
            <w:tcW w:w="2267" w:type="dxa"/>
          </w:tcPr>
          <w:p w14:paraId="5F6E13B5" w14:textId="77777777" w:rsidR="00682DAB" w:rsidRPr="006F06C2" w:rsidRDefault="00682DAB" w:rsidP="00D425F8">
            <w:pPr>
              <w:pStyle w:val="TAL"/>
              <w:rPr>
                <w:lang w:eastAsia="en-US"/>
              </w:rPr>
            </w:pPr>
            <w:r w:rsidRPr="006F06C2">
              <w:rPr>
                <w:lang w:eastAsia="en-US"/>
              </w:rPr>
              <w:t>ARFCN-ValueNR for SSB of NR Cell 10</w:t>
            </w:r>
          </w:p>
        </w:tc>
        <w:tc>
          <w:tcPr>
            <w:tcW w:w="1700" w:type="dxa"/>
          </w:tcPr>
          <w:p w14:paraId="1CF6DE6C" w14:textId="77777777" w:rsidR="00682DAB" w:rsidRPr="006F06C2" w:rsidRDefault="00682DAB" w:rsidP="00D425F8">
            <w:pPr>
              <w:pStyle w:val="TAL"/>
              <w:rPr>
                <w:lang w:eastAsia="en-US"/>
              </w:rPr>
            </w:pPr>
          </w:p>
        </w:tc>
        <w:tc>
          <w:tcPr>
            <w:tcW w:w="1245" w:type="dxa"/>
          </w:tcPr>
          <w:p w14:paraId="45BF9CA4" w14:textId="77777777" w:rsidR="00682DAB" w:rsidRPr="006F06C2" w:rsidRDefault="00682DAB" w:rsidP="00D425F8">
            <w:pPr>
              <w:pStyle w:val="TAL"/>
              <w:rPr>
                <w:lang w:eastAsia="en-US"/>
              </w:rPr>
            </w:pPr>
          </w:p>
        </w:tc>
      </w:tr>
      <w:tr w:rsidR="00682DAB" w:rsidRPr="006F06C2" w14:paraId="0CBBCAFB" w14:textId="77777777" w:rsidTr="00D425F8">
        <w:tc>
          <w:tcPr>
            <w:tcW w:w="4535" w:type="dxa"/>
            <w:tcBorders>
              <w:top w:val="single" w:sz="4" w:space="0" w:color="auto"/>
              <w:left w:val="single" w:sz="4" w:space="0" w:color="auto"/>
              <w:bottom w:val="single" w:sz="4" w:space="0" w:color="auto"/>
              <w:right w:val="single" w:sz="4" w:space="0" w:color="auto"/>
            </w:tcBorders>
          </w:tcPr>
          <w:p w14:paraId="241948B1" w14:textId="77777777" w:rsidR="00682DAB" w:rsidRPr="006F06C2" w:rsidRDefault="00682DAB" w:rsidP="00D425F8">
            <w:pPr>
              <w:pStyle w:val="TAL"/>
              <w:rPr>
                <w:lang w:eastAsia="en-US"/>
              </w:rPr>
            </w:pPr>
            <w:r w:rsidRPr="006F06C2">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9066D16" w14:textId="77777777" w:rsidR="00682DAB" w:rsidRPr="006F06C2" w:rsidRDefault="00682DAB" w:rsidP="00D425F8">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693ED71" w14:textId="77777777" w:rsidR="00682DAB" w:rsidRPr="006F06C2"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08B2AF" w14:textId="77777777" w:rsidR="00682DAB" w:rsidRPr="006F06C2" w:rsidRDefault="00682DAB" w:rsidP="00D425F8">
            <w:pPr>
              <w:pStyle w:val="TAL"/>
              <w:rPr>
                <w:lang w:eastAsia="en-US"/>
              </w:rPr>
            </w:pPr>
          </w:p>
        </w:tc>
      </w:tr>
      <w:tr w:rsidR="00682DAB" w:rsidRPr="006F06C2" w14:paraId="5E9D7634" w14:textId="77777777" w:rsidTr="00D425F8">
        <w:tc>
          <w:tcPr>
            <w:tcW w:w="4535" w:type="dxa"/>
            <w:tcBorders>
              <w:top w:val="single" w:sz="4" w:space="0" w:color="auto"/>
              <w:left w:val="single" w:sz="4" w:space="0" w:color="auto"/>
              <w:bottom w:val="single" w:sz="4" w:space="0" w:color="auto"/>
              <w:right w:val="single" w:sz="4" w:space="0" w:color="auto"/>
            </w:tcBorders>
          </w:tcPr>
          <w:p w14:paraId="1B66A5C6" w14:textId="77777777" w:rsidR="00682DAB" w:rsidRPr="006F06C2" w:rsidRDefault="00682DAB" w:rsidP="00D425F8">
            <w:pPr>
              <w:pStyle w:val="TAL"/>
              <w:rPr>
                <w:lang w:eastAsia="en-US"/>
              </w:rPr>
            </w:pPr>
            <w:r w:rsidRPr="006F06C2">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BF2654F" w14:textId="77777777" w:rsidR="00682DAB" w:rsidRPr="006F06C2" w:rsidRDefault="00682DAB" w:rsidP="00D425F8">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D25735F" w14:textId="77777777" w:rsidR="00682DAB" w:rsidRPr="006F06C2"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0C7DE07" w14:textId="77777777" w:rsidR="00682DAB" w:rsidRPr="006F06C2" w:rsidRDefault="00682DAB" w:rsidP="00D425F8">
            <w:pPr>
              <w:pStyle w:val="TAL"/>
              <w:rPr>
                <w:lang w:eastAsia="en-US"/>
              </w:rPr>
            </w:pPr>
          </w:p>
        </w:tc>
      </w:tr>
      <w:tr w:rsidR="00682DAB" w:rsidRPr="006F06C2" w14:paraId="3EAD876D" w14:textId="77777777" w:rsidTr="00D425F8">
        <w:tc>
          <w:tcPr>
            <w:tcW w:w="4535" w:type="dxa"/>
          </w:tcPr>
          <w:p w14:paraId="59CC838D" w14:textId="77777777" w:rsidR="00682DAB" w:rsidRPr="006F06C2" w:rsidRDefault="00682DAB" w:rsidP="00D425F8">
            <w:pPr>
              <w:pStyle w:val="TAL"/>
              <w:rPr>
                <w:lang w:eastAsia="en-US"/>
              </w:rPr>
            </w:pPr>
            <w:r w:rsidRPr="006F06C2">
              <w:rPr>
                <w:lang w:eastAsia="en-US"/>
              </w:rPr>
              <w:t>}</w:t>
            </w:r>
          </w:p>
        </w:tc>
        <w:tc>
          <w:tcPr>
            <w:tcW w:w="2267" w:type="dxa"/>
          </w:tcPr>
          <w:p w14:paraId="15DFB030" w14:textId="77777777" w:rsidR="00682DAB" w:rsidRPr="006F06C2" w:rsidRDefault="00682DAB" w:rsidP="00D425F8">
            <w:pPr>
              <w:pStyle w:val="TAL"/>
              <w:rPr>
                <w:lang w:eastAsia="en-US"/>
              </w:rPr>
            </w:pPr>
          </w:p>
        </w:tc>
        <w:tc>
          <w:tcPr>
            <w:tcW w:w="1700" w:type="dxa"/>
          </w:tcPr>
          <w:p w14:paraId="4176CD7F" w14:textId="77777777" w:rsidR="00682DAB" w:rsidRPr="006F06C2" w:rsidRDefault="00682DAB" w:rsidP="00D425F8">
            <w:pPr>
              <w:pStyle w:val="TAL"/>
              <w:rPr>
                <w:lang w:eastAsia="en-US"/>
              </w:rPr>
            </w:pPr>
          </w:p>
        </w:tc>
        <w:tc>
          <w:tcPr>
            <w:tcW w:w="1245" w:type="dxa"/>
          </w:tcPr>
          <w:p w14:paraId="05B6537D" w14:textId="77777777" w:rsidR="00682DAB" w:rsidRPr="006F06C2" w:rsidRDefault="00682DAB" w:rsidP="00D425F8">
            <w:pPr>
              <w:pStyle w:val="TAL"/>
              <w:rPr>
                <w:lang w:eastAsia="en-US"/>
              </w:rPr>
            </w:pPr>
          </w:p>
        </w:tc>
      </w:tr>
    </w:tbl>
    <w:p w14:paraId="22313019" w14:textId="77777777" w:rsidR="00682DAB" w:rsidRPr="006F06C2" w:rsidRDefault="00682DAB" w:rsidP="00FE57D1"/>
    <w:p w14:paraId="540EFE35" w14:textId="77777777" w:rsidR="005923CE" w:rsidRPr="006F06C2" w:rsidRDefault="005923CE" w:rsidP="005923CE">
      <w:pPr>
        <w:pStyle w:val="Heading5"/>
        <w:rPr>
          <w:lang w:eastAsia="zh-CN"/>
        </w:rPr>
      </w:pPr>
      <w:bookmarkStart w:id="54" w:name="_Toc21103227"/>
      <w:r w:rsidRPr="006F06C2">
        <w:t>8.1.3.1.8</w:t>
      </w:r>
      <w:r w:rsidRPr="006F06C2">
        <w:tab/>
        <w:t xml:space="preserve">Measurement configuration control and reporting / Event A5 / Measurement of </w:t>
      </w:r>
      <w:r w:rsidR="004053FF" w:rsidRPr="006F06C2">
        <w:t>Neighbour</w:t>
      </w:r>
      <w:r w:rsidRPr="006F06C2">
        <w:t xml:space="preserve"> NR cell / Intra-frequency measurement</w:t>
      </w:r>
      <w:r w:rsidR="007D31B7" w:rsidRPr="006F06C2">
        <w:t>s</w:t>
      </w:r>
      <w:bookmarkEnd w:id="54"/>
    </w:p>
    <w:p w14:paraId="5E3B09E6" w14:textId="77777777" w:rsidR="005923CE" w:rsidRPr="006F06C2" w:rsidRDefault="005923CE" w:rsidP="005923CE">
      <w:pPr>
        <w:pStyle w:val="H6"/>
      </w:pPr>
      <w:r w:rsidRPr="006F06C2">
        <w:t>8.1.3.1.8</w:t>
      </w:r>
      <w:r w:rsidRPr="006F06C2">
        <w:rPr>
          <w:lang w:eastAsia="zh-CN"/>
        </w:rPr>
        <w:t>.1</w:t>
      </w:r>
      <w:r w:rsidRPr="006F06C2">
        <w:tab/>
        <w:t>Test Purpose (TP)</w:t>
      </w:r>
    </w:p>
    <w:p w14:paraId="19F7A3CF" w14:textId="77777777" w:rsidR="005923CE" w:rsidRPr="006F06C2" w:rsidRDefault="005923CE" w:rsidP="005923CE">
      <w:pPr>
        <w:pStyle w:val="H6"/>
      </w:pPr>
      <w:r w:rsidRPr="006F06C2">
        <w:t>(1)</w:t>
      </w:r>
    </w:p>
    <w:p w14:paraId="4C53FB37" w14:textId="77777777" w:rsidR="005923CE" w:rsidRPr="006F06C2" w:rsidRDefault="005923CE" w:rsidP="005923CE">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xml:space="preserve">{ UE in NR RRC_CONNECTED state and </w:t>
      </w:r>
      <w:r w:rsidR="007D31B7" w:rsidRPr="006F06C2">
        <w:rPr>
          <w:rFonts w:cs="Courier New"/>
          <w:bCs/>
          <w:noProof w:val="0"/>
          <w:lang w:eastAsia="zh-CN"/>
        </w:rPr>
        <w:t xml:space="preserve">intra-frequency </w:t>
      </w:r>
      <w:r w:rsidRPr="006F06C2">
        <w:rPr>
          <w:rFonts w:cs="Courier New"/>
          <w:bCs/>
          <w:noProof w:val="0"/>
          <w:lang w:eastAsia="zh-CN"/>
        </w:rPr>
        <w:t>measurement</w:t>
      </w:r>
      <w:r w:rsidR="007D31B7" w:rsidRPr="006F06C2">
        <w:rPr>
          <w:rFonts w:cs="Courier New"/>
          <w:bCs/>
          <w:noProof w:val="0"/>
          <w:lang w:eastAsia="zh-CN"/>
        </w:rPr>
        <w:t>s</w:t>
      </w:r>
      <w:r w:rsidRPr="006F06C2">
        <w:rPr>
          <w:rFonts w:cs="Courier New"/>
          <w:bCs/>
          <w:noProof w:val="0"/>
          <w:lang w:eastAsia="zh-CN"/>
        </w:rPr>
        <w:t xml:space="preserve"> configured for event A5 with event based periodical reporting }</w:t>
      </w:r>
    </w:p>
    <w:p w14:paraId="4CD93D9A" w14:textId="77777777" w:rsidR="005923CE" w:rsidRPr="006F06C2" w:rsidRDefault="005923CE" w:rsidP="005923CE">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451D27DE" w14:textId="77777777" w:rsidR="005923CE" w:rsidRPr="006F06C2" w:rsidRDefault="005923CE" w:rsidP="005923CE">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Serving cell becomes worse than absolute threshold1 and neighbour cell becomes better than absolute threshold2 }</w:t>
      </w:r>
    </w:p>
    <w:p w14:paraId="0A8F5135"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UE sends MeasurementReport message at regular intervals while entering conditions for event A5 are satisfied }</w:t>
      </w:r>
    </w:p>
    <w:p w14:paraId="372B24C3" w14:textId="77777777" w:rsidR="005923CE" w:rsidRPr="006F06C2" w:rsidRDefault="005923CE" w:rsidP="005923CE">
      <w:pPr>
        <w:pStyle w:val="PL"/>
        <w:rPr>
          <w:rFonts w:cs="Courier New"/>
          <w:bCs/>
          <w:noProof w:val="0"/>
          <w:lang w:eastAsia="zh-CN"/>
        </w:rPr>
      </w:pPr>
      <w:r w:rsidRPr="006F06C2">
        <w:rPr>
          <w:rFonts w:cs="Courier New"/>
          <w:bCs/>
          <w:noProof w:val="0"/>
          <w:lang w:eastAsia="zh-CN"/>
        </w:rPr>
        <w:t xml:space="preserve">            }</w:t>
      </w:r>
    </w:p>
    <w:p w14:paraId="0D2E23C3" w14:textId="77777777" w:rsidR="004053FF" w:rsidRPr="006F06C2" w:rsidRDefault="004053FF" w:rsidP="005923CE">
      <w:pPr>
        <w:pStyle w:val="PL"/>
        <w:rPr>
          <w:rFonts w:cs="Courier New"/>
          <w:bCs/>
          <w:noProof w:val="0"/>
          <w:lang w:eastAsia="zh-CN"/>
        </w:rPr>
      </w:pPr>
    </w:p>
    <w:p w14:paraId="3E1E97ED" w14:textId="77777777" w:rsidR="005923CE" w:rsidRPr="006F06C2" w:rsidRDefault="005923CE" w:rsidP="005923CE">
      <w:pPr>
        <w:pStyle w:val="H6"/>
      </w:pPr>
      <w:r w:rsidRPr="006F06C2">
        <w:t>(2)</w:t>
      </w:r>
    </w:p>
    <w:p w14:paraId="36B73FC2"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and periodical measurement reporting triggered by event A5 ongoing }</w:t>
      </w:r>
    </w:p>
    <w:p w14:paraId="2F15B518"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6ED1155C"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  when </w:t>
      </w:r>
      <w:r w:rsidRPr="006F06C2">
        <w:rPr>
          <w:rFonts w:cs="Courier New"/>
          <w:bCs/>
          <w:noProof w:val="0"/>
          <w:lang w:eastAsia="zh-CN"/>
        </w:rPr>
        <w:t>{ Serving cell becomes better than absolute threshold1 or neighbour cell becomes worse than absolute threshold2 }</w:t>
      </w:r>
    </w:p>
    <w:p w14:paraId="662D5ABD" w14:textId="77777777" w:rsidR="005923CE" w:rsidRPr="006F06C2" w:rsidRDefault="005923CE" w:rsidP="005923CE">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stops sending MeasurementReport message } </w:t>
      </w:r>
    </w:p>
    <w:p w14:paraId="74FEE949" w14:textId="77777777" w:rsidR="005923CE" w:rsidRPr="006F06C2" w:rsidRDefault="005923CE" w:rsidP="005923CE">
      <w:pPr>
        <w:pStyle w:val="PL"/>
        <w:rPr>
          <w:rFonts w:cs="Courier New"/>
          <w:bCs/>
          <w:noProof w:val="0"/>
          <w:lang w:eastAsia="zh-CN"/>
        </w:rPr>
      </w:pPr>
      <w:r w:rsidRPr="006F06C2">
        <w:rPr>
          <w:rFonts w:cs="Courier New"/>
          <w:bCs/>
          <w:noProof w:val="0"/>
          <w:lang w:eastAsia="zh-CN"/>
        </w:rPr>
        <w:t xml:space="preserve">            }</w:t>
      </w:r>
    </w:p>
    <w:p w14:paraId="7248938C" w14:textId="77777777" w:rsidR="005923CE" w:rsidRPr="006F06C2" w:rsidRDefault="005923CE" w:rsidP="005923CE">
      <w:pPr>
        <w:pStyle w:val="PL"/>
        <w:rPr>
          <w:noProof w:val="0"/>
        </w:rPr>
      </w:pPr>
    </w:p>
    <w:p w14:paraId="65514FC7" w14:textId="77777777" w:rsidR="005923CE" w:rsidRPr="006F06C2" w:rsidRDefault="005923CE" w:rsidP="005923CE">
      <w:pPr>
        <w:pStyle w:val="H6"/>
      </w:pPr>
      <w:r w:rsidRPr="006F06C2">
        <w:t>8.1.3.1.8</w:t>
      </w:r>
      <w:r w:rsidRPr="006F06C2">
        <w:rPr>
          <w:lang w:eastAsia="zh-CN"/>
        </w:rPr>
        <w:t>.</w:t>
      </w:r>
      <w:r w:rsidRPr="006F06C2">
        <w:t>2</w:t>
      </w:r>
      <w:r w:rsidRPr="006F06C2">
        <w:tab/>
        <w:t>Conformance requirements</w:t>
      </w:r>
    </w:p>
    <w:p w14:paraId="7B6E711D" w14:textId="77777777" w:rsidR="005923CE" w:rsidRPr="006F06C2" w:rsidRDefault="005923CE" w:rsidP="005923CE">
      <w:r w:rsidRPr="006F06C2">
        <w:t>References: The conformance requirements covered in the current TC are specified in: TS 38.331, clauses 5.3.5.3, 5.5.2.1</w:t>
      </w:r>
      <w:r w:rsidRPr="006F06C2">
        <w:rPr>
          <w:lang w:eastAsia="zh-CN"/>
        </w:rPr>
        <w:t xml:space="preserve">, 5.5.4.1, </w:t>
      </w:r>
      <w:r w:rsidRPr="006F06C2">
        <w:t>5.5.4.6 and 5.5.5</w:t>
      </w:r>
      <w:r w:rsidR="00E726AA" w:rsidRPr="006F06C2">
        <w:t>.1</w:t>
      </w:r>
      <w:r w:rsidRPr="006F06C2">
        <w:t>. Unless otherwise stated these are Rel-15 requirements.</w:t>
      </w:r>
    </w:p>
    <w:p w14:paraId="56F64DFC" w14:textId="77777777" w:rsidR="005923CE" w:rsidRPr="006F06C2" w:rsidRDefault="005923CE" w:rsidP="005923CE">
      <w:r w:rsidRPr="006F06C2">
        <w:t>[TS 38.331, clause 5.3.5.3]</w:t>
      </w:r>
    </w:p>
    <w:p w14:paraId="421A9E7A" w14:textId="77777777" w:rsidR="005923CE" w:rsidRPr="006F06C2" w:rsidRDefault="005923CE" w:rsidP="005923CE">
      <w:r w:rsidRPr="006F06C2">
        <w:t xml:space="preserve">The UE shall perform the following actions upon reception of the </w:t>
      </w:r>
      <w:r w:rsidRPr="006F06C2">
        <w:rPr>
          <w:i/>
        </w:rPr>
        <w:t>RRCReconfiguration</w:t>
      </w:r>
      <w:r w:rsidRPr="006F06C2">
        <w:t>:</w:t>
      </w:r>
    </w:p>
    <w:p w14:paraId="123E97AC" w14:textId="77777777" w:rsidR="005923CE" w:rsidRPr="006F06C2" w:rsidRDefault="005923CE" w:rsidP="005923CE">
      <w:pPr>
        <w:ind w:firstLine="284"/>
      </w:pPr>
      <w:r w:rsidRPr="006F06C2">
        <w:t>…</w:t>
      </w:r>
    </w:p>
    <w:p w14:paraId="064D63CD" w14:textId="77777777" w:rsidR="005923CE" w:rsidRPr="006F06C2" w:rsidRDefault="005923CE" w:rsidP="005923CE">
      <w:pPr>
        <w:pStyle w:val="B1"/>
        <w:snapToGrid w:val="0"/>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61FA596E" w14:textId="77777777" w:rsidR="005923CE" w:rsidRPr="006F06C2" w:rsidRDefault="005923CE" w:rsidP="005923CE">
      <w:pPr>
        <w:pStyle w:val="B2"/>
        <w:snapToGrid w:val="0"/>
      </w:pPr>
      <w:r w:rsidRPr="006F06C2">
        <w:t>2&gt;</w:t>
      </w:r>
      <w:r w:rsidRPr="006F06C2">
        <w:tab/>
        <w:t>perform the measurement configuration procedure as specified in 5.5.2;</w:t>
      </w:r>
    </w:p>
    <w:p w14:paraId="5C45C65F" w14:textId="77777777" w:rsidR="005923CE" w:rsidRPr="006F06C2" w:rsidRDefault="005923CE" w:rsidP="005923CE">
      <w:pPr>
        <w:pStyle w:val="B3"/>
        <w:ind w:left="300" w:firstLineChars="150" w:firstLine="300"/>
        <w:textAlignment w:val="auto"/>
        <w:rPr>
          <w:lang w:eastAsia="zh-CN"/>
        </w:rPr>
      </w:pPr>
      <w:r w:rsidRPr="006F06C2">
        <w:rPr>
          <w:lang w:eastAsia="zh-CN"/>
        </w:rPr>
        <w:t>…</w:t>
      </w:r>
    </w:p>
    <w:p w14:paraId="7BD81C8D" w14:textId="77777777" w:rsidR="005923CE" w:rsidRPr="006F06C2" w:rsidRDefault="005923CE" w:rsidP="005923CE">
      <w:pPr>
        <w:pStyle w:val="B1"/>
        <w:rPr>
          <w:lang w:eastAsia="ko-KR"/>
        </w:rPr>
      </w:pPr>
      <w:r w:rsidRPr="006F06C2">
        <w:t>1&gt;</w:t>
      </w:r>
      <w:r w:rsidRPr="006F06C2">
        <w:tab/>
        <w:t xml:space="preserve">if the UE is configured with E-UTRA </w:t>
      </w:r>
      <w:r w:rsidRPr="006F06C2">
        <w:rPr>
          <w:i/>
        </w:rPr>
        <w:t>nr-SecondaryCellGroupConfig</w:t>
      </w:r>
      <w:r w:rsidRPr="006F06C2">
        <w:t xml:space="preserve"> (MCG is E-UTRA):</w:t>
      </w:r>
    </w:p>
    <w:p w14:paraId="2CCC3899" w14:textId="77777777" w:rsidR="005923CE" w:rsidRPr="006F06C2" w:rsidRDefault="005923CE" w:rsidP="005923CE">
      <w:pPr>
        <w:ind w:firstLineChars="300" w:firstLine="600"/>
        <w:rPr>
          <w:lang w:eastAsia="zh-CN"/>
        </w:rPr>
      </w:pPr>
      <w:r w:rsidRPr="006F06C2">
        <w:rPr>
          <w:lang w:eastAsia="zh-CN"/>
        </w:rPr>
        <w:t>…</w:t>
      </w:r>
    </w:p>
    <w:p w14:paraId="31A4044C" w14:textId="77777777" w:rsidR="005923CE" w:rsidRPr="006F06C2" w:rsidRDefault="005923CE" w:rsidP="005923CE">
      <w:pPr>
        <w:pStyle w:val="B1"/>
        <w:rPr>
          <w:lang w:eastAsia="ko-KR"/>
        </w:rPr>
      </w:pPr>
      <w:r w:rsidRPr="006F06C2">
        <w:t>1&gt;</w:t>
      </w:r>
      <w:r w:rsidRPr="006F06C2">
        <w:tab/>
        <w:t>else:</w:t>
      </w:r>
    </w:p>
    <w:p w14:paraId="7C45B2B8" w14:textId="77777777" w:rsidR="005923CE" w:rsidRPr="006F06C2" w:rsidRDefault="005923CE" w:rsidP="005923CE">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18E63841" w14:textId="77777777" w:rsidR="005923CE" w:rsidRPr="006F06C2" w:rsidRDefault="005923CE" w:rsidP="005923CE">
      <w:pPr>
        <w:pStyle w:val="B2"/>
        <w:snapToGrid w:val="0"/>
        <w:ind w:left="0" w:firstLine="284"/>
      </w:pPr>
      <w:r w:rsidRPr="006F06C2">
        <w:t>…</w:t>
      </w:r>
    </w:p>
    <w:p w14:paraId="5308CF62" w14:textId="77777777" w:rsidR="005923CE" w:rsidRPr="006F06C2" w:rsidRDefault="005923CE" w:rsidP="005923CE">
      <w:r w:rsidRPr="006F06C2">
        <w:t>[TS 38.331, clause 5.5.2.1]</w:t>
      </w:r>
    </w:p>
    <w:p w14:paraId="1408BE2B" w14:textId="77777777" w:rsidR="005923CE" w:rsidRPr="006F06C2" w:rsidRDefault="005923CE" w:rsidP="005923CE">
      <w:pPr>
        <w:ind w:firstLine="284"/>
      </w:pPr>
      <w:r w:rsidRPr="006F06C2">
        <w:t>…</w:t>
      </w:r>
    </w:p>
    <w:p w14:paraId="2E7429C0" w14:textId="77777777" w:rsidR="005923CE" w:rsidRPr="006F06C2" w:rsidRDefault="005923CE" w:rsidP="005923CE">
      <w:r w:rsidRPr="006F06C2">
        <w:t>The UE shall:</w:t>
      </w:r>
    </w:p>
    <w:p w14:paraId="39727215" w14:textId="77777777" w:rsidR="005923CE" w:rsidRPr="006F06C2" w:rsidRDefault="005923CE" w:rsidP="005923CE">
      <w:pPr>
        <w:ind w:firstLine="284"/>
      </w:pPr>
      <w:r w:rsidRPr="006F06C2">
        <w:t>…</w:t>
      </w:r>
    </w:p>
    <w:p w14:paraId="768F6678" w14:textId="77777777" w:rsidR="005923CE" w:rsidRPr="006F06C2" w:rsidRDefault="005923CE" w:rsidP="005923CE">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765AF770" w14:textId="77777777" w:rsidR="005923CE" w:rsidRPr="006F06C2" w:rsidRDefault="005923CE" w:rsidP="005923CE">
      <w:pPr>
        <w:pStyle w:val="B2"/>
        <w:snapToGrid w:val="0"/>
      </w:pPr>
      <w:r w:rsidRPr="006F06C2">
        <w:t>2&gt;</w:t>
      </w:r>
      <w:r w:rsidRPr="006F06C2">
        <w:tab/>
        <w:t>perform the measurement object addition/modification procedure as specified in 5.5.2.5;</w:t>
      </w:r>
    </w:p>
    <w:p w14:paraId="1AD3689E" w14:textId="77777777" w:rsidR="005923CE" w:rsidRPr="006F06C2" w:rsidRDefault="005923CE" w:rsidP="005923CE">
      <w:pPr>
        <w:pStyle w:val="B2"/>
        <w:snapToGrid w:val="0"/>
        <w:ind w:left="0" w:firstLine="284"/>
      </w:pPr>
      <w:r w:rsidRPr="006F06C2">
        <w:t>…</w:t>
      </w:r>
    </w:p>
    <w:p w14:paraId="3B6142A6" w14:textId="77777777" w:rsidR="005923CE" w:rsidRPr="006F06C2" w:rsidRDefault="005923CE" w:rsidP="005923CE">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1D46BE90" w14:textId="77777777" w:rsidR="005923CE" w:rsidRPr="006F06C2" w:rsidRDefault="005923CE" w:rsidP="005923CE">
      <w:pPr>
        <w:pStyle w:val="B2"/>
        <w:snapToGrid w:val="0"/>
      </w:pPr>
      <w:r w:rsidRPr="006F06C2">
        <w:t>2&gt;</w:t>
      </w:r>
      <w:r w:rsidRPr="006F06C2">
        <w:tab/>
        <w:t>perform the reporting configuration addition/modification procedure as specified in 5.5.2.7;</w:t>
      </w:r>
    </w:p>
    <w:p w14:paraId="3E094F23" w14:textId="77777777" w:rsidR="005923CE" w:rsidRPr="006F06C2" w:rsidRDefault="005923CE" w:rsidP="005923CE">
      <w:pPr>
        <w:pStyle w:val="B1"/>
        <w:snapToGrid w:val="0"/>
      </w:pPr>
      <w:r w:rsidRPr="006F06C2">
        <w:t>…</w:t>
      </w:r>
    </w:p>
    <w:p w14:paraId="062DCDBB" w14:textId="77777777" w:rsidR="005923CE" w:rsidRPr="006F06C2" w:rsidRDefault="005923CE" w:rsidP="005923CE">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263A3482" w14:textId="77777777" w:rsidR="005923CE" w:rsidRPr="006F06C2" w:rsidRDefault="005923CE" w:rsidP="005923CE">
      <w:pPr>
        <w:pStyle w:val="B2"/>
        <w:snapToGrid w:val="0"/>
      </w:pPr>
      <w:r w:rsidRPr="006F06C2">
        <w:t>2&gt;</w:t>
      </w:r>
      <w:r w:rsidRPr="006F06C2">
        <w:tab/>
        <w:t>perform the measurement identity addition/modification procedure as specified in 5.5.2.3;</w:t>
      </w:r>
    </w:p>
    <w:p w14:paraId="21FD3433" w14:textId="77777777" w:rsidR="005923CE" w:rsidRPr="006F06C2" w:rsidRDefault="005923CE" w:rsidP="005923CE">
      <w:pPr>
        <w:pStyle w:val="B2"/>
        <w:snapToGrid w:val="0"/>
        <w:ind w:left="0" w:firstLine="284"/>
      </w:pPr>
      <w:r w:rsidRPr="006F06C2">
        <w:t>…</w:t>
      </w:r>
    </w:p>
    <w:p w14:paraId="09C83B42" w14:textId="77777777" w:rsidR="005923CE" w:rsidRPr="006F06C2" w:rsidRDefault="005923CE" w:rsidP="005923CE">
      <w:r w:rsidRPr="006F06C2">
        <w:t>[TS 38.331, clause 5.5.4.1]</w:t>
      </w:r>
    </w:p>
    <w:p w14:paraId="61960554" w14:textId="77777777" w:rsidR="005923CE" w:rsidRPr="006F06C2" w:rsidRDefault="005923CE" w:rsidP="005923CE">
      <w:r w:rsidRPr="006F06C2">
        <w:t xml:space="preserve">If </w:t>
      </w:r>
      <w:r w:rsidR="00E726AA" w:rsidRPr="006F06C2">
        <w:t xml:space="preserve">AS </w:t>
      </w:r>
      <w:r w:rsidRPr="006F06C2">
        <w:t>security has been activated successfully, the UE shall:</w:t>
      </w:r>
    </w:p>
    <w:p w14:paraId="535743C0" w14:textId="77777777" w:rsidR="005923CE" w:rsidRPr="006F06C2" w:rsidRDefault="005923CE" w:rsidP="005923CE">
      <w:pPr>
        <w:pStyle w:val="B1"/>
        <w:snapToGrid w:val="0"/>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55CF0D97" w14:textId="77777777" w:rsidR="005923CE" w:rsidRPr="006F06C2" w:rsidRDefault="005923CE" w:rsidP="005923CE">
      <w:pPr>
        <w:pStyle w:val="B2"/>
        <w:snapToGrid w:val="0"/>
      </w:pPr>
      <w:r w:rsidRPr="006F06C2">
        <w:t>2&gt;</w:t>
      </w:r>
      <w:r w:rsidRPr="006F06C2">
        <w:tab/>
        <w:t xml:space="preserve">if the corresponding </w:t>
      </w:r>
      <w:r w:rsidRPr="006F06C2">
        <w:rPr>
          <w:i/>
        </w:rPr>
        <w:t xml:space="preserve">reportConfig </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034948D4" w14:textId="77777777" w:rsidR="005923CE" w:rsidRPr="006F06C2" w:rsidRDefault="005923CE" w:rsidP="005923CE">
      <w:pPr>
        <w:pStyle w:val="B3"/>
        <w:snapToGrid w:val="0"/>
      </w:pPr>
      <w:r w:rsidRPr="006F06C2">
        <w:t>3&gt;</w:t>
      </w:r>
      <w:r w:rsidRPr="006F06C2">
        <w:tab/>
        <w:t xml:space="preserve">if the corresponding </w:t>
      </w:r>
      <w:r w:rsidRPr="006F06C2">
        <w:rPr>
          <w:i/>
        </w:rPr>
        <w:t>measObject</w:t>
      </w:r>
      <w:r w:rsidRPr="006F06C2">
        <w:t xml:space="preserve"> concerns NR;</w:t>
      </w:r>
    </w:p>
    <w:p w14:paraId="2D7BA0DE" w14:textId="77777777" w:rsidR="00E726AA" w:rsidRPr="006F06C2" w:rsidRDefault="00E726AA" w:rsidP="00E726AA">
      <w:pPr>
        <w:pStyle w:val="B4"/>
      </w:pPr>
      <w:r w:rsidRPr="006F06C2">
        <w:t>…</w:t>
      </w:r>
    </w:p>
    <w:p w14:paraId="7AD732CC" w14:textId="77777777" w:rsidR="00E726AA" w:rsidRPr="006F06C2" w:rsidRDefault="00E726AA" w:rsidP="00E726AA">
      <w:pPr>
        <w:pStyle w:val="B4"/>
      </w:pPr>
      <w:r w:rsidRPr="006F06C2">
        <w:t>4&gt;</w:t>
      </w:r>
      <w:r w:rsidRPr="006F06C2">
        <w:tab/>
        <w:t xml:space="preserve">if the </w:t>
      </w:r>
      <w:r w:rsidRPr="006F06C2">
        <w:rPr>
          <w:i/>
        </w:rPr>
        <w:t>eventA3</w:t>
      </w:r>
      <w:r w:rsidRPr="006F06C2">
        <w:t xml:space="preserve"> or </w:t>
      </w:r>
      <w:r w:rsidRPr="006F06C2">
        <w:rPr>
          <w:i/>
        </w:rPr>
        <w:t>eventA5</w:t>
      </w:r>
      <w:r w:rsidRPr="006F06C2">
        <w:t xml:space="preserve"> is configured in the corresponding </w:t>
      </w:r>
      <w:r w:rsidRPr="006F06C2">
        <w:rPr>
          <w:i/>
        </w:rPr>
        <w:t>reportConfig</w:t>
      </w:r>
      <w:r w:rsidRPr="006F06C2">
        <w:t>:</w:t>
      </w:r>
    </w:p>
    <w:p w14:paraId="2CC4BE43" w14:textId="77777777" w:rsidR="00E726AA" w:rsidRPr="006F06C2" w:rsidRDefault="00E726AA" w:rsidP="00E726AA">
      <w:pPr>
        <w:pStyle w:val="B5"/>
      </w:pPr>
      <w:r w:rsidRPr="006F06C2">
        <w:t>5&gt;</w:t>
      </w:r>
      <w:r w:rsidRPr="006F06C2">
        <w:tab/>
        <w:t xml:space="preserve">if a serving cell is associated with a </w:t>
      </w:r>
      <w:r w:rsidRPr="006F06C2">
        <w:rPr>
          <w:i/>
        </w:rPr>
        <w:t>measObjectNR</w:t>
      </w:r>
      <w:r w:rsidRPr="006F06C2">
        <w:t xml:space="preserve"> and neighbours are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uring cell as well;</w:t>
      </w:r>
    </w:p>
    <w:p w14:paraId="12C3D773" w14:textId="77777777" w:rsidR="00E726AA" w:rsidRPr="006F06C2" w:rsidRDefault="00E726AA" w:rsidP="00FE57D1">
      <w:pPr>
        <w:pStyle w:val="B4"/>
      </w:pPr>
      <w:r w:rsidRPr="006F06C2">
        <w:t>…</w:t>
      </w:r>
    </w:p>
    <w:p w14:paraId="7E2D18B6" w14:textId="77777777" w:rsidR="005923CE" w:rsidRPr="006F06C2" w:rsidRDefault="005923CE" w:rsidP="005923CE">
      <w:pPr>
        <w:pStyle w:val="B4"/>
        <w:textAlignment w:val="auto"/>
      </w:pPr>
      <w:r w:rsidRPr="006F06C2">
        <w:t>4&gt;</w:t>
      </w:r>
      <w:r w:rsidRPr="006F06C2">
        <w:tab/>
        <w:t xml:space="preserve">if the </w:t>
      </w:r>
      <w:r w:rsidRPr="006F06C2">
        <w:rPr>
          <w:i/>
          <w:iCs/>
        </w:rPr>
        <w:t>eventA1</w:t>
      </w:r>
      <w:r w:rsidRPr="006F06C2">
        <w:t xml:space="preserve"> or </w:t>
      </w:r>
      <w:r w:rsidRPr="006F06C2">
        <w:rPr>
          <w:i/>
          <w:iCs/>
        </w:rPr>
        <w:t>eventA2</w:t>
      </w:r>
      <w:r w:rsidRPr="006F06C2">
        <w:t xml:space="preserve"> is configured in the corresponding </w:t>
      </w:r>
      <w:r w:rsidRPr="006F06C2">
        <w:rPr>
          <w:i/>
        </w:rPr>
        <w:t>reportConfig</w:t>
      </w:r>
      <w:r w:rsidRPr="006F06C2">
        <w:t>:</w:t>
      </w:r>
    </w:p>
    <w:p w14:paraId="2319F854" w14:textId="77777777" w:rsidR="005923CE" w:rsidRPr="006F06C2" w:rsidRDefault="005923CE" w:rsidP="005923CE">
      <w:pPr>
        <w:pStyle w:val="B5"/>
        <w:snapToGrid w:val="0"/>
        <w:ind w:left="1134" w:firstLine="284"/>
      </w:pPr>
      <w:r w:rsidRPr="006F06C2">
        <w:t>…</w:t>
      </w:r>
    </w:p>
    <w:p w14:paraId="36586BE2" w14:textId="77777777" w:rsidR="005923CE" w:rsidRPr="006F06C2" w:rsidRDefault="005923CE" w:rsidP="005923CE">
      <w:pPr>
        <w:pStyle w:val="B4"/>
      </w:pPr>
      <w:r w:rsidRPr="006F06C2">
        <w:t>4&gt;</w:t>
      </w:r>
      <w:r w:rsidRPr="006F06C2">
        <w:tab/>
        <w:t>else:</w:t>
      </w:r>
    </w:p>
    <w:p w14:paraId="792F8DDF" w14:textId="77777777" w:rsidR="005923CE" w:rsidRPr="006F06C2" w:rsidRDefault="005923CE" w:rsidP="005923CE">
      <w:pPr>
        <w:pStyle w:val="B5"/>
      </w:pPr>
      <w:r w:rsidRPr="006F06C2">
        <w:t>5&gt;</w:t>
      </w:r>
      <w:r w:rsidRPr="006F06C2">
        <w:tab/>
        <w:t xml:space="preserve">for events involving a serving cell associated with a </w:t>
      </w:r>
      <w:r w:rsidRPr="006F06C2">
        <w:rPr>
          <w:i/>
        </w:rPr>
        <w:t xml:space="preserve">measObjectNR </w:t>
      </w:r>
      <w:r w:rsidRPr="006F06C2">
        <w:t xml:space="preserve">and neighbours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uring cell as well;</w:t>
      </w:r>
    </w:p>
    <w:p w14:paraId="30629CDF" w14:textId="77777777" w:rsidR="005923CE" w:rsidRPr="006F06C2" w:rsidRDefault="005923CE" w:rsidP="005923CE">
      <w:pPr>
        <w:pStyle w:val="B5"/>
        <w:snapToGrid w:val="0"/>
        <w:ind w:firstLine="0"/>
      </w:pPr>
      <w:r w:rsidRPr="006F06C2">
        <w:t>…</w:t>
      </w:r>
    </w:p>
    <w:p w14:paraId="5228F066" w14:textId="77777777" w:rsidR="005923CE" w:rsidRPr="006F06C2" w:rsidRDefault="005923CE" w:rsidP="005923CE">
      <w:pPr>
        <w:pStyle w:val="B2"/>
        <w:snapToGrid w:val="0"/>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079B6DA6" w14:textId="77777777" w:rsidR="005923CE" w:rsidRPr="006F06C2" w:rsidRDefault="005923CE" w:rsidP="005923CE">
      <w:pPr>
        <w:pStyle w:val="B3"/>
        <w:snapToGrid w:val="0"/>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70CA1EB1" w14:textId="77777777" w:rsidR="005923CE" w:rsidRPr="006F06C2" w:rsidRDefault="005923CE" w:rsidP="005923CE">
      <w:pPr>
        <w:pStyle w:val="B3"/>
        <w:snapToGrid w:val="0"/>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15085EA5" w14:textId="77777777" w:rsidR="005923CE" w:rsidRPr="006F06C2" w:rsidRDefault="005923CE" w:rsidP="005923CE">
      <w:pPr>
        <w:pStyle w:val="B3"/>
        <w:snapToGrid w:val="0"/>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7D239A9B" w14:textId="77777777" w:rsidR="005923CE" w:rsidRPr="006F06C2" w:rsidRDefault="005923CE" w:rsidP="005923CE">
      <w:pPr>
        <w:pStyle w:val="B3"/>
        <w:snapToGrid w:val="0"/>
      </w:pPr>
      <w:r w:rsidRPr="006F06C2">
        <w:t>3&gt;</w:t>
      </w:r>
      <w:r w:rsidRPr="006F06C2">
        <w:tab/>
        <w:t>initiate the measurement reporting procedure, as specified in 5.5.5;</w:t>
      </w:r>
    </w:p>
    <w:p w14:paraId="59EF3520" w14:textId="77777777" w:rsidR="005923CE" w:rsidRPr="006F06C2" w:rsidRDefault="005923CE" w:rsidP="005923CE">
      <w:pPr>
        <w:pStyle w:val="B2"/>
        <w:snapToGrid w:val="0"/>
      </w:pPr>
      <w:r w:rsidRPr="006F06C2">
        <w:t>2&gt;</w:t>
      </w:r>
      <w:r w:rsidRPr="006F06C2">
        <w:tab/>
      </w:r>
      <w:r w:rsidR="007B5DCA" w:rsidRPr="006F06C2">
        <w:t xml:space="preserve">else </w:t>
      </w:r>
      <w:r w:rsidRPr="006F06C2">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48D6008A" w14:textId="77777777" w:rsidR="005923CE" w:rsidRPr="006F06C2" w:rsidRDefault="005923CE" w:rsidP="005923CE">
      <w:pPr>
        <w:pStyle w:val="B3"/>
        <w:snapToGrid w:val="0"/>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54DF87E5" w14:textId="77777777" w:rsidR="005923CE" w:rsidRPr="006F06C2" w:rsidRDefault="005923CE" w:rsidP="005923CE">
      <w:pPr>
        <w:pStyle w:val="B3"/>
        <w:snapToGrid w:val="0"/>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1E6D4D43" w14:textId="77777777" w:rsidR="005923CE" w:rsidRPr="006F06C2" w:rsidRDefault="005923CE" w:rsidP="005923CE">
      <w:pPr>
        <w:pStyle w:val="B3"/>
        <w:snapToGrid w:val="0"/>
      </w:pPr>
      <w:r w:rsidRPr="006F06C2">
        <w:t>3&gt;</w:t>
      </w:r>
      <w:r w:rsidRPr="006F06C2">
        <w:tab/>
        <w:t>initiate the measurement reporting procedure, as specified in 5.5.5;</w:t>
      </w:r>
    </w:p>
    <w:p w14:paraId="6239BA7C" w14:textId="77777777" w:rsidR="005923CE" w:rsidRPr="006F06C2" w:rsidRDefault="005923CE" w:rsidP="005923CE">
      <w:pPr>
        <w:pStyle w:val="B2"/>
        <w:snapToGrid w:val="0"/>
      </w:pPr>
      <w:r w:rsidRPr="006F06C2">
        <w:t>2&gt;</w:t>
      </w:r>
      <w:r w:rsidRPr="006F06C2">
        <w:tab/>
      </w:r>
      <w:r w:rsidR="007B5DCA" w:rsidRPr="006F06C2">
        <w:t xml:space="preserve">else </w:t>
      </w:r>
      <w:r w:rsidRPr="006F06C2">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5BB41B42" w14:textId="77777777" w:rsidR="005923CE" w:rsidRPr="006F06C2" w:rsidRDefault="005923CE" w:rsidP="005923CE">
      <w:pPr>
        <w:pStyle w:val="B3"/>
        <w:snapToGrid w:val="0"/>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2786A89E" w14:textId="77777777" w:rsidR="007B5DCA" w:rsidRPr="006F06C2" w:rsidRDefault="007B5DCA" w:rsidP="00FE57D1">
      <w:pPr>
        <w:ind w:left="1135" w:hanging="284"/>
      </w:pPr>
      <w:r w:rsidRPr="006F06C2">
        <w:t>…</w:t>
      </w:r>
    </w:p>
    <w:p w14:paraId="73FF6F9D" w14:textId="77777777" w:rsidR="005923CE" w:rsidRPr="006F06C2" w:rsidRDefault="005923CE" w:rsidP="005923CE">
      <w:pPr>
        <w:pStyle w:val="B3"/>
        <w:snapToGrid w:val="0"/>
      </w:pPr>
      <w:r w:rsidRPr="006F06C2">
        <w:t>3&gt;</w:t>
      </w:r>
      <w:r w:rsidRPr="006F06C2">
        <w:tab/>
        <w:t xml:space="preserve">if </w:t>
      </w:r>
      <w:r w:rsidRPr="006F06C2">
        <w:rPr>
          <w:i/>
          <w:iCs/>
        </w:rPr>
        <w:t>reportOnLeave</w:t>
      </w:r>
      <w:r w:rsidRPr="006F06C2">
        <w:t xml:space="preserve"> is set to </w:t>
      </w:r>
      <w:r w:rsidRPr="006F06C2">
        <w:rPr>
          <w:i/>
        </w:rPr>
        <w:t>TRUE</w:t>
      </w:r>
      <w:r w:rsidRPr="006F06C2">
        <w:t xml:space="preserve"> for the corresponding reporting configuration:</w:t>
      </w:r>
    </w:p>
    <w:p w14:paraId="2969DF69" w14:textId="77777777" w:rsidR="005923CE" w:rsidRPr="006F06C2" w:rsidRDefault="005923CE" w:rsidP="005923CE">
      <w:pPr>
        <w:pStyle w:val="B4"/>
        <w:snapToGrid w:val="0"/>
      </w:pPr>
      <w:r w:rsidRPr="006F06C2">
        <w:t>4&gt;</w:t>
      </w:r>
      <w:r w:rsidRPr="006F06C2">
        <w:tab/>
        <w:t>initiate the measurement reporting procedure, as specified in 5.5.5;</w:t>
      </w:r>
    </w:p>
    <w:p w14:paraId="5DAC7EE8" w14:textId="77777777" w:rsidR="005923CE" w:rsidRPr="006F06C2" w:rsidRDefault="005923CE" w:rsidP="005923CE">
      <w:pPr>
        <w:pStyle w:val="B3"/>
        <w:snapToGrid w:val="0"/>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3D8D7A39" w14:textId="77777777" w:rsidR="005923CE" w:rsidRPr="006F06C2" w:rsidRDefault="005923CE" w:rsidP="005923CE">
      <w:pPr>
        <w:pStyle w:val="B4"/>
        <w:snapToGrid w:val="0"/>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7796C4C8" w14:textId="77777777" w:rsidR="005923CE" w:rsidRPr="006F06C2" w:rsidRDefault="005923CE" w:rsidP="005923CE">
      <w:pPr>
        <w:pStyle w:val="B4"/>
        <w:snapToGrid w:val="0"/>
      </w:pPr>
      <w:r w:rsidRPr="006F06C2">
        <w:t>4&gt;</w:t>
      </w:r>
      <w:r w:rsidRPr="006F06C2">
        <w:tab/>
        <w:t xml:space="preserve">stop the periodical reporting timer for this </w:t>
      </w:r>
      <w:r w:rsidRPr="006F06C2">
        <w:rPr>
          <w:i/>
        </w:rPr>
        <w:t>measId</w:t>
      </w:r>
      <w:r w:rsidRPr="006F06C2">
        <w:t>, if running;</w:t>
      </w:r>
    </w:p>
    <w:p w14:paraId="6E0811F5" w14:textId="77777777" w:rsidR="005923CE" w:rsidRPr="006F06C2" w:rsidRDefault="005923CE" w:rsidP="005923CE">
      <w:pPr>
        <w:pStyle w:val="B4"/>
        <w:snapToGrid w:val="0"/>
        <w:ind w:left="283" w:firstLine="284"/>
      </w:pPr>
      <w:r w:rsidRPr="006F06C2">
        <w:t>…</w:t>
      </w:r>
    </w:p>
    <w:p w14:paraId="46A5D406" w14:textId="77777777" w:rsidR="005923CE" w:rsidRPr="006F06C2" w:rsidRDefault="005923CE" w:rsidP="005923CE">
      <w:pPr>
        <w:pStyle w:val="B2"/>
        <w:snapToGrid w:val="0"/>
      </w:pPr>
      <w:r w:rsidRPr="006F06C2">
        <w:t>2&gt;</w:t>
      </w:r>
      <w:r w:rsidRPr="006F06C2">
        <w:tab/>
        <w:t xml:space="preserve">upon expiry of the periodical reporting timer for this </w:t>
      </w:r>
      <w:r w:rsidRPr="006F06C2">
        <w:rPr>
          <w:i/>
          <w:iCs/>
        </w:rPr>
        <w:t>measId</w:t>
      </w:r>
      <w:r w:rsidRPr="006F06C2">
        <w:t>:</w:t>
      </w:r>
    </w:p>
    <w:p w14:paraId="62C3B2EF" w14:textId="77777777" w:rsidR="005923CE" w:rsidRPr="006F06C2" w:rsidRDefault="005923CE" w:rsidP="005923CE">
      <w:pPr>
        <w:pStyle w:val="B3"/>
        <w:snapToGrid w:val="0"/>
      </w:pPr>
      <w:r w:rsidRPr="006F06C2">
        <w:t>3&gt;</w:t>
      </w:r>
      <w:r w:rsidRPr="006F06C2">
        <w:tab/>
        <w:t>initiate the measurement reporting procedure, as specified in 5.5.5.</w:t>
      </w:r>
    </w:p>
    <w:p w14:paraId="08B462FA" w14:textId="77777777" w:rsidR="005923CE" w:rsidRPr="006F06C2" w:rsidRDefault="005923CE" w:rsidP="005923CE">
      <w:pPr>
        <w:pStyle w:val="B3"/>
        <w:snapToGrid w:val="0"/>
        <w:ind w:left="283" w:firstLine="284"/>
      </w:pPr>
      <w:r w:rsidRPr="006F06C2">
        <w:t>…</w:t>
      </w:r>
    </w:p>
    <w:p w14:paraId="0B45D6BB" w14:textId="77777777" w:rsidR="005923CE" w:rsidRPr="006F06C2" w:rsidRDefault="005923CE" w:rsidP="005923CE">
      <w:r w:rsidRPr="006F06C2">
        <w:t>[TS 38.331, clause 5.5.4.6]</w:t>
      </w:r>
    </w:p>
    <w:p w14:paraId="114B8978" w14:textId="77777777" w:rsidR="005923CE" w:rsidRPr="006F06C2" w:rsidRDefault="005923CE" w:rsidP="005923CE">
      <w:r w:rsidRPr="006F06C2">
        <w:t>The UE shall:</w:t>
      </w:r>
    </w:p>
    <w:p w14:paraId="19E589A7" w14:textId="77777777" w:rsidR="005923CE" w:rsidRPr="006F06C2" w:rsidRDefault="005923CE" w:rsidP="005923CE">
      <w:pPr>
        <w:pStyle w:val="B1"/>
      </w:pPr>
      <w:r w:rsidRPr="006F06C2">
        <w:t>1&gt;</w:t>
      </w:r>
      <w:r w:rsidRPr="006F06C2">
        <w:tab/>
        <w:t>consider the entering condition for this event to be satisfied when both condition A5-1 and condition A5-2, as specified below, are fulfilled;</w:t>
      </w:r>
    </w:p>
    <w:p w14:paraId="15DE82F8" w14:textId="77777777" w:rsidR="005923CE" w:rsidRPr="006F06C2" w:rsidRDefault="005923CE" w:rsidP="005923CE">
      <w:pPr>
        <w:pStyle w:val="B1"/>
      </w:pPr>
      <w:r w:rsidRPr="006F06C2">
        <w:t>1&gt;</w:t>
      </w:r>
      <w:r w:rsidRPr="006F06C2">
        <w:tab/>
        <w:t>consider the leaving condition for this event to be satisfied when condition A5-3 or condition A5-4, i.e. at least one of the two, as specified below, is fulfilled;</w:t>
      </w:r>
    </w:p>
    <w:p w14:paraId="14531985" w14:textId="77777777" w:rsidR="005923CE" w:rsidRPr="006F06C2" w:rsidRDefault="005923CE" w:rsidP="005923CE">
      <w:pPr>
        <w:pStyle w:val="B1"/>
      </w:pPr>
      <w:r w:rsidRPr="006F06C2">
        <w:t>1&gt;</w:t>
      </w:r>
      <w:r w:rsidRPr="006F06C2">
        <w:tab/>
        <w:t xml:space="preserve">use the SpCell for </w:t>
      </w:r>
      <w:r w:rsidRPr="006F06C2">
        <w:rPr>
          <w:i/>
        </w:rPr>
        <w:t>Mp</w:t>
      </w:r>
      <w:r w:rsidRPr="006F06C2">
        <w:t>.</w:t>
      </w:r>
    </w:p>
    <w:p w14:paraId="5306CA59" w14:textId="77777777" w:rsidR="005923CE" w:rsidRPr="006F06C2" w:rsidRDefault="005923CE" w:rsidP="005923CE">
      <w:pPr>
        <w:pStyle w:val="NO"/>
      </w:pPr>
      <w:r w:rsidRPr="006F06C2">
        <w:rPr>
          <w:lang w:eastAsia="ko-KR"/>
        </w:rPr>
        <w:t>NOTE:</w:t>
      </w:r>
      <w:r w:rsidRPr="006F06C2">
        <w:rPr>
          <w:lang w:eastAsia="ko-KR"/>
        </w:rPr>
        <w:tab/>
        <w:t xml:space="preserve">The parameters of the reference signal(s) of the cell(s) that triggers the event are indicated in the </w:t>
      </w:r>
      <w:r w:rsidRPr="006F06C2">
        <w:rPr>
          <w:i/>
          <w:lang w:eastAsia="ko-KR"/>
        </w:rPr>
        <w:t xml:space="preserve">measObjectNR </w:t>
      </w:r>
      <w:r w:rsidRPr="006F06C2">
        <w:rPr>
          <w:lang w:eastAsia="ko-KR"/>
        </w:rPr>
        <w:t xml:space="preserve">associated to the event which may be different from the </w:t>
      </w:r>
      <w:r w:rsidRPr="006F06C2">
        <w:rPr>
          <w:i/>
          <w:lang w:eastAsia="ko-KR"/>
        </w:rPr>
        <w:t>measObjectNR</w:t>
      </w:r>
      <w:r w:rsidRPr="006F06C2">
        <w:rPr>
          <w:lang w:eastAsia="ko-KR"/>
        </w:rPr>
        <w:t xml:space="preserve"> of the NR SpCell.</w:t>
      </w:r>
    </w:p>
    <w:p w14:paraId="468D99AA" w14:textId="77777777" w:rsidR="005923CE" w:rsidRPr="006F06C2" w:rsidRDefault="005923CE" w:rsidP="005923CE">
      <w:r w:rsidRPr="006F06C2">
        <w:rPr>
          <w:lang w:eastAsia="ko-KR"/>
        </w:rPr>
        <w:t>Inequality</w:t>
      </w:r>
      <w:r w:rsidRPr="006F06C2">
        <w:t xml:space="preserve"> A5-1 (Entering condition 1)</w:t>
      </w:r>
    </w:p>
    <w:p w14:paraId="414CE6B9" w14:textId="77777777" w:rsidR="005923CE" w:rsidRPr="006F06C2" w:rsidRDefault="005923CE" w:rsidP="005923CE">
      <w:pPr>
        <w:pStyle w:val="EQ"/>
        <w:rPr>
          <w:i/>
          <w:iCs/>
          <w:noProof w:val="0"/>
        </w:rPr>
      </w:pPr>
      <w:r w:rsidRPr="006F06C2">
        <w:rPr>
          <w:i/>
          <w:iCs/>
          <w:noProof w:val="0"/>
        </w:rPr>
        <w:t>Mp + Hys &lt; Thresh1</w:t>
      </w:r>
    </w:p>
    <w:p w14:paraId="3E3C2A7D" w14:textId="77777777" w:rsidR="005923CE" w:rsidRPr="006F06C2" w:rsidRDefault="005923CE" w:rsidP="005923CE">
      <w:r w:rsidRPr="006F06C2">
        <w:rPr>
          <w:lang w:eastAsia="ko-KR"/>
        </w:rPr>
        <w:t>Inequality</w:t>
      </w:r>
      <w:r w:rsidRPr="006F06C2">
        <w:t xml:space="preserve"> A5-2 (Entering condition 2)</w:t>
      </w:r>
    </w:p>
    <w:p w14:paraId="2536CABD" w14:textId="77777777" w:rsidR="005923CE" w:rsidRPr="006F06C2" w:rsidRDefault="005923CE" w:rsidP="005923CE">
      <w:pPr>
        <w:pStyle w:val="EQ"/>
        <w:rPr>
          <w:i/>
          <w:iCs/>
          <w:noProof w:val="0"/>
        </w:rPr>
      </w:pPr>
      <w:r w:rsidRPr="006F06C2">
        <w:rPr>
          <w:i/>
          <w:iCs/>
          <w:noProof w:val="0"/>
        </w:rPr>
        <w:t>Mn + Ofn + Ocn – Hys &gt; Thresh2</w:t>
      </w:r>
    </w:p>
    <w:p w14:paraId="420C7985" w14:textId="77777777" w:rsidR="005923CE" w:rsidRPr="006F06C2" w:rsidRDefault="005923CE" w:rsidP="005923CE">
      <w:r w:rsidRPr="006F06C2">
        <w:rPr>
          <w:lang w:eastAsia="ko-KR"/>
        </w:rPr>
        <w:t>Inequality</w:t>
      </w:r>
      <w:r w:rsidRPr="006F06C2">
        <w:t xml:space="preserve"> A5-3 (Leaving condition 1)</w:t>
      </w:r>
    </w:p>
    <w:p w14:paraId="739EBA61" w14:textId="77777777" w:rsidR="005923CE" w:rsidRPr="006F06C2" w:rsidRDefault="005923CE" w:rsidP="005923CE">
      <w:pPr>
        <w:pStyle w:val="EQ"/>
        <w:rPr>
          <w:i/>
          <w:iCs/>
          <w:noProof w:val="0"/>
        </w:rPr>
      </w:pPr>
      <w:r w:rsidRPr="006F06C2">
        <w:rPr>
          <w:i/>
          <w:iCs/>
          <w:noProof w:val="0"/>
        </w:rPr>
        <w:t>Mp – Hys &gt; Thresh1</w:t>
      </w:r>
    </w:p>
    <w:p w14:paraId="2B611DFD" w14:textId="77777777" w:rsidR="005923CE" w:rsidRPr="006F06C2" w:rsidRDefault="005923CE" w:rsidP="005923CE">
      <w:r w:rsidRPr="006F06C2">
        <w:rPr>
          <w:lang w:eastAsia="ko-KR"/>
        </w:rPr>
        <w:t>Inequality</w:t>
      </w:r>
      <w:r w:rsidRPr="006F06C2">
        <w:t xml:space="preserve"> A5-4 (Leaving condition 2)</w:t>
      </w:r>
    </w:p>
    <w:p w14:paraId="47C84B66" w14:textId="77777777" w:rsidR="005923CE" w:rsidRPr="006F06C2" w:rsidRDefault="005923CE" w:rsidP="005923CE">
      <w:pPr>
        <w:pStyle w:val="EQ"/>
        <w:rPr>
          <w:i/>
          <w:iCs/>
          <w:noProof w:val="0"/>
        </w:rPr>
      </w:pPr>
      <w:r w:rsidRPr="006F06C2">
        <w:rPr>
          <w:i/>
          <w:iCs/>
          <w:noProof w:val="0"/>
        </w:rPr>
        <w:t>Mn + Ofn + Ocn + Hys &lt; Thresh2</w:t>
      </w:r>
    </w:p>
    <w:p w14:paraId="6A0175BF" w14:textId="77777777" w:rsidR="005923CE" w:rsidRPr="006F06C2" w:rsidRDefault="005923CE" w:rsidP="005923CE">
      <w:r w:rsidRPr="006F06C2">
        <w:t>The variables in the formula are defined as follows:</w:t>
      </w:r>
    </w:p>
    <w:p w14:paraId="550F1D97" w14:textId="77777777" w:rsidR="005923CE" w:rsidRPr="006F06C2" w:rsidRDefault="005923CE" w:rsidP="005923CE">
      <w:pPr>
        <w:pStyle w:val="B1"/>
      </w:pPr>
      <w:r w:rsidRPr="006F06C2">
        <w:rPr>
          <w:b/>
          <w:i/>
        </w:rPr>
        <w:t xml:space="preserve">Mp </w:t>
      </w:r>
      <w:r w:rsidRPr="006F06C2">
        <w:t>is the measurement result of the NR SpCell, not taking into account any offsets.</w:t>
      </w:r>
    </w:p>
    <w:p w14:paraId="3FEF17B3" w14:textId="77777777" w:rsidR="005923CE" w:rsidRPr="006F06C2" w:rsidRDefault="005923CE" w:rsidP="005923CE">
      <w:pPr>
        <w:pStyle w:val="B1"/>
      </w:pPr>
      <w:r w:rsidRPr="006F06C2">
        <w:rPr>
          <w:b/>
          <w:i/>
        </w:rPr>
        <w:t xml:space="preserve">Mn </w:t>
      </w:r>
      <w:r w:rsidRPr="006F06C2">
        <w:t>is the measurement result of the neighbouring cell/SCell, not taking into account any offsets.</w:t>
      </w:r>
    </w:p>
    <w:p w14:paraId="526D12CE" w14:textId="77777777" w:rsidR="005923CE" w:rsidRPr="006F06C2" w:rsidRDefault="005923CE" w:rsidP="005923CE">
      <w:pPr>
        <w:pStyle w:val="B1"/>
        <w:rPr>
          <w:i/>
        </w:rPr>
      </w:pPr>
      <w:r w:rsidRPr="006F06C2">
        <w:rPr>
          <w:b/>
          <w:i/>
        </w:rPr>
        <w:t xml:space="preserve">Ofn </w:t>
      </w:r>
      <w:r w:rsidRPr="006F06C2">
        <w:t xml:space="preserve">is the measurement object specific offset of the neighbour/SCell cell (i.e. </w:t>
      </w:r>
      <w:r w:rsidRPr="006F06C2">
        <w:rPr>
          <w:i/>
        </w:rPr>
        <w:t>offsetMO</w:t>
      </w:r>
      <w:r w:rsidRPr="006F06C2">
        <w:t xml:space="preserve"> as defined within </w:t>
      </w:r>
      <w:r w:rsidRPr="006F06C2">
        <w:rPr>
          <w:i/>
        </w:rPr>
        <w:t>measObjectNR</w:t>
      </w:r>
      <w:r w:rsidRPr="006F06C2">
        <w:t xml:space="preserve"> corresponding to the neighbour cell/SCell).</w:t>
      </w:r>
    </w:p>
    <w:p w14:paraId="3D774E70" w14:textId="77777777" w:rsidR="005923CE" w:rsidRPr="006F06C2" w:rsidRDefault="005923CE" w:rsidP="005923CE">
      <w:pPr>
        <w:pStyle w:val="B1"/>
      </w:pPr>
      <w:r w:rsidRPr="006F06C2">
        <w:rPr>
          <w:b/>
          <w:i/>
        </w:rPr>
        <w:t xml:space="preserve">Ocn </w:t>
      </w:r>
      <w:r w:rsidRPr="006F06C2">
        <w:t xml:space="preserve">is the cell specific offset of the neighbour cell/SCell (i.e. </w:t>
      </w:r>
      <w:r w:rsidRPr="006F06C2">
        <w:rPr>
          <w:i/>
        </w:rPr>
        <w:t>cellIndividualOffset</w:t>
      </w:r>
      <w:r w:rsidRPr="006F06C2">
        <w:t xml:space="preserve"> as defined within </w:t>
      </w:r>
      <w:r w:rsidRPr="006F06C2">
        <w:rPr>
          <w:i/>
        </w:rPr>
        <w:t>measObjectNR</w:t>
      </w:r>
      <w:r w:rsidRPr="006F06C2">
        <w:t xml:space="preserve"> corresponding to the neighbour cell/SCell), and set to zero if not configured for the neighbour cell.</w:t>
      </w:r>
    </w:p>
    <w:p w14:paraId="25090438" w14:textId="77777777" w:rsidR="005923CE" w:rsidRPr="006F06C2" w:rsidRDefault="005923CE" w:rsidP="005923CE">
      <w:pPr>
        <w:pStyle w:val="B1"/>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65F3908A" w14:textId="77777777" w:rsidR="005923CE" w:rsidRPr="006F06C2" w:rsidRDefault="005923CE" w:rsidP="005923CE">
      <w:pPr>
        <w:pStyle w:val="B1"/>
      </w:pPr>
      <w:r w:rsidRPr="006F06C2">
        <w:rPr>
          <w:b/>
          <w:i/>
        </w:rPr>
        <w:t>Thresh1</w:t>
      </w:r>
      <w:r w:rsidRPr="006F06C2">
        <w:t xml:space="preserve"> is the threshold parameter for this event (i.e. </w:t>
      </w:r>
      <w:r w:rsidRPr="006F06C2">
        <w:rPr>
          <w:i/>
        </w:rPr>
        <w:t xml:space="preserve">a5-Threshold1 </w:t>
      </w:r>
      <w:r w:rsidRPr="006F06C2">
        <w:t>as defined within</w:t>
      </w:r>
      <w:r w:rsidRPr="006F06C2">
        <w:rPr>
          <w:i/>
        </w:rPr>
        <w:t xml:space="preserve"> reportConfigNR </w:t>
      </w:r>
      <w:r w:rsidRPr="006F06C2">
        <w:t>for this event).</w:t>
      </w:r>
    </w:p>
    <w:p w14:paraId="4BFCE0D0" w14:textId="77777777" w:rsidR="005923CE" w:rsidRPr="006F06C2" w:rsidRDefault="005923CE" w:rsidP="005923CE">
      <w:pPr>
        <w:pStyle w:val="B1"/>
      </w:pPr>
      <w:r w:rsidRPr="006F06C2">
        <w:rPr>
          <w:b/>
          <w:i/>
        </w:rPr>
        <w:t>Thresh2</w:t>
      </w:r>
      <w:r w:rsidRPr="006F06C2">
        <w:t xml:space="preserve"> is the threshold parameter for this event (i.e. </w:t>
      </w:r>
      <w:r w:rsidRPr="006F06C2">
        <w:rPr>
          <w:i/>
        </w:rPr>
        <w:t xml:space="preserve">a5-Threshold2 </w:t>
      </w:r>
      <w:r w:rsidRPr="006F06C2">
        <w:t>as defined within</w:t>
      </w:r>
      <w:r w:rsidRPr="006F06C2">
        <w:rPr>
          <w:i/>
        </w:rPr>
        <w:t xml:space="preserve"> reportConfigNR </w:t>
      </w:r>
      <w:r w:rsidRPr="006F06C2">
        <w:t>for this event).</w:t>
      </w:r>
    </w:p>
    <w:p w14:paraId="3F496DDE" w14:textId="77777777" w:rsidR="005923CE" w:rsidRPr="006F06C2" w:rsidRDefault="005923CE" w:rsidP="005923CE">
      <w:pPr>
        <w:pStyle w:val="B1"/>
      </w:pPr>
      <w:r w:rsidRPr="006F06C2">
        <w:rPr>
          <w:b/>
          <w:i/>
        </w:rPr>
        <w:t xml:space="preserve">Mn, Mp </w:t>
      </w:r>
      <w:r w:rsidRPr="006F06C2">
        <w:t>are expressed in dBm</w:t>
      </w:r>
      <w:r w:rsidRPr="006F06C2">
        <w:rPr>
          <w:lang w:eastAsia="ko-KR"/>
        </w:rPr>
        <w:t xml:space="preserve"> in case of RSRP, or in dB in case of RSRQ</w:t>
      </w:r>
      <w:r w:rsidRPr="006F06C2">
        <w:t xml:space="preserve"> and RS-SINR.</w:t>
      </w:r>
    </w:p>
    <w:p w14:paraId="7F08C379" w14:textId="77777777" w:rsidR="005923CE" w:rsidRPr="006F06C2" w:rsidRDefault="005923CE" w:rsidP="005923CE">
      <w:pPr>
        <w:pStyle w:val="B1"/>
      </w:pPr>
      <w:r w:rsidRPr="006F06C2">
        <w:rPr>
          <w:b/>
          <w:i/>
        </w:rPr>
        <w:t xml:space="preserve">Ofn, Ocn, Hys </w:t>
      </w:r>
      <w:r w:rsidRPr="006F06C2">
        <w:t>are expressed in dB.</w:t>
      </w:r>
    </w:p>
    <w:p w14:paraId="0E3FF365" w14:textId="77777777" w:rsidR="005923CE" w:rsidRPr="006F06C2" w:rsidRDefault="005923CE" w:rsidP="005923CE">
      <w:pPr>
        <w:pStyle w:val="B1"/>
        <w:rPr>
          <w:lang w:eastAsia="ko-KR"/>
        </w:rPr>
      </w:pPr>
      <w:r w:rsidRPr="006F06C2">
        <w:rPr>
          <w:b/>
          <w:i/>
          <w:lang w:eastAsia="ko-KR"/>
        </w:rPr>
        <w:t>Thresh1</w:t>
      </w:r>
      <w:r w:rsidRPr="006F06C2">
        <w:rPr>
          <w:lang w:eastAsia="ko-KR"/>
        </w:rPr>
        <w:t>is</w:t>
      </w:r>
      <w:r w:rsidRPr="006F06C2">
        <w:t xml:space="preserve"> expressed in the same unit as </w:t>
      </w:r>
      <w:r w:rsidRPr="006F06C2">
        <w:rPr>
          <w:b/>
          <w:i/>
        </w:rPr>
        <w:t>Mp</w:t>
      </w:r>
      <w:r w:rsidRPr="006F06C2">
        <w:t>.</w:t>
      </w:r>
    </w:p>
    <w:p w14:paraId="466915AD" w14:textId="77777777" w:rsidR="005923CE" w:rsidRPr="006F06C2" w:rsidRDefault="005923CE" w:rsidP="005923CE">
      <w:pPr>
        <w:pStyle w:val="B1"/>
      </w:pPr>
      <w:r w:rsidRPr="006F06C2">
        <w:rPr>
          <w:b/>
          <w:i/>
          <w:lang w:eastAsia="ko-KR"/>
        </w:rPr>
        <w:t xml:space="preserve">Thresh2 </w:t>
      </w:r>
      <w:r w:rsidRPr="006F06C2">
        <w:rPr>
          <w:lang w:eastAsia="ko-KR"/>
        </w:rPr>
        <w:t>is</w:t>
      </w:r>
      <w:r w:rsidRPr="006F06C2">
        <w:t xml:space="preserve"> expressed in the same unit as </w:t>
      </w:r>
      <w:r w:rsidRPr="006F06C2">
        <w:rPr>
          <w:b/>
          <w:i/>
        </w:rPr>
        <w:t>Mn</w:t>
      </w:r>
      <w:r w:rsidRPr="006F06C2">
        <w:t>.</w:t>
      </w:r>
    </w:p>
    <w:p w14:paraId="4871593A" w14:textId="77777777" w:rsidR="005923CE" w:rsidRPr="006F06C2" w:rsidRDefault="005923CE" w:rsidP="005923CE">
      <w:r w:rsidRPr="006F06C2">
        <w:t>[TS 38.331, clause 5.5.5</w:t>
      </w:r>
      <w:r w:rsidR="007B5DCA" w:rsidRPr="006F06C2">
        <w:t>.1</w:t>
      </w:r>
      <w:r w:rsidRPr="006F06C2">
        <w:t>]</w:t>
      </w:r>
    </w:p>
    <w:p w14:paraId="3F78D592" w14:textId="77777777" w:rsidR="005923CE" w:rsidRPr="006F06C2" w:rsidRDefault="005923CE" w:rsidP="005923CE">
      <w:pPr>
        <w:pStyle w:val="TH"/>
      </w:pPr>
      <w:r w:rsidRPr="006F06C2">
        <w:object w:dxaOrig="3465" w:dyaOrig="1575" w14:anchorId="6DDCF6A2">
          <v:shape id="_x0000_i1028" type="#_x0000_t75" style="width:172.7pt;height:78.85pt" o:ole="">
            <v:imagedata r:id="rId9" o:title=""/>
          </v:shape>
          <o:OLEObject Type="Embed" ProgID="Mscgen.Chart" ShapeID="_x0000_i1028" DrawAspect="Content" ObjectID="_1726372556" r:id="rId13"/>
        </w:object>
      </w:r>
    </w:p>
    <w:p w14:paraId="19A6112A" w14:textId="77777777" w:rsidR="005923CE" w:rsidRPr="006F06C2" w:rsidRDefault="005923CE" w:rsidP="005923CE">
      <w:pPr>
        <w:pStyle w:val="TF"/>
      </w:pPr>
      <w:r w:rsidRPr="006F06C2">
        <w:t>Figure 5.5.5-1: Measurement reporting</w:t>
      </w:r>
    </w:p>
    <w:p w14:paraId="12ED4AE8" w14:textId="77777777" w:rsidR="005923CE" w:rsidRPr="006F06C2" w:rsidRDefault="005923CE" w:rsidP="005923CE"/>
    <w:p w14:paraId="345F672C" w14:textId="77777777" w:rsidR="005923CE" w:rsidRPr="006F06C2" w:rsidRDefault="005923CE" w:rsidP="005923CE">
      <w:r w:rsidRPr="006F06C2">
        <w:t xml:space="preserve">The purpose of this procedure is to transfer measurement results from the UE to the network. The UE shall initiate this procedure only after successful </w:t>
      </w:r>
      <w:r w:rsidR="007B5DCA" w:rsidRPr="006F06C2">
        <w:t xml:space="preserve">AS </w:t>
      </w:r>
      <w:r w:rsidRPr="006F06C2">
        <w:t>security activation.</w:t>
      </w:r>
    </w:p>
    <w:p w14:paraId="4B05C200" w14:textId="77777777" w:rsidR="005923CE" w:rsidRPr="006F06C2" w:rsidRDefault="005923CE" w:rsidP="005923CE">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36F04AA0" w14:textId="77777777" w:rsidR="005923CE" w:rsidRPr="006F06C2" w:rsidRDefault="005923CE" w:rsidP="005923CE">
      <w:pPr>
        <w:pStyle w:val="B1"/>
        <w:snapToGrid w:val="0"/>
      </w:pPr>
      <w:r w:rsidRPr="006F06C2">
        <w:t>1&gt;</w:t>
      </w:r>
      <w:r w:rsidRPr="006F06C2">
        <w:tab/>
        <w:t xml:space="preserve">set the </w:t>
      </w:r>
      <w:r w:rsidRPr="006F06C2">
        <w:rPr>
          <w:i/>
        </w:rPr>
        <w:t>measId</w:t>
      </w:r>
      <w:r w:rsidRPr="006F06C2">
        <w:t xml:space="preserve"> to the measurement identity that triggered the measurement reporting;</w:t>
      </w:r>
    </w:p>
    <w:p w14:paraId="3B6BA0AF" w14:textId="77777777" w:rsidR="005923CE" w:rsidRPr="006F06C2" w:rsidRDefault="005923CE" w:rsidP="005923CE">
      <w:pPr>
        <w:pStyle w:val="B1"/>
        <w:snapToGrid w:val="0"/>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w:t>
      </w:r>
      <w:r w:rsidR="00003E35" w:rsidRPr="006F06C2">
        <w:t xml:space="preserve">, for each NR serving cell that is configured with </w:t>
      </w:r>
      <w:r w:rsidR="00003E35" w:rsidRPr="006F06C2">
        <w:rPr>
          <w:i/>
        </w:rPr>
        <w:t>servingCellMO</w:t>
      </w:r>
      <w:r w:rsidR="00003E35" w:rsidRPr="006F06C2">
        <w:t>,</w:t>
      </w:r>
      <w:r w:rsidRPr="006F06C2">
        <w:t xml:space="preserve"> RSRP, RSRQ and the available SINR </w:t>
      </w:r>
      <w:r w:rsidR="00003E35" w:rsidRPr="006F06C2">
        <w:t xml:space="preserve"> derived based on the </w:t>
      </w:r>
      <w:r w:rsidR="00003E35" w:rsidRPr="006F06C2">
        <w:rPr>
          <w:i/>
        </w:rPr>
        <w:t>rsType</w:t>
      </w:r>
      <w:r w:rsidR="00003E35" w:rsidRPr="006F06C2">
        <w:t xml:space="preserve"> if indicated in the associated </w:t>
      </w:r>
      <w:r w:rsidR="00003E35" w:rsidRPr="006F06C2">
        <w:rPr>
          <w:i/>
        </w:rPr>
        <w:t>reportConfig,</w:t>
      </w:r>
      <w:r w:rsidR="00003E35" w:rsidRPr="006F06C2">
        <w:t xml:space="preserve"> otherwise based on SSB if available, otherwise based on CSI-RS; </w:t>
      </w:r>
      <w:r w:rsidRPr="006F06C2">
        <w:t xml:space="preserve">for each configured serving cell derived based on the </w:t>
      </w:r>
      <w:r w:rsidRPr="006F06C2">
        <w:rPr>
          <w:i/>
        </w:rPr>
        <w:t>rsType</w:t>
      </w:r>
      <w:r w:rsidRPr="006F06C2">
        <w:t xml:space="preserve"> indicated in the associated </w:t>
      </w:r>
      <w:r w:rsidRPr="006F06C2">
        <w:rPr>
          <w:i/>
        </w:rPr>
        <w:t>reportConfig</w:t>
      </w:r>
      <w:r w:rsidRPr="006F06C2">
        <w:t>;</w:t>
      </w:r>
    </w:p>
    <w:p w14:paraId="2B003B22" w14:textId="77777777" w:rsidR="00003E35" w:rsidRPr="006F06C2" w:rsidRDefault="00003E35" w:rsidP="005923CE">
      <w:pPr>
        <w:pStyle w:val="B1"/>
        <w:snapToGrid w:val="0"/>
      </w:pPr>
      <w:r w:rsidRPr="006F06C2">
        <w:t xml:space="preserve">set the </w:t>
      </w:r>
      <w:r w:rsidRPr="006F06C2">
        <w:rPr>
          <w:i/>
        </w:rPr>
        <w:t>servCellId</w:t>
      </w:r>
      <w:r w:rsidRPr="006F06C2" w:rsidDel="008D6790">
        <w:rPr>
          <w:i/>
        </w:rPr>
        <w:t xml:space="preserve">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42E94DDC" w14:textId="77777777" w:rsidR="005923CE" w:rsidRPr="006F06C2" w:rsidRDefault="005923CE" w:rsidP="005923CE">
      <w:pPr>
        <w:pStyle w:val="B1"/>
        <w:snapToGrid w:val="0"/>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if any, the </w:t>
      </w:r>
      <w:r w:rsidRPr="006F06C2">
        <w:rPr>
          <w:i/>
        </w:rPr>
        <w:t>servCellId</w:t>
      </w:r>
      <w:r w:rsidRPr="006F06C2">
        <w:t>;</w:t>
      </w:r>
    </w:p>
    <w:p w14:paraId="0B5CC7D8" w14:textId="77777777" w:rsidR="005923CE" w:rsidRPr="006F06C2" w:rsidRDefault="005923CE" w:rsidP="005923CE">
      <w:pPr>
        <w:pStyle w:val="B1"/>
        <w:snapToGrid w:val="0"/>
      </w:pPr>
      <w:r w:rsidRPr="006F06C2">
        <w:t>…</w:t>
      </w:r>
    </w:p>
    <w:p w14:paraId="016B518F" w14:textId="77777777" w:rsidR="005923CE" w:rsidRPr="006F06C2" w:rsidRDefault="005923CE" w:rsidP="005923CE">
      <w:pPr>
        <w:pStyle w:val="B1"/>
        <w:snapToGrid w:val="0"/>
      </w:pPr>
      <w:r w:rsidRPr="006F06C2">
        <w:t>1&gt;</w:t>
      </w:r>
      <w:r w:rsidRPr="006F06C2">
        <w:tab/>
        <w:t>if there is at least one applicable neighbouring cell to report:</w:t>
      </w:r>
    </w:p>
    <w:p w14:paraId="0D24953F" w14:textId="77777777" w:rsidR="00003E35" w:rsidRPr="006F06C2" w:rsidRDefault="00003E35" w:rsidP="00003E35">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4F7E5180" w14:textId="77777777" w:rsidR="00003E35" w:rsidRPr="006F06C2" w:rsidRDefault="00003E35" w:rsidP="00003E35">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3C098902" w14:textId="77777777" w:rsidR="00003E35" w:rsidRPr="006F06C2" w:rsidRDefault="00003E35" w:rsidP="00003E35">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54D9EA4A" w14:textId="77777777" w:rsidR="00003E35" w:rsidRPr="006F06C2" w:rsidRDefault="00003E35" w:rsidP="00003E35">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46FE0D8C" w14:textId="77777777" w:rsidR="00003E35" w:rsidRPr="006F06C2" w:rsidRDefault="00003E35" w:rsidP="00003E35">
      <w:pPr>
        <w:pStyle w:val="B4"/>
      </w:pPr>
      <w:r w:rsidRPr="006F06C2">
        <w:t>…</w:t>
      </w:r>
    </w:p>
    <w:p w14:paraId="1B5A8695" w14:textId="77777777" w:rsidR="00003E35" w:rsidRPr="006F06C2" w:rsidRDefault="00003E35" w:rsidP="00003E35">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7AE9C9FB" w14:textId="77777777" w:rsidR="00003E35" w:rsidRPr="006F06C2" w:rsidRDefault="00003E35" w:rsidP="00003E35">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75F6A9CD" w14:textId="77777777" w:rsidR="00003E35" w:rsidRPr="006F06C2" w:rsidRDefault="00003E35" w:rsidP="00003E35">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12DD14FD" w14:textId="77777777" w:rsidR="00003E35" w:rsidRPr="006F06C2" w:rsidRDefault="00003E35" w:rsidP="00003E35">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467AD699" w14:textId="77777777" w:rsidR="00003E35" w:rsidRPr="006F06C2" w:rsidRDefault="00003E35" w:rsidP="00003E35">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71877742" w14:textId="77777777" w:rsidR="00003E35" w:rsidRPr="006F06C2" w:rsidRDefault="00003E35" w:rsidP="00003E35">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74F70A59" w14:textId="77777777" w:rsidR="00003E35" w:rsidRPr="006F06C2" w:rsidRDefault="00003E35" w:rsidP="00FE57D1">
      <w:pPr>
        <w:pStyle w:val="B8"/>
        <w:snapToGrid w:val="0"/>
        <w:ind w:left="1420" w:firstLine="284"/>
      </w:pPr>
      <w:r w:rsidRPr="006F06C2">
        <w:t>…</w:t>
      </w:r>
    </w:p>
    <w:p w14:paraId="4454DD69" w14:textId="77777777" w:rsidR="005923CE" w:rsidRPr="006F06C2" w:rsidRDefault="005923CE" w:rsidP="005923CE">
      <w:pPr>
        <w:pStyle w:val="B2"/>
        <w:snapToGrid w:val="0"/>
      </w:pPr>
      <w:r w:rsidRPr="006F06C2">
        <w:t>2&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06BEE056" w14:textId="77777777" w:rsidR="005923CE" w:rsidRPr="006F06C2" w:rsidRDefault="005923CE" w:rsidP="005923CE">
      <w:pPr>
        <w:pStyle w:val="B3"/>
        <w:snapToGrid w:val="0"/>
      </w:pPr>
      <w:r w:rsidRPr="006F06C2">
        <w:t>3&gt;</w:t>
      </w:r>
      <w:r w:rsidRPr="006F06C2">
        <w:tab/>
        <w:t xml:space="preserve">if the </w:t>
      </w:r>
      <w:r w:rsidRPr="006F06C2">
        <w:rPr>
          <w:i/>
        </w:rPr>
        <w:t>reportType</w:t>
      </w:r>
      <w:r w:rsidRPr="006F06C2">
        <w:t xml:space="preserve"> is set to </w:t>
      </w:r>
      <w:r w:rsidRPr="006F06C2">
        <w:rPr>
          <w:i/>
        </w:rPr>
        <w:t>eventTriggered</w:t>
      </w:r>
      <w:r w:rsidRPr="006F06C2">
        <w:t>:</w:t>
      </w:r>
    </w:p>
    <w:p w14:paraId="63B0F8E4" w14:textId="77777777" w:rsidR="005923CE" w:rsidRPr="006F06C2" w:rsidRDefault="005923CE" w:rsidP="005923CE">
      <w:pPr>
        <w:pStyle w:val="B4"/>
        <w:snapToGrid w:val="0"/>
      </w:pPr>
      <w:r w:rsidRPr="006F06C2">
        <w:t>4&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17491EC5" w14:textId="77777777" w:rsidR="005923CE" w:rsidRPr="006F06C2" w:rsidRDefault="005923CE" w:rsidP="005923CE">
      <w:pPr>
        <w:pStyle w:val="B4"/>
        <w:snapToGrid w:val="0"/>
        <w:ind w:left="567" w:firstLine="284"/>
      </w:pPr>
      <w:r w:rsidRPr="006F06C2">
        <w:t>…</w:t>
      </w:r>
    </w:p>
    <w:p w14:paraId="6B2E1A2B" w14:textId="77777777" w:rsidR="005923CE" w:rsidRPr="006F06C2" w:rsidRDefault="005923CE" w:rsidP="005923CE">
      <w:pPr>
        <w:pStyle w:val="B3"/>
        <w:snapToGrid w:val="0"/>
      </w:pPr>
      <w:r w:rsidRPr="006F06C2">
        <w:t>3&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62AEE313" w14:textId="77777777" w:rsidR="005923CE" w:rsidRPr="006F06C2" w:rsidRDefault="005923CE" w:rsidP="005923CE">
      <w:pPr>
        <w:pStyle w:val="B3"/>
        <w:snapToGrid w:val="0"/>
      </w:pPr>
      <w:r w:rsidRPr="006F06C2">
        <w:t>3&gt;</w:t>
      </w:r>
      <w:r w:rsidRPr="006F06C2">
        <w:tab/>
        <w:t xml:space="preserve">if the </w:t>
      </w:r>
      <w:r w:rsidRPr="006F06C2">
        <w:rPr>
          <w:i/>
        </w:rPr>
        <w:t>reportType</w:t>
      </w:r>
      <w:r w:rsidRPr="006F06C2">
        <w:t xml:space="preserve"> is set to </w:t>
      </w:r>
      <w:r w:rsidRPr="006F06C2">
        <w:rPr>
          <w:i/>
        </w:rPr>
        <w:t>eventTriggered</w:t>
      </w:r>
      <w:r w:rsidRPr="006F06C2">
        <w:t>:</w:t>
      </w:r>
    </w:p>
    <w:p w14:paraId="6A4A28B1" w14:textId="77777777" w:rsidR="005923CE" w:rsidRPr="006F06C2" w:rsidRDefault="005923CE" w:rsidP="005923CE">
      <w:pPr>
        <w:pStyle w:val="B4"/>
        <w:snapToGrid w:val="0"/>
      </w:pPr>
      <w:r w:rsidRPr="006F06C2">
        <w:t>4&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3A07F182" w14:textId="77777777" w:rsidR="005923CE" w:rsidRPr="006F06C2" w:rsidRDefault="005923CE" w:rsidP="005923CE">
      <w:pPr>
        <w:pStyle w:val="B5"/>
        <w:snapToGrid w:val="0"/>
      </w:pPr>
      <w:r w:rsidRPr="006F06C2">
        <w:t>5&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5DC8CE95" w14:textId="77777777" w:rsidR="005923CE" w:rsidRPr="006F06C2" w:rsidRDefault="005923CE" w:rsidP="005923CE">
      <w:pPr>
        <w:pStyle w:val="B6"/>
        <w:snapToGrid w:val="0"/>
      </w:pPr>
      <w:r w:rsidRPr="006F06C2">
        <w:t>6&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7BAA1978" w14:textId="77777777" w:rsidR="005923CE" w:rsidRPr="006F06C2" w:rsidRDefault="005923CE" w:rsidP="005923CE">
      <w:pPr>
        <w:pStyle w:val="B7"/>
        <w:snapToGrid w:val="0"/>
      </w:pPr>
      <w:r w:rsidRPr="006F06C2">
        <w:t>7&gt;</w:t>
      </w:r>
      <w:r w:rsidRPr="006F06C2">
        <w:tab/>
        <w:t xml:space="preserve">set </w:t>
      </w:r>
      <w:r w:rsidRPr="006F06C2">
        <w:rPr>
          <w:i/>
        </w:rPr>
        <w:t>results 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order of decreasing trigger quantity, i.e. the best cell is included first:</w:t>
      </w:r>
    </w:p>
    <w:p w14:paraId="47A00DA6" w14:textId="77777777" w:rsidR="005923CE" w:rsidRPr="006F06C2" w:rsidRDefault="005923CE" w:rsidP="005923CE">
      <w:pPr>
        <w:pStyle w:val="B8"/>
        <w:snapToGrid w:val="0"/>
        <w:ind w:left="1420" w:firstLine="284"/>
      </w:pPr>
      <w:r w:rsidRPr="006F06C2">
        <w:t>…</w:t>
      </w:r>
    </w:p>
    <w:p w14:paraId="62387949" w14:textId="77777777" w:rsidR="005923CE" w:rsidRPr="006F06C2" w:rsidRDefault="005923CE" w:rsidP="005923CE">
      <w:pPr>
        <w:pStyle w:val="B1"/>
        <w:snapToGrid w:val="0"/>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2B91D983" w14:textId="77777777" w:rsidR="005923CE" w:rsidRPr="006F06C2" w:rsidRDefault="005923CE" w:rsidP="005923CE">
      <w:pPr>
        <w:pStyle w:val="B1"/>
        <w:snapToGrid w:val="0"/>
      </w:pPr>
      <w:r w:rsidRPr="006F06C2">
        <w:t>1&gt;</w:t>
      </w:r>
      <w:r w:rsidRPr="006F06C2">
        <w:tab/>
        <w:t>stop the periodical reporting timer, if running;</w:t>
      </w:r>
    </w:p>
    <w:p w14:paraId="155230F6" w14:textId="77777777" w:rsidR="005923CE" w:rsidRPr="006F06C2" w:rsidRDefault="005923CE" w:rsidP="005923CE">
      <w:pPr>
        <w:pStyle w:val="B1"/>
        <w:snapToGrid w:val="0"/>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0D2D13F4" w14:textId="77777777" w:rsidR="005923CE" w:rsidRPr="006F06C2" w:rsidRDefault="005923CE" w:rsidP="005923CE">
      <w:pPr>
        <w:pStyle w:val="B2"/>
        <w:snapToGrid w:val="0"/>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15632F2A" w14:textId="77777777" w:rsidR="00003E35" w:rsidRPr="006F06C2" w:rsidRDefault="00003E35" w:rsidP="00FE57D1">
      <w:pPr>
        <w:ind w:left="568" w:hanging="284"/>
      </w:pPr>
      <w:r w:rsidRPr="006F06C2">
        <w:t>…</w:t>
      </w:r>
    </w:p>
    <w:p w14:paraId="19152897" w14:textId="77777777" w:rsidR="005923CE" w:rsidRPr="006F06C2" w:rsidRDefault="005923CE" w:rsidP="005923CE">
      <w:pPr>
        <w:pStyle w:val="B3"/>
        <w:snapToGrid w:val="0"/>
        <w:ind w:left="0" w:firstLine="284"/>
      </w:pPr>
      <w:r w:rsidRPr="006F06C2">
        <w:t>…</w:t>
      </w:r>
    </w:p>
    <w:p w14:paraId="5BC2E386" w14:textId="77777777" w:rsidR="005923CE" w:rsidRPr="006F06C2" w:rsidRDefault="005923CE" w:rsidP="005923CE">
      <w:pPr>
        <w:pStyle w:val="B1"/>
      </w:pPr>
      <w:r w:rsidRPr="006F06C2">
        <w:t>1&gt;</w:t>
      </w:r>
      <w:r w:rsidRPr="006F06C2">
        <w:tab/>
        <w:t>if the UE is configured with EN-DC:</w:t>
      </w:r>
    </w:p>
    <w:p w14:paraId="5E9F6E22" w14:textId="77777777" w:rsidR="005923CE" w:rsidRPr="006F06C2" w:rsidRDefault="005923CE" w:rsidP="005923CE">
      <w:pPr>
        <w:pStyle w:val="B3"/>
        <w:snapToGrid w:val="0"/>
        <w:ind w:left="0" w:firstLine="284"/>
      </w:pPr>
      <w:r w:rsidRPr="006F06C2">
        <w:t>…</w:t>
      </w:r>
    </w:p>
    <w:p w14:paraId="2551021E" w14:textId="77777777" w:rsidR="005923CE" w:rsidRPr="006F06C2" w:rsidRDefault="005923CE" w:rsidP="005923CE">
      <w:pPr>
        <w:pStyle w:val="B1"/>
        <w:snapToGrid w:val="0"/>
      </w:pPr>
      <w:r w:rsidRPr="006F06C2">
        <w:t>1&gt;</w:t>
      </w:r>
      <w:r w:rsidRPr="006F06C2">
        <w:tab/>
        <w:t>else:</w:t>
      </w:r>
    </w:p>
    <w:p w14:paraId="2FCB04BA" w14:textId="77777777" w:rsidR="005923CE" w:rsidRPr="006F06C2" w:rsidRDefault="005923CE" w:rsidP="005923CE">
      <w:pPr>
        <w:pStyle w:val="B2"/>
        <w:snapToGrid w:val="0"/>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1A812685" w14:textId="77777777" w:rsidR="005923CE" w:rsidRPr="006F06C2" w:rsidRDefault="005923CE" w:rsidP="005923CE">
      <w:pPr>
        <w:pStyle w:val="H6"/>
      </w:pPr>
      <w:r w:rsidRPr="006F06C2">
        <w:t>8.1.3.1.8.3</w:t>
      </w:r>
      <w:r w:rsidRPr="006F06C2">
        <w:tab/>
        <w:t>Test description</w:t>
      </w:r>
    </w:p>
    <w:p w14:paraId="67AF72B6" w14:textId="77777777" w:rsidR="005923CE" w:rsidRPr="006F06C2" w:rsidRDefault="005923CE" w:rsidP="005923CE">
      <w:pPr>
        <w:pStyle w:val="H6"/>
      </w:pPr>
      <w:r w:rsidRPr="006F06C2">
        <w:t>8.1.3.1.8</w:t>
      </w:r>
      <w:r w:rsidRPr="006F06C2">
        <w:rPr>
          <w:lang w:eastAsia="zh-CN"/>
        </w:rPr>
        <w:t>.</w:t>
      </w:r>
      <w:r w:rsidRPr="006F06C2">
        <w:t>3.1</w:t>
      </w:r>
      <w:r w:rsidRPr="006F06C2">
        <w:tab/>
        <w:t>Pre-test conditions</w:t>
      </w:r>
    </w:p>
    <w:p w14:paraId="50D0AB60" w14:textId="77777777" w:rsidR="005923CE" w:rsidRPr="006F06C2" w:rsidRDefault="005923CE" w:rsidP="005923CE">
      <w:pPr>
        <w:keepNext/>
        <w:keepLines/>
        <w:spacing w:before="120"/>
        <w:ind w:left="1985" w:hanging="1985"/>
        <w:rPr>
          <w:rFonts w:ascii="Arial" w:hAnsi="Arial" w:cs="Arial"/>
        </w:rPr>
      </w:pPr>
      <w:r w:rsidRPr="006F06C2">
        <w:rPr>
          <w:rFonts w:ascii="Arial" w:hAnsi="Arial" w:cs="Arial"/>
        </w:rPr>
        <w:t>System Simulator:</w:t>
      </w:r>
    </w:p>
    <w:p w14:paraId="704B53FE" w14:textId="77777777" w:rsidR="005923CE" w:rsidRPr="006F06C2" w:rsidRDefault="005923CE" w:rsidP="005923CE">
      <w:pPr>
        <w:pStyle w:val="B1"/>
        <w:snapToGrid w:val="0"/>
        <w:rPr>
          <w:lang w:eastAsia="zh-CN"/>
        </w:rPr>
      </w:pPr>
      <w:r w:rsidRPr="006F06C2">
        <w:rPr>
          <w:lang w:eastAsia="zh-CN"/>
        </w:rPr>
        <w:t>-</w:t>
      </w:r>
      <w:r w:rsidRPr="006F06C2">
        <w:rPr>
          <w:lang w:eastAsia="zh-CN"/>
        </w:rPr>
        <w:tab/>
        <w:t>NR Cell 1 is the PCell, NR Cell 2 is the intra-frequency neighbour cell of NR Cell 1.</w:t>
      </w:r>
    </w:p>
    <w:p w14:paraId="14E23A7A" w14:textId="77777777" w:rsidR="005923CE" w:rsidRPr="006F06C2" w:rsidRDefault="005923CE" w:rsidP="005923CE">
      <w:pPr>
        <w:pStyle w:val="B1"/>
        <w:snapToGrid w:val="0"/>
        <w:rPr>
          <w:lang w:eastAsia="zh-CN"/>
        </w:rPr>
      </w:pPr>
      <w:r w:rsidRPr="006F06C2">
        <w:rPr>
          <w:lang w:eastAsia="zh-CN"/>
        </w:rPr>
        <w:t>-</w:t>
      </w:r>
      <w:r w:rsidRPr="006F06C2">
        <w:rPr>
          <w:lang w:eastAsia="zh-CN"/>
        </w:rPr>
        <w:tab/>
      </w:r>
      <w:r w:rsidRPr="006F06C2">
        <w:t>System information combination NR-2 as defined in TS 38.508-1 [4] clause 4.4.3.1.2 is used in NR cells</w:t>
      </w:r>
      <w:r w:rsidRPr="006F06C2">
        <w:rPr>
          <w:lang w:eastAsia="zh-CN"/>
        </w:rPr>
        <w:t>.</w:t>
      </w:r>
    </w:p>
    <w:p w14:paraId="45EA0FE5" w14:textId="77777777" w:rsidR="005923CE" w:rsidRPr="006F06C2" w:rsidRDefault="005923CE" w:rsidP="005923CE">
      <w:pPr>
        <w:keepNext/>
        <w:keepLines/>
        <w:spacing w:before="120"/>
        <w:ind w:left="1985" w:hanging="1985"/>
        <w:rPr>
          <w:rFonts w:ascii="Arial" w:hAnsi="Arial" w:cs="Arial"/>
          <w:lang w:eastAsia="x-none"/>
        </w:rPr>
      </w:pPr>
      <w:r w:rsidRPr="006F06C2">
        <w:rPr>
          <w:rFonts w:ascii="Arial" w:hAnsi="Arial" w:cs="Arial"/>
          <w:lang w:eastAsia="x-none"/>
        </w:rPr>
        <w:t>UE:</w:t>
      </w:r>
    </w:p>
    <w:p w14:paraId="3F709929" w14:textId="77777777" w:rsidR="005923CE" w:rsidRPr="006F06C2" w:rsidRDefault="005923CE" w:rsidP="005923CE">
      <w:pPr>
        <w:ind w:left="568" w:hanging="284"/>
      </w:pPr>
      <w:r w:rsidRPr="006F06C2">
        <w:t>-</w:t>
      </w:r>
      <w:r w:rsidRPr="006F06C2">
        <w:tab/>
        <w:t>None.</w:t>
      </w:r>
    </w:p>
    <w:p w14:paraId="5DB092FC" w14:textId="77777777" w:rsidR="005923CE" w:rsidRPr="006F06C2" w:rsidRDefault="005923CE" w:rsidP="005923CE">
      <w:pPr>
        <w:keepNext/>
        <w:keepLines/>
        <w:spacing w:before="120"/>
        <w:ind w:left="1985" w:hanging="1985"/>
        <w:rPr>
          <w:rFonts w:ascii="Arial" w:hAnsi="Arial" w:cs="Arial"/>
        </w:rPr>
      </w:pPr>
      <w:r w:rsidRPr="006F06C2">
        <w:rPr>
          <w:rFonts w:ascii="Arial" w:hAnsi="Arial" w:cs="Arial"/>
        </w:rPr>
        <w:t>Preamble:</w:t>
      </w:r>
    </w:p>
    <w:p w14:paraId="5A03A643" w14:textId="77777777" w:rsidR="005923CE" w:rsidRPr="006F06C2" w:rsidRDefault="005923CE" w:rsidP="005923CE">
      <w:pPr>
        <w:ind w:left="568" w:hanging="284"/>
        <w:rPr>
          <w:lang w:eastAsia="ko-KR"/>
        </w:rPr>
      </w:pPr>
      <w:r w:rsidRPr="006F06C2">
        <w:rPr>
          <w:lang w:eastAsia="ko-KR"/>
        </w:rPr>
        <w:t>-</w:t>
      </w:r>
      <w:r w:rsidRPr="006F06C2">
        <w:rPr>
          <w:lang w:eastAsia="ko-KR"/>
        </w:rPr>
        <w:tab/>
        <w:t>The UE is in state 3N-A as defined in TS 38.508-1 [4], subclause 4.4A.</w:t>
      </w:r>
    </w:p>
    <w:p w14:paraId="590E3493" w14:textId="77777777" w:rsidR="005923CE" w:rsidRPr="006F06C2" w:rsidRDefault="005923CE" w:rsidP="005923CE">
      <w:pPr>
        <w:pStyle w:val="H6"/>
      </w:pPr>
      <w:r w:rsidRPr="006F06C2">
        <w:t>8.1.3.1.8</w:t>
      </w:r>
      <w:r w:rsidRPr="006F06C2">
        <w:rPr>
          <w:lang w:eastAsia="zh-CN"/>
        </w:rPr>
        <w:t>.</w:t>
      </w:r>
      <w:r w:rsidRPr="006F06C2">
        <w:t>3.2</w:t>
      </w:r>
      <w:r w:rsidRPr="006F06C2">
        <w:tab/>
        <w:t>Test procedure sequence</w:t>
      </w:r>
    </w:p>
    <w:p w14:paraId="1103DC3F" w14:textId="77777777" w:rsidR="005923CE" w:rsidRPr="006F06C2" w:rsidRDefault="005923CE" w:rsidP="005923CE">
      <w:r w:rsidRPr="006F06C2">
        <w:t>Table 8.1.3.1.8.3.2-1 and 8.1.3.1.8.3.2-2 illustrates the downlink power levels to be applied for NR Cell 1 and NR Cell 2at various time instants of the test execution. Row marked "T0" denotes the conditions after the preamble, while the configuration marked "T1" and "T2"are applied at the point indicated in the Main behaviour description in Table 8.1.3.1.8.3.2-3.</w:t>
      </w:r>
    </w:p>
    <w:p w14:paraId="5C25257E" w14:textId="44773BEC" w:rsidR="005923CE" w:rsidRPr="006F06C2" w:rsidRDefault="005923CE" w:rsidP="005923CE">
      <w:pPr>
        <w:pStyle w:val="TH"/>
        <w:rPr>
          <w:lang w:eastAsia="zh-CN"/>
        </w:rPr>
      </w:pPr>
      <w:r w:rsidRPr="006F06C2">
        <w:t xml:space="preserve">Table 8.1.3.1.8.3.2-1: </w:t>
      </w:r>
      <w:r w:rsidR="00CD2CCB" w:rsidRPr="006F06C2">
        <w:t>Time instances of cell power level and parameter changes</w:t>
      </w:r>
      <w:r w:rsidRPr="006F06C2">
        <w:t xml:space="preserve"> in </w:t>
      </w:r>
      <w:r w:rsidR="005F1CD1" w:rsidRPr="006F06C2">
        <w:t>conducted test environment</w:t>
      </w:r>
      <w:r w:rsidR="005F1CD1" w:rsidRPr="006F06C2" w:rsidDel="00E7745F">
        <w:t xml:space="preserve"> </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3119"/>
      </w:tblGrid>
      <w:tr w:rsidR="005923CE" w:rsidRPr="006F06C2" w14:paraId="70D2AA0C" w14:textId="77777777" w:rsidTr="00573392">
        <w:trPr>
          <w:trHeight w:val="432"/>
          <w:jc w:val="center"/>
        </w:trPr>
        <w:tc>
          <w:tcPr>
            <w:tcW w:w="534" w:type="dxa"/>
            <w:tcBorders>
              <w:top w:val="single" w:sz="4" w:space="0" w:color="auto"/>
              <w:bottom w:val="nil"/>
            </w:tcBorders>
          </w:tcPr>
          <w:p w14:paraId="181C2CFD" w14:textId="77777777" w:rsidR="005923CE" w:rsidRPr="006F06C2" w:rsidRDefault="005923CE" w:rsidP="00573392">
            <w:pPr>
              <w:pStyle w:val="TAH"/>
            </w:pPr>
          </w:p>
        </w:tc>
        <w:tc>
          <w:tcPr>
            <w:tcW w:w="1275" w:type="dxa"/>
            <w:tcBorders>
              <w:top w:val="single" w:sz="4" w:space="0" w:color="auto"/>
              <w:bottom w:val="single" w:sz="4" w:space="0" w:color="auto"/>
            </w:tcBorders>
          </w:tcPr>
          <w:p w14:paraId="0BF6B410" w14:textId="77777777" w:rsidR="005923CE" w:rsidRPr="006F06C2" w:rsidRDefault="005923CE" w:rsidP="00573392">
            <w:pPr>
              <w:pStyle w:val="TAH"/>
            </w:pPr>
            <w:r w:rsidRPr="006F06C2">
              <w:t>Parameter</w:t>
            </w:r>
          </w:p>
        </w:tc>
        <w:tc>
          <w:tcPr>
            <w:tcW w:w="851" w:type="dxa"/>
            <w:tcBorders>
              <w:top w:val="single" w:sz="4" w:space="0" w:color="auto"/>
              <w:bottom w:val="single" w:sz="4" w:space="0" w:color="auto"/>
            </w:tcBorders>
          </w:tcPr>
          <w:p w14:paraId="12668E9A" w14:textId="77777777" w:rsidR="005923CE" w:rsidRPr="006F06C2" w:rsidRDefault="005923CE" w:rsidP="00573392">
            <w:pPr>
              <w:pStyle w:val="TAH"/>
            </w:pPr>
            <w:r w:rsidRPr="006F06C2">
              <w:t>Unit</w:t>
            </w:r>
          </w:p>
        </w:tc>
        <w:tc>
          <w:tcPr>
            <w:tcW w:w="850" w:type="dxa"/>
            <w:tcBorders>
              <w:top w:val="single" w:sz="4" w:space="0" w:color="auto"/>
            </w:tcBorders>
          </w:tcPr>
          <w:p w14:paraId="037953AF" w14:textId="77777777" w:rsidR="005923CE" w:rsidRPr="006F06C2" w:rsidRDefault="005923CE" w:rsidP="00573392">
            <w:pPr>
              <w:pStyle w:val="TAH"/>
            </w:pPr>
            <w:r w:rsidRPr="006F06C2">
              <w:t>NR Cell 1</w:t>
            </w:r>
          </w:p>
        </w:tc>
        <w:tc>
          <w:tcPr>
            <w:tcW w:w="1134" w:type="dxa"/>
            <w:tcBorders>
              <w:top w:val="single" w:sz="4" w:space="0" w:color="auto"/>
            </w:tcBorders>
          </w:tcPr>
          <w:p w14:paraId="608C1AB8" w14:textId="77777777" w:rsidR="005923CE" w:rsidRPr="006F06C2" w:rsidRDefault="005923CE" w:rsidP="00573392">
            <w:pPr>
              <w:pStyle w:val="TAH"/>
            </w:pPr>
            <w:r w:rsidRPr="006F06C2">
              <w:t>NR</w:t>
            </w:r>
          </w:p>
          <w:p w14:paraId="79E9DCE2" w14:textId="77777777" w:rsidR="005923CE" w:rsidRPr="006F06C2" w:rsidRDefault="005923CE" w:rsidP="00573392">
            <w:pPr>
              <w:pStyle w:val="TAH"/>
            </w:pPr>
            <w:r w:rsidRPr="006F06C2">
              <w:t>Cell 2</w:t>
            </w:r>
          </w:p>
        </w:tc>
        <w:tc>
          <w:tcPr>
            <w:tcW w:w="3119" w:type="dxa"/>
            <w:tcBorders>
              <w:top w:val="single" w:sz="4" w:space="0" w:color="auto"/>
              <w:bottom w:val="nil"/>
            </w:tcBorders>
          </w:tcPr>
          <w:p w14:paraId="1BCBB45A" w14:textId="77777777" w:rsidR="005923CE" w:rsidRPr="006F06C2" w:rsidRDefault="005923CE" w:rsidP="00573392">
            <w:pPr>
              <w:pStyle w:val="TAH"/>
            </w:pPr>
            <w:r w:rsidRPr="006F06C2">
              <w:t>Remark</w:t>
            </w:r>
          </w:p>
        </w:tc>
      </w:tr>
      <w:tr w:rsidR="005923CE" w:rsidRPr="006F06C2" w14:paraId="744F18C9" w14:textId="77777777" w:rsidTr="00573392">
        <w:trPr>
          <w:jc w:val="center"/>
        </w:trPr>
        <w:tc>
          <w:tcPr>
            <w:tcW w:w="534" w:type="dxa"/>
            <w:tcBorders>
              <w:top w:val="single" w:sz="4" w:space="0" w:color="auto"/>
              <w:bottom w:val="single" w:sz="4" w:space="0" w:color="auto"/>
            </w:tcBorders>
            <w:vAlign w:val="center"/>
          </w:tcPr>
          <w:p w14:paraId="5CD287E4" w14:textId="77777777" w:rsidR="005923CE" w:rsidRPr="006F06C2" w:rsidRDefault="005923CE" w:rsidP="00573392">
            <w:pPr>
              <w:pStyle w:val="TAC"/>
            </w:pPr>
            <w:r w:rsidRPr="006F06C2">
              <w:t>T0</w:t>
            </w:r>
          </w:p>
        </w:tc>
        <w:tc>
          <w:tcPr>
            <w:tcW w:w="1275" w:type="dxa"/>
            <w:tcBorders>
              <w:top w:val="single" w:sz="4" w:space="0" w:color="auto"/>
              <w:bottom w:val="single" w:sz="4" w:space="0" w:color="auto"/>
            </w:tcBorders>
            <w:vAlign w:val="center"/>
          </w:tcPr>
          <w:p w14:paraId="13B427A6" w14:textId="77777777" w:rsidR="005923CE" w:rsidRPr="006F06C2" w:rsidRDefault="005923CE" w:rsidP="00595E65">
            <w:pPr>
              <w:pStyle w:val="TAL"/>
            </w:pPr>
            <w:r w:rsidRPr="006F06C2">
              <w:t>SS/PBCH SSS EPRE</w:t>
            </w:r>
          </w:p>
        </w:tc>
        <w:tc>
          <w:tcPr>
            <w:tcW w:w="851" w:type="dxa"/>
            <w:tcBorders>
              <w:top w:val="single" w:sz="4" w:space="0" w:color="auto"/>
              <w:bottom w:val="single" w:sz="4" w:space="0" w:color="auto"/>
            </w:tcBorders>
            <w:vAlign w:val="center"/>
          </w:tcPr>
          <w:p w14:paraId="0161BB6A" w14:textId="77777777" w:rsidR="005923CE" w:rsidRPr="006F06C2" w:rsidRDefault="005923CE" w:rsidP="00573392">
            <w:pPr>
              <w:pStyle w:val="TAC"/>
            </w:pPr>
            <w:r w:rsidRPr="006F06C2">
              <w:t>dBm/</w:t>
            </w:r>
          </w:p>
          <w:p w14:paraId="1D5F7626" w14:textId="77777777" w:rsidR="005923CE" w:rsidRPr="006F06C2" w:rsidRDefault="005923CE" w:rsidP="00573392">
            <w:pPr>
              <w:pStyle w:val="TAC"/>
            </w:pPr>
            <w:r w:rsidRPr="006F06C2">
              <w:t>SCS</w:t>
            </w:r>
          </w:p>
        </w:tc>
        <w:tc>
          <w:tcPr>
            <w:tcW w:w="850" w:type="dxa"/>
            <w:tcBorders>
              <w:top w:val="single" w:sz="4" w:space="0" w:color="auto"/>
              <w:bottom w:val="single" w:sz="4" w:space="0" w:color="auto"/>
            </w:tcBorders>
            <w:vAlign w:val="center"/>
          </w:tcPr>
          <w:p w14:paraId="724462D3" w14:textId="77777777" w:rsidR="005923CE" w:rsidRPr="006F06C2" w:rsidRDefault="005923CE" w:rsidP="00573392">
            <w:pPr>
              <w:pStyle w:val="TAC"/>
            </w:pPr>
            <w:r w:rsidRPr="006F06C2">
              <w:t>-85</w:t>
            </w:r>
          </w:p>
        </w:tc>
        <w:tc>
          <w:tcPr>
            <w:tcW w:w="1134" w:type="dxa"/>
            <w:tcBorders>
              <w:top w:val="single" w:sz="4" w:space="0" w:color="auto"/>
              <w:bottom w:val="single" w:sz="4" w:space="0" w:color="auto"/>
            </w:tcBorders>
            <w:vAlign w:val="center"/>
          </w:tcPr>
          <w:p w14:paraId="449027E2" w14:textId="77777777" w:rsidR="005923CE" w:rsidRPr="006F06C2" w:rsidRDefault="005923CE" w:rsidP="00573392">
            <w:pPr>
              <w:pStyle w:val="TAC"/>
              <w:rPr>
                <w:lang w:eastAsia="zh-CN"/>
              </w:rPr>
            </w:pPr>
            <w:r w:rsidRPr="006F06C2">
              <w:rPr>
                <w:lang w:eastAsia="zh-CN"/>
              </w:rPr>
              <w:t>-91</w:t>
            </w:r>
          </w:p>
        </w:tc>
        <w:tc>
          <w:tcPr>
            <w:tcW w:w="3119" w:type="dxa"/>
            <w:tcBorders>
              <w:top w:val="single" w:sz="4" w:space="0" w:color="auto"/>
              <w:bottom w:val="single" w:sz="4" w:space="0" w:color="auto"/>
            </w:tcBorders>
            <w:vAlign w:val="center"/>
          </w:tcPr>
          <w:p w14:paraId="6956E8A2" w14:textId="77777777" w:rsidR="005923CE" w:rsidRPr="006F06C2" w:rsidRDefault="005923CE" w:rsidP="00573392">
            <w:pPr>
              <w:pStyle w:val="TAC"/>
            </w:pPr>
            <w:r w:rsidRPr="006F06C2">
              <w:t>Power levels are such that entry condition for event A5 (measId 1) is not satisfied:</w:t>
            </w:r>
          </w:p>
          <w:p w14:paraId="46277F65" w14:textId="77777777" w:rsidR="005923CE" w:rsidRPr="006F06C2" w:rsidRDefault="005923CE" w:rsidP="00573392">
            <w:pPr>
              <w:pStyle w:val="EQ"/>
              <w:spacing w:after="0"/>
              <w:jc w:val="center"/>
              <w:rPr>
                <w:rFonts w:ascii="Arial" w:hAnsi="Arial" w:cs="Arial"/>
                <w:i/>
                <w:iCs/>
                <w:noProof w:val="0"/>
                <w:sz w:val="18"/>
                <w:szCs w:val="18"/>
              </w:rPr>
            </w:pPr>
            <w:r w:rsidRPr="006F06C2">
              <w:rPr>
                <w:rFonts w:ascii="Arial" w:hAnsi="Arial" w:cs="Arial"/>
                <w:i/>
                <w:iCs/>
                <w:noProof w:val="0"/>
                <w:sz w:val="18"/>
                <w:szCs w:val="18"/>
              </w:rPr>
              <w:t xml:space="preserve">Mp + Hys </w:t>
            </w:r>
            <w:r w:rsidRPr="006F06C2">
              <w:rPr>
                <w:i/>
                <w:iCs/>
                <w:noProof w:val="0"/>
                <w:sz w:val="18"/>
                <w:szCs w:val="18"/>
              </w:rPr>
              <w:t>≥</w:t>
            </w:r>
            <w:r w:rsidRPr="006F06C2">
              <w:rPr>
                <w:rFonts w:ascii="Arial" w:hAnsi="Arial" w:cs="Arial"/>
                <w:i/>
                <w:iCs/>
                <w:noProof w:val="0"/>
                <w:sz w:val="18"/>
                <w:szCs w:val="18"/>
              </w:rPr>
              <w:t xml:space="preserve"> Thresh1 or Mn + Ofn + Ocn + Hys </w:t>
            </w:r>
            <w:r w:rsidRPr="006F06C2">
              <w:rPr>
                <w:i/>
                <w:iCs/>
                <w:noProof w:val="0"/>
                <w:sz w:val="18"/>
                <w:szCs w:val="18"/>
              </w:rPr>
              <w:t>≤</w:t>
            </w:r>
            <w:r w:rsidRPr="006F06C2">
              <w:rPr>
                <w:rFonts w:ascii="Arial" w:hAnsi="Arial" w:cs="Arial"/>
                <w:i/>
                <w:iCs/>
                <w:noProof w:val="0"/>
                <w:sz w:val="18"/>
                <w:szCs w:val="18"/>
              </w:rPr>
              <w:t xml:space="preserve"> Thresh2</w:t>
            </w:r>
          </w:p>
        </w:tc>
      </w:tr>
      <w:tr w:rsidR="005923CE" w:rsidRPr="006F06C2" w14:paraId="31D81D2F" w14:textId="77777777" w:rsidTr="00573392">
        <w:trPr>
          <w:jc w:val="center"/>
        </w:trPr>
        <w:tc>
          <w:tcPr>
            <w:tcW w:w="534" w:type="dxa"/>
            <w:tcBorders>
              <w:top w:val="single" w:sz="4" w:space="0" w:color="auto"/>
              <w:bottom w:val="single" w:sz="4" w:space="0" w:color="auto"/>
            </w:tcBorders>
            <w:vAlign w:val="center"/>
          </w:tcPr>
          <w:p w14:paraId="1976C1B8" w14:textId="77777777" w:rsidR="005923CE" w:rsidRPr="006F06C2" w:rsidRDefault="005923CE" w:rsidP="00573392">
            <w:pPr>
              <w:pStyle w:val="TAC"/>
            </w:pPr>
            <w:r w:rsidRPr="006F06C2">
              <w:t>T1</w:t>
            </w:r>
          </w:p>
        </w:tc>
        <w:tc>
          <w:tcPr>
            <w:tcW w:w="1275" w:type="dxa"/>
            <w:tcBorders>
              <w:top w:val="single" w:sz="4" w:space="0" w:color="auto"/>
              <w:bottom w:val="single" w:sz="4" w:space="0" w:color="auto"/>
            </w:tcBorders>
            <w:vAlign w:val="center"/>
          </w:tcPr>
          <w:p w14:paraId="7BF27C7E" w14:textId="77777777" w:rsidR="005923CE" w:rsidRPr="006F06C2" w:rsidRDefault="005923CE" w:rsidP="00595E65">
            <w:pPr>
              <w:pStyle w:val="TAL"/>
            </w:pPr>
            <w:r w:rsidRPr="006F06C2">
              <w:t>SS/PBCH SSS EPRE</w:t>
            </w:r>
          </w:p>
        </w:tc>
        <w:tc>
          <w:tcPr>
            <w:tcW w:w="851" w:type="dxa"/>
            <w:tcBorders>
              <w:top w:val="single" w:sz="4" w:space="0" w:color="auto"/>
              <w:bottom w:val="single" w:sz="4" w:space="0" w:color="auto"/>
            </w:tcBorders>
            <w:vAlign w:val="center"/>
          </w:tcPr>
          <w:p w14:paraId="209EE702" w14:textId="77777777" w:rsidR="005923CE" w:rsidRPr="006F06C2" w:rsidRDefault="005923CE" w:rsidP="00573392">
            <w:pPr>
              <w:pStyle w:val="TAC"/>
            </w:pPr>
            <w:r w:rsidRPr="006F06C2">
              <w:t>dBm/</w:t>
            </w:r>
          </w:p>
          <w:p w14:paraId="0B110DAC" w14:textId="77777777" w:rsidR="005923CE" w:rsidRPr="006F06C2" w:rsidRDefault="005923CE" w:rsidP="00573392">
            <w:pPr>
              <w:pStyle w:val="TAC"/>
            </w:pPr>
            <w:r w:rsidRPr="006F06C2">
              <w:t>SCS</w:t>
            </w:r>
          </w:p>
        </w:tc>
        <w:tc>
          <w:tcPr>
            <w:tcW w:w="850" w:type="dxa"/>
            <w:tcBorders>
              <w:top w:val="single" w:sz="4" w:space="0" w:color="auto"/>
              <w:bottom w:val="single" w:sz="4" w:space="0" w:color="auto"/>
            </w:tcBorders>
            <w:vAlign w:val="center"/>
          </w:tcPr>
          <w:p w14:paraId="28464013" w14:textId="77777777" w:rsidR="005923CE" w:rsidRPr="006F06C2" w:rsidRDefault="005923CE" w:rsidP="00573392">
            <w:pPr>
              <w:pStyle w:val="TAC"/>
            </w:pPr>
            <w:r w:rsidRPr="006F06C2">
              <w:t>-85</w:t>
            </w:r>
          </w:p>
        </w:tc>
        <w:tc>
          <w:tcPr>
            <w:tcW w:w="1134" w:type="dxa"/>
            <w:tcBorders>
              <w:top w:val="single" w:sz="4" w:space="0" w:color="auto"/>
              <w:bottom w:val="single" w:sz="4" w:space="0" w:color="auto"/>
            </w:tcBorders>
            <w:vAlign w:val="center"/>
          </w:tcPr>
          <w:p w14:paraId="2A14E269" w14:textId="77777777" w:rsidR="005923CE" w:rsidRPr="006F06C2" w:rsidRDefault="005923CE" w:rsidP="00573392">
            <w:pPr>
              <w:pStyle w:val="TAC"/>
              <w:rPr>
                <w:lang w:eastAsia="zh-CN"/>
              </w:rPr>
            </w:pPr>
            <w:r w:rsidRPr="006F06C2">
              <w:rPr>
                <w:lang w:eastAsia="zh-CN"/>
              </w:rPr>
              <w:t>-7</w:t>
            </w:r>
            <w:r w:rsidR="00BF1F5C" w:rsidRPr="006F06C2">
              <w:rPr>
                <w:lang w:eastAsia="zh-CN"/>
              </w:rPr>
              <w:t>9</w:t>
            </w:r>
          </w:p>
        </w:tc>
        <w:tc>
          <w:tcPr>
            <w:tcW w:w="3119" w:type="dxa"/>
            <w:tcBorders>
              <w:top w:val="single" w:sz="4" w:space="0" w:color="auto"/>
              <w:bottom w:val="single" w:sz="4" w:space="0" w:color="auto"/>
            </w:tcBorders>
            <w:vAlign w:val="center"/>
          </w:tcPr>
          <w:p w14:paraId="7E3E90E3" w14:textId="77777777" w:rsidR="005923CE" w:rsidRPr="006F06C2" w:rsidRDefault="005923CE" w:rsidP="00573392">
            <w:pPr>
              <w:pStyle w:val="TAC"/>
            </w:pPr>
            <w:r w:rsidRPr="006F06C2">
              <w:t>Power levels are such that entry condition for event A5 (measId 1) is satisfied:</w:t>
            </w:r>
          </w:p>
          <w:p w14:paraId="41493DE4" w14:textId="77777777" w:rsidR="005923CE" w:rsidRPr="006F06C2" w:rsidRDefault="005923CE" w:rsidP="00573392">
            <w:pPr>
              <w:pStyle w:val="TAC"/>
            </w:pPr>
            <w:r w:rsidRPr="006F06C2">
              <w:rPr>
                <w:i/>
              </w:rPr>
              <w:t>M</w:t>
            </w:r>
            <w:r w:rsidRPr="006F06C2">
              <w:rPr>
                <w:rFonts w:cs="Arial"/>
                <w:i/>
                <w:iCs/>
                <w:szCs w:val="18"/>
              </w:rPr>
              <w:t>p</w:t>
            </w:r>
            <w:r w:rsidRPr="006F06C2">
              <w:rPr>
                <w:i/>
              </w:rPr>
              <w:t xml:space="preserve"> + Hys &lt; Thresh1</w:t>
            </w:r>
            <w:r w:rsidRPr="006F06C2">
              <w:t xml:space="preserve"> and </w:t>
            </w:r>
            <w:r w:rsidRPr="006F06C2">
              <w:rPr>
                <w:i/>
              </w:rPr>
              <w:t>Mn + Ofn + Ocn - Hys &gt; Thresh2</w:t>
            </w:r>
          </w:p>
        </w:tc>
      </w:tr>
      <w:tr w:rsidR="005923CE" w:rsidRPr="006F06C2" w14:paraId="5A373CCB" w14:textId="77777777" w:rsidTr="00573392">
        <w:trPr>
          <w:jc w:val="center"/>
        </w:trPr>
        <w:tc>
          <w:tcPr>
            <w:tcW w:w="534" w:type="dxa"/>
            <w:tcBorders>
              <w:top w:val="single" w:sz="4" w:space="0" w:color="auto"/>
              <w:bottom w:val="single" w:sz="4" w:space="0" w:color="auto"/>
            </w:tcBorders>
            <w:vAlign w:val="center"/>
          </w:tcPr>
          <w:p w14:paraId="4AE4673F" w14:textId="77777777" w:rsidR="005923CE" w:rsidRPr="006F06C2" w:rsidRDefault="005923CE" w:rsidP="00573392">
            <w:pPr>
              <w:pStyle w:val="TAC"/>
              <w:rPr>
                <w:lang w:eastAsia="zh-CN"/>
              </w:rPr>
            </w:pPr>
            <w:r w:rsidRPr="006F06C2">
              <w:rPr>
                <w:lang w:eastAsia="zh-CN"/>
              </w:rPr>
              <w:t>T2</w:t>
            </w:r>
          </w:p>
        </w:tc>
        <w:tc>
          <w:tcPr>
            <w:tcW w:w="1275" w:type="dxa"/>
            <w:tcBorders>
              <w:top w:val="single" w:sz="4" w:space="0" w:color="auto"/>
              <w:bottom w:val="single" w:sz="4" w:space="0" w:color="auto"/>
            </w:tcBorders>
            <w:vAlign w:val="center"/>
          </w:tcPr>
          <w:p w14:paraId="3759A731" w14:textId="77777777" w:rsidR="005923CE" w:rsidRPr="006F06C2" w:rsidRDefault="005923CE" w:rsidP="00573392">
            <w:pPr>
              <w:pStyle w:val="TAL"/>
            </w:pPr>
            <w:r w:rsidRPr="006F06C2">
              <w:t>SS/PBCH SSS EPRE</w:t>
            </w:r>
          </w:p>
        </w:tc>
        <w:tc>
          <w:tcPr>
            <w:tcW w:w="851" w:type="dxa"/>
            <w:tcBorders>
              <w:top w:val="single" w:sz="4" w:space="0" w:color="auto"/>
              <w:bottom w:val="single" w:sz="4" w:space="0" w:color="auto"/>
            </w:tcBorders>
            <w:vAlign w:val="center"/>
          </w:tcPr>
          <w:p w14:paraId="056FCB56" w14:textId="77777777" w:rsidR="005923CE" w:rsidRPr="006F06C2" w:rsidRDefault="005923CE" w:rsidP="00573392">
            <w:pPr>
              <w:pStyle w:val="TAC"/>
            </w:pPr>
            <w:r w:rsidRPr="006F06C2">
              <w:t>dBm/</w:t>
            </w:r>
          </w:p>
          <w:p w14:paraId="2CD84F20" w14:textId="77777777" w:rsidR="005923CE" w:rsidRPr="006F06C2" w:rsidRDefault="005923CE" w:rsidP="00573392">
            <w:pPr>
              <w:pStyle w:val="TAC"/>
            </w:pPr>
            <w:r w:rsidRPr="006F06C2">
              <w:t>SCS</w:t>
            </w:r>
          </w:p>
        </w:tc>
        <w:tc>
          <w:tcPr>
            <w:tcW w:w="850" w:type="dxa"/>
            <w:tcBorders>
              <w:top w:val="single" w:sz="4" w:space="0" w:color="auto"/>
              <w:bottom w:val="single" w:sz="4" w:space="0" w:color="auto"/>
            </w:tcBorders>
            <w:vAlign w:val="center"/>
          </w:tcPr>
          <w:p w14:paraId="016050E7" w14:textId="77777777" w:rsidR="005923CE" w:rsidRPr="006F06C2" w:rsidRDefault="005923CE" w:rsidP="00573392">
            <w:pPr>
              <w:pStyle w:val="TAC"/>
            </w:pPr>
            <w:r w:rsidRPr="006F06C2">
              <w:t>-85</w:t>
            </w:r>
          </w:p>
        </w:tc>
        <w:tc>
          <w:tcPr>
            <w:tcW w:w="1134" w:type="dxa"/>
            <w:tcBorders>
              <w:top w:val="single" w:sz="4" w:space="0" w:color="auto"/>
              <w:bottom w:val="single" w:sz="4" w:space="0" w:color="auto"/>
            </w:tcBorders>
            <w:vAlign w:val="center"/>
          </w:tcPr>
          <w:p w14:paraId="670C4BF6" w14:textId="77777777" w:rsidR="005923CE" w:rsidRPr="006F06C2" w:rsidRDefault="005923CE" w:rsidP="00573392">
            <w:pPr>
              <w:pStyle w:val="TAC"/>
              <w:rPr>
                <w:lang w:eastAsia="zh-CN"/>
              </w:rPr>
            </w:pPr>
            <w:r w:rsidRPr="006F06C2">
              <w:rPr>
                <w:lang w:eastAsia="zh-CN"/>
              </w:rPr>
              <w:t>-9</w:t>
            </w:r>
            <w:r w:rsidR="00BF1F5C" w:rsidRPr="006F06C2">
              <w:rPr>
                <w:lang w:eastAsia="zh-CN"/>
              </w:rPr>
              <w:t>3</w:t>
            </w:r>
          </w:p>
        </w:tc>
        <w:tc>
          <w:tcPr>
            <w:tcW w:w="3119" w:type="dxa"/>
            <w:tcBorders>
              <w:top w:val="single" w:sz="4" w:space="0" w:color="auto"/>
              <w:bottom w:val="single" w:sz="4" w:space="0" w:color="auto"/>
            </w:tcBorders>
            <w:vAlign w:val="center"/>
          </w:tcPr>
          <w:p w14:paraId="5DCB165A" w14:textId="77777777" w:rsidR="005923CE" w:rsidRPr="006F06C2" w:rsidRDefault="005923CE" w:rsidP="00573392">
            <w:pPr>
              <w:pStyle w:val="TAC"/>
            </w:pPr>
            <w:r w:rsidRPr="006F06C2">
              <w:t>Power levels are such that leaving condition for event A5 (measId 1) is satisfied:</w:t>
            </w:r>
          </w:p>
          <w:p w14:paraId="532554E8" w14:textId="77777777" w:rsidR="005923CE" w:rsidRPr="006F06C2" w:rsidRDefault="005923CE" w:rsidP="00573392">
            <w:pPr>
              <w:pStyle w:val="TAC"/>
            </w:pPr>
            <w:r w:rsidRPr="006F06C2">
              <w:rPr>
                <w:i/>
              </w:rPr>
              <w:t>M</w:t>
            </w:r>
            <w:r w:rsidRPr="006F06C2">
              <w:rPr>
                <w:rFonts w:cs="Arial"/>
                <w:i/>
                <w:iCs/>
                <w:szCs w:val="18"/>
              </w:rPr>
              <w:t>p</w:t>
            </w:r>
            <w:r w:rsidRPr="006F06C2">
              <w:rPr>
                <w:i/>
              </w:rPr>
              <w:t xml:space="preserve"> - Hys &gt; Thresh1</w:t>
            </w:r>
            <w:r w:rsidRPr="006F06C2">
              <w:t xml:space="preserve"> or </w:t>
            </w:r>
            <w:r w:rsidRPr="006F06C2">
              <w:rPr>
                <w:i/>
              </w:rPr>
              <w:t>Mn + Ofn + Ocn + Hys &lt; Thresh2</w:t>
            </w:r>
          </w:p>
        </w:tc>
      </w:tr>
    </w:tbl>
    <w:p w14:paraId="142422E6" w14:textId="77777777" w:rsidR="005923CE" w:rsidRPr="006F06C2" w:rsidRDefault="005923CE" w:rsidP="005923CE"/>
    <w:p w14:paraId="495B7B4A" w14:textId="2D42B603" w:rsidR="005923CE" w:rsidRPr="006F06C2" w:rsidRDefault="005923CE" w:rsidP="005923CE">
      <w:pPr>
        <w:pStyle w:val="TH"/>
        <w:rPr>
          <w:lang w:eastAsia="zh-CN"/>
        </w:rPr>
      </w:pPr>
      <w:r w:rsidRPr="006F06C2">
        <w:t xml:space="preserve">Table 8.1.3.1.8.3.2-2: </w:t>
      </w:r>
      <w:r w:rsidR="00CD2CCB" w:rsidRPr="006F06C2">
        <w:t xml:space="preserve">Time instances of cell power level and parameter changes </w:t>
      </w:r>
      <w:r w:rsidRPr="006F06C2">
        <w:t xml:space="preserve">in </w:t>
      </w:r>
      <w:r w:rsidR="005F1CD1" w:rsidRPr="006F06C2">
        <w:t xml:space="preserve">OTA test environment </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3119"/>
      </w:tblGrid>
      <w:tr w:rsidR="005923CE" w:rsidRPr="006F06C2" w14:paraId="668533C7" w14:textId="77777777" w:rsidTr="00573392">
        <w:trPr>
          <w:jc w:val="center"/>
        </w:trPr>
        <w:tc>
          <w:tcPr>
            <w:tcW w:w="534" w:type="dxa"/>
            <w:tcBorders>
              <w:top w:val="single" w:sz="4" w:space="0" w:color="auto"/>
              <w:bottom w:val="nil"/>
            </w:tcBorders>
          </w:tcPr>
          <w:p w14:paraId="5595A664" w14:textId="77777777" w:rsidR="005923CE" w:rsidRPr="006F06C2" w:rsidRDefault="005923CE" w:rsidP="00573392">
            <w:pPr>
              <w:pStyle w:val="TAH"/>
            </w:pPr>
          </w:p>
        </w:tc>
        <w:tc>
          <w:tcPr>
            <w:tcW w:w="1275" w:type="dxa"/>
            <w:tcBorders>
              <w:top w:val="single" w:sz="4" w:space="0" w:color="auto"/>
              <w:bottom w:val="single" w:sz="4" w:space="0" w:color="auto"/>
            </w:tcBorders>
          </w:tcPr>
          <w:p w14:paraId="691D225E" w14:textId="77777777" w:rsidR="005923CE" w:rsidRPr="006F06C2" w:rsidRDefault="005923CE" w:rsidP="00573392">
            <w:pPr>
              <w:pStyle w:val="TAH"/>
            </w:pPr>
            <w:r w:rsidRPr="006F06C2">
              <w:t>Parameter</w:t>
            </w:r>
          </w:p>
        </w:tc>
        <w:tc>
          <w:tcPr>
            <w:tcW w:w="851" w:type="dxa"/>
            <w:tcBorders>
              <w:top w:val="single" w:sz="4" w:space="0" w:color="auto"/>
              <w:bottom w:val="single" w:sz="4" w:space="0" w:color="auto"/>
            </w:tcBorders>
          </w:tcPr>
          <w:p w14:paraId="1DBC5A66" w14:textId="77777777" w:rsidR="005923CE" w:rsidRPr="006F06C2" w:rsidRDefault="005923CE" w:rsidP="00573392">
            <w:pPr>
              <w:pStyle w:val="TAH"/>
            </w:pPr>
            <w:r w:rsidRPr="006F06C2">
              <w:t>Unit</w:t>
            </w:r>
          </w:p>
        </w:tc>
        <w:tc>
          <w:tcPr>
            <w:tcW w:w="850" w:type="dxa"/>
            <w:tcBorders>
              <w:top w:val="single" w:sz="4" w:space="0" w:color="auto"/>
            </w:tcBorders>
          </w:tcPr>
          <w:p w14:paraId="5DE4C442" w14:textId="77777777" w:rsidR="005923CE" w:rsidRPr="006F06C2" w:rsidRDefault="005923CE" w:rsidP="00573392">
            <w:pPr>
              <w:pStyle w:val="TAH"/>
            </w:pPr>
            <w:r w:rsidRPr="006F06C2">
              <w:t>NR</w:t>
            </w:r>
          </w:p>
          <w:p w14:paraId="2C4A0393" w14:textId="77777777" w:rsidR="005923CE" w:rsidRPr="006F06C2" w:rsidRDefault="005923CE" w:rsidP="00573392">
            <w:pPr>
              <w:pStyle w:val="TAH"/>
            </w:pPr>
            <w:r w:rsidRPr="006F06C2">
              <w:t>Cell 1</w:t>
            </w:r>
          </w:p>
        </w:tc>
        <w:tc>
          <w:tcPr>
            <w:tcW w:w="1134" w:type="dxa"/>
            <w:tcBorders>
              <w:top w:val="single" w:sz="4" w:space="0" w:color="auto"/>
            </w:tcBorders>
          </w:tcPr>
          <w:p w14:paraId="2E77F1F3" w14:textId="77777777" w:rsidR="005923CE" w:rsidRPr="006F06C2" w:rsidRDefault="005923CE" w:rsidP="00573392">
            <w:pPr>
              <w:pStyle w:val="TAH"/>
            </w:pPr>
            <w:r w:rsidRPr="006F06C2">
              <w:t>NR</w:t>
            </w:r>
          </w:p>
          <w:p w14:paraId="4A89BF0F" w14:textId="77777777" w:rsidR="005923CE" w:rsidRPr="006F06C2" w:rsidRDefault="005923CE" w:rsidP="00573392">
            <w:pPr>
              <w:pStyle w:val="TAH"/>
            </w:pPr>
            <w:r w:rsidRPr="006F06C2">
              <w:t>Cell 2</w:t>
            </w:r>
          </w:p>
        </w:tc>
        <w:tc>
          <w:tcPr>
            <w:tcW w:w="3119" w:type="dxa"/>
            <w:tcBorders>
              <w:top w:val="single" w:sz="4" w:space="0" w:color="auto"/>
              <w:bottom w:val="nil"/>
            </w:tcBorders>
          </w:tcPr>
          <w:p w14:paraId="21737CBD" w14:textId="77777777" w:rsidR="005923CE" w:rsidRPr="006F06C2" w:rsidRDefault="005923CE" w:rsidP="00573392">
            <w:pPr>
              <w:pStyle w:val="TAH"/>
            </w:pPr>
            <w:r w:rsidRPr="006F06C2">
              <w:t>Remark</w:t>
            </w:r>
          </w:p>
        </w:tc>
      </w:tr>
      <w:tr w:rsidR="005923CE" w:rsidRPr="006F06C2" w14:paraId="328C79D7" w14:textId="77777777" w:rsidTr="00573392">
        <w:trPr>
          <w:jc w:val="center"/>
        </w:trPr>
        <w:tc>
          <w:tcPr>
            <w:tcW w:w="534" w:type="dxa"/>
            <w:tcBorders>
              <w:top w:val="single" w:sz="4" w:space="0" w:color="auto"/>
              <w:bottom w:val="single" w:sz="4" w:space="0" w:color="auto"/>
            </w:tcBorders>
            <w:vAlign w:val="center"/>
          </w:tcPr>
          <w:p w14:paraId="1F204052" w14:textId="77777777" w:rsidR="005923CE" w:rsidRPr="006F06C2" w:rsidRDefault="005923CE" w:rsidP="00573392">
            <w:pPr>
              <w:pStyle w:val="TAC"/>
            </w:pPr>
            <w:r w:rsidRPr="006F06C2">
              <w:t>T0</w:t>
            </w:r>
          </w:p>
        </w:tc>
        <w:tc>
          <w:tcPr>
            <w:tcW w:w="1275" w:type="dxa"/>
            <w:tcBorders>
              <w:top w:val="single" w:sz="4" w:space="0" w:color="auto"/>
              <w:bottom w:val="single" w:sz="4" w:space="0" w:color="auto"/>
            </w:tcBorders>
            <w:vAlign w:val="center"/>
          </w:tcPr>
          <w:p w14:paraId="33505A43" w14:textId="77777777" w:rsidR="005923CE" w:rsidRPr="006F06C2" w:rsidRDefault="005923CE" w:rsidP="00573392">
            <w:pPr>
              <w:pStyle w:val="TAL"/>
            </w:pPr>
            <w:r w:rsidRPr="006F06C2">
              <w:t xml:space="preserve"> SS/PBCH</w:t>
            </w:r>
          </w:p>
          <w:p w14:paraId="2CA39954" w14:textId="77777777" w:rsidR="005923CE" w:rsidRPr="006F06C2" w:rsidRDefault="005923CE" w:rsidP="00573392">
            <w:pPr>
              <w:pStyle w:val="TAC"/>
            </w:pPr>
            <w:r w:rsidRPr="006F06C2">
              <w:t>SSS EPRE</w:t>
            </w:r>
          </w:p>
        </w:tc>
        <w:tc>
          <w:tcPr>
            <w:tcW w:w="851" w:type="dxa"/>
            <w:tcBorders>
              <w:top w:val="single" w:sz="4" w:space="0" w:color="auto"/>
              <w:bottom w:val="single" w:sz="4" w:space="0" w:color="auto"/>
            </w:tcBorders>
            <w:vAlign w:val="center"/>
          </w:tcPr>
          <w:p w14:paraId="1B3DEEF4" w14:textId="77777777" w:rsidR="005923CE" w:rsidRPr="006F06C2" w:rsidRDefault="005923CE" w:rsidP="00573392">
            <w:pPr>
              <w:pStyle w:val="TAC"/>
            </w:pPr>
            <w:r w:rsidRPr="006F06C2">
              <w:t>dBm/</w:t>
            </w:r>
          </w:p>
          <w:p w14:paraId="3204CC66" w14:textId="77777777" w:rsidR="005923CE" w:rsidRPr="006F06C2" w:rsidRDefault="005923CE" w:rsidP="00573392">
            <w:pPr>
              <w:pStyle w:val="TAC"/>
            </w:pPr>
            <w:r w:rsidRPr="006F06C2">
              <w:t>SCS</w:t>
            </w:r>
          </w:p>
        </w:tc>
        <w:tc>
          <w:tcPr>
            <w:tcW w:w="850" w:type="dxa"/>
            <w:tcBorders>
              <w:top w:val="single" w:sz="4" w:space="0" w:color="auto"/>
              <w:bottom w:val="single" w:sz="4" w:space="0" w:color="auto"/>
            </w:tcBorders>
            <w:vAlign w:val="center"/>
          </w:tcPr>
          <w:p w14:paraId="7D224303" w14:textId="77777777" w:rsidR="005923CE" w:rsidRPr="006F06C2" w:rsidRDefault="005923CE" w:rsidP="00573392">
            <w:pPr>
              <w:pStyle w:val="TAC"/>
            </w:pPr>
            <w:r w:rsidRPr="006F06C2">
              <w:t>FFS</w:t>
            </w:r>
          </w:p>
        </w:tc>
        <w:tc>
          <w:tcPr>
            <w:tcW w:w="1134" w:type="dxa"/>
            <w:tcBorders>
              <w:top w:val="single" w:sz="4" w:space="0" w:color="auto"/>
              <w:bottom w:val="single" w:sz="4" w:space="0" w:color="auto"/>
            </w:tcBorders>
            <w:vAlign w:val="center"/>
          </w:tcPr>
          <w:p w14:paraId="2671C1C1" w14:textId="77777777" w:rsidR="005923CE" w:rsidRPr="006F06C2" w:rsidRDefault="005923CE" w:rsidP="00573392">
            <w:pPr>
              <w:pStyle w:val="TAC"/>
              <w:rPr>
                <w:lang w:eastAsia="zh-CN"/>
              </w:rPr>
            </w:pPr>
            <w:r w:rsidRPr="006F06C2">
              <w:t>FFS</w:t>
            </w:r>
          </w:p>
        </w:tc>
        <w:tc>
          <w:tcPr>
            <w:tcW w:w="3119" w:type="dxa"/>
            <w:tcBorders>
              <w:top w:val="single" w:sz="4" w:space="0" w:color="auto"/>
              <w:bottom w:val="single" w:sz="4" w:space="0" w:color="auto"/>
            </w:tcBorders>
            <w:vAlign w:val="center"/>
          </w:tcPr>
          <w:p w14:paraId="7522BFBC" w14:textId="77777777" w:rsidR="005923CE" w:rsidRPr="006F06C2" w:rsidRDefault="005923CE" w:rsidP="00573392">
            <w:pPr>
              <w:pStyle w:val="TAC"/>
            </w:pPr>
            <w:r w:rsidRPr="006F06C2">
              <w:t>Power levels are such that entry condition for event A5 (measId 1) is not satisfied:</w:t>
            </w:r>
          </w:p>
          <w:p w14:paraId="51227918" w14:textId="77777777" w:rsidR="005923CE" w:rsidRPr="006F06C2" w:rsidRDefault="005923CE" w:rsidP="00573392">
            <w:pPr>
              <w:pStyle w:val="TAC"/>
            </w:pPr>
            <w:r w:rsidRPr="006F06C2">
              <w:rPr>
                <w:rFonts w:cs="Arial"/>
                <w:i/>
                <w:iCs/>
                <w:szCs w:val="18"/>
              </w:rPr>
              <w:t xml:space="preserve">Mp + Hys </w:t>
            </w:r>
            <w:r w:rsidRPr="006F06C2">
              <w:rPr>
                <w:i/>
                <w:iCs/>
                <w:szCs w:val="18"/>
              </w:rPr>
              <w:t>≥</w:t>
            </w:r>
            <w:r w:rsidRPr="006F06C2">
              <w:rPr>
                <w:rFonts w:cs="Arial"/>
                <w:i/>
                <w:iCs/>
                <w:szCs w:val="18"/>
              </w:rPr>
              <w:t xml:space="preserve"> Thresh1 or Mn + Ofn + Ocn + Hys </w:t>
            </w:r>
            <w:r w:rsidRPr="006F06C2">
              <w:rPr>
                <w:i/>
                <w:iCs/>
                <w:szCs w:val="18"/>
              </w:rPr>
              <w:t>≤</w:t>
            </w:r>
            <w:r w:rsidRPr="006F06C2">
              <w:rPr>
                <w:rFonts w:cs="Arial"/>
                <w:i/>
                <w:iCs/>
                <w:szCs w:val="18"/>
              </w:rPr>
              <w:t xml:space="preserve"> Thresh2</w:t>
            </w:r>
          </w:p>
        </w:tc>
      </w:tr>
      <w:tr w:rsidR="005923CE" w:rsidRPr="006F06C2" w14:paraId="74ABA730" w14:textId="77777777" w:rsidTr="00573392">
        <w:trPr>
          <w:jc w:val="center"/>
        </w:trPr>
        <w:tc>
          <w:tcPr>
            <w:tcW w:w="534" w:type="dxa"/>
            <w:tcBorders>
              <w:top w:val="single" w:sz="4" w:space="0" w:color="auto"/>
              <w:bottom w:val="single" w:sz="4" w:space="0" w:color="auto"/>
            </w:tcBorders>
            <w:vAlign w:val="center"/>
          </w:tcPr>
          <w:p w14:paraId="522B0B11" w14:textId="77777777" w:rsidR="005923CE" w:rsidRPr="006F06C2" w:rsidRDefault="005923CE" w:rsidP="00573392">
            <w:pPr>
              <w:pStyle w:val="TAC"/>
            </w:pPr>
            <w:r w:rsidRPr="006F06C2">
              <w:t>T1</w:t>
            </w:r>
          </w:p>
        </w:tc>
        <w:tc>
          <w:tcPr>
            <w:tcW w:w="1275" w:type="dxa"/>
            <w:tcBorders>
              <w:top w:val="single" w:sz="4" w:space="0" w:color="auto"/>
              <w:bottom w:val="single" w:sz="4" w:space="0" w:color="auto"/>
            </w:tcBorders>
            <w:vAlign w:val="center"/>
          </w:tcPr>
          <w:p w14:paraId="58545C79" w14:textId="77777777" w:rsidR="005923CE" w:rsidRPr="006F06C2" w:rsidRDefault="005923CE" w:rsidP="00573392">
            <w:pPr>
              <w:pStyle w:val="TAL"/>
            </w:pPr>
            <w:r w:rsidRPr="006F06C2">
              <w:t xml:space="preserve"> SS/PBCH</w:t>
            </w:r>
          </w:p>
          <w:p w14:paraId="376C6ADE" w14:textId="77777777" w:rsidR="005923CE" w:rsidRPr="006F06C2" w:rsidRDefault="005923CE" w:rsidP="00573392">
            <w:pPr>
              <w:pStyle w:val="TAC"/>
            </w:pPr>
            <w:r w:rsidRPr="006F06C2">
              <w:t>SSS EPRE</w:t>
            </w:r>
          </w:p>
        </w:tc>
        <w:tc>
          <w:tcPr>
            <w:tcW w:w="851" w:type="dxa"/>
            <w:tcBorders>
              <w:top w:val="single" w:sz="4" w:space="0" w:color="auto"/>
              <w:bottom w:val="single" w:sz="4" w:space="0" w:color="auto"/>
            </w:tcBorders>
            <w:vAlign w:val="center"/>
          </w:tcPr>
          <w:p w14:paraId="554CA97A" w14:textId="77777777" w:rsidR="005923CE" w:rsidRPr="006F06C2" w:rsidRDefault="005923CE" w:rsidP="00573392">
            <w:pPr>
              <w:pStyle w:val="TAC"/>
            </w:pPr>
            <w:r w:rsidRPr="006F06C2">
              <w:t>dBm/</w:t>
            </w:r>
          </w:p>
          <w:p w14:paraId="790E9D8F" w14:textId="77777777" w:rsidR="005923CE" w:rsidRPr="006F06C2" w:rsidRDefault="005923CE" w:rsidP="00573392">
            <w:pPr>
              <w:pStyle w:val="TAC"/>
            </w:pPr>
            <w:r w:rsidRPr="006F06C2">
              <w:t>SCS</w:t>
            </w:r>
          </w:p>
        </w:tc>
        <w:tc>
          <w:tcPr>
            <w:tcW w:w="850" w:type="dxa"/>
            <w:tcBorders>
              <w:top w:val="single" w:sz="4" w:space="0" w:color="auto"/>
              <w:bottom w:val="single" w:sz="4" w:space="0" w:color="auto"/>
            </w:tcBorders>
            <w:vAlign w:val="center"/>
          </w:tcPr>
          <w:p w14:paraId="40BF7AE6" w14:textId="77777777" w:rsidR="005923CE" w:rsidRPr="006F06C2" w:rsidRDefault="005923CE" w:rsidP="00573392">
            <w:pPr>
              <w:pStyle w:val="TAC"/>
            </w:pPr>
            <w:r w:rsidRPr="006F06C2">
              <w:t>FFS</w:t>
            </w:r>
          </w:p>
        </w:tc>
        <w:tc>
          <w:tcPr>
            <w:tcW w:w="1134" w:type="dxa"/>
            <w:tcBorders>
              <w:top w:val="single" w:sz="4" w:space="0" w:color="auto"/>
              <w:bottom w:val="single" w:sz="4" w:space="0" w:color="auto"/>
            </w:tcBorders>
            <w:vAlign w:val="center"/>
          </w:tcPr>
          <w:p w14:paraId="0CDA9E74" w14:textId="77777777" w:rsidR="005923CE" w:rsidRPr="006F06C2" w:rsidRDefault="005923CE" w:rsidP="00573392">
            <w:pPr>
              <w:pStyle w:val="TAC"/>
              <w:rPr>
                <w:lang w:eastAsia="zh-CN"/>
              </w:rPr>
            </w:pPr>
            <w:r w:rsidRPr="006F06C2">
              <w:t>FFS</w:t>
            </w:r>
          </w:p>
        </w:tc>
        <w:tc>
          <w:tcPr>
            <w:tcW w:w="3119" w:type="dxa"/>
            <w:tcBorders>
              <w:top w:val="single" w:sz="4" w:space="0" w:color="auto"/>
              <w:bottom w:val="single" w:sz="4" w:space="0" w:color="auto"/>
            </w:tcBorders>
            <w:vAlign w:val="center"/>
          </w:tcPr>
          <w:p w14:paraId="39FD73E6" w14:textId="77777777" w:rsidR="005923CE" w:rsidRPr="006F06C2" w:rsidRDefault="005923CE" w:rsidP="00573392">
            <w:pPr>
              <w:pStyle w:val="TAC"/>
            </w:pPr>
            <w:r w:rsidRPr="006F06C2">
              <w:t>Power levels are such that entry condition for event A5 (measId 1) is satisfied:</w:t>
            </w:r>
          </w:p>
          <w:p w14:paraId="4B541B64" w14:textId="77777777" w:rsidR="005923CE" w:rsidRPr="006F06C2" w:rsidRDefault="005923CE" w:rsidP="00573392">
            <w:pPr>
              <w:pStyle w:val="TAC"/>
            </w:pPr>
            <w:r w:rsidRPr="006F06C2">
              <w:rPr>
                <w:i/>
              </w:rPr>
              <w:t>M</w:t>
            </w:r>
            <w:r w:rsidRPr="006F06C2">
              <w:rPr>
                <w:rFonts w:cs="Arial"/>
                <w:i/>
                <w:iCs/>
                <w:szCs w:val="18"/>
              </w:rPr>
              <w:t>p</w:t>
            </w:r>
            <w:r w:rsidRPr="006F06C2">
              <w:rPr>
                <w:i/>
              </w:rPr>
              <w:t xml:space="preserve"> + Hys &lt; Thresh1</w:t>
            </w:r>
            <w:r w:rsidRPr="006F06C2">
              <w:t xml:space="preserve"> and </w:t>
            </w:r>
            <w:r w:rsidRPr="006F06C2">
              <w:rPr>
                <w:i/>
              </w:rPr>
              <w:t xml:space="preserve">Mn + Ofn + </w:t>
            </w:r>
            <w:r w:rsidR="00351545" w:rsidRPr="006F06C2">
              <w:rPr>
                <w:i/>
              </w:rPr>
              <w:t>Ocn – Hys</w:t>
            </w:r>
            <w:r w:rsidRPr="006F06C2">
              <w:rPr>
                <w:i/>
              </w:rPr>
              <w:t xml:space="preserve"> &gt; Thresh2</w:t>
            </w:r>
          </w:p>
        </w:tc>
      </w:tr>
      <w:tr w:rsidR="005923CE" w:rsidRPr="006F06C2" w14:paraId="2A6B8096" w14:textId="77777777" w:rsidTr="00573392">
        <w:trPr>
          <w:jc w:val="center"/>
        </w:trPr>
        <w:tc>
          <w:tcPr>
            <w:tcW w:w="534" w:type="dxa"/>
            <w:tcBorders>
              <w:top w:val="single" w:sz="4" w:space="0" w:color="auto"/>
              <w:bottom w:val="single" w:sz="4" w:space="0" w:color="auto"/>
            </w:tcBorders>
            <w:vAlign w:val="center"/>
          </w:tcPr>
          <w:p w14:paraId="7839D0CC" w14:textId="77777777" w:rsidR="005923CE" w:rsidRPr="006F06C2" w:rsidRDefault="005923CE" w:rsidP="00573392">
            <w:pPr>
              <w:pStyle w:val="TAC"/>
            </w:pPr>
            <w:r w:rsidRPr="006F06C2">
              <w:rPr>
                <w:lang w:eastAsia="zh-CN"/>
              </w:rPr>
              <w:t>T2</w:t>
            </w:r>
          </w:p>
        </w:tc>
        <w:tc>
          <w:tcPr>
            <w:tcW w:w="1275" w:type="dxa"/>
            <w:tcBorders>
              <w:top w:val="single" w:sz="4" w:space="0" w:color="auto"/>
              <w:bottom w:val="single" w:sz="4" w:space="0" w:color="auto"/>
            </w:tcBorders>
            <w:vAlign w:val="center"/>
          </w:tcPr>
          <w:p w14:paraId="5D0C25C2" w14:textId="77777777" w:rsidR="005923CE" w:rsidRPr="006F06C2" w:rsidRDefault="005923CE" w:rsidP="00573392">
            <w:pPr>
              <w:pStyle w:val="TAL"/>
            </w:pPr>
            <w:r w:rsidRPr="006F06C2">
              <w:t>SS/PBCH SSS EPRE</w:t>
            </w:r>
          </w:p>
        </w:tc>
        <w:tc>
          <w:tcPr>
            <w:tcW w:w="851" w:type="dxa"/>
            <w:tcBorders>
              <w:top w:val="single" w:sz="4" w:space="0" w:color="auto"/>
              <w:bottom w:val="single" w:sz="4" w:space="0" w:color="auto"/>
            </w:tcBorders>
            <w:vAlign w:val="center"/>
          </w:tcPr>
          <w:p w14:paraId="361162DC" w14:textId="77777777" w:rsidR="005923CE" w:rsidRPr="006F06C2" w:rsidRDefault="005923CE" w:rsidP="00573392">
            <w:pPr>
              <w:pStyle w:val="TAC"/>
            </w:pPr>
            <w:r w:rsidRPr="006F06C2">
              <w:t>dBm/</w:t>
            </w:r>
          </w:p>
          <w:p w14:paraId="540A7487" w14:textId="77777777" w:rsidR="005923CE" w:rsidRPr="006F06C2" w:rsidRDefault="005923CE" w:rsidP="00573392">
            <w:pPr>
              <w:pStyle w:val="TAC"/>
            </w:pPr>
            <w:r w:rsidRPr="006F06C2">
              <w:t>SCS</w:t>
            </w:r>
          </w:p>
        </w:tc>
        <w:tc>
          <w:tcPr>
            <w:tcW w:w="850" w:type="dxa"/>
            <w:tcBorders>
              <w:top w:val="single" w:sz="4" w:space="0" w:color="auto"/>
              <w:bottom w:val="single" w:sz="4" w:space="0" w:color="auto"/>
            </w:tcBorders>
            <w:vAlign w:val="center"/>
          </w:tcPr>
          <w:p w14:paraId="30253A62" w14:textId="77777777" w:rsidR="005923CE" w:rsidRPr="006F06C2" w:rsidRDefault="005923CE" w:rsidP="00573392">
            <w:pPr>
              <w:pStyle w:val="TAC"/>
            </w:pPr>
            <w:r w:rsidRPr="006F06C2">
              <w:t>FFS</w:t>
            </w:r>
          </w:p>
        </w:tc>
        <w:tc>
          <w:tcPr>
            <w:tcW w:w="1134" w:type="dxa"/>
            <w:tcBorders>
              <w:top w:val="single" w:sz="4" w:space="0" w:color="auto"/>
              <w:bottom w:val="single" w:sz="4" w:space="0" w:color="auto"/>
            </w:tcBorders>
            <w:vAlign w:val="center"/>
          </w:tcPr>
          <w:p w14:paraId="1F3D8530" w14:textId="77777777" w:rsidR="005923CE" w:rsidRPr="006F06C2" w:rsidRDefault="005923CE" w:rsidP="00573392">
            <w:pPr>
              <w:pStyle w:val="TAC"/>
            </w:pPr>
            <w:r w:rsidRPr="006F06C2">
              <w:rPr>
                <w:lang w:eastAsia="zh-CN"/>
              </w:rPr>
              <w:t>FFS</w:t>
            </w:r>
          </w:p>
        </w:tc>
        <w:tc>
          <w:tcPr>
            <w:tcW w:w="3119" w:type="dxa"/>
            <w:tcBorders>
              <w:top w:val="single" w:sz="4" w:space="0" w:color="auto"/>
              <w:bottom w:val="single" w:sz="4" w:space="0" w:color="auto"/>
            </w:tcBorders>
            <w:vAlign w:val="center"/>
          </w:tcPr>
          <w:p w14:paraId="162B5623" w14:textId="77777777" w:rsidR="005923CE" w:rsidRPr="006F06C2" w:rsidRDefault="005923CE" w:rsidP="00573392">
            <w:pPr>
              <w:pStyle w:val="TAC"/>
            </w:pPr>
            <w:r w:rsidRPr="006F06C2">
              <w:t>Power levels are such that leaving condition for event A5 (measId 1) is satisfied:</w:t>
            </w:r>
          </w:p>
          <w:p w14:paraId="17942C13" w14:textId="77777777" w:rsidR="005923CE" w:rsidRPr="006F06C2" w:rsidRDefault="00351545" w:rsidP="00573392">
            <w:pPr>
              <w:pStyle w:val="TAC"/>
            </w:pPr>
            <w:r w:rsidRPr="006F06C2">
              <w:rPr>
                <w:i/>
              </w:rPr>
              <w:t>M</w:t>
            </w:r>
            <w:r w:rsidRPr="006F06C2">
              <w:rPr>
                <w:rFonts w:cs="Arial"/>
                <w:i/>
                <w:iCs/>
                <w:szCs w:val="18"/>
              </w:rPr>
              <w:t>p</w:t>
            </w:r>
            <w:r w:rsidRPr="006F06C2">
              <w:rPr>
                <w:i/>
              </w:rPr>
              <w:t xml:space="preserve"> – Hys</w:t>
            </w:r>
            <w:r w:rsidR="005923CE" w:rsidRPr="006F06C2">
              <w:rPr>
                <w:i/>
              </w:rPr>
              <w:t xml:space="preserve"> &gt; Thresh1</w:t>
            </w:r>
            <w:r w:rsidR="005923CE" w:rsidRPr="006F06C2">
              <w:t xml:space="preserve"> or </w:t>
            </w:r>
            <w:r w:rsidR="005923CE" w:rsidRPr="006F06C2">
              <w:rPr>
                <w:i/>
              </w:rPr>
              <w:t>Mn + Ofn + Ocn + Hys &lt; Thresh2</w:t>
            </w:r>
          </w:p>
        </w:tc>
      </w:tr>
    </w:tbl>
    <w:p w14:paraId="7930D05B" w14:textId="77777777" w:rsidR="005923CE" w:rsidRPr="006F06C2" w:rsidRDefault="005923CE" w:rsidP="005923CE"/>
    <w:p w14:paraId="60B63967" w14:textId="77777777" w:rsidR="005923CE" w:rsidRPr="006F06C2" w:rsidRDefault="005923CE" w:rsidP="005923CE">
      <w:pPr>
        <w:pStyle w:val="TH"/>
        <w:spacing w:before="0"/>
      </w:pPr>
      <w:r w:rsidRPr="006F06C2">
        <w:t>Table 8.1.3.1.8.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5923CE" w:rsidRPr="006F06C2" w14:paraId="6225091A" w14:textId="77777777" w:rsidTr="00573392">
        <w:tc>
          <w:tcPr>
            <w:tcW w:w="534" w:type="dxa"/>
            <w:tcBorders>
              <w:top w:val="single" w:sz="4" w:space="0" w:color="auto"/>
              <w:bottom w:val="nil"/>
            </w:tcBorders>
          </w:tcPr>
          <w:p w14:paraId="49C5187B" w14:textId="77777777" w:rsidR="005923CE" w:rsidRPr="006F06C2" w:rsidRDefault="005923CE" w:rsidP="00573392">
            <w:pPr>
              <w:pStyle w:val="TAH"/>
              <w:snapToGrid w:val="0"/>
            </w:pPr>
            <w:r w:rsidRPr="006F06C2">
              <w:t>St</w:t>
            </w:r>
          </w:p>
        </w:tc>
        <w:tc>
          <w:tcPr>
            <w:tcW w:w="4110" w:type="dxa"/>
            <w:tcBorders>
              <w:top w:val="single" w:sz="4" w:space="0" w:color="auto"/>
              <w:bottom w:val="nil"/>
            </w:tcBorders>
          </w:tcPr>
          <w:p w14:paraId="29490E63" w14:textId="77777777" w:rsidR="005923CE" w:rsidRPr="006F06C2" w:rsidRDefault="005923CE" w:rsidP="00573392">
            <w:pPr>
              <w:pStyle w:val="TAH"/>
              <w:snapToGrid w:val="0"/>
            </w:pPr>
            <w:r w:rsidRPr="006F06C2">
              <w:t>Procedure</w:t>
            </w:r>
          </w:p>
        </w:tc>
        <w:tc>
          <w:tcPr>
            <w:tcW w:w="3545" w:type="dxa"/>
            <w:gridSpan w:val="2"/>
            <w:tcBorders>
              <w:top w:val="single" w:sz="4" w:space="0" w:color="auto"/>
            </w:tcBorders>
          </w:tcPr>
          <w:p w14:paraId="72B9AE6C" w14:textId="77777777" w:rsidR="005923CE" w:rsidRPr="006F06C2" w:rsidRDefault="005923CE" w:rsidP="00573392">
            <w:pPr>
              <w:pStyle w:val="TAH"/>
              <w:snapToGrid w:val="0"/>
            </w:pPr>
            <w:r w:rsidRPr="006F06C2">
              <w:t>Message Sequence</w:t>
            </w:r>
          </w:p>
        </w:tc>
        <w:tc>
          <w:tcPr>
            <w:tcW w:w="567" w:type="dxa"/>
            <w:tcBorders>
              <w:top w:val="single" w:sz="4" w:space="0" w:color="auto"/>
              <w:bottom w:val="nil"/>
            </w:tcBorders>
          </w:tcPr>
          <w:p w14:paraId="586569DB" w14:textId="77777777" w:rsidR="005923CE" w:rsidRPr="006F06C2" w:rsidRDefault="005923CE" w:rsidP="00573392">
            <w:pPr>
              <w:pStyle w:val="TAH"/>
              <w:snapToGrid w:val="0"/>
            </w:pPr>
            <w:r w:rsidRPr="006F06C2">
              <w:t>TP</w:t>
            </w:r>
          </w:p>
        </w:tc>
        <w:tc>
          <w:tcPr>
            <w:tcW w:w="850" w:type="dxa"/>
            <w:tcBorders>
              <w:top w:val="single" w:sz="4" w:space="0" w:color="auto"/>
              <w:bottom w:val="nil"/>
            </w:tcBorders>
          </w:tcPr>
          <w:p w14:paraId="459AE3E1" w14:textId="77777777" w:rsidR="005923CE" w:rsidRPr="006F06C2" w:rsidRDefault="005923CE" w:rsidP="00573392">
            <w:pPr>
              <w:pStyle w:val="TAH"/>
              <w:snapToGrid w:val="0"/>
            </w:pPr>
            <w:r w:rsidRPr="006F06C2">
              <w:t>Verdict</w:t>
            </w:r>
          </w:p>
        </w:tc>
      </w:tr>
      <w:tr w:rsidR="005923CE" w:rsidRPr="006F06C2" w14:paraId="600D4802" w14:textId="77777777" w:rsidTr="00573392">
        <w:tc>
          <w:tcPr>
            <w:tcW w:w="534" w:type="dxa"/>
            <w:tcBorders>
              <w:top w:val="nil"/>
            </w:tcBorders>
          </w:tcPr>
          <w:p w14:paraId="41DB0688" w14:textId="77777777" w:rsidR="005923CE" w:rsidRPr="006F06C2" w:rsidRDefault="005923CE" w:rsidP="00573392">
            <w:pPr>
              <w:pStyle w:val="TAH"/>
              <w:snapToGrid w:val="0"/>
            </w:pPr>
          </w:p>
        </w:tc>
        <w:tc>
          <w:tcPr>
            <w:tcW w:w="4110" w:type="dxa"/>
            <w:tcBorders>
              <w:top w:val="nil"/>
            </w:tcBorders>
          </w:tcPr>
          <w:p w14:paraId="0A967251" w14:textId="77777777" w:rsidR="005923CE" w:rsidRPr="006F06C2" w:rsidRDefault="005923CE" w:rsidP="00573392">
            <w:pPr>
              <w:pStyle w:val="TAH"/>
              <w:snapToGrid w:val="0"/>
            </w:pPr>
          </w:p>
        </w:tc>
        <w:tc>
          <w:tcPr>
            <w:tcW w:w="709" w:type="dxa"/>
            <w:tcBorders>
              <w:top w:val="nil"/>
            </w:tcBorders>
          </w:tcPr>
          <w:p w14:paraId="48AC37E9" w14:textId="77777777" w:rsidR="005923CE" w:rsidRPr="006F06C2" w:rsidRDefault="005923CE" w:rsidP="00573392">
            <w:pPr>
              <w:pStyle w:val="TAH"/>
              <w:snapToGrid w:val="0"/>
            </w:pPr>
            <w:r w:rsidRPr="006F06C2">
              <w:t>U - S</w:t>
            </w:r>
          </w:p>
        </w:tc>
        <w:tc>
          <w:tcPr>
            <w:tcW w:w="2836" w:type="dxa"/>
            <w:tcBorders>
              <w:top w:val="nil"/>
            </w:tcBorders>
          </w:tcPr>
          <w:p w14:paraId="11E9BF1D" w14:textId="77777777" w:rsidR="005923CE" w:rsidRPr="006F06C2" w:rsidRDefault="005923CE" w:rsidP="00573392">
            <w:pPr>
              <w:pStyle w:val="TAH"/>
              <w:snapToGrid w:val="0"/>
            </w:pPr>
            <w:r w:rsidRPr="006F06C2">
              <w:t>Message</w:t>
            </w:r>
          </w:p>
        </w:tc>
        <w:tc>
          <w:tcPr>
            <w:tcW w:w="567" w:type="dxa"/>
            <w:tcBorders>
              <w:top w:val="nil"/>
            </w:tcBorders>
          </w:tcPr>
          <w:p w14:paraId="4F556A5D" w14:textId="77777777" w:rsidR="005923CE" w:rsidRPr="006F06C2" w:rsidRDefault="005923CE" w:rsidP="00573392">
            <w:pPr>
              <w:pStyle w:val="TAH"/>
              <w:snapToGrid w:val="0"/>
            </w:pPr>
          </w:p>
        </w:tc>
        <w:tc>
          <w:tcPr>
            <w:tcW w:w="850" w:type="dxa"/>
            <w:tcBorders>
              <w:top w:val="nil"/>
            </w:tcBorders>
          </w:tcPr>
          <w:p w14:paraId="1ADE5FC8" w14:textId="77777777" w:rsidR="005923CE" w:rsidRPr="006F06C2" w:rsidRDefault="005923CE" w:rsidP="00573392">
            <w:pPr>
              <w:pStyle w:val="TAH"/>
              <w:snapToGrid w:val="0"/>
            </w:pPr>
          </w:p>
        </w:tc>
      </w:tr>
      <w:tr w:rsidR="005923CE" w:rsidRPr="006F06C2" w14:paraId="2E85A32F" w14:textId="77777777" w:rsidTr="00573392">
        <w:tc>
          <w:tcPr>
            <w:tcW w:w="534" w:type="dxa"/>
          </w:tcPr>
          <w:p w14:paraId="78905216" w14:textId="77777777" w:rsidR="005923CE" w:rsidRPr="006F06C2" w:rsidRDefault="005923CE" w:rsidP="00573392">
            <w:pPr>
              <w:pStyle w:val="TAC"/>
              <w:snapToGrid w:val="0"/>
            </w:pPr>
            <w:r w:rsidRPr="006F06C2">
              <w:t>1</w:t>
            </w:r>
          </w:p>
        </w:tc>
        <w:tc>
          <w:tcPr>
            <w:tcW w:w="4110" w:type="dxa"/>
          </w:tcPr>
          <w:p w14:paraId="53A9FC45" w14:textId="77777777" w:rsidR="005923CE" w:rsidRPr="006F06C2" w:rsidRDefault="005923CE" w:rsidP="00573392">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NR measurement and reporting for intra-frequency event A5 (</w:t>
            </w:r>
            <w:r w:rsidRPr="006F06C2">
              <w:rPr>
                <w:i/>
              </w:rPr>
              <w:t>measId</w:t>
            </w:r>
            <w:r w:rsidRPr="006F06C2">
              <w:t xml:space="preserve"> 1)</w:t>
            </w:r>
          </w:p>
        </w:tc>
        <w:tc>
          <w:tcPr>
            <w:tcW w:w="709" w:type="dxa"/>
          </w:tcPr>
          <w:p w14:paraId="3B3FBAA8" w14:textId="77777777" w:rsidR="005923CE" w:rsidRPr="006F06C2" w:rsidRDefault="005923CE" w:rsidP="00573392">
            <w:pPr>
              <w:pStyle w:val="TAC"/>
              <w:snapToGrid w:val="0"/>
            </w:pPr>
            <w:r w:rsidRPr="006F06C2">
              <w:t>&lt;--</w:t>
            </w:r>
          </w:p>
        </w:tc>
        <w:tc>
          <w:tcPr>
            <w:tcW w:w="2836" w:type="dxa"/>
          </w:tcPr>
          <w:p w14:paraId="16E8A5D6" w14:textId="77777777" w:rsidR="005923CE" w:rsidRPr="006F06C2" w:rsidRDefault="005923CE" w:rsidP="00573392">
            <w:pPr>
              <w:pStyle w:val="TAL"/>
              <w:snapToGrid w:val="0"/>
              <w:rPr>
                <w:i/>
                <w:iCs/>
              </w:rPr>
            </w:pPr>
            <w:r w:rsidRPr="006F06C2">
              <w:rPr>
                <w:iCs/>
              </w:rPr>
              <w:t>NR RRC:</w:t>
            </w:r>
            <w:r w:rsidRPr="006F06C2">
              <w:rPr>
                <w:i/>
                <w:iCs/>
              </w:rPr>
              <w:t xml:space="preserve"> RRCReconfiguration</w:t>
            </w:r>
          </w:p>
        </w:tc>
        <w:tc>
          <w:tcPr>
            <w:tcW w:w="567" w:type="dxa"/>
          </w:tcPr>
          <w:p w14:paraId="762EBE4F" w14:textId="77777777" w:rsidR="005923CE" w:rsidRPr="006F06C2" w:rsidRDefault="005923CE" w:rsidP="00573392">
            <w:pPr>
              <w:pStyle w:val="TAC"/>
              <w:snapToGrid w:val="0"/>
            </w:pPr>
            <w:r w:rsidRPr="006F06C2">
              <w:t>-</w:t>
            </w:r>
          </w:p>
        </w:tc>
        <w:tc>
          <w:tcPr>
            <w:tcW w:w="850" w:type="dxa"/>
          </w:tcPr>
          <w:p w14:paraId="7A47C60C" w14:textId="77777777" w:rsidR="005923CE" w:rsidRPr="006F06C2" w:rsidRDefault="005923CE" w:rsidP="00573392">
            <w:pPr>
              <w:pStyle w:val="TAC"/>
              <w:snapToGrid w:val="0"/>
            </w:pPr>
            <w:r w:rsidRPr="006F06C2">
              <w:t>-</w:t>
            </w:r>
          </w:p>
        </w:tc>
      </w:tr>
      <w:tr w:rsidR="005923CE" w:rsidRPr="006F06C2" w14:paraId="4777CB3C" w14:textId="77777777" w:rsidTr="00573392">
        <w:tc>
          <w:tcPr>
            <w:tcW w:w="534" w:type="dxa"/>
          </w:tcPr>
          <w:p w14:paraId="57D22068" w14:textId="77777777" w:rsidR="005923CE" w:rsidRPr="006F06C2" w:rsidRDefault="005923CE" w:rsidP="00573392">
            <w:pPr>
              <w:pStyle w:val="TAC"/>
              <w:snapToGrid w:val="0"/>
            </w:pPr>
            <w:r w:rsidRPr="006F06C2">
              <w:t>2</w:t>
            </w:r>
          </w:p>
        </w:tc>
        <w:tc>
          <w:tcPr>
            <w:tcW w:w="4110" w:type="dxa"/>
          </w:tcPr>
          <w:p w14:paraId="333229EC" w14:textId="77777777" w:rsidR="005923CE" w:rsidRPr="006F06C2" w:rsidRDefault="005923CE" w:rsidP="00573392">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267F0B0B" w14:textId="77777777" w:rsidR="005923CE" w:rsidRPr="006F06C2" w:rsidRDefault="005923CE" w:rsidP="00573392">
            <w:pPr>
              <w:pStyle w:val="TAC"/>
              <w:snapToGrid w:val="0"/>
            </w:pPr>
            <w:r w:rsidRPr="006F06C2">
              <w:t>--&gt;</w:t>
            </w:r>
          </w:p>
        </w:tc>
        <w:tc>
          <w:tcPr>
            <w:tcW w:w="2836" w:type="dxa"/>
          </w:tcPr>
          <w:p w14:paraId="72D76355" w14:textId="77777777" w:rsidR="005923CE" w:rsidRPr="006F06C2" w:rsidRDefault="005923CE" w:rsidP="00573392">
            <w:pPr>
              <w:pStyle w:val="TAL"/>
              <w:snapToGrid w:val="0"/>
              <w:rPr>
                <w:i/>
                <w:iCs/>
              </w:rPr>
            </w:pPr>
            <w:r w:rsidRPr="006F06C2">
              <w:rPr>
                <w:iCs/>
              </w:rPr>
              <w:t>NR RRC:</w:t>
            </w:r>
            <w:r w:rsidRPr="006F06C2">
              <w:rPr>
                <w:i/>
                <w:iCs/>
              </w:rPr>
              <w:t xml:space="preserve"> RRCReconfigurationComplete</w:t>
            </w:r>
          </w:p>
        </w:tc>
        <w:tc>
          <w:tcPr>
            <w:tcW w:w="567" w:type="dxa"/>
          </w:tcPr>
          <w:p w14:paraId="4C0AB8E0" w14:textId="77777777" w:rsidR="005923CE" w:rsidRPr="006F06C2" w:rsidRDefault="005923CE" w:rsidP="00573392">
            <w:pPr>
              <w:pStyle w:val="TAC"/>
              <w:snapToGrid w:val="0"/>
            </w:pPr>
            <w:r w:rsidRPr="006F06C2">
              <w:t>-</w:t>
            </w:r>
          </w:p>
        </w:tc>
        <w:tc>
          <w:tcPr>
            <w:tcW w:w="850" w:type="dxa"/>
          </w:tcPr>
          <w:p w14:paraId="52635319" w14:textId="77777777" w:rsidR="005923CE" w:rsidRPr="006F06C2" w:rsidRDefault="005923CE" w:rsidP="00573392">
            <w:pPr>
              <w:pStyle w:val="TAC"/>
              <w:snapToGrid w:val="0"/>
            </w:pPr>
            <w:r w:rsidRPr="006F06C2">
              <w:t>-</w:t>
            </w:r>
          </w:p>
        </w:tc>
      </w:tr>
      <w:tr w:rsidR="005923CE" w:rsidRPr="006F06C2" w14:paraId="0FC892F0" w14:textId="77777777" w:rsidTr="00573392">
        <w:tc>
          <w:tcPr>
            <w:tcW w:w="534" w:type="dxa"/>
          </w:tcPr>
          <w:p w14:paraId="59BC9EE0" w14:textId="77777777" w:rsidR="005923CE" w:rsidRPr="006F06C2" w:rsidRDefault="005923CE" w:rsidP="00573392">
            <w:pPr>
              <w:pStyle w:val="TAC"/>
              <w:snapToGrid w:val="0"/>
            </w:pPr>
            <w:r w:rsidRPr="006F06C2">
              <w:t>3</w:t>
            </w:r>
          </w:p>
        </w:tc>
        <w:tc>
          <w:tcPr>
            <w:tcW w:w="4110" w:type="dxa"/>
          </w:tcPr>
          <w:p w14:paraId="3427EEA9" w14:textId="77777777" w:rsidR="005923CE" w:rsidRPr="006F06C2" w:rsidRDefault="005923CE" w:rsidP="00573392">
            <w:pPr>
              <w:pStyle w:val="TAL"/>
              <w:snapToGrid w:val="0"/>
            </w:pPr>
            <w:r w:rsidRPr="006F06C2">
              <w:t>SS re-adjusts the cell-specific reference signal level according to row "T1" in table 8.1.3.1.8.3.2-1/2.</w:t>
            </w:r>
          </w:p>
        </w:tc>
        <w:tc>
          <w:tcPr>
            <w:tcW w:w="709" w:type="dxa"/>
          </w:tcPr>
          <w:p w14:paraId="7AFBA9D3" w14:textId="77777777" w:rsidR="005923CE" w:rsidRPr="006F06C2" w:rsidRDefault="005923CE" w:rsidP="00573392">
            <w:pPr>
              <w:pStyle w:val="TAC"/>
              <w:snapToGrid w:val="0"/>
            </w:pPr>
            <w:r w:rsidRPr="006F06C2">
              <w:t>-</w:t>
            </w:r>
          </w:p>
        </w:tc>
        <w:tc>
          <w:tcPr>
            <w:tcW w:w="2836" w:type="dxa"/>
          </w:tcPr>
          <w:p w14:paraId="23AEFB17" w14:textId="77777777" w:rsidR="005923CE" w:rsidRPr="006F06C2" w:rsidRDefault="005923CE" w:rsidP="00573392">
            <w:pPr>
              <w:pStyle w:val="TAL"/>
              <w:snapToGrid w:val="0"/>
              <w:rPr>
                <w:i/>
                <w:iCs/>
              </w:rPr>
            </w:pPr>
            <w:r w:rsidRPr="006F06C2">
              <w:rPr>
                <w:i/>
                <w:iCs/>
              </w:rPr>
              <w:t>-</w:t>
            </w:r>
          </w:p>
        </w:tc>
        <w:tc>
          <w:tcPr>
            <w:tcW w:w="567" w:type="dxa"/>
          </w:tcPr>
          <w:p w14:paraId="0AE36984" w14:textId="77777777" w:rsidR="005923CE" w:rsidRPr="006F06C2" w:rsidRDefault="005923CE" w:rsidP="00573392">
            <w:pPr>
              <w:pStyle w:val="TAC"/>
              <w:snapToGrid w:val="0"/>
            </w:pPr>
            <w:r w:rsidRPr="006F06C2">
              <w:t>-</w:t>
            </w:r>
          </w:p>
        </w:tc>
        <w:tc>
          <w:tcPr>
            <w:tcW w:w="850" w:type="dxa"/>
          </w:tcPr>
          <w:p w14:paraId="51539D5B" w14:textId="77777777" w:rsidR="005923CE" w:rsidRPr="006F06C2" w:rsidRDefault="005923CE" w:rsidP="00573392">
            <w:pPr>
              <w:pStyle w:val="TAC"/>
              <w:snapToGrid w:val="0"/>
            </w:pPr>
            <w:r w:rsidRPr="006F06C2">
              <w:t>-</w:t>
            </w:r>
          </w:p>
        </w:tc>
      </w:tr>
      <w:tr w:rsidR="009230A7" w:rsidRPr="006F06C2" w14:paraId="545CABE4" w14:textId="77777777" w:rsidTr="00095389">
        <w:tc>
          <w:tcPr>
            <w:tcW w:w="534" w:type="dxa"/>
          </w:tcPr>
          <w:p w14:paraId="1CB9C3BA" w14:textId="77777777" w:rsidR="009230A7" w:rsidRPr="006F06C2" w:rsidRDefault="009230A7" w:rsidP="00095389">
            <w:pPr>
              <w:pStyle w:val="TAC"/>
              <w:snapToGrid w:val="0"/>
            </w:pPr>
            <w:r w:rsidRPr="006F06C2">
              <w:t>-</w:t>
            </w:r>
          </w:p>
        </w:tc>
        <w:tc>
          <w:tcPr>
            <w:tcW w:w="4110" w:type="dxa"/>
          </w:tcPr>
          <w:p w14:paraId="1D967570" w14:textId="77777777" w:rsidR="009230A7" w:rsidRPr="006F06C2" w:rsidRDefault="009230A7" w:rsidP="00095389">
            <w:pPr>
              <w:pStyle w:val="TAL"/>
              <w:snapToGrid w:val="0"/>
            </w:pPr>
            <w:r w:rsidRPr="006F06C2">
              <w:t>EXCEPTION: In parallel to events described in step 4 the steps specified in table 8.1.3.1.8.3.2-4 shall take place</w:t>
            </w:r>
          </w:p>
        </w:tc>
        <w:tc>
          <w:tcPr>
            <w:tcW w:w="709" w:type="dxa"/>
          </w:tcPr>
          <w:p w14:paraId="30240C60" w14:textId="77777777" w:rsidR="009230A7" w:rsidRPr="006F06C2" w:rsidRDefault="009230A7" w:rsidP="00095389">
            <w:pPr>
              <w:pStyle w:val="TAC"/>
              <w:snapToGrid w:val="0"/>
            </w:pPr>
            <w:r w:rsidRPr="006F06C2">
              <w:t>-</w:t>
            </w:r>
          </w:p>
        </w:tc>
        <w:tc>
          <w:tcPr>
            <w:tcW w:w="2836" w:type="dxa"/>
          </w:tcPr>
          <w:p w14:paraId="71FB8BAC" w14:textId="77777777" w:rsidR="009230A7" w:rsidRPr="006F06C2" w:rsidRDefault="009230A7" w:rsidP="00095389">
            <w:pPr>
              <w:pStyle w:val="TAL"/>
              <w:snapToGrid w:val="0"/>
              <w:rPr>
                <w:i/>
                <w:iCs/>
              </w:rPr>
            </w:pPr>
            <w:r w:rsidRPr="006F06C2">
              <w:rPr>
                <w:i/>
                <w:iCs/>
              </w:rPr>
              <w:t>-</w:t>
            </w:r>
          </w:p>
        </w:tc>
        <w:tc>
          <w:tcPr>
            <w:tcW w:w="567" w:type="dxa"/>
          </w:tcPr>
          <w:p w14:paraId="5A2A4CA7" w14:textId="77777777" w:rsidR="009230A7" w:rsidRPr="006F06C2" w:rsidRDefault="009230A7" w:rsidP="00095389">
            <w:pPr>
              <w:pStyle w:val="TAC"/>
              <w:snapToGrid w:val="0"/>
            </w:pPr>
            <w:r w:rsidRPr="006F06C2">
              <w:t>-</w:t>
            </w:r>
          </w:p>
        </w:tc>
        <w:tc>
          <w:tcPr>
            <w:tcW w:w="850" w:type="dxa"/>
          </w:tcPr>
          <w:p w14:paraId="23CB9696" w14:textId="77777777" w:rsidR="009230A7" w:rsidRPr="006F06C2" w:rsidRDefault="009230A7" w:rsidP="00095389">
            <w:pPr>
              <w:pStyle w:val="TAC"/>
              <w:snapToGrid w:val="0"/>
            </w:pPr>
            <w:r w:rsidRPr="006F06C2">
              <w:t>-</w:t>
            </w:r>
          </w:p>
        </w:tc>
      </w:tr>
      <w:tr w:rsidR="009230A7" w:rsidRPr="006F06C2" w14:paraId="3C105214" w14:textId="77777777" w:rsidTr="00095389">
        <w:tc>
          <w:tcPr>
            <w:tcW w:w="534" w:type="dxa"/>
          </w:tcPr>
          <w:p w14:paraId="023B3AE6" w14:textId="77777777" w:rsidR="009230A7" w:rsidRPr="006F06C2" w:rsidRDefault="009230A7" w:rsidP="00095389">
            <w:pPr>
              <w:pStyle w:val="TAC"/>
              <w:snapToGrid w:val="0"/>
            </w:pPr>
            <w:r w:rsidRPr="006F06C2">
              <w:t>4</w:t>
            </w:r>
          </w:p>
        </w:tc>
        <w:tc>
          <w:tcPr>
            <w:tcW w:w="4110" w:type="dxa"/>
          </w:tcPr>
          <w:p w14:paraId="354F40B4" w14:textId="77777777" w:rsidR="009230A7" w:rsidRPr="006F06C2" w:rsidRDefault="009230A7" w:rsidP="00095389">
            <w:pPr>
              <w:pStyle w:val="TAL"/>
              <w:snapToGrid w:val="0"/>
            </w:pPr>
            <w:r w:rsidRPr="006F06C2">
              <w:t>Wait for 30 seconds to ensure that the UE performs a periodical intra-frequency reporting for NR Cell 2</w:t>
            </w:r>
          </w:p>
        </w:tc>
        <w:tc>
          <w:tcPr>
            <w:tcW w:w="709" w:type="dxa"/>
          </w:tcPr>
          <w:p w14:paraId="3C72073E" w14:textId="77777777" w:rsidR="009230A7" w:rsidRPr="006F06C2" w:rsidRDefault="009230A7" w:rsidP="00095389">
            <w:pPr>
              <w:pStyle w:val="TAC"/>
              <w:snapToGrid w:val="0"/>
            </w:pPr>
            <w:r w:rsidRPr="006F06C2">
              <w:t>-</w:t>
            </w:r>
          </w:p>
        </w:tc>
        <w:tc>
          <w:tcPr>
            <w:tcW w:w="2836" w:type="dxa"/>
          </w:tcPr>
          <w:p w14:paraId="7D8CBBCC" w14:textId="77777777" w:rsidR="009230A7" w:rsidRPr="006F06C2" w:rsidRDefault="009230A7" w:rsidP="00095389">
            <w:pPr>
              <w:pStyle w:val="TAL"/>
              <w:snapToGrid w:val="0"/>
              <w:rPr>
                <w:i/>
                <w:iCs/>
              </w:rPr>
            </w:pPr>
            <w:r w:rsidRPr="006F06C2">
              <w:rPr>
                <w:i/>
                <w:iCs/>
              </w:rPr>
              <w:t>-</w:t>
            </w:r>
          </w:p>
        </w:tc>
        <w:tc>
          <w:tcPr>
            <w:tcW w:w="567" w:type="dxa"/>
          </w:tcPr>
          <w:p w14:paraId="1B0D7EFE" w14:textId="77777777" w:rsidR="009230A7" w:rsidRPr="006F06C2" w:rsidRDefault="009230A7" w:rsidP="00095389">
            <w:pPr>
              <w:pStyle w:val="TAC"/>
              <w:snapToGrid w:val="0"/>
            </w:pPr>
            <w:r w:rsidRPr="006F06C2">
              <w:t>1</w:t>
            </w:r>
          </w:p>
        </w:tc>
        <w:tc>
          <w:tcPr>
            <w:tcW w:w="850" w:type="dxa"/>
          </w:tcPr>
          <w:p w14:paraId="6FCD8FBE" w14:textId="77777777" w:rsidR="009230A7" w:rsidRPr="006F06C2" w:rsidRDefault="009230A7" w:rsidP="00095389">
            <w:pPr>
              <w:pStyle w:val="TAC"/>
              <w:snapToGrid w:val="0"/>
            </w:pPr>
            <w:r w:rsidRPr="006F06C2">
              <w:t>-</w:t>
            </w:r>
          </w:p>
        </w:tc>
      </w:tr>
      <w:tr w:rsidR="005923CE" w:rsidRPr="006F06C2" w14:paraId="6179B64F" w14:textId="77777777" w:rsidTr="00573392">
        <w:tc>
          <w:tcPr>
            <w:tcW w:w="534" w:type="dxa"/>
          </w:tcPr>
          <w:p w14:paraId="59298C07" w14:textId="77777777" w:rsidR="005923CE" w:rsidRPr="006F06C2" w:rsidRDefault="005923CE" w:rsidP="00573392">
            <w:pPr>
              <w:pStyle w:val="TAC"/>
              <w:snapToGrid w:val="0"/>
              <w:rPr>
                <w:lang w:eastAsia="zh-CN"/>
              </w:rPr>
            </w:pPr>
            <w:r w:rsidRPr="006F06C2">
              <w:rPr>
                <w:lang w:eastAsia="zh-CN"/>
              </w:rPr>
              <w:t>5</w:t>
            </w:r>
          </w:p>
        </w:tc>
        <w:tc>
          <w:tcPr>
            <w:tcW w:w="4110" w:type="dxa"/>
          </w:tcPr>
          <w:p w14:paraId="29EDBC51" w14:textId="77777777" w:rsidR="005923CE" w:rsidRPr="006F06C2" w:rsidRDefault="005923CE" w:rsidP="00573392">
            <w:pPr>
              <w:pStyle w:val="TAL"/>
            </w:pPr>
            <w:r w:rsidRPr="006F06C2">
              <w:t>SS re-adjusts the cell-specific reference signal level according to row "T2" in table 8.1.3.1.8.3.2-1/2.</w:t>
            </w:r>
          </w:p>
        </w:tc>
        <w:tc>
          <w:tcPr>
            <w:tcW w:w="709" w:type="dxa"/>
          </w:tcPr>
          <w:p w14:paraId="205E25C0" w14:textId="77777777" w:rsidR="005923CE" w:rsidRPr="006F06C2" w:rsidRDefault="005923CE" w:rsidP="00573392">
            <w:pPr>
              <w:pStyle w:val="TAC"/>
              <w:snapToGrid w:val="0"/>
            </w:pPr>
            <w:r w:rsidRPr="006F06C2">
              <w:t>-</w:t>
            </w:r>
          </w:p>
        </w:tc>
        <w:tc>
          <w:tcPr>
            <w:tcW w:w="2836" w:type="dxa"/>
          </w:tcPr>
          <w:p w14:paraId="56DB04AD" w14:textId="77777777" w:rsidR="005923CE" w:rsidRPr="006F06C2" w:rsidRDefault="005923CE" w:rsidP="00573392">
            <w:pPr>
              <w:pStyle w:val="TAL"/>
              <w:snapToGrid w:val="0"/>
              <w:rPr>
                <w:iCs/>
              </w:rPr>
            </w:pPr>
            <w:r w:rsidRPr="006F06C2">
              <w:rPr>
                <w:i/>
                <w:iCs/>
              </w:rPr>
              <w:t>-</w:t>
            </w:r>
          </w:p>
        </w:tc>
        <w:tc>
          <w:tcPr>
            <w:tcW w:w="567" w:type="dxa"/>
          </w:tcPr>
          <w:p w14:paraId="2B4F3717" w14:textId="77777777" w:rsidR="005923CE" w:rsidRPr="006F06C2" w:rsidRDefault="005923CE" w:rsidP="00573392">
            <w:pPr>
              <w:pStyle w:val="TAC"/>
              <w:snapToGrid w:val="0"/>
            </w:pPr>
            <w:r w:rsidRPr="006F06C2">
              <w:t>-</w:t>
            </w:r>
          </w:p>
        </w:tc>
        <w:tc>
          <w:tcPr>
            <w:tcW w:w="850" w:type="dxa"/>
          </w:tcPr>
          <w:p w14:paraId="190149D2" w14:textId="77777777" w:rsidR="005923CE" w:rsidRPr="006F06C2" w:rsidRDefault="005923CE" w:rsidP="00573392">
            <w:pPr>
              <w:pStyle w:val="TAC"/>
              <w:snapToGrid w:val="0"/>
            </w:pPr>
            <w:r w:rsidRPr="006F06C2">
              <w:t>-</w:t>
            </w:r>
          </w:p>
        </w:tc>
      </w:tr>
      <w:tr w:rsidR="005923CE" w:rsidRPr="006F06C2" w14:paraId="5F0025CB" w14:textId="77777777" w:rsidTr="00573392">
        <w:tc>
          <w:tcPr>
            <w:tcW w:w="534" w:type="dxa"/>
          </w:tcPr>
          <w:p w14:paraId="1553D74F" w14:textId="77777777" w:rsidR="005923CE" w:rsidRPr="006F06C2" w:rsidRDefault="005923CE" w:rsidP="00573392">
            <w:pPr>
              <w:pStyle w:val="TAC"/>
              <w:snapToGrid w:val="0"/>
            </w:pPr>
            <w:r w:rsidRPr="006F06C2">
              <w:rPr>
                <w:lang w:eastAsia="zh-CN"/>
              </w:rPr>
              <w:t>6</w:t>
            </w:r>
          </w:p>
        </w:tc>
        <w:tc>
          <w:tcPr>
            <w:tcW w:w="4110" w:type="dxa"/>
          </w:tcPr>
          <w:p w14:paraId="4C77A6AC" w14:textId="77777777" w:rsidR="005923CE" w:rsidRPr="006F06C2" w:rsidRDefault="005923CE" w:rsidP="00573392">
            <w:pPr>
              <w:pStyle w:val="TAL"/>
            </w:pPr>
            <w:r w:rsidRPr="006F06C2">
              <w:rPr>
                <w:lang w:eastAsia="zh-CN"/>
              </w:rPr>
              <w:t>Wait and ignore MeasurementReport messages for 10s to allow change of power levels for NR Cell 2 and UE measurement</w:t>
            </w:r>
          </w:p>
        </w:tc>
        <w:tc>
          <w:tcPr>
            <w:tcW w:w="709" w:type="dxa"/>
          </w:tcPr>
          <w:p w14:paraId="2541FE6F" w14:textId="77777777" w:rsidR="005923CE" w:rsidRPr="006F06C2" w:rsidRDefault="005923CE" w:rsidP="00573392">
            <w:pPr>
              <w:pStyle w:val="TAC"/>
              <w:snapToGrid w:val="0"/>
            </w:pPr>
            <w:r w:rsidRPr="006F06C2">
              <w:t>-</w:t>
            </w:r>
          </w:p>
        </w:tc>
        <w:tc>
          <w:tcPr>
            <w:tcW w:w="2836" w:type="dxa"/>
          </w:tcPr>
          <w:p w14:paraId="6FCABC04" w14:textId="77777777" w:rsidR="005923CE" w:rsidRPr="006F06C2" w:rsidRDefault="005923CE" w:rsidP="00573392">
            <w:pPr>
              <w:pStyle w:val="TAL"/>
              <w:snapToGrid w:val="0"/>
              <w:rPr>
                <w:i/>
                <w:iCs/>
              </w:rPr>
            </w:pPr>
            <w:r w:rsidRPr="006F06C2">
              <w:rPr>
                <w:i/>
                <w:iCs/>
              </w:rPr>
              <w:t>-</w:t>
            </w:r>
          </w:p>
        </w:tc>
        <w:tc>
          <w:tcPr>
            <w:tcW w:w="567" w:type="dxa"/>
          </w:tcPr>
          <w:p w14:paraId="4F9BE189" w14:textId="77777777" w:rsidR="005923CE" w:rsidRPr="006F06C2" w:rsidRDefault="005923CE" w:rsidP="00573392">
            <w:pPr>
              <w:pStyle w:val="TAC"/>
              <w:snapToGrid w:val="0"/>
            </w:pPr>
            <w:r w:rsidRPr="006F06C2">
              <w:t>-</w:t>
            </w:r>
          </w:p>
        </w:tc>
        <w:tc>
          <w:tcPr>
            <w:tcW w:w="850" w:type="dxa"/>
          </w:tcPr>
          <w:p w14:paraId="2A2816D1" w14:textId="77777777" w:rsidR="005923CE" w:rsidRPr="006F06C2" w:rsidRDefault="005923CE" w:rsidP="00573392">
            <w:pPr>
              <w:pStyle w:val="TAC"/>
              <w:snapToGrid w:val="0"/>
            </w:pPr>
            <w:r w:rsidRPr="006F06C2">
              <w:t>-</w:t>
            </w:r>
          </w:p>
        </w:tc>
      </w:tr>
      <w:tr w:rsidR="005923CE" w:rsidRPr="006F06C2" w14:paraId="6D98498F" w14:textId="77777777" w:rsidTr="00573392">
        <w:tc>
          <w:tcPr>
            <w:tcW w:w="534" w:type="dxa"/>
          </w:tcPr>
          <w:p w14:paraId="23B6BCBB" w14:textId="77777777" w:rsidR="005923CE" w:rsidRPr="006F06C2" w:rsidRDefault="005923CE" w:rsidP="00573392">
            <w:pPr>
              <w:pStyle w:val="TAC"/>
              <w:snapToGrid w:val="0"/>
            </w:pPr>
            <w:r w:rsidRPr="006F06C2">
              <w:t>7</w:t>
            </w:r>
          </w:p>
        </w:tc>
        <w:tc>
          <w:tcPr>
            <w:tcW w:w="4110" w:type="dxa"/>
          </w:tcPr>
          <w:p w14:paraId="34731F8F" w14:textId="77777777" w:rsidR="005923CE" w:rsidRPr="006F06C2" w:rsidRDefault="005923CE" w:rsidP="00573392">
            <w:pPr>
              <w:pStyle w:val="TAL"/>
            </w:pPr>
            <w:r w:rsidRPr="006F06C2">
              <w:t xml:space="preserve">Check: Does the UE transmit a </w:t>
            </w:r>
            <w:r w:rsidRPr="006F06C2">
              <w:rPr>
                <w:i/>
                <w:iCs/>
              </w:rPr>
              <w:t>MeasurementReport</w:t>
            </w:r>
            <w:r w:rsidRPr="006F06C2">
              <w:t xml:space="preserve"> message within the next 10s?</w:t>
            </w:r>
          </w:p>
        </w:tc>
        <w:tc>
          <w:tcPr>
            <w:tcW w:w="709" w:type="dxa"/>
          </w:tcPr>
          <w:p w14:paraId="3F8E91AF" w14:textId="77777777" w:rsidR="005923CE" w:rsidRPr="006F06C2" w:rsidRDefault="0085660F" w:rsidP="00573392">
            <w:pPr>
              <w:pStyle w:val="TAC"/>
              <w:snapToGrid w:val="0"/>
            </w:pPr>
            <w:r w:rsidRPr="006F06C2">
              <w:t>--&gt;</w:t>
            </w:r>
          </w:p>
        </w:tc>
        <w:tc>
          <w:tcPr>
            <w:tcW w:w="2836" w:type="dxa"/>
          </w:tcPr>
          <w:p w14:paraId="5B77AD28" w14:textId="77777777" w:rsidR="005923CE" w:rsidRPr="006F06C2" w:rsidRDefault="0085660F" w:rsidP="00573392">
            <w:pPr>
              <w:pStyle w:val="TAL"/>
              <w:snapToGrid w:val="0"/>
              <w:rPr>
                <w:iCs/>
              </w:rPr>
            </w:pPr>
            <w:r w:rsidRPr="006F06C2">
              <w:t>NR RRC:</w:t>
            </w:r>
            <w:r w:rsidRPr="006F06C2">
              <w:rPr>
                <w:i/>
              </w:rPr>
              <w:t xml:space="preserve"> MeasurementReport</w:t>
            </w:r>
          </w:p>
        </w:tc>
        <w:tc>
          <w:tcPr>
            <w:tcW w:w="567" w:type="dxa"/>
          </w:tcPr>
          <w:p w14:paraId="193AB56B" w14:textId="77777777" w:rsidR="005923CE" w:rsidRPr="006F06C2" w:rsidRDefault="005923CE" w:rsidP="00573392">
            <w:pPr>
              <w:pStyle w:val="TAC"/>
              <w:snapToGrid w:val="0"/>
            </w:pPr>
            <w:r w:rsidRPr="006F06C2">
              <w:t>2</w:t>
            </w:r>
          </w:p>
        </w:tc>
        <w:tc>
          <w:tcPr>
            <w:tcW w:w="850" w:type="dxa"/>
          </w:tcPr>
          <w:p w14:paraId="7C4E9432" w14:textId="77777777" w:rsidR="005923CE" w:rsidRPr="006F06C2" w:rsidRDefault="005923CE" w:rsidP="00573392">
            <w:pPr>
              <w:pStyle w:val="TAC"/>
              <w:snapToGrid w:val="0"/>
            </w:pPr>
            <w:r w:rsidRPr="006F06C2">
              <w:t>F</w:t>
            </w:r>
          </w:p>
        </w:tc>
      </w:tr>
    </w:tbl>
    <w:p w14:paraId="064AD57C" w14:textId="77777777" w:rsidR="005923CE" w:rsidRPr="006F06C2" w:rsidRDefault="005923CE" w:rsidP="005923CE"/>
    <w:p w14:paraId="7FECA420" w14:textId="77777777" w:rsidR="009230A7" w:rsidRPr="006F06C2" w:rsidRDefault="009230A7" w:rsidP="009230A7">
      <w:pPr>
        <w:pStyle w:val="TH"/>
      </w:pPr>
      <w:r w:rsidRPr="006F06C2">
        <w:t>Table 8.1.3.1.8.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BF1F5C" w:rsidRPr="006F06C2" w14:paraId="3DB619F3" w14:textId="77777777" w:rsidTr="00BF1F5C">
        <w:tc>
          <w:tcPr>
            <w:tcW w:w="534" w:type="dxa"/>
            <w:tcBorders>
              <w:top w:val="single" w:sz="4" w:space="0" w:color="auto"/>
              <w:bottom w:val="nil"/>
            </w:tcBorders>
          </w:tcPr>
          <w:p w14:paraId="346154AA" w14:textId="77777777" w:rsidR="00BF1F5C" w:rsidRPr="006F06C2" w:rsidRDefault="00BF1F5C" w:rsidP="00BF1F5C">
            <w:pPr>
              <w:pStyle w:val="TAH"/>
              <w:snapToGrid w:val="0"/>
            </w:pPr>
            <w:r w:rsidRPr="006F06C2">
              <w:t>St</w:t>
            </w:r>
          </w:p>
        </w:tc>
        <w:tc>
          <w:tcPr>
            <w:tcW w:w="4110" w:type="dxa"/>
            <w:tcBorders>
              <w:top w:val="single" w:sz="4" w:space="0" w:color="auto"/>
              <w:bottom w:val="nil"/>
            </w:tcBorders>
          </w:tcPr>
          <w:p w14:paraId="14F9CD1C" w14:textId="77777777" w:rsidR="00BF1F5C" w:rsidRPr="006F06C2" w:rsidRDefault="00BF1F5C" w:rsidP="00BF1F5C">
            <w:pPr>
              <w:pStyle w:val="TAH"/>
              <w:snapToGrid w:val="0"/>
            </w:pPr>
            <w:r w:rsidRPr="006F06C2">
              <w:t>Procedure</w:t>
            </w:r>
          </w:p>
        </w:tc>
        <w:tc>
          <w:tcPr>
            <w:tcW w:w="3545" w:type="dxa"/>
            <w:gridSpan w:val="2"/>
            <w:tcBorders>
              <w:top w:val="single" w:sz="4" w:space="0" w:color="auto"/>
            </w:tcBorders>
          </w:tcPr>
          <w:p w14:paraId="4E3E6C5C" w14:textId="77777777" w:rsidR="00BF1F5C" w:rsidRPr="006F06C2" w:rsidRDefault="00BF1F5C" w:rsidP="00BF1F5C">
            <w:pPr>
              <w:pStyle w:val="TAH"/>
              <w:snapToGrid w:val="0"/>
            </w:pPr>
            <w:r w:rsidRPr="006F06C2">
              <w:t>Message Sequence</w:t>
            </w:r>
          </w:p>
        </w:tc>
        <w:tc>
          <w:tcPr>
            <w:tcW w:w="567" w:type="dxa"/>
            <w:tcBorders>
              <w:top w:val="single" w:sz="4" w:space="0" w:color="auto"/>
              <w:bottom w:val="nil"/>
            </w:tcBorders>
          </w:tcPr>
          <w:p w14:paraId="4BCFE04F" w14:textId="77777777" w:rsidR="00BF1F5C" w:rsidRPr="006F06C2" w:rsidRDefault="00BF1F5C" w:rsidP="00BF1F5C">
            <w:pPr>
              <w:pStyle w:val="TAH"/>
              <w:snapToGrid w:val="0"/>
            </w:pPr>
            <w:r w:rsidRPr="006F06C2">
              <w:t>TP</w:t>
            </w:r>
          </w:p>
        </w:tc>
        <w:tc>
          <w:tcPr>
            <w:tcW w:w="850" w:type="dxa"/>
            <w:tcBorders>
              <w:top w:val="single" w:sz="4" w:space="0" w:color="auto"/>
              <w:bottom w:val="nil"/>
            </w:tcBorders>
          </w:tcPr>
          <w:p w14:paraId="00DD1D35" w14:textId="77777777" w:rsidR="00BF1F5C" w:rsidRPr="006F06C2" w:rsidRDefault="00BF1F5C" w:rsidP="00BF1F5C">
            <w:pPr>
              <w:pStyle w:val="TAH"/>
              <w:snapToGrid w:val="0"/>
            </w:pPr>
            <w:r w:rsidRPr="006F06C2">
              <w:t>Verdict</w:t>
            </w:r>
          </w:p>
        </w:tc>
      </w:tr>
      <w:tr w:rsidR="00BF1F5C" w:rsidRPr="006F06C2" w14:paraId="4F752B9A" w14:textId="77777777" w:rsidTr="00BF1F5C">
        <w:tc>
          <w:tcPr>
            <w:tcW w:w="534" w:type="dxa"/>
            <w:tcBorders>
              <w:top w:val="nil"/>
            </w:tcBorders>
          </w:tcPr>
          <w:p w14:paraId="0E0E52C1" w14:textId="77777777" w:rsidR="00BF1F5C" w:rsidRPr="006F06C2" w:rsidRDefault="00BF1F5C" w:rsidP="00BF1F5C">
            <w:pPr>
              <w:pStyle w:val="TAH"/>
              <w:snapToGrid w:val="0"/>
            </w:pPr>
          </w:p>
        </w:tc>
        <w:tc>
          <w:tcPr>
            <w:tcW w:w="4110" w:type="dxa"/>
            <w:tcBorders>
              <w:top w:val="nil"/>
            </w:tcBorders>
          </w:tcPr>
          <w:p w14:paraId="56895C07" w14:textId="77777777" w:rsidR="00BF1F5C" w:rsidRPr="006F06C2" w:rsidRDefault="00BF1F5C" w:rsidP="00BF1F5C">
            <w:pPr>
              <w:pStyle w:val="TAH"/>
              <w:snapToGrid w:val="0"/>
            </w:pPr>
          </w:p>
        </w:tc>
        <w:tc>
          <w:tcPr>
            <w:tcW w:w="709" w:type="dxa"/>
            <w:tcBorders>
              <w:top w:val="nil"/>
            </w:tcBorders>
          </w:tcPr>
          <w:p w14:paraId="6E9C4EEF" w14:textId="77777777" w:rsidR="00BF1F5C" w:rsidRPr="006F06C2" w:rsidRDefault="00BF1F5C" w:rsidP="00BF1F5C">
            <w:pPr>
              <w:pStyle w:val="TAH"/>
              <w:snapToGrid w:val="0"/>
            </w:pPr>
            <w:r w:rsidRPr="006F06C2">
              <w:t>U - S</w:t>
            </w:r>
          </w:p>
        </w:tc>
        <w:tc>
          <w:tcPr>
            <w:tcW w:w="2836" w:type="dxa"/>
            <w:tcBorders>
              <w:top w:val="nil"/>
            </w:tcBorders>
          </w:tcPr>
          <w:p w14:paraId="7D8D1138" w14:textId="77777777" w:rsidR="00BF1F5C" w:rsidRPr="006F06C2" w:rsidRDefault="00BF1F5C" w:rsidP="00BF1F5C">
            <w:pPr>
              <w:pStyle w:val="TAH"/>
              <w:snapToGrid w:val="0"/>
            </w:pPr>
            <w:r w:rsidRPr="006F06C2">
              <w:t>Message</w:t>
            </w:r>
          </w:p>
        </w:tc>
        <w:tc>
          <w:tcPr>
            <w:tcW w:w="567" w:type="dxa"/>
            <w:tcBorders>
              <w:top w:val="nil"/>
            </w:tcBorders>
          </w:tcPr>
          <w:p w14:paraId="27DA8EDA" w14:textId="77777777" w:rsidR="00BF1F5C" w:rsidRPr="006F06C2" w:rsidRDefault="00BF1F5C" w:rsidP="00BF1F5C">
            <w:pPr>
              <w:pStyle w:val="TAH"/>
              <w:snapToGrid w:val="0"/>
            </w:pPr>
          </w:p>
        </w:tc>
        <w:tc>
          <w:tcPr>
            <w:tcW w:w="850" w:type="dxa"/>
            <w:tcBorders>
              <w:top w:val="nil"/>
            </w:tcBorders>
          </w:tcPr>
          <w:p w14:paraId="06A6FE44" w14:textId="77777777" w:rsidR="00BF1F5C" w:rsidRPr="006F06C2" w:rsidRDefault="00BF1F5C" w:rsidP="00BF1F5C">
            <w:pPr>
              <w:pStyle w:val="TAH"/>
              <w:snapToGrid w:val="0"/>
            </w:pPr>
          </w:p>
        </w:tc>
      </w:tr>
      <w:tr w:rsidR="00BF1F5C" w:rsidRPr="006F06C2" w14:paraId="0DBAAAB9" w14:textId="77777777" w:rsidTr="00BF1F5C">
        <w:tc>
          <w:tcPr>
            <w:tcW w:w="534" w:type="dxa"/>
          </w:tcPr>
          <w:p w14:paraId="5D1695ED" w14:textId="77777777" w:rsidR="00BF1F5C" w:rsidRPr="006F06C2" w:rsidRDefault="00BF1F5C" w:rsidP="00BF1F5C">
            <w:pPr>
              <w:pStyle w:val="TAC"/>
              <w:snapToGrid w:val="0"/>
            </w:pPr>
            <w:r w:rsidRPr="006F06C2">
              <w:t>-</w:t>
            </w:r>
          </w:p>
        </w:tc>
        <w:tc>
          <w:tcPr>
            <w:tcW w:w="4110" w:type="dxa"/>
          </w:tcPr>
          <w:p w14:paraId="46827CEA" w14:textId="77777777" w:rsidR="00BF1F5C" w:rsidRPr="006F06C2" w:rsidRDefault="00BF1F5C" w:rsidP="00BF1F5C">
            <w:pPr>
              <w:pStyle w:val="TAL"/>
              <w:snapToGrid w:val="0"/>
            </w:pPr>
            <w:r w:rsidRPr="006F06C2">
              <w:t xml:space="preserve">EXCEPTION: After the 1st message is received, step 1 below shall be repeated every time the duration indicated in the IE </w:t>
            </w:r>
            <w:r w:rsidRPr="006F06C2">
              <w:rPr>
                <w:i/>
                <w:iCs/>
              </w:rPr>
              <w:t>reportInterval</w:t>
            </w:r>
            <w:r w:rsidRPr="006F06C2">
              <w:t xml:space="preserve"> has elapsed</w:t>
            </w:r>
          </w:p>
        </w:tc>
        <w:tc>
          <w:tcPr>
            <w:tcW w:w="709" w:type="dxa"/>
          </w:tcPr>
          <w:p w14:paraId="16FEF25B" w14:textId="77777777" w:rsidR="00BF1F5C" w:rsidRPr="006F06C2" w:rsidRDefault="00BF1F5C" w:rsidP="00BF1F5C">
            <w:pPr>
              <w:pStyle w:val="TAC"/>
              <w:snapToGrid w:val="0"/>
            </w:pPr>
            <w:r w:rsidRPr="006F06C2">
              <w:t>-</w:t>
            </w:r>
          </w:p>
        </w:tc>
        <w:tc>
          <w:tcPr>
            <w:tcW w:w="2836" w:type="dxa"/>
          </w:tcPr>
          <w:p w14:paraId="4DA43C43" w14:textId="77777777" w:rsidR="00BF1F5C" w:rsidRPr="006F06C2" w:rsidRDefault="00BF1F5C" w:rsidP="00BF1F5C">
            <w:pPr>
              <w:pStyle w:val="TAL"/>
              <w:snapToGrid w:val="0"/>
              <w:rPr>
                <w:i/>
                <w:iCs/>
              </w:rPr>
            </w:pPr>
            <w:r w:rsidRPr="006F06C2">
              <w:rPr>
                <w:iCs/>
              </w:rPr>
              <w:t>-</w:t>
            </w:r>
          </w:p>
        </w:tc>
        <w:tc>
          <w:tcPr>
            <w:tcW w:w="567" w:type="dxa"/>
          </w:tcPr>
          <w:p w14:paraId="30A8C0D0" w14:textId="77777777" w:rsidR="00BF1F5C" w:rsidRPr="006F06C2" w:rsidRDefault="00BF1F5C" w:rsidP="00BF1F5C">
            <w:pPr>
              <w:pStyle w:val="TAC"/>
              <w:snapToGrid w:val="0"/>
            </w:pPr>
            <w:r w:rsidRPr="006F06C2">
              <w:t>-</w:t>
            </w:r>
          </w:p>
        </w:tc>
        <w:tc>
          <w:tcPr>
            <w:tcW w:w="850" w:type="dxa"/>
          </w:tcPr>
          <w:p w14:paraId="54F9C9AC" w14:textId="77777777" w:rsidR="00BF1F5C" w:rsidRPr="006F06C2" w:rsidRDefault="00BF1F5C" w:rsidP="00BF1F5C">
            <w:pPr>
              <w:pStyle w:val="TAC"/>
              <w:snapToGrid w:val="0"/>
            </w:pPr>
            <w:r w:rsidRPr="006F06C2">
              <w:t>-</w:t>
            </w:r>
          </w:p>
        </w:tc>
      </w:tr>
      <w:tr w:rsidR="00BF1F5C" w:rsidRPr="006F06C2" w14:paraId="25E4C90B" w14:textId="77777777" w:rsidTr="00BF1F5C">
        <w:tc>
          <w:tcPr>
            <w:tcW w:w="534" w:type="dxa"/>
          </w:tcPr>
          <w:p w14:paraId="4D342983" w14:textId="77777777" w:rsidR="00BF1F5C" w:rsidRPr="006F06C2" w:rsidRDefault="00BF1F5C" w:rsidP="00BF1F5C">
            <w:pPr>
              <w:pStyle w:val="TAC"/>
              <w:snapToGrid w:val="0"/>
            </w:pPr>
            <w:r w:rsidRPr="006F06C2">
              <w:t>1</w:t>
            </w:r>
          </w:p>
        </w:tc>
        <w:tc>
          <w:tcPr>
            <w:tcW w:w="4110" w:type="dxa"/>
          </w:tcPr>
          <w:p w14:paraId="65296A2B" w14:textId="77777777" w:rsidR="00BF1F5C" w:rsidRPr="006F06C2" w:rsidRDefault="00BF1F5C" w:rsidP="00BF1F5C">
            <w:pPr>
              <w:pStyle w:val="TAL"/>
              <w:snapToGrid w:val="0"/>
            </w:pPr>
            <w:r w:rsidRPr="006F06C2">
              <w:t xml:space="preserve">Check: Does the UE transmit a </w:t>
            </w:r>
            <w:r w:rsidRPr="006F06C2">
              <w:rPr>
                <w:i/>
                <w:iCs/>
              </w:rPr>
              <w:t>MeasurementReport</w:t>
            </w:r>
            <w:r w:rsidRPr="006F06C2">
              <w:t xml:space="preserve"> message to report event A5 (</w:t>
            </w:r>
            <w:r w:rsidRPr="006F06C2">
              <w:rPr>
                <w:i/>
              </w:rPr>
              <w:t>measId</w:t>
            </w:r>
            <w:r w:rsidRPr="006F06C2">
              <w:t xml:space="preserve"> 1) with the measured RSRP value for NR Cell 2?</w:t>
            </w:r>
          </w:p>
        </w:tc>
        <w:tc>
          <w:tcPr>
            <w:tcW w:w="709" w:type="dxa"/>
          </w:tcPr>
          <w:p w14:paraId="00DADCD3" w14:textId="77777777" w:rsidR="00BF1F5C" w:rsidRPr="006F06C2" w:rsidRDefault="00BF1F5C" w:rsidP="00BF1F5C">
            <w:pPr>
              <w:pStyle w:val="TAC"/>
              <w:snapToGrid w:val="0"/>
            </w:pPr>
            <w:r w:rsidRPr="006F06C2">
              <w:t>--&gt;</w:t>
            </w:r>
          </w:p>
        </w:tc>
        <w:tc>
          <w:tcPr>
            <w:tcW w:w="2836" w:type="dxa"/>
          </w:tcPr>
          <w:p w14:paraId="67563F06" w14:textId="77777777" w:rsidR="00BF1F5C" w:rsidRPr="006F06C2" w:rsidRDefault="00BF1F5C" w:rsidP="00BF1F5C">
            <w:pPr>
              <w:pStyle w:val="TAL"/>
              <w:snapToGrid w:val="0"/>
              <w:rPr>
                <w:i/>
                <w:iCs/>
              </w:rPr>
            </w:pPr>
            <w:r w:rsidRPr="006F06C2">
              <w:rPr>
                <w:i/>
                <w:iCs/>
              </w:rPr>
              <w:t>MeasurementReport</w:t>
            </w:r>
          </w:p>
        </w:tc>
        <w:tc>
          <w:tcPr>
            <w:tcW w:w="567" w:type="dxa"/>
          </w:tcPr>
          <w:p w14:paraId="72BCC81B" w14:textId="77777777" w:rsidR="00BF1F5C" w:rsidRPr="006F06C2" w:rsidRDefault="00BF1F5C" w:rsidP="00BF1F5C">
            <w:pPr>
              <w:pStyle w:val="TAC"/>
              <w:snapToGrid w:val="0"/>
            </w:pPr>
            <w:r w:rsidRPr="006F06C2">
              <w:t>1</w:t>
            </w:r>
          </w:p>
        </w:tc>
        <w:tc>
          <w:tcPr>
            <w:tcW w:w="850" w:type="dxa"/>
          </w:tcPr>
          <w:p w14:paraId="4F55B3EF" w14:textId="77777777" w:rsidR="00BF1F5C" w:rsidRPr="006F06C2" w:rsidRDefault="00BF1F5C" w:rsidP="00BF1F5C">
            <w:pPr>
              <w:pStyle w:val="TAC"/>
              <w:snapToGrid w:val="0"/>
            </w:pPr>
            <w:r w:rsidRPr="006F06C2">
              <w:t>P</w:t>
            </w:r>
          </w:p>
        </w:tc>
      </w:tr>
    </w:tbl>
    <w:p w14:paraId="55017014" w14:textId="77777777" w:rsidR="00BF1F5C" w:rsidRPr="006F06C2" w:rsidRDefault="00BF1F5C" w:rsidP="00BF1F5C"/>
    <w:p w14:paraId="33359B3D" w14:textId="77777777" w:rsidR="005923CE" w:rsidRPr="006F06C2" w:rsidRDefault="005923CE" w:rsidP="005923CE">
      <w:pPr>
        <w:pStyle w:val="H6"/>
      </w:pPr>
      <w:r w:rsidRPr="006F06C2">
        <w:t>8.1.3.1.8</w:t>
      </w:r>
      <w:r w:rsidRPr="006F06C2">
        <w:rPr>
          <w:lang w:eastAsia="zh-CN"/>
        </w:rPr>
        <w:t>.</w:t>
      </w:r>
      <w:r w:rsidRPr="006F06C2">
        <w:t>3.3</w:t>
      </w:r>
      <w:r w:rsidRPr="006F06C2">
        <w:tab/>
        <w:t>Specific message contents</w:t>
      </w:r>
    </w:p>
    <w:p w14:paraId="2A91432F" w14:textId="77777777" w:rsidR="005923CE" w:rsidRPr="006F06C2" w:rsidRDefault="005923CE" w:rsidP="005923CE">
      <w:pPr>
        <w:pStyle w:val="TH"/>
      </w:pPr>
      <w:r w:rsidRPr="006F06C2">
        <w:t xml:space="preserve">Table 8.1.3.1.8.3.3-1: </w:t>
      </w:r>
      <w:r w:rsidRPr="006F06C2">
        <w:rPr>
          <w:i/>
        </w:rPr>
        <w:t>RRCReconfiguration</w:t>
      </w:r>
      <w:r w:rsidRPr="006F06C2">
        <w:t xml:space="preserve"> (step 1, Table 8.1.3.1.8.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5923CE" w:rsidRPr="006F06C2" w14:paraId="0CBAD233" w14:textId="77777777" w:rsidTr="009230A7">
        <w:tc>
          <w:tcPr>
            <w:tcW w:w="9635" w:type="dxa"/>
          </w:tcPr>
          <w:p w14:paraId="21CB3B9E" w14:textId="55E83C5E" w:rsidR="005923CE" w:rsidRPr="006F06C2" w:rsidRDefault="001953B5" w:rsidP="00573392">
            <w:pPr>
              <w:pStyle w:val="TAL"/>
              <w:snapToGrid w:val="0"/>
              <w:rPr>
                <w:lang w:eastAsia="ko-KR"/>
              </w:rPr>
            </w:pPr>
            <w:r w:rsidRPr="006F06C2">
              <w:t>Derivation Path: TS 38.5</w:t>
            </w:r>
            <w:r w:rsidR="005923CE" w:rsidRPr="006F06C2">
              <w:rPr>
                <w:lang w:eastAsia="ko-KR"/>
              </w:rPr>
              <w:t xml:space="preserve">08-1 [4] Table </w:t>
            </w:r>
            <w:r w:rsidR="0075232C" w:rsidRPr="006F06C2">
              <w:rPr>
                <w:lang w:eastAsia="ko-KR"/>
              </w:rPr>
              <w:t>4.6.1-13</w:t>
            </w:r>
            <w:r w:rsidR="00C86217" w:rsidRPr="006F06C2">
              <w:rPr>
                <w:lang w:eastAsia="ko-KR"/>
              </w:rPr>
              <w:t xml:space="preserve"> with condition NR_MEAS</w:t>
            </w:r>
          </w:p>
        </w:tc>
      </w:tr>
    </w:tbl>
    <w:p w14:paraId="761EB209" w14:textId="77777777" w:rsidR="005923CE" w:rsidRPr="006F06C2" w:rsidRDefault="005923CE" w:rsidP="005923CE"/>
    <w:p w14:paraId="12A0F65D" w14:textId="77777777" w:rsidR="005923CE" w:rsidRPr="006F06C2" w:rsidRDefault="005923CE" w:rsidP="005923CE">
      <w:pPr>
        <w:pStyle w:val="TH"/>
      </w:pPr>
      <w:r w:rsidRPr="006F06C2">
        <w:t xml:space="preserve">Table 8.1.3.1.8.3.3-2: </w:t>
      </w:r>
      <w:r w:rsidRPr="006F06C2">
        <w:rPr>
          <w:i/>
        </w:rPr>
        <w:t>MeasConfig</w:t>
      </w:r>
      <w:r w:rsidRPr="006F06C2">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5923CE" w:rsidRPr="006F06C2" w14:paraId="67F53902" w14:textId="77777777" w:rsidTr="00573392">
        <w:tc>
          <w:tcPr>
            <w:tcW w:w="9747" w:type="dxa"/>
            <w:gridSpan w:val="4"/>
          </w:tcPr>
          <w:p w14:paraId="44180143" w14:textId="1F9CE4A3" w:rsidR="005923CE" w:rsidRPr="006F06C2" w:rsidRDefault="001953B5" w:rsidP="00573392">
            <w:pPr>
              <w:pStyle w:val="TAH"/>
              <w:snapToGrid w:val="0"/>
              <w:jc w:val="left"/>
              <w:rPr>
                <w:b w:val="0"/>
              </w:rPr>
            </w:pPr>
            <w:r w:rsidRPr="006F06C2">
              <w:rPr>
                <w:b w:val="0"/>
              </w:rPr>
              <w:t>Derivation Path: TS 38.5</w:t>
            </w:r>
            <w:r w:rsidR="005923CE" w:rsidRPr="006F06C2">
              <w:rPr>
                <w:b w:val="0"/>
              </w:rPr>
              <w:t xml:space="preserve">08-1 [4] Table </w:t>
            </w:r>
            <w:r w:rsidR="00CC07C5" w:rsidRPr="006F06C2">
              <w:rPr>
                <w:b w:val="0"/>
              </w:rPr>
              <w:t>4.6.3-69</w:t>
            </w:r>
          </w:p>
        </w:tc>
      </w:tr>
      <w:tr w:rsidR="005923CE" w:rsidRPr="006F06C2" w14:paraId="5F0097F0" w14:textId="77777777" w:rsidTr="00573392">
        <w:tc>
          <w:tcPr>
            <w:tcW w:w="4644" w:type="dxa"/>
          </w:tcPr>
          <w:p w14:paraId="4599017B" w14:textId="77777777" w:rsidR="005923CE" w:rsidRPr="006F06C2" w:rsidRDefault="005923CE" w:rsidP="00573392">
            <w:pPr>
              <w:pStyle w:val="TAH"/>
              <w:snapToGrid w:val="0"/>
            </w:pPr>
            <w:r w:rsidRPr="006F06C2">
              <w:t>Information Element</w:t>
            </w:r>
          </w:p>
        </w:tc>
        <w:tc>
          <w:tcPr>
            <w:tcW w:w="2268" w:type="dxa"/>
          </w:tcPr>
          <w:p w14:paraId="19DA99E9" w14:textId="77777777" w:rsidR="005923CE" w:rsidRPr="006F06C2" w:rsidRDefault="005923CE" w:rsidP="00573392">
            <w:pPr>
              <w:pStyle w:val="TAH"/>
              <w:snapToGrid w:val="0"/>
            </w:pPr>
            <w:r w:rsidRPr="006F06C2">
              <w:t>Value/remark</w:t>
            </w:r>
          </w:p>
        </w:tc>
        <w:tc>
          <w:tcPr>
            <w:tcW w:w="1590" w:type="dxa"/>
          </w:tcPr>
          <w:p w14:paraId="724F4B65" w14:textId="77777777" w:rsidR="005923CE" w:rsidRPr="006F06C2" w:rsidRDefault="005923CE" w:rsidP="00573392">
            <w:pPr>
              <w:pStyle w:val="TAH"/>
              <w:snapToGrid w:val="0"/>
            </w:pPr>
            <w:r w:rsidRPr="006F06C2">
              <w:t>Comment</w:t>
            </w:r>
          </w:p>
        </w:tc>
        <w:tc>
          <w:tcPr>
            <w:tcW w:w="1245" w:type="dxa"/>
          </w:tcPr>
          <w:p w14:paraId="670C5408" w14:textId="77777777" w:rsidR="005923CE" w:rsidRPr="006F06C2" w:rsidRDefault="005923CE" w:rsidP="00573392">
            <w:pPr>
              <w:pStyle w:val="TAH"/>
              <w:snapToGrid w:val="0"/>
            </w:pPr>
            <w:r w:rsidRPr="006F06C2">
              <w:t>Condition</w:t>
            </w:r>
          </w:p>
        </w:tc>
      </w:tr>
      <w:tr w:rsidR="005923CE" w:rsidRPr="006F06C2" w14:paraId="425950D9" w14:textId="77777777" w:rsidTr="00573392">
        <w:tc>
          <w:tcPr>
            <w:tcW w:w="4644" w:type="dxa"/>
          </w:tcPr>
          <w:p w14:paraId="34D1B4A5" w14:textId="77777777" w:rsidR="005923CE" w:rsidRPr="006F06C2" w:rsidRDefault="005923CE" w:rsidP="00573392">
            <w:pPr>
              <w:pStyle w:val="TAL"/>
              <w:snapToGrid w:val="0"/>
            </w:pPr>
            <w:r w:rsidRPr="006F06C2">
              <w:t xml:space="preserve">MeasConfig ::= </w:t>
            </w:r>
            <w:r w:rsidRPr="006F06C2">
              <w:rPr>
                <w:snapToGrid w:val="0"/>
              </w:rPr>
              <w:t xml:space="preserve">SEQUENCE </w:t>
            </w:r>
            <w:r w:rsidRPr="006F06C2">
              <w:t>{</w:t>
            </w:r>
          </w:p>
        </w:tc>
        <w:tc>
          <w:tcPr>
            <w:tcW w:w="2268" w:type="dxa"/>
          </w:tcPr>
          <w:p w14:paraId="6C0BEB57" w14:textId="77777777" w:rsidR="005923CE" w:rsidRPr="006F06C2" w:rsidRDefault="005923CE" w:rsidP="00573392">
            <w:pPr>
              <w:pStyle w:val="TAL"/>
              <w:snapToGrid w:val="0"/>
            </w:pPr>
          </w:p>
        </w:tc>
        <w:tc>
          <w:tcPr>
            <w:tcW w:w="1590" w:type="dxa"/>
          </w:tcPr>
          <w:p w14:paraId="20505ACC" w14:textId="77777777" w:rsidR="005923CE" w:rsidRPr="006F06C2" w:rsidRDefault="005923CE" w:rsidP="00573392">
            <w:pPr>
              <w:pStyle w:val="TAL"/>
              <w:snapToGrid w:val="0"/>
            </w:pPr>
          </w:p>
        </w:tc>
        <w:tc>
          <w:tcPr>
            <w:tcW w:w="1245" w:type="dxa"/>
          </w:tcPr>
          <w:p w14:paraId="45B8170E" w14:textId="77777777" w:rsidR="005923CE" w:rsidRPr="006F06C2" w:rsidRDefault="005923CE" w:rsidP="00573392">
            <w:pPr>
              <w:pStyle w:val="TAL"/>
              <w:snapToGrid w:val="0"/>
            </w:pPr>
          </w:p>
        </w:tc>
      </w:tr>
      <w:tr w:rsidR="005923CE" w:rsidRPr="006F06C2" w14:paraId="0AF036A4" w14:textId="77777777" w:rsidTr="00573392">
        <w:tc>
          <w:tcPr>
            <w:tcW w:w="4644" w:type="dxa"/>
            <w:tcBorders>
              <w:top w:val="single" w:sz="4" w:space="0" w:color="auto"/>
              <w:left w:val="single" w:sz="4" w:space="0" w:color="auto"/>
              <w:bottom w:val="single" w:sz="4" w:space="0" w:color="auto"/>
              <w:right w:val="single" w:sz="4" w:space="0" w:color="auto"/>
            </w:tcBorders>
          </w:tcPr>
          <w:p w14:paraId="777F69B9" w14:textId="77777777" w:rsidR="005923CE" w:rsidRPr="006F06C2" w:rsidRDefault="005923CE" w:rsidP="00A30667">
            <w:pPr>
              <w:pStyle w:val="TAL"/>
              <w:snapToGrid w:val="0"/>
            </w:pPr>
            <w:r w:rsidRPr="006F06C2">
              <w:t xml:space="preserve">  measObjectToAddModList</w:t>
            </w:r>
            <w:r w:rsidRPr="006F06C2">
              <w:rPr>
                <w:snapToGrid w:val="0"/>
              </w:rPr>
              <w:t xml:space="preserve"> SEQUENCE (SIZE (1..maxNrofMeasId)) OF </w:t>
            </w:r>
            <w:r w:rsidR="00052814"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E07D6B0" w14:textId="77777777" w:rsidR="005923CE" w:rsidRPr="006F06C2" w:rsidRDefault="005923CE" w:rsidP="0057339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DC42123" w14:textId="77777777" w:rsidR="005923CE" w:rsidRPr="006F06C2"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3817A7" w14:textId="77777777" w:rsidR="005923CE" w:rsidRPr="006F06C2" w:rsidRDefault="005923CE" w:rsidP="00573392">
            <w:pPr>
              <w:pStyle w:val="TAL"/>
              <w:snapToGrid w:val="0"/>
            </w:pPr>
          </w:p>
        </w:tc>
      </w:tr>
      <w:tr w:rsidR="00052814" w:rsidRPr="006F06C2" w14:paraId="7BDB876F" w14:textId="77777777" w:rsidTr="00052814">
        <w:tc>
          <w:tcPr>
            <w:tcW w:w="4644" w:type="dxa"/>
            <w:tcBorders>
              <w:top w:val="single" w:sz="4" w:space="0" w:color="auto"/>
              <w:left w:val="single" w:sz="4" w:space="0" w:color="auto"/>
              <w:bottom w:val="single" w:sz="4" w:space="0" w:color="auto"/>
              <w:right w:val="single" w:sz="4" w:space="0" w:color="auto"/>
            </w:tcBorders>
          </w:tcPr>
          <w:p w14:paraId="3C6CE44E" w14:textId="77777777" w:rsidR="00052814" w:rsidRPr="006F06C2" w:rsidRDefault="00052814" w:rsidP="00052814">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87F5D0D" w14:textId="77777777" w:rsidR="00052814" w:rsidRPr="006F06C2"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092197F7" w14:textId="77777777" w:rsidR="00052814" w:rsidRPr="006F06C2" w:rsidRDefault="00052814" w:rsidP="00052814">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8CF82D8" w14:textId="77777777" w:rsidR="00052814" w:rsidRPr="006F06C2" w:rsidRDefault="00052814" w:rsidP="00052814">
            <w:pPr>
              <w:pStyle w:val="TAL"/>
              <w:snapToGrid w:val="0"/>
            </w:pPr>
          </w:p>
        </w:tc>
      </w:tr>
      <w:tr w:rsidR="005923CE" w:rsidRPr="006F06C2" w14:paraId="30CE7FC2" w14:textId="77777777" w:rsidTr="00573392">
        <w:tc>
          <w:tcPr>
            <w:tcW w:w="4644" w:type="dxa"/>
            <w:tcBorders>
              <w:top w:val="single" w:sz="4" w:space="0" w:color="auto"/>
              <w:left w:val="single" w:sz="4" w:space="0" w:color="auto"/>
              <w:bottom w:val="single" w:sz="4" w:space="0" w:color="auto"/>
              <w:right w:val="single" w:sz="4" w:space="0" w:color="auto"/>
            </w:tcBorders>
          </w:tcPr>
          <w:p w14:paraId="2FE7ADE7" w14:textId="77777777" w:rsidR="005923CE" w:rsidRPr="006F06C2" w:rsidRDefault="005923CE" w:rsidP="00573392">
            <w:pPr>
              <w:pStyle w:val="TAL"/>
              <w:snapToGrid w:val="0"/>
            </w:pPr>
            <w:r w:rsidRPr="006F06C2">
              <w:t xml:space="preserve">    </w:t>
            </w:r>
            <w:r w:rsidR="00052814" w:rsidRPr="006F06C2">
              <w:t xml:space="preserve">  </w:t>
            </w:r>
            <w:r w:rsidRPr="006F06C2">
              <w:t>measObjectId</w:t>
            </w:r>
          </w:p>
        </w:tc>
        <w:tc>
          <w:tcPr>
            <w:tcW w:w="2268" w:type="dxa"/>
            <w:tcBorders>
              <w:top w:val="single" w:sz="4" w:space="0" w:color="auto"/>
              <w:left w:val="single" w:sz="4" w:space="0" w:color="auto"/>
              <w:bottom w:val="single" w:sz="4" w:space="0" w:color="auto"/>
              <w:right w:val="single" w:sz="4" w:space="0" w:color="auto"/>
            </w:tcBorders>
          </w:tcPr>
          <w:p w14:paraId="66074511" w14:textId="77777777" w:rsidR="005923CE" w:rsidRPr="006F06C2" w:rsidRDefault="005923CE" w:rsidP="0057339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FF18853" w14:textId="77777777" w:rsidR="005923CE" w:rsidRPr="006F06C2" w:rsidRDefault="005923CE" w:rsidP="00573392">
            <w:pPr>
              <w:pStyle w:val="TAL"/>
              <w:snapToGrid w:val="0"/>
              <w:rPr>
                <w:lang w:eastAsia="zh-CN"/>
              </w:rPr>
            </w:pPr>
            <w:r w:rsidRPr="006F06C2">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3007A841" w14:textId="77777777" w:rsidR="005923CE" w:rsidRPr="006F06C2" w:rsidRDefault="005923CE" w:rsidP="00573392">
            <w:pPr>
              <w:pStyle w:val="TAL"/>
              <w:snapToGrid w:val="0"/>
            </w:pPr>
          </w:p>
        </w:tc>
      </w:tr>
      <w:tr w:rsidR="005923CE" w:rsidRPr="006F06C2" w14:paraId="5A2B09C0" w14:textId="77777777" w:rsidTr="00573392">
        <w:tc>
          <w:tcPr>
            <w:tcW w:w="4644" w:type="dxa"/>
            <w:tcBorders>
              <w:top w:val="single" w:sz="4" w:space="0" w:color="auto"/>
              <w:left w:val="single" w:sz="4" w:space="0" w:color="auto"/>
              <w:bottom w:val="single" w:sz="4" w:space="0" w:color="auto"/>
              <w:right w:val="single" w:sz="4" w:space="0" w:color="auto"/>
            </w:tcBorders>
          </w:tcPr>
          <w:p w14:paraId="7D080D84" w14:textId="77777777" w:rsidR="005923CE" w:rsidRPr="006F06C2" w:rsidRDefault="005923CE" w:rsidP="00573392">
            <w:pPr>
              <w:pStyle w:val="TAL"/>
              <w:snapToGrid w:val="0"/>
            </w:pPr>
            <w:r w:rsidRPr="006F06C2">
              <w:t xml:space="preserve">    </w:t>
            </w:r>
            <w:r w:rsidR="00052814" w:rsidRPr="006F06C2">
              <w:t xml:space="preserve">  </w:t>
            </w:r>
            <w:r w:rsidRPr="006F06C2">
              <w:t>measObject CHOICE {</w:t>
            </w:r>
          </w:p>
        </w:tc>
        <w:tc>
          <w:tcPr>
            <w:tcW w:w="2268" w:type="dxa"/>
            <w:tcBorders>
              <w:top w:val="single" w:sz="4" w:space="0" w:color="auto"/>
              <w:left w:val="single" w:sz="4" w:space="0" w:color="auto"/>
              <w:bottom w:val="single" w:sz="4" w:space="0" w:color="auto"/>
              <w:right w:val="single" w:sz="4" w:space="0" w:color="auto"/>
            </w:tcBorders>
          </w:tcPr>
          <w:p w14:paraId="38FB6B34" w14:textId="77777777" w:rsidR="005923CE" w:rsidRPr="006F06C2"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4C733F" w14:textId="77777777" w:rsidR="005923CE" w:rsidRPr="006F06C2"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EE0B0F" w14:textId="77777777" w:rsidR="005923CE" w:rsidRPr="006F06C2" w:rsidRDefault="005923CE" w:rsidP="00573392">
            <w:pPr>
              <w:pStyle w:val="TAL"/>
              <w:snapToGrid w:val="0"/>
            </w:pPr>
          </w:p>
        </w:tc>
      </w:tr>
      <w:tr w:rsidR="005923CE" w:rsidRPr="006F06C2" w14:paraId="6BEAD567" w14:textId="77777777" w:rsidTr="00573392">
        <w:tc>
          <w:tcPr>
            <w:tcW w:w="4644" w:type="dxa"/>
            <w:tcBorders>
              <w:top w:val="single" w:sz="4" w:space="0" w:color="auto"/>
              <w:left w:val="single" w:sz="4" w:space="0" w:color="auto"/>
              <w:bottom w:val="single" w:sz="4" w:space="0" w:color="auto"/>
              <w:right w:val="single" w:sz="4" w:space="0" w:color="auto"/>
            </w:tcBorders>
          </w:tcPr>
          <w:p w14:paraId="4021F9A5" w14:textId="77777777" w:rsidR="005923CE" w:rsidRPr="006F06C2" w:rsidRDefault="005923CE" w:rsidP="00573392">
            <w:pPr>
              <w:pStyle w:val="TAL"/>
              <w:tabs>
                <w:tab w:val="left" w:pos="599"/>
              </w:tabs>
              <w:snapToGrid w:val="0"/>
            </w:pPr>
            <w:r w:rsidRPr="006F06C2">
              <w:t xml:space="preserve">      </w:t>
            </w:r>
            <w:r w:rsidR="00052814" w:rsidRPr="006F06C2">
              <w:t xml:space="preserve">  </w:t>
            </w:r>
            <w:r w:rsidRPr="006F06C2">
              <w:t>measObjectNR</w:t>
            </w:r>
            <w:r w:rsidRPr="006F06C2">
              <w:rPr>
                <w:snapToGrid w:val="0"/>
              </w:rPr>
              <w:t xml:space="preserve"> 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273022F" w14:textId="77777777" w:rsidR="005923CE" w:rsidRPr="006F06C2"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27BDB6" w14:textId="77777777" w:rsidR="005923CE" w:rsidRPr="006F06C2"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5B3AE" w14:textId="77777777" w:rsidR="005923CE" w:rsidRPr="006F06C2" w:rsidRDefault="005923CE" w:rsidP="00573392">
            <w:pPr>
              <w:pStyle w:val="TAL"/>
              <w:snapToGrid w:val="0"/>
            </w:pPr>
          </w:p>
        </w:tc>
      </w:tr>
      <w:tr w:rsidR="005923CE" w:rsidRPr="006F06C2" w14:paraId="56DADC95" w14:textId="77777777" w:rsidTr="00573392">
        <w:tc>
          <w:tcPr>
            <w:tcW w:w="4644" w:type="dxa"/>
            <w:tcBorders>
              <w:top w:val="single" w:sz="4" w:space="0" w:color="auto"/>
              <w:left w:val="single" w:sz="4" w:space="0" w:color="auto"/>
              <w:bottom w:val="single" w:sz="4" w:space="0" w:color="auto"/>
              <w:right w:val="single" w:sz="4" w:space="0" w:color="auto"/>
            </w:tcBorders>
          </w:tcPr>
          <w:p w14:paraId="2B09BD4A" w14:textId="77777777" w:rsidR="005923CE" w:rsidRPr="006F06C2" w:rsidRDefault="005923CE" w:rsidP="00573392">
            <w:pPr>
              <w:pStyle w:val="TAL"/>
              <w:tabs>
                <w:tab w:val="left" w:pos="599"/>
              </w:tabs>
              <w:snapToGrid w:val="0"/>
            </w:pPr>
            <w:r w:rsidRPr="006F06C2">
              <w:rPr>
                <w:lang w:eastAsia="en-US"/>
              </w:rPr>
              <w:t xml:space="preserve">        </w:t>
            </w:r>
            <w:r w:rsidR="00052814" w:rsidRPr="006F06C2">
              <w:rPr>
                <w:lang w:eastAsia="en-US"/>
              </w:rPr>
              <w:t xml:space="preserve">  </w:t>
            </w:r>
            <w:r w:rsidRPr="006F06C2">
              <w:rPr>
                <w:lang w:eastAsia="en-US"/>
              </w:rPr>
              <w:t>ssbFrequency</w:t>
            </w:r>
          </w:p>
        </w:tc>
        <w:tc>
          <w:tcPr>
            <w:tcW w:w="2268" w:type="dxa"/>
            <w:tcBorders>
              <w:top w:val="single" w:sz="4" w:space="0" w:color="auto"/>
              <w:left w:val="single" w:sz="4" w:space="0" w:color="auto"/>
              <w:bottom w:val="single" w:sz="4" w:space="0" w:color="auto"/>
              <w:right w:val="single" w:sz="4" w:space="0" w:color="auto"/>
            </w:tcBorders>
          </w:tcPr>
          <w:p w14:paraId="2FAF96E0" w14:textId="77777777" w:rsidR="005923CE" w:rsidRPr="006F06C2" w:rsidRDefault="005923CE" w:rsidP="00573392">
            <w:pPr>
              <w:pStyle w:val="TAL"/>
              <w:snapToGrid w:val="0"/>
            </w:pPr>
            <w:r w:rsidRPr="006F06C2">
              <w:rPr>
                <w:lang w:eastAsia="en-US"/>
              </w:rPr>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7E3BE4CA" w14:textId="77777777" w:rsidR="005923CE" w:rsidRPr="006F06C2"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C51C48" w14:textId="77777777" w:rsidR="005923CE" w:rsidRPr="006F06C2" w:rsidRDefault="005923CE" w:rsidP="00573392">
            <w:pPr>
              <w:pStyle w:val="TAL"/>
              <w:snapToGrid w:val="0"/>
            </w:pPr>
          </w:p>
        </w:tc>
      </w:tr>
      <w:tr w:rsidR="009230A7" w:rsidRPr="006F06C2" w14:paraId="181BB05D" w14:textId="77777777" w:rsidTr="00095389">
        <w:tc>
          <w:tcPr>
            <w:tcW w:w="4644" w:type="dxa"/>
            <w:tcBorders>
              <w:top w:val="single" w:sz="4" w:space="0" w:color="auto"/>
              <w:left w:val="single" w:sz="4" w:space="0" w:color="auto"/>
              <w:bottom w:val="single" w:sz="4" w:space="0" w:color="auto"/>
              <w:right w:val="single" w:sz="4" w:space="0" w:color="auto"/>
            </w:tcBorders>
          </w:tcPr>
          <w:p w14:paraId="254D2595" w14:textId="77777777" w:rsidR="009230A7" w:rsidRPr="006F06C2" w:rsidRDefault="009230A7" w:rsidP="00095389">
            <w:pPr>
              <w:pStyle w:val="TAL"/>
              <w:tabs>
                <w:tab w:val="left" w:pos="599"/>
              </w:tabs>
              <w:snapToGrid w:val="0"/>
              <w:rPr>
                <w:lang w:eastAsia="en-US"/>
              </w:rPr>
            </w:pPr>
            <w:r w:rsidRPr="006F06C2">
              <w:rPr>
                <w:lang w:eastAsia="en-US"/>
              </w:rPr>
              <w:t xml:space="preserve">        </w:t>
            </w:r>
            <w:r w:rsidR="00052814" w:rsidRPr="006F06C2">
              <w:rPr>
                <w:lang w:eastAsia="en-US"/>
              </w:rPr>
              <w:t xml:space="preserve">  </w:t>
            </w:r>
            <w:r w:rsidRPr="006F06C2">
              <w:rPr>
                <w:lang w:eastAsia="en-US"/>
              </w:rPr>
              <w:t>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1BA79CB9" w14:textId="77777777" w:rsidR="009230A7" w:rsidRPr="006F06C2" w:rsidRDefault="009230A7" w:rsidP="00095389">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083425A6" w14:textId="77777777" w:rsidR="009230A7" w:rsidRPr="006F06C2" w:rsidRDefault="009230A7" w:rsidP="0009538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950CDF" w14:textId="77777777" w:rsidR="009230A7" w:rsidRPr="006F06C2" w:rsidRDefault="009230A7" w:rsidP="00095389">
            <w:pPr>
              <w:pStyle w:val="TAL"/>
              <w:snapToGrid w:val="0"/>
            </w:pPr>
          </w:p>
        </w:tc>
      </w:tr>
      <w:tr w:rsidR="005923CE" w:rsidRPr="006F06C2" w14:paraId="31EC1076" w14:textId="77777777" w:rsidTr="00573392">
        <w:tc>
          <w:tcPr>
            <w:tcW w:w="4644" w:type="dxa"/>
            <w:tcBorders>
              <w:top w:val="single" w:sz="4" w:space="0" w:color="auto"/>
              <w:left w:val="single" w:sz="4" w:space="0" w:color="auto"/>
              <w:bottom w:val="single" w:sz="4" w:space="0" w:color="auto"/>
              <w:right w:val="single" w:sz="4" w:space="0" w:color="auto"/>
            </w:tcBorders>
          </w:tcPr>
          <w:p w14:paraId="7949A218" w14:textId="77777777" w:rsidR="005923CE" w:rsidRPr="006F06C2" w:rsidRDefault="005923CE" w:rsidP="00573392">
            <w:pPr>
              <w:pStyle w:val="TAL"/>
              <w:tabs>
                <w:tab w:val="left" w:pos="599"/>
              </w:tabs>
              <w:snapToGrid w:val="0"/>
            </w:pPr>
            <w:r w:rsidRPr="006F06C2">
              <w:t xml:space="preserve">      </w:t>
            </w:r>
            <w:r w:rsidR="00052814" w:rsidRPr="006F06C2">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18DC6968" w14:textId="77777777" w:rsidR="005923CE" w:rsidRPr="006F06C2"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C489D4" w14:textId="77777777" w:rsidR="005923CE" w:rsidRPr="006F06C2"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E87C0F" w14:textId="77777777" w:rsidR="005923CE" w:rsidRPr="006F06C2" w:rsidRDefault="005923CE" w:rsidP="00573392">
            <w:pPr>
              <w:pStyle w:val="TAL"/>
              <w:snapToGrid w:val="0"/>
            </w:pPr>
          </w:p>
        </w:tc>
      </w:tr>
      <w:tr w:rsidR="005923CE" w:rsidRPr="006F06C2" w14:paraId="039C2A9A" w14:textId="77777777" w:rsidTr="00573392">
        <w:tc>
          <w:tcPr>
            <w:tcW w:w="4644" w:type="dxa"/>
            <w:tcBorders>
              <w:top w:val="single" w:sz="4" w:space="0" w:color="auto"/>
              <w:left w:val="single" w:sz="4" w:space="0" w:color="auto"/>
              <w:bottom w:val="single" w:sz="4" w:space="0" w:color="auto"/>
              <w:right w:val="single" w:sz="4" w:space="0" w:color="auto"/>
            </w:tcBorders>
          </w:tcPr>
          <w:p w14:paraId="48403D82" w14:textId="77777777" w:rsidR="005923CE" w:rsidRPr="006F06C2" w:rsidRDefault="005923CE" w:rsidP="00573392">
            <w:pPr>
              <w:pStyle w:val="TAL"/>
              <w:tabs>
                <w:tab w:val="left" w:pos="599"/>
              </w:tabs>
              <w:snapToGrid w:val="0"/>
            </w:pPr>
            <w:r w:rsidRPr="006F06C2">
              <w:t xml:space="preserve">    </w:t>
            </w:r>
            <w:r w:rsidR="00052814" w:rsidRPr="006F06C2">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384785F" w14:textId="77777777" w:rsidR="005923CE" w:rsidRPr="006F06C2"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0AADAD" w14:textId="77777777" w:rsidR="005923CE" w:rsidRPr="006F06C2"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B5A587" w14:textId="77777777" w:rsidR="005923CE" w:rsidRPr="006F06C2" w:rsidRDefault="005923CE" w:rsidP="00573392">
            <w:pPr>
              <w:pStyle w:val="TAL"/>
              <w:snapToGrid w:val="0"/>
            </w:pPr>
          </w:p>
        </w:tc>
      </w:tr>
      <w:tr w:rsidR="00052814" w:rsidRPr="006F06C2" w14:paraId="451846E8" w14:textId="77777777" w:rsidTr="00573392">
        <w:tc>
          <w:tcPr>
            <w:tcW w:w="4644" w:type="dxa"/>
            <w:tcBorders>
              <w:top w:val="single" w:sz="4" w:space="0" w:color="auto"/>
              <w:left w:val="single" w:sz="4" w:space="0" w:color="auto"/>
              <w:bottom w:val="single" w:sz="4" w:space="0" w:color="auto"/>
              <w:right w:val="single" w:sz="4" w:space="0" w:color="auto"/>
            </w:tcBorders>
          </w:tcPr>
          <w:p w14:paraId="191B017B" w14:textId="77777777" w:rsidR="00052814" w:rsidRPr="006F06C2" w:rsidRDefault="00052814" w:rsidP="0057339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C14939E" w14:textId="77777777" w:rsidR="00052814" w:rsidRPr="006F06C2" w:rsidRDefault="00052814"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FD642" w14:textId="77777777" w:rsidR="00052814" w:rsidRPr="006F06C2" w:rsidRDefault="00052814"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7B9537" w14:textId="77777777" w:rsidR="00052814" w:rsidRPr="006F06C2" w:rsidRDefault="00052814" w:rsidP="00573392">
            <w:pPr>
              <w:pStyle w:val="TAL"/>
              <w:snapToGrid w:val="0"/>
            </w:pPr>
          </w:p>
        </w:tc>
      </w:tr>
      <w:tr w:rsidR="005923CE" w:rsidRPr="006F06C2" w14:paraId="3A57E9D5" w14:textId="77777777" w:rsidTr="00573392">
        <w:tc>
          <w:tcPr>
            <w:tcW w:w="4644" w:type="dxa"/>
            <w:tcBorders>
              <w:top w:val="single" w:sz="4" w:space="0" w:color="auto"/>
              <w:left w:val="single" w:sz="4" w:space="0" w:color="auto"/>
              <w:bottom w:val="single" w:sz="4" w:space="0" w:color="auto"/>
              <w:right w:val="single" w:sz="4" w:space="0" w:color="auto"/>
            </w:tcBorders>
          </w:tcPr>
          <w:p w14:paraId="4F6509A6" w14:textId="77777777" w:rsidR="005923CE" w:rsidRPr="006F06C2" w:rsidRDefault="005923CE" w:rsidP="0057339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22FF733" w14:textId="77777777" w:rsidR="005923CE" w:rsidRPr="006F06C2"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2B4DD3" w14:textId="77777777" w:rsidR="005923CE" w:rsidRPr="006F06C2"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555983" w14:textId="77777777" w:rsidR="005923CE" w:rsidRPr="006F06C2" w:rsidRDefault="005923CE" w:rsidP="00573392">
            <w:pPr>
              <w:pStyle w:val="TAL"/>
              <w:snapToGrid w:val="0"/>
            </w:pPr>
          </w:p>
        </w:tc>
      </w:tr>
      <w:tr w:rsidR="00052814" w:rsidRPr="006F06C2" w14:paraId="55E74C1F" w14:textId="77777777" w:rsidTr="00573392">
        <w:tc>
          <w:tcPr>
            <w:tcW w:w="4644" w:type="dxa"/>
            <w:tcBorders>
              <w:top w:val="single" w:sz="4" w:space="0" w:color="auto"/>
              <w:left w:val="single" w:sz="4" w:space="0" w:color="auto"/>
              <w:bottom w:val="single" w:sz="4" w:space="0" w:color="auto"/>
              <w:right w:val="single" w:sz="4" w:space="0" w:color="auto"/>
            </w:tcBorders>
          </w:tcPr>
          <w:p w14:paraId="59B251CA" w14:textId="77777777" w:rsidR="00052814" w:rsidRPr="006F06C2" w:rsidRDefault="00052814" w:rsidP="00052814">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8F8A22D" w14:textId="77777777" w:rsidR="00052814" w:rsidRPr="006F06C2" w:rsidRDefault="00052814" w:rsidP="00052814">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572727C"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9EEC97" w14:textId="77777777" w:rsidR="00052814" w:rsidRPr="006F06C2" w:rsidRDefault="00052814" w:rsidP="00052814">
            <w:pPr>
              <w:pStyle w:val="TAL"/>
              <w:snapToGrid w:val="0"/>
            </w:pPr>
          </w:p>
        </w:tc>
      </w:tr>
      <w:tr w:rsidR="00052814" w:rsidRPr="006F06C2" w14:paraId="7872C646" w14:textId="77777777" w:rsidTr="00052814">
        <w:tc>
          <w:tcPr>
            <w:tcW w:w="4644" w:type="dxa"/>
            <w:tcBorders>
              <w:top w:val="single" w:sz="4" w:space="0" w:color="auto"/>
              <w:left w:val="single" w:sz="4" w:space="0" w:color="auto"/>
              <w:bottom w:val="single" w:sz="4" w:space="0" w:color="auto"/>
              <w:right w:val="single" w:sz="4" w:space="0" w:color="auto"/>
            </w:tcBorders>
          </w:tcPr>
          <w:p w14:paraId="2560376D" w14:textId="77777777" w:rsidR="00052814" w:rsidRPr="006F06C2" w:rsidRDefault="00052814" w:rsidP="00052814">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73B153B"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AA60F6" w14:textId="77777777" w:rsidR="00052814" w:rsidRPr="006F06C2" w:rsidRDefault="00052814" w:rsidP="00052814">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3567FD5" w14:textId="77777777" w:rsidR="00052814" w:rsidRPr="006F06C2" w:rsidRDefault="00052814" w:rsidP="00052814">
            <w:pPr>
              <w:pStyle w:val="TAL"/>
              <w:snapToGrid w:val="0"/>
            </w:pPr>
          </w:p>
        </w:tc>
      </w:tr>
      <w:tr w:rsidR="00052814" w:rsidRPr="006F06C2" w14:paraId="36ADFC6F" w14:textId="77777777" w:rsidTr="00573392">
        <w:tc>
          <w:tcPr>
            <w:tcW w:w="4644" w:type="dxa"/>
            <w:tcBorders>
              <w:top w:val="single" w:sz="4" w:space="0" w:color="auto"/>
              <w:left w:val="single" w:sz="4" w:space="0" w:color="auto"/>
              <w:bottom w:val="single" w:sz="4" w:space="0" w:color="auto"/>
              <w:right w:val="single" w:sz="4" w:space="0" w:color="auto"/>
            </w:tcBorders>
          </w:tcPr>
          <w:p w14:paraId="662D5899" w14:textId="77777777" w:rsidR="00052814" w:rsidRPr="006F06C2" w:rsidRDefault="00052814" w:rsidP="00052814">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4ACD872"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5F878B7"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3BBC27" w14:textId="77777777" w:rsidR="00052814" w:rsidRPr="006F06C2" w:rsidRDefault="00052814" w:rsidP="00052814">
            <w:pPr>
              <w:pStyle w:val="TAL"/>
              <w:snapToGrid w:val="0"/>
            </w:pPr>
          </w:p>
        </w:tc>
      </w:tr>
      <w:tr w:rsidR="00052814" w:rsidRPr="006F06C2" w14:paraId="79F217D1" w14:textId="77777777" w:rsidTr="00573392">
        <w:tc>
          <w:tcPr>
            <w:tcW w:w="4644" w:type="dxa"/>
            <w:tcBorders>
              <w:top w:val="single" w:sz="4" w:space="0" w:color="auto"/>
              <w:left w:val="single" w:sz="4" w:space="0" w:color="auto"/>
              <w:bottom w:val="single" w:sz="4" w:space="0" w:color="auto"/>
              <w:right w:val="single" w:sz="4" w:space="0" w:color="auto"/>
            </w:tcBorders>
          </w:tcPr>
          <w:p w14:paraId="4BBA071D" w14:textId="77777777" w:rsidR="00052814" w:rsidRPr="006F06C2" w:rsidRDefault="00052814" w:rsidP="00052814">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AAFC6BE"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682D63"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1D195" w14:textId="77777777" w:rsidR="00052814" w:rsidRPr="006F06C2" w:rsidRDefault="00052814" w:rsidP="00052814">
            <w:pPr>
              <w:pStyle w:val="TAL"/>
              <w:snapToGrid w:val="0"/>
            </w:pPr>
          </w:p>
        </w:tc>
      </w:tr>
      <w:tr w:rsidR="00052814" w:rsidRPr="006F06C2" w14:paraId="7A161286" w14:textId="77777777" w:rsidTr="00573392">
        <w:tc>
          <w:tcPr>
            <w:tcW w:w="4644" w:type="dxa"/>
            <w:tcBorders>
              <w:top w:val="single" w:sz="4" w:space="0" w:color="auto"/>
              <w:left w:val="single" w:sz="4" w:space="0" w:color="auto"/>
              <w:bottom w:val="single" w:sz="4" w:space="0" w:color="auto"/>
              <w:right w:val="single" w:sz="4" w:space="0" w:color="auto"/>
            </w:tcBorders>
          </w:tcPr>
          <w:p w14:paraId="5788B332" w14:textId="77777777" w:rsidR="00052814" w:rsidRPr="006F06C2" w:rsidRDefault="00052814" w:rsidP="00052814">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324F7230" w14:textId="77777777" w:rsidR="00052814" w:rsidRPr="006F06C2" w:rsidRDefault="00052814" w:rsidP="00052814">
            <w:pPr>
              <w:pStyle w:val="TAL"/>
              <w:snapToGrid w:val="0"/>
            </w:pPr>
            <w:r w:rsidRPr="006F06C2">
              <w:t>ReportConfigNR-EventA5</w:t>
            </w:r>
          </w:p>
        </w:tc>
        <w:tc>
          <w:tcPr>
            <w:tcW w:w="1590" w:type="dxa"/>
            <w:tcBorders>
              <w:top w:val="single" w:sz="4" w:space="0" w:color="auto"/>
              <w:left w:val="single" w:sz="4" w:space="0" w:color="auto"/>
              <w:bottom w:val="single" w:sz="4" w:space="0" w:color="auto"/>
              <w:right w:val="single" w:sz="4" w:space="0" w:color="auto"/>
            </w:tcBorders>
          </w:tcPr>
          <w:p w14:paraId="2CDC59EE" w14:textId="77777777" w:rsidR="00052814" w:rsidRPr="006F06C2" w:rsidRDefault="00052814" w:rsidP="00052814">
            <w:pPr>
              <w:pStyle w:val="TAL"/>
              <w:snapToGrid w:val="0"/>
            </w:pPr>
            <w:r w:rsidRPr="006F06C2">
              <w:t>Table 8.1.3.1.8.3.3-3</w:t>
            </w:r>
          </w:p>
        </w:tc>
        <w:tc>
          <w:tcPr>
            <w:tcW w:w="1245" w:type="dxa"/>
            <w:tcBorders>
              <w:top w:val="single" w:sz="4" w:space="0" w:color="auto"/>
              <w:left w:val="single" w:sz="4" w:space="0" w:color="auto"/>
              <w:bottom w:val="single" w:sz="4" w:space="0" w:color="auto"/>
              <w:right w:val="single" w:sz="4" w:space="0" w:color="auto"/>
            </w:tcBorders>
          </w:tcPr>
          <w:p w14:paraId="1C72C5AC" w14:textId="77777777" w:rsidR="00052814" w:rsidRPr="006F06C2" w:rsidRDefault="00052814" w:rsidP="00052814">
            <w:pPr>
              <w:pStyle w:val="TAL"/>
              <w:snapToGrid w:val="0"/>
            </w:pPr>
          </w:p>
        </w:tc>
      </w:tr>
      <w:tr w:rsidR="00052814" w:rsidRPr="006F06C2" w14:paraId="10AF383F" w14:textId="77777777" w:rsidTr="00573392">
        <w:tc>
          <w:tcPr>
            <w:tcW w:w="4644" w:type="dxa"/>
            <w:tcBorders>
              <w:top w:val="single" w:sz="4" w:space="0" w:color="auto"/>
              <w:left w:val="single" w:sz="4" w:space="0" w:color="auto"/>
              <w:bottom w:val="single" w:sz="4" w:space="0" w:color="auto"/>
              <w:right w:val="single" w:sz="4" w:space="0" w:color="auto"/>
            </w:tcBorders>
          </w:tcPr>
          <w:p w14:paraId="3BD1A3FA"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48C8D0D"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0C26C1"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379DD8" w14:textId="77777777" w:rsidR="00052814" w:rsidRPr="006F06C2" w:rsidRDefault="00052814" w:rsidP="00052814">
            <w:pPr>
              <w:pStyle w:val="TAL"/>
              <w:snapToGrid w:val="0"/>
            </w:pPr>
          </w:p>
        </w:tc>
      </w:tr>
      <w:tr w:rsidR="00052814" w:rsidRPr="006F06C2" w14:paraId="3DF0AF55" w14:textId="77777777" w:rsidTr="00052814">
        <w:tc>
          <w:tcPr>
            <w:tcW w:w="4644" w:type="dxa"/>
            <w:tcBorders>
              <w:top w:val="single" w:sz="4" w:space="0" w:color="auto"/>
              <w:left w:val="single" w:sz="4" w:space="0" w:color="auto"/>
              <w:bottom w:val="single" w:sz="4" w:space="0" w:color="auto"/>
              <w:right w:val="single" w:sz="4" w:space="0" w:color="auto"/>
            </w:tcBorders>
          </w:tcPr>
          <w:p w14:paraId="2D0D7505"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84F1A21"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AA519D"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099D9E" w14:textId="77777777" w:rsidR="00052814" w:rsidRPr="006F06C2" w:rsidRDefault="00052814" w:rsidP="00052814">
            <w:pPr>
              <w:pStyle w:val="TAL"/>
              <w:snapToGrid w:val="0"/>
            </w:pPr>
          </w:p>
        </w:tc>
      </w:tr>
      <w:tr w:rsidR="00052814" w:rsidRPr="006F06C2" w14:paraId="433ABFA6" w14:textId="77777777" w:rsidTr="00573392">
        <w:tc>
          <w:tcPr>
            <w:tcW w:w="4644" w:type="dxa"/>
            <w:tcBorders>
              <w:top w:val="single" w:sz="4" w:space="0" w:color="auto"/>
              <w:left w:val="single" w:sz="4" w:space="0" w:color="auto"/>
              <w:bottom w:val="single" w:sz="4" w:space="0" w:color="auto"/>
              <w:right w:val="single" w:sz="4" w:space="0" w:color="auto"/>
            </w:tcBorders>
          </w:tcPr>
          <w:p w14:paraId="55833029"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4DB7E65"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8CB8F1"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9FBDA2" w14:textId="77777777" w:rsidR="00052814" w:rsidRPr="006F06C2" w:rsidRDefault="00052814" w:rsidP="00052814">
            <w:pPr>
              <w:pStyle w:val="TAL"/>
              <w:snapToGrid w:val="0"/>
            </w:pPr>
          </w:p>
        </w:tc>
      </w:tr>
      <w:tr w:rsidR="00052814" w:rsidRPr="006F06C2" w14:paraId="68ADA467" w14:textId="77777777" w:rsidTr="00573392">
        <w:tc>
          <w:tcPr>
            <w:tcW w:w="4644" w:type="dxa"/>
            <w:tcBorders>
              <w:top w:val="single" w:sz="4" w:space="0" w:color="auto"/>
              <w:left w:val="single" w:sz="4" w:space="0" w:color="auto"/>
              <w:bottom w:val="single" w:sz="4" w:space="0" w:color="auto"/>
              <w:right w:val="single" w:sz="4" w:space="0" w:color="auto"/>
            </w:tcBorders>
          </w:tcPr>
          <w:p w14:paraId="3FD72E4D" w14:textId="77777777" w:rsidR="00052814" w:rsidRPr="006F06C2" w:rsidRDefault="00052814" w:rsidP="00052814">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D182880" w14:textId="77777777" w:rsidR="00052814" w:rsidRPr="006F06C2" w:rsidRDefault="00052814" w:rsidP="00052814">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2D678E2"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E873C1" w14:textId="77777777" w:rsidR="00052814" w:rsidRPr="006F06C2" w:rsidRDefault="00052814" w:rsidP="00052814">
            <w:pPr>
              <w:pStyle w:val="TAL"/>
              <w:snapToGrid w:val="0"/>
            </w:pPr>
          </w:p>
        </w:tc>
      </w:tr>
      <w:tr w:rsidR="00052814" w:rsidRPr="006F06C2" w14:paraId="006A709E" w14:textId="77777777" w:rsidTr="00052814">
        <w:tc>
          <w:tcPr>
            <w:tcW w:w="4644" w:type="dxa"/>
            <w:tcBorders>
              <w:top w:val="single" w:sz="4" w:space="0" w:color="auto"/>
              <w:left w:val="single" w:sz="4" w:space="0" w:color="auto"/>
              <w:bottom w:val="single" w:sz="4" w:space="0" w:color="auto"/>
              <w:right w:val="single" w:sz="4" w:space="0" w:color="auto"/>
            </w:tcBorders>
          </w:tcPr>
          <w:p w14:paraId="6888F5D5" w14:textId="77777777" w:rsidR="00052814" w:rsidRPr="006F06C2" w:rsidRDefault="00052814" w:rsidP="00052814">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694BD43A"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19ABD6" w14:textId="77777777" w:rsidR="00052814" w:rsidRPr="006F06C2" w:rsidRDefault="00052814" w:rsidP="00052814">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CE1E065" w14:textId="77777777" w:rsidR="00052814" w:rsidRPr="006F06C2" w:rsidRDefault="00052814" w:rsidP="00052814">
            <w:pPr>
              <w:pStyle w:val="TAL"/>
              <w:snapToGrid w:val="0"/>
            </w:pPr>
          </w:p>
        </w:tc>
      </w:tr>
      <w:tr w:rsidR="00052814" w:rsidRPr="006F06C2" w14:paraId="39204F5C" w14:textId="77777777" w:rsidTr="00573392">
        <w:tc>
          <w:tcPr>
            <w:tcW w:w="4644" w:type="dxa"/>
            <w:tcBorders>
              <w:top w:val="single" w:sz="4" w:space="0" w:color="auto"/>
              <w:left w:val="single" w:sz="4" w:space="0" w:color="auto"/>
              <w:bottom w:val="single" w:sz="4" w:space="0" w:color="auto"/>
              <w:right w:val="single" w:sz="4" w:space="0" w:color="auto"/>
            </w:tcBorders>
          </w:tcPr>
          <w:p w14:paraId="0E6EFC7F" w14:textId="77777777" w:rsidR="00052814" w:rsidRPr="006F06C2" w:rsidRDefault="00052814" w:rsidP="00052814">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52D95639"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6CDB5FD"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CB9502" w14:textId="77777777" w:rsidR="00052814" w:rsidRPr="006F06C2" w:rsidRDefault="00052814" w:rsidP="00052814">
            <w:pPr>
              <w:pStyle w:val="TAL"/>
              <w:snapToGrid w:val="0"/>
            </w:pPr>
          </w:p>
        </w:tc>
      </w:tr>
      <w:tr w:rsidR="00052814" w:rsidRPr="006F06C2" w14:paraId="53E5E083" w14:textId="77777777" w:rsidTr="00573392">
        <w:tc>
          <w:tcPr>
            <w:tcW w:w="4644" w:type="dxa"/>
            <w:tcBorders>
              <w:top w:val="single" w:sz="4" w:space="0" w:color="auto"/>
              <w:left w:val="single" w:sz="4" w:space="0" w:color="auto"/>
              <w:bottom w:val="single" w:sz="4" w:space="0" w:color="auto"/>
              <w:right w:val="single" w:sz="4" w:space="0" w:color="auto"/>
            </w:tcBorders>
          </w:tcPr>
          <w:p w14:paraId="279149E6" w14:textId="77777777" w:rsidR="00052814" w:rsidRPr="006F06C2" w:rsidRDefault="00052814" w:rsidP="00052814">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BCCCF5B"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B3B7E85"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719174" w14:textId="77777777" w:rsidR="00052814" w:rsidRPr="006F06C2" w:rsidRDefault="00052814" w:rsidP="00052814">
            <w:pPr>
              <w:pStyle w:val="TAL"/>
              <w:snapToGrid w:val="0"/>
            </w:pPr>
          </w:p>
        </w:tc>
      </w:tr>
      <w:tr w:rsidR="00052814" w:rsidRPr="006F06C2" w14:paraId="00C650E6" w14:textId="77777777" w:rsidTr="00573392">
        <w:tc>
          <w:tcPr>
            <w:tcW w:w="4644" w:type="dxa"/>
            <w:tcBorders>
              <w:top w:val="single" w:sz="4" w:space="0" w:color="auto"/>
              <w:left w:val="single" w:sz="4" w:space="0" w:color="auto"/>
              <w:bottom w:val="single" w:sz="4" w:space="0" w:color="auto"/>
              <w:right w:val="single" w:sz="4" w:space="0" w:color="auto"/>
            </w:tcBorders>
          </w:tcPr>
          <w:p w14:paraId="34E2E578" w14:textId="77777777" w:rsidR="00052814" w:rsidRPr="006F06C2" w:rsidRDefault="00052814" w:rsidP="00052814">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F8A0B4D" w14:textId="77777777" w:rsidR="00052814" w:rsidRPr="006F06C2" w:rsidRDefault="00052814" w:rsidP="00052814">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DE07996"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A56FFE" w14:textId="77777777" w:rsidR="00052814" w:rsidRPr="006F06C2" w:rsidRDefault="00052814" w:rsidP="00052814">
            <w:pPr>
              <w:pStyle w:val="TAL"/>
              <w:snapToGrid w:val="0"/>
            </w:pPr>
          </w:p>
        </w:tc>
      </w:tr>
      <w:tr w:rsidR="00052814" w:rsidRPr="006F06C2" w14:paraId="22041D6D" w14:textId="77777777" w:rsidTr="00095389">
        <w:tc>
          <w:tcPr>
            <w:tcW w:w="4644" w:type="dxa"/>
            <w:tcBorders>
              <w:top w:val="single" w:sz="4" w:space="0" w:color="auto"/>
              <w:left w:val="single" w:sz="4" w:space="0" w:color="auto"/>
              <w:bottom w:val="single" w:sz="4" w:space="0" w:color="auto"/>
              <w:right w:val="single" w:sz="4" w:space="0" w:color="auto"/>
            </w:tcBorders>
          </w:tcPr>
          <w:p w14:paraId="531A3110" w14:textId="77777777" w:rsidR="00052814" w:rsidRPr="006F06C2" w:rsidRDefault="00052814" w:rsidP="0005281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ED924C8" w14:textId="77777777" w:rsidR="00052814" w:rsidRPr="006F06C2"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64D629" w14:textId="77777777" w:rsidR="00052814" w:rsidRPr="006F06C2"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78C400" w14:textId="77777777" w:rsidR="00052814" w:rsidRPr="006F06C2" w:rsidRDefault="00052814" w:rsidP="00052814">
            <w:pPr>
              <w:pStyle w:val="TAL"/>
              <w:snapToGrid w:val="0"/>
            </w:pPr>
          </w:p>
        </w:tc>
      </w:tr>
      <w:tr w:rsidR="00052814" w:rsidRPr="006F06C2" w14:paraId="277F0597" w14:textId="77777777" w:rsidTr="00052814">
        <w:tc>
          <w:tcPr>
            <w:tcW w:w="4644" w:type="dxa"/>
          </w:tcPr>
          <w:p w14:paraId="12E9A7E1" w14:textId="77777777" w:rsidR="00052814" w:rsidRPr="006F06C2" w:rsidRDefault="00052814" w:rsidP="00052814">
            <w:pPr>
              <w:pStyle w:val="TAL"/>
              <w:snapToGrid w:val="0"/>
            </w:pPr>
            <w:r w:rsidRPr="006F06C2">
              <w:t xml:space="preserve">  }</w:t>
            </w:r>
          </w:p>
        </w:tc>
        <w:tc>
          <w:tcPr>
            <w:tcW w:w="2268" w:type="dxa"/>
          </w:tcPr>
          <w:p w14:paraId="28DA2EF1" w14:textId="77777777" w:rsidR="00052814" w:rsidRPr="006F06C2" w:rsidRDefault="00052814" w:rsidP="00052814">
            <w:pPr>
              <w:pStyle w:val="TAL"/>
              <w:snapToGrid w:val="0"/>
            </w:pPr>
          </w:p>
        </w:tc>
        <w:tc>
          <w:tcPr>
            <w:tcW w:w="1590" w:type="dxa"/>
          </w:tcPr>
          <w:p w14:paraId="5547A2F9" w14:textId="77777777" w:rsidR="00052814" w:rsidRPr="006F06C2" w:rsidRDefault="00052814" w:rsidP="00052814">
            <w:pPr>
              <w:pStyle w:val="TAL"/>
              <w:snapToGrid w:val="0"/>
            </w:pPr>
          </w:p>
        </w:tc>
        <w:tc>
          <w:tcPr>
            <w:tcW w:w="1245" w:type="dxa"/>
          </w:tcPr>
          <w:p w14:paraId="384418FA" w14:textId="77777777" w:rsidR="00052814" w:rsidRPr="006F06C2" w:rsidRDefault="00052814" w:rsidP="00052814">
            <w:pPr>
              <w:pStyle w:val="TAL"/>
              <w:snapToGrid w:val="0"/>
            </w:pPr>
          </w:p>
        </w:tc>
      </w:tr>
      <w:tr w:rsidR="00052814" w:rsidRPr="006F06C2" w14:paraId="6BD05E4C" w14:textId="77777777" w:rsidTr="00573392">
        <w:tc>
          <w:tcPr>
            <w:tcW w:w="4644" w:type="dxa"/>
          </w:tcPr>
          <w:p w14:paraId="4F06325E" w14:textId="77777777" w:rsidR="00052814" w:rsidRPr="006F06C2" w:rsidRDefault="00052814" w:rsidP="00052814">
            <w:pPr>
              <w:pStyle w:val="TAL"/>
              <w:snapToGrid w:val="0"/>
            </w:pPr>
            <w:r w:rsidRPr="006F06C2">
              <w:t>}</w:t>
            </w:r>
          </w:p>
        </w:tc>
        <w:tc>
          <w:tcPr>
            <w:tcW w:w="2268" w:type="dxa"/>
          </w:tcPr>
          <w:p w14:paraId="3BC7290C" w14:textId="77777777" w:rsidR="00052814" w:rsidRPr="006F06C2" w:rsidRDefault="00052814" w:rsidP="00052814">
            <w:pPr>
              <w:pStyle w:val="TAL"/>
              <w:snapToGrid w:val="0"/>
            </w:pPr>
          </w:p>
        </w:tc>
        <w:tc>
          <w:tcPr>
            <w:tcW w:w="1590" w:type="dxa"/>
          </w:tcPr>
          <w:p w14:paraId="627E9696" w14:textId="77777777" w:rsidR="00052814" w:rsidRPr="006F06C2" w:rsidRDefault="00052814" w:rsidP="00052814">
            <w:pPr>
              <w:pStyle w:val="TAL"/>
              <w:snapToGrid w:val="0"/>
            </w:pPr>
          </w:p>
        </w:tc>
        <w:tc>
          <w:tcPr>
            <w:tcW w:w="1245" w:type="dxa"/>
          </w:tcPr>
          <w:p w14:paraId="2D63E18B" w14:textId="77777777" w:rsidR="00052814" w:rsidRPr="006F06C2" w:rsidRDefault="00052814" w:rsidP="00052814">
            <w:pPr>
              <w:pStyle w:val="TAL"/>
              <w:snapToGrid w:val="0"/>
            </w:pPr>
          </w:p>
        </w:tc>
      </w:tr>
    </w:tbl>
    <w:p w14:paraId="33BE6A6B" w14:textId="77777777" w:rsidR="005923CE" w:rsidRPr="006F06C2" w:rsidRDefault="005923CE" w:rsidP="005923CE"/>
    <w:p w14:paraId="2B05586C" w14:textId="77777777" w:rsidR="005923CE" w:rsidRPr="006F06C2" w:rsidRDefault="005923CE" w:rsidP="005923CE">
      <w:pPr>
        <w:pStyle w:val="TH"/>
        <w:rPr>
          <w:lang w:eastAsia="zh-CN"/>
        </w:rPr>
      </w:pPr>
      <w:r w:rsidRPr="006F06C2">
        <w:t xml:space="preserve">Table 8.1.3.1.8.3.3-3: </w:t>
      </w:r>
      <w:r w:rsidRPr="006F06C2">
        <w:rPr>
          <w:i/>
        </w:rPr>
        <w:t>ReportConfigNR-EventA5</w:t>
      </w:r>
      <w:r w:rsidRPr="006F06C2">
        <w:t xml:space="preserve"> (Table 8.1.3.1.8.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5923CE" w:rsidRPr="006F06C2" w14:paraId="251927B5" w14:textId="77777777" w:rsidTr="00573392">
        <w:tc>
          <w:tcPr>
            <w:tcW w:w="9747" w:type="dxa"/>
            <w:gridSpan w:val="4"/>
            <w:shd w:val="clear" w:color="auto" w:fill="auto"/>
          </w:tcPr>
          <w:p w14:paraId="071E0101" w14:textId="3D2BF8DF" w:rsidR="005923CE" w:rsidRPr="006F06C2" w:rsidRDefault="001953B5" w:rsidP="00573392">
            <w:pPr>
              <w:pStyle w:val="TAL"/>
              <w:snapToGrid w:val="0"/>
              <w:rPr>
                <w:lang w:eastAsia="ko-KR"/>
              </w:rPr>
            </w:pPr>
            <w:r w:rsidRPr="006F06C2">
              <w:rPr>
                <w:lang w:eastAsia="ko-KR"/>
              </w:rPr>
              <w:t>Derivation Path: TS 38.5</w:t>
            </w:r>
            <w:r w:rsidR="005923CE" w:rsidRPr="006F06C2">
              <w:t xml:space="preserve">08-1 [4] Table </w:t>
            </w:r>
            <w:r w:rsidR="00B63335" w:rsidRPr="006F06C2">
              <w:t>4.6.3-142</w:t>
            </w:r>
            <w:r w:rsidR="005923CE" w:rsidRPr="006F06C2">
              <w:t xml:space="preserve"> with condition EVENT_A5</w:t>
            </w:r>
          </w:p>
        </w:tc>
      </w:tr>
      <w:tr w:rsidR="005923CE" w:rsidRPr="006F06C2" w14:paraId="766AD305" w14:textId="77777777" w:rsidTr="00573392">
        <w:tc>
          <w:tcPr>
            <w:tcW w:w="4535" w:type="dxa"/>
            <w:shd w:val="clear" w:color="auto" w:fill="auto"/>
          </w:tcPr>
          <w:p w14:paraId="511501E7" w14:textId="77777777" w:rsidR="005923CE" w:rsidRPr="006F06C2" w:rsidRDefault="005923CE" w:rsidP="00573392">
            <w:pPr>
              <w:pStyle w:val="TAH"/>
              <w:snapToGrid w:val="0"/>
              <w:rPr>
                <w:lang w:eastAsia="ko-KR"/>
              </w:rPr>
            </w:pPr>
            <w:r w:rsidRPr="006F06C2">
              <w:rPr>
                <w:lang w:eastAsia="ko-KR"/>
              </w:rPr>
              <w:t>Information Element</w:t>
            </w:r>
          </w:p>
        </w:tc>
        <w:tc>
          <w:tcPr>
            <w:tcW w:w="2267" w:type="dxa"/>
            <w:shd w:val="clear" w:color="auto" w:fill="auto"/>
          </w:tcPr>
          <w:p w14:paraId="2DF6C8C5" w14:textId="77777777" w:rsidR="005923CE" w:rsidRPr="006F06C2" w:rsidRDefault="005923CE" w:rsidP="00573392">
            <w:pPr>
              <w:pStyle w:val="TAH"/>
              <w:snapToGrid w:val="0"/>
              <w:rPr>
                <w:lang w:eastAsia="ko-KR"/>
              </w:rPr>
            </w:pPr>
            <w:r w:rsidRPr="006F06C2">
              <w:rPr>
                <w:lang w:eastAsia="ko-KR"/>
              </w:rPr>
              <w:t>Value/remark</w:t>
            </w:r>
          </w:p>
        </w:tc>
        <w:tc>
          <w:tcPr>
            <w:tcW w:w="1700" w:type="dxa"/>
            <w:shd w:val="clear" w:color="auto" w:fill="auto"/>
          </w:tcPr>
          <w:p w14:paraId="6F80FCD7" w14:textId="77777777" w:rsidR="005923CE" w:rsidRPr="006F06C2" w:rsidRDefault="005923CE" w:rsidP="00573392">
            <w:pPr>
              <w:pStyle w:val="TAH"/>
              <w:snapToGrid w:val="0"/>
              <w:rPr>
                <w:lang w:eastAsia="ko-KR"/>
              </w:rPr>
            </w:pPr>
            <w:r w:rsidRPr="006F06C2">
              <w:rPr>
                <w:lang w:eastAsia="ko-KR"/>
              </w:rPr>
              <w:t>Comment</w:t>
            </w:r>
          </w:p>
        </w:tc>
        <w:tc>
          <w:tcPr>
            <w:tcW w:w="1245" w:type="dxa"/>
            <w:shd w:val="clear" w:color="auto" w:fill="auto"/>
          </w:tcPr>
          <w:p w14:paraId="4270A4B0" w14:textId="77777777" w:rsidR="005923CE" w:rsidRPr="006F06C2" w:rsidRDefault="005923CE" w:rsidP="00573392">
            <w:pPr>
              <w:pStyle w:val="TAH"/>
              <w:snapToGrid w:val="0"/>
              <w:rPr>
                <w:lang w:eastAsia="ko-KR"/>
              </w:rPr>
            </w:pPr>
            <w:r w:rsidRPr="006F06C2">
              <w:rPr>
                <w:lang w:eastAsia="ko-KR"/>
              </w:rPr>
              <w:t>Condition</w:t>
            </w:r>
          </w:p>
        </w:tc>
      </w:tr>
      <w:tr w:rsidR="005923CE" w:rsidRPr="006F06C2" w14:paraId="0BD94FBB" w14:textId="77777777" w:rsidTr="00573392">
        <w:tc>
          <w:tcPr>
            <w:tcW w:w="4535" w:type="dxa"/>
            <w:shd w:val="clear" w:color="auto" w:fill="auto"/>
          </w:tcPr>
          <w:p w14:paraId="7B2E53E9" w14:textId="77777777" w:rsidR="005923CE" w:rsidRPr="006F06C2" w:rsidRDefault="005923CE" w:rsidP="00573392">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3B55FD78" w14:textId="77777777" w:rsidR="005923CE" w:rsidRPr="006F06C2" w:rsidRDefault="005923CE" w:rsidP="00573392">
            <w:pPr>
              <w:pStyle w:val="TAL"/>
              <w:snapToGrid w:val="0"/>
              <w:rPr>
                <w:lang w:eastAsia="ko-KR"/>
              </w:rPr>
            </w:pPr>
          </w:p>
        </w:tc>
        <w:tc>
          <w:tcPr>
            <w:tcW w:w="1700" w:type="dxa"/>
            <w:shd w:val="clear" w:color="auto" w:fill="auto"/>
          </w:tcPr>
          <w:p w14:paraId="6CE9A6C1" w14:textId="77777777" w:rsidR="005923CE" w:rsidRPr="006F06C2" w:rsidRDefault="005923CE" w:rsidP="00573392">
            <w:pPr>
              <w:pStyle w:val="TAL"/>
              <w:snapToGrid w:val="0"/>
              <w:rPr>
                <w:lang w:eastAsia="ko-KR"/>
              </w:rPr>
            </w:pPr>
          </w:p>
        </w:tc>
        <w:tc>
          <w:tcPr>
            <w:tcW w:w="1245" w:type="dxa"/>
            <w:shd w:val="clear" w:color="auto" w:fill="auto"/>
          </w:tcPr>
          <w:p w14:paraId="5AAF22DD" w14:textId="77777777" w:rsidR="005923CE" w:rsidRPr="006F06C2" w:rsidRDefault="005923CE" w:rsidP="00573392">
            <w:pPr>
              <w:pStyle w:val="TAL"/>
              <w:snapToGrid w:val="0"/>
              <w:rPr>
                <w:lang w:eastAsia="ko-KR"/>
              </w:rPr>
            </w:pPr>
          </w:p>
        </w:tc>
      </w:tr>
      <w:tr w:rsidR="005923CE" w:rsidRPr="006F06C2" w14:paraId="52D41F9F" w14:textId="77777777" w:rsidTr="00573392">
        <w:tc>
          <w:tcPr>
            <w:tcW w:w="4535" w:type="dxa"/>
            <w:shd w:val="clear" w:color="auto" w:fill="auto"/>
          </w:tcPr>
          <w:p w14:paraId="2AD46B70" w14:textId="77777777" w:rsidR="005923CE" w:rsidRPr="006F06C2" w:rsidRDefault="005923CE" w:rsidP="00573392">
            <w:pPr>
              <w:pStyle w:val="TAL"/>
              <w:snapToGrid w:val="0"/>
              <w:rPr>
                <w:lang w:eastAsia="ko-KR"/>
              </w:rPr>
            </w:pPr>
            <w:r w:rsidRPr="006F06C2">
              <w:t xml:space="preserve">  reportType CHOICE {</w:t>
            </w:r>
          </w:p>
        </w:tc>
        <w:tc>
          <w:tcPr>
            <w:tcW w:w="2267" w:type="dxa"/>
            <w:shd w:val="clear" w:color="auto" w:fill="auto"/>
          </w:tcPr>
          <w:p w14:paraId="322A6B80" w14:textId="77777777" w:rsidR="005923CE" w:rsidRPr="006F06C2" w:rsidRDefault="005923CE" w:rsidP="00573392">
            <w:pPr>
              <w:pStyle w:val="TAL"/>
              <w:snapToGrid w:val="0"/>
              <w:rPr>
                <w:lang w:eastAsia="ko-KR"/>
              </w:rPr>
            </w:pPr>
          </w:p>
        </w:tc>
        <w:tc>
          <w:tcPr>
            <w:tcW w:w="1700" w:type="dxa"/>
            <w:shd w:val="clear" w:color="auto" w:fill="auto"/>
          </w:tcPr>
          <w:p w14:paraId="206ACFBD" w14:textId="77777777" w:rsidR="005923CE" w:rsidRPr="006F06C2" w:rsidRDefault="005923CE" w:rsidP="00573392">
            <w:pPr>
              <w:pStyle w:val="TAL"/>
              <w:snapToGrid w:val="0"/>
              <w:rPr>
                <w:lang w:eastAsia="ko-KR"/>
              </w:rPr>
            </w:pPr>
          </w:p>
        </w:tc>
        <w:tc>
          <w:tcPr>
            <w:tcW w:w="1245" w:type="dxa"/>
            <w:shd w:val="clear" w:color="auto" w:fill="auto"/>
          </w:tcPr>
          <w:p w14:paraId="3CB04F04" w14:textId="77777777" w:rsidR="005923CE" w:rsidRPr="006F06C2" w:rsidRDefault="005923CE" w:rsidP="00573392">
            <w:pPr>
              <w:pStyle w:val="TAL"/>
              <w:snapToGrid w:val="0"/>
              <w:rPr>
                <w:lang w:eastAsia="ko-KR"/>
              </w:rPr>
            </w:pPr>
          </w:p>
        </w:tc>
      </w:tr>
      <w:tr w:rsidR="005923CE" w:rsidRPr="006F06C2" w14:paraId="3E4F39C4" w14:textId="77777777" w:rsidTr="00573392">
        <w:tc>
          <w:tcPr>
            <w:tcW w:w="4535" w:type="dxa"/>
            <w:shd w:val="clear" w:color="auto" w:fill="auto"/>
          </w:tcPr>
          <w:p w14:paraId="2ECE086E" w14:textId="77777777" w:rsidR="005923CE" w:rsidRPr="006F06C2" w:rsidRDefault="005923CE" w:rsidP="00573392">
            <w:pPr>
              <w:pStyle w:val="TAL"/>
              <w:snapToGrid w:val="0"/>
              <w:rPr>
                <w:lang w:eastAsia="ko-KR"/>
              </w:rPr>
            </w:pPr>
            <w:r w:rsidRPr="006F06C2">
              <w:t xml:space="preserve">    eventTriggered SEQUENCE {</w:t>
            </w:r>
          </w:p>
        </w:tc>
        <w:tc>
          <w:tcPr>
            <w:tcW w:w="2267" w:type="dxa"/>
            <w:shd w:val="clear" w:color="auto" w:fill="auto"/>
          </w:tcPr>
          <w:p w14:paraId="31262C7E" w14:textId="77777777" w:rsidR="005923CE" w:rsidRPr="006F06C2" w:rsidRDefault="005923CE" w:rsidP="00573392">
            <w:pPr>
              <w:pStyle w:val="TAL"/>
              <w:snapToGrid w:val="0"/>
              <w:rPr>
                <w:lang w:eastAsia="ko-KR"/>
              </w:rPr>
            </w:pPr>
          </w:p>
        </w:tc>
        <w:tc>
          <w:tcPr>
            <w:tcW w:w="1700" w:type="dxa"/>
            <w:shd w:val="clear" w:color="auto" w:fill="auto"/>
          </w:tcPr>
          <w:p w14:paraId="2085B105" w14:textId="77777777" w:rsidR="005923CE" w:rsidRPr="006F06C2" w:rsidRDefault="005923CE" w:rsidP="00573392">
            <w:pPr>
              <w:pStyle w:val="TAL"/>
              <w:snapToGrid w:val="0"/>
              <w:rPr>
                <w:lang w:eastAsia="ko-KR"/>
              </w:rPr>
            </w:pPr>
          </w:p>
        </w:tc>
        <w:tc>
          <w:tcPr>
            <w:tcW w:w="1245" w:type="dxa"/>
            <w:shd w:val="clear" w:color="auto" w:fill="auto"/>
          </w:tcPr>
          <w:p w14:paraId="43E4DF16" w14:textId="77777777" w:rsidR="005923CE" w:rsidRPr="006F06C2" w:rsidRDefault="005923CE" w:rsidP="00573392">
            <w:pPr>
              <w:pStyle w:val="TAL"/>
              <w:snapToGrid w:val="0"/>
              <w:rPr>
                <w:lang w:eastAsia="ko-KR"/>
              </w:rPr>
            </w:pPr>
          </w:p>
        </w:tc>
      </w:tr>
      <w:tr w:rsidR="005923CE" w:rsidRPr="006F06C2" w14:paraId="70D6264B" w14:textId="77777777" w:rsidTr="00573392">
        <w:tc>
          <w:tcPr>
            <w:tcW w:w="4535" w:type="dxa"/>
            <w:shd w:val="clear" w:color="auto" w:fill="auto"/>
          </w:tcPr>
          <w:p w14:paraId="0067E7D4" w14:textId="77777777" w:rsidR="005923CE" w:rsidRPr="006F06C2" w:rsidRDefault="005923CE" w:rsidP="00573392">
            <w:pPr>
              <w:pStyle w:val="TAL"/>
              <w:snapToGrid w:val="0"/>
              <w:rPr>
                <w:lang w:eastAsia="ko-KR"/>
              </w:rPr>
            </w:pPr>
            <w:r w:rsidRPr="006F06C2">
              <w:rPr>
                <w:lang w:eastAsia="ko-KR"/>
              </w:rPr>
              <w:t xml:space="preserve">      eventId CHOICE {</w:t>
            </w:r>
          </w:p>
        </w:tc>
        <w:tc>
          <w:tcPr>
            <w:tcW w:w="2267" w:type="dxa"/>
            <w:shd w:val="clear" w:color="auto" w:fill="auto"/>
          </w:tcPr>
          <w:p w14:paraId="2D355867" w14:textId="77777777" w:rsidR="005923CE" w:rsidRPr="006F06C2" w:rsidRDefault="005923CE" w:rsidP="00573392">
            <w:pPr>
              <w:pStyle w:val="TAL"/>
              <w:snapToGrid w:val="0"/>
              <w:rPr>
                <w:lang w:eastAsia="ko-KR"/>
              </w:rPr>
            </w:pPr>
          </w:p>
        </w:tc>
        <w:tc>
          <w:tcPr>
            <w:tcW w:w="1700" w:type="dxa"/>
            <w:shd w:val="clear" w:color="auto" w:fill="auto"/>
          </w:tcPr>
          <w:p w14:paraId="728D3D96" w14:textId="77777777" w:rsidR="005923CE" w:rsidRPr="006F06C2" w:rsidRDefault="005923CE" w:rsidP="00573392">
            <w:pPr>
              <w:pStyle w:val="TAL"/>
              <w:snapToGrid w:val="0"/>
              <w:rPr>
                <w:lang w:eastAsia="ko-KR"/>
              </w:rPr>
            </w:pPr>
          </w:p>
        </w:tc>
        <w:tc>
          <w:tcPr>
            <w:tcW w:w="1245" w:type="dxa"/>
            <w:shd w:val="clear" w:color="auto" w:fill="auto"/>
          </w:tcPr>
          <w:p w14:paraId="2F80875F" w14:textId="77777777" w:rsidR="005923CE" w:rsidRPr="006F06C2" w:rsidRDefault="005923CE" w:rsidP="00573392">
            <w:pPr>
              <w:pStyle w:val="TAL"/>
              <w:snapToGrid w:val="0"/>
              <w:rPr>
                <w:lang w:eastAsia="ko-KR"/>
              </w:rPr>
            </w:pPr>
          </w:p>
        </w:tc>
      </w:tr>
      <w:tr w:rsidR="005923CE" w:rsidRPr="006F06C2" w14:paraId="43A02D26" w14:textId="77777777" w:rsidTr="00573392">
        <w:tc>
          <w:tcPr>
            <w:tcW w:w="4535" w:type="dxa"/>
            <w:shd w:val="clear" w:color="auto" w:fill="auto"/>
          </w:tcPr>
          <w:p w14:paraId="628802D4" w14:textId="77777777" w:rsidR="005923CE" w:rsidRPr="006F06C2" w:rsidRDefault="005923CE" w:rsidP="00573392">
            <w:pPr>
              <w:pStyle w:val="TAL"/>
              <w:snapToGrid w:val="0"/>
              <w:rPr>
                <w:lang w:eastAsia="ko-KR"/>
              </w:rPr>
            </w:pPr>
            <w:r w:rsidRPr="006F06C2">
              <w:rPr>
                <w:lang w:eastAsia="ko-KR"/>
              </w:rPr>
              <w:t xml:space="preserve">        eventA5 SEQUENCE {</w:t>
            </w:r>
          </w:p>
        </w:tc>
        <w:tc>
          <w:tcPr>
            <w:tcW w:w="2267" w:type="dxa"/>
            <w:shd w:val="clear" w:color="auto" w:fill="auto"/>
          </w:tcPr>
          <w:p w14:paraId="16E17B53" w14:textId="77777777" w:rsidR="005923CE" w:rsidRPr="006F06C2" w:rsidRDefault="005923CE" w:rsidP="00573392">
            <w:pPr>
              <w:pStyle w:val="TAL"/>
              <w:snapToGrid w:val="0"/>
              <w:rPr>
                <w:lang w:eastAsia="ko-KR"/>
              </w:rPr>
            </w:pPr>
          </w:p>
        </w:tc>
        <w:tc>
          <w:tcPr>
            <w:tcW w:w="1700" w:type="dxa"/>
            <w:shd w:val="clear" w:color="auto" w:fill="auto"/>
          </w:tcPr>
          <w:p w14:paraId="6344DFBD" w14:textId="77777777" w:rsidR="005923CE" w:rsidRPr="006F06C2" w:rsidRDefault="005923CE" w:rsidP="00573392">
            <w:pPr>
              <w:pStyle w:val="TAL"/>
              <w:snapToGrid w:val="0"/>
              <w:rPr>
                <w:lang w:eastAsia="ko-KR"/>
              </w:rPr>
            </w:pPr>
          </w:p>
        </w:tc>
        <w:tc>
          <w:tcPr>
            <w:tcW w:w="1245" w:type="dxa"/>
            <w:shd w:val="clear" w:color="auto" w:fill="auto"/>
          </w:tcPr>
          <w:p w14:paraId="64484587" w14:textId="77777777" w:rsidR="005923CE" w:rsidRPr="006F06C2" w:rsidRDefault="005923CE" w:rsidP="00573392">
            <w:pPr>
              <w:pStyle w:val="TAL"/>
              <w:snapToGrid w:val="0"/>
              <w:rPr>
                <w:lang w:eastAsia="ko-KR"/>
              </w:rPr>
            </w:pPr>
          </w:p>
        </w:tc>
      </w:tr>
      <w:tr w:rsidR="005923CE" w:rsidRPr="006F06C2" w14:paraId="01592CF1" w14:textId="77777777" w:rsidTr="00573392">
        <w:tc>
          <w:tcPr>
            <w:tcW w:w="4535" w:type="dxa"/>
            <w:tcBorders>
              <w:bottom w:val="single" w:sz="4" w:space="0" w:color="000000"/>
            </w:tcBorders>
            <w:shd w:val="clear" w:color="auto" w:fill="auto"/>
          </w:tcPr>
          <w:p w14:paraId="72F0F43A" w14:textId="77777777" w:rsidR="005923CE" w:rsidRPr="006F06C2" w:rsidRDefault="005923CE" w:rsidP="00573392">
            <w:pPr>
              <w:pStyle w:val="TAL"/>
              <w:snapToGrid w:val="0"/>
              <w:rPr>
                <w:lang w:eastAsia="zh-CN"/>
              </w:rPr>
            </w:pPr>
            <w:r w:rsidRPr="006F06C2">
              <w:rPr>
                <w:lang w:eastAsia="ko-KR"/>
              </w:rPr>
              <w:t xml:space="preserve">          </w:t>
            </w:r>
            <w:r w:rsidRPr="006F06C2">
              <w:rPr>
                <w:lang w:eastAsia="en-US"/>
              </w:rPr>
              <w:t xml:space="preserve">a5-Threshold1 </w:t>
            </w:r>
            <w:r w:rsidR="009230A7" w:rsidRPr="006F06C2">
              <w:rPr>
                <w:lang w:eastAsia="en-US"/>
              </w:rPr>
              <w:t>CHOICE</w:t>
            </w:r>
            <w:r w:rsidRPr="006F06C2">
              <w:rPr>
                <w:lang w:eastAsia="en-US"/>
              </w:rPr>
              <w:t xml:space="preserve"> </w:t>
            </w:r>
            <w:r w:rsidRPr="006F06C2">
              <w:t>{</w:t>
            </w:r>
          </w:p>
        </w:tc>
        <w:tc>
          <w:tcPr>
            <w:tcW w:w="2267" w:type="dxa"/>
            <w:shd w:val="clear" w:color="auto" w:fill="auto"/>
          </w:tcPr>
          <w:p w14:paraId="20D644B7" w14:textId="77777777" w:rsidR="005923CE" w:rsidRPr="006F06C2" w:rsidRDefault="005923CE" w:rsidP="00573392">
            <w:pPr>
              <w:pStyle w:val="TAL"/>
              <w:snapToGrid w:val="0"/>
              <w:rPr>
                <w:lang w:eastAsia="ko-KR"/>
              </w:rPr>
            </w:pPr>
          </w:p>
        </w:tc>
        <w:tc>
          <w:tcPr>
            <w:tcW w:w="1700" w:type="dxa"/>
            <w:shd w:val="clear" w:color="auto" w:fill="auto"/>
          </w:tcPr>
          <w:p w14:paraId="5716ECD5" w14:textId="77777777" w:rsidR="005923CE" w:rsidRPr="006F06C2" w:rsidRDefault="005923CE" w:rsidP="00573392">
            <w:pPr>
              <w:pStyle w:val="TAL"/>
              <w:snapToGrid w:val="0"/>
              <w:rPr>
                <w:lang w:eastAsia="ko-KR"/>
              </w:rPr>
            </w:pPr>
          </w:p>
        </w:tc>
        <w:tc>
          <w:tcPr>
            <w:tcW w:w="1245" w:type="dxa"/>
            <w:shd w:val="clear" w:color="auto" w:fill="auto"/>
          </w:tcPr>
          <w:p w14:paraId="258884BE" w14:textId="77777777" w:rsidR="005923CE" w:rsidRPr="006F06C2" w:rsidRDefault="005923CE" w:rsidP="00573392">
            <w:pPr>
              <w:pStyle w:val="TAL"/>
              <w:snapToGrid w:val="0"/>
            </w:pPr>
          </w:p>
        </w:tc>
      </w:tr>
      <w:tr w:rsidR="005923CE" w:rsidRPr="006F06C2" w14:paraId="02249732" w14:textId="77777777" w:rsidTr="00573392">
        <w:tc>
          <w:tcPr>
            <w:tcW w:w="4535" w:type="dxa"/>
            <w:tcBorders>
              <w:bottom w:val="nil"/>
            </w:tcBorders>
            <w:shd w:val="clear" w:color="auto" w:fill="auto"/>
          </w:tcPr>
          <w:p w14:paraId="551DCAB4" w14:textId="77777777" w:rsidR="005923CE" w:rsidRPr="006F06C2" w:rsidRDefault="005923CE" w:rsidP="00573392">
            <w:pPr>
              <w:pStyle w:val="TAL"/>
              <w:snapToGrid w:val="0"/>
            </w:pPr>
            <w:r w:rsidRPr="006F06C2">
              <w:t xml:space="preserve">            rsrp</w:t>
            </w:r>
          </w:p>
        </w:tc>
        <w:tc>
          <w:tcPr>
            <w:tcW w:w="2267" w:type="dxa"/>
            <w:shd w:val="clear" w:color="auto" w:fill="auto"/>
          </w:tcPr>
          <w:p w14:paraId="72F63B39" w14:textId="77777777" w:rsidR="005923CE" w:rsidRPr="006F06C2" w:rsidRDefault="005923CE" w:rsidP="00573392">
            <w:pPr>
              <w:pStyle w:val="TAL"/>
              <w:snapToGrid w:val="0"/>
            </w:pPr>
            <w:r w:rsidRPr="006F06C2">
              <w:t>76</w:t>
            </w:r>
          </w:p>
        </w:tc>
        <w:tc>
          <w:tcPr>
            <w:tcW w:w="1700" w:type="dxa"/>
            <w:shd w:val="clear" w:color="auto" w:fill="auto"/>
          </w:tcPr>
          <w:p w14:paraId="6B4AEB39" w14:textId="77777777" w:rsidR="005923CE" w:rsidRPr="006F06C2" w:rsidRDefault="009230A7" w:rsidP="00573392">
            <w:pPr>
              <w:pStyle w:val="TAL"/>
              <w:snapToGrid w:val="0"/>
              <w:rPr>
                <w:lang w:eastAsia="zh-CN"/>
              </w:rPr>
            </w:pPr>
            <w:r w:rsidRPr="006F06C2">
              <w:rPr>
                <w:lang w:eastAsia="zh-CN"/>
              </w:rPr>
              <w:t>-80dBm</w:t>
            </w:r>
          </w:p>
        </w:tc>
        <w:tc>
          <w:tcPr>
            <w:tcW w:w="1245" w:type="dxa"/>
            <w:shd w:val="clear" w:color="auto" w:fill="auto"/>
          </w:tcPr>
          <w:p w14:paraId="342ECABD" w14:textId="77777777" w:rsidR="005923CE" w:rsidRPr="006F06C2" w:rsidRDefault="005923CE" w:rsidP="00573392">
            <w:pPr>
              <w:pStyle w:val="TAL"/>
              <w:snapToGrid w:val="0"/>
            </w:pPr>
            <w:r w:rsidRPr="006F06C2">
              <w:t>FR1</w:t>
            </w:r>
          </w:p>
        </w:tc>
      </w:tr>
      <w:tr w:rsidR="005923CE" w:rsidRPr="006F06C2" w14:paraId="19A12F17" w14:textId="77777777" w:rsidTr="00573392">
        <w:tc>
          <w:tcPr>
            <w:tcW w:w="4535" w:type="dxa"/>
            <w:tcBorders>
              <w:top w:val="nil"/>
            </w:tcBorders>
            <w:shd w:val="clear" w:color="auto" w:fill="auto"/>
          </w:tcPr>
          <w:p w14:paraId="50C9072B" w14:textId="77777777" w:rsidR="005923CE" w:rsidRPr="006F06C2" w:rsidRDefault="005923CE" w:rsidP="00573392">
            <w:pPr>
              <w:pStyle w:val="TAL"/>
              <w:snapToGrid w:val="0"/>
            </w:pPr>
          </w:p>
        </w:tc>
        <w:tc>
          <w:tcPr>
            <w:tcW w:w="2267" w:type="dxa"/>
            <w:shd w:val="clear" w:color="auto" w:fill="auto"/>
          </w:tcPr>
          <w:p w14:paraId="4B24EAB1" w14:textId="77777777" w:rsidR="005923CE" w:rsidRPr="006F06C2" w:rsidRDefault="005923CE" w:rsidP="00573392">
            <w:pPr>
              <w:pStyle w:val="TAL"/>
              <w:snapToGrid w:val="0"/>
            </w:pPr>
            <w:r w:rsidRPr="006F06C2">
              <w:t>FFS</w:t>
            </w:r>
          </w:p>
        </w:tc>
        <w:tc>
          <w:tcPr>
            <w:tcW w:w="1700" w:type="dxa"/>
            <w:shd w:val="clear" w:color="auto" w:fill="auto"/>
          </w:tcPr>
          <w:p w14:paraId="624C729F" w14:textId="77777777" w:rsidR="005923CE" w:rsidRPr="006F06C2" w:rsidRDefault="005923CE" w:rsidP="00573392">
            <w:pPr>
              <w:pStyle w:val="TAL"/>
              <w:snapToGrid w:val="0"/>
            </w:pPr>
          </w:p>
        </w:tc>
        <w:tc>
          <w:tcPr>
            <w:tcW w:w="1245" w:type="dxa"/>
            <w:shd w:val="clear" w:color="auto" w:fill="auto"/>
          </w:tcPr>
          <w:p w14:paraId="29D6344D" w14:textId="77777777" w:rsidR="005923CE" w:rsidRPr="006F06C2" w:rsidRDefault="005923CE" w:rsidP="00573392">
            <w:pPr>
              <w:pStyle w:val="TAL"/>
              <w:snapToGrid w:val="0"/>
            </w:pPr>
            <w:r w:rsidRPr="006F06C2">
              <w:t>FR2</w:t>
            </w:r>
          </w:p>
        </w:tc>
      </w:tr>
      <w:tr w:rsidR="005923CE" w:rsidRPr="006F06C2" w14:paraId="53F5F171" w14:textId="77777777" w:rsidTr="00573392">
        <w:tc>
          <w:tcPr>
            <w:tcW w:w="4535" w:type="dxa"/>
            <w:shd w:val="clear" w:color="auto" w:fill="auto"/>
          </w:tcPr>
          <w:p w14:paraId="579832E9" w14:textId="77777777" w:rsidR="005923CE" w:rsidRPr="006F06C2" w:rsidRDefault="005923CE" w:rsidP="00573392">
            <w:pPr>
              <w:pStyle w:val="TAL"/>
              <w:snapToGrid w:val="0"/>
            </w:pPr>
            <w:r w:rsidRPr="006F06C2">
              <w:t xml:space="preserve">          }</w:t>
            </w:r>
          </w:p>
        </w:tc>
        <w:tc>
          <w:tcPr>
            <w:tcW w:w="2267" w:type="dxa"/>
            <w:shd w:val="clear" w:color="auto" w:fill="auto"/>
          </w:tcPr>
          <w:p w14:paraId="04E5FF45" w14:textId="77777777" w:rsidR="005923CE" w:rsidRPr="006F06C2" w:rsidRDefault="005923CE" w:rsidP="00573392">
            <w:pPr>
              <w:pStyle w:val="TAL"/>
              <w:snapToGrid w:val="0"/>
            </w:pPr>
          </w:p>
        </w:tc>
        <w:tc>
          <w:tcPr>
            <w:tcW w:w="1700" w:type="dxa"/>
            <w:shd w:val="clear" w:color="auto" w:fill="auto"/>
          </w:tcPr>
          <w:p w14:paraId="067EBFC1" w14:textId="77777777" w:rsidR="005923CE" w:rsidRPr="006F06C2" w:rsidRDefault="005923CE" w:rsidP="00573392">
            <w:pPr>
              <w:pStyle w:val="TAL"/>
              <w:snapToGrid w:val="0"/>
              <w:rPr>
                <w:lang w:eastAsia="zh-CN"/>
              </w:rPr>
            </w:pPr>
          </w:p>
        </w:tc>
        <w:tc>
          <w:tcPr>
            <w:tcW w:w="1245" w:type="dxa"/>
            <w:shd w:val="clear" w:color="auto" w:fill="auto"/>
          </w:tcPr>
          <w:p w14:paraId="478EFFBE" w14:textId="77777777" w:rsidR="005923CE" w:rsidRPr="006F06C2" w:rsidRDefault="005923CE" w:rsidP="00573392">
            <w:pPr>
              <w:pStyle w:val="TAL"/>
              <w:snapToGrid w:val="0"/>
            </w:pPr>
          </w:p>
        </w:tc>
      </w:tr>
      <w:tr w:rsidR="005923CE" w:rsidRPr="006F06C2" w14:paraId="4243731F" w14:textId="77777777" w:rsidTr="00573392">
        <w:tc>
          <w:tcPr>
            <w:tcW w:w="4535" w:type="dxa"/>
            <w:tcBorders>
              <w:bottom w:val="single" w:sz="4" w:space="0" w:color="000000"/>
            </w:tcBorders>
            <w:shd w:val="clear" w:color="auto" w:fill="auto"/>
          </w:tcPr>
          <w:p w14:paraId="1D3C5897" w14:textId="77777777" w:rsidR="005923CE" w:rsidRPr="006F06C2" w:rsidRDefault="005923CE" w:rsidP="00573392">
            <w:pPr>
              <w:pStyle w:val="TAL"/>
              <w:snapToGrid w:val="0"/>
              <w:rPr>
                <w:lang w:eastAsia="zh-CN"/>
              </w:rPr>
            </w:pPr>
            <w:r w:rsidRPr="006F06C2">
              <w:rPr>
                <w:lang w:eastAsia="ko-KR"/>
              </w:rPr>
              <w:t xml:space="preserve">          </w:t>
            </w:r>
            <w:r w:rsidRPr="006F06C2">
              <w:rPr>
                <w:lang w:eastAsia="en-US"/>
              </w:rPr>
              <w:t xml:space="preserve">a5-Threshold2 </w:t>
            </w:r>
            <w:r w:rsidR="009230A7" w:rsidRPr="006F06C2">
              <w:rPr>
                <w:lang w:eastAsia="en-US"/>
              </w:rPr>
              <w:t>CHOICE</w:t>
            </w:r>
            <w:r w:rsidRPr="006F06C2">
              <w:rPr>
                <w:lang w:eastAsia="en-US"/>
              </w:rPr>
              <w:t xml:space="preserve"> </w:t>
            </w:r>
            <w:r w:rsidRPr="006F06C2">
              <w:t>{</w:t>
            </w:r>
          </w:p>
        </w:tc>
        <w:tc>
          <w:tcPr>
            <w:tcW w:w="2267" w:type="dxa"/>
            <w:shd w:val="clear" w:color="auto" w:fill="auto"/>
          </w:tcPr>
          <w:p w14:paraId="2F1F58D8" w14:textId="77777777" w:rsidR="005923CE" w:rsidRPr="006F06C2" w:rsidRDefault="005923CE" w:rsidP="00573392">
            <w:pPr>
              <w:pStyle w:val="TAL"/>
              <w:snapToGrid w:val="0"/>
              <w:rPr>
                <w:lang w:eastAsia="ko-KR"/>
              </w:rPr>
            </w:pPr>
          </w:p>
        </w:tc>
        <w:tc>
          <w:tcPr>
            <w:tcW w:w="1700" w:type="dxa"/>
            <w:shd w:val="clear" w:color="auto" w:fill="auto"/>
          </w:tcPr>
          <w:p w14:paraId="60A034F4" w14:textId="77777777" w:rsidR="005923CE" w:rsidRPr="006F06C2" w:rsidRDefault="005923CE" w:rsidP="00573392">
            <w:pPr>
              <w:pStyle w:val="TAL"/>
              <w:snapToGrid w:val="0"/>
              <w:rPr>
                <w:lang w:eastAsia="ko-KR"/>
              </w:rPr>
            </w:pPr>
          </w:p>
        </w:tc>
        <w:tc>
          <w:tcPr>
            <w:tcW w:w="1245" w:type="dxa"/>
            <w:shd w:val="clear" w:color="auto" w:fill="auto"/>
          </w:tcPr>
          <w:p w14:paraId="7D1C5059" w14:textId="77777777" w:rsidR="005923CE" w:rsidRPr="006F06C2" w:rsidRDefault="005923CE" w:rsidP="00573392">
            <w:pPr>
              <w:pStyle w:val="TAL"/>
              <w:snapToGrid w:val="0"/>
            </w:pPr>
          </w:p>
        </w:tc>
      </w:tr>
      <w:tr w:rsidR="005923CE" w:rsidRPr="006F06C2" w14:paraId="38E93D7D" w14:textId="77777777" w:rsidTr="00573392">
        <w:tc>
          <w:tcPr>
            <w:tcW w:w="4535" w:type="dxa"/>
            <w:tcBorders>
              <w:bottom w:val="nil"/>
            </w:tcBorders>
            <w:shd w:val="clear" w:color="auto" w:fill="auto"/>
          </w:tcPr>
          <w:p w14:paraId="30A451CA" w14:textId="77777777" w:rsidR="005923CE" w:rsidRPr="006F06C2" w:rsidRDefault="005923CE" w:rsidP="00573392">
            <w:pPr>
              <w:pStyle w:val="TAL"/>
              <w:snapToGrid w:val="0"/>
            </w:pPr>
            <w:r w:rsidRPr="006F06C2">
              <w:t xml:space="preserve">            rsrp</w:t>
            </w:r>
          </w:p>
        </w:tc>
        <w:tc>
          <w:tcPr>
            <w:tcW w:w="2267" w:type="dxa"/>
            <w:shd w:val="clear" w:color="auto" w:fill="auto"/>
          </w:tcPr>
          <w:p w14:paraId="2AE290F2" w14:textId="77777777" w:rsidR="005923CE" w:rsidRPr="006F06C2" w:rsidRDefault="005923CE" w:rsidP="00573392">
            <w:pPr>
              <w:pStyle w:val="TAL"/>
              <w:snapToGrid w:val="0"/>
            </w:pPr>
            <w:r w:rsidRPr="006F06C2">
              <w:t>7</w:t>
            </w:r>
            <w:r w:rsidR="00BF1F5C" w:rsidRPr="006F06C2">
              <w:t>0</w:t>
            </w:r>
          </w:p>
        </w:tc>
        <w:tc>
          <w:tcPr>
            <w:tcW w:w="1700" w:type="dxa"/>
            <w:shd w:val="clear" w:color="auto" w:fill="auto"/>
          </w:tcPr>
          <w:p w14:paraId="50DF503B" w14:textId="77777777" w:rsidR="005923CE" w:rsidRPr="006F06C2" w:rsidRDefault="0085208C" w:rsidP="00573392">
            <w:pPr>
              <w:pStyle w:val="TAL"/>
              <w:snapToGrid w:val="0"/>
              <w:rPr>
                <w:lang w:eastAsia="zh-CN"/>
              </w:rPr>
            </w:pPr>
            <w:r w:rsidRPr="006F06C2">
              <w:rPr>
                <w:lang w:eastAsia="zh-CN"/>
              </w:rPr>
              <w:t>-8</w:t>
            </w:r>
            <w:r w:rsidR="00BF1F5C" w:rsidRPr="006F06C2">
              <w:rPr>
                <w:lang w:eastAsia="zh-CN"/>
              </w:rPr>
              <w:t>6</w:t>
            </w:r>
            <w:r w:rsidRPr="006F06C2">
              <w:rPr>
                <w:lang w:eastAsia="zh-CN"/>
              </w:rPr>
              <w:t>dBm</w:t>
            </w:r>
          </w:p>
        </w:tc>
        <w:tc>
          <w:tcPr>
            <w:tcW w:w="1245" w:type="dxa"/>
            <w:shd w:val="clear" w:color="auto" w:fill="auto"/>
          </w:tcPr>
          <w:p w14:paraId="2215C9BE" w14:textId="77777777" w:rsidR="005923CE" w:rsidRPr="006F06C2" w:rsidRDefault="005923CE" w:rsidP="00573392">
            <w:pPr>
              <w:pStyle w:val="TAL"/>
              <w:snapToGrid w:val="0"/>
            </w:pPr>
            <w:r w:rsidRPr="006F06C2">
              <w:t>FR1</w:t>
            </w:r>
          </w:p>
        </w:tc>
      </w:tr>
      <w:tr w:rsidR="005923CE" w:rsidRPr="006F06C2" w14:paraId="3282999C" w14:textId="77777777" w:rsidTr="00573392">
        <w:tc>
          <w:tcPr>
            <w:tcW w:w="4535" w:type="dxa"/>
            <w:tcBorders>
              <w:top w:val="nil"/>
            </w:tcBorders>
            <w:shd w:val="clear" w:color="auto" w:fill="auto"/>
          </w:tcPr>
          <w:p w14:paraId="66E8B87A" w14:textId="77777777" w:rsidR="005923CE" w:rsidRPr="006F06C2" w:rsidRDefault="005923CE" w:rsidP="00573392">
            <w:pPr>
              <w:pStyle w:val="TAL"/>
              <w:snapToGrid w:val="0"/>
            </w:pPr>
          </w:p>
        </w:tc>
        <w:tc>
          <w:tcPr>
            <w:tcW w:w="2267" w:type="dxa"/>
            <w:shd w:val="clear" w:color="auto" w:fill="auto"/>
          </w:tcPr>
          <w:p w14:paraId="08FA18E2" w14:textId="77777777" w:rsidR="005923CE" w:rsidRPr="006F06C2" w:rsidRDefault="005923CE" w:rsidP="00573392">
            <w:pPr>
              <w:pStyle w:val="TAL"/>
              <w:snapToGrid w:val="0"/>
            </w:pPr>
            <w:r w:rsidRPr="006F06C2">
              <w:t>FFS</w:t>
            </w:r>
          </w:p>
        </w:tc>
        <w:tc>
          <w:tcPr>
            <w:tcW w:w="1700" w:type="dxa"/>
            <w:shd w:val="clear" w:color="auto" w:fill="auto"/>
          </w:tcPr>
          <w:p w14:paraId="7D99538A" w14:textId="77777777" w:rsidR="005923CE" w:rsidRPr="006F06C2" w:rsidRDefault="005923CE" w:rsidP="00573392">
            <w:pPr>
              <w:pStyle w:val="TAL"/>
              <w:snapToGrid w:val="0"/>
            </w:pPr>
          </w:p>
        </w:tc>
        <w:tc>
          <w:tcPr>
            <w:tcW w:w="1245" w:type="dxa"/>
            <w:shd w:val="clear" w:color="auto" w:fill="auto"/>
          </w:tcPr>
          <w:p w14:paraId="7E26D33C" w14:textId="77777777" w:rsidR="005923CE" w:rsidRPr="006F06C2" w:rsidRDefault="005923CE" w:rsidP="00573392">
            <w:pPr>
              <w:pStyle w:val="TAL"/>
              <w:snapToGrid w:val="0"/>
            </w:pPr>
            <w:r w:rsidRPr="006F06C2">
              <w:t>FR2</w:t>
            </w:r>
          </w:p>
        </w:tc>
      </w:tr>
      <w:tr w:rsidR="005923CE" w:rsidRPr="006F06C2" w14:paraId="4163D398" w14:textId="77777777" w:rsidTr="00573392">
        <w:tc>
          <w:tcPr>
            <w:tcW w:w="4535" w:type="dxa"/>
            <w:shd w:val="clear" w:color="auto" w:fill="auto"/>
          </w:tcPr>
          <w:p w14:paraId="574BD667" w14:textId="77777777" w:rsidR="005923CE" w:rsidRPr="006F06C2" w:rsidRDefault="005923CE" w:rsidP="00573392">
            <w:pPr>
              <w:pStyle w:val="TAL"/>
              <w:snapToGrid w:val="0"/>
            </w:pPr>
            <w:r w:rsidRPr="006F06C2">
              <w:t xml:space="preserve">          }</w:t>
            </w:r>
          </w:p>
        </w:tc>
        <w:tc>
          <w:tcPr>
            <w:tcW w:w="2267" w:type="dxa"/>
            <w:shd w:val="clear" w:color="auto" w:fill="auto"/>
          </w:tcPr>
          <w:p w14:paraId="136D1A5E" w14:textId="77777777" w:rsidR="005923CE" w:rsidRPr="006F06C2" w:rsidRDefault="005923CE" w:rsidP="00573392">
            <w:pPr>
              <w:pStyle w:val="TAL"/>
              <w:snapToGrid w:val="0"/>
            </w:pPr>
          </w:p>
        </w:tc>
        <w:tc>
          <w:tcPr>
            <w:tcW w:w="1700" w:type="dxa"/>
            <w:shd w:val="clear" w:color="auto" w:fill="auto"/>
          </w:tcPr>
          <w:p w14:paraId="5B993FAB" w14:textId="77777777" w:rsidR="005923CE" w:rsidRPr="006F06C2" w:rsidRDefault="005923CE" w:rsidP="00573392">
            <w:pPr>
              <w:pStyle w:val="TAL"/>
              <w:snapToGrid w:val="0"/>
              <w:rPr>
                <w:lang w:eastAsia="zh-CN"/>
              </w:rPr>
            </w:pPr>
          </w:p>
        </w:tc>
        <w:tc>
          <w:tcPr>
            <w:tcW w:w="1245" w:type="dxa"/>
            <w:shd w:val="clear" w:color="auto" w:fill="auto"/>
          </w:tcPr>
          <w:p w14:paraId="212C73D1" w14:textId="77777777" w:rsidR="005923CE" w:rsidRPr="006F06C2" w:rsidRDefault="005923CE" w:rsidP="00573392">
            <w:pPr>
              <w:pStyle w:val="TAL"/>
              <w:snapToGrid w:val="0"/>
            </w:pPr>
          </w:p>
        </w:tc>
      </w:tr>
      <w:tr w:rsidR="005923CE" w:rsidRPr="006F06C2" w14:paraId="6C36EB60" w14:textId="77777777" w:rsidTr="00573392">
        <w:tc>
          <w:tcPr>
            <w:tcW w:w="4535" w:type="dxa"/>
            <w:shd w:val="clear" w:color="auto" w:fill="auto"/>
          </w:tcPr>
          <w:p w14:paraId="2DB950AD" w14:textId="77777777" w:rsidR="005923CE" w:rsidRPr="006F06C2" w:rsidRDefault="005923CE" w:rsidP="00573392">
            <w:pPr>
              <w:pStyle w:val="TAL"/>
              <w:snapToGrid w:val="0"/>
              <w:rPr>
                <w:lang w:eastAsia="ko-KR"/>
              </w:rPr>
            </w:pPr>
            <w:r w:rsidRPr="006F06C2">
              <w:rPr>
                <w:lang w:eastAsia="ko-KR"/>
              </w:rPr>
              <w:t xml:space="preserve">        }</w:t>
            </w:r>
          </w:p>
        </w:tc>
        <w:tc>
          <w:tcPr>
            <w:tcW w:w="2267" w:type="dxa"/>
            <w:shd w:val="clear" w:color="auto" w:fill="auto"/>
          </w:tcPr>
          <w:p w14:paraId="3958CA40" w14:textId="77777777" w:rsidR="005923CE" w:rsidRPr="006F06C2" w:rsidRDefault="005923CE" w:rsidP="00573392">
            <w:pPr>
              <w:pStyle w:val="TAL"/>
              <w:snapToGrid w:val="0"/>
              <w:rPr>
                <w:lang w:eastAsia="ko-KR"/>
              </w:rPr>
            </w:pPr>
          </w:p>
        </w:tc>
        <w:tc>
          <w:tcPr>
            <w:tcW w:w="1700" w:type="dxa"/>
            <w:shd w:val="clear" w:color="auto" w:fill="auto"/>
          </w:tcPr>
          <w:p w14:paraId="1E53C514" w14:textId="77777777" w:rsidR="005923CE" w:rsidRPr="006F06C2" w:rsidRDefault="005923CE" w:rsidP="00573392">
            <w:pPr>
              <w:pStyle w:val="TAL"/>
              <w:snapToGrid w:val="0"/>
              <w:rPr>
                <w:lang w:eastAsia="ko-KR"/>
              </w:rPr>
            </w:pPr>
          </w:p>
        </w:tc>
        <w:tc>
          <w:tcPr>
            <w:tcW w:w="1245" w:type="dxa"/>
            <w:shd w:val="clear" w:color="auto" w:fill="auto"/>
          </w:tcPr>
          <w:p w14:paraId="0EBC6337" w14:textId="77777777" w:rsidR="005923CE" w:rsidRPr="006F06C2" w:rsidRDefault="005923CE" w:rsidP="00573392">
            <w:pPr>
              <w:pStyle w:val="TAL"/>
              <w:snapToGrid w:val="0"/>
              <w:rPr>
                <w:lang w:eastAsia="ko-KR"/>
              </w:rPr>
            </w:pPr>
          </w:p>
        </w:tc>
      </w:tr>
      <w:tr w:rsidR="005923CE" w:rsidRPr="006F06C2" w14:paraId="1E4D96F4" w14:textId="77777777" w:rsidTr="00573392">
        <w:tc>
          <w:tcPr>
            <w:tcW w:w="4535" w:type="dxa"/>
            <w:shd w:val="clear" w:color="auto" w:fill="auto"/>
          </w:tcPr>
          <w:p w14:paraId="11F0BD23" w14:textId="77777777" w:rsidR="005923CE" w:rsidRPr="006F06C2" w:rsidRDefault="005923CE" w:rsidP="00573392">
            <w:pPr>
              <w:pStyle w:val="TAL"/>
              <w:snapToGrid w:val="0"/>
              <w:rPr>
                <w:lang w:eastAsia="ko-KR"/>
              </w:rPr>
            </w:pPr>
            <w:r w:rsidRPr="006F06C2">
              <w:rPr>
                <w:lang w:eastAsia="ko-KR"/>
              </w:rPr>
              <w:t xml:space="preserve">      }</w:t>
            </w:r>
          </w:p>
        </w:tc>
        <w:tc>
          <w:tcPr>
            <w:tcW w:w="2267" w:type="dxa"/>
            <w:shd w:val="clear" w:color="auto" w:fill="auto"/>
          </w:tcPr>
          <w:p w14:paraId="5B94938C" w14:textId="77777777" w:rsidR="005923CE" w:rsidRPr="006F06C2" w:rsidRDefault="005923CE" w:rsidP="00573392">
            <w:pPr>
              <w:pStyle w:val="TAL"/>
              <w:snapToGrid w:val="0"/>
              <w:rPr>
                <w:lang w:eastAsia="ko-KR"/>
              </w:rPr>
            </w:pPr>
          </w:p>
        </w:tc>
        <w:tc>
          <w:tcPr>
            <w:tcW w:w="1700" w:type="dxa"/>
            <w:shd w:val="clear" w:color="auto" w:fill="auto"/>
          </w:tcPr>
          <w:p w14:paraId="6DED45A9" w14:textId="77777777" w:rsidR="005923CE" w:rsidRPr="006F06C2" w:rsidRDefault="005923CE" w:rsidP="00573392">
            <w:pPr>
              <w:pStyle w:val="TAL"/>
              <w:snapToGrid w:val="0"/>
              <w:rPr>
                <w:lang w:eastAsia="ko-KR"/>
              </w:rPr>
            </w:pPr>
          </w:p>
        </w:tc>
        <w:tc>
          <w:tcPr>
            <w:tcW w:w="1245" w:type="dxa"/>
            <w:shd w:val="clear" w:color="auto" w:fill="auto"/>
          </w:tcPr>
          <w:p w14:paraId="42966280" w14:textId="77777777" w:rsidR="005923CE" w:rsidRPr="006F06C2" w:rsidRDefault="005923CE" w:rsidP="00573392">
            <w:pPr>
              <w:pStyle w:val="TAL"/>
              <w:snapToGrid w:val="0"/>
              <w:rPr>
                <w:lang w:eastAsia="ko-KR"/>
              </w:rPr>
            </w:pPr>
          </w:p>
        </w:tc>
      </w:tr>
      <w:tr w:rsidR="005923CE" w:rsidRPr="006F06C2" w14:paraId="5FDD69C5" w14:textId="77777777" w:rsidTr="00573392">
        <w:tc>
          <w:tcPr>
            <w:tcW w:w="4535" w:type="dxa"/>
            <w:shd w:val="clear" w:color="auto" w:fill="auto"/>
          </w:tcPr>
          <w:p w14:paraId="21A4C8F0" w14:textId="77777777" w:rsidR="005923CE" w:rsidRPr="006F06C2" w:rsidRDefault="005923CE" w:rsidP="00573392">
            <w:pPr>
              <w:pStyle w:val="TAL"/>
              <w:snapToGrid w:val="0"/>
              <w:rPr>
                <w:lang w:eastAsia="ko-KR"/>
              </w:rPr>
            </w:pPr>
            <w:r w:rsidRPr="006F06C2">
              <w:rPr>
                <w:lang w:eastAsia="ko-KR"/>
              </w:rPr>
              <w:t xml:space="preserve">      reportAmount </w:t>
            </w:r>
          </w:p>
        </w:tc>
        <w:tc>
          <w:tcPr>
            <w:tcW w:w="2267" w:type="dxa"/>
            <w:shd w:val="clear" w:color="auto" w:fill="auto"/>
          </w:tcPr>
          <w:p w14:paraId="49BD5ECD" w14:textId="77777777" w:rsidR="005923CE" w:rsidRPr="006F06C2" w:rsidRDefault="005923CE" w:rsidP="00573392">
            <w:pPr>
              <w:pStyle w:val="TAL"/>
              <w:snapToGrid w:val="0"/>
            </w:pPr>
            <w:r w:rsidRPr="006F06C2">
              <w:rPr>
                <w:lang w:eastAsia="zh-CN"/>
              </w:rPr>
              <w:t>infinity</w:t>
            </w:r>
          </w:p>
        </w:tc>
        <w:tc>
          <w:tcPr>
            <w:tcW w:w="1700" w:type="dxa"/>
            <w:shd w:val="clear" w:color="auto" w:fill="auto"/>
          </w:tcPr>
          <w:p w14:paraId="00EAC07C" w14:textId="77777777" w:rsidR="005923CE" w:rsidRPr="006F06C2" w:rsidRDefault="005923CE" w:rsidP="00573392">
            <w:pPr>
              <w:pStyle w:val="TAL"/>
              <w:snapToGrid w:val="0"/>
              <w:rPr>
                <w:lang w:eastAsia="ko-KR"/>
              </w:rPr>
            </w:pPr>
          </w:p>
        </w:tc>
        <w:tc>
          <w:tcPr>
            <w:tcW w:w="1245" w:type="dxa"/>
            <w:shd w:val="clear" w:color="auto" w:fill="auto"/>
          </w:tcPr>
          <w:p w14:paraId="48E6F8A3" w14:textId="77777777" w:rsidR="005923CE" w:rsidRPr="006F06C2" w:rsidRDefault="005923CE" w:rsidP="00573392">
            <w:pPr>
              <w:pStyle w:val="TAL"/>
              <w:snapToGrid w:val="0"/>
            </w:pPr>
          </w:p>
        </w:tc>
      </w:tr>
      <w:tr w:rsidR="005923CE" w:rsidRPr="006F06C2" w14:paraId="3FDF540B" w14:textId="77777777" w:rsidTr="00573392">
        <w:tc>
          <w:tcPr>
            <w:tcW w:w="4535" w:type="dxa"/>
            <w:shd w:val="clear" w:color="auto" w:fill="auto"/>
          </w:tcPr>
          <w:p w14:paraId="4C2F86BA" w14:textId="77777777" w:rsidR="005923CE" w:rsidRPr="006F06C2" w:rsidRDefault="005923CE" w:rsidP="00573392">
            <w:pPr>
              <w:pStyle w:val="TAL"/>
              <w:snapToGrid w:val="0"/>
              <w:rPr>
                <w:lang w:eastAsia="ko-KR"/>
              </w:rPr>
            </w:pPr>
            <w:r w:rsidRPr="006F06C2">
              <w:rPr>
                <w:lang w:eastAsia="ko-KR"/>
              </w:rPr>
              <w:t xml:space="preserve">      reportQuantityCell SEQUENCE {</w:t>
            </w:r>
          </w:p>
        </w:tc>
        <w:tc>
          <w:tcPr>
            <w:tcW w:w="2267" w:type="dxa"/>
            <w:shd w:val="clear" w:color="auto" w:fill="auto"/>
          </w:tcPr>
          <w:p w14:paraId="56507771" w14:textId="77777777" w:rsidR="005923CE" w:rsidRPr="006F06C2" w:rsidRDefault="005923CE" w:rsidP="00573392">
            <w:pPr>
              <w:pStyle w:val="TAL"/>
              <w:snapToGrid w:val="0"/>
              <w:rPr>
                <w:lang w:eastAsia="ko-KR"/>
              </w:rPr>
            </w:pPr>
          </w:p>
        </w:tc>
        <w:tc>
          <w:tcPr>
            <w:tcW w:w="1700" w:type="dxa"/>
            <w:shd w:val="clear" w:color="auto" w:fill="auto"/>
          </w:tcPr>
          <w:p w14:paraId="68031D23" w14:textId="77777777" w:rsidR="005923CE" w:rsidRPr="006F06C2" w:rsidRDefault="005923CE" w:rsidP="00573392">
            <w:pPr>
              <w:pStyle w:val="TAL"/>
              <w:snapToGrid w:val="0"/>
              <w:rPr>
                <w:lang w:eastAsia="ko-KR"/>
              </w:rPr>
            </w:pPr>
          </w:p>
        </w:tc>
        <w:tc>
          <w:tcPr>
            <w:tcW w:w="1245" w:type="dxa"/>
            <w:shd w:val="clear" w:color="auto" w:fill="auto"/>
          </w:tcPr>
          <w:p w14:paraId="5A81C7EA" w14:textId="77777777" w:rsidR="005923CE" w:rsidRPr="006F06C2" w:rsidRDefault="005923CE" w:rsidP="00573392">
            <w:pPr>
              <w:pStyle w:val="TAL"/>
              <w:snapToGrid w:val="0"/>
              <w:rPr>
                <w:lang w:eastAsia="ko-KR"/>
              </w:rPr>
            </w:pPr>
          </w:p>
        </w:tc>
      </w:tr>
      <w:tr w:rsidR="005923CE" w:rsidRPr="006F06C2" w14:paraId="16057E33" w14:textId="77777777" w:rsidTr="00573392">
        <w:tc>
          <w:tcPr>
            <w:tcW w:w="4535" w:type="dxa"/>
            <w:shd w:val="clear" w:color="auto" w:fill="auto"/>
          </w:tcPr>
          <w:p w14:paraId="75A80362" w14:textId="77777777" w:rsidR="005923CE" w:rsidRPr="006F06C2" w:rsidRDefault="005923CE" w:rsidP="00573392">
            <w:pPr>
              <w:pStyle w:val="TAL"/>
              <w:snapToGrid w:val="0"/>
              <w:rPr>
                <w:lang w:eastAsia="ko-KR"/>
              </w:rPr>
            </w:pPr>
            <w:r w:rsidRPr="006F06C2">
              <w:rPr>
                <w:lang w:eastAsia="ko-KR"/>
              </w:rPr>
              <w:t xml:space="preserve">        rsrp</w:t>
            </w:r>
          </w:p>
        </w:tc>
        <w:tc>
          <w:tcPr>
            <w:tcW w:w="2267" w:type="dxa"/>
            <w:shd w:val="clear" w:color="auto" w:fill="auto"/>
          </w:tcPr>
          <w:p w14:paraId="4996BB31" w14:textId="77777777" w:rsidR="005923CE" w:rsidRPr="006F06C2" w:rsidRDefault="005923CE" w:rsidP="00573392">
            <w:pPr>
              <w:pStyle w:val="TAL"/>
              <w:snapToGrid w:val="0"/>
              <w:rPr>
                <w:lang w:eastAsia="ko-KR"/>
              </w:rPr>
            </w:pPr>
            <w:r w:rsidRPr="006F06C2">
              <w:rPr>
                <w:lang w:eastAsia="ko-KR"/>
              </w:rPr>
              <w:t>true</w:t>
            </w:r>
          </w:p>
        </w:tc>
        <w:tc>
          <w:tcPr>
            <w:tcW w:w="1700" w:type="dxa"/>
            <w:shd w:val="clear" w:color="auto" w:fill="auto"/>
          </w:tcPr>
          <w:p w14:paraId="3698128E" w14:textId="77777777" w:rsidR="005923CE" w:rsidRPr="006F06C2" w:rsidRDefault="005923CE" w:rsidP="00573392">
            <w:pPr>
              <w:pStyle w:val="TAL"/>
              <w:snapToGrid w:val="0"/>
              <w:rPr>
                <w:lang w:eastAsia="ko-KR"/>
              </w:rPr>
            </w:pPr>
          </w:p>
        </w:tc>
        <w:tc>
          <w:tcPr>
            <w:tcW w:w="1245" w:type="dxa"/>
            <w:shd w:val="clear" w:color="auto" w:fill="auto"/>
          </w:tcPr>
          <w:p w14:paraId="030C9D91" w14:textId="77777777" w:rsidR="005923CE" w:rsidRPr="006F06C2" w:rsidRDefault="005923CE" w:rsidP="00573392">
            <w:pPr>
              <w:pStyle w:val="TAL"/>
              <w:snapToGrid w:val="0"/>
              <w:rPr>
                <w:lang w:eastAsia="ko-KR"/>
              </w:rPr>
            </w:pPr>
          </w:p>
        </w:tc>
      </w:tr>
      <w:tr w:rsidR="005923CE" w:rsidRPr="006F06C2" w14:paraId="0E0B7B59" w14:textId="77777777" w:rsidTr="00573392">
        <w:tc>
          <w:tcPr>
            <w:tcW w:w="4535" w:type="dxa"/>
            <w:shd w:val="clear" w:color="auto" w:fill="auto"/>
          </w:tcPr>
          <w:p w14:paraId="6BC718AF" w14:textId="77777777" w:rsidR="005923CE" w:rsidRPr="006F06C2" w:rsidRDefault="005923CE" w:rsidP="00573392">
            <w:pPr>
              <w:pStyle w:val="TAL"/>
              <w:snapToGrid w:val="0"/>
              <w:rPr>
                <w:lang w:eastAsia="ko-KR"/>
              </w:rPr>
            </w:pPr>
            <w:r w:rsidRPr="006F06C2">
              <w:rPr>
                <w:lang w:eastAsia="zh-CN"/>
              </w:rPr>
              <w:t xml:space="preserve">        rsrq</w:t>
            </w:r>
          </w:p>
        </w:tc>
        <w:tc>
          <w:tcPr>
            <w:tcW w:w="2267" w:type="dxa"/>
            <w:shd w:val="clear" w:color="auto" w:fill="auto"/>
          </w:tcPr>
          <w:p w14:paraId="500ADE38" w14:textId="77777777" w:rsidR="005923CE" w:rsidRPr="006F06C2" w:rsidRDefault="005923CE" w:rsidP="00573392">
            <w:pPr>
              <w:pStyle w:val="TAL"/>
              <w:snapToGrid w:val="0"/>
              <w:rPr>
                <w:lang w:eastAsia="ko-KR"/>
              </w:rPr>
            </w:pPr>
            <w:r w:rsidRPr="006F06C2">
              <w:rPr>
                <w:lang w:eastAsia="zh-CN"/>
              </w:rPr>
              <w:t>false</w:t>
            </w:r>
          </w:p>
        </w:tc>
        <w:tc>
          <w:tcPr>
            <w:tcW w:w="1700" w:type="dxa"/>
            <w:shd w:val="clear" w:color="auto" w:fill="auto"/>
          </w:tcPr>
          <w:p w14:paraId="4BFBF2DE" w14:textId="77777777" w:rsidR="005923CE" w:rsidRPr="006F06C2" w:rsidRDefault="005923CE" w:rsidP="00573392">
            <w:pPr>
              <w:pStyle w:val="TAL"/>
              <w:snapToGrid w:val="0"/>
              <w:rPr>
                <w:lang w:eastAsia="ko-KR"/>
              </w:rPr>
            </w:pPr>
          </w:p>
        </w:tc>
        <w:tc>
          <w:tcPr>
            <w:tcW w:w="1245" w:type="dxa"/>
            <w:shd w:val="clear" w:color="auto" w:fill="auto"/>
          </w:tcPr>
          <w:p w14:paraId="1BA11767" w14:textId="77777777" w:rsidR="005923CE" w:rsidRPr="006F06C2" w:rsidRDefault="005923CE" w:rsidP="00573392">
            <w:pPr>
              <w:pStyle w:val="TAL"/>
              <w:snapToGrid w:val="0"/>
              <w:rPr>
                <w:lang w:eastAsia="ko-KR"/>
              </w:rPr>
            </w:pPr>
          </w:p>
        </w:tc>
      </w:tr>
      <w:tr w:rsidR="005923CE" w:rsidRPr="006F06C2" w14:paraId="6784CB30" w14:textId="77777777" w:rsidTr="00573392">
        <w:tc>
          <w:tcPr>
            <w:tcW w:w="4535" w:type="dxa"/>
            <w:shd w:val="clear" w:color="auto" w:fill="auto"/>
          </w:tcPr>
          <w:p w14:paraId="6987D042" w14:textId="77777777" w:rsidR="005923CE" w:rsidRPr="006F06C2" w:rsidRDefault="005923CE" w:rsidP="00573392">
            <w:pPr>
              <w:pStyle w:val="TAL"/>
              <w:snapToGrid w:val="0"/>
              <w:rPr>
                <w:lang w:eastAsia="ko-KR"/>
              </w:rPr>
            </w:pPr>
            <w:r w:rsidRPr="006F06C2">
              <w:rPr>
                <w:lang w:eastAsia="zh-CN"/>
              </w:rPr>
              <w:t xml:space="preserve">        sinr</w:t>
            </w:r>
          </w:p>
        </w:tc>
        <w:tc>
          <w:tcPr>
            <w:tcW w:w="2267" w:type="dxa"/>
            <w:shd w:val="clear" w:color="auto" w:fill="auto"/>
          </w:tcPr>
          <w:p w14:paraId="1A4D6665" w14:textId="77777777" w:rsidR="005923CE" w:rsidRPr="006F06C2" w:rsidRDefault="005923CE" w:rsidP="00573392">
            <w:pPr>
              <w:pStyle w:val="TAL"/>
              <w:snapToGrid w:val="0"/>
              <w:rPr>
                <w:lang w:eastAsia="ko-KR"/>
              </w:rPr>
            </w:pPr>
            <w:r w:rsidRPr="006F06C2">
              <w:rPr>
                <w:lang w:eastAsia="zh-CN"/>
              </w:rPr>
              <w:t>false</w:t>
            </w:r>
          </w:p>
        </w:tc>
        <w:tc>
          <w:tcPr>
            <w:tcW w:w="1700" w:type="dxa"/>
            <w:shd w:val="clear" w:color="auto" w:fill="auto"/>
          </w:tcPr>
          <w:p w14:paraId="265DF22E" w14:textId="77777777" w:rsidR="005923CE" w:rsidRPr="006F06C2" w:rsidRDefault="005923CE" w:rsidP="00573392">
            <w:pPr>
              <w:pStyle w:val="TAL"/>
              <w:snapToGrid w:val="0"/>
              <w:rPr>
                <w:lang w:eastAsia="ko-KR"/>
              </w:rPr>
            </w:pPr>
          </w:p>
        </w:tc>
        <w:tc>
          <w:tcPr>
            <w:tcW w:w="1245" w:type="dxa"/>
            <w:shd w:val="clear" w:color="auto" w:fill="auto"/>
          </w:tcPr>
          <w:p w14:paraId="7D209F1B" w14:textId="77777777" w:rsidR="005923CE" w:rsidRPr="006F06C2" w:rsidRDefault="005923CE" w:rsidP="00573392">
            <w:pPr>
              <w:pStyle w:val="TAL"/>
              <w:snapToGrid w:val="0"/>
              <w:rPr>
                <w:lang w:eastAsia="ko-KR"/>
              </w:rPr>
            </w:pPr>
          </w:p>
        </w:tc>
      </w:tr>
      <w:tr w:rsidR="005923CE" w:rsidRPr="006F06C2" w14:paraId="228D4E56" w14:textId="77777777" w:rsidTr="00573392">
        <w:tc>
          <w:tcPr>
            <w:tcW w:w="4535" w:type="dxa"/>
            <w:shd w:val="clear" w:color="auto" w:fill="auto"/>
          </w:tcPr>
          <w:p w14:paraId="6C73DE5B" w14:textId="77777777" w:rsidR="005923CE" w:rsidRPr="006F06C2" w:rsidRDefault="005923CE" w:rsidP="00573392">
            <w:pPr>
              <w:pStyle w:val="TAL"/>
              <w:snapToGrid w:val="0"/>
              <w:rPr>
                <w:lang w:eastAsia="ko-KR"/>
              </w:rPr>
            </w:pPr>
            <w:r w:rsidRPr="006F06C2">
              <w:rPr>
                <w:lang w:eastAsia="ko-KR"/>
              </w:rPr>
              <w:t xml:space="preserve">      }</w:t>
            </w:r>
          </w:p>
        </w:tc>
        <w:tc>
          <w:tcPr>
            <w:tcW w:w="2267" w:type="dxa"/>
            <w:shd w:val="clear" w:color="auto" w:fill="auto"/>
          </w:tcPr>
          <w:p w14:paraId="342634CE" w14:textId="77777777" w:rsidR="005923CE" w:rsidRPr="006F06C2" w:rsidRDefault="005923CE" w:rsidP="00573392">
            <w:pPr>
              <w:pStyle w:val="TAL"/>
              <w:snapToGrid w:val="0"/>
              <w:rPr>
                <w:lang w:eastAsia="ko-KR"/>
              </w:rPr>
            </w:pPr>
          </w:p>
        </w:tc>
        <w:tc>
          <w:tcPr>
            <w:tcW w:w="1700" w:type="dxa"/>
            <w:shd w:val="clear" w:color="auto" w:fill="auto"/>
          </w:tcPr>
          <w:p w14:paraId="38C4A478" w14:textId="77777777" w:rsidR="005923CE" w:rsidRPr="006F06C2" w:rsidRDefault="005923CE" w:rsidP="00573392">
            <w:pPr>
              <w:pStyle w:val="TAL"/>
              <w:snapToGrid w:val="0"/>
              <w:rPr>
                <w:lang w:eastAsia="ko-KR"/>
              </w:rPr>
            </w:pPr>
          </w:p>
        </w:tc>
        <w:tc>
          <w:tcPr>
            <w:tcW w:w="1245" w:type="dxa"/>
            <w:shd w:val="clear" w:color="auto" w:fill="auto"/>
          </w:tcPr>
          <w:p w14:paraId="6AE65D11" w14:textId="77777777" w:rsidR="005923CE" w:rsidRPr="006F06C2" w:rsidRDefault="005923CE" w:rsidP="00573392">
            <w:pPr>
              <w:pStyle w:val="TAL"/>
              <w:snapToGrid w:val="0"/>
              <w:rPr>
                <w:lang w:eastAsia="ko-KR"/>
              </w:rPr>
            </w:pPr>
          </w:p>
        </w:tc>
      </w:tr>
      <w:tr w:rsidR="005923CE" w:rsidRPr="006F06C2" w14:paraId="3EE981F8" w14:textId="77777777" w:rsidTr="00573392">
        <w:tc>
          <w:tcPr>
            <w:tcW w:w="4535" w:type="dxa"/>
            <w:shd w:val="clear" w:color="auto" w:fill="auto"/>
          </w:tcPr>
          <w:p w14:paraId="22030825" w14:textId="77777777" w:rsidR="005923CE" w:rsidRPr="006F06C2" w:rsidRDefault="005923CE" w:rsidP="00573392">
            <w:pPr>
              <w:pStyle w:val="TAL"/>
              <w:snapToGrid w:val="0"/>
              <w:rPr>
                <w:lang w:eastAsia="ko-KR"/>
              </w:rPr>
            </w:pPr>
            <w:r w:rsidRPr="006F06C2">
              <w:t xml:space="preserve">    }</w:t>
            </w:r>
          </w:p>
        </w:tc>
        <w:tc>
          <w:tcPr>
            <w:tcW w:w="2267" w:type="dxa"/>
            <w:shd w:val="clear" w:color="auto" w:fill="auto"/>
          </w:tcPr>
          <w:p w14:paraId="695C312E" w14:textId="77777777" w:rsidR="005923CE" w:rsidRPr="006F06C2" w:rsidRDefault="005923CE" w:rsidP="00573392">
            <w:pPr>
              <w:pStyle w:val="TAL"/>
              <w:snapToGrid w:val="0"/>
              <w:rPr>
                <w:lang w:eastAsia="ko-KR"/>
              </w:rPr>
            </w:pPr>
          </w:p>
        </w:tc>
        <w:tc>
          <w:tcPr>
            <w:tcW w:w="1700" w:type="dxa"/>
            <w:shd w:val="clear" w:color="auto" w:fill="auto"/>
          </w:tcPr>
          <w:p w14:paraId="10D7A554" w14:textId="77777777" w:rsidR="005923CE" w:rsidRPr="006F06C2" w:rsidRDefault="005923CE" w:rsidP="00573392">
            <w:pPr>
              <w:pStyle w:val="TAL"/>
              <w:snapToGrid w:val="0"/>
              <w:rPr>
                <w:lang w:eastAsia="ko-KR"/>
              </w:rPr>
            </w:pPr>
          </w:p>
        </w:tc>
        <w:tc>
          <w:tcPr>
            <w:tcW w:w="1245" w:type="dxa"/>
            <w:shd w:val="clear" w:color="auto" w:fill="auto"/>
          </w:tcPr>
          <w:p w14:paraId="3BEE4568" w14:textId="77777777" w:rsidR="005923CE" w:rsidRPr="006F06C2" w:rsidRDefault="005923CE" w:rsidP="00573392">
            <w:pPr>
              <w:pStyle w:val="TAL"/>
              <w:snapToGrid w:val="0"/>
              <w:rPr>
                <w:lang w:eastAsia="ko-KR"/>
              </w:rPr>
            </w:pPr>
          </w:p>
        </w:tc>
      </w:tr>
      <w:tr w:rsidR="005923CE" w:rsidRPr="006F06C2" w14:paraId="78454042" w14:textId="77777777" w:rsidTr="00573392">
        <w:tc>
          <w:tcPr>
            <w:tcW w:w="4535" w:type="dxa"/>
            <w:shd w:val="clear" w:color="auto" w:fill="auto"/>
          </w:tcPr>
          <w:p w14:paraId="1F2BE31C" w14:textId="77777777" w:rsidR="005923CE" w:rsidRPr="006F06C2" w:rsidRDefault="005923CE" w:rsidP="00573392">
            <w:pPr>
              <w:pStyle w:val="TAL"/>
              <w:snapToGrid w:val="0"/>
              <w:rPr>
                <w:lang w:eastAsia="ko-KR"/>
              </w:rPr>
            </w:pPr>
            <w:r w:rsidRPr="006F06C2">
              <w:t xml:space="preserve">  }</w:t>
            </w:r>
          </w:p>
        </w:tc>
        <w:tc>
          <w:tcPr>
            <w:tcW w:w="2267" w:type="dxa"/>
            <w:shd w:val="clear" w:color="auto" w:fill="auto"/>
          </w:tcPr>
          <w:p w14:paraId="71B45EBE" w14:textId="77777777" w:rsidR="005923CE" w:rsidRPr="006F06C2" w:rsidRDefault="005923CE" w:rsidP="00573392">
            <w:pPr>
              <w:pStyle w:val="TAL"/>
              <w:snapToGrid w:val="0"/>
              <w:rPr>
                <w:lang w:eastAsia="ko-KR"/>
              </w:rPr>
            </w:pPr>
          </w:p>
        </w:tc>
        <w:tc>
          <w:tcPr>
            <w:tcW w:w="1700" w:type="dxa"/>
            <w:shd w:val="clear" w:color="auto" w:fill="auto"/>
          </w:tcPr>
          <w:p w14:paraId="2FA39A5B" w14:textId="77777777" w:rsidR="005923CE" w:rsidRPr="006F06C2" w:rsidRDefault="005923CE" w:rsidP="00573392">
            <w:pPr>
              <w:pStyle w:val="TAL"/>
              <w:snapToGrid w:val="0"/>
              <w:rPr>
                <w:lang w:eastAsia="ko-KR"/>
              </w:rPr>
            </w:pPr>
          </w:p>
        </w:tc>
        <w:tc>
          <w:tcPr>
            <w:tcW w:w="1245" w:type="dxa"/>
            <w:shd w:val="clear" w:color="auto" w:fill="auto"/>
          </w:tcPr>
          <w:p w14:paraId="32656E4D" w14:textId="77777777" w:rsidR="005923CE" w:rsidRPr="006F06C2" w:rsidRDefault="005923CE" w:rsidP="00573392">
            <w:pPr>
              <w:pStyle w:val="TAL"/>
              <w:snapToGrid w:val="0"/>
              <w:rPr>
                <w:lang w:eastAsia="ko-KR"/>
              </w:rPr>
            </w:pPr>
          </w:p>
        </w:tc>
      </w:tr>
      <w:tr w:rsidR="005923CE" w:rsidRPr="006F06C2" w14:paraId="11FA0BAD" w14:textId="77777777" w:rsidTr="00573392">
        <w:tc>
          <w:tcPr>
            <w:tcW w:w="4535" w:type="dxa"/>
            <w:shd w:val="clear" w:color="auto" w:fill="auto"/>
          </w:tcPr>
          <w:p w14:paraId="13BF1E56" w14:textId="77777777" w:rsidR="005923CE" w:rsidRPr="006F06C2" w:rsidRDefault="005923CE" w:rsidP="00573392">
            <w:pPr>
              <w:pStyle w:val="TAL"/>
              <w:snapToGrid w:val="0"/>
              <w:rPr>
                <w:lang w:eastAsia="ko-KR"/>
              </w:rPr>
            </w:pPr>
            <w:r w:rsidRPr="006F06C2">
              <w:rPr>
                <w:lang w:eastAsia="ko-KR"/>
              </w:rPr>
              <w:t>}</w:t>
            </w:r>
          </w:p>
        </w:tc>
        <w:tc>
          <w:tcPr>
            <w:tcW w:w="2267" w:type="dxa"/>
            <w:shd w:val="clear" w:color="auto" w:fill="auto"/>
          </w:tcPr>
          <w:p w14:paraId="25FB948C" w14:textId="77777777" w:rsidR="005923CE" w:rsidRPr="006F06C2" w:rsidRDefault="005923CE" w:rsidP="00573392">
            <w:pPr>
              <w:pStyle w:val="TAL"/>
              <w:snapToGrid w:val="0"/>
              <w:rPr>
                <w:lang w:eastAsia="ko-KR"/>
              </w:rPr>
            </w:pPr>
          </w:p>
        </w:tc>
        <w:tc>
          <w:tcPr>
            <w:tcW w:w="1700" w:type="dxa"/>
            <w:shd w:val="clear" w:color="auto" w:fill="auto"/>
          </w:tcPr>
          <w:p w14:paraId="3F7E8764" w14:textId="77777777" w:rsidR="005923CE" w:rsidRPr="006F06C2" w:rsidRDefault="005923CE" w:rsidP="00573392">
            <w:pPr>
              <w:pStyle w:val="TAL"/>
              <w:snapToGrid w:val="0"/>
              <w:rPr>
                <w:lang w:eastAsia="ko-KR"/>
              </w:rPr>
            </w:pPr>
          </w:p>
        </w:tc>
        <w:tc>
          <w:tcPr>
            <w:tcW w:w="1245" w:type="dxa"/>
            <w:shd w:val="clear" w:color="auto" w:fill="auto"/>
          </w:tcPr>
          <w:p w14:paraId="741CDA92" w14:textId="77777777" w:rsidR="005923CE" w:rsidRPr="006F06C2" w:rsidRDefault="005923CE" w:rsidP="00573392">
            <w:pPr>
              <w:pStyle w:val="TAL"/>
              <w:snapToGrid w:val="0"/>
              <w:rPr>
                <w:lang w:eastAsia="ko-KR"/>
              </w:rPr>
            </w:pPr>
          </w:p>
        </w:tc>
      </w:tr>
    </w:tbl>
    <w:p w14:paraId="409EB068" w14:textId="77777777" w:rsidR="005923CE" w:rsidRPr="006F06C2" w:rsidRDefault="005923CE" w:rsidP="005923CE"/>
    <w:p w14:paraId="22E26757" w14:textId="77777777" w:rsidR="005923CE" w:rsidRPr="006F06C2" w:rsidRDefault="005923CE" w:rsidP="005923CE">
      <w:pPr>
        <w:pStyle w:val="TH"/>
      </w:pPr>
      <w:r w:rsidRPr="006F06C2">
        <w:t xml:space="preserve">Table 8.1.3.1.8.3.3-4: </w:t>
      </w:r>
      <w:r w:rsidRPr="006F06C2">
        <w:rPr>
          <w:i/>
        </w:rPr>
        <w:t>MeasurementReport</w:t>
      </w:r>
      <w:r w:rsidRPr="006F06C2">
        <w:t xml:space="preserve"> (step </w:t>
      </w:r>
      <w:r w:rsidR="0085208C" w:rsidRPr="006F06C2">
        <w:t>1</w:t>
      </w:r>
      <w:r w:rsidRPr="006F06C2">
        <w:t>, Table 8.1.3.1.8.3.2-</w:t>
      </w:r>
      <w:r w:rsidR="0085208C" w:rsidRPr="006F06C2">
        <w:t>4</w:t>
      </w:r>
      <w:r w:rsidRPr="006F06C2">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5923CE" w:rsidRPr="006F06C2" w14:paraId="2B1F9E74" w14:textId="77777777" w:rsidTr="007065F4">
        <w:tc>
          <w:tcPr>
            <w:tcW w:w="9781" w:type="dxa"/>
            <w:gridSpan w:val="4"/>
          </w:tcPr>
          <w:p w14:paraId="62A33B1C" w14:textId="5B4DCFEC" w:rsidR="005923CE" w:rsidRPr="006F06C2" w:rsidRDefault="001953B5" w:rsidP="00573392">
            <w:pPr>
              <w:pStyle w:val="TAL"/>
              <w:snapToGrid w:val="0"/>
            </w:pPr>
            <w:r w:rsidRPr="006F06C2">
              <w:t>Derivation Path: TS 38.5</w:t>
            </w:r>
            <w:r w:rsidR="005923CE" w:rsidRPr="006F06C2">
              <w:t xml:space="preserve">08-1 [4] Table </w:t>
            </w:r>
            <w:r w:rsidR="005F5798" w:rsidRPr="006F06C2">
              <w:t>4.6.1-5A</w:t>
            </w:r>
          </w:p>
        </w:tc>
      </w:tr>
      <w:tr w:rsidR="005923CE" w:rsidRPr="006F06C2" w14:paraId="685F7D4F" w14:textId="77777777" w:rsidTr="007065F4">
        <w:tblPrEx>
          <w:tblCellMar>
            <w:left w:w="108" w:type="dxa"/>
            <w:right w:w="108" w:type="dxa"/>
          </w:tblCellMar>
        </w:tblPrEx>
        <w:tc>
          <w:tcPr>
            <w:tcW w:w="4569" w:type="dxa"/>
          </w:tcPr>
          <w:p w14:paraId="770E9696" w14:textId="77777777" w:rsidR="005923CE" w:rsidRPr="006F06C2" w:rsidRDefault="005923CE" w:rsidP="00573392">
            <w:pPr>
              <w:pStyle w:val="TAH"/>
              <w:snapToGrid w:val="0"/>
            </w:pPr>
            <w:r w:rsidRPr="006F06C2">
              <w:t>Information Element</w:t>
            </w:r>
          </w:p>
        </w:tc>
        <w:tc>
          <w:tcPr>
            <w:tcW w:w="2415" w:type="dxa"/>
          </w:tcPr>
          <w:p w14:paraId="05B3FF84" w14:textId="77777777" w:rsidR="005923CE" w:rsidRPr="006F06C2" w:rsidRDefault="005923CE" w:rsidP="00573392">
            <w:pPr>
              <w:pStyle w:val="TAH"/>
              <w:snapToGrid w:val="0"/>
            </w:pPr>
            <w:r w:rsidRPr="006F06C2">
              <w:t>Value/remark</w:t>
            </w:r>
          </w:p>
        </w:tc>
        <w:tc>
          <w:tcPr>
            <w:tcW w:w="1663" w:type="dxa"/>
          </w:tcPr>
          <w:p w14:paraId="655E2AB7" w14:textId="77777777" w:rsidR="005923CE" w:rsidRPr="006F06C2" w:rsidRDefault="005923CE" w:rsidP="00573392">
            <w:pPr>
              <w:pStyle w:val="TAH"/>
              <w:snapToGrid w:val="0"/>
            </w:pPr>
            <w:r w:rsidRPr="006F06C2">
              <w:t>Comment</w:t>
            </w:r>
          </w:p>
        </w:tc>
        <w:tc>
          <w:tcPr>
            <w:tcW w:w="1134" w:type="dxa"/>
          </w:tcPr>
          <w:p w14:paraId="68999E6C" w14:textId="77777777" w:rsidR="005923CE" w:rsidRPr="006F06C2" w:rsidRDefault="005923CE" w:rsidP="00573392">
            <w:pPr>
              <w:pStyle w:val="TAH"/>
              <w:snapToGrid w:val="0"/>
            </w:pPr>
            <w:r w:rsidRPr="006F06C2">
              <w:t>Condition</w:t>
            </w:r>
          </w:p>
        </w:tc>
      </w:tr>
      <w:tr w:rsidR="005923CE" w:rsidRPr="006F06C2" w14:paraId="211765D2" w14:textId="77777777" w:rsidTr="007065F4">
        <w:tblPrEx>
          <w:tblCellMar>
            <w:left w:w="108" w:type="dxa"/>
            <w:right w:w="108" w:type="dxa"/>
          </w:tblCellMar>
        </w:tblPrEx>
        <w:tc>
          <w:tcPr>
            <w:tcW w:w="4569" w:type="dxa"/>
          </w:tcPr>
          <w:p w14:paraId="32572501" w14:textId="77777777" w:rsidR="005923CE" w:rsidRPr="006F06C2" w:rsidRDefault="005923CE" w:rsidP="00573392">
            <w:pPr>
              <w:pStyle w:val="TAL"/>
              <w:snapToGrid w:val="0"/>
            </w:pPr>
            <w:r w:rsidRPr="006F06C2">
              <w:t>MeasurementReport ::= SEQUENCE {</w:t>
            </w:r>
          </w:p>
        </w:tc>
        <w:tc>
          <w:tcPr>
            <w:tcW w:w="2415" w:type="dxa"/>
          </w:tcPr>
          <w:p w14:paraId="54336104" w14:textId="77777777" w:rsidR="005923CE" w:rsidRPr="006F06C2" w:rsidRDefault="005923CE" w:rsidP="00573392">
            <w:pPr>
              <w:pStyle w:val="TAL"/>
              <w:snapToGrid w:val="0"/>
            </w:pPr>
          </w:p>
        </w:tc>
        <w:tc>
          <w:tcPr>
            <w:tcW w:w="1663" w:type="dxa"/>
          </w:tcPr>
          <w:p w14:paraId="521DC57F" w14:textId="77777777" w:rsidR="005923CE" w:rsidRPr="006F06C2" w:rsidRDefault="005923CE" w:rsidP="00573392">
            <w:pPr>
              <w:pStyle w:val="TAL"/>
              <w:snapToGrid w:val="0"/>
            </w:pPr>
          </w:p>
        </w:tc>
        <w:tc>
          <w:tcPr>
            <w:tcW w:w="1134" w:type="dxa"/>
          </w:tcPr>
          <w:p w14:paraId="5B2E7A51" w14:textId="77777777" w:rsidR="005923CE" w:rsidRPr="006F06C2" w:rsidRDefault="005923CE" w:rsidP="00573392">
            <w:pPr>
              <w:pStyle w:val="TAL"/>
              <w:snapToGrid w:val="0"/>
            </w:pPr>
          </w:p>
        </w:tc>
      </w:tr>
      <w:tr w:rsidR="005923CE" w:rsidRPr="006F06C2" w14:paraId="629AF1CB" w14:textId="77777777" w:rsidTr="007065F4">
        <w:tblPrEx>
          <w:tblCellMar>
            <w:left w:w="108" w:type="dxa"/>
            <w:right w:w="108" w:type="dxa"/>
          </w:tblCellMar>
        </w:tblPrEx>
        <w:tc>
          <w:tcPr>
            <w:tcW w:w="4569" w:type="dxa"/>
          </w:tcPr>
          <w:p w14:paraId="19A9EE73" w14:textId="77777777" w:rsidR="005923CE" w:rsidRPr="006F06C2" w:rsidRDefault="005923CE" w:rsidP="00573392">
            <w:pPr>
              <w:pStyle w:val="TAL"/>
              <w:snapToGrid w:val="0"/>
            </w:pPr>
            <w:r w:rsidRPr="006F06C2">
              <w:t xml:space="preserve">  criticalExtensions CHOICE {</w:t>
            </w:r>
          </w:p>
        </w:tc>
        <w:tc>
          <w:tcPr>
            <w:tcW w:w="2415" w:type="dxa"/>
          </w:tcPr>
          <w:p w14:paraId="272D7E5B" w14:textId="77777777" w:rsidR="005923CE" w:rsidRPr="006F06C2" w:rsidRDefault="005923CE" w:rsidP="00573392">
            <w:pPr>
              <w:pStyle w:val="TAL"/>
              <w:snapToGrid w:val="0"/>
            </w:pPr>
          </w:p>
        </w:tc>
        <w:tc>
          <w:tcPr>
            <w:tcW w:w="1663" w:type="dxa"/>
          </w:tcPr>
          <w:p w14:paraId="175534F7" w14:textId="77777777" w:rsidR="005923CE" w:rsidRPr="006F06C2" w:rsidRDefault="005923CE" w:rsidP="00573392">
            <w:pPr>
              <w:pStyle w:val="TAL"/>
              <w:snapToGrid w:val="0"/>
            </w:pPr>
          </w:p>
        </w:tc>
        <w:tc>
          <w:tcPr>
            <w:tcW w:w="1134" w:type="dxa"/>
          </w:tcPr>
          <w:p w14:paraId="3ADD9B48" w14:textId="77777777" w:rsidR="005923CE" w:rsidRPr="006F06C2" w:rsidRDefault="005923CE" w:rsidP="00573392">
            <w:pPr>
              <w:pStyle w:val="TAL"/>
              <w:snapToGrid w:val="0"/>
            </w:pPr>
          </w:p>
        </w:tc>
      </w:tr>
      <w:tr w:rsidR="005923CE" w:rsidRPr="006F06C2" w14:paraId="41766A77" w14:textId="77777777" w:rsidTr="007065F4">
        <w:tblPrEx>
          <w:tblCellMar>
            <w:left w:w="108" w:type="dxa"/>
            <w:right w:w="108" w:type="dxa"/>
          </w:tblCellMar>
        </w:tblPrEx>
        <w:tc>
          <w:tcPr>
            <w:tcW w:w="4569" w:type="dxa"/>
          </w:tcPr>
          <w:p w14:paraId="6D3AF460" w14:textId="77777777" w:rsidR="005923CE" w:rsidRPr="006F06C2" w:rsidRDefault="005923CE" w:rsidP="00573392">
            <w:pPr>
              <w:pStyle w:val="TAL"/>
              <w:snapToGrid w:val="0"/>
            </w:pPr>
            <w:r w:rsidRPr="006F06C2">
              <w:t xml:space="preserve">    measurementReport SEQUENCE {</w:t>
            </w:r>
          </w:p>
        </w:tc>
        <w:tc>
          <w:tcPr>
            <w:tcW w:w="2415" w:type="dxa"/>
          </w:tcPr>
          <w:p w14:paraId="09BDFBD7" w14:textId="77777777" w:rsidR="005923CE" w:rsidRPr="006F06C2" w:rsidRDefault="005923CE" w:rsidP="00573392">
            <w:pPr>
              <w:pStyle w:val="TAL"/>
              <w:snapToGrid w:val="0"/>
            </w:pPr>
          </w:p>
        </w:tc>
        <w:tc>
          <w:tcPr>
            <w:tcW w:w="1663" w:type="dxa"/>
          </w:tcPr>
          <w:p w14:paraId="58732F69" w14:textId="77777777" w:rsidR="005923CE" w:rsidRPr="006F06C2" w:rsidRDefault="005923CE" w:rsidP="00573392">
            <w:pPr>
              <w:pStyle w:val="TAL"/>
              <w:snapToGrid w:val="0"/>
            </w:pPr>
          </w:p>
        </w:tc>
        <w:tc>
          <w:tcPr>
            <w:tcW w:w="1134" w:type="dxa"/>
          </w:tcPr>
          <w:p w14:paraId="55EEB3D9" w14:textId="77777777" w:rsidR="005923CE" w:rsidRPr="006F06C2" w:rsidRDefault="005923CE" w:rsidP="00573392">
            <w:pPr>
              <w:pStyle w:val="TAL"/>
              <w:snapToGrid w:val="0"/>
            </w:pPr>
          </w:p>
        </w:tc>
      </w:tr>
      <w:tr w:rsidR="005923CE" w:rsidRPr="006F06C2" w14:paraId="39646903" w14:textId="77777777" w:rsidTr="007065F4">
        <w:tblPrEx>
          <w:tblCellMar>
            <w:left w:w="108" w:type="dxa"/>
            <w:right w:w="108" w:type="dxa"/>
          </w:tblCellMar>
        </w:tblPrEx>
        <w:tc>
          <w:tcPr>
            <w:tcW w:w="4569" w:type="dxa"/>
            <w:tcBorders>
              <w:bottom w:val="single" w:sz="4" w:space="0" w:color="auto"/>
            </w:tcBorders>
          </w:tcPr>
          <w:p w14:paraId="76DF40E0" w14:textId="77777777" w:rsidR="005923CE" w:rsidRPr="006F06C2" w:rsidRDefault="005923CE" w:rsidP="00573392">
            <w:pPr>
              <w:pStyle w:val="TAL"/>
              <w:snapToGrid w:val="0"/>
            </w:pPr>
            <w:r w:rsidRPr="006F06C2">
              <w:t xml:space="preserve">      measResults SEQUENCE {</w:t>
            </w:r>
          </w:p>
        </w:tc>
        <w:tc>
          <w:tcPr>
            <w:tcW w:w="2415" w:type="dxa"/>
          </w:tcPr>
          <w:p w14:paraId="6DC8D5EC" w14:textId="77777777" w:rsidR="005923CE" w:rsidRPr="006F06C2" w:rsidRDefault="005923CE" w:rsidP="00573392">
            <w:pPr>
              <w:pStyle w:val="TAL"/>
              <w:snapToGrid w:val="0"/>
            </w:pPr>
          </w:p>
        </w:tc>
        <w:tc>
          <w:tcPr>
            <w:tcW w:w="1663" w:type="dxa"/>
          </w:tcPr>
          <w:p w14:paraId="4CC3A503" w14:textId="77777777" w:rsidR="005923CE" w:rsidRPr="006F06C2" w:rsidRDefault="005923CE" w:rsidP="00573392">
            <w:pPr>
              <w:pStyle w:val="TAL"/>
              <w:snapToGrid w:val="0"/>
            </w:pPr>
          </w:p>
        </w:tc>
        <w:tc>
          <w:tcPr>
            <w:tcW w:w="1134" w:type="dxa"/>
          </w:tcPr>
          <w:p w14:paraId="089E3BAF" w14:textId="77777777" w:rsidR="005923CE" w:rsidRPr="006F06C2" w:rsidRDefault="005923CE" w:rsidP="00573392">
            <w:pPr>
              <w:pStyle w:val="TAL"/>
              <w:snapToGrid w:val="0"/>
            </w:pPr>
          </w:p>
        </w:tc>
      </w:tr>
      <w:tr w:rsidR="005923CE" w:rsidRPr="006F06C2" w14:paraId="7DD2CFB9" w14:textId="77777777" w:rsidTr="007065F4">
        <w:tblPrEx>
          <w:tblCellMar>
            <w:left w:w="108" w:type="dxa"/>
            <w:right w:w="108" w:type="dxa"/>
          </w:tblCellMar>
        </w:tblPrEx>
        <w:tc>
          <w:tcPr>
            <w:tcW w:w="4569" w:type="dxa"/>
            <w:tcBorders>
              <w:bottom w:val="nil"/>
            </w:tcBorders>
          </w:tcPr>
          <w:p w14:paraId="5C1D7A05" w14:textId="77777777" w:rsidR="005923CE" w:rsidRPr="006F06C2" w:rsidRDefault="005923CE" w:rsidP="00573392">
            <w:pPr>
              <w:pStyle w:val="TAL"/>
              <w:snapToGrid w:val="0"/>
            </w:pPr>
            <w:r w:rsidRPr="006F06C2">
              <w:t xml:space="preserve">        measId</w:t>
            </w:r>
          </w:p>
        </w:tc>
        <w:tc>
          <w:tcPr>
            <w:tcW w:w="2415" w:type="dxa"/>
          </w:tcPr>
          <w:p w14:paraId="71DEFB2A" w14:textId="77777777" w:rsidR="005923CE" w:rsidRPr="006F06C2" w:rsidRDefault="005923CE" w:rsidP="00573392">
            <w:pPr>
              <w:pStyle w:val="TAL"/>
              <w:snapToGrid w:val="0"/>
            </w:pPr>
            <w:r w:rsidRPr="006F06C2">
              <w:t>1</w:t>
            </w:r>
          </w:p>
        </w:tc>
        <w:tc>
          <w:tcPr>
            <w:tcW w:w="1663" w:type="dxa"/>
          </w:tcPr>
          <w:p w14:paraId="125662F0" w14:textId="77777777" w:rsidR="005923CE" w:rsidRPr="006F06C2" w:rsidRDefault="005923CE" w:rsidP="00573392">
            <w:pPr>
              <w:pStyle w:val="TAL"/>
              <w:snapToGrid w:val="0"/>
            </w:pPr>
          </w:p>
        </w:tc>
        <w:tc>
          <w:tcPr>
            <w:tcW w:w="1134" w:type="dxa"/>
          </w:tcPr>
          <w:p w14:paraId="171E3B3A" w14:textId="77777777" w:rsidR="005923CE" w:rsidRPr="006F06C2" w:rsidRDefault="005923CE" w:rsidP="00573392">
            <w:pPr>
              <w:pStyle w:val="TAL"/>
              <w:snapToGrid w:val="0"/>
            </w:pPr>
          </w:p>
        </w:tc>
      </w:tr>
      <w:tr w:rsidR="005923CE" w:rsidRPr="006F06C2" w14:paraId="18F99997" w14:textId="77777777" w:rsidTr="007065F4">
        <w:tblPrEx>
          <w:tblCellMar>
            <w:left w:w="108" w:type="dxa"/>
            <w:right w:w="108" w:type="dxa"/>
          </w:tblCellMar>
        </w:tblPrEx>
        <w:tc>
          <w:tcPr>
            <w:tcW w:w="4569" w:type="dxa"/>
            <w:tcBorders>
              <w:bottom w:val="single" w:sz="4" w:space="0" w:color="auto"/>
            </w:tcBorders>
          </w:tcPr>
          <w:p w14:paraId="1B77DA21" w14:textId="77777777" w:rsidR="005923CE" w:rsidRPr="006F06C2" w:rsidRDefault="005923CE" w:rsidP="00A30667">
            <w:pPr>
              <w:pStyle w:val="TAL"/>
              <w:snapToGrid w:val="0"/>
            </w:pPr>
            <w:r w:rsidRPr="006F06C2">
              <w:t xml:space="preserve">        measResultServingMOList SEQUENCE (SIZE (1..maxNrofServingCells)) OF </w:t>
            </w:r>
            <w:r w:rsidR="00A30667" w:rsidRPr="006F06C2">
              <w:t>MeasResultServMO</w:t>
            </w:r>
            <w:r w:rsidRPr="006F06C2">
              <w:t xml:space="preserve"> {</w:t>
            </w:r>
          </w:p>
        </w:tc>
        <w:tc>
          <w:tcPr>
            <w:tcW w:w="2415" w:type="dxa"/>
          </w:tcPr>
          <w:p w14:paraId="5FF7E972" w14:textId="77777777" w:rsidR="005923CE" w:rsidRPr="006F06C2" w:rsidRDefault="00A30667" w:rsidP="00573392">
            <w:pPr>
              <w:pStyle w:val="TAL"/>
              <w:snapToGrid w:val="0"/>
            </w:pPr>
            <w:r w:rsidRPr="006F06C2">
              <w:t>1 entry</w:t>
            </w:r>
          </w:p>
        </w:tc>
        <w:tc>
          <w:tcPr>
            <w:tcW w:w="1663" w:type="dxa"/>
          </w:tcPr>
          <w:p w14:paraId="44C3A2DD" w14:textId="77777777" w:rsidR="005923CE" w:rsidRPr="006F06C2" w:rsidRDefault="005923CE" w:rsidP="00573392">
            <w:pPr>
              <w:pStyle w:val="TAL"/>
              <w:snapToGrid w:val="0"/>
            </w:pPr>
            <w:r w:rsidRPr="006F06C2">
              <w:t>Report NR Cell 1</w:t>
            </w:r>
          </w:p>
        </w:tc>
        <w:tc>
          <w:tcPr>
            <w:tcW w:w="1134" w:type="dxa"/>
          </w:tcPr>
          <w:p w14:paraId="204BDA12" w14:textId="77777777" w:rsidR="005923CE" w:rsidRPr="006F06C2" w:rsidRDefault="005923CE" w:rsidP="00573392">
            <w:pPr>
              <w:pStyle w:val="TAL"/>
              <w:snapToGrid w:val="0"/>
            </w:pPr>
          </w:p>
        </w:tc>
      </w:tr>
      <w:tr w:rsidR="00A30667" w:rsidRPr="006F06C2" w14:paraId="0F2C1DBF" w14:textId="77777777" w:rsidTr="007065F4">
        <w:tblPrEx>
          <w:tblCellMar>
            <w:left w:w="108" w:type="dxa"/>
            <w:right w:w="108" w:type="dxa"/>
          </w:tblCellMar>
        </w:tblPrEx>
        <w:tc>
          <w:tcPr>
            <w:tcW w:w="4569" w:type="dxa"/>
            <w:tcBorders>
              <w:bottom w:val="nil"/>
            </w:tcBorders>
            <w:shd w:val="clear" w:color="auto" w:fill="auto"/>
          </w:tcPr>
          <w:p w14:paraId="3A860069" w14:textId="77777777" w:rsidR="00A30667" w:rsidRPr="006F06C2" w:rsidRDefault="00A30667" w:rsidP="00EE2D4E">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41CA8BB8" w14:textId="77777777" w:rsidR="00A30667" w:rsidRPr="006F06C2" w:rsidRDefault="00A30667" w:rsidP="00EE2D4E">
            <w:pPr>
              <w:pStyle w:val="TAL"/>
              <w:snapToGrid w:val="0"/>
              <w:rPr>
                <w:lang w:eastAsia="zh-CN"/>
              </w:rPr>
            </w:pPr>
          </w:p>
        </w:tc>
        <w:tc>
          <w:tcPr>
            <w:tcW w:w="1663" w:type="dxa"/>
          </w:tcPr>
          <w:p w14:paraId="125EE7F1" w14:textId="77777777" w:rsidR="00A30667" w:rsidRPr="006F06C2" w:rsidRDefault="00A30667" w:rsidP="00EE2D4E">
            <w:pPr>
              <w:pStyle w:val="TAL"/>
              <w:snapToGrid w:val="0"/>
            </w:pPr>
            <w:r w:rsidRPr="006F06C2">
              <w:t>entry 1</w:t>
            </w:r>
          </w:p>
        </w:tc>
        <w:tc>
          <w:tcPr>
            <w:tcW w:w="1134" w:type="dxa"/>
          </w:tcPr>
          <w:p w14:paraId="5DF4B0B6" w14:textId="77777777" w:rsidR="00A30667" w:rsidRPr="006F06C2" w:rsidRDefault="00A30667" w:rsidP="00EE2D4E">
            <w:pPr>
              <w:pStyle w:val="TAL"/>
              <w:snapToGrid w:val="0"/>
            </w:pPr>
          </w:p>
        </w:tc>
      </w:tr>
      <w:tr w:rsidR="005923CE" w:rsidRPr="006F06C2" w14:paraId="5BE4BD9B" w14:textId="77777777" w:rsidTr="007065F4">
        <w:tblPrEx>
          <w:tblCellMar>
            <w:left w:w="108" w:type="dxa"/>
            <w:right w:w="108" w:type="dxa"/>
          </w:tblCellMar>
        </w:tblPrEx>
        <w:tc>
          <w:tcPr>
            <w:tcW w:w="4569" w:type="dxa"/>
            <w:tcBorders>
              <w:bottom w:val="nil"/>
            </w:tcBorders>
            <w:shd w:val="clear" w:color="auto" w:fill="auto"/>
          </w:tcPr>
          <w:p w14:paraId="2A7DE3E2" w14:textId="77777777" w:rsidR="005923CE" w:rsidRPr="006F06C2" w:rsidRDefault="005923CE" w:rsidP="00573392">
            <w:pPr>
              <w:pStyle w:val="TAL"/>
              <w:snapToGrid w:val="0"/>
            </w:pPr>
            <w:r w:rsidRPr="006F06C2">
              <w:t xml:space="preserve">          </w:t>
            </w:r>
            <w:r w:rsidR="00A30667" w:rsidRPr="006F06C2">
              <w:t xml:space="preserve">  </w:t>
            </w:r>
            <w:r w:rsidRPr="006F06C2">
              <w:t>servCellId</w:t>
            </w:r>
          </w:p>
        </w:tc>
        <w:tc>
          <w:tcPr>
            <w:tcW w:w="2415" w:type="dxa"/>
          </w:tcPr>
          <w:p w14:paraId="3A9C111F" w14:textId="77777777" w:rsidR="005923CE" w:rsidRPr="006F06C2" w:rsidRDefault="005923CE" w:rsidP="00573392">
            <w:pPr>
              <w:pStyle w:val="TAL"/>
              <w:snapToGrid w:val="0"/>
            </w:pPr>
            <w:r w:rsidRPr="006F06C2">
              <w:rPr>
                <w:lang w:eastAsia="zh-CN"/>
              </w:rPr>
              <w:t>ServCellIndex of NR Cell 1</w:t>
            </w:r>
          </w:p>
        </w:tc>
        <w:tc>
          <w:tcPr>
            <w:tcW w:w="1663" w:type="dxa"/>
          </w:tcPr>
          <w:p w14:paraId="104998B3" w14:textId="77777777" w:rsidR="005923CE" w:rsidRPr="006F06C2" w:rsidRDefault="005923CE" w:rsidP="00573392">
            <w:pPr>
              <w:pStyle w:val="TAL"/>
              <w:snapToGrid w:val="0"/>
            </w:pPr>
          </w:p>
        </w:tc>
        <w:tc>
          <w:tcPr>
            <w:tcW w:w="1134" w:type="dxa"/>
          </w:tcPr>
          <w:p w14:paraId="7273B49C" w14:textId="77777777" w:rsidR="005923CE" w:rsidRPr="006F06C2" w:rsidRDefault="005923CE" w:rsidP="00573392">
            <w:pPr>
              <w:pStyle w:val="TAL"/>
              <w:snapToGrid w:val="0"/>
            </w:pPr>
          </w:p>
        </w:tc>
      </w:tr>
      <w:tr w:rsidR="005923CE" w:rsidRPr="006F06C2" w14:paraId="1C09E0FA" w14:textId="77777777" w:rsidTr="007065F4">
        <w:tblPrEx>
          <w:tblCellMar>
            <w:left w:w="108" w:type="dxa"/>
            <w:right w:w="108" w:type="dxa"/>
          </w:tblCellMar>
        </w:tblPrEx>
        <w:tc>
          <w:tcPr>
            <w:tcW w:w="4569" w:type="dxa"/>
            <w:tcBorders>
              <w:bottom w:val="single" w:sz="4" w:space="0" w:color="auto"/>
            </w:tcBorders>
          </w:tcPr>
          <w:p w14:paraId="714AC3BD" w14:textId="77777777" w:rsidR="005923CE" w:rsidRPr="006F06C2" w:rsidRDefault="005923CE" w:rsidP="00573392">
            <w:pPr>
              <w:pStyle w:val="TAL"/>
              <w:snapToGrid w:val="0"/>
            </w:pPr>
            <w:r w:rsidRPr="006F06C2">
              <w:t xml:space="preserve">          </w:t>
            </w:r>
            <w:r w:rsidR="00A30667" w:rsidRPr="006F06C2">
              <w:t xml:space="preserve">  </w:t>
            </w:r>
            <w:r w:rsidRPr="006F06C2">
              <w:t>measResultServingCell SEQUENCE {</w:t>
            </w:r>
          </w:p>
        </w:tc>
        <w:tc>
          <w:tcPr>
            <w:tcW w:w="2415" w:type="dxa"/>
          </w:tcPr>
          <w:p w14:paraId="5C442118" w14:textId="77777777" w:rsidR="005923CE" w:rsidRPr="006F06C2" w:rsidRDefault="005923CE" w:rsidP="00573392">
            <w:pPr>
              <w:pStyle w:val="TAL"/>
              <w:snapToGrid w:val="0"/>
            </w:pPr>
          </w:p>
        </w:tc>
        <w:tc>
          <w:tcPr>
            <w:tcW w:w="1663" w:type="dxa"/>
          </w:tcPr>
          <w:p w14:paraId="3CB6843D" w14:textId="77777777" w:rsidR="005923CE" w:rsidRPr="006F06C2" w:rsidRDefault="005923CE" w:rsidP="00573392">
            <w:pPr>
              <w:pStyle w:val="TAL"/>
              <w:snapToGrid w:val="0"/>
            </w:pPr>
          </w:p>
        </w:tc>
        <w:tc>
          <w:tcPr>
            <w:tcW w:w="1134" w:type="dxa"/>
          </w:tcPr>
          <w:p w14:paraId="40FBEEED" w14:textId="77777777" w:rsidR="005923CE" w:rsidRPr="006F06C2" w:rsidRDefault="005923CE" w:rsidP="00573392">
            <w:pPr>
              <w:pStyle w:val="TAL"/>
              <w:snapToGrid w:val="0"/>
            </w:pPr>
          </w:p>
        </w:tc>
      </w:tr>
      <w:tr w:rsidR="005923CE" w:rsidRPr="006F06C2" w14:paraId="3CBAE3EA" w14:textId="77777777" w:rsidTr="007065F4">
        <w:tblPrEx>
          <w:tblCellMar>
            <w:left w:w="108" w:type="dxa"/>
            <w:right w:w="108" w:type="dxa"/>
          </w:tblCellMar>
        </w:tblPrEx>
        <w:tc>
          <w:tcPr>
            <w:tcW w:w="4569" w:type="dxa"/>
            <w:tcBorders>
              <w:bottom w:val="nil"/>
            </w:tcBorders>
          </w:tcPr>
          <w:p w14:paraId="4208995B" w14:textId="77777777" w:rsidR="005923CE" w:rsidRPr="006F06C2" w:rsidRDefault="005923CE" w:rsidP="00573392">
            <w:pPr>
              <w:pStyle w:val="TAL"/>
              <w:snapToGrid w:val="0"/>
            </w:pPr>
            <w:r w:rsidRPr="006F06C2">
              <w:t xml:space="preserve">            </w:t>
            </w:r>
            <w:r w:rsidR="00A30667" w:rsidRPr="006F06C2">
              <w:t xml:space="preserve">  </w:t>
            </w:r>
            <w:r w:rsidRPr="006F06C2">
              <w:t>physCellId</w:t>
            </w:r>
          </w:p>
        </w:tc>
        <w:tc>
          <w:tcPr>
            <w:tcW w:w="2415" w:type="dxa"/>
          </w:tcPr>
          <w:p w14:paraId="5EF01D49" w14:textId="77777777" w:rsidR="005923CE" w:rsidRPr="006F06C2" w:rsidRDefault="005923CE" w:rsidP="00573392">
            <w:pPr>
              <w:pStyle w:val="TAL"/>
              <w:snapToGrid w:val="0"/>
            </w:pPr>
            <w:r w:rsidRPr="006F06C2">
              <w:t>Physical layer cell identity of NR Cell 1</w:t>
            </w:r>
          </w:p>
        </w:tc>
        <w:tc>
          <w:tcPr>
            <w:tcW w:w="1663" w:type="dxa"/>
          </w:tcPr>
          <w:p w14:paraId="3CA06292" w14:textId="77777777" w:rsidR="005923CE" w:rsidRPr="006F06C2" w:rsidRDefault="005923CE" w:rsidP="00573392">
            <w:pPr>
              <w:pStyle w:val="TAL"/>
              <w:snapToGrid w:val="0"/>
            </w:pPr>
          </w:p>
        </w:tc>
        <w:tc>
          <w:tcPr>
            <w:tcW w:w="1134" w:type="dxa"/>
          </w:tcPr>
          <w:p w14:paraId="6FF247D7" w14:textId="77777777" w:rsidR="005923CE" w:rsidRPr="006F06C2" w:rsidRDefault="005923CE" w:rsidP="00573392">
            <w:pPr>
              <w:pStyle w:val="TAL"/>
              <w:snapToGrid w:val="0"/>
            </w:pPr>
          </w:p>
        </w:tc>
      </w:tr>
      <w:tr w:rsidR="005923CE" w:rsidRPr="006F06C2" w14:paraId="3C3E8758" w14:textId="77777777" w:rsidTr="007065F4">
        <w:tblPrEx>
          <w:tblCellMar>
            <w:left w:w="108" w:type="dxa"/>
            <w:right w:w="108" w:type="dxa"/>
          </w:tblCellMar>
        </w:tblPrEx>
        <w:tc>
          <w:tcPr>
            <w:tcW w:w="4569" w:type="dxa"/>
          </w:tcPr>
          <w:p w14:paraId="68C6558E" w14:textId="77777777" w:rsidR="005923CE" w:rsidRPr="006F06C2" w:rsidRDefault="005923CE" w:rsidP="00573392">
            <w:pPr>
              <w:pStyle w:val="TAL"/>
              <w:snapToGrid w:val="0"/>
            </w:pPr>
            <w:r w:rsidRPr="006F06C2">
              <w:t xml:space="preserve">            </w:t>
            </w:r>
            <w:r w:rsidR="00A30667" w:rsidRPr="006F06C2">
              <w:t xml:space="preserve">  </w:t>
            </w:r>
            <w:r w:rsidRPr="006F06C2">
              <w:t>measResult SEQUENCE {</w:t>
            </w:r>
          </w:p>
        </w:tc>
        <w:tc>
          <w:tcPr>
            <w:tcW w:w="2415" w:type="dxa"/>
          </w:tcPr>
          <w:p w14:paraId="1BCD28B7" w14:textId="77777777" w:rsidR="005923CE" w:rsidRPr="006F06C2" w:rsidRDefault="005923CE" w:rsidP="00573392">
            <w:pPr>
              <w:pStyle w:val="TAL"/>
              <w:snapToGrid w:val="0"/>
            </w:pPr>
          </w:p>
        </w:tc>
        <w:tc>
          <w:tcPr>
            <w:tcW w:w="1663" w:type="dxa"/>
          </w:tcPr>
          <w:p w14:paraId="289FBF30" w14:textId="77777777" w:rsidR="005923CE" w:rsidRPr="006F06C2" w:rsidRDefault="005923CE" w:rsidP="00573392">
            <w:pPr>
              <w:pStyle w:val="TAL"/>
              <w:snapToGrid w:val="0"/>
            </w:pPr>
          </w:p>
        </w:tc>
        <w:tc>
          <w:tcPr>
            <w:tcW w:w="1134" w:type="dxa"/>
          </w:tcPr>
          <w:p w14:paraId="13764B96" w14:textId="77777777" w:rsidR="005923CE" w:rsidRPr="006F06C2" w:rsidRDefault="005923CE" w:rsidP="00573392">
            <w:pPr>
              <w:pStyle w:val="TAL"/>
              <w:snapToGrid w:val="0"/>
            </w:pPr>
          </w:p>
        </w:tc>
      </w:tr>
      <w:tr w:rsidR="005923CE" w:rsidRPr="006F06C2" w14:paraId="1058F5AB" w14:textId="77777777" w:rsidTr="007065F4">
        <w:tblPrEx>
          <w:tblCellMar>
            <w:left w:w="108" w:type="dxa"/>
            <w:right w:w="108" w:type="dxa"/>
          </w:tblCellMar>
        </w:tblPrEx>
        <w:tc>
          <w:tcPr>
            <w:tcW w:w="4569" w:type="dxa"/>
          </w:tcPr>
          <w:p w14:paraId="45DB0A3E" w14:textId="77777777" w:rsidR="005923CE" w:rsidRPr="006F06C2" w:rsidRDefault="005923CE" w:rsidP="00573392">
            <w:pPr>
              <w:pStyle w:val="TAL"/>
              <w:snapToGrid w:val="0"/>
            </w:pPr>
            <w:r w:rsidRPr="006F06C2">
              <w:t xml:space="preserve">              </w:t>
            </w:r>
            <w:r w:rsidR="00A30667" w:rsidRPr="006F06C2">
              <w:t xml:space="preserve">  </w:t>
            </w:r>
            <w:r w:rsidRPr="006F06C2">
              <w:t>cellResults SEQUENCE {</w:t>
            </w:r>
          </w:p>
        </w:tc>
        <w:tc>
          <w:tcPr>
            <w:tcW w:w="2415" w:type="dxa"/>
          </w:tcPr>
          <w:p w14:paraId="7F24CD1A" w14:textId="77777777" w:rsidR="005923CE" w:rsidRPr="006F06C2" w:rsidRDefault="005923CE" w:rsidP="00573392">
            <w:pPr>
              <w:pStyle w:val="TAL"/>
              <w:snapToGrid w:val="0"/>
            </w:pPr>
          </w:p>
        </w:tc>
        <w:tc>
          <w:tcPr>
            <w:tcW w:w="1663" w:type="dxa"/>
          </w:tcPr>
          <w:p w14:paraId="41DD63D1" w14:textId="77777777" w:rsidR="005923CE" w:rsidRPr="006F06C2" w:rsidRDefault="005923CE" w:rsidP="00573392">
            <w:pPr>
              <w:pStyle w:val="TAL"/>
              <w:snapToGrid w:val="0"/>
            </w:pPr>
          </w:p>
        </w:tc>
        <w:tc>
          <w:tcPr>
            <w:tcW w:w="1134" w:type="dxa"/>
          </w:tcPr>
          <w:p w14:paraId="654B2F0D" w14:textId="77777777" w:rsidR="005923CE" w:rsidRPr="006F06C2" w:rsidRDefault="005923CE" w:rsidP="00573392">
            <w:pPr>
              <w:pStyle w:val="TAL"/>
              <w:snapToGrid w:val="0"/>
            </w:pPr>
          </w:p>
        </w:tc>
      </w:tr>
      <w:tr w:rsidR="005923CE" w:rsidRPr="006F06C2" w14:paraId="358AA697" w14:textId="77777777" w:rsidTr="007065F4">
        <w:tblPrEx>
          <w:tblCellMar>
            <w:left w:w="108" w:type="dxa"/>
            <w:right w:w="108" w:type="dxa"/>
          </w:tblCellMar>
        </w:tblPrEx>
        <w:tc>
          <w:tcPr>
            <w:tcW w:w="4569" w:type="dxa"/>
          </w:tcPr>
          <w:p w14:paraId="3FD562D5" w14:textId="77777777" w:rsidR="005923CE" w:rsidRPr="006F06C2" w:rsidRDefault="005923CE" w:rsidP="00573392">
            <w:pPr>
              <w:pStyle w:val="TAL"/>
              <w:snapToGrid w:val="0"/>
            </w:pPr>
            <w:r w:rsidRPr="006F06C2">
              <w:t xml:space="preserve">                </w:t>
            </w:r>
            <w:r w:rsidR="00A30667" w:rsidRPr="006F06C2">
              <w:t xml:space="preserve">  </w:t>
            </w:r>
            <w:r w:rsidRPr="006F06C2">
              <w:t>resultsSSB-Cell SEQUENCE {</w:t>
            </w:r>
          </w:p>
        </w:tc>
        <w:tc>
          <w:tcPr>
            <w:tcW w:w="2415" w:type="dxa"/>
          </w:tcPr>
          <w:p w14:paraId="783D6AAE" w14:textId="77777777" w:rsidR="005923CE" w:rsidRPr="006F06C2" w:rsidRDefault="005923CE" w:rsidP="00573392">
            <w:pPr>
              <w:pStyle w:val="TAL"/>
              <w:snapToGrid w:val="0"/>
            </w:pPr>
          </w:p>
        </w:tc>
        <w:tc>
          <w:tcPr>
            <w:tcW w:w="1663" w:type="dxa"/>
          </w:tcPr>
          <w:p w14:paraId="6732853A" w14:textId="77777777" w:rsidR="005923CE" w:rsidRPr="006F06C2" w:rsidRDefault="005923CE" w:rsidP="00573392">
            <w:pPr>
              <w:pStyle w:val="TAL"/>
              <w:snapToGrid w:val="0"/>
            </w:pPr>
          </w:p>
        </w:tc>
        <w:tc>
          <w:tcPr>
            <w:tcW w:w="1134" w:type="dxa"/>
          </w:tcPr>
          <w:p w14:paraId="182DF131" w14:textId="77777777" w:rsidR="005923CE" w:rsidRPr="006F06C2" w:rsidRDefault="005923CE" w:rsidP="00573392">
            <w:pPr>
              <w:pStyle w:val="TAL"/>
              <w:snapToGrid w:val="0"/>
            </w:pPr>
          </w:p>
        </w:tc>
      </w:tr>
      <w:tr w:rsidR="005923CE" w:rsidRPr="006F06C2" w14:paraId="420FDDD0" w14:textId="77777777" w:rsidTr="007065F4">
        <w:tblPrEx>
          <w:tblCellMar>
            <w:left w:w="108" w:type="dxa"/>
            <w:right w:w="108" w:type="dxa"/>
          </w:tblCellMar>
        </w:tblPrEx>
        <w:tc>
          <w:tcPr>
            <w:tcW w:w="4569" w:type="dxa"/>
          </w:tcPr>
          <w:p w14:paraId="2325B4C4" w14:textId="77777777" w:rsidR="005923CE" w:rsidRPr="006F06C2" w:rsidRDefault="005923CE" w:rsidP="00573392">
            <w:pPr>
              <w:pStyle w:val="TAL"/>
              <w:snapToGrid w:val="0"/>
            </w:pPr>
            <w:r w:rsidRPr="006F06C2">
              <w:t xml:space="preserve">                    rsrp</w:t>
            </w:r>
          </w:p>
        </w:tc>
        <w:tc>
          <w:tcPr>
            <w:tcW w:w="2415" w:type="dxa"/>
          </w:tcPr>
          <w:p w14:paraId="789488BC" w14:textId="77777777" w:rsidR="005923CE" w:rsidRPr="006F06C2" w:rsidRDefault="005923CE" w:rsidP="00573392">
            <w:pPr>
              <w:pStyle w:val="TAL"/>
              <w:snapToGrid w:val="0"/>
            </w:pPr>
            <w:r w:rsidRPr="006F06C2">
              <w:t>(0..127)</w:t>
            </w:r>
          </w:p>
        </w:tc>
        <w:tc>
          <w:tcPr>
            <w:tcW w:w="1663" w:type="dxa"/>
          </w:tcPr>
          <w:p w14:paraId="754E83B6" w14:textId="77777777" w:rsidR="005923CE" w:rsidRPr="006F06C2" w:rsidRDefault="005923CE" w:rsidP="00573392">
            <w:pPr>
              <w:pStyle w:val="TAL"/>
              <w:snapToGrid w:val="0"/>
            </w:pPr>
          </w:p>
        </w:tc>
        <w:tc>
          <w:tcPr>
            <w:tcW w:w="1134" w:type="dxa"/>
          </w:tcPr>
          <w:p w14:paraId="601FE137" w14:textId="77777777" w:rsidR="005923CE" w:rsidRPr="006F06C2" w:rsidRDefault="005923CE" w:rsidP="00573392">
            <w:pPr>
              <w:pStyle w:val="TAL"/>
              <w:snapToGrid w:val="0"/>
            </w:pPr>
          </w:p>
        </w:tc>
      </w:tr>
      <w:tr w:rsidR="005923CE" w:rsidRPr="006F06C2" w14:paraId="7D42D9F3" w14:textId="77777777" w:rsidTr="007065F4">
        <w:tblPrEx>
          <w:tblCellMar>
            <w:left w:w="108" w:type="dxa"/>
            <w:right w:w="108" w:type="dxa"/>
          </w:tblCellMar>
        </w:tblPrEx>
        <w:tc>
          <w:tcPr>
            <w:tcW w:w="4569" w:type="dxa"/>
          </w:tcPr>
          <w:p w14:paraId="75BD3E70" w14:textId="77777777" w:rsidR="005923CE" w:rsidRPr="006F06C2" w:rsidRDefault="005923CE" w:rsidP="00573392">
            <w:pPr>
              <w:pStyle w:val="TAL"/>
              <w:snapToGrid w:val="0"/>
            </w:pPr>
            <w:r w:rsidRPr="006F06C2">
              <w:t xml:space="preserve">                    rsrq</w:t>
            </w:r>
          </w:p>
        </w:tc>
        <w:tc>
          <w:tcPr>
            <w:tcW w:w="2415" w:type="dxa"/>
          </w:tcPr>
          <w:p w14:paraId="781152A2" w14:textId="77777777" w:rsidR="005923CE" w:rsidRPr="006F06C2" w:rsidRDefault="005923CE" w:rsidP="00573392">
            <w:pPr>
              <w:pStyle w:val="TAL"/>
              <w:snapToGrid w:val="0"/>
            </w:pPr>
            <w:r w:rsidRPr="006F06C2">
              <w:t>(0..127)</w:t>
            </w:r>
          </w:p>
        </w:tc>
        <w:tc>
          <w:tcPr>
            <w:tcW w:w="1663" w:type="dxa"/>
          </w:tcPr>
          <w:p w14:paraId="4B9C0C1C" w14:textId="77777777" w:rsidR="005923CE" w:rsidRPr="006F06C2" w:rsidRDefault="005923CE" w:rsidP="00573392">
            <w:pPr>
              <w:pStyle w:val="TAL"/>
              <w:snapToGrid w:val="0"/>
            </w:pPr>
          </w:p>
        </w:tc>
        <w:tc>
          <w:tcPr>
            <w:tcW w:w="1134" w:type="dxa"/>
          </w:tcPr>
          <w:p w14:paraId="3C89605E" w14:textId="77777777" w:rsidR="005923CE" w:rsidRPr="006F06C2" w:rsidRDefault="005923CE" w:rsidP="00573392">
            <w:pPr>
              <w:pStyle w:val="TAL"/>
              <w:snapToGrid w:val="0"/>
            </w:pPr>
          </w:p>
        </w:tc>
      </w:tr>
      <w:tr w:rsidR="00C731F1" w:rsidRPr="006F06C2" w14:paraId="205D20CE" w14:textId="77777777" w:rsidTr="007065F4">
        <w:tblPrEx>
          <w:tblCellMar>
            <w:left w:w="108" w:type="dxa"/>
            <w:right w:w="108" w:type="dxa"/>
          </w:tblCellMar>
        </w:tblPrEx>
        <w:tc>
          <w:tcPr>
            <w:tcW w:w="4569" w:type="dxa"/>
          </w:tcPr>
          <w:p w14:paraId="08B03D63" w14:textId="77777777" w:rsidR="00C731F1" w:rsidRPr="006F06C2" w:rsidRDefault="00C731F1" w:rsidP="0044230C">
            <w:pPr>
              <w:pStyle w:val="TAL"/>
              <w:snapToGrid w:val="0"/>
            </w:pPr>
            <w:r w:rsidRPr="006F06C2">
              <w:t xml:space="preserve">                    sinr</w:t>
            </w:r>
          </w:p>
        </w:tc>
        <w:tc>
          <w:tcPr>
            <w:tcW w:w="2415" w:type="dxa"/>
          </w:tcPr>
          <w:p w14:paraId="6C2FA70D" w14:textId="77777777" w:rsidR="00C731F1" w:rsidRPr="006F06C2" w:rsidRDefault="00D505B0" w:rsidP="0044230C">
            <w:pPr>
              <w:pStyle w:val="TAL"/>
              <w:snapToGrid w:val="0"/>
            </w:pPr>
            <w:r w:rsidRPr="006F06C2">
              <w:t>Not present</w:t>
            </w:r>
          </w:p>
        </w:tc>
        <w:tc>
          <w:tcPr>
            <w:tcW w:w="1663" w:type="dxa"/>
          </w:tcPr>
          <w:p w14:paraId="7B287E60" w14:textId="77777777" w:rsidR="00C731F1" w:rsidRPr="006F06C2" w:rsidRDefault="00C731F1" w:rsidP="0044230C">
            <w:pPr>
              <w:pStyle w:val="TAL"/>
              <w:snapToGrid w:val="0"/>
            </w:pPr>
          </w:p>
        </w:tc>
        <w:tc>
          <w:tcPr>
            <w:tcW w:w="1134" w:type="dxa"/>
          </w:tcPr>
          <w:p w14:paraId="5B85355D" w14:textId="77777777" w:rsidR="00C731F1" w:rsidRPr="006F06C2" w:rsidRDefault="00C731F1" w:rsidP="0044230C">
            <w:pPr>
              <w:pStyle w:val="TAL"/>
              <w:snapToGrid w:val="0"/>
            </w:pPr>
          </w:p>
        </w:tc>
      </w:tr>
      <w:tr w:rsidR="004040A4" w:rsidRPr="006F06C2" w14:paraId="11AC9786" w14:textId="77777777" w:rsidTr="007065F4">
        <w:tblPrEx>
          <w:tblCellMar>
            <w:left w:w="108" w:type="dxa"/>
            <w:right w:w="108" w:type="dxa"/>
          </w:tblCellMar>
        </w:tblPrEx>
        <w:tc>
          <w:tcPr>
            <w:tcW w:w="4569" w:type="dxa"/>
          </w:tcPr>
          <w:p w14:paraId="33E4E1C0" w14:textId="77777777" w:rsidR="004040A4" w:rsidRPr="006F06C2" w:rsidRDefault="004040A4" w:rsidP="004040A4">
            <w:pPr>
              <w:pStyle w:val="TAL"/>
              <w:snapToGrid w:val="0"/>
            </w:pPr>
          </w:p>
        </w:tc>
        <w:tc>
          <w:tcPr>
            <w:tcW w:w="2415" w:type="dxa"/>
          </w:tcPr>
          <w:p w14:paraId="6EB54775" w14:textId="0F30B392" w:rsidR="004040A4" w:rsidRPr="006F06C2" w:rsidRDefault="004040A4" w:rsidP="004040A4">
            <w:pPr>
              <w:pStyle w:val="TAL"/>
              <w:snapToGrid w:val="0"/>
            </w:pPr>
            <w:r w:rsidRPr="006F06C2">
              <w:t>Not checked</w:t>
            </w:r>
          </w:p>
        </w:tc>
        <w:tc>
          <w:tcPr>
            <w:tcW w:w="1663" w:type="dxa"/>
          </w:tcPr>
          <w:p w14:paraId="3B834E80" w14:textId="77777777" w:rsidR="004040A4" w:rsidRPr="006F06C2" w:rsidRDefault="004040A4" w:rsidP="004040A4">
            <w:pPr>
              <w:pStyle w:val="TAL"/>
              <w:snapToGrid w:val="0"/>
            </w:pPr>
          </w:p>
        </w:tc>
        <w:tc>
          <w:tcPr>
            <w:tcW w:w="1134" w:type="dxa"/>
          </w:tcPr>
          <w:p w14:paraId="37675174" w14:textId="5A65ACE6" w:rsidR="004040A4" w:rsidRPr="006F06C2" w:rsidRDefault="004040A4" w:rsidP="004040A4">
            <w:pPr>
              <w:pStyle w:val="TAL"/>
              <w:snapToGrid w:val="0"/>
            </w:pPr>
            <w:r w:rsidRPr="006F06C2">
              <w:rPr>
                <w:lang w:eastAsia="zh-CN"/>
              </w:rPr>
              <w:t>pc_ss_SINR_Meas</w:t>
            </w:r>
          </w:p>
        </w:tc>
      </w:tr>
      <w:tr w:rsidR="004040A4" w:rsidRPr="006F06C2" w14:paraId="3649A770" w14:textId="77777777" w:rsidTr="007065F4">
        <w:tblPrEx>
          <w:tblCellMar>
            <w:left w:w="108" w:type="dxa"/>
            <w:right w:w="108" w:type="dxa"/>
          </w:tblCellMar>
        </w:tblPrEx>
        <w:tc>
          <w:tcPr>
            <w:tcW w:w="4569" w:type="dxa"/>
          </w:tcPr>
          <w:p w14:paraId="2FC04785" w14:textId="77777777" w:rsidR="004040A4" w:rsidRPr="006F06C2" w:rsidRDefault="004040A4" w:rsidP="004040A4">
            <w:pPr>
              <w:pStyle w:val="TAL"/>
              <w:snapToGrid w:val="0"/>
            </w:pPr>
            <w:r w:rsidRPr="006F06C2">
              <w:t xml:space="preserve">                  }</w:t>
            </w:r>
          </w:p>
        </w:tc>
        <w:tc>
          <w:tcPr>
            <w:tcW w:w="2415" w:type="dxa"/>
          </w:tcPr>
          <w:p w14:paraId="7E847422" w14:textId="77777777" w:rsidR="004040A4" w:rsidRPr="006F06C2" w:rsidRDefault="004040A4" w:rsidP="004040A4">
            <w:pPr>
              <w:pStyle w:val="TAL"/>
              <w:snapToGrid w:val="0"/>
            </w:pPr>
          </w:p>
        </w:tc>
        <w:tc>
          <w:tcPr>
            <w:tcW w:w="1663" w:type="dxa"/>
          </w:tcPr>
          <w:p w14:paraId="3A682CBF" w14:textId="77777777" w:rsidR="004040A4" w:rsidRPr="006F06C2" w:rsidRDefault="004040A4" w:rsidP="004040A4">
            <w:pPr>
              <w:pStyle w:val="TAL"/>
              <w:snapToGrid w:val="0"/>
            </w:pPr>
          </w:p>
        </w:tc>
        <w:tc>
          <w:tcPr>
            <w:tcW w:w="1134" w:type="dxa"/>
          </w:tcPr>
          <w:p w14:paraId="4989608C" w14:textId="77777777" w:rsidR="004040A4" w:rsidRPr="006F06C2" w:rsidRDefault="004040A4" w:rsidP="004040A4">
            <w:pPr>
              <w:pStyle w:val="TAL"/>
              <w:snapToGrid w:val="0"/>
            </w:pPr>
          </w:p>
        </w:tc>
      </w:tr>
      <w:tr w:rsidR="004040A4" w:rsidRPr="006F06C2" w14:paraId="76445026" w14:textId="77777777" w:rsidTr="007065F4">
        <w:tblPrEx>
          <w:tblCellMar>
            <w:left w:w="108" w:type="dxa"/>
            <w:right w:w="108" w:type="dxa"/>
          </w:tblCellMar>
        </w:tblPrEx>
        <w:tc>
          <w:tcPr>
            <w:tcW w:w="4569" w:type="dxa"/>
          </w:tcPr>
          <w:p w14:paraId="42A93F97" w14:textId="77777777" w:rsidR="004040A4" w:rsidRPr="006F06C2" w:rsidRDefault="004040A4" w:rsidP="004040A4">
            <w:pPr>
              <w:pStyle w:val="TAL"/>
              <w:snapToGrid w:val="0"/>
            </w:pPr>
            <w:r w:rsidRPr="006F06C2">
              <w:t xml:space="preserve">                }</w:t>
            </w:r>
          </w:p>
        </w:tc>
        <w:tc>
          <w:tcPr>
            <w:tcW w:w="2415" w:type="dxa"/>
          </w:tcPr>
          <w:p w14:paraId="71F95DC4" w14:textId="77777777" w:rsidR="004040A4" w:rsidRPr="006F06C2" w:rsidRDefault="004040A4" w:rsidP="004040A4">
            <w:pPr>
              <w:pStyle w:val="TAL"/>
              <w:snapToGrid w:val="0"/>
            </w:pPr>
          </w:p>
        </w:tc>
        <w:tc>
          <w:tcPr>
            <w:tcW w:w="1663" w:type="dxa"/>
          </w:tcPr>
          <w:p w14:paraId="068F2736" w14:textId="77777777" w:rsidR="004040A4" w:rsidRPr="006F06C2" w:rsidRDefault="004040A4" w:rsidP="004040A4">
            <w:pPr>
              <w:pStyle w:val="TAL"/>
              <w:snapToGrid w:val="0"/>
            </w:pPr>
          </w:p>
        </w:tc>
        <w:tc>
          <w:tcPr>
            <w:tcW w:w="1134" w:type="dxa"/>
          </w:tcPr>
          <w:p w14:paraId="3CDFF199" w14:textId="77777777" w:rsidR="004040A4" w:rsidRPr="006F06C2" w:rsidRDefault="004040A4" w:rsidP="004040A4">
            <w:pPr>
              <w:pStyle w:val="TAL"/>
              <w:snapToGrid w:val="0"/>
            </w:pPr>
          </w:p>
        </w:tc>
      </w:tr>
      <w:tr w:rsidR="004040A4" w:rsidRPr="006F06C2" w14:paraId="3A8CD79A" w14:textId="77777777" w:rsidTr="007065F4">
        <w:tblPrEx>
          <w:tblCellMar>
            <w:left w:w="108" w:type="dxa"/>
            <w:right w:w="108" w:type="dxa"/>
          </w:tblCellMar>
        </w:tblPrEx>
        <w:tc>
          <w:tcPr>
            <w:tcW w:w="4569" w:type="dxa"/>
          </w:tcPr>
          <w:p w14:paraId="35C3AC47" w14:textId="77777777" w:rsidR="004040A4" w:rsidRPr="006F06C2" w:rsidRDefault="004040A4" w:rsidP="004040A4">
            <w:pPr>
              <w:pStyle w:val="TAL"/>
              <w:snapToGrid w:val="0"/>
            </w:pPr>
            <w:r w:rsidRPr="006F06C2">
              <w:t xml:space="preserve">              }</w:t>
            </w:r>
          </w:p>
        </w:tc>
        <w:tc>
          <w:tcPr>
            <w:tcW w:w="2415" w:type="dxa"/>
          </w:tcPr>
          <w:p w14:paraId="2EB4FDFB" w14:textId="77777777" w:rsidR="004040A4" w:rsidRPr="006F06C2" w:rsidRDefault="004040A4" w:rsidP="004040A4">
            <w:pPr>
              <w:pStyle w:val="TAL"/>
              <w:snapToGrid w:val="0"/>
            </w:pPr>
          </w:p>
        </w:tc>
        <w:tc>
          <w:tcPr>
            <w:tcW w:w="1663" w:type="dxa"/>
          </w:tcPr>
          <w:p w14:paraId="70804605" w14:textId="77777777" w:rsidR="004040A4" w:rsidRPr="006F06C2" w:rsidRDefault="004040A4" w:rsidP="004040A4">
            <w:pPr>
              <w:pStyle w:val="TAL"/>
              <w:snapToGrid w:val="0"/>
            </w:pPr>
          </w:p>
        </w:tc>
        <w:tc>
          <w:tcPr>
            <w:tcW w:w="1134" w:type="dxa"/>
          </w:tcPr>
          <w:p w14:paraId="040B24BB" w14:textId="77777777" w:rsidR="004040A4" w:rsidRPr="006F06C2" w:rsidRDefault="004040A4" w:rsidP="004040A4">
            <w:pPr>
              <w:pStyle w:val="TAL"/>
              <w:snapToGrid w:val="0"/>
            </w:pPr>
          </w:p>
        </w:tc>
      </w:tr>
      <w:tr w:rsidR="004040A4" w:rsidRPr="006F06C2" w14:paraId="3540C690" w14:textId="77777777" w:rsidTr="007065F4">
        <w:tblPrEx>
          <w:tblCellMar>
            <w:left w:w="108" w:type="dxa"/>
            <w:right w:w="108" w:type="dxa"/>
          </w:tblCellMar>
        </w:tblPrEx>
        <w:tc>
          <w:tcPr>
            <w:tcW w:w="4569" w:type="dxa"/>
          </w:tcPr>
          <w:p w14:paraId="4837F53A" w14:textId="77777777" w:rsidR="004040A4" w:rsidRPr="006F06C2" w:rsidRDefault="004040A4" w:rsidP="004040A4">
            <w:pPr>
              <w:pStyle w:val="TAL"/>
              <w:snapToGrid w:val="0"/>
            </w:pPr>
            <w:r w:rsidRPr="006F06C2">
              <w:t xml:space="preserve">            }</w:t>
            </w:r>
          </w:p>
        </w:tc>
        <w:tc>
          <w:tcPr>
            <w:tcW w:w="2415" w:type="dxa"/>
          </w:tcPr>
          <w:p w14:paraId="25C79A73" w14:textId="77777777" w:rsidR="004040A4" w:rsidRPr="006F06C2" w:rsidRDefault="004040A4" w:rsidP="004040A4">
            <w:pPr>
              <w:pStyle w:val="TAL"/>
              <w:snapToGrid w:val="0"/>
            </w:pPr>
          </w:p>
        </w:tc>
        <w:tc>
          <w:tcPr>
            <w:tcW w:w="1663" w:type="dxa"/>
          </w:tcPr>
          <w:p w14:paraId="757CE239" w14:textId="77777777" w:rsidR="004040A4" w:rsidRPr="006F06C2" w:rsidRDefault="004040A4" w:rsidP="004040A4">
            <w:pPr>
              <w:pStyle w:val="TAL"/>
              <w:snapToGrid w:val="0"/>
            </w:pPr>
          </w:p>
        </w:tc>
        <w:tc>
          <w:tcPr>
            <w:tcW w:w="1134" w:type="dxa"/>
          </w:tcPr>
          <w:p w14:paraId="52FFAA9A" w14:textId="77777777" w:rsidR="004040A4" w:rsidRPr="006F06C2" w:rsidRDefault="004040A4" w:rsidP="004040A4">
            <w:pPr>
              <w:pStyle w:val="TAL"/>
              <w:snapToGrid w:val="0"/>
            </w:pPr>
          </w:p>
        </w:tc>
      </w:tr>
      <w:tr w:rsidR="004040A4" w:rsidRPr="006F06C2" w14:paraId="2863C1A5" w14:textId="77777777" w:rsidTr="007065F4">
        <w:tblPrEx>
          <w:tblCellMar>
            <w:left w:w="108" w:type="dxa"/>
            <w:right w:w="108" w:type="dxa"/>
          </w:tblCellMar>
        </w:tblPrEx>
        <w:tc>
          <w:tcPr>
            <w:tcW w:w="4569" w:type="dxa"/>
          </w:tcPr>
          <w:p w14:paraId="110E5C61" w14:textId="77777777" w:rsidR="004040A4" w:rsidRPr="006F06C2" w:rsidRDefault="004040A4" w:rsidP="004040A4">
            <w:pPr>
              <w:pStyle w:val="TAL"/>
              <w:snapToGrid w:val="0"/>
            </w:pPr>
            <w:r w:rsidRPr="006F06C2">
              <w:t xml:space="preserve">          }</w:t>
            </w:r>
          </w:p>
        </w:tc>
        <w:tc>
          <w:tcPr>
            <w:tcW w:w="2415" w:type="dxa"/>
          </w:tcPr>
          <w:p w14:paraId="6EFAB573" w14:textId="77777777" w:rsidR="004040A4" w:rsidRPr="006F06C2" w:rsidRDefault="004040A4" w:rsidP="004040A4">
            <w:pPr>
              <w:pStyle w:val="TAL"/>
              <w:snapToGrid w:val="0"/>
            </w:pPr>
          </w:p>
        </w:tc>
        <w:tc>
          <w:tcPr>
            <w:tcW w:w="1663" w:type="dxa"/>
          </w:tcPr>
          <w:p w14:paraId="230FF02B" w14:textId="77777777" w:rsidR="004040A4" w:rsidRPr="006F06C2" w:rsidRDefault="004040A4" w:rsidP="004040A4">
            <w:pPr>
              <w:pStyle w:val="TAL"/>
              <w:snapToGrid w:val="0"/>
            </w:pPr>
          </w:p>
        </w:tc>
        <w:tc>
          <w:tcPr>
            <w:tcW w:w="1134" w:type="dxa"/>
          </w:tcPr>
          <w:p w14:paraId="357D70F9" w14:textId="77777777" w:rsidR="004040A4" w:rsidRPr="006F06C2" w:rsidRDefault="004040A4" w:rsidP="004040A4">
            <w:pPr>
              <w:pStyle w:val="TAL"/>
              <w:snapToGrid w:val="0"/>
            </w:pPr>
          </w:p>
        </w:tc>
      </w:tr>
      <w:tr w:rsidR="004040A4" w:rsidRPr="006F06C2" w14:paraId="3658E125" w14:textId="77777777" w:rsidTr="007065F4">
        <w:tblPrEx>
          <w:tblCellMar>
            <w:left w:w="108" w:type="dxa"/>
            <w:right w:w="108" w:type="dxa"/>
          </w:tblCellMar>
        </w:tblPrEx>
        <w:tc>
          <w:tcPr>
            <w:tcW w:w="4569" w:type="dxa"/>
          </w:tcPr>
          <w:p w14:paraId="1608B1D5" w14:textId="77777777" w:rsidR="004040A4" w:rsidRPr="006F06C2" w:rsidRDefault="004040A4" w:rsidP="004040A4">
            <w:pPr>
              <w:pStyle w:val="TAL"/>
              <w:snapToGrid w:val="0"/>
            </w:pPr>
            <w:r w:rsidRPr="006F06C2">
              <w:t xml:space="preserve">        }</w:t>
            </w:r>
          </w:p>
        </w:tc>
        <w:tc>
          <w:tcPr>
            <w:tcW w:w="2415" w:type="dxa"/>
          </w:tcPr>
          <w:p w14:paraId="669AF884" w14:textId="77777777" w:rsidR="004040A4" w:rsidRPr="006F06C2" w:rsidRDefault="004040A4" w:rsidP="004040A4">
            <w:pPr>
              <w:pStyle w:val="TAL"/>
              <w:snapToGrid w:val="0"/>
            </w:pPr>
          </w:p>
        </w:tc>
        <w:tc>
          <w:tcPr>
            <w:tcW w:w="1663" w:type="dxa"/>
          </w:tcPr>
          <w:p w14:paraId="623CCC5F" w14:textId="77777777" w:rsidR="004040A4" w:rsidRPr="006F06C2" w:rsidRDefault="004040A4" w:rsidP="004040A4">
            <w:pPr>
              <w:pStyle w:val="TAL"/>
              <w:snapToGrid w:val="0"/>
            </w:pPr>
          </w:p>
        </w:tc>
        <w:tc>
          <w:tcPr>
            <w:tcW w:w="1134" w:type="dxa"/>
          </w:tcPr>
          <w:p w14:paraId="51795258" w14:textId="77777777" w:rsidR="004040A4" w:rsidRPr="006F06C2" w:rsidRDefault="004040A4" w:rsidP="004040A4">
            <w:pPr>
              <w:pStyle w:val="TAL"/>
              <w:snapToGrid w:val="0"/>
            </w:pPr>
          </w:p>
        </w:tc>
      </w:tr>
      <w:tr w:rsidR="004040A4" w:rsidRPr="006F06C2" w14:paraId="45F094FD" w14:textId="77777777" w:rsidTr="007065F4">
        <w:tblPrEx>
          <w:tblCellMar>
            <w:left w:w="108" w:type="dxa"/>
            <w:right w:w="108" w:type="dxa"/>
          </w:tblCellMar>
        </w:tblPrEx>
        <w:tc>
          <w:tcPr>
            <w:tcW w:w="4569" w:type="dxa"/>
          </w:tcPr>
          <w:p w14:paraId="0AC226DB" w14:textId="77777777" w:rsidR="004040A4" w:rsidRPr="006F06C2" w:rsidRDefault="004040A4" w:rsidP="004040A4">
            <w:pPr>
              <w:pStyle w:val="TAL"/>
              <w:snapToGrid w:val="0"/>
            </w:pPr>
            <w:r w:rsidRPr="006F06C2">
              <w:t xml:space="preserve">        measResultNeighCells CHOICE {</w:t>
            </w:r>
          </w:p>
        </w:tc>
        <w:tc>
          <w:tcPr>
            <w:tcW w:w="2415" w:type="dxa"/>
          </w:tcPr>
          <w:p w14:paraId="55594DF0" w14:textId="77777777" w:rsidR="004040A4" w:rsidRPr="006F06C2" w:rsidRDefault="004040A4" w:rsidP="004040A4">
            <w:pPr>
              <w:pStyle w:val="TAL"/>
              <w:snapToGrid w:val="0"/>
            </w:pPr>
          </w:p>
        </w:tc>
        <w:tc>
          <w:tcPr>
            <w:tcW w:w="1663" w:type="dxa"/>
          </w:tcPr>
          <w:p w14:paraId="5E0FDABC" w14:textId="77777777" w:rsidR="004040A4" w:rsidRPr="006F06C2" w:rsidRDefault="004040A4" w:rsidP="004040A4">
            <w:pPr>
              <w:pStyle w:val="TAL"/>
              <w:snapToGrid w:val="0"/>
            </w:pPr>
          </w:p>
        </w:tc>
        <w:tc>
          <w:tcPr>
            <w:tcW w:w="1134" w:type="dxa"/>
          </w:tcPr>
          <w:p w14:paraId="21474361" w14:textId="77777777" w:rsidR="004040A4" w:rsidRPr="006F06C2" w:rsidRDefault="004040A4" w:rsidP="004040A4">
            <w:pPr>
              <w:pStyle w:val="TAL"/>
              <w:snapToGrid w:val="0"/>
            </w:pPr>
          </w:p>
        </w:tc>
      </w:tr>
      <w:tr w:rsidR="004040A4" w:rsidRPr="006F06C2" w14:paraId="75BE6AB3" w14:textId="77777777" w:rsidTr="007065F4">
        <w:tblPrEx>
          <w:tblCellMar>
            <w:left w:w="108" w:type="dxa"/>
            <w:right w:w="108" w:type="dxa"/>
          </w:tblCellMar>
        </w:tblPrEx>
        <w:tc>
          <w:tcPr>
            <w:tcW w:w="4569" w:type="dxa"/>
            <w:tcBorders>
              <w:bottom w:val="single" w:sz="4" w:space="0" w:color="auto"/>
            </w:tcBorders>
          </w:tcPr>
          <w:p w14:paraId="399082F4" w14:textId="77777777" w:rsidR="004040A4" w:rsidRPr="006F06C2" w:rsidRDefault="004040A4" w:rsidP="004040A4">
            <w:pPr>
              <w:pStyle w:val="TAL"/>
              <w:snapToGrid w:val="0"/>
            </w:pPr>
            <w:r w:rsidRPr="006F06C2">
              <w:t xml:space="preserve">          measResultListNR SEQUENCE (SIZE (1.. maxCellReport)) OF MeasResultNR {</w:t>
            </w:r>
          </w:p>
        </w:tc>
        <w:tc>
          <w:tcPr>
            <w:tcW w:w="2415" w:type="dxa"/>
          </w:tcPr>
          <w:p w14:paraId="77FCAAB2" w14:textId="77777777" w:rsidR="004040A4" w:rsidRPr="006F06C2" w:rsidRDefault="004040A4" w:rsidP="004040A4">
            <w:pPr>
              <w:pStyle w:val="TAL"/>
              <w:snapToGrid w:val="0"/>
            </w:pPr>
            <w:r w:rsidRPr="006F06C2">
              <w:t>1 entry</w:t>
            </w:r>
          </w:p>
        </w:tc>
        <w:tc>
          <w:tcPr>
            <w:tcW w:w="1663" w:type="dxa"/>
          </w:tcPr>
          <w:p w14:paraId="332D699F" w14:textId="77777777" w:rsidR="004040A4" w:rsidRPr="006F06C2" w:rsidRDefault="004040A4" w:rsidP="004040A4">
            <w:pPr>
              <w:pStyle w:val="TAL"/>
              <w:snapToGrid w:val="0"/>
            </w:pPr>
            <w:r w:rsidRPr="006F06C2">
              <w:t>Report NR neighbour cell</w:t>
            </w:r>
          </w:p>
        </w:tc>
        <w:tc>
          <w:tcPr>
            <w:tcW w:w="1134" w:type="dxa"/>
          </w:tcPr>
          <w:p w14:paraId="7039D572" w14:textId="77777777" w:rsidR="004040A4" w:rsidRPr="006F06C2" w:rsidRDefault="004040A4" w:rsidP="004040A4">
            <w:pPr>
              <w:pStyle w:val="TAL"/>
              <w:snapToGrid w:val="0"/>
              <w:rPr>
                <w:lang w:eastAsia="zh-CN"/>
              </w:rPr>
            </w:pPr>
          </w:p>
        </w:tc>
      </w:tr>
      <w:tr w:rsidR="004040A4" w:rsidRPr="006F06C2" w14:paraId="06FE4F1A" w14:textId="77777777" w:rsidTr="007065F4">
        <w:tblPrEx>
          <w:tblCellMar>
            <w:left w:w="108" w:type="dxa"/>
            <w:right w:w="108" w:type="dxa"/>
          </w:tblCellMar>
        </w:tblPrEx>
        <w:tc>
          <w:tcPr>
            <w:tcW w:w="4569" w:type="dxa"/>
            <w:tcBorders>
              <w:bottom w:val="nil"/>
            </w:tcBorders>
          </w:tcPr>
          <w:p w14:paraId="251051A3" w14:textId="77777777" w:rsidR="004040A4" w:rsidRPr="006F06C2" w:rsidRDefault="004040A4" w:rsidP="004040A4">
            <w:pPr>
              <w:pStyle w:val="TAL"/>
              <w:snapToGrid w:val="0"/>
            </w:pPr>
            <w:r w:rsidRPr="006F06C2">
              <w:t xml:space="preserve">            MeasResultNR[1] SEQUENCE {</w:t>
            </w:r>
          </w:p>
        </w:tc>
        <w:tc>
          <w:tcPr>
            <w:tcW w:w="2415" w:type="dxa"/>
          </w:tcPr>
          <w:p w14:paraId="7E189062" w14:textId="77777777" w:rsidR="004040A4" w:rsidRPr="006F06C2" w:rsidRDefault="004040A4" w:rsidP="004040A4">
            <w:pPr>
              <w:pStyle w:val="TAL"/>
              <w:snapToGrid w:val="0"/>
            </w:pPr>
          </w:p>
        </w:tc>
        <w:tc>
          <w:tcPr>
            <w:tcW w:w="1663" w:type="dxa"/>
          </w:tcPr>
          <w:p w14:paraId="0F680C52" w14:textId="77777777" w:rsidR="004040A4" w:rsidRPr="006F06C2" w:rsidRDefault="004040A4" w:rsidP="004040A4">
            <w:pPr>
              <w:pStyle w:val="TAL"/>
              <w:snapToGrid w:val="0"/>
            </w:pPr>
            <w:r w:rsidRPr="006F06C2">
              <w:t>entry 1</w:t>
            </w:r>
          </w:p>
        </w:tc>
        <w:tc>
          <w:tcPr>
            <w:tcW w:w="1134" w:type="dxa"/>
          </w:tcPr>
          <w:p w14:paraId="25AD5E10" w14:textId="77777777" w:rsidR="004040A4" w:rsidRPr="006F06C2" w:rsidRDefault="004040A4" w:rsidP="004040A4">
            <w:pPr>
              <w:pStyle w:val="TAL"/>
              <w:snapToGrid w:val="0"/>
              <w:rPr>
                <w:lang w:eastAsia="zh-CN"/>
              </w:rPr>
            </w:pPr>
          </w:p>
        </w:tc>
      </w:tr>
      <w:tr w:rsidR="004040A4" w:rsidRPr="006F06C2" w14:paraId="07CC09ED" w14:textId="77777777" w:rsidTr="007065F4">
        <w:tblPrEx>
          <w:tblCellMar>
            <w:left w:w="108" w:type="dxa"/>
            <w:right w:w="108" w:type="dxa"/>
          </w:tblCellMar>
        </w:tblPrEx>
        <w:tc>
          <w:tcPr>
            <w:tcW w:w="4569" w:type="dxa"/>
            <w:tcBorders>
              <w:bottom w:val="nil"/>
            </w:tcBorders>
          </w:tcPr>
          <w:p w14:paraId="652D5044" w14:textId="77777777" w:rsidR="004040A4" w:rsidRPr="006F06C2" w:rsidRDefault="004040A4" w:rsidP="004040A4">
            <w:pPr>
              <w:pStyle w:val="TAL"/>
              <w:snapToGrid w:val="0"/>
            </w:pPr>
            <w:r w:rsidRPr="006F06C2">
              <w:t xml:space="preserve">              physCellId</w:t>
            </w:r>
          </w:p>
        </w:tc>
        <w:tc>
          <w:tcPr>
            <w:tcW w:w="2415" w:type="dxa"/>
          </w:tcPr>
          <w:p w14:paraId="166D26E8" w14:textId="77777777" w:rsidR="004040A4" w:rsidRPr="006F06C2" w:rsidRDefault="004040A4" w:rsidP="004040A4">
            <w:pPr>
              <w:pStyle w:val="TAL"/>
              <w:snapToGrid w:val="0"/>
            </w:pPr>
            <w:r w:rsidRPr="006F06C2">
              <w:t>Physical layer cell identity of NR Cell 2</w:t>
            </w:r>
          </w:p>
        </w:tc>
        <w:tc>
          <w:tcPr>
            <w:tcW w:w="1663" w:type="dxa"/>
          </w:tcPr>
          <w:p w14:paraId="747A62D4" w14:textId="77777777" w:rsidR="004040A4" w:rsidRPr="006F06C2" w:rsidRDefault="004040A4" w:rsidP="004040A4">
            <w:pPr>
              <w:pStyle w:val="TAL"/>
              <w:snapToGrid w:val="0"/>
            </w:pPr>
          </w:p>
        </w:tc>
        <w:tc>
          <w:tcPr>
            <w:tcW w:w="1134" w:type="dxa"/>
          </w:tcPr>
          <w:p w14:paraId="162E42F9" w14:textId="77777777" w:rsidR="004040A4" w:rsidRPr="006F06C2" w:rsidRDefault="004040A4" w:rsidP="004040A4">
            <w:pPr>
              <w:pStyle w:val="TAL"/>
              <w:snapToGrid w:val="0"/>
            </w:pPr>
          </w:p>
        </w:tc>
      </w:tr>
      <w:tr w:rsidR="004040A4" w:rsidRPr="006F06C2" w14:paraId="6B0D605F" w14:textId="77777777" w:rsidTr="007065F4">
        <w:tblPrEx>
          <w:tblCellMar>
            <w:left w:w="108" w:type="dxa"/>
            <w:right w:w="108" w:type="dxa"/>
          </w:tblCellMar>
        </w:tblPrEx>
        <w:tc>
          <w:tcPr>
            <w:tcW w:w="4569" w:type="dxa"/>
            <w:tcBorders>
              <w:top w:val="single" w:sz="4" w:space="0" w:color="auto"/>
            </w:tcBorders>
          </w:tcPr>
          <w:p w14:paraId="39A576CE" w14:textId="77777777" w:rsidR="004040A4" w:rsidRPr="006F06C2" w:rsidRDefault="004040A4" w:rsidP="004040A4">
            <w:pPr>
              <w:pStyle w:val="TAL"/>
              <w:snapToGrid w:val="0"/>
            </w:pPr>
            <w:r w:rsidRPr="006F06C2">
              <w:t xml:space="preserve">              measResult SEQUENCE {</w:t>
            </w:r>
          </w:p>
        </w:tc>
        <w:tc>
          <w:tcPr>
            <w:tcW w:w="2415" w:type="dxa"/>
          </w:tcPr>
          <w:p w14:paraId="1BCB8F09" w14:textId="77777777" w:rsidR="004040A4" w:rsidRPr="006F06C2" w:rsidRDefault="004040A4" w:rsidP="004040A4">
            <w:pPr>
              <w:pStyle w:val="TAL"/>
              <w:snapToGrid w:val="0"/>
            </w:pPr>
          </w:p>
        </w:tc>
        <w:tc>
          <w:tcPr>
            <w:tcW w:w="1663" w:type="dxa"/>
          </w:tcPr>
          <w:p w14:paraId="6B3B09B5" w14:textId="77777777" w:rsidR="004040A4" w:rsidRPr="006F06C2" w:rsidRDefault="004040A4" w:rsidP="004040A4">
            <w:pPr>
              <w:pStyle w:val="TAL"/>
              <w:snapToGrid w:val="0"/>
            </w:pPr>
          </w:p>
        </w:tc>
        <w:tc>
          <w:tcPr>
            <w:tcW w:w="1134" w:type="dxa"/>
          </w:tcPr>
          <w:p w14:paraId="52F062DB" w14:textId="77777777" w:rsidR="004040A4" w:rsidRPr="006F06C2" w:rsidRDefault="004040A4" w:rsidP="004040A4">
            <w:pPr>
              <w:pStyle w:val="TAL"/>
              <w:snapToGrid w:val="0"/>
            </w:pPr>
          </w:p>
        </w:tc>
      </w:tr>
      <w:tr w:rsidR="004040A4" w:rsidRPr="006F06C2" w14:paraId="0D9D3D0D" w14:textId="77777777" w:rsidTr="007065F4">
        <w:tblPrEx>
          <w:tblCellMar>
            <w:left w:w="108" w:type="dxa"/>
            <w:right w:w="108" w:type="dxa"/>
          </w:tblCellMar>
        </w:tblPrEx>
        <w:tc>
          <w:tcPr>
            <w:tcW w:w="4569" w:type="dxa"/>
          </w:tcPr>
          <w:p w14:paraId="7B36FD2A" w14:textId="77777777" w:rsidR="004040A4" w:rsidRPr="006F06C2" w:rsidRDefault="004040A4" w:rsidP="004040A4">
            <w:pPr>
              <w:pStyle w:val="TAL"/>
              <w:snapToGrid w:val="0"/>
            </w:pPr>
            <w:r w:rsidRPr="006F06C2">
              <w:t xml:space="preserve">                cellResults SEQUENCE {</w:t>
            </w:r>
          </w:p>
        </w:tc>
        <w:tc>
          <w:tcPr>
            <w:tcW w:w="2415" w:type="dxa"/>
          </w:tcPr>
          <w:p w14:paraId="079B40C1" w14:textId="77777777" w:rsidR="004040A4" w:rsidRPr="006F06C2" w:rsidRDefault="004040A4" w:rsidP="004040A4">
            <w:pPr>
              <w:pStyle w:val="TAL"/>
              <w:snapToGrid w:val="0"/>
            </w:pPr>
          </w:p>
        </w:tc>
        <w:tc>
          <w:tcPr>
            <w:tcW w:w="1663" w:type="dxa"/>
          </w:tcPr>
          <w:p w14:paraId="6A0FCF67" w14:textId="77777777" w:rsidR="004040A4" w:rsidRPr="006F06C2" w:rsidRDefault="004040A4" w:rsidP="004040A4">
            <w:pPr>
              <w:pStyle w:val="TAL"/>
              <w:snapToGrid w:val="0"/>
            </w:pPr>
          </w:p>
        </w:tc>
        <w:tc>
          <w:tcPr>
            <w:tcW w:w="1134" w:type="dxa"/>
          </w:tcPr>
          <w:p w14:paraId="7B949175" w14:textId="77777777" w:rsidR="004040A4" w:rsidRPr="006F06C2" w:rsidRDefault="004040A4" w:rsidP="004040A4">
            <w:pPr>
              <w:pStyle w:val="TAL"/>
              <w:snapToGrid w:val="0"/>
            </w:pPr>
          </w:p>
        </w:tc>
      </w:tr>
      <w:tr w:rsidR="004040A4" w:rsidRPr="006F06C2" w14:paraId="1F240DC6" w14:textId="77777777" w:rsidTr="007065F4">
        <w:tblPrEx>
          <w:tblCellMar>
            <w:left w:w="108" w:type="dxa"/>
            <w:right w:w="108" w:type="dxa"/>
          </w:tblCellMar>
        </w:tblPrEx>
        <w:tc>
          <w:tcPr>
            <w:tcW w:w="4569" w:type="dxa"/>
          </w:tcPr>
          <w:p w14:paraId="643BE5D3" w14:textId="77777777" w:rsidR="004040A4" w:rsidRPr="006F06C2" w:rsidRDefault="004040A4" w:rsidP="004040A4">
            <w:pPr>
              <w:pStyle w:val="TAL"/>
              <w:snapToGrid w:val="0"/>
            </w:pPr>
            <w:r w:rsidRPr="006F06C2">
              <w:t xml:space="preserve">                  resultsSSB-Cell SEQUENCE {</w:t>
            </w:r>
          </w:p>
        </w:tc>
        <w:tc>
          <w:tcPr>
            <w:tcW w:w="2415" w:type="dxa"/>
          </w:tcPr>
          <w:p w14:paraId="68ECC224" w14:textId="77777777" w:rsidR="004040A4" w:rsidRPr="006F06C2" w:rsidRDefault="004040A4" w:rsidP="004040A4">
            <w:pPr>
              <w:pStyle w:val="TAL"/>
              <w:snapToGrid w:val="0"/>
            </w:pPr>
          </w:p>
        </w:tc>
        <w:tc>
          <w:tcPr>
            <w:tcW w:w="1663" w:type="dxa"/>
          </w:tcPr>
          <w:p w14:paraId="5DE0CDE5" w14:textId="77777777" w:rsidR="004040A4" w:rsidRPr="006F06C2" w:rsidRDefault="004040A4" w:rsidP="004040A4">
            <w:pPr>
              <w:pStyle w:val="TAL"/>
              <w:snapToGrid w:val="0"/>
            </w:pPr>
          </w:p>
        </w:tc>
        <w:tc>
          <w:tcPr>
            <w:tcW w:w="1134" w:type="dxa"/>
          </w:tcPr>
          <w:p w14:paraId="1447BCD6" w14:textId="77777777" w:rsidR="004040A4" w:rsidRPr="006F06C2" w:rsidRDefault="004040A4" w:rsidP="004040A4">
            <w:pPr>
              <w:pStyle w:val="TAL"/>
              <w:snapToGrid w:val="0"/>
            </w:pPr>
          </w:p>
        </w:tc>
      </w:tr>
      <w:tr w:rsidR="004040A4" w:rsidRPr="006F06C2" w14:paraId="18150028" w14:textId="77777777" w:rsidTr="007065F4">
        <w:tblPrEx>
          <w:tblCellMar>
            <w:left w:w="108" w:type="dxa"/>
            <w:right w:w="108" w:type="dxa"/>
          </w:tblCellMar>
        </w:tblPrEx>
        <w:tc>
          <w:tcPr>
            <w:tcW w:w="4569" w:type="dxa"/>
          </w:tcPr>
          <w:p w14:paraId="453128F7" w14:textId="77777777" w:rsidR="004040A4" w:rsidRPr="006F06C2" w:rsidRDefault="004040A4" w:rsidP="004040A4">
            <w:pPr>
              <w:pStyle w:val="TAL"/>
              <w:snapToGrid w:val="0"/>
            </w:pPr>
            <w:r w:rsidRPr="006F06C2">
              <w:t xml:space="preserve">                    rsrp</w:t>
            </w:r>
          </w:p>
        </w:tc>
        <w:tc>
          <w:tcPr>
            <w:tcW w:w="2415" w:type="dxa"/>
          </w:tcPr>
          <w:p w14:paraId="09FD62E0" w14:textId="77777777" w:rsidR="004040A4" w:rsidRPr="006F06C2" w:rsidRDefault="004040A4" w:rsidP="004040A4">
            <w:pPr>
              <w:pStyle w:val="TAL"/>
              <w:snapToGrid w:val="0"/>
            </w:pPr>
            <w:r w:rsidRPr="006F06C2">
              <w:t>(0..127)</w:t>
            </w:r>
          </w:p>
        </w:tc>
        <w:tc>
          <w:tcPr>
            <w:tcW w:w="1663" w:type="dxa"/>
          </w:tcPr>
          <w:p w14:paraId="58C6E85E" w14:textId="77777777" w:rsidR="004040A4" w:rsidRPr="006F06C2" w:rsidRDefault="004040A4" w:rsidP="004040A4">
            <w:pPr>
              <w:pStyle w:val="TAL"/>
              <w:snapToGrid w:val="0"/>
            </w:pPr>
          </w:p>
        </w:tc>
        <w:tc>
          <w:tcPr>
            <w:tcW w:w="1134" w:type="dxa"/>
          </w:tcPr>
          <w:p w14:paraId="61CD3271" w14:textId="77777777" w:rsidR="004040A4" w:rsidRPr="006F06C2" w:rsidRDefault="004040A4" w:rsidP="004040A4">
            <w:pPr>
              <w:pStyle w:val="TAL"/>
              <w:snapToGrid w:val="0"/>
            </w:pPr>
          </w:p>
        </w:tc>
      </w:tr>
      <w:tr w:rsidR="004040A4" w:rsidRPr="006F06C2" w14:paraId="7159584D" w14:textId="77777777" w:rsidTr="007065F4">
        <w:tblPrEx>
          <w:tblCellMar>
            <w:left w:w="108" w:type="dxa"/>
            <w:right w:w="108" w:type="dxa"/>
          </w:tblCellMar>
        </w:tblPrEx>
        <w:tc>
          <w:tcPr>
            <w:tcW w:w="4569" w:type="dxa"/>
            <w:tcBorders>
              <w:bottom w:val="single" w:sz="4" w:space="0" w:color="auto"/>
            </w:tcBorders>
          </w:tcPr>
          <w:p w14:paraId="78B3AF9B" w14:textId="77777777" w:rsidR="004040A4" w:rsidRPr="006F06C2" w:rsidRDefault="004040A4" w:rsidP="004040A4">
            <w:pPr>
              <w:pStyle w:val="TAL"/>
              <w:snapToGrid w:val="0"/>
            </w:pPr>
            <w:r w:rsidRPr="006F06C2">
              <w:t xml:space="preserve">                    rsrq</w:t>
            </w:r>
          </w:p>
        </w:tc>
        <w:tc>
          <w:tcPr>
            <w:tcW w:w="2415" w:type="dxa"/>
          </w:tcPr>
          <w:p w14:paraId="2064CC8A" w14:textId="77777777" w:rsidR="004040A4" w:rsidRPr="006F06C2" w:rsidRDefault="004040A4" w:rsidP="004040A4">
            <w:pPr>
              <w:pStyle w:val="TAL"/>
              <w:snapToGrid w:val="0"/>
            </w:pPr>
            <w:r w:rsidRPr="006F06C2">
              <w:t>Not present</w:t>
            </w:r>
          </w:p>
        </w:tc>
        <w:tc>
          <w:tcPr>
            <w:tcW w:w="1663" w:type="dxa"/>
          </w:tcPr>
          <w:p w14:paraId="56078E17" w14:textId="77777777" w:rsidR="004040A4" w:rsidRPr="006F06C2" w:rsidRDefault="004040A4" w:rsidP="004040A4">
            <w:pPr>
              <w:pStyle w:val="TAL"/>
              <w:snapToGrid w:val="0"/>
            </w:pPr>
          </w:p>
        </w:tc>
        <w:tc>
          <w:tcPr>
            <w:tcW w:w="1134" w:type="dxa"/>
          </w:tcPr>
          <w:p w14:paraId="7AE2FEE4" w14:textId="77777777" w:rsidR="004040A4" w:rsidRPr="006F06C2" w:rsidRDefault="004040A4" w:rsidP="004040A4">
            <w:pPr>
              <w:pStyle w:val="TAL"/>
              <w:snapToGrid w:val="0"/>
            </w:pPr>
          </w:p>
        </w:tc>
      </w:tr>
      <w:tr w:rsidR="004040A4" w:rsidRPr="006F06C2" w14:paraId="0DB661DC" w14:textId="77777777" w:rsidTr="007065F4">
        <w:tblPrEx>
          <w:tblCellMar>
            <w:left w:w="108" w:type="dxa"/>
            <w:right w:w="108" w:type="dxa"/>
          </w:tblCellMar>
        </w:tblPrEx>
        <w:tc>
          <w:tcPr>
            <w:tcW w:w="4569" w:type="dxa"/>
            <w:tcBorders>
              <w:bottom w:val="nil"/>
            </w:tcBorders>
          </w:tcPr>
          <w:p w14:paraId="0B9D7C56" w14:textId="77777777" w:rsidR="004040A4" w:rsidRPr="006F06C2" w:rsidRDefault="004040A4" w:rsidP="004040A4">
            <w:pPr>
              <w:pStyle w:val="TAL"/>
              <w:snapToGrid w:val="0"/>
            </w:pPr>
            <w:r w:rsidRPr="006F06C2">
              <w:t xml:space="preserve">                    sinr</w:t>
            </w:r>
          </w:p>
        </w:tc>
        <w:tc>
          <w:tcPr>
            <w:tcW w:w="2415" w:type="dxa"/>
          </w:tcPr>
          <w:p w14:paraId="33B7942F" w14:textId="77777777" w:rsidR="004040A4" w:rsidRPr="006F06C2" w:rsidRDefault="004040A4" w:rsidP="004040A4">
            <w:pPr>
              <w:pStyle w:val="TAL"/>
              <w:snapToGrid w:val="0"/>
            </w:pPr>
            <w:r w:rsidRPr="006F06C2">
              <w:t>Not present</w:t>
            </w:r>
          </w:p>
        </w:tc>
        <w:tc>
          <w:tcPr>
            <w:tcW w:w="1663" w:type="dxa"/>
          </w:tcPr>
          <w:p w14:paraId="24BC979B" w14:textId="77777777" w:rsidR="004040A4" w:rsidRPr="006F06C2" w:rsidRDefault="004040A4" w:rsidP="004040A4">
            <w:pPr>
              <w:pStyle w:val="TAL"/>
              <w:snapToGrid w:val="0"/>
            </w:pPr>
          </w:p>
        </w:tc>
        <w:tc>
          <w:tcPr>
            <w:tcW w:w="1134" w:type="dxa"/>
          </w:tcPr>
          <w:p w14:paraId="7210E88D" w14:textId="77777777" w:rsidR="004040A4" w:rsidRPr="006F06C2" w:rsidRDefault="004040A4" w:rsidP="004040A4">
            <w:pPr>
              <w:pStyle w:val="TAL"/>
              <w:snapToGrid w:val="0"/>
            </w:pPr>
          </w:p>
        </w:tc>
      </w:tr>
      <w:tr w:rsidR="004040A4" w:rsidRPr="006F06C2" w14:paraId="56A6E41A" w14:textId="77777777" w:rsidTr="007065F4">
        <w:tblPrEx>
          <w:tblCellMar>
            <w:left w:w="108" w:type="dxa"/>
            <w:right w:w="108" w:type="dxa"/>
          </w:tblCellMar>
        </w:tblPrEx>
        <w:tc>
          <w:tcPr>
            <w:tcW w:w="4569" w:type="dxa"/>
          </w:tcPr>
          <w:p w14:paraId="28D4F97C" w14:textId="77777777" w:rsidR="004040A4" w:rsidRPr="006F06C2" w:rsidRDefault="004040A4" w:rsidP="004040A4">
            <w:pPr>
              <w:pStyle w:val="TAL"/>
              <w:snapToGrid w:val="0"/>
            </w:pPr>
            <w:r w:rsidRPr="006F06C2">
              <w:t xml:space="preserve">                  }</w:t>
            </w:r>
          </w:p>
        </w:tc>
        <w:tc>
          <w:tcPr>
            <w:tcW w:w="2415" w:type="dxa"/>
          </w:tcPr>
          <w:p w14:paraId="0D73C53E" w14:textId="77777777" w:rsidR="004040A4" w:rsidRPr="006F06C2" w:rsidRDefault="004040A4" w:rsidP="004040A4">
            <w:pPr>
              <w:pStyle w:val="TAL"/>
              <w:snapToGrid w:val="0"/>
            </w:pPr>
          </w:p>
        </w:tc>
        <w:tc>
          <w:tcPr>
            <w:tcW w:w="1663" w:type="dxa"/>
          </w:tcPr>
          <w:p w14:paraId="2D62A208" w14:textId="77777777" w:rsidR="004040A4" w:rsidRPr="006F06C2" w:rsidRDefault="004040A4" w:rsidP="004040A4">
            <w:pPr>
              <w:pStyle w:val="TAL"/>
              <w:snapToGrid w:val="0"/>
            </w:pPr>
          </w:p>
        </w:tc>
        <w:tc>
          <w:tcPr>
            <w:tcW w:w="1134" w:type="dxa"/>
          </w:tcPr>
          <w:p w14:paraId="3BEEE3D3" w14:textId="77777777" w:rsidR="004040A4" w:rsidRPr="006F06C2" w:rsidRDefault="004040A4" w:rsidP="004040A4">
            <w:pPr>
              <w:pStyle w:val="TAL"/>
              <w:snapToGrid w:val="0"/>
            </w:pPr>
          </w:p>
        </w:tc>
      </w:tr>
      <w:tr w:rsidR="004040A4" w:rsidRPr="006F06C2" w14:paraId="76B47ADF" w14:textId="77777777" w:rsidTr="007065F4">
        <w:tblPrEx>
          <w:tblCellMar>
            <w:left w:w="108" w:type="dxa"/>
            <w:right w:w="108" w:type="dxa"/>
          </w:tblCellMar>
        </w:tblPrEx>
        <w:tc>
          <w:tcPr>
            <w:tcW w:w="4569" w:type="dxa"/>
          </w:tcPr>
          <w:p w14:paraId="5B899A1A" w14:textId="77777777" w:rsidR="004040A4" w:rsidRPr="006F06C2" w:rsidRDefault="004040A4" w:rsidP="004040A4">
            <w:pPr>
              <w:pStyle w:val="TAL"/>
              <w:snapToGrid w:val="0"/>
            </w:pPr>
            <w:r w:rsidRPr="006F06C2">
              <w:t xml:space="preserve">                  resultsCSI-RS-Cell</w:t>
            </w:r>
          </w:p>
        </w:tc>
        <w:tc>
          <w:tcPr>
            <w:tcW w:w="2415" w:type="dxa"/>
          </w:tcPr>
          <w:p w14:paraId="48E9BD6C" w14:textId="77777777" w:rsidR="004040A4" w:rsidRPr="006F06C2" w:rsidRDefault="004040A4" w:rsidP="004040A4">
            <w:pPr>
              <w:pStyle w:val="TAL"/>
              <w:snapToGrid w:val="0"/>
            </w:pPr>
            <w:r w:rsidRPr="006F06C2">
              <w:t>Not present</w:t>
            </w:r>
          </w:p>
        </w:tc>
        <w:tc>
          <w:tcPr>
            <w:tcW w:w="1663" w:type="dxa"/>
          </w:tcPr>
          <w:p w14:paraId="4A14BA3E" w14:textId="77777777" w:rsidR="004040A4" w:rsidRPr="006F06C2" w:rsidRDefault="004040A4" w:rsidP="004040A4">
            <w:pPr>
              <w:pStyle w:val="TAL"/>
              <w:snapToGrid w:val="0"/>
            </w:pPr>
          </w:p>
        </w:tc>
        <w:tc>
          <w:tcPr>
            <w:tcW w:w="1134" w:type="dxa"/>
          </w:tcPr>
          <w:p w14:paraId="1839A67B" w14:textId="77777777" w:rsidR="004040A4" w:rsidRPr="006F06C2" w:rsidRDefault="004040A4" w:rsidP="004040A4">
            <w:pPr>
              <w:pStyle w:val="TAL"/>
              <w:snapToGrid w:val="0"/>
            </w:pPr>
          </w:p>
        </w:tc>
      </w:tr>
      <w:tr w:rsidR="004040A4" w:rsidRPr="006F06C2" w14:paraId="5E0F96C9" w14:textId="77777777" w:rsidTr="007065F4">
        <w:tblPrEx>
          <w:tblCellMar>
            <w:left w:w="108" w:type="dxa"/>
            <w:right w:w="108" w:type="dxa"/>
          </w:tblCellMar>
        </w:tblPrEx>
        <w:tc>
          <w:tcPr>
            <w:tcW w:w="4569" w:type="dxa"/>
          </w:tcPr>
          <w:p w14:paraId="04DAB414" w14:textId="77777777" w:rsidR="004040A4" w:rsidRPr="006F06C2" w:rsidRDefault="004040A4" w:rsidP="004040A4">
            <w:pPr>
              <w:pStyle w:val="TAL"/>
              <w:snapToGrid w:val="0"/>
            </w:pPr>
            <w:r w:rsidRPr="006F06C2">
              <w:t xml:space="preserve">                }</w:t>
            </w:r>
          </w:p>
        </w:tc>
        <w:tc>
          <w:tcPr>
            <w:tcW w:w="2415" w:type="dxa"/>
          </w:tcPr>
          <w:p w14:paraId="553B0881" w14:textId="77777777" w:rsidR="004040A4" w:rsidRPr="006F06C2" w:rsidRDefault="004040A4" w:rsidP="004040A4">
            <w:pPr>
              <w:pStyle w:val="TAL"/>
              <w:snapToGrid w:val="0"/>
            </w:pPr>
          </w:p>
        </w:tc>
        <w:tc>
          <w:tcPr>
            <w:tcW w:w="1663" w:type="dxa"/>
          </w:tcPr>
          <w:p w14:paraId="54C22144" w14:textId="77777777" w:rsidR="004040A4" w:rsidRPr="006F06C2" w:rsidRDefault="004040A4" w:rsidP="004040A4">
            <w:pPr>
              <w:pStyle w:val="TAL"/>
              <w:snapToGrid w:val="0"/>
            </w:pPr>
          </w:p>
        </w:tc>
        <w:tc>
          <w:tcPr>
            <w:tcW w:w="1134" w:type="dxa"/>
          </w:tcPr>
          <w:p w14:paraId="368316D4" w14:textId="77777777" w:rsidR="004040A4" w:rsidRPr="006F06C2" w:rsidRDefault="004040A4" w:rsidP="004040A4">
            <w:pPr>
              <w:pStyle w:val="TAL"/>
              <w:snapToGrid w:val="0"/>
            </w:pPr>
          </w:p>
        </w:tc>
      </w:tr>
      <w:tr w:rsidR="004040A4" w:rsidRPr="006F06C2" w14:paraId="387FD454" w14:textId="77777777" w:rsidTr="007065F4">
        <w:tblPrEx>
          <w:tblCellMar>
            <w:left w:w="108" w:type="dxa"/>
            <w:right w:w="108" w:type="dxa"/>
          </w:tblCellMar>
        </w:tblPrEx>
        <w:tc>
          <w:tcPr>
            <w:tcW w:w="4569" w:type="dxa"/>
          </w:tcPr>
          <w:p w14:paraId="171879B5" w14:textId="77777777" w:rsidR="004040A4" w:rsidRPr="006F06C2" w:rsidRDefault="004040A4" w:rsidP="004040A4">
            <w:pPr>
              <w:pStyle w:val="TAL"/>
              <w:snapToGrid w:val="0"/>
            </w:pPr>
            <w:r w:rsidRPr="006F06C2">
              <w:t xml:space="preserve">                rsIndexResults</w:t>
            </w:r>
          </w:p>
        </w:tc>
        <w:tc>
          <w:tcPr>
            <w:tcW w:w="2415" w:type="dxa"/>
          </w:tcPr>
          <w:p w14:paraId="2101E2AE" w14:textId="77777777" w:rsidR="004040A4" w:rsidRPr="006F06C2" w:rsidRDefault="004040A4" w:rsidP="004040A4">
            <w:pPr>
              <w:pStyle w:val="TAL"/>
              <w:snapToGrid w:val="0"/>
            </w:pPr>
            <w:r w:rsidRPr="006F06C2">
              <w:t>Not present</w:t>
            </w:r>
          </w:p>
        </w:tc>
        <w:tc>
          <w:tcPr>
            <w:tcW w:w="1663" w:type="dxa"/>
          </w:tcPr>
          <w:p w14:paraId="60620374" w14:textId="77777777" w:rsidR="004040A4" w:rsidRPr="006F06C2" w:rsidRDefault="004040A4" w:rsidP="004040A4">
            <w:pPr>
              <w:pStyle w:val="TAL"/>
              <w:snapToGrid w:val="0"/>
            </w:pPr>
          </w:p>
        </w:tc>
        <w:tc>
          <w:tcPr>
            <w:tcW w:w="1134" w:type="dxa"/>
          </w:tcPr>
          <w:p w14:paraId="2B2B559B" w14:textId="77777777" w:rsidR="004040A4" w:rsidRPr="006F06C2" w:rsidRDefault="004040A4" w:rsidP="004040A4">
            <w:pPr>
              <w:pStyle w:val="TAL"/>
              <w:snapToGrid w:val="0"/>
            </w:pPr>
          </w:p>
        </w:tc>
      </w:tr>
      <w:tr w:rsidR="004040A4" w:rsidRPr="006F06C2" w14:paraId="0AB7582B" w14:textId="77777777" w:rsidTr="007065F4">
        <w:tblPrEx>
          <w:tblCellMar>
            <w:left w:w="108" w:type="dxa"/>
            <w:right w:w="108" w:type="dxa"/>
          </w:tblCellMar>
        </w:tblPrEx>
        <w:tc>
          <w:tcPr>
            <w:tcW w:w="4569" w:type="dxa"/>
          </w:tcPr>
          <w:p w14:paraId="1B017D20" w14:textId="77777777" w:rsidR="004040A4" w:rsidRPr="006F06C2" w:rsidRDefault="004040A4" w:rsidP="004040A4">
            <w:pPr>
              <w:pStyle w:val="TAL"/>
              <w:snapToGrid w:val="0"/>
            </w:pPr>
            <w:r w:rsidRPr="006F06C2">
              <w:t xml:space="preserve">              }</w:t>
            </w:r>
          </w:p>
        </w:tc>
        <w:tc>
          <w:tcPr>
            <w:tcW w:w="2415" w:type="dxa"/>
          </w:tcPr>
          <w:p w14:paraId="2329E99A" w14:textId="77777777" w:rsidR="004040A4" w:rsidRPr="006F06C2" w:rsidRDefault="004040A4" w:rsidP="004040A4">
            <w:pPr>
              <w:pStyle w:val="TAL"/>
              <w:snapToGrid w:val="0"/>
            </w:pPr>
          </w:p>
        </w:tc>
        <w:tc>
          <w:tcPr>
            <w:tcW w:w="1663" w:type="dxa"/>
          </w:tcPr>
          <w:p w14:paraId="19F37C89" w14:textId="77777777" w:rsidR="004040A4" w:rsidRPr="006F06C2" w:rsidRDefault="004040A4" w:rsidP="004040A4">
            <w:pPr>
              <w:pStyle w:val="TAL"/>
              <w:snapToGrid w:val="0"/>
            </w:pPr>
          </w:p>
        </w:tc>
        <w:tc>
          <w:tcPr>
            <w:tcW w:w="1134" w:type="dxa"/>
          </w:tcPr>
          <w:p w14:paraId="2CFD411A" w14:textId="77777777" w:rsidR="004040A4" w:rsidRPr="006F06C2" w:rsidRDefault="004040A4" w:rsidP="004040A4">
            <w:pPr>
              <w:pStyle w:val="TAL"/>
              <w:snapToGrid w:val="0"/>
            </w:pPr>
          </w:p>
        </w:tc>
      </w:tr>
      <w:tr w:rsidR="004040A4" w:rsidRPr="006F06C2" w14:paraId="2587A0BC" w14:textId="77777777" w:rsidTr="007065F4">
        <w:tblPrEx>
          <w:tblCellMar>
            <w:left w:w="108" w:type="dxa"/>
            <w:right w:w="108" w:type="dxa"/>
          </w:tblCellMar>
        </w:tblPrEx>
        <w:tc>
          <w:tcPr>
            <w:tcW w:w="4569" w:type="dxa"/>
          </w:tcPr>
          <w:p w14:paraId="36BE154E" w14:textId="77777777" w:rsidR="004040A4" w:rsidRPr="006F06C2" w:rsidRDefault="004040A4" w:rsidP="004040A4">
            <w:pPr>
              <w:pStyle w:val="TAL"/>
              <w:snapToGrid w:val="0"/>
            </w:pPr>
            <w:r w:rsidRPr="006F06C2">
              <w:t xml:space="preserve">              cgi-Info</w:t>
            </w:r>
          </w:p>
        </w:tc>
        <w:tc>
          <w:tcPr>
            <w:tcW w:w="2415" w:type="dxa"/>
          </w:tcPr>
          <w:p w14:paraId="35442734" w14:textId="77777777" w:rsidR="004040A4" w:rsidRPr="006F06C2" w:rsidRDefault="004040A4" w:rsidP="004040A4">
            <w:pPr>
              <w:pStyle w:val="TAL"/>
              <w:snapToGrid w:val="0"/>
            </w:pPr>
            <w:r w:rsidRPr="006F06C2">
              <w:t>Not present</w:t>
            </w:r>
          </w:p>
        </w:tc>
        <w:tc>
          <w:tcPr>
            <w:tcW w:w="1663" w:type="dxa"/>
          </w:tcPr>
          <w:p w14:paraId="12A0D5E0" w14:textId="77777777" w:rsidR="004040A4" w:rsidRPr="006F06C2" w:rsidRDefault="004040A4" w:rsidP="004040A4">
            <w:pPr>
              <w:pStyle w:val="TAL"/>
              <w:snapToGrid w:val="0"/>
            </w:pPr>
          </w:p>
        </w:tc>
        <w:tc>
          <w:tcPr>
            <w:tcW w:w="1134" w:type="dxa"/>
          </w:tcPr>
          <w:p w14:paraId="3F39C000" w14:textId="77777777" w:rsidR="004040A4" w:rsidRPr="006F06C2" w:rsidRDefault="004040A4" w:rsidP="004040A4">
            <w:pPr>
              <w:pStyle w:val="TAL"/>
              <w:snapToGrid w:val="0"/>
            </w:pPr>
          </w:p>
        </w:tc>
      </w:tr>
      <w:tr w:rsidR="004040A4" w:rsidRPr="006F06C2" w14:paraId="5CC15070" w14:textId="77777777" w:rsidTr="007065F4">
        <w:tblPrEx>
          <w:tblCellMar>
            <w:left w:w="108" w:type="dxa"/>
            <w:right w:w="108" w:type="dxa"/>
          </w:tblCellMar>
        </w:tblPrEx>
        <w:tc>
          <w:tcPr>
            <w:tcW w:w="4569" w:type="dxa"/>
          </w:tcPr>
          <w:p w14:paraId="5F2E12E1" w14:textId="77777777" w:rsidR="004040A4" w:rsidRPr="006F06C2" w:rsidRDefault="004040A4" w:rsidP="004040A4">
            <w:pPr>
              <w:pStyle w:val="TAL"/>
              <w:snapToGrid w:val="0"/>
            </w:pPr>
            <w:r w:rsidRPr="006F06C2">
              <w:t xml:space="preserve">            }</w:t>
            </w:r>
          </w:p>
        </w:tc>
        <w:tc>
          <w:tcPr>
            <w:tcW w:w="2415" w:type="dxa"/>
          </w:tcPr>
          <w:p w14:paraId="05971FA1" w14:textId="77777777" w:rsidR="004040A4" w:rsidRPr="006F06C2" w:rsidRDefault="004040A4" w:rsidP="004040A4">
            <w:pPr>
              <w:pStyle w:val="TAL"/>
              <w:snapToGrid w:val="0"/>
            </w:pPr>
          </w:p>
        </w:tc>
        <w:tc>
          <w:tcPr>
            <w:tcW w:w="1663" w:type="dxa"/>
          </w:tcPr>
          <w:p w14:paraId="11A50775" w14:textId="77777777" w:rsidR="004040A4" w:rsidRPr="006F06C2" w:rsidRDefault="004040A4" w:rsidP="004040A4">
            <w:pPr>
              <w:pStyle w:val="TAL"/>
              <w:snapToGrid w:val="0"/>
            </w:pPr>
          </w:p>
        </w:tc>
        <w:tc>
          <w:tcPr>
            <w:tcW w:w="1134" w:type="dxa"/>
          </w:tcPr>
          <w:p w14:paraId="031BCE2D" w14:textId="77777777" w:rsidR="004040A4" w:rsidRPr="006F06C2" w:rsidRDefault="004040A4" w:rsidP="004040A4">
            <w:pPr>
              <w:pStyle w:val="TAL"/>
              <w:snapToGrid w:val="0"/>
            </w:pPr>
          </w:p>
        </w:tc>
      </w:tr>
      <w:tr w:rsidR="004040A4" w:rsidRPr="006F06C2" w14:paraId="7A2F0DB9" w14:textId="77777777" w:rsidTr="007065F4">
        <w:tblPrEx>
          <w:tblCellMar>
            <w:left w:w="108" w:type="dxa"/>
            <w:right w:w="108" w:type="dxa"/>
          </w:tblCellMar>
        </w:tblPrEx>
        <w:tc>
          <w:tcPr>
            <w:tcW w:w="4569" w:type="dxa"/>
          </w:tcPr>
          <w:p w14:paraId="7F37CC73" w14:textId="77777777" w:rsidR="004040A4" w:rsidRPr="006F06C2" w:rsidRDefault="004040A4" w:rsidP="004040A4">
            <w:pPr>
              <w:pStyle w:val="TAL"/>
              <w:snapToGrid w:val="0"/>
              <w:rPr>
                <w:sz w:val="20"/>
              </w:rPr>
            </w:pPr>
            <w:r w:rsidRPr="006F06C2">
              <w:t xml:space="preserve">          </w:t>
            </w:r>
            <w:r w:rsidRPr="006F06C2">
              <w:rPr>
                <w:sz w:val="20"/>
              </w:rPr>
              <w:t>}</w:t>
            </w:r>
          </w:p>
        </w:tc>
        <w:tc>
          <w:tcPr>
            <w:tcW w:w="2415" w:type="dxa"/>
          </w:tcPr>
          <w:p w14:paraId="1AAB60F9" w14:textId="77777777" w:rsidR="004040A4" w:rsidRPr="006F06C2" w:rsidRDefault="004040A4" w:rsidP="004040A4">
            <w:pPr>
              <w:pStyle w:val="TAL"/>
              <w:snapToGrid w:val="0"/>
            </w:pPr>
          </w:p>
        </w:tc>
        <w:tc>
          <w:tcPr>
            <w:tcW w:w="1663" w:type="dxa"/>
          </w:tcPr>
          <w:p w14:paraId="3BB3FA69" w14:textId="77777777" w:rsidR="004040A4" w:rsidRPr="006F06C2" w:rsidRDefault="004040A4" w:rsidP="004040A4">
            <w:pPr>
              <w:pStyle w:val="TAL"/>
              <w:snapToGrid w:val="0"/>
            </w:pPr>
          </w:p>
        </w:tc>
        <w:tc>
          <w:tcPr>
            <w:tcW w:w="1134" w:type="dxa"/>
          </w:tcPr>
          <w:p w14:paraId="029A72B4" w14:textId="77777777" w:rsidR="004040A4" w:rsidRPr="006F06C2" w:rsidRDefault="004040A4" w:rsidP="004040A4">
            <w:pPr>
              <w:pStyle w:val="TAL"/>
              <w:snapToGrid w:val="0"/>
            </w:pPr>
          </w:p>
        </w:tc>
      </w:tr>
      <w:tr w:rsidR="004040A4" w:rsidRPr="006F06C2" w14:paraId="5DFE2E49" w14:textId="77777777" w:rsidTr="007065F4">
        <w:tblPrEx>
          <w:tblCellMar>
            <w:left w:w="108" w:type="dxa"/>
            <w:right w:w="108" w:type="dxa"/>
          </w:tblCellMar>
        </w:tblPrEx>
        <w:tc>
          <w:tcPr>
            <w:tcW w:w="4569" w:type="dxa"/>
          </w:tcPr>
          <w:p w14:paraId="7A2E6419" w14:textId="77777777" w:rsidR="004040A4" w:rsidRPr="006F06C2" w:rsidRDefault="004040A4" w:rsidP="004040A4">
            <w:pPr>
              <w:pStyle w:val="TAL"/>
              <w:snapToGrid w:val="0"/>
              <w:rPr>
                <w:sz w:val="20"/>
              </w:rPr>
            </w:pPr>
            <w:r w:rsidRPr="006F06C2">
              <w:t xml:space="preserve">        </w:t>
            </w:r>
            <w:r w:rsidRPr="006F06C2">
              <w:rPr>
                <w:sz w:val="20"/>
              </w:rPr>
              <w:t>}</w:t>
            </w:r>
          </w:p>
        </w:tc>
        <w:tc>
          <w:tcPr>
            <w:tcW w:w="2415" w:type="dxa"/>
          </w:tcPr>
          <w:p w14:paraId="60C30798" w14:textId="77777777" w:rsidR="004040A4" w:rsidRPr="006F06C2" w:rsidRDefault="004040A4" w:rsidP="004040A4">
            <w:pPr>
              <w:pStyle w:val="TAL"/>
              <w:snapToGrid w:val="0"/>
            </w:pPr>
          </w:p>
        </w:tc>
        <w:tc>
          <w:tcPr>
            <w:tcW w:w="1663" w:type="dxa"/>
          </w:tcPr>
          <w:p w14:paraId="35073D71" w14:textId="77777777" w:rsidR="004040A4" w:rsidRPr="006F06C2" w:rsidRDefault="004040A4" w:rsidP="004040A4">
            <w:pPr>
              <w:pStyle w:val="TAL"/>
              <w:snapToGrid w:val="0"/>
            </w:pPr>
          </w:p>
        </w:tc>
        <w:tc>
          <w:tcPr>
            <w:tcW w:w="1134" w:type="dxa"/>
          </w:tcPr>
          <w:p w14:paraId="71CCEF1D" w14:textId="77777777" w:rsidR="004040A4" w:rsidRPr="006F06C2" w:rsidRDefault="004040A4" w:rsidP="004040A4">
            <w:pPr>
              <w:pStyle w:val="TAL"/>
              <w:snapToGrid w:val="0"/>
            </w:pPr>
          </w:p>
        </w:tc>
      </w:tr>
      <w:tr w:rsidR="004040A4" w:rsidRPr="006F06C2" w14:paraId="6574F92A" w14:textId="77777777" w:rsidTr="007065F4">
        <w:tblPrEx>
          <w:tblCellMar>
            <w:left w:w="108" w:type="dxa"/>
            <w:right w:w="108" w:type="dxa"/>
          </w:tblCellMar>
        </w:tblPrEx>
        <w:tc>
          <w:tcPr>
            <w:tcW w:w="4569" w:type="dxa"/>
          </w:tcPr>
          <w:p w14:paraId="7B427F02" w14:textId="77777777" w:rsidR="004040A4" w:rsidRPr="006F06C2" w:rsidRDefault="004040A4" w:rsidP="004040A4">
            <w:pPr>
              <w:pStyle w:val="TAL"/>
              <w:snapToGrid w:val="0"/>
            </w:pPr>
            <w:r w:rsidRPr="006F06C2">
              <w:t xml:space="preserve">      }</w:t>
            </w:r>
          </w:p>
        </w:tc>
        <w:tc>
          <w:tcPr>
            <w:tcW w:w="2415" w:type="dxa"/>
          </w:tcPr>
          <w:p w14:paraId="410F5D6C" w14:textId="77777777" w:rsidR="004040A4" w:rsidRPr="006F06C2" w:rsidRDefault="004040A4" w:rsidP="004040A4">
            <w:pPr>
              <w:pStyle w:val="TAL"/>
              <w:snapToGrid w:val="0"/>
            </w:pPr>
          </w:p>
        </w:tc>
        <w:tc>
          <w:tcPr>
            <w:tcW w:w="1663" w:type="dxa"/>
          </w:tcPr>
          <w:p w14:paraId="057FCF15" w14:textId="77777777" w:rsidR="004040A4" w:rsidRPr="006F06C2" w:rsidRDefault="004040A4" w:rsidP="004040A4">
            <w:pPr>
              <w:pStyle w:val="TAL"/>
              <w:snapToGrid w:val="0"/>
            </w:pPr>
          </w:p>
        </w:tc>
        <w:tc>
          <w:tcPr>
            <w:tcW w:w="1134" w:type="dxa"/>
          </w:tcPr>
          <w:p w14:paraId="1337F9C0" w14:textId="77777777" w:rsidR="004040A4" w:rsidRPr="006F06C2" w:rsidRDefault="004040A4" w:rsidP="004040A4">
            <w:pPr>
              <w:pStyle w:val="TAL"/>
              <w:snapToGrid w:val="0"/>
            </w:pPr>
          </w:p>
        </w:tc>
      </w:tr>
      <w:tr w:rsidR="004040A4" w:rsidRPr="006F06C2" w14:paraId="194D410B" w14:textId="77777777" w:rsidTr="007065F4">
        <w:tblPrEx>
          <w:tblCellMar>
            <w:left w:w="108" w:type="dxa"/>
            <w:right w:w="108" w:type="dxa"/>
          </w:tblCellMar>
        </w:tblPrEx>
        <w:tc>
          <w:tcPr>
            <w:tcW w:w="4569" w:type="dxa"/>
          </w:tcPr>
          <w:p w14:paraId="5387A5DC" w14:textId="77777777" w:rsidR="004040A4" w:rsidRPr="006F06C2" w:rsidRDefault="004040A4" w:rsidP="004040A4">
            <w:pPr>
              <w:pStyle w:val="TAL"/>
              <w:snapToGrid w:val="0"/>
            </w:pPr>
            <w:r w:rsidRPr="006F06C2">
              <w:t xml:space="preserve">    }</w:t>
            </w:r>
          </w:p>
        </w:tc>
        <w:tc>
          <w:tcPr>
            <w:tcW w:w="2415" w:type="dxa"/>
          </w:tcPr>
          <w:p w14:paraId="15F2CE74" w14:textId="77777777" w:rsidR="004040A4" w:rsidRPr="006F06C2" w:rsidRDefault="004040A4" w:rsidP="004040A4">
            <w:pPr>
              <w:pStyle w:val="TAL"/>
              <w:snapToGrid w:val="0"/>
            </w:pPr>
          </w:p>
        </w:tc>
        <w:tc>
          <w:tcPr>
            <w:tcW w:w="1663" w:type="dxa"/>
          </w:tcPr>
          <w:p w14:paraId="1EE6F057" w14:textId="77777777" w:rsidR="004040A4" w:rsidRPr="006F06C2" w:rsidRDefault="004040A4" w:rsidP="004040A4">
            <w:pPr>
              <w:pStyle w:val="TAL"/>
              <w:snapToGrid w:val="0"/>
            </w:pPr>
          </w:p>
        </w:tc>
        <w:tc>
          <w:tcPr>
            <w:tcW w:w="1134" w:type="dxa"/>
          </w:tcPr>
          <w:p w14:paraId="1C9EF5ED" w14:textId="77777777" w:rsidR="004040A4" w:rsidRPr="006F06C2" w:rsidRDefault="004040A4" w:rsidP="004040A4">
            <w:pPr>
              <w:pStyle w:val="TAL"/>
              <w:snapToGrid w:val="0"/>
            </w:pPr>
          </w:p>
        </w:tc>
      </w:tr>
      <w:tr w:rsidR="004040A4" w:rsidRPr="006F06C2" w14:paraId="3B75B165" w14:textId="77777777" w:rsidTr="007065F4">
        <w:tblPrEx>
          <w:tblCellMar>
            <w:left w:w="108" w:type="dxa"/>
            <w:right w:w="108" w:type="dxa"/>
          </w:tblCellMar>
        </w:tblPrEx>
        <w:tc>
          <w:tcPr>
            <w:tcW w:w="4569" w:type="dxa"/>
          </w:tcPr>
          <w:p w14:paraId="43C50276" w14:textId="77777777" w:rsidR="004040A4" w:rsidRPr="006F06C2" w:rsidRDefault="004040A4" w:rsidP="004040A4">
            <w:pPr>
              <w:pStyle w:val="TAL"/>
              <w:snapToGrid w:val="0"/>
            </w:pPr>
            <w:r w:rsidRPr="006F06C2">
              <w:t xml:space="preserve">  }</w:t>
            </w:r>
          </w:p>
        </w:tc>
        <w:tc>
          <w:tcPr>
            <w:tcW w:w="2415" w:type="dxa"/>
          </w:tcPr>
          <w:p w14:paraId="77FC3CEF" w14:textId="77777777" w:rsidR="004040A4" w:rsidRPr="006F06C2" w:rsidRDefault="004040A4" w:rsidP="004040A4">
            <w:pPr>
              <w:pStyle w:val="TAL"/>
              <w:snapToGrid w:val="0"/>
            </w:pPr>
          </w:p>
        </w:tc>
        <w:tc>
          <w:tcPr>
            <w:tcW w:w="1663" w:type="dxa"/>
          </w:tcPr>
          <w:p w14:paraId="22BA9563" w14:textId="77777777" w:rsidR="004040A4" w:rsidRPr="006F06C2" w:rsidRDefault="004040A4" w:rsidP="004040A4">
            <w:pPr>
              <w:pStyle w:val="TAL"/>
              <w:snapToGrid w:val="0"/>
            </w:pPr>
          </w:p>
        </w:tc>
        <w:tc>
          <w:tcPr>
            <w:tcW w:w="1134" w:type="dxa"/>
          </w:tcPr>
          <w:p w14:paraId="6B01B47B" w14:textId="77777777" w:rsidR="004040A4" w:rsidRPr="006F06C2" w:rsidRDefault="004040A4" w:rsidP="004040A4">
            <w:pPr>
              <w:pStyle w:val="TAL"/>
              <w:snapToGrid w:val="0"/>
            </w:pPr>
          </w:p>
        </w:tc>
      </w:tr>
      <w:tr w:rsidR="004040A4" w:rsidRPr="006F06C2" w14:paraId="7F0A11F9" w14:textId="77777777" w:rsidTr="007065F4">
        <w:tblPrEx>
          <w:tblCellMar>
            <w:left w:w="108" w:type="dxa"/>
            <w:right w:w="108" w:type="dxa"/>
          </w:tblCellMar>
        </w:tblPrEx>
        <w:tc>
          <w:tcPr>
            <w:tcW w:w="4569" w:type="dxa"/>
          </w:tcPr>
          <w:p w14:paraId="2D2339F2" w14:textId="77777777" w:rsidR="004040A4" w:rsidRPr="006F06C2" w:rsidRDefault="004040A4" w:rsidP="004040A4">
            <w:pPr>
              <w:pStyle w:val="TAL"/>
              <w:snapToGrid w:val="0"/>
            </w:pPr>
            <w:r w:rsidRPr="006F06C2">
              <w:t>}</w:t>
            </w:r>
          </w:p>
        </w:tc>
        <w:tc>
          <w:tcPr>
            <w:tcW w:w="2415" w:type="dxa"/>
          </w:tcPr>
          <w:p w14:paraId="3B72D2FA" w14:textId="77777777" w:rsidR="004040A4" w:rsidRPr="006F06C2" w:rsidRDefault="004040A4" w:rsidP="004040A4">
            <w:pPr>
              <w:pStyle w:val="TAL"/>
              <w:snapToGrid w:val="0"/>
            </w:pPr>
          </w:p>
        </w:tc>
        <w:tc>
          <w:tcPr>
            <w:tcW w:w="1663" w:type="dxa"/>
          </w:tcPr>
          <w:p w14:paraId="3F14A766" w14:textId="77777777" w:rsidR="004040A4" w:rsidRPr="006F06C2" w:rsidRDefault="004040A4" w:rsidP="004040A4">
            <w:pPr>
              <w:pStyle w:val="TAL"/>
              <w:snapToGrid w:val="0"/>
            </w:pPr>
          </w:p>
        </w:tc>
        <w:tc>
          <w:tcPr>
            <w:tcW w:w="1134" w:type="dxa"/>
          </w:tcPr>
          <w:p w14:paraId="1666C115" w14:textId="77777777" w:rsidR="004040A4" w:rsidRPr="006F06C2" w:rsidRDefault="004040A4" w:rsidP="004040A4">
            <w:pPr>
              <w:pStyle w:val="TAL"/>
              <w:snapToGrid w:val="0"/>
            </w:pPr>
          </w:p>
        </w:tc>
      </w:tr>
    </w:tbl>
    <w:p w14:paraId="40608B5F" w14:textId="77777777" w:rsidR="005923CE" w:rsidRPr="006F06C2" w:rsidRDefault="005923CE" w:rsidP="00595E65"/>
    <w:p w14:paraId="52CF968C" w14:textId="77777777" w:rsidR="00A47AF2" w:rsidRPr="006F06C2" w:rsidRDefault="00A47AF2" w:rsidP="00A47AF2">
      <w:pPr>
        <w:pStyle w:val="Heading5"/>
        <w:rPr>
          <w:lang w:eastAsia="zh-CN"/>
        </w:rPr>
      </w:pPr>
      <w:bookmarkStart w:id="55" w:name="_Toc21103228"/>
      <w:r w:rsidRPr="006F06C2">
        <w:t>8.1.3.1.9</w:t>
      </w:r>
      <w:r w:rsidRPr="006F06C2">
        <w:tab/>
        <w:t xml:space="preserve">Measurement configuration control and reporting / Event A5 / Measurement of </w:t>
      </w:r>
      <w:r w:rsidR="004053FF" w:rsidRPr="006F06C2">
        <w:t>Neighbour</w:t>
      </w:r>
      <w:r w:rsidRPr="006F06C2">
        <w:t xml:space="preserve"> NR cell / Inter-frequency measurements</w:t>
      </w:r>
      <w:bookmarkEnd w:id="55"/>
    </w:p>
    <w:p w14:paraId="00CF6D4D" w14:textId="77777777" w:rsidR="00A47AF2" w:rsidRPr="006F06C2" w:rsidRDefault="00A47AF2" w:rsidP="00A47AF2">
      <w:pPr>
        <w:pStyle w:val="H6"/>
      </w:pPr>
      <w:r w:rsidRPr="006F06C2">
        <w:t>8.1.3.1.9</w:t>
      </w:r>
      <w:r w:rsidRPr="006F06C2">
        <w:rPr>
          <w:lang w:eastAsia="zh-CN"/>
        </w:rPr>
        <w:t>.1</w:t>
      </w:r>
      <w:r w:rsidRPr="006F06C2">
        <w:tab/>
        <w:t>Test Purpose (TP)</w:t>
      </w:r>
    </w:p>
    <w:p w14:paraId="30A0E0CA" w14:textId="77777777" w:rsidR="00A47AF2" w:rsidRPr="006F06C2" w:rsidRDefault="00A47AF2" w:rsidP="00A47AF2">
      <w:r w:rsidRPr="006F06C2">
        <w:t xml:space="preserve">Same as test case 8.1.3.1.8 but applied to </w:t>
      </w:r>
      <w:r w:rsidRPr="006F06C2">
        <w:rPr>
          <w:lang w:eastAsia="zh-CN"/>
        </w:rPr>
        <w:t>inter-frequency case.</w:t>
      </w:r>
    </w:p>
    <w:p w14:paraId="26DC799B" w14:textId="77777777" w:rsidR="00A47AF2" w:rsidRPr="006F06C2" w:rsidRDefault="00A47AF2" w:rsidP="00A47AF2">
      <w:pPr>
        <w:pStyle w:val="H6"/>
      </w:pPr>
      <w:r w:rsidRPr="006F06C2">
        <w:t>8.1.3.1.9</w:t>
      </w:r>
      <w:r w:rsidRPr="006F06C2">
        <w:rPr>
          <w:lang w:eastAsia="zh-CN"/>
        </w:rPr>
        <w:t>.</w:t>
      </w:r>
      <w:r w:rsidRPr="006F06C2">
        <w:t>2</w:t>
      </w:r>
      <w:r w:rsidRPr="006F06C2">
        <w:tab/>
        <w:t>Conformance requirements</w:t>
      </w:r>
    </w:p>
    <w:p w14:paraId="7331F494" w14:textId="77777777" w:rsidR="00A47AF2" w:rsidRPr="006F06C2" w:rsidRDefault="00A47AF2" w:rsidP="00A47AF2">
      <w:r w:rsidRPr="006F06C2">
        <w:t>Same as test case 8.1.3.1.8 with the following difference:</w:t>
      </w:r>
    </w:p>
    <w:p w14:paraId="5E80BBFA" w14:textId="77777777" w:rsidR="00A47AF2" w:rsidRPr="006F06C2" w:rsidRDefault="00A47AF2" w:rsidP="00A47AF2">
      <w:r w:rsidRPr="006F06C2">
        <w:t>[TS 38.331, clause 5.5.2.9]</w:t>
      </w:r>
    </w:p>
    <w:p w14:paraId="0BB83EC4" w14:textId="77777777" w:rsidR="00A47AF2" w:rsidRPr="006F06C2" w:rsidRDefault="00A47AF2" w:rsidP="00A47AF2">
      <w:r w:rsidRPr="006F06C2">
        <w:t>The UE shall:</w:t>
      </w:r>
    </w:p>
    <w:p w14:paraId="364C899F" w14:textId="77777777" w:rsidR="00A47AF2" w:rsidRPr="006F06C2" w:rsidRDefault="00A47AF2" w:rsidP="00A47AF2">
      <w:pPr>
        <w:pStyle w:val="B2"/>
        <w:snapToGrid w:val="0"/>
        <w:ind w:left="0" w:firstLine="284"/>
      </w:pPr>
      <w:r w:rsidRPr="006F06C2">
        <w:t>…</w:t>
      </w:r>
    </w:p>
    <w:p w14:paraId="314856E1" w14:textId="77777777" w:rsidR="00A47AF2" w:rsidRPr="006F06C2" w:rsidRDefault="00A47AF2" w:rsidP="00A47AF2">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p>
    <w:p w14:paraId="3F39BF78" w14:textId="77777777" w:rsidR="00A47AF2" w:rsidRPr="006F06C2" w:rsidRDefault="00A47AF2" w:rsidP="00A47AF2">
      <w:pPr>
        <w:pStyle w:val="B2"/>
      </w:pPr>
      <w:r w:rsidRPr="006F06C2">
        <w:t>2&gt;</w:t>
      </w:r>
      <w:r w:rsidRPr="006F06C2">
        <w:tab/>
        <w:t>if a per UE measurement gap configuration is already setup, release the per UE measurement gap configuration;</w:t>
      </w:r>
    </w:p>
    <w:p w14:paraId="25732E3F" w14:textId="77777777" w:rsidR="00A47AF2" w:rsidRPr="006F06C2" w:rsidRDefault="00A47AF2" w:rsidP="00A47AF2">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4EC1DD95" w14:textId="77777777" w:rsidR="00A47AF2" w:rsidRPr="006F06C2" w:rsidRDefault="00A47AF2" w:rsidP="00A47AF2">
      <w:pPr>
        <w:pStyle w:val="B3"/>
      </w:pPr>
      <w:r w:rsidRPr="006F06C2">
        <w:t xml:space="preserve">SFN mod </w:t>
      </w:r>
      <w:r w:rsidRPr="006F06C2">
        <w:rPr>
          <w:i/>
        </w:rPr>
        <w:t>T</w:t>
      </w:r>
      <w:r w:rsidRPr="006F06C2">
        <w:t xml:space="preserve"> = FLOOR(</w:t>
      </w:r>
      <w:r w:rsidRPr="006F06C2">
        <w:rPr>
          <w:i/>
        </w:rPr>
        <w:t>gapOffset</w:t>
      </w:r>
      <w:r w:rsidRPr="006F06C2">
        <w:t>/10);</w:t>
      </w:r>
    </w:p>
    <w:p w14:paraId="7E5E8DE4" w14:textId="77777777" w:rsidR="00A47AF2" w:rsidRPr="006F06C2" w:rsidRDefault="00A47AF2" w:rsidP="00A47AF2">
      <w:pPr>
        <w:pStyle w:val="B3"/>
      </w:pPr>
      <w:r w:rsidRPr="006F06C2">
        <w:t xml:space="preserve">subframe = </w:t>
      </w:r>
      <w:r w:rsidRPr="006F06C2">
        <w:rPr>
          <w:i/>
        </w:rPr>
        <w:t>gapOffset</w:t>
      </w:r>
      <w:r w:rsidRPr="006F06C2">
        <w:t xml:space="preserve"> mod 10;</w:t>
      </w:r>
    </w:p>
    <w:p w14:paraId="0C767232" w14:textId="77777777" w:rsidR="00A47AF2" w:rsidRPr="006F06C2" w:rsidRDefault="00A47AF2" w:rsidP="00A47AF2">
      <w:pPr>
        <w:pStyle w:val="B3"/>
      </w:pPr>
      <w:r w:rsidRPr="006F06C2">
        <w:t xml:space="preserve">with </w:t>
      </w:r>
      <w:r w:rsidRPr="006F06C2">
        <w:rPr>
          <w:i/>
        </w:rPr>
        <w:t>T</w:t>
      </w:r>
      <w:r w:rsidRPr="006F06C2">
        <w:t xml:space="preserve"> = MGRP/10 as defined in TS 38.133 [14];</w:t>
      </w:r>
    </w:p>
    <w:p w14:paraId="3707A023" w14:textId="77777777" w:rsidR="00A47AF2" w:rsidRPr="006F06C2" w:rsidRDefault="00A47AF2" w:rsidP="00A47AF2">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3A972C7E" w14:textId="77777777" w:rsidR="00A47AF2" w:rsidRPr="006F06C2" w:rsidRDefault="00A47AF2" w:rsidP="00A47AF2">
      <w:pPr>
        <w:pStyle w:val="B2"/>
        <w:snapToGrid w:val="0"/>
        <w:ind w:left="0" w:firstLine="284"/>
      </w:pPr>
      <w:r w:rsidRPr="006F06C2">
        <w:t>…</w:t>
      </w:r>
    </w:p>
    <w:p w14:paraId="5492A614" w14:textId="77777777" w:rsidR="00A47AF2" w:rsidRPr="006F06C2" w:rsidRDefault="00A47AF2" w:rsidP="00A47AF2">
      <w:pPr>
        <w:pStyle w:val="H6"/>
      </w:pPr>
      <w:r w:rsidRPr="006F06C2">
        <w:t>8.1.3.1.9.3</w:t>
      </w:r>
      <w:r w:rsidRPr="006F06C2">
        <w:tab/>
        <w:t>Test description</w:t>
      </w:r>
    </w:p>
    <w:p w14:paraId="18FA31F9" w14:textId="77777777" w:rsidR="00A47AF2" w:rsidRPr="006F06C2" w:rsidRDefault="00A47AF2" w:rsidP="00A47AF2">
      <w:pPr>
        <w:pStyle w:val="H6"/>
      </w:pPr>
      <w:r w:rsidRPr="006F06C2">
        <w:t>8.1.3.1.9</w:t>
      </w:r>
      <w:r w:rsidRPr="006F06C2">
        <w:rPr>
          <w:lang w:eastAsia="zh-CN"/>
        </w:rPr>
        <w:t>.</w:t>
      </w:r>
      <w:r w:rsidRPr="006F06C2">
        <w:t>3.1</w:t>
      </w:r>
      <w:r w:rsidRPr="006F06C2">
        <w:tab/>
        <w:t>Pre-test conditions</w:t>
      </w:r>
    </w:p>
    <w:p w14:paraId="515BD5BA" w14:textId="77777777" w:rsidR="00A47AF2" w:rsidRPr="006F06C2" w:rsidRDefault="00A47AF2" w:rsidP="00A47AF2">
      <w:r w:rsidRPr="006F06C2">
        <w:t>Same as test case 8.1.3.1.8 with the following difference:</w:t>
      </w:r>
    </w:p>
    <w:p w14:paraId="4B232A38" w14:textId="77777777" w:rsidR="00A47AF2" w:rsidRPr="006F06C2" w:rsidRDefault="00FC7658" w:rsidP="00FC7658">
      <w:pPr>
        <w:pStyle w:val="B1"/>
        <w:ind w:left="284" w:firstLine="0"/>
      </w:pPr>
      <w:r w:rsidRPr="006F06C2">
        <w:t>-</w:t>
      </w:r>
      <w:r w:rsidRPr="006F06C2">
        <w:tab/>
      </w:r>
      <w:r w:rsidR="00A47AF2" w:rsidRPr="006F06C2">
        <w:t>Cells configuration: NR Cell 3 replaces NR Cell 2.</w:t>
      </w:r>
    </w:p>
    <w:p w14:paraId="1F178488" w14:textId="77777777" w:rsidR="00A47AF2" w:rsidRPr="006F06C2" w:rsidRDefault="00FC7658" w:rsidP="00FC7658">
      <w:pPr>
        <w:pStyle w:val="B1"/>
        <w:ind w:left="284" w:firstLine="0"/>
      </w:pPr>
      <w:r w:rsidRPr="006F06C2">
        <w:t>-</w:t>
      </w:r>
      <w:r w:rsidRPr="006F06C2">
        <w:tab/>
      </w:r>
      <w:r w:rsidR="00A47AF2" w:rsidRPr="006F06C2">
        <w:t>System information combination: NR-4 repleaces NR-2.</w:t>
      </w:r>
    </w:p>
    <w:p w14:paraId="6444153E" w14:textId="77777777" w:rsidR="00A47AF2" w:rsidRPr="006F06C2" w:rsidRDefault="00A47AF2" w:rsidP="00A47AF2">
      <w:pPr>
        <w:pStyle w:val="H6"/>
      </w:pPr>
      <w:r w:rsidRPr="006F06C2">
        <w:t>8.1.3.1.9</w:t>
      </w:r>
      <w:r w:rsidRPr="006F06C2">
        <w:rPr>
          <w:lang w:eastAsia="zh-CN"/>
        </w:rPr>
        <w:t>.</w:t>
      </w:r>
      <w:r w:rsidRPr="006F06C2">
        <w:t>3.2</w:t>
      </w:r>
      <w:r w:rsidRPr="006F06C2">
        <w:tab/>
        <w:t>Test procedure sequence</w:t>
      </w:r>
    </w:p>
    <w:p w14:paraId="22EFE270" w14:textId="77777777" w:rsidR="00A47AF2" w:rsidRPr="006F06C2" w:rsidRDefault="00A47AF2" w:rsidP="00A47AF2">
      <w:r w:rsidRPr="006F06C2">
        <w:t>Same as test case 8.1.3.1.8 with the following difference:</w:t>
      </w:r>
    </w:p>
    <w:p w14:paraId="67CEA047" w14:textId="77777777" w:rsidR="00A47AF2" w:rsidRPr="006F06C2" w:rsidRDefault="00FC7658" w:rsidP="00FC7658">
      <w:pPr>
        <w:pStyle w:val="B1"/>
        <w:ind w:left="284" w:firstLine="0"/>
      </w:pPr>
      <w:r w:rsidRPr="006F06C2">
        <w:t>-</w:t>
      </w:r>
      <w:r w:rsidRPr="006F06C2">
        <w:tab/>
      </w:r>
      <w:r w:rsidR="00A47AF2" w:rsidRPr="006F06C2">
        <w:t>Cells configuration: NR Cell 3 replaces NR Cell 2.</w:t>
      </w:r>
    </w:p>
    <w:p w14:paraId="7CE7A978" w14:textId="77777777" w:rsidR="00A47AF2" w:rsidRPr="006F06C2" w:rsidRDefault="00A47AF2" w:rsidP="00A47AF2">
      <w:pPr>
        <w:pStyle w:val="H6"/>
      </w:pPr>
      <w:r w:rsidRPr="006F06C2">
        <w:t>8.1.3.1.9</w:t>
      </w:r>
      <w:r w:rsidRPr="006F06C2">
        <w:rPr>
          <w:lang w:eastAsia="zh-CN"/>
        </w:rPr>
        <w:t>.</w:t>
      </w:r>
      <w:r w:rsidRPr="006F06C2">
        <w:t>3.3</w:t>
      </w:r>
      <w:r w:rsidRPr="006F06C2">
        <w:tab/>
        <w:t>Specific message contents</w:t>
      </w:r>
    </w:p>
    <w:p w14:paraId="5E5D4D17" w14:textId="77777777" w:rsidR="00A47AF2" w:rsidRPr="006F06C2" w:rsidRDefault="00A47AF2" w:rsidP="00A47AF2">
      <w:r w:rsidRPr="006F06C2">
        <w:t>Same as test case 8.1.3.1.5 with the following difference:</w:t>
      </w:r>
    </w:p>
    <w:p w14:paraId="3C6345CB" w14:textId="77777777" w:rsidR="00A47AF2" w:rsidRPr="006F06C2" w:rsidRDefault="00FC7658" w:rsidP="00FC7658">
      <w:pPr>
        <w:pStyle w:val="B1"/>
        <w:ind w:left="284" w:firstLine="0"/>
      </w:pPr>
      <w:r w:rsidRPr="006F06C2">
        <w:t>-</w:t>
      </w:r>
      <w:r w:rsidRPr="006F06C2">
        <w:tab/>
      </w:r>
      <w:r w:rsidR="00A47AF2" w:rsidRPr="006F06C2">
        <w:t>Cells configuration: NR Cell 3 replaces NR Cell 2.</w:t>
      </w:r>
    </w:p>
    <w:p w14:paraId="47795FCD" w14:textId="77777777" w:rsidR="00A47AF2" w:rsidRPr="006F06C2" w:rsidRDefault="00A47AF2" w:rsidP="00A47AF2">
      <w:pPr>
        <w:pStyle w:val="TH"/>
      </w:pPr>
      <w:r w:rsidRPr="006F06C2">
        <w:t xml:space="preserve">Table 8.1.3.1.9.3.3-1: </w:t>
      </w:r>
      <w:r w:rsidRPr="006F06C2">
        <w:rPr>
          <w:i/>
        </w:rPr>
        <w:t>MeasConfig</w:t>
      </w:r>
      <w:r w:rsidRPr="006F06C2">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A47AF2" w:rsidRPr="006F06C2" w14:paraId="0CC52734" w14:textId="77777777" w:rsidTr="00D425F8">
        <w:tc>
          <w:tcPr>
            <w:tcW w:w="9747" w:type="dxa"/>
            <w:gridSpan w:val="4"/>
          </w:tcPr>
          <w:p w14:paraId="165D1A43" w14:textId="3933BEA0" w:rsidR="00A47AF2" w:rsidRPr="006F06C2" w:rsidRDefault="001953B5" w:rsidP="00D425F8">
            <w:pPr>
              <w:pStyle w:val="TAH"/>
              <w:snapToGrid w:val="0"/>
              <w:jc w:val="left"/>
              <w:rPr>
                <w:b w:val="0"/>
              </w:rPr>
            </w:pPr>
            <w:r w:rsidRPr="006F06C2">
              <w:rPr>
                <w:b w:val="0"/>
              </w:rPr>
              <w:t>Derivation Path: TS 38.5</w:t>
            </w:r>
            <w:r w:rsidR="00A47AF2" w:rsidRPr="006F06C2">
              <w:rPr>
                <w:b w:val="0"/>
              </w:rPr>
              <w:t>08-1 [4] Table 4.6.3-69</w:t>
            </w:r>
          </w:p>
        </w:tc>
      </w:tr>
      <w:tr w:rsidR="00A47AF2" w:rsidRPr="006F06C2" w14:paraId="0D971F8D" w14:textId="77777777" w:rsidTr="00D425F8">
        <w:tc>
          <w:tcPr>
            <w:tcW w:w="4644" w:type="dxa"/>
          </w:tcPr>
          <w:p w14:paraId="027DA579" w14:textId="77777777" w:rsidR="00A47AF2" w:rsidRPr="006F06C2" w:rsidRDefault="00A47AF2" w:rsidP="00D425F8">
            <w:pPr>
              <w:pStyle w:val="TAH"/>
              <w:snapToGrid w:val="0"/>
            </w:pPr>
            <w:r w:rsidRPr="006F06C2">
              <w:t>Information Element</w:t>
            </w:r>
          </w:p>
        </w:tc>
        <w:tc>
          <w:tcPr>
            <w:tcW w:w="2268" w:type="dxa"/>
          </w:tcPr>
          <w:p w14:paraId="2941D38C" w14:textId="77777777" w:rsidR="00A47AF2" w:rsidRPr="006F06C2" w:rsidRDefault="00A47AF2" w:rsidP="00D425F8">
            <w:pPr>
              <w:pStyle w:val="TAH"/>
              <w:snapToGrid w:val="0"/>
            </w:pPr>
            <w:r w:rsidRPr="006F06C2">
              <w:t>Value/remark</w:t>
            </w:r>
          </w:p>
        </w:tc>
        <w:tc>
          <w:tcPr>
            <w:tcW w:w="1590" w:type="dxa"/>
          </w:tcPr>
          <w:p w14:paraId="5D5D6B5D" w14:textId="77777777" w:rsidR="00A47AF2" w:rsidRPr="006F06C2" w:rsidRDefault="00A47AF2" w:rsidP="00D425F8">
            <w:pPr>
              <w:pStyle w:val="TAH"/>
              <w:snapToGrid w:val="0"/>
            </w:pPr>
            <w:r w:rsidRPr="006F06C2">
              <w:t>Comment</w:t>
            </w:r>
          </w:p>
        </w:tc>
        <w:tc>
          <w:tcPr>
            <w:tcW w:w="1245" w:type="dxa"/>
          </w:tcPr>
          <w:p w14:paraId="63ECC6E5" w14:textId="77777777" w:rsidR="00A47AF2" w:rsidRPr="006F06C2" w:rsidRDefault="00A47AF2" w:rsidP="00D425F8">
            <w:pPr>
              <w:pStyle w:val="TAH"/>
              <w:snapToGrid w:val="0"/>
            </w:pPr>
            <w:r w:rsidRPr="006F06C2">
              <w:t>Condition</w:t>
            </w:r>
          </w:p>
        </w:tc>
      </w:tr>
      <w:tr w:rsidR="00A30667" w:rsidRPr="006F06C2" w14:paraId="0ED0BE46" w14:textId="77777777" w:rsidTr="00D425F8">
        <w:tc>
          <w:tcPr>
            <w:tcW w:w="4644" w:type="dxa"/>
          </w:tcPr>
          <w:p w14:paraId="79A22E53" w14:textId="77777777" w:rsidR="00A30667" w:rsidRPr="006F06C2" w:rsidRDefault="00A30667" w:rsidP="00A30667">
            <w:pPr>
              <w:pStyle w:val="TAL"/>
              <w:snapToGrid w:val="0"/>
            </w:pPr>
            <w:r w:rsidRPr="006F06C2">
              <w:t xml:space="preserve">MeasConfig ::= </w:t>
            </w:r>
            <w:r w:rsidRPr="006F06C2">
              <w:rPr>
                <w:snapToGrid w:val="0"/>
              </w:rPr>
              <w:t xml:space="preserve">SEQUENCE </w:t>
            </w:r>
            <w:r w:rsidRPr="006F06C2">
              <w:t>{</w:t>
            </w:r>
          </w:p>
        </w:tc>
        <w:tc>
          <w:tcPr>
            <w:tcW w:w="2268" w:type="dxa"/>
          </w:tcPr>
          <w:p w14:paraId="5DD818A4" w14:textId="77777777" w:rsidR="00A30667" w:rsidRPr="006F06C2" w:rsidRDefault="00A30667" w:rsidP="00A30667">
            <w:pPr>
              <w:pStyle w:val="TAL"/>
              <w:snapToGrid w:val="0"/>
            </w:pPr>
          </w:p>
        </w:tc>
        <w:tc>
          <w:tcPr>
            <w:tcW w:w="1590" w:type="dxa"/>
          </w:tcPr>
          <w:p w14:paraId="46363A66" w14:textId="77777777" w:rsidR="00A30667" w:rsidRPr="006F06C2" w:rsidRDefault="00A30667" w:rsidP="00A30667">
            <w:pPr>
              <w:pStyle w:val="TAL"/>
              <w:snapToGrid w:val="0"/>
            </w:pPr>
          </w:p>
        </w:tc>
        <w:tc>
          <w:tcPr>
            <w:tcW w:w="1245" w:type="dxa"/>
          </w:tcPr>
          <w:p w14:paraId="296B2755" w14:textId="77777777" w:rsidR="00A30667" w:rsidRPr="006F06C2" w:rsidRDefault="00A30667" w:rsidP="00A30667">
            <w:pPr>
              <w:pStyle w:val="TAL"/>
              <w:snapToGrid w:val="0"/>
            </w:pPr>
          </w:p>
        </w:tc>
      </w:tr>
      <w:tr w:rsidR="00A30667" w:rsidRPr="006F06C2" w14:paraId="31D8D08B" w14:textId="77777777" w:rsidTr="00D425F8">
        <w:tc>
          <w:tcPr>
            <w:tcW w:w="4644" w:type="dxa"/>
            <w:tcBorders>
              <w:top w:val="single" w:sz="4" w:space="0" w:color="auto"/>
              <w:left w:val="single" w:sz="4" w:space="0" w:color="auto"/>
              <w:bottom w:val="single" w:sz="4" w:space="0" w:color="auto"/>
              <w:right w:val="single" w:sz="4" w:space="0" w:color="auto"/>
            </w:tcBorders>
          </w:tcPr>
          <w:p w14:paraId="79204776" w14:textId="77777777" w:rsidR="00A30667" w:rsidRPr="006F06C2" w:rsidRDefault="00A30667" w:rsidP="00A30667">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662775F" w14:textId="77777777" w:rsidR="00A30667" w:rsidRPr="006F06C2" w:rsidRDefault="00A30667" w:rsidP="00A30667">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6A8A5AF0"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CFAAD0" w14:textId="77777777" w:rsidR="00A30667" w:rsidRPr="006F06C2" w:rsidRDefault="00A30667" w:rsidP="00A30667">
            <w:pPr>
              <w:pStyle w:val="TAL"/>
              <w:snapToGrid w:val="0"/>
            </w:pPr>
          </w:p>
        </w:tc>
      </w:tr>
      <w:tr w:rsidR="00A30667" w:rsidRPr="006F06C2" w14:paraId="653A1605" w14:textId="77777777" w:rsidTr="00EE2D4E">
        <w:tc>
          <w:tcPr>
            <w:tcW w:w="4644" w:type="dxa"/>
            <w:tcBorders>
              <w:top w:val="single" w:sz="4" w:space="0" w:color="auto"/>
              <w:left w:val="single" w:sz="4" w:space="0" w:color="auto"/>
              <w:bottom w:val="single" w:sz="4" w:space="0" w:color="auto"/>
              <w:right w:val="single" w:sz="4" w:space="0" w:color="auto"/>
            </w:tcBorders>
          </w:tcPr>
          <w:p w14:paraId="65C53C4F" w14:textId="77777777" w:rsidR="00A30667" w:rsidRPr="006F06C2" w:rsidRDefault="00A30667" w:rsidP="00A30667">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AA79E68" w14:textId="77777777" w:rsidR="00A30667" w:rsidRPr="006F06C2"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6B74D159" w14:textId="77777777" w:rsidR="00A30667" w:rsidRPr="006F06C2" w:rsidRDefault="00A30667" w:rsidP="00A30667">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B902DCD" w14:textId="77777777" w:rsidR="00A30667" w:rsidRPr="006F06C2" w:rsidRDefault="00A30667" w:rsidP="00A30667">
            <w:pPr>
              <w:pStyle w:val="TAL"/>
              <w:snapToGrid w:val="0"/>
            </w:pPr>
          </w:p>
        </w:tc>
      </w:tr>
      <w:tr w:rsidR="00A30667" w:rsidRPr="006F06C2" w14:paraId="19332A53" w14:textId="77777777" w:rsidTr="00D425F8">
        <w:tc>
          <w:tcPr>
            <w:tcW w:w="4644" w:type="dxa"/>
            <w:tcBorders>
              <w:top w:val="single" w:sz="4" w:space="0" w:color="auto"/>
              <w:left w:val="single" w:sz="4" w:space="0" w:color="auto"/>
              <w:bottom w:val="single" w:sz="4" w:space="0" w:color="auto"/>
              <w:right w:val="single" w:sz="4" w:space="0" w:color="auto"/>
            </w:tcBorders>
          </w:tcPr>
          <w:p w14:paraId="006BA419" w14:textId="77777777" w:rsidR="00A30667" w:rsidRPr="006F06C2" w:rsidRDefault="00A30667" w:rsidP="00A30667">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C83043C" w14:textId="77777777" w:rsidR="00A30667" w:rsidRPr="006F06C2" w:rsidRDefault="00A30667" w:rsidP="00A30667">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94651A3" w14:textId="77777777" w:rsidR="00A30667" w:rsidRPr="006F06C2"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B67F01" w14:textId="77777777" w:rsidR="00A30667" w:rsidRPr="006F06C2" w:rsidRDefault="00A30667" w:rsidP="00A30667">
            <w:pPr>
              <w:pStyle w:val="TAL"/>
              <w:snapToGrid w:val="0"/>
            </w:pPr>
          </w:p>
        </w:tc>
      </w:tr>
      <w:tr w:rsidR="00A30667" w:rsidRPr="006F06C2" w14:paraId="3ED89068" w14:textId="77777777" w:rsidTr="00D425F8">
        <w:tc>
          <w:tcPr>
            <w:tcW w:w="4644" w:type="dxa"/>
            <w:tcBorders>
              <w:top w:val="single" w:sz="4" w:space="0" w:color="auto"/>
              <w:left w:val="single" w:sz="4" w:space="0" w:color="auto"/>
              <w:bottom w:val="single" w:sz="4" w:space="0" w:color="auto"/>
              <w:right w:val="single" w:sz="4" w:space="0" w:color="auto"/>
            </w:tcBorders>
          </w:tcPr>
          <w:p w14:paraId="5AEB6746" w14:textId="77777777" w:rsidR="00A30667" w:rsidRPr="006F06C2" w:rsidRDefault="00A30667" w:rsidP="00A30667">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3E5E051" w14:textId="77777777" w:rsidR="00A30667" w:rsidRPr="006F06C2"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74DB4EE0"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6DE435" w14:textId="77777777" w:rsidR="00A30667" w:rsidRPr="006F06C2" w:rsidRDefault="00A30667" w:rsidP="00A30667">
            <w:pPr>
              <w:pStyle w:val="TAL"/>
              <w:snapToGrid w:val="0"/>
            </w:pPr>
          </w:p>
        </w:tc>
      </w:tr>
      <w:tr w:rsidR="00A30667" w:rsidRPr="006F06C2" w14:paraId="6CC1A48F" w14:textId="77777777" w:rsidTr="00D425F8">
        <w:tc>
          <w:tcPr>
            <w:tcW w:w="4644" w:type="dxa"/>
            <w:tcBorders>
              <w:top w:val="single" w:sz="4" w:space="0" w:color="auto"/>
              <w:left w:val="single" w:sz="4" w:space="0" w:color="auto"/>
              <w:bottom w:val="single" w:sz="4" w:space="0" w:color="auto"/>
              <w:right w:val="single" w:sz="4" w:space="0" w:color="auto"/>
            </w:tcBorders>
          </w:tcPr>
          <w:p w14:paraId="1528C6BE" w14:textId="77777777" w:rsidR="00A30667" w:rsidRPr="006F06C2" w:rsidRDefault="00A30667" w:rsidP="00A30667">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85D1C25" w14:textId="77777777" w:rsidR="00A30667" w:rsidRPr="006F06C2" w:rsidRDefault="00A30667" w:rsidP="00A30667">
            <w:pPr>
              <w:pStyle w:val="TAL"/>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070DAF55" w14:textId="77777777" w:rsidR="00A30667" w:rsidRPr="006F06C2" w:rsidRDefault="00A30667" w:rsidP="00A30667">
            <w:pPr>
              <w:pStyle w:val="TAL"/>
              <w:snapToGrid w:val="0"/>
            </w:pPr>
            <w:r w:rsidRPr="006F06C2">
              <w:t>Table 8.1.3.1.9.3.3-2</w:t>
            </w:r>
          </w:p>
        </w:tc>
        <w:tc>
          <w:tcPr>
            <w:tcW w:w="1245" w:type="dxa"/>
            <w:tcBorders>
              <w:top w:val="single" w:sz="4" w:space="0" w:color="auto"/>
              <w:left w:val="single" w:sz="4" w:space="0" w:color="auto"/>
              <w:bottom w:val="single" w:sz="4" w:space="0" w:color="auto"/>
              <w:right w:val="single" w:sz="4" w:space="0" w:color="auto"/>
            </w:tcBorders>
          </w:tcPr>
          <w:p w14:paraId="330BF4F8" w14:textId="77777777" w:rsidR="00A30667" w:rsidRPr="006F06C2" w:rsidRDefault="00A30667" w:rsidP="00A30667">
            <w:pPr>
              <w:pStyle w:val="TAL"/>
              <w:snapToGrid w:val="0"/>
            </w:pPr>
          </w:p>
        </w:tc>
      </w:tr>
      <w:tr w:rsidR="00A30667" w:rsidRPr="006F06C2" w14:paraId="60BC7EAD" w14:textId="77777777" w:rsidTr="00D425F8">
        <w:tc>
          <w:tcPr>
            <w:tcW w:w="4644" w:type="dxa"/>
            <w:tcBorders>
              <w:top w:val="single" w:sz="4" w:space="0" w:color="auto"/>
              <w:left w:val="single" w:sz="4" w:space="0" w:color="auto"/>
              <w:bottom w:val="single" w:sz="4" w:space="0" w:color="auto"/>
              <w:right w:val="single" w:sz="4" w:space="0" w:color="auto"/>
            </w:tcBorders>
          </w:tcPr>
          <w:p w14:paraId="5BD2F350" w14:textId="77777777" w:rsidR="00A30667" w:rsidRPr="006F06C2" w:rsidRDefault="00A30667" w:rsidP="00A30667">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6CD3D85" w14:textId="77777777" w:rsidR="00A30667" w:rsidRPr="006F06C2"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4ABE0204"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60201A" w14:textId="77777777" w:rsidR="00A30667" w:rsidRPr="006F06C2" w:rsidRDefault="00A30667" w:rsidP="00A30667">
            <w:pPr>
              <w:pStyle w:val="TAL"/>
              <w:snapToGrid w:val="0"/>
            </w:pPr>
          </w:p>
        </w:tc>
      </w:tr>
      <w:tr w:rsidR="00A30667" w:rsidRPr="006F06C2" w14:paraId="1AF8F820" w14:textId="77777777" w:rsidTr="00EE2D4E">
        <w:tc>
          <w:tcPr>
            <w:tcW w:w="4644" w:type="dxa"/>
            <w:tcBorders>
              <w:top w:val="single" w:sz="4" w:space="0" w:color="auto"/>
              <w:left w:val="single" w:sz="4" w:space="0" w:color="auto"/>
              <w:bottom w:val="single" w:sz="4" w:space="0" w:color="auto"/>
              <w:right w:val="single" w:sz="4" w:space="0" w:color="auto"/>
            </w:tcBorders>
          </w:tcPr>
          <w:p w14:paraId="3A54AF28"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DD0521E"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EB38C5"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ED9850" w14:textId="77777777" w:rsidR="00A30667" w:rsidRPr="006F06C2" w:rsidRDefault="00A30667" w:rsidP="00A30667">
            <w:pPr>
              <w:pStyle w:val="TAL"/>
              <w:snapToGrid w:val="0"/>
            </w:pPr>
          </w:p>
        </w:tc>
      </w:tr>
      <w:tr w:rsidR="00A30667" w:rsidRPr="006F06C2" w14:paraId="0B72F14E" w14:textId="77777777" w:rsidTr="00EE2D4E">
        <w:tc>
          <w:tcPr>
            <w:tcW w:w="4644" w:type="dxa"/>
            <w:tcBorders>
              <w:top w:val="single" w:sz="4" w:space="0" w:color="auto"/>
              <w:left w:val="single" w:sz="4" w:space="0" w:color="auto"/>
              <w:bottom w:val="single" w:sz="4" w:space="0" w:color="auto"/>
              <w:right w:val="single" w:sz="4" w:space="0" w:color="auto"/>
            </w:tcBorders>
          </w:tcPr>
          <w:p w14:paraId="5C53ACE7" w14:textId="77777777" w:rsidR="00A30667" w:rsidRPr="006F06C2" w:rsidRDefault="00A30667" w:rsidP="00A30667">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11D0C7D" w14:textId="77777777" w:rsidR="00A30667" w:rsidRPr="006F06C2"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2274C079" w14:textId="77777777" w:rsidR="00A30667" w:rsidRPr="006F06C2" w:rsidRDefault="00A30667" w:rsidP="00A30667">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408AA1C" w14:textId="77777777" w:rsidR="00A30667" w:rsidRPr="006F06C2" w:rsidRDefault="00A30667" w:rsidP="00A30667">
            <w:pPr>
              <w:pStyle w:val="TAL"/>
              <w:snapToGrid w:val="0"/>
            </w:pPr>
          </w:p>
        </w:tc>
      </w:tr>
      <w:tr w:rsidR="00A30667" w:rsidRPr="006F06C2" w14:paraId="505FA974" w14:textId="77777777" w:rsidTr="00D425F8">
        <w:tc>
          <w:tcPr>
            <w:tcW w:w="4644" w:type="dxa"/>
            <w:tcBorders>
              <w:top w:val="single" w:sz="4" w:space="0" w:color="auto"/>
              <w:left w:val="single" w:sz="4" w:space="0" w:color="auto"/>
              <w:bottom w:val="single" w:sz="4" w:space="0" w:color="auto"/>
              <w:right w:val="single" w:sz="4" w:space="0" w:color="auto"/>
            </w:tcBorders>
          </w:tcPr>
          <w:p w14:paraId="539FFE00" w14:textId="77777777" w:rsidR="00A30667" w:rsidRPr="006F06C2" w:rsidRDefault="00A30667" w:rsidP="00A30667">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BE01679" w14:textId="77777777" w:rsidR="00A30667" w:rsidRPr="006F06C2" w:rsidRDefault="00A30667" w:rsidP="00A30667">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ECAFCF2" w14:textId="77777777" w:rsidR="00A30667" w:rsidRPr="006F06C2"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569359" w14:textId="77777777" w:rsidR="00A30667" w:rsidRPr="006F06C2" w:rsidRDefault="00A30667" w:rsidP="00A30667">
            <w:pPr>
              <w:pStyle w:val="TAL"/>
              <w:snapToGrid w:val="0"/>
            </w:pPr>
          </w:p>
        </w:tc>
      </w:tr>
      <w:tr w:rsidR="00A30667" w:rsidRPr="006F06C2" w14:paraId="6E97A17D" w14:textId="77777777" w:rsidTr="00D425F8">
        <w:tc>
          <w:tcPr>
            <w:tcW w:w="4644" w:type="dxa"/>
            <w:tcBorders>
              <w:top w:val="single" w:sz="4" w:space="0" w:color="auto"/>
              <w:left w:val="single" w:sz="4" w:space="0" w:color="auto"/>
              <w:bottom w:val="single" w:sz="4" w:space="0" w:color="auto"/>
              <w:right w:val="single" w:sz="4" w:space="0" w:color="auto"/>
            </w:tcBorders>
          </w:tcPr>
          <w:p w14:paraId="00F4A52E" w14:textId="77777777" w:rsidR="00A30667" w:rsidRPr="006F06C2" w:rsidRDefault="00A30667" w:rsidP="00A30667">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4471879D" w14:textId="77777777" w:rsidR="00A30667" w:rsidRPr="006F06C2"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526C6AD3"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4B0F53" w14:textId="77777777" w:rsidR="00A30667" w:rsidRPr="006F06C2" w:rsidRDefault="00A30667" w:rsidP="00A30667">
            <w:pPr>
              <w:pStyle w:val="TAL"/>
              <w:snapToGrid w:val="0"/>
            </w:pPr>
          </w:p>
        </w:tc>
      </w:tr>
      <w:tr w:rsidR="00A30667" w:rsidRPr="006F06C2" w14:paraId="59F6D9C4" w14:textId="77777777" w:rsidTr="00D425F8">
        <w:tc>
          <w:tcPr>
            <w:tcW w:w="4644" w:type="dxa"/>
            <w:tcBorders>
              <w:top w:val="single" w:sz="4" w:space="0" w:color="auto"/>
              <w:left w:val="single" w:sz="4" w:space="0" w:color="auto"/>
              <w:bottom w:val="single" w:sz="4" w:space="0" w:color="auto"/>
              <w:right w:val="single" w:sz="4" w:space="0" w:color="auto"/>
            </w:tcBorders>
          </w:tcPr>
          <w:p w14:paraId="4A1B3D68" w14:textId="77777777" w:rsidR="00A30667" w:rsidRPr="006F06C2" w:rsidRDefault="00A30667" w:rsidP="00A30667">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120FA882" w14:textId="77777777" w:rsidR="00A30667" w:rsidRPr="006F06C2" w:rsidRDefault="00A30667" w:rsidP="00A30667">
            <w:pPr>
              <w:pStyle w:val="TAL"/>
            </w:pPr>
            <w:r w:rsidRPr="006F06C2">
              <w:t>MeasObjectNR-f2</w:t>
            </w:r>
          </w:p>
        </w:tc>
        <w:tc>
          <w:tcPr>
            <w:tcW w:w="1590" w:type="dxa"/>
            <w:tcBorders>
              <w:top w:val="single" w:sz="4" w:space="0" w:color="auto"/>
              <w:left w:val="single" w:sz="4" w:space="0" w:color="auto"/>
              <w:bottom w:val="single" w:sz="4" w:space="0" w:color="auto"/>
              <w:right w:val="single" w:sz="4" w:space="0" w:color="auto"/>
            </w:tcBorders>
          </w:tcPr>
          <w:p w14:paraId="7DC04203" w14:textId="77777777" w:rsidR="00A30667" w:rsidRPr="006F06C2" w:rsidRDefault="00A30667" w:rsidP="00A30667">
            <w:pPr>
              <w:pStyle w:val="TAL"/>
              <w:snapToGrid w:val="0"/>
            </w:pPr>
            <w:r w:rsidRPr="006F06C2">
              <w:t>Table 8.1.3.1.9.3.3-3</w:t>
            </w:r>
          </w:p>
        </w:tc>
        <w:tc>
          <w:tcPr>
            <w:tcW w:w="1245" w:type="dxa"/>
            <w:tcBorders>
              <w:top w:val="single" w:sz="4" w:space="0" w:color="auto"/>
              <w:left w:val="single" w:sz="4" w:space="0" w:color="auto"/>
              <w:bottom w:val="single" w:sz="4" w:space="0" w:color="auto"/>
              <w:right w:val="single" w:sz="4" w:space="0" w:color="auto"/>
            </w:tcBorders>
          </w:tcPr>
          <w:p w14:paraId="53B17589" w14:textId="77777777" w:rsidR="00A30667" w:rsidRPr="006F06C2" w:rsidRDefault="00A30667" w:rsidP="00A30667">
            <w:pPr>
              <w:pStyle w:val="TAL"/>
              <w:snapToGrid w:val="0"/>
            </w:pPr>
          </w:p>
        </w:tc>
      </w:tr>
      <w:tr w:rsidR="00A30667" w:rsidRPr="006F06C2" w14:paraId="2681E25C" w14:textId="77777777" w:rsidTr="00D425F8">
        <w:tc>
          <w:tcPr>
            <w:tcW w:w="4644" w:type="dxa"/>
            <w:tcBorders>
              <w:top w:val="single" w:sz="4" w:space="0" w:color="auto"/>
              <w:left w:val="single" w:sz="4" w:space="0" w:color="auto"/>
              <w:bottom w:val="single" w:sz="4" w:space="0" w:color="auto"/>
              <w:right w:val="single" w:sz="4" w:space="0" w:color="auto"/>
            </w:tcBorders>
          </w:tcPr>
          <w:p w14:paraId="6E0D1B9A" w14:textId="77777777" w:rsidR="00A30667" w:rsidRPr="006F06C2" w:rsidRDefault="00A30667" w:rsidP="00A30667">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7E8D644" w14:textId="77777777" w:rsidR="00A30667" w:rsidRPr="006F06C2"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0A7090CD"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6FAE64" w14:textId="77777777" w:rsidR="00A30667" w:rsidRPr="006F06C2" w:rsidRDefault="00A30667" w:rsidP="00A30667">
            <w:pPr>
              <w:pStyle w:val="TAL"/>
              <w:snapToGrid w:val="0"/>
            </w:pPr>
          </w:p>
        </w:tc>
      </w:tr>
      <w:tr w:rsidR="00A30667" w:rsidRPr="006F06C2" w14:paraId="6604F704" w14:textId="77777777" w:rsidTr="00EE2D4E">
        <w:tc>
          <w:tcPr>
            <w:tcW w:w="4644" w:type="dxa"/>
            <w:tcBorders>
              <w:top w:val="single" w:sz="4" w:space="0" w:color="auto"/>
              <w:left w:val="single" w:sz="4" w:space="0" w:color="auto"/>
              <w:bottom w:val="single" w:sz="4" w:space="0" w:color="auto"/>
              <w:right w:val="single" w:sz="4" w:space="0" w:color="auto"/>
            </w:tcBorders>
          </w:tcPr>
          <w:p w14:paraId="5FD5A775"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2860AA6"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533F4D"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B01AE8" w14:textId="77777777" w:rsidR="00A30667" w:rsidRPr="006F06C2" w:rsidRDefault="00A30667" w:rsidP="00A30667">
            <w:pPr>
              <w:pStyle w:val="TAL"/>
              <w:snapToGrid w:val="0"/>
            </w:pPr>
          </w:p>
        </w:tc>
      </w:tr>
      <w:tr w:rsidR="00A30667" w:rsidRPr="006F06C2" w14:paraId="1E232383" w14:textId="77777777" w:rsidTr="00D425F8">
        <w:tc>
          <w:tcPr>
            <w:tcW w:w="4644" w:type="dxa"/>
            <w:tcBorders>
              <w:top w:val="single" w:sz="4" w:space="0" w:color="auto"/>
              <w:left w:val="single" w:sz="4" w:space="0" w:color="auto"/>
              <w:bottom w:val="single" w:sz="4" w:space="0" w:color="auto"/>
              <w:right w:val="single" w:sz="4" w:space="0" w:color="auto"/>
            </w:tcBorders>
          </w:tcPr>
          <w:p w14:paraId="67855241"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0B186D9" w14:textId="77777777" w:rsidR="00A30667" w:rsidRPr="006F06C2"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358ED048"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D91C65" w14:textId="77777777" w:rsidR="00A30667" w:rsidRPr="006F06C2" w:rsidRDefault="00A30667" w:rsidP="00A30667">
            <w:pPr>
              <w:pStyle w:val="TAL"/>
              <w:snapToGrid w:val="0"/>
            </w:pPr>
          </w:p>
        </w:tc>
      </w:tr>
      <w:tr w:rsidR="00A30667" w:rsidRPr="006F06C2" w14:paraId="375BB80D" w14:textId="77777777" w:rsidTr="00D425F8">
        <w:tc>
          <w:tcPr>
            <w:tcW w:w="4644" w:type="dxa"/>
            <w:tcBorders>
              <w:top w:val="single" w:sz="4" w:space="0" w:color="auto"/>
              <w:left w:val="single" w:sz="4" w:space="0" w:color="auto"/>
              <w:bottom w:val="single" w:sz="4" w:space="0" w:color="auto"/>
              <w:right w:val="single" w:sz="4" w:space="0" w:color="auto"/>
            </w:tcBorders>
          </w:tcPr>
          <w:p w14:paraId="451623BE" w14:textId="77777777" w:rsidR="00A30667" w:rsidRPr="006F06C2" w:rsidRDefault="00A30667" w:rsidP="00A30667">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D6610FA" w14:textId="77777777" w:rsidR="00A30667" w:rsidRPr="006F06C2" w:rsidRDefault="00A30667" w:rsidP="00A30667">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FA648AC"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3EC015" w14:textId="77777777" w:rsidR="00A30667" w:rsidRPr="006F06C2" w:rsidRDefault="00A30667" w:rsidP="00A30667">
            <w:pPr>
              <w:pStyle w:val="TAL"/>
              <w:snapToGrid w:val="0"/>
            </w:pPr>
          </w:p>
        </w:tc>
      </w:tr>
      <w:tr w:rsidR="00A30667" w:rsidRPr="006F06C2" w14:paraId="19EC775D" w14:textId="77777777" w:rsidTr="00EE2D4E">
        <w:tc>
          <w:tcPr>
            <w:tcW w:w="4644" w:type="dxa"/>
            <w:tcBorders>
              <w:top w:val="single" w:sz="4" w:space="0" w:color="auto"/>
              <w:left w:val="single" w:sz="4" w:space="0" w:color="auto"/>
              <w:bottom w:val="single" w:sz="4" w:space="0" w:color="auto"/>
              <w:right w:val="single" w:sz="4" w:space="0" w:color="auto"/>
            </w:tcBorders>
          </w:tcPr>
          <w:p w14:paraId="54B09D11" w14:textId="77777777" w:rsidR="00A30667" w:rsidRPr="006F06C2" w:rsidRDefault="00A30667" w:rsidP="00A30667">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168686EB"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F2B4DF" w14:textId="77777777" w:rsidR="00A30667" w:rsidRPr="006F06C2" w:rsidRDefault="00A30667" w:rsidP="00A30667">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7119E24" w14:textId="77777777" w:rsidR="00A30667" w:rsidRPr="006F06C2" w:rsidRDefault="00A30667" w:rsidP="00A30667">
            <w:pPr>
              <w:pStyle w:val="TAL"/>
              <w:snapToGrid w:val="0"/>
            </w:pPr>
          </w:p>
        </w:tc>
      </w:tr>
      <w:tr w:rsidR="00A30667" w:rsidRPr="006F06C2" w14:paraId="76684F72" w14:textId="77777777" w:rsidTr="00D425F8">
        <w:tc>
          <w:tcPr>
            <w:tcW w:w="4644" w:type="dxa"/>
            <w:tcBorders>
              <w:top w:val="single" w:sz="4" w:space="0" w:color="auto"/>
              <w:left w:val="single" w:sz="4" w:space="0" w:color="auto"/>
              <w:bottom w:val="single" w:sz="4" w:space="0" w:color="auto"/>
              <w:right w:val="single" w:sz="4" w:space="0" w:color="auto"/>
            </w:tcBorders>
          </w:tcPr>
          <w:p w14:paraId="1FABEBAD" w14:textId="77777777" w:rsidR="00A30667" w:rsidRPr="006F06C2" w:rsidRDefault="00A30667" w:rsidP="00A30667">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17D0ADD" w14:textId="77777777" w:rsidR="00A30667" w:rsidRPr="006F06C2" w:rsidRDefault="00A30667" w:rsidP="00A3066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51690E8"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C1FF34" w14:textId="77777777" w:rsidR="00A30667" w:rsidRPr="006F06C2" w:rsidRDefault="00A30667" w:rsidP="00A30667">
            <w:pPr>
              <w:pStyle w:val="TAL"/>
              <w:snapToGrid w:val="0"/>
            </w:pPr>
          </w:p>
        </w:tc>
      </w:tr>
      <w:tr w:rsidR="00A30667" w:rsidRPr="006F06C2" w14:paraId="711EECB0" w14:textId="77777777" w:rsidTr="00D425F8">
        <w:tc>
          <w:tcPr>
            <w:tcW w:w="4644" w:type="dxa"/>
            <w:tcBorders>
              <w:top w:val="single" w:sz="4" w:space="0" w:color="auto"/>
              <w:left w:val="single" w:sz="4" w:space="0" w:color="auto"/>
              <w:bottom w:val="single" w:sz="4" w:space="0" w:color="auto"/>
              <w:right w:val="single" w:sz="4" w:space="0" w:color="auto"/>
            </w:tcBorders>
          </w:tcPr>
          <w:p w14:paraId="1ABCB54A" w14:textId="77777777" w:rsidR="00A30667" w:rsidRPr="006F06C2" w:rsidRDefault="00A30667" w:rsidP="00A30667">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4838883"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18DF02"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302C44" w14:textId="77777777" w:rsidR="00A30667" w:rsidRPr="006F06C2" w:rsidRDefault="00A30667" w:rsidP="00A30667">
            <w:pPr>
              <w:pStyle w:val="TAL"/>
              <w:snapToGrid w:val="0"/>
            </w:pPr>
          </w:p>
        </w:tc>
      </w:tr>
      <w:tr w:rsidR="00A30667" w:rsidRPr="006F06C2" w14:paraId="0ED93D2C" w14:textId="77777777" w:rsidTr="00D425F8">
        <w:tc>
          <w:tcPr>
            <w:tcW w:w="4644" w:type="dxa"/>
            <w:tcBorders>
              <w:top w:val="single" w:sz="4" w:space="0" w:color="auto"/>
              <w:left w:val="single" w:sz="4" w:space="0" w:color="auto"/>
              <w:bottom w:val="single" w:sz="4" w:space="0" w:color="auto"/>
              <w:right w:val="single" w:sz="4" w:space="0" w:color="auto"/>
            </w:tcBorders>
          </w:tcPr>
          <w:p w14:paraId="4A6B20C9" w14:textId="77777777" w:rsidR="00A30667" w:rsidRPr="006F06C2" w:rsidRDefault="00A30667" w:rsidP="00A30667">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AD59ACF" w14:textId="77777777" w:rsidR="00A30667" w:rsidRPr="006F06C2" w:rsidRDefault="00A30667" w:rsidP="00A30667">
            <w:pPr>
              <w:pStyle w:val="TAL"/>
              <w:snapToGrid w:val="0"/>
            </w:pPr>
            <w:r w:rsidRPr="006F06C2">
              <w:t>ReportConfigNR-EventA5</w:t>
            </w:r>
          </w:p>
        </w:tc>
        <w:tc>
          <w:tcPr>
            <w:tcW w:w="1590" w:type="dxa"/>
            <w:tcBorders>
              <w:top w:val="single" w:sz="4" w:space="0" w:color="auto"/>
              <w:left w:val="single" w:sz="4" w:space="0" w:color="auto"/>
              <w:bottom w:val="single" w:sz="4" w:space="0" w:color="auto"/>
              <w:right w:val="single" w:sz="4" w:space="0" w:color="auto"/>
            </w:tcBorders>
          </w:tcPr>
          <w:p w14:paraId="3FA0BE3B" w14:textId="77777777" w:rsidR="00A30667" w:rsidRPr="006F06C2" w:rsidRDefault="00A30667" w:rsidP="00A30667">
            <w:pPr>
              <w:pStyle w:val="TAL"/>
              <w:snapToGrid w:val="0"/>
            </w:pPr>
            <w:r w:rsidRPr="006F06C2">
              <w:t>Table 8.1.3.1.8.3.3-3</w:t>
            </w:r>
          </w:p>
        </w:tc>
        <w:tc>
          <w:tcPr>
            <w:tcW w:w="1245" w:type="dxa"/>
            <w:tcBorders>
              <w:top w:val="single" w:sz="4" w:space="0" w:color="auto"/>
              <w:left w:val="single" w:sz="4" w:space="0" w:color="auto"/>
              <w:bottom w:val="single" w:sz="4" w:space="0" w:color="auto"/>
              <w:right w:val="single" w:sz="4" w:space="0" w:color="auto"/>
            </w:tcBorders>
          </w:tcPr>
          <w:p w14:paraId="14AEBEC5" w14:textId="77777777" w:rsidR="00A30667" w:rsidRPr="006F06C2" w:rsidRDefault="00A30667" w:rsidP="00A30667">
            <w:pPr>
              <w:pStyle w:val="TAL"/>
              <w:snapToGrid w:val="0"/>
            </w:pPr>
          </w:p>
        </w:tc>
      </w:tr>
      <w:tr w:rsidR="00A30667" w:rsidRPr="006F06C2" w14:paraId="3944DD87" w14:textId="77777777" w:rsidTr="00D425F8">
        <w:tc>
          <w:tcPr>
            <w:tcW w:w="4644" w:type="dxa"/>
            <w:tcBorders>
              <w:top w:val="single" w:sz="4" w:space="0" w:color="auto"/>
              <w:left w:val="single" w:sz="4" w:space="0" w:color="auto"/>
              <w:bottom w:val="single" w:sz="4" w:space="0" w:color="auto"/>
              <w:right w:val="single" w:sz="4" w:space="0" w:color="auto"/>
            </w:tcBorders>
          </w:tcPr>
          <w:p w14:paraId="3F0C7DE7"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D46D43E"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4939C0"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392B73" w14:textId="77777777" w:rsidR="00A30667" w:rsidRPr="006F06C2" w:rsidRDefault="00A30667" w:rsidP="00A30667">
            <w:pPr>
              <w:pStyle w:val="TAL"/>
              <w:snapToGrid w:val="0"/>
            </w:pPr>
          </w:p>
        </w:tc>
      </w:tr>
      <w:tr w:rsidR="00A30667" w:rsidRPr="006F06C2" w14:paraId="257C4C64" w14:textId="77777777" w:rsidTr="00EE2D4E">
        <w:tc>
          <w:tcPr>
            <w:tcW w:w="4644" w:type="dxa"/>
            <w:tcBorders>
              <w:top w:val="single" w:sz="4" w:space="0" w:color="auto"/>
              <w:left w:val="single" w:sz="4" w:space="0" w:color="auto"/>
              <w:bottom w:val="single" w:sz="4" w:space="0" w:color="auto"/>
              <w:right w:val="single" w:sz="4" w:space="0" w:color="auto"/>
            </w:tcBorders>
          </w:tcPr>
          <w:p w14:paraId="21F36813"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1EC6730"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3F5E73"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173C97" w14:textId="77777777" w:rsidR="00A30667" w:rsidRPr="006F06C2" w:rsidRDefault="00A30667" w:rsidP="00A30667">
            <w:pPr>
              <w:pStyle w:val="TAL"/>
              <w:snapToGrid w:val="0"/>
            </w:pPr>
          </w:p>
        </w:tc>
      </w:tr>
      <w:tr w:rsidR="00A30667" w:rsidRPr="006F06C2" w14:paraId="12ABFCB0" w14:textId="77777777" w:rsidTr="00D425F8">
        <w:tc>
          <w:tcPr>
            <w:tcW w:w="4644" w:type="dxa"/>
            <w:tcBorders>
              <w:top w:val="single" w:sz="4" w:space="0" w:color="auto"/>
              <w:left w:val="single" w:sz="4" w:space="0" w:color="auto"/>
              <w:bottom w:val="single" w:sz="4" w:space="0" w:color="auto"/>
              <w:right w:val="single" w:sz="4" w:space="0" w:color="auto"/>
            </w:tcBorders>
          </w:tcPr>
          <w:p w14:paraId="2C8B6282"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A4EE852"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337C7D"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3B9411" w14:textId="77777777" w:rsidR="00A30667" w:rsidRPr="006F06C2" w:rsidRDefault="00A30667" w:rsidP="00A30667">
            <w:pPr>
              <w:pStyle w:val="TAL"/>
              <w:snapToGrid w:val="0"/>
            </w:pPr>
          </w:p>
        </w:tc>
      </w:tr>
      <w:tr w:rsidR="00A30667" w:rsidRPr="006F06C2" w14:paraId="0EA5AC50" w14:textId="77777777" w:rsidTr="00D425F8">
        <w:tc>
          <w:tcPr>
            <w:tcW w:w="4644" w:type="dxa"/>
            <w:tcBorders>
              <w:top w:val="single" w:sz="4" w:space="0" w:color="auto"/>
              <w:left w:val="single" w:sz="4" w:space="0" w:color="auto"/>
              <w:bottom w:val="single" w:sz="4" w:space="0" w:color="auto"/>
              <w:right w:val="single" w:sz="4" w:space="0" w:color="auto"/>
            </w:tcBorders>
          </w:tcPr>
          <w:p w14:paraId="6B099B5D" w14:textId="77777777" w:rsidR="00A30667" w:rsidRPr="006F06C2" w:rsidRDefault="00A30667" w:rsidP="00A30667">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A9A3E29" w14:textId="77777777" w:rsidR="00A30667" w:rsidRPr="006F06C2" w:rsidRDefault="00A30667" w:rsidP="00A30667">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A4FA301"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2D3DB9" w14:textId="77777777" w:rsidR="00A30667" w:rsidRPr="006F06C2" w:rsidRDefault="00A30667" w:rsidP="00A30667">
            <w:pPr>
              <w:pStyle w:val="TAL"/>
              <w:snapToGrid w:val="0"/>
            </w:pPr>
          </w:p>
        </w:tc>
      </w:tr>
      <w:tr w:rsidR="00A30667" w:rsidRPr="006F06C2" w14:paraId="1B28F9D7" w14:textId="77777777" w:rsidTr="00EE2D4E">
        <w:tc>
          <w:tcPr>
            <w:tcW w:w="4644" w:type="dxa"/>
            <w:tcBorders>
              <w:top w:val="single" w:sz="4" w:space="0" w:color="auto"/>
              <w:left w:val="single" w:sz="4" w:space="0" w:color="auto"/>
              <w:bottom w:val="single" w:sz="4" w:space="0" w:color="auto"/>
              <w:right w:val="single" w:sz="4" w:space="0" w:color="auto"/>
            </w:tcBorders>
          </w:tcPr>
          <w:p w14:paraId="04D04532" w14:textId="77777777" w:rsidR="00A30667" w:rsidRPr="006F06C2" w:rsidRDefault="00A30667" w:rsidP="00A30667">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44FB3142"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9D7D40" w14:textId="77777777" w:rsidR="00A30667" w:rsidRPr="006F06C2" w:rsidRDefault="00A30667" w:rsidP="00A30667">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BDAFD01" w14:textId="77777777" w:rsidR="00A30667" w:rsidRPr="006F06C2" w:rsidRDefault="00A30667" w:rsidP="00A30667">
            <w:pPr>
              <w:pStyle w:val="TAL"/>
              <w:snapToGrid w:val="0"/>
            </w:pPr>
          </w:p>
        </w:tc>
      </w:tr>
      <w:tr w:rsidR="00A30667" w:rsidRPr="006F06C2" w14:paraId="1227C69E" w14:textId="77777777" w:rsidTr="00D425F8">
        <w:tc>
          <w:tcPr>
            <w:tcW w:w="4644" w:type="dxa"/>
            <w:tcBorders>
              <w:top w:val="single" w:sz="4" w:space="0" w:color="auto"/>
              <w:left w:val="single" w:sz="4" w:space="0" w:color="auto"/>
              <w:bottom w:val="single" w:sz="4" w:space="0" w:color="auto"/>
              <w:right w:val="single" w:sz="4" w:space="0" w:color="auto"/>
            </w:tcBorders>
          </w:tcPr>
          <w:p w14:paraId="0E0564EE" w14:textId="77777777" w:rsidR="00A30667" w:rsidRPr="006F06C2" w:rsidRDefault="00A30667" w:rsidP="00A30667">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7FFDBE4C" w14:textId="77777777" w:rsidR="00A30667" w:rsidRPr="006F06C2" w:rsidRDefault="00A30667" w:rsidP="00A3066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47A6085"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D5B259" w14:textId="77777777" w:rsidR="00A30667" w:rsidRPr="006F06C2" w:rsidRDefault="00A30667" w:rsidP="00A30667">
            <w:pPr>
              <w:pStyle w:val="TAL"/>
              <w:snapToGrid w:val="0"/>
            </w:pPr>
          </w:p>
        </w:tc>
      </w:tr>
      <w:tr w:rsidR="00A30667" w:rsidRPr="006F06C2" w14:paraId="161F0929" w14:textId="77777777" w:rsidTr="00D425F8">
        <w:tc>
          <w:tcPr>
            <w:tcW w:w="4644" w:type="dxa"/>
            <w:tcBorders>
              <w:top w:val="single" w:sz="4" w:space="0" w:color="auto"/>
              <w:left w:val="single" w:sz="4" w:space="0" w:color="auto"/>
              <w:bottom w:val="single" w:sz="4" w:space="0" w:color="auto"/>
              <w:right w:val="single" w:sz="4" w:space="0" w:color="auto"/>
            </w:tcBorders>
          </w:tcPr>
          <w:p w14:paraId="1AFB5D6A" w14:textId="77777777" w:rsidR="00A30667" w:rsidRPr="006F06C2" w:rsidRDefault="00A30667" w:rsidP="00A30667">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83B5FF5" w14:textId="77777777" w:rsidR="00A30667" w:rsidRPr="006F06C2" w:rsidRDefault="00A30667" w:rsidP="00A30667">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58DD1989"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298D50" w14:textId="77777777" w:rsidR="00A30667" w:rsidRPr="006F06C2" w:rsidRDefault="00A30667" w:rsidP="00A30667">
            <w:pPr>
              <w:pStyle w:val="TAL"/>
              <w:snapToGrid w:val="0"/>
            </w:pPr>
          </w:p>
        </w:tc>
      </w:tr>
      <w:tr w:rsidR="00A30667" w:rsidRPr="006F06C2" w14:paraId="29D9CC48" w14:textId="77777777" w:rsidTr="00D425F8">
        <w:tc>
          <w:tcPr>
            <w:tcW w:w="4644" w:type="dxa"/>
            <w:tcBorders>
              <w:top w:val="single" w:sz="4" w:space="0" w:color="auto"/>
              <w:left w:val="single" w:sz="4" w:space="0" w:color="auto"/>
              <w:bottom w:val="single" w:sz="4" w:space="0" w:color="auto"/>
              <w:right w:val="single" w:sz="4" w:space="0" w:color="auto"/>
            </w:tcBorders>
          </w:tcPr>
          <w:p w14:paraId="3FAF2E3B" w14:textId="77777777" w:rsidR="00A30667" w:rsidRPr="006F06C2" w:rsidRDefault="00A30667" w:rsidP="00A30667">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E8D5A16" w14:textId="77777777" w:rsidR="00A30667" w:rsidRPr="006F06C2" w:rsidRDefault="00A30667" w:rsidP="00A3066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FC5D0DD"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EA8413" w14:textId="77777777" w:rsidR="00A30667" w:rsidRPr="006F06C2" w:rsidRDefault="00A30667" w:rsidP="00A30667">
            <w:pPr>
              <w:pStyle w:val="TAL"/>
              <w:snapToGrid w:val="0"/>
            </w:pPr>
          </w:p>
        </w:tc>
      </w:tr>
      <w:tr w:rsidR="00A30667" w:rsidRPr="006F06C2" w14:paraId="3593CB08" w14:textId="77777777" w:rsidTr="00D425F8">
        <w:tc>
          <w:tcPr>
            <w:tcW w:w="4644" w:type="dxa"/>
            <w:tcBorders>
              <w:top w:val="single" w:sz="4" w:space="0" w:color="auto"/>
              <w:left w:val="single" w:sz="4" w:space="0" w:color="auto"/>
              <w:bottom w:val="single" w:sz="4" w:space="0" w:color="auto"/>
              <w:right w:val="single" w:sz="4" w:space="0" w:color="auto"/>
            </w:tcBorders>
          </w:tcPr>
          <w:p w14:paraId="237EB7E8"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F61F946"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A4E2E5"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A15DAE" w14:textId="77777777" w:rsidR="00A30667" w:rsidRPr="006F06C2" w:rsidRDefault="00A30667" w:rsidP="00A30667">
            <w:pPr>
              <w:pStyle w:val="TAL"/>
              <w:snapToGrid w:val="0"/>
            </w:pPr>
          </w:p>
        </w:tc>
      </w:tr>
      <w:tr w:rsidR="00A30667" w:rsidRPr="006F06C2" w14:paraId="2DEEB124" w14:textId="77777777" w:rsidTr="00EE2D4E">
        <w:tc>
          <w:tcPr>
            <w:tcW w:w="4644" w:type="dxa"/>
          </w:tcPr>
          <w:p w14:paraId="01E0BE30" w14:textId="77777777" w:rsidR="00A30667" w:rsidRPr="006F06C2" w:rsidRDefault="00A30667" w:rsidP="00A30667">
            <w:pPr>
              <w:pStyle w:val="TAL"/>
              <w:snapToGrid w:val="0"/>
            </w:pPr>
            <w:r w:rsidRPr="006F06C2">
              <w:t xml:space="preserve">  }</w:t>
            </w:r>
          </w:p>
        </w:tc>
        <w:tc>
          <w:tcPr>
            <w:tcW w:w="2268" w:type="dxa"/>
          </w:tcPr>
          <w:p w14:paraId="25ECE778" w14:textId="77777777" w:rsidR="00A30667" w:rsidRPr="006F06C2" w:rsidRDefault="00A30667" w:rsidP="00A30667">
            <w:pPr>
              <w:pStyle w:val="TAL"/>
              <w:snapToGrid w:val="0"/>
            </w:pPr>
          </w:p>
        </w:tc>
        <w:tc>
          <w:tcPr>
            <w:tcW w:w="1590" w:type="dxa"/>
          </w:tcPr>
          <w:p w14:paraId="0C78AAA2" w14:textId="77777777" w:rsidR="00A30667" w:rsidRPr="006F06C2" w:rsidRDefault="00A30667" w:rsidP="00A30667">
            <w:pPr>
              <w:pStyle w:val="TAL"/>
              <w:snapToGrid w:val="0"/>
            </w:pPr>
          </w:p>
        </w:tc>
        <w:tc>
          <w:tcPr>
            <w:tcW w:w="1245" w:type="dxa"/>
          </w:tcPr>
          <w:p w14:paraId="0C36D0A3" w14:textId="77777777" w:rsidR="00A30667" w:rsidRPr="006F06C2" w:rsidRDefault="00A30667" w:rsidP="00A30667">
            <w:pPr>
              <w:pStyle w:val="TAL"/>
              <w:snapToGrid w:val="0"/>
            </w:pPr>
          </w:p>
        </w:tc>
      </w:tr>
      <w:tr w:rsidR="00A30667" w:rsidRPr="006F06C2" w14:paraId="68D0D60C" w14:textId="77777777" w:rsidTr="00D425F8">
        <w:tc>
          <w:tcPr>
            <w:tcW w:w="4644" w:type="dxa"/>
            <w:tcBorders>
              <w:top w:val="single" w:sz="4" w:space="0" w:color="auto"/>
              <w:left w:val="single" w:sz="4" w:space="0" w:color="auto"/>
              <w:bottom w:val="single" w:sz="4" w:space="0" w:color="auto"/>
              <w:right w:val="single" w:sz="4" w:space="0" w:color="auto"/>
            </w:tcBorders>
          </w:tcPr>
          <w:p w14:paraId="390E8733" w14:textId="77777777" w:rsidR="00A30667" w:rsidRPr="006F06C2" w:rsidRDefault="00A30667" w:rsidP="00A30667">
            <w:pPr>
              <w:pStyle w:val="TAL"/>
              <w:snapToGrid w:val="0"/>
            </w:pPr>
            <w:r w:rsidRPr="006F06C2">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7D657030" w14:textId="77777777" w:rsidR="00A30667" w:rsidRPr="006F06C2" w:rsidRDefault="00A30667" w:rsidP="00A30667">
            <w:pPr>
              <w:pStyle w:val="TAL"/>
              <w:snapToGrid w:val="0"/>
            </w:pPr>
            <w:r w:rsidRPr="006F06C2">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378DD846"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AED290" w14:textId="77777777" w:rsidR="00A30667" w:rsidRPr="006F06C2" w:rsidRDefault="00A30667" w:rsidP="00A30667">
            <w:pPr>
              <w:pStyle w:val="TAL"/>
              <w:snapToGrid w:val="0"/>
            </w:pPr>
          </w:p>
        </w:tc>
      </w:tr>
      <w:tr w:rsidR="00A30667" w:rsidRPr="006F06C2" w14:paraId="16B75CC8" w14:textId="77777777" w:rsidTr="00D425F8">
        <w:tc>
          <w:tcPr>
            <w:tcW w:w="4644" w:type="dxa"/>
          </w:tcPr>
          <w:p w14:paraId="2EB06E3D" w14:textId="77777777" w:rsidR="00A30667" w:rsidRPr="006F06C2" w:rsidRDefault="00A30667" w:rsidP="00A30667">
            <w:pPr>
              <w:pStyle w:val="TAL"/>
              <w:snapToGrid w:val="0"/>
            </w:pPr>
            <w:r w:rsidRPr="006F06C2">
              <w:t>}</w:t>
            </w:r>
          </w:p>
        </w:tc>
        <w:tc>
          <w:tcPr>
            <w:tcW w:w="2268" w:type="dxa"/>
          </w:tcPr>
          <w:p w14:paraId="4181F8DF" w14:textId="77777777" w:rsidR="00A30667" w:rsidRPr="006F06C2" w:rsidRDefault="00A30667" w:rsidP="00A30667">
            <w:pPr>
              <w:pStyle w:val="TAL"/>
              <w:snapToGrid w:val="0"/>
            </w:pPr>
          </w:p>
        </w:tc>
        <w:tc>
          <w:tcPr>
            <w:tcW w:w="1590" w:type="dxa"/>
          </w:tcPr>
          <w:p w14:paraId="32354D44" w14:textId="77777777" w:rsidR="00A30667" w:rsidRPr="006F06C2" w:rsidRDefault="00A30667" w:rsidP="00A30667">
            <w:pPr>
              <w:pStyle w:val="TAL"/>
              <w:snapToGrid w:val="0"/>
            </w:pPr>
          </w:p>
        </w:tc>
        <w:tc>
          <w:tcPr>
            <w:tcW w:w="1245" w:type="dxa"/>
          </w:tcPr>
          <w:p w14:paraId="41E203C4" w14:textId="77777777" w:rsidR="00A30667" w:rsidRPr="006F06C2" w:rsidRDefault="00A30667" w:rsidP="00A30667">
            <w:pPr>
              <w:pStyle w:val="TAL"/>
              <w:snapToGrid w:val="0"/>
            </w:pPr>
          </w:p>
        </w:tc>
      </w:tr>
    </w:tbl>
    <w:p w14:paraId="136F31B0" w14:textId="77777777" w:rsidR="00A47AF2" w:rsidRPr="006F06C2" w:rsidRDefault="00A47AF2" w:rsidP="00A47AF2"/>
    <w:p w14:paraId="2BD1D5ED" w14:textId="77777777" w:rsidR="00A47AF2" w:rsidRPr="006F06C2" w:rsidRDefault="00A47AF2" w:rsidP="004053FF">
      <w:pPr>
        <w:pStyle w:val="TH"/>
      </w:pPr>
      <w:r w:rsidRPr="006F06C2">
        <w:t xml:space="preserve">Table 8.1.3.1.9.3.3-2: </w:t>
      </w:r>
      <w:r w:rsidRPr="006F06C2">
        <w:rPr>
          <w:i/>
        </w:rPr>
        <w:t>MeasObjectNR-f1</w:t>
      </w:r>
      <w:r w:rsidRPr="006F06C2">
        <w:t xml:space="preserve"> (Table 8.1.3.1.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47AF2" w:rsidRPr="006F06C2" w14:paraId="62E01968" w14:textId="77777777" w:rsidTr="00D425F8">
        <w:tc>
          <w:tcPr>
            <w:tcW w:w="9747" w:type="dxa"/>
            <w:gridSpan w:val="4"/>
          </w:tcPr>
          <w:p w14:paraId="2C08A649" w14:textId="77777777" w:rsidR="00A47AF2" w:rsidRPr="006F06C2" w:rsidRDefault="00A47AF2" w:rsidP="00D425F8">
            <w:pPr>
              <w:pStyle w:val="TAH"/>
              <w:jc w:val="left"/>
              <w:rPr>
                <w:b w:val="0"/>
                <w:lang w:eastAsia="en-US"/>
              </w:rPr>
            </w:pPr>
            <w:r w:rsidRPr="006F06C2">
              <w:rPr>
                <w:b w:val="0"/>
                <w:lang w:eastAsia="en-US"/>
              </w:rPr>
              <w:t>Derivation Path: TS 38.508-1 [14], Table 4.6.3-76</w:t>
            </w:r>
          </w:p>
        </w:tc>
      </w:tr>
      <w:tr w:rsidR="00A47AF2" w:rsidRPr="006F06C2" w14:paraId="58D5BADE" w14:textId="77777777" w:rsidTr="00D425F8">
        <w:tc>
          <w:tcPr>
            <w:tcW w:w="4535" w:type="dxa"/>
          </w:tcPr>
          <w:p w14:paraId="4A3B9148" w14:textId="77777777" w:rsidR="00A47AF2" w:rsidRPr="006F06C2" w:rsidRDefault="00A47AF2" w:rsidP="00D425F8">
            <w:pPr>
              <w:pStyle w:val="TAH"/>
              <w:rPr>
                <w:lang w:eastAsia="en-US"/>
              </w:rPr>
            </w:pPr>
            <w:r w:rsidRPr="006F06C2">
              <w:rPr>
                <w:lang w:eastAsia="en-US"/>
              </w:rPr>
              <w:t>Information Element</w:t>
            </w:r>
          </w:p>
        </w:tc>
        <w:tc>
          <w:tcPr>
            <w:tcW w:w="2267" w:type="dxa"/>
          </w:tcPr>
          <w:p w14:paraId="6A416393" w14:textId="77777777" w:rsidR="00A47AF2" w:rsidRPr="006F06C2" w:rsidRDefault="00A47AF2" w:rsidP="00D425F8">
            <w:pPr>
              <w:pStyle w:val="TAH"/>
              <w:rPr>
                <w:lang w:eastAsia="en-US"/>
              </w:rPr>
            </w:pPr>
            <w:r w:rsidRPr="006F06C2">
              <w:rPr>
                <w:lang w:eastAsia="en-US"/>
              </w:rPr>
              <w:t>Value/remark</w:t>
            </w:r>
          </w:p>
        </w:tc>
        <w:tc>
          <w:tcPr>
            <w:tcW w:w="1700" w:type="dxa"/>
          </w:tcPr>
          <w:p w14:paraId="6995F83C" w14:textId="77777777" w:rsidR="00A47AF2" w:rsidRPr="006F06C2" w:rsidRDefault="00A47AF2" w:rsidP="00D425F8">
            <w:pPr>
              <w:pStyle w:val="TAH"/>
              <w:rPr>
                <w:lang w:eastAsia="en-US"/>
              </w:rPr>
            </w:pPr>
            <w:r w:rsidRPr="006F06C2">
              <w:rPr>
                <w:lang w:eastAsia="en-US"/>
              </w:rPr>
              <w:t>Comment</w:t>
            </w:r>
          </w:p>
        </w:tc>
        <w:tc>
          <w:tcPr>
            <w:tcW w:w="1245" w:type="dxa"/>
          </w:tcPr>
          <w:p w14:paraId="3960FCF9" w14:textId="77777777" w:rsidR="00A47AF2" w:rsidRPr="006F06C2" w:rsidRDefault="00A47AF2" w:rsidP="00D425F8">
            <w:pPr>
              <w:pStyle w:val="TAH"/>
              <w:rPr>
                <w:lang w:eastAsia="en-US"/>
              </w:rPr>
            </w:pPr>
            <w:r w:rsidRPr="006F06C2">
              <w:rPr>
                <w:lang w:eastAsia="en-US"/>
              </w:rPr>
              <w:t>Condition</w:t>
            </w:r>
          </w:p>
        </w:tc>
      </w:tr>
      <w:tr w:rsidR="00A47AF2" w:rsidRPr="006F06C2" w14:paraId="011B7AA9" w14:textId="77777777" w:rsidTr="00D425F8">
        <w:tc>
          <w:tcPr>
            <w:tcW w:w="4535" w:type="dxa"/>
          </w:tcPr>
          <w:p w14:paraId="1A6EAB65" w14:textId="77777777" w:rsidR="00A47AF2" w:rsidRPr="006F06C2" w:rsidRDefault="00A47AF2" w:rsidP="00D425F8">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22B205E1" w14:textId="77777777" w:rsidR="00A47AF2" w:rsidRPr="006F06C2" w:rsidRDefault="00A47AF2" w:rsidP="00D425F8">
            <w:pPr>
              <w:pStyle w:val="TAL"/>
              <w:rPr>
                <w:lang w:eastAsia="en-US"/>
              </w:rPr>
            </w:pPr>
          </w:p>
        </w:tc>
        <w:tc>
          <w:tcPr>
            <w:tcW w:w="1700" w:type="dxa"/>
          </w:tcPr>
          <w:p w14:paraId="22984775" w14:textId="77777777" w:rsidR="00A47AF2" w:rsidRPr="006F06C2" w:rsidRDefault="00A47AF2" w:rsidP="00D425F8">
            <w:pPr>
              <w:pStyle w:val="TAL"/>
              <w:rPr>
                <w:lang w:eastAsia="en-US"/>
              </w:rPr>
            </w:pPr>
          </w:p>
        </w:tc>
        <w:tc>
          <w:tcPr>
            <w:tcW w:w="1245" w:type="dxa"/>
          </w:tcPr>
          <w:p w14:paraId="46FA0841" w14:textId="77777777" w:rsidR="00A47AF2" w:rsidRPr="006F06C2" w:rsidRDefault="00A47AF2" w:rsidP="00D425F8">
            <w:pPr>
              <w:pStyle w:val="TAL"/>
              <w:rPr>
                <w:lang w:eastAsia="en-US"/>
              </w:rPr>
            </w:pPr>
          </w:p>
        </w:tc>
      </w:tr>
      <w:tr w:rsidR="00A47AF2" w:rsidRPr="006F06C2" w14:paraId="2FE877AB" w14:textId="77777777" w:rsidTr="00D425F8">
        <w:tc>
          <w:tcPr>
            <w:tcW w:w="4535" w:type="dxa"/>
          </w:tcPr>
          <w:p w14:paraId="163D5F18" w14:textId="77777777" w:rsidR="00A47AF2" w:rsidRPr="006F06C2" w:rsidRDefault="00A47AF2" w:rsidP="00D425F8">
            <w:pPr>
              <w:pStyle w:val="TAL"/>
              <w:rPr>
                <w:lang w:eastAsia="en-US"/>
              </w:rPr>
            </w:pPr>
            <w:r w:rsidRPr="006F06C2">
              <w:rPr>
                <w:lang w:eastAsia="en-US"/>
              </w:rPr>
              <w:t xml:space="preserve">  ssbFrequency</w:t>
            </w:r>
          </w:p>
        </w:tc>
        <w:tc>
          <w:tcPr>
            <w:tcW w:w="2267" w:type="dxa"/>
          </w:tcPr>
          <w:p w14:paraId="4B75C9F3" w14:textId="77777777" w:rsidR="00A47AF2" w:rsidRPr="006F06C2" w:rsidRDefault="00A47AF2" w:rsidP="00D425F8">
            <w:pPr>
              <w:pStyle w:val="TAL"/>
              <w:rPr>
                <w:lang w:eastAsia="en-US"/>
              </w:rPr>
            </w:pPr>
            <w:r w:rsidRPr="006F06C2">
              <w:rPr>
                <w:lang w:eastAsia="en-US"/>
              </w:rPr>
              <w:t>ARFCN-ValueNR for SSB of NR Cell 1</w:t>
            </w:r>
          </w:p>
        </w:tc>
        <w:tc>
          <w:tcPr>
            <w:tcW w:w="1700" w:type="dxa"/>
          </w:tcPr>
          <w:p w14:paraId="00D15765" w14:textId="77777777" w:rsidR="00A47AF2" w:rsidRPr="006F06C2" w:rsidRDefault="00A47AF2" w:rsidP="00D425F8">
            <w:pPr>
              <w:pStyle w:val="TAL"/>
              <w:rPr>
                <w:lang w:eastAsia="en-US"/>
              </w:rPr>
            </w:pPr>
          </w:p>
        </w:tc>
        <w:tc>
          <w:tcPr>
            <w:tcW w:w="1245" w:type="dxa"/>
          </w:tcPr>
          <w:p w14:paraId="7A126CE5" w14:textId="77777777" w:rsidR="00A47AF2" w:rsidRPr="006F06C2" w:rsidRDefault="00A47AF2" w:rsidP="00D425F8">
            <w:pPr>
              <w:pStyle w:val="TAL"/>
              <w:rPr>
                <w:lang w:eastAsia="en-US"/>
              </w:rPr>
            </w:pPr>
          </w:p>
        </w:tc>
      </w:tr>
      <w:tr w:rsidR="00A47AF2" w:rsidRPr="006F06C2" w14:paraId="3EADA2D6" w14:textId="77777777" w:rsidTr="00D425F8">
        <w:tc>
          <w:tcPr>
            <w:tcW w:w="4535" w:type="dxa"/>
            <w:tcBorders>
              <w:top w:val="single" w:sz="4" w:space="0" w:color="auto"/>
              <w:left w:val="single" w:sz="4" w:space="0" w:color="auto"/>
              <w:bottom w:val="single" w:sz="4" w:space="0" w:color="auto"/>
              <w:right w:val="single" w:sz="4" w:space="0" w:color="auto"/>
            </w:tcBorders>
          </w:tcPr>
          <w:p w14:paraId="04439E7C" w14:textId="77777777" w:rsidR="00A47AF2" w:rsidRPr="006F06C2" w:rsidRDefault="00A47AF2" w:rsidP="00D425F8">
            <w:pPr>
              <w:pStyle w:val="TAL"/>
              <w:rPr>
                <w:lang w:eastAsia="en-US"/>
              </w:rPr>
            </w:pPr>
            <w:r w:rsidRPr="006F06C2">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3123B9D7" w14:textId="77777777" w:rsidR="00A47AF2" w:rsidRPr="006F06C2" w:rsidRDefault="00A47AF2" w:rsidP="00D425F8">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29D28D3" w14:textId="77777777" w:rsidR="00A47AF2" w:rsidRPr="006F06C2"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33F794" w14:textId="77777777" w:rsidR="00A47AF2" w:rsidRPr="006F06C2" w:rsidRDefault="00A47AF2" w:rsidP="00D425F8">
            <w:pPr>
              <w:pStyle w:val="TAL"/>
              <w:rPr>
                <w:lang w:eastAsia="en-US"/>
              </w:rPr>
            </w:pPr>
          </w:p>
        </w:tc>
      </w:tr>
      <w:tr w:rsidR="00A47AF2" w:rsidRPr="006F06C2" w14:paraId="361E222C" w14:textId="77777777" w:rsidTr="00D425F8">
        <w:tc>
          <w:tcPr>
            <w:tcW w:w="4535" w:type="dxa"/>
            <w:tcBorders>
              <w:top w:val="single" w:sz="4" w:space="0" w:color="auto"/>
              <w:left w:val="single" w:sz="4" w:space="0" w:color="auto"/>
              <w:bottom w:val="single" w:sz="4" w:space="0" w:color="auto"/>
              <w:right w:val="single" w:sz="4" w:space="0" w:color="auto"/>
            </w:tcBorders>
          </w:tcPr>
          <w:p w14:paraId="264CBCD1" w14:textId="77777777" w:rsidR="00A47AF2" w:rsidRPr="006F06C2" w:rsidRDefault="00A47AF2" w:rsidP="00D425F8">
            <w:pPr>
              <w:pStyle w:val="TAL"/>
              <w:rPr>
                <w:lang w:eastAsia="en-US"/>
              </w:rPr>
            </w:pPr>
            <w:r w:rsidRPr="006F06C2">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68F465EE" w14:textId="77777777" w:rsidR="00A47AF2" w:rsidRPr="006F06C2" w:rsidRDefault="00A47AF2" w:rsidP="00D425F8">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2F74AA9" w14:textId="77777777" w:rsidR="00A47AF2" w:rsidRPr="006F06C2"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F7D7C9" w14:textId="77777777" w:rsidR="00A47AF2" w:rsidRPr="006F06C2" w:rsidRDefault="00A47AF2" w:rsidP="00D425F8">
            <w:pPr>
              <w:pStyle w:val="TAL"/>
              <w:rPr>
                <w:lang w:eastAsia="en-US"/>
              </w:rPr>
            </w:pPr>
          </w:p>
        </w:tc>
      </w:tr>
      <w:tr w:rsidR="00A47AF2" w:rsidRPr="006F06C2" w14:paraId="6085D8D4" w14:textId="77777777" w:rsidTr="00D425F8">
        <w:tc>
          <w:tcPr>
            <w:tcW w:w="4535" w:type="dxa"/>
          </w:tcPr>
          <w:p w14:paraId="3D11CEE5" w14:textId="77777777" w:rsidR="00A47AF2" w:rsidRPr="006F06C2" w:rsidRDefault="00A47AF2" w:rsidP="00D425F8">
            <w:pPr>
              <w:pStyle w:val="TAL"/>
              <w:rPr>
                <w:lang w:eastAsia="en-US"/>
              </w:rPr>
            </w:pPr>
            <w:r w:rsidRPr="006F06C2">
              <w:rPr>
                <w:lang w:eastAsia="en-US"/>
              </w:rPr>
              <w:t>}</w:t>
            </w:r>
          </w:p>
        </w:tc>
        <w:tc>
          <w:tcPr>
            <w:tcW w:w="2267" w:type="dxa"/>
          </w:tcPr>
          <w:p w14:paraId="6F3B0A05" w14:textId="77777777" w:rsidR="00A47AF2" w:rsidRPr="006F06C2" w:rsidRDefault="00A47AF2" w:rsidP="00D425F8">
            <w:pPr>
              <w:pStyle w:val="TAL"/>
              <w:rPr>
                <w:lang w:eastAsia="en-US"/>
              </w:rPr>
            </w:pPr>
          </w:p>
        </w:tc>
        <w:tc>
          <w:tcPr>
            <w:tcW w:w="1700" w:type="dxa"/>
          </w:tcPr>
          <w:p w14:paraId="46FC520F" w14:textId="77777777" w:rsidR="00A47AF2" w:rsidRPr="006F06C2" w:rsidRDefault="00A47AF2" w:rsidP="00D425F8">
            <w:pPr>
              <w:pStyle w:val="TAL"/>
              <w:rPr>
                <w:lang w:eastAsia="en-US"/>
              </w:rPr>
            </w:pPr>
          </w:p>
        </w:tc>
        <w:tc>
          <w:tcPr>
            <w:tcW w:w="1245" w:type="dxa"/>
          </w:tcPr>
          <w:p w14:paraId="58E4E72F" w14:textId="77777777" w:rsidR="00A47AF2" w:rsidRPr="006F06C2" w:rsidRDefault="00A47AF2" w:rsidP="00D425F8">
            <w:pPr>
              <w:pStyle w:val="TAL"/>
              <w:rPr>
                <w:lang w:eastAsia="en-US"/>
              </w:rPr>
            </w:pPr>
          </w:p>
        </w:tc>
      </w:tr>
    </w:tbl>
    <w:p w14:paraId="09DC264B" w14:textId="77777777" w:rsidR="00A47AF2" w:rsidRPr="006F06C2" w:rsidRDefault="00A47AF2" w:rsidP="00A47AF2"/>
    <w:p w14:paraId="5DB5C696" w14:textId="77777777" w:rsidR="00A47AF2" w:rsidRPr="006F06C2" w:rsidRDefault="00A47AF2" w:rsidP="004053FF">
      <w:pPr>
        <w:pStyle w:val="TH"/>
      </w:pPr>
      <w:r w:rsidRPr="006F06C2">
        <w:t xml:space="preserve">Table 8.1.3.1.9.3.3-3: </w:t>
      </w:r>
      <w:r w:rsidRPr="006F06C2">
        <w:rPr>
          <w:i/>
        </w:rPr>
        <w:t>MeasObjectNR-f2</w:t>
      </w:r>
      <w:r w:rsidRPr="006F06C2">
        <w:t xml:space="preserve"> (Table 8.1.3.1.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47AF2" w:rsidRPr="006F06C2" w14:paraId="3B3E4FA6" w14:textId="77777777" w:rsidTr="00D425F8">
        <w:tc>
          <w:tcPr>
            <w:tcW w:w="9747" w:type="dxa"/>
            <w:gridSpan w:val="4"/>
          </w:tcPr>
          <w:p w14:paraId="2190634D" w14:textId="77777777" w:rsidR="00A47AF2" w:rsidRPr="006F06C2" w:rsidRDefault="00A47AF2" w:rsidP="00D425F8">
            <w:pPr>
              <w:pStyle w:val="TAH"/>
              <w:jc w:val="left"/>
              <w:rPr>
                <w:b w:val="0"/>
                <w:lang w:eastAsia="en-US"/>
              </w:rPr>
            </w:pPr>
            <w:r w:rsidRPr="006F06C2">
              <w:rPr>
                <w:b w:val="0"/>
                <w:lang w:eastAsia="en-US"/>
              </w:rPr>
              <w:t>Derivation Path: TS 38.508-1 [14], Table 4.6.3-76</w:t>
            </w:r>
          </w:p>
        </w:tc>
      </w:tr>
      <w:tr w:rsidR="00A47AF2" w:rsidRPr="006F06C2" w14:paraId="66A1D681" w14:textId="77777777" w:rsidTr="00D425F8">
        <w:tc>
          <w:tcPr>
            <w:tcW w:w="4535" w:type="dxa"/>
          </w:tcPr>
          <w:p w14:paraId="60826281" w14:textId="77777777" w:rsidR="00A47AF2" w:rsidRPr="006F06C2" w:rsidRDefault="00A47AF2" w:rsidP="00D425F8">
            <w:pPr>
              <w:pStyle w:val="TAH"/>
              <w:rPr>
                <w:lang w:eastAsia="en-US"/>
              </w:rPr>
            </w:pPr>
            <w:r w:rsidRPr="006F06C2">
              <w:rPr>
                <w:lang w:eastAsia="en-US"/>
              </w:rPr>
              <w:t>Information Element</w:t>
            </w:r>
          </w:p>
        </w:tc>
        <w:tc>
          <w:tcPr>
            <w:tcW w:w="2267" w:type="dxa"/>
          </w:tcPr>
          <w:p w14:paraId="0509C87B" w14:textId="77777777" w:rsidR="00A47AF2" w:rsidRPr="006F06C2" w:rsidRDefault="00A47AF2" w:rsidP="00D425F8">
            <w:pPr>
              <w:pStyle w:val="TAH"/>
              <w:rPr>
                <w:lang w:eastAsia="en-US"/>
              </w:rPr>
            </w:pPr>
            <w:r w:rsidRPr="006F06C2">
              <w:rPr>
                <w:lang w:eastAsia="en-US"/>
              </w:rPr>
              <w:t>Value/remark</w:t>
            </w:r>
          </w:p>
        </w:tc>
        <w:tc>
          <w:tcPr>
            <w:tcW w:w="1700" w:type="dxa"/>
          </w:tcPr>
          <w:p w14:paraId="635CD373" w14:textId="77777777" w:rsidR="00A47AF2" w:rsidRPr="006F06C2" w:rsidRDefault="00A47AF2" w:rsidP="00D425F8">
            <w:pPr>
              <w:pStyle w:val="TAH"/>
              <w:rPr>
                <w:lang w:eastAsia="en-US"/>
              </w:rPr>
            </w:pPr>
            <w:r w:rsidRPr="006F06C2">
              <w:rPr>
                <w:lang w:eastAsia="en-US"/>
              </w:rPr>
              <w:t>Comment</w:t>
            </w:r>
          </w:p>
        </w:tc>
        <w:tc>
          <w:tcPr>
            <w:tcW w:w="1245" w:type="dxa"/>
          </w:tcPr>
          <w:p w14:paraId="7B28C887" w14:textId="77777777" w:rsidR="00A47AF2" w:rsidRPr="006F06C2" w:rsidRDefault="00A47AF2" w:rsidP="00D425F8">
            <w:pPr>
              <w:pStyle w:val="TAH"/>
              <w:rPr>
                <w:lang w:eastAsia="en-US"/>
              </w:rPr>
            </w:pPr>
            <w:r w:rsidRPr="006F06C2">
              <w:rPr>
                <w:lang w:eastAsia="en-US"/>
              </w:rPr>
              <w:t>Condition</w:t>
            </w:r>
          </w:p>
        </w:tc>
      </w:tr>
      <w:tr w:rsidR="00A47AF2" w:rsidRPr="006F06C2" w14:paraId="2AAAE37A" w14:textId="77777777" w:rsidTr="00D425F8">
        <w:tc>
          <w:tcPr>
            <w:tcW w:w="4535" w:type="dxa"/>
          </w:tcPr>
          <w:p w14:paraId="69AF0F9E" w14:textId="77777777" w:rsidR="00A47AF2" w:rsidRPr="006F06C2" w:rsidRDefault="00A47AF2" w:rsidP="00D425F8">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7BF70ACB" w14:textId="77777777" w:rsidR="00A47AF2" w:rsidRPr="006F06C2" w:rsidRDefault="00A47AF2" w:rsidP="00D425F8">
            <w:pPr>
              <w:pStyle w:val="TAL"/>
              <w:rPr>
                <w:lang w:eastAsia="en-US"/>
              </w:rPr>
            </w:pPr>
          </w:p>
        </w:tc>
        <w:tc>
          <w:tcPr>
            <w:tcW w:w="1700" w:type="dxa"/>
          </w:tcPr>
          <w:p w14:paraId="4F660B40" w14:textId="77777777" w:rsidR="00A47AF2" w:rsidRPr="006F06C2" w:rsidRDefault="00A47AF2" w:rsidP="00D425F8">
            <w:pPr>
              <w:pStyle w:val="TAL"/>
              <w:rPr>
                <w:lang w:eastAsia="en-US"/>
              </w:rPr>
            </w:pPr>
          </w:p>
        </w:tc>
        <w:tc>
          <w:tcPr>
            <w:tcW w:w="1245" w:type="dxa"/>
          </w:tcPr>
          <w:p w14:paraId="18CA79AF" w14:textId="77777777" w:rsidR="00A47AF2" w:rsidRPr="006F06C2" w:rsidRDefault="00A47AF2" w:rsidP="00D425F8">
            <w:pPr>
              <w:pStyle w:val="TAL"/>
              <w:rPr>
                <w:lang w:eastAsia="en-US"/>
              </w:rPr>
            </w:pPr>
          </w:p>
        </w:tc>
      </w:tr>
      <w:tr w:rsidR="00A47AF2" w:rsidRPr="006F06C2" w14:paraId="2CFDBE43" w14:textId="77777777" w:rsidTr="00D425F8">
        <w:tc>
          <w:tcPr>
            <w:tcW w:w="4535" w:type="dxa"/>
          </w:tcPr>
          <w:p w14:paraId="78E57BEF" w14:textId="77777777" w:rsidR="00A47AF2" w:rsidRPr="006F06C2" w:rsidRDefault="00A47AF2" w:rsidP="00D425F8">
            <w:pPr>
              <w:pStyle w:val="TAL"/>
              <w:rPr>
                <w:lang w:eastAsia="en-US"/>
              </w:rPr>
            </w:pPr>
            <w:r w:rsidRPr="006F06C2">
              <w:rPr>
                <w:lang w:eastAsia="en-US"/>
              </w:rPr>
              <w:t xml:space="preserve">  ssbFrequency</w:t>
            </w:r>
          </w:p>
        </w:tc>
        <w:tc>
          <w:tcPr>
            <w:tcW w:w="2267" w:type="dxa"/>
          </w:tcPr>
          <w:p w14:paraId="16D07E02" w14:textId="77777777" w:rsidR="00A47AF2" w:rsidRPr="006F06C2" w:rsidRDefault="00A47AF2" w:rsidP="00D425F8">
            <w:pPr>
              <w:pStyle w:val="TAL"/>
              <w:rPr>
                <w:lang w:eastAsia="en-US"/>
              </w:rPr>
            </w:pPr>
            <w:r w:rsidRPr="006F06C2">
              <w:rPr>
                <w:lang w:eastAsia="en-US"/>
              </w:rPr>
              <w:t>ARFCN-ValueNR for SSB of NR Cell 3</w:t>
            </w:r>
          </w:p>
        </w:tc>
        <w:tc>
          <w:tcPr>
            <w:tcW w:w="1700" w:type="dxa"/>
          </w:tcPr>
          <w:p w14:paraId="577EC1B5" w14:textId="77777777" w:rsidR="00A47AF2" w:rsidRPr="006F06C2" w:rsidRDefault="00A47AF2" w:rsidP="00D425F8">
            <w:pPr>
              <w:pStyle w:val="TAL"/>
              <w:rPr>
                <w:lang w:eastAsia="en-US"/>
              </w:rPr>
            </w:pPr>
          </w:p>
        </w:tc>
        <w:tc>
          <w:tcPr>
            <w:tcW w:w="1245" w:type="dxa"/>
          </w:tcPr>
          <w:p w14:paraId="34DA1253" w14:textId="77777777" w:rsidR="00A47AF2" w:rsidRPr="006F06C2" w:rsidRDefault="00A47AF2" w:rsidP="00D425F8">
            <w:pPr>
              <w:pStyle w:val="TAL"/>
              <w:rPr>
                <w:lang w:eastAsia="en-US"/>
              </w:rPr>
            </w:pPr>
          </w:p>
        </w:tc>
      </w:tr>
      <w:tr w:rsidR="00A47AF2" w:rsidRPr="006F06C2" w14:paraId="7CD3F448" w14:textId="77777777" w:rsidTr="00D425F8">
        <w:tc>
          <w:tcPr>
            <w:tcW w:w="4535" w:type="dxa"/>
            <w:tcBorders>
              <w:top w:val="single" w:sz="4" w:space="0" w:color="auto"/>
              <w:left w:val="single" w:sz="4" w:space="0" w:color="auto"/>
              <w:bottom w:val="single" w:sz="4" w:space="0" w:color="auto"/>
              <w:right w:val="single" w:sz="4" w:space="0" w:color="auto"/>
            </w:tcBorders>
          </w:tcPr>
          <w:p w14:paraId="1D78EE74" w14:textId="77777777" w:rsidR="00A47AF2" w:rsidRPr="006F06C2" w:rsidRDefault="00A47AF2" w:rsidP="00D425F8">
            <w:pPr>
              <w:pStyle w:val="TAL"/>
              <w:rPr>
                <w:lang w:eastAsia="en-US"/>
              </w:rPr>
            </w:pPr>
            <w:r w:rsidRPr="006F06C2">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3609103" w14:textId="77777777" w:rsidR="00A47AF2" w:rsidRPr="006F06C2" w:rsidRDefault="00A47AF2" w:rsidP="00D425F8">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AA7F4C2" w14:textId="77777777" w:rsidR="00A47AF2" w:rsidRPr="006F06C2"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659A0E" w14:textId="77777777" w:rsidR="00A47AF2" w:rsidRPr="006F06C2" w:rsidRDefault="00A47AF2" w:rsidP="00D425F8">
            <w:pPr>
              <w:pStyle w:val="TAL"/>
              <w:rPr>
                <w:lang w:eastAsia="en-US"/>
              </w:rPr>
            </w:pPr>
          </w:p>
        </w:tc>
      </w:tr>
      <w:tr w:rsidR="00A47AF2" w:rsidRPr="006F06C2" w14:paraId="4CEAD470" w14:textId="77777777" w:rsidTr="00D425F8">
        <w:tc>
          <w:tcPr>
            <w:tcW w:w="4535" w:type="dxa"/>
            <w:tcBorders>
              <w:top w:val="single" w:sz="4" w:space="0" w:color="auto"/>
              <w:left w:val="single" w:sz="4" w:space="0" w:color="auto"/>
              <w:bottom w:val="single" w:sz="4" w:space="0" w:color="auto"/>
              <w:right w:val="single" w:sz="4" w:space="0" w:color="auto"/>
            </w:tcBorders>
          </w:tcPr>
          <w:p w14:paraId="6A4F6F41" w14:textId="77777777" w:rsidR="00A47AF2" w:rsidRPr="006F06C2" w:rsidRDefault="00A47AF2" w:rsidP="00D425F8">
            <w:pPr>
              <w:pStyle w:val="TAL"/>
              <w:rPr>
                <w:lang w:eastAsia="en-US"/>
              </w:rPr>
            </w:pPr>
            <w:r w:rsidRPr="006F06C2">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046C0F9F" w14:textId="77777777" w:rsidR="00A47AF2" w:rsidRPr="006F06C2" w:rsidRDefault="00A47AF2" w:rsidP="00D425F8">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409FF5AB" w14:textId="77777777" w:rsidR="00A47AF2" w:rsidRPr="006F06C2"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A06FB8" w14:textId="77777777" w:rsidR="00A47AF2" w:rsidRPr="006F06C2" w:rsidRDefault="00A47AF2" w:rsidP="00D425F8">
            <w:pPr>
              <w:pStyle w:val="TAL"/>
              <w:rPr>
                <w:lang w:eastAsia="en-US"/>
              </w:rPr>
            </w:pPr>
          </w:p>
        </w:tc>
      </w:tr>
      <w:tr w:rsidR="00A47AF2" w:rsidRPr="006F06C2" w14:paraId="060C531B" w14:textId="77777777" w:rsidTr="00D425F8">
        <w:tc>
          <w:tcPr>
            <w:tcW w:w="4535" w:type="dxa"/>
          </w:tcPr>
          <w:p w14:paraId="67E4AA6C" w14:textId="77777777" w:rsidR="00A47AF2" w:rsidRPr="006F06C2" w:rsidRDefault="00A47AF2" w:rsidP="00D425F8">
            <w:pPr>
              <w:pStyle w:val="TAL"/>
              <w:rPr>
                <w:lang w:eastAsia="en-US"/>
              </w:rPr>
            </w:pPr>
            <w:r w:rsidRPr="006F06C2">
              <w:rPr>
                <w:lang w:eastAsia="en-US"/>
              </w:rPr>
              <w:t>}</w:t>
            </w:r>
          </w:p>
        </w:tc>
        <w:tc>
          <w:tcPr>
            <w:tcW w:w="2267" w:type="dxa"/>
          </w:tcPr>
          <w:p w14:paraId="4A6AD3FD" w14:textId="77777777" w:rsidR="00A47AF2" w:rsidRPr="006F06C2" w:rsidRDefault="00A47AF2" w:rsidP="00D425F8">
            <w:pPr>
              <w:pStyle w:val="TAL"/>
              <w:rPr>
                <w:lang w:eastAsia="en-US"/>
              </w:rPr>
            </w:pPr>
          </w:p>
        </w:tc>
        <w:tc>
          <w:tcPr>
            <w:tcW w:w="1700" w:type="dxa"/>
          </w:tcPr>
          <w:p w14:paraId="7F537A2E" w14:textId="77777777" w:rsidR="00A47AF2" w:rsidRPr="006F06C2" w:rsidRDefault="00A47AF2" w:rsidP="00D425F8">
            <w:pPr>
              <w:pStyle w:val="TAL"/>
              <w:rPr>
                <w:lang w:eastAsia="en-US"/>
              </w:rPr>
            </w:pPr>
          </w:p>
        </w:tc>
        <w:tc>
          <w:tcPr>
            <w:tcW w:w="1245" w:type="dxa"/>
          </w:tcPr>
          <w:p w14:paraId="40833EC8" w14:textId="77777777" w:rsidR="00A47AF2" w:rsidRPr="006F06C2" w:rsidRDefault="00A47AF2" w:rsidP="00D425F8">
            <w:pPr>
              <w:pStyle w:val="TAL"/>
              <w:rPr>
                <w:lang w:eastAsia="en-US"/>
              </w:rPr>
            </w:pPr>
          </w:p>
        </w:tc>
      </w:tr>
    </w:tbl>
    <w:p w14:paraId="21DCDB1F" w14:textId="77777777" w:rsidR="00A47AF2" w:rsidRPr="006F06C2" w:rsidRDefault="00A47AF2" w:rsidP="00A47AF2"/>
    <w:p w14:paraId="30CF0376" w14:textId="77777777" w:rsidR="00525C57" w:rsidRPr="006F06C2" w:rsidRDefault="00525C57" w:rsidP="00525C57">
      <w:pPr>
        <w:pStyle w:val="Heading5"/>
        <w:rPr>
          <w:lang w:eastAsia="zh-CN"/>
        </w:rPr>
      </w:pPr>
      <w:bookmarkStart w:id="56" w:name="_Toc21103229"/>
      <w:r w:rsidRPr="006F06C2">
        <w:t>8.1.3.1.10</w:t>
      </w:r>
      <w:r w:rsidRPr="006F06C2">
        <w:tab/>
        <w:t xml:space="preserve">Measurement configuration control and reporting / Event A5 / Measurement of </w:t>
      </w:r>
      <w:r w:rsidR="004053FF" w:rsidRPr="006F06C2">
        <w:t>Neighbour</w:t>
      </w:r>
      <w:r w:rsidRPr="006F06C2">
        <w:t xml:space="preserve"> NR cell / Inter-band measurements</w:t>
      </w:r>
      <w:bookmarkEnd w:id="56"/>
    </w:p>
    <w:p w14:paraId="10C49F7C" w14:textId="77777777" w:rsidR="00525C57" w:rsidRPr="006F06C2" w:rsidRDefault="00525C57" w:rsidP="00525C57">
      <w:pPr>
        <w:pStyle w:val="H6"/>
      </w:pPr>
      <w:r w:rsidRPr="006F06C2">
        <w:t>8.1.3.1.10</w:t>
      </w:r>
      <w:r w:rsidRPr="006F06C2">
        <w:rPr>
          <w:lang w:eastAsia="zh-CN"/>
        </w:rPr>
        <w:t>.1</w:t>
      </w:r>
      <w:r w:rsidRPr="006F06C2">
        <w:tab/>
        <w:t>Test Purpose (TP)</w:t>
      </w:r>
    </w:p>
    <w:p w14:paraId="622714D0" w14:textId="77777777" w:rsidR="00525C57" w:rsidRPr="006F06C2" w:rsidRDefault="00525C57" w:rsidP="00525C57">
      <w:r w:rsidRPr="006F06C2">
        <w:t xml:space="preserve">Same as test case 8.1.3.1.8 but applied to </w:t>
      </w:r>
      <w:r w:rsidRPr="006F06C2">
        <w:rPr>
          <w:lang w:eastAsia="zh-CN"/>
        </w:rPr>
        <w:t>inter-band case.</w:t>
      </w:r>
    </w:p>
    <w:p w14:paraId="10565551" w14:textId="77777777" w:rsidR="00525C57" w:rsidRPr="006F06C2" w:rsidRDefault="00525C57" w:rsidP="00525C57">
      <w:pPr>
        <w:pStyle w:val="H6"/>
      </w:pPr>
      <w:r w:rsidRPr="006F06C2">
        <w:t>8.1.3.1.10</w:t>
      </w:r>
      <w:r w:rsidRPr="006F06C2">
        <w:rPr>
          <w:lang w:eastAsia="zh-CN"/>
        </w:rPr>
        <w:t>.</w:t>
      </w:r>
      <w:r w:rsidRPr="006F06C2">
        <w:t>2</w:t>
      </w:r>
      <w:r w:rsidRPr="006F06C2">
        <w:tab/>
        <w:t>Conformance requirements</w:t>
      </w:r>
    </w:p>
    <w:p w14:paraId="5B13D187" w14:textId="77777777" w:rsidR="00525C57" w:rsidRPr="006F06C2" w:rsidRDefault="00525C57" w:rsidP="00525C57">
      <w:r w:rsidRPr="006F06C2">
        <w:t>Same as test case 8.1.3.1.8 with the following difference:</w:t>
      </w:r>
    </w:p>
    <w:p w14:paraId="2259FE5D" w14:textId="77777777" w:rsidR="00525C57" w:rsidRPr="006F06C2" w:rsidRDefault="00525C57" w:rsidP="00525C57">
      <w:r w:rsidRPr="006F06C2">
        <w:t>[TS 38.331, clause 5.5.2.9]</w:t>
      </w:r>
    </w:p>
    <w:p w14:paraId="717FF2D9" w14:textId="77777777" w:rsidR="00525C57" w:rsidRPr="006F06C2" w:rsidRDefault="00525C57" w:rsidP="00525C57">
      <w:r w:rsidRPr="006F06C2">
        <w:t>The UE shall:</w:t>
      </w:r>
    </w:p>
    <w:p w14:paraId="54947075" w14:textId="77777777" w:rsidR="00525C57" w:rsidRPr="006F06C2" w:rsidRDefault="00525C57" w:rsidP="00525C57">
      <w:pPr>
        <w:pStyle w:val="B2"/>
        <w:snapToGrid w:val="0"/>
        <w:ind w:left="0" w:firstLine="284"/>
      </w:pPr>
      <w:r w:rsidRPr="006F06C2">
        <w:t>…</w:t>
      </w:r>
    </w:p>
    <w:p w14:paraId="5DAB1BA2" w14:textId="77777777" w:rsidR="00525C57" w:rsidRPr="006F06C2" w:rsidRDefault="00525C57" w:rsidP="00525C57">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p>
    <w:p w14:paraId="084FFB9C" w14:textId="77777777" w:rsidR="00525C57" w:rsidRPr="006F06C2" w:rsidRDefault="00525C57" w:rsidP="00525C57">
      <w:pPr>
        <w:pStyle w:val="B2"/>
      </w:pPr>
      <w:r w:rsidRPr="006F06C2">
        <w:t>2&gt;</w:t>
      </w:r>
      <w:r w:rsidRPr="006F06C2">
        <w:tab/>
        <w:t>if a per UE measurement gap configuration is already setup, release the per UE measurement gap configuration;</w:t>
      </w:r>
    </w:p>
    <w:p w14:paraId="7F743668" w14:textId="77777777" w:rsidR="00525C57" w:rsidRPr="006F06C2" w:rsidRDefault="00525C57" w:rsidP="00525C57">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28583077" w14:textId="77777777" w:rsidR="00525C57" w:rsidRPr="006F06C2" w:rsidRDefault="00525C57" w:rsidP="00525C57">
      <w:pPr>
        <w:pStyle w:val="B3"/>
      </w:pPr>
      <w:r w:rsidRPr="006F06C2">
        <w:t xml:space="preserve">SFN mod </w:t>
      </w:r>
      <w:r w:rsidRPr="006F06C2">
        <w:rPr>
          <w:i/>
        </w:rPr>
        <w:t>T</w:t>
      </w:r>
      <w:r w:rsidRPr="006F06C2">
        <w:t xml:space="preserve"> = FLOOR(</w:t>
      </w:r>
      <w:r w:rsidRPr="006F06C2">
        <w:rPr>
          <w:i/>
        </w:rPr>
        <w:t>gapOffset</w:t>
      </w:r>
      <w:r w:rsidRPr="006F06C2">
        <w:t>/10);</w:t>
      </w:r>
    </w:p>
    <w:p w14:paraId="5A48024C" w14:textId="77777777" w:rsidR="00525C57" w:rsidRPr="006F06C2" w:rsidRDefault="00525C57" w:rsidP="00525C57">
      <w:pPr>
        <w:pStyle w:val="B3"/>
      </w:pPr>
      <w:r w:rsidRPr="006F06C2">
        <w:t xml:space="preserve">subframe = </w:t>
      </w:r>
      <w:r w:rsidRPr="006F06C2">
        <w:rPr>
          <w:i/>
        </w:rPr>
        <w:t>gapOffset</w:t>
      </w:r>
      <w:r w:rsidRPr="006F06C2">
        <w:t xml:space="preserve"> mod 10;</w:t>
      </w:r>
    </w:p>
    <w:p w14:paraId="178CF8E0" w14:textId="77777777" w:rsidR="00525C57" w:rsidRPr="006F06C2" w:rsidRDefault="00525C57" w:rsidP="00525C57">
      <w:pPr>
        <w:pStyle w:val="B3"/>
      </w:pPr>
      <w:r w:rsidRPr="006F06C2">
        <w:t xml:space="preserve">with </w:t>
      </w:r>
      <w:r w:rsidRPr="006F06C2">
        <w:rPr>
          <w:i/>
        </w:rPr>
        <w:t>T</w:t>
      </w:r>
      <w:r w:rsidRPr="006F06C2">
        <w:t xml:space="preserve"> = MGRP/10 as defined in TS 38.133 [14];</w:t>
      </w:r>
    </w:p>
    <w:p w14:paraId="163465FF" w14:textId="77777777" w:rsidR="00525C57" w:rsidRPr="006F06C2" w:rsidRDefault="00525C57" w:rsidP="00525C57">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73399916" w14:textId="77777777" w:rsidR="00525C57" w:rsidRPr="006F06C2" w:rsidRDefault="00525C57" w:rsidP="00525C57">
      <w:pPr>
        <w:pStyle w:val="B2"/>
        <w:snapToGrid w:val="0"/>
        <w:ind w:left="0" w:firstLine="284"/>
      </w:pPr>
      <w:r w:rsidRPr="006F06C2">
        <w:t>…</w:t>
      </w:r>
    </w:p>
    <w:p w14:paraId="03B2DCB4" w14:textId="77777777" w:rsidR="00525C57" w:rsidRPr="006F06C2" w:rsidRDefault="00525C57" w:rsidP="00525C57">
      <w:pPr>
        <w:pStyle w:val="H6"/>
      </w:pPr>
      <w:r w:rsidRPr="006F06C2">
        <w:t>8.1.3.1.10.3</w:t>
      </w:r>
      <w:r w:rsidRPr="006F06C2">
        <w:tab/>
        <w:t>Test description</w:t>
      </w:r>
    </w:p>
    <w:p w14:paraId="7FC994AB" w14:textId="77777777" w:rsidR="00525C57" w:rsidRPr="006F06C2" w:rsidRDefault="00525C57" w:rsidP="00525C57">
      <w:pPr>
        <w:pStyle w:val="H6"/>
      </w:pPr>
      <w:r w:rsidRPr="006F06C2">
        <w:t>8.1.3.1.10</w:t>
      </w:r>
      <w:r w:rsidRPr="006F06C2">
        <w:rPr>
          <w:lang w:eastAsia="zh-CN"/>
        </w:rPr>
        <w:t>.</w:t>
      </w:r>
      <w:r w:rsidRPr="006F06C2">
        <w:t>3.1</w:t>
      </w:r>
      <w:r w:rsidRPr="006F06C2">
        <w:tab/>
        <w:t>Pre-test conditions</w:t>
      </w:r>
    </w:p>
    <w:p w14:paraId="7359558F" w14:textId="77777777" w:rsidR="00525C57" w:rsidRPr="006F06C2" w:rsidRDefault="00525C57" w:rsidP="00525C57">
      <w:r w:rsidRPr="006F06C2">
        <w:t>Same as test case 8.1.3.1.8 with the following difference:</w:t>
      </w:r>
    </w:p>
    <w:p w14:paraId="45344F74" w14:textId="77777777" w:rsidR="00525C57" w:rsidRPr="006F06C2" w:rsidRDefault="00FC7658" w:rsidP="00FC7658">
      <w:pPr>
        <w:pStyle w:val="B1"/>
        <w:ind w:left="284" w:firstLine="0"/>
      </w:pPr>
      <w:r w:rsidRPr="006F06C2">
        <w:t>-</w:t>
      </w:r>
      <w:r w:rsidRPr="006F06C2">
        <w:tab/>
      </w:r>
      <w:r w:rsidR="00525C57" w:rsidRPr="006F06C2">
        <w:t>Cells configuration: NR Cell 10 replaces NR Cell 2.</w:t>
      </w:r>
    </w:p>
    <w:p w14:paraId="02D8DC67" w14:textId="77777777" w:rsidR="00525C57" w:rsidRPr="006F06C2" w:rsidRDefault="00FC7658" w:rsidP="00FC7658">
      <w:pPr>
        <w:pStyle w:val="B1"/>
        <w:ind w:left="284" w:firstLine="0"/>
      </w:pPr>
      <w:r w:rsidRPr="006F06C2">
        <w:t>-</w:t>
      </w:r>
      <w:r w:rsidRPr="006F06C2">
        <w:tab/>
      </w:r>
      <w:r w:rsidR="00525C57" w:rsidRPr="006F06C2">
        <w:t>System information combination: NR-4 repleaces NR-2.</w:t>
      </w:r>
    </w:p>
    <w:p w14:paraId="548C04ED" w14:textId="77777777" w:rsidR="00525C57" w:rsidRPr="006F06C2" w:rsidRDefault="00525C57" w:rsidP="00525C57">
      <w:pPr>
        <w:pStyle w:val="H6"/>
      </w:pPr>
      <w:r w:rsidRPr="006F06C2">
        <w:t>8.1.3.1.10</w:t>
      </w:r>
      <w:r w:rsidRPr="006F06C2">
        <w:rPr>
          <w:lang w:eastAsia="zh-CN"/>
        </w:rPr>
        <w:t>.</w:t>
      </w:r>
      <w:r w:rsidRPr="006F06C2">
        <w:t>3.2</w:t>
      </w:r>
      <w:r w:rsidRPr="006F06C2">
        <w:tab/>
        <w:t>Test procedure sequence</w:t>
      </w:r>
    </w:p>
    <w:p w14:paraId="1AA5EA12" w14:textId="77777777" w:rsidR="00525C57" w:rsidRPr="006F06C2" w:rsidRDefault="00525C57" w:rsidP="00525C57">
      <w:r w:rsidRPr="006F06C2">
        <w:t>Same as test case 8.1.3.1.8 with the following difference:</w:t>
      </w:r>
    </w:p>
    <w:p w14:paraId="6A116338" w14:textId="77777777" w:rsidR="00525C57" w:rsidRPr="006F06C2" w:rsidRDefault="00FC7658" w:rsidP="00FC7658">
      <w:pPr>
        <w:pStyle w:val="B1"/>
        <w:ind w:left="284" w:firstLine="0"/>
        <w:rPr>
          <w:lang w:eastAsia="zh-CN"/>
        </w:rPr>
      </w:pPr>
      <w:r w:rsidRPr="006F06C2">
        <w:t>-</w:t>
      </w:r>
      <w:r w:rsidRPr="006F06C2">
        <w:tab/>
      </w:r>
      <w:r w:rsidR="00525C57" w:rsidRPr="006F06C2">
        <w:t>Cells configuration: NR Cell 10 replaces NR Cell 2.</w:t>
      </w:r>
      <w:r w:rsidR="00525C57" w:rsidRPr="006F06C2" w:rsidDel="00540139">
        <w:t xml:space="preserve"> </w:t>
      </w:r>
    </w:p>
    <w:p w14:paraId="38183B67" w14:textId="77777777" w:rsidR="00525C57" w:rsidRPr="006F06C2" w:rsidRDefault="00525C57" w:rsidP="00525C57">
      <w:pPr>
        <w:pStyle w:val="H6"/>
      </w:pPr>
      <w:r w:rsidRPr="006F06C2">
        <w:t>8.1.3.1.10</w:t>
      </w:r>
      <w:r w:rsidRPr="006F06C2">
        <w:rPr>
          <w:lang w:eastAsia="zh-CN"/>
        </w:rPr>
        <w:t>.</w:t>
      </w:r>
      <w:r w:rsidRPr="006F06C2">
        <w:t>3.3</w:t>
      </w:r>
      <w:r w:rsidRPr="006F06C2">
        <w:tab/>
        <w:t>Specific message contents</w:t>
      </w:r>
    </w:p>
    <w:p w14:paraId="14ABB304" w14:textId="77777777" w:rsidR="00525C57" w:rsidRPr="006F06C2" w:rsidRDefault="00525C57" w:rsidP="00525C57">
      <w:r w:rsidRPr="006F06C2">
        <w:t>Same as test case 8.1.3.1.8 with the following difference:</w:t>
      </w:r>
    </w:p>
    <w:p w14:paraId="19FF56B4" w14:textId="77777777" w:rsidR="00525C57" w:rsidRPr="006F06C2" w:rsidRDefault="00FC7658" w:rsidP="00FC7658">
      <w:pPr>
        <w:pStyle w:val="B1"/>
        <w:ind w:left="284" w:firstLine="0"/>
        <w:rPr>
          <w:lang w:eastAsia="zh-CN"/>
        </w:rPr>
      </w:pPr>
      <w:r w:rsidRPr="006F06C2">
        <w:t>-</w:t>
      </w:r>
      <w:r w:rsidRPr="006F06C2">
        <w:tab/>
      </w:r>
      <w:r w:rsidR="00525C57" w:rsidRPr="006F06C2">
        <w:t>Cells configuration: NR Cell 10 replaces NR Cell 2.</w:t>
      </w:r>
      <w:r w:rsidR="00525C57" w:rsidRPr="006F06C2" w:rsidDel="00540139">
        <w:t xml:space="preserve"> </w:t>
      </w:r>
    </w:p>
    <w:p w14:paraId="73ADFE58" w14:textId="77777777" w:rsidR="00525C57" w:rsidRPr="006F06C2" w:rsidRDefault="00525C57" w:rsidP="00525C57">
      <w:pPr>
        <w:pStyle w:val="TH"/>
      </w:pPr>
      <w:r w:rsidRPr="006F06C2">
        <w:t xml:space="preserve">Table 8.1.3.1.10.3.3-1: </w:t>
      </w:r>
      <w:r w:rsidRPr="006F06C2">
        <w:rPr>
          <w:i/>
        </w:rPr>
        <w:t>MeasConfig</w:t>
      </w:r>
      <w:r w:rsidRPr="006F06C2">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525C57" w:rsidRPr="006F06C2" w14:paraId="20ED66E7" w14:textId="77777777" w:rsidTr="00D425F8">
        <w:tc>
          <w:tcPr>
            <w:tcW w:w="9747" w:type="dxa"/>
            <w:gridSpan w:val="4"/>
          </w:tcPr>
          <w:p w14:paraId="750376B1" w14:textId="4A161514" w:rsidR="00525C57" w:rsidRPr="006F06C2" w:rsidRDefault="001953B5" w:rsidP="00D425F8">
            <w:pPr>
              <w:pStyle w:val="TAH"/>
              <w:snapToGrid w:val="0"/>
              <w:jc w:val="left"/>
              <w:rPr>
                <w:b w:val="0"/>
              </w:rPr>
            </w:pPr>
            <w:r w:rsidRPr="006F06C2">
              <w:rPr>
                <w:b w:val="0"/>
              </w:rPr>
              <w:t>Derivation Path: TS 38.5</w:t>
            </w:r>
            <w:r w:rsidR="00525C57" w:rsidRPr="006F06C2">
              <w:rPr>
                <w:b w:val="0"/>
              </w:rPr>
              <w:t>08-1 [4] Table 4.6.3-69</w:t>
            </w:r>
          </w:p>
        </w:tc>
      </w:tr>
      <w:tr w:rsidR="00525C57" w:rsidRPr="006F06C2" w14:paraId="5307F0CE" w14:textId="77777777" w:rsidTr="00D425F8">
        <w:tc>
          <w:tcPr>
            <w:tcW w:w="4644" w:type="dxa"/>
          </w:tcPr>
          <w:p w14:paraId="4E917679" w14:textId="77777777" w:rsidR="00525C57" w:rsidRPr="006F06C2" w:rsidRDefault="00525C57" w:rsidP="00D425F8">
            <w:pPr>
              <w:pStyle w:val="TAH"/>
              <w:snapToGrid w:val="0"/>
            </w:pPr>
            <w:r w:rsidRPr="006F06C2">
              <w:t>Information Element</w:t>
            </w:r>
          </w:p>
        </w:tc>
        <w:tc>
          <w:tcPr>
            <w:tcW w:w="2268" w:type="dxa"/>
          </w:tcPr>
          <w:p w14:paraId="3D7ACF88" w14:textId="77777777" w:rsidR="00525C57" w:rsidRPr="006F06C2" w:rsidRDefault="00525C57" w:rsidP="00D425F8">
            <w:pPr>
              <w:pStyle w:val="TAH"/>
              <w:snapToGrid w:val="0"/>
            </w:pPr>
            <w:r w:rsidRPr="006F06C2">
              <w:t>Value/remark</w:t>
            </w:r>
          </w:p>
        </w:tc>
        <w:tc>
          <w:tcPr>
            <w:tcW w:w="1590" w:type="dxa"/>
          </w:tcPr>
          <w:p w14:paraId="2B786A80" w14:textId="77777777" w:rsidR="00525C57" w:rsidRPr="006F06C2" w:rsidRDefault="00525C57" w:rsidP="00D425F8">
            <w:pPr>
              <w:pStyle w:val="TAH"/>
              <w:snapToGrid w:val="0"/>
            </w:pPr>
            <w:r w:rsidRPr="006F06C2">
              <w:t>Comment</w:t>
            </w:r>
          </w:p>
        </w:tc>
        <w:tc>
          <w:tcPr>
            <w:tcW w:w="1245" w:type="dxa"/>
          </w:tcPr>
          <w:p w14:paraId="459A7F06" w14:textId="77777777" w:rsidR="00525C57" w:rsidRPr="006F06C2" w:rsidRDefault="00525C57" w:rsidP="00D425F8">
            <w:pPr>
              <w:pStyle w:val="TAH"/>
              <w:snapToGrid w:val="0"/>
            </w:pPr>
            <w:r w:rsidRPr="006F06C2">
              <w:t>Condition</w:t>
            </w:r>
          </w:p>
        </w:tc>
      </w:tr>
      <w:tr w:rsidR="00A30667" w:rsidRPr="006F06C2" w14:paraId="108D4D50" w14:textId="77777777" w:rsidTr="00D425F8">
        <w:tc>
          <w:tcPr>
            <w:tcW w:w="4644" w:type="dxa"/>
          </w:tcPr>
          <w:p w14:paraId="72ADF0B1" w14:textId="77777777" w:rsidR="00A30667" w:rsidRPr="006F06C2" w:rsidRDefault="00A30667" w:rsidP="00A30667">
            <w:pPr>
              <w:pStyle w:val="TAL"/>
              <w:snapToGrid w:val="0"/>
            </w:pPr>
            <w:r w:rsidRPr="006F06C2">
              <w:t xml:space="preserve">MeasConfig ::= </w:t>
            </w:r>
            <w:r w:rsidRPr="006F06C2">
              <w:rPr>
                <w:snapToGrid w:val="0"/>
              </w:rPr>
              <w:t xml:space="preserve">SEQUENCE </w:t>
            </w:r>
            <w:r w:rsidRPr="006F06C2">
              <w:t>{</w:t>
            </w:r>
          </w:p>
        </w:tc>
        <w:tc>
          <w:tcPr>
            <w:tcW w:w="2268" w:type="dxa"/>
          </w:tcPr>
          <w:p w14:paraId="15F798AF" w14:textId="77777777" w:rsidR="00A30667" w:rsidRPr="006F06C2" w:rsidRDefault="00A30667" w:rsidP="00A30667">
            <w:pPr>
              <w:pStyle w:val="TAL"/>
              <w:snapToGrid w:val="0"/>
            </w:pPr>
          </w:p>
        </w:tc>
        <w:tc>
          <w:tcPr>
            <w:tcW w:w="1590" w:type="dxa"/>
          </w:tcPr>
          <w:p w14:paraId="56A93815" w14:textId="77777777" w:rsidR="00A30667" w:rsidRPr="006F06C2" w:rsidRDefault="00A30667" w:rsidP="00A30667">
            <w:pPr>
              <w:pStyle w:val="TAL"/>
              <w:snapToGrid w:val="0"/>
            </w:pPr>
          </w:p>
        </w:tc>
        <w:tc>
          <w:tcPr>
            <w:tcW w:w="1245" w:type="dxa"/>
          </w:tcPr>
          <w:p w14:paraId="34D9548C" w14:textId="77777777" w:rsidR="00A30667" w:rsidRPr="006F06C2" w:rsidRDefault="00A30667" w:rsidP="00A30667">
            <w:pPr>
              <w:pStyle w:val="TAL"/>
              <w:snapToGrid w:val="0"/>
            </w:pPr>
          </w:p>
        </w:tc>
      </w:tr>
      <w:tr w:rsidR="00A30667" w:rsidRPr="006F06C2" w14:paraId="3D4CCCF1" w14:textId="77777777" w:rsidTr="00D425F8">
        <w:tc>
          <w:tcPr>
            <w:tcW w:w="4644" w:type="dxa"/>
            <w:tcBorders>
              <w:top w:val="single" w:sz="4" w:space="0" w:color="auto"/>
              <w:left w:val="single" w:sz="4" w:space="0" w:color="auto"/>
              <w:bottom w:val="single" w:sz="4" w:space="0" w:color="auto"/>
              <w:right w:val="single" w:sz="4" w:space="0" w:color="auto"/>
            </w:tcBorders>
          </w:tcPr>
          <w:p w14:paraId="17DBB05C" w14:textId="77777777" w:rsidR="00A30667" w:rsidRPr="006F06C2" w:rsidRDefault="00A30667" w:rsidP="00A30667">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2097909" w14:textId="77777777" w:rsidR="00A30667" w:rsidRPr="006F06C2" w:rsidRDefault="00A30667" w:rsidP="00A30667">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20753047"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C9DDBF" w14:textId="77777777" w:rsidR="00A30667" w:rsidRPr="006F06C2" w:rsidRDefault="00A30667" w:rsidP="00A30667">
            <w:pPr>
              <w:pStyle w:val="TAL"/>
              <w:snapToGrid w:val="0"/>
            </w:pPr>
          </w:p>
        </w:tc>
      </w:tr>
      <w:tr w:rsidR="00A30667" w:rsidRPr="006F06C2" w14:paraId="2A99BC53" w14:textId="77777777" w:rsidTr="00EE2D4E">
        <w:tc>
          <w:tcPr>
            <w:tcW w:w="4644" w:type="dxa"/>
            <w:tcBorders>
              <w:top w:val="single" w:sz="4" w:space="0" w:color="auto"/>
              <w:left w:val="single" w:sz="4" w:space="0" w:color="auto"/>
              <w:bottom w:val="single" w:sz="4" w:space="0" w:color="auto"/>
              <w:right w:val="single" w:sz="4" w:space="0" w:color="auto"/>
            </w:tcBorders>
          </w:tcPr>
          <w:p w14:paraId="465F0A40" w14:textId="77777777" w:rsidR="00A30667" w:rsidRPr="006F06C2" w:rsidRDefault="00A30667" w:rsidP="00A30667">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71904C7" w14:textId="77777777" w:rsidR="00A30667" w:rsidRPr="006F06C2"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25D923BB" w14:textId="77777777" w:rsidR="00A30667" w:rsidRPr="006F06C2" w:rsidRDefault="00A30667" w:rsidP="00A30667">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63C83D2" w14:textId="77777777" w:rsidR="00A30667" w:rsidRPr="006F06C2" w:rsidRDefault="00A30667" w:rsidP="00A30667">
            <w:pPr>
              <w:pStyle w:val="TAL"/>
              <w:snapToGrid w:val="0"/>
            </w:pPr>
          </w:p>
        </w:tc>
      </w:tr>
      <w:tr w:rsidR="00A30667" w:rsidRPr="006F06C2" w14:paraId="0B9ABA82" w14:textId="77777777" w:rsidTr="00D425F8">
        <w:tc>
          <w:tcPr>
            <w:tcW w:w="4644" w:type="dxa"/>
            <w:tcBorders>
              <w:top w:val="single" w:sz="4" w:space="0" w:color="auto"/>
              <w:left w:val="single" w:sz="4" w:space="0" w:color="auto"/>
              <w:bottom w:val="single" w:sz="4" w:space="0" w:color="auto"/>
              <w:right w:val="single" w:sz="4" w:space="0" w:color="auto"/>
            </w:tcBorders>
          </w:tcPr>
          <w:p w14:paraId="66DA75FF" w14:textId="77777777" w:rsidR="00A30667" w:rsidRPr="006F06C2" w:rsidRDefault="00A30667" w:rsidP="00A30667">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5ED9A2A" w14:textId="77777777" w:rsidR="00A30667" w:rsidRPr="006F06C2" w:rsidRDefault="00A30667" w:rsidP="00A3066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74037FD" w14:textId="77777777" w:rsidR="00A30667" w:rsidRPr="006F06C2"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5B0D2FB" w14:textId="77777777" w:rsidR="00A30667" w:rsidRPr="006F06C2" w:rsidRDefault="00A30667" w:rsidP="00A30667">
            <w:pPr>
              <w:pStyle w:val="TAL"/>
              <w:snapToGrid w:val="0"/>
            </w:pPr>
          </w:p>
        </w:tc>
      </w:tr>
      <w:tr w:rsidR="00A30667" w:rsidRPr="006F06C2" w14:paraId="5EB452B3" w14:textId="77777777" w:rsidTr="00D425F8">
        <w:tc>
          <w:tcPr>
            <w:tcW w:w="4644" w:type="dxa"/>
            <w:tcBorders>
              <w:top w:val="single" w:sz="4" w:space="0" w:color="auto"/>
              <w:left w:val="single" w:sz="4" w:space="0" w:color="auto"/>
              <w:bottom w:val="single" w:sz="4" w:space="0" w:color="auto"/>
              <w:right w:val="single" w:sz="4" w:space="0" w:color="auto"/>
            </w:tcBorders>
          </w:tcPr>
          <w:p w14:paraId="49F1C01A" w14:textId="77777777" w:rsidR="00A30667" w:rsidRPr="006F06C2" w:rsidRDefault="00A30667" w:rsidP="00A30667">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A638C19"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026F14"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6C1D7E" w14:textId="77777777" w:rsidR="00A30667" w:rsidRPr="006F06C2" w:rsidRDefault="00A30667" w:rsidP="00A30667">
            <w:pPr>
              <w:pStyle w:val="TAL"/>
              <w:snapToGrid w:val="0"/>
            </w:pPr>
          </w:p>
        </w:tc>
      </w:tr>
      <w:tr w:rsidR="00A30667" w:rsidRPr="006F06C2" w14:paraId="1771E8C4" w14:textId="77777777" w:rsidTr="00D425F8">
        <w:tc>
          <w:tcPr>
            <w:tcW w:w="4644" w:type="dxa"/>
            <w:tcBorders>
              <w:top w:val="single" w:sz="4" w:space="0" w:color="auto"/>
              <w:left w:val="single" w:sz="4" w:space="0" w:color="auto"/>
              <w:bottom w:val="single" w:sz="4" w:space="0" w:color="auto"/>
              <w:right w:val="single" w:sz="4" w:space="0" w:color="auto"/>
            </w:tcBorders>
          </w:tcPr>
          <w:p w14:paraId="46D57465" w14:textId="77777777" w:rsidR="00A30667" w:rsidRPr="006F06C2" w:rsidRDefault="00A30667" w:rsidP="00A30667">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5DF1898" w14:textId="77777777" w:rsidR="00A30667" w:rsidRPr="006F06C2" w:rsidRDefault="00A30667" w:rsidP="00A30667">
            <w:pPr>
              <w:pStyle w:val="TAL"/>
              <w:snapToGrid w:val="0"/>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5ABF20C9" w14:textId="77777777" w:rsidR="00A30667" w:rsidRPr="006F06C2" w:rsidRDefault="00A30667" w:rsidP="00A30667">
            <w:pPr>
              <w:pStyle w:val="TAL"/>
              <w:snapToGrid w:val="0"/>
            </w:pPr>
            <w:r w:rsidRPr="006F06C2">
              <w:t>Table 8.1.3.1.10.3.3-2</w:t>
            </w:r>
          </w:p>
        </w:tc>
        <w:tc>
          <w:tcPr>
            <w:tcW w:w="1245" w:type="dxa"/>
            <w:tcBorders>
              <w:top w:val="single" w:sz="4" w:space="0" w:color="auto"/>
              <w:left w:val="single" w:sz="4" w:space="0" w:color="auto"/>
              <w:bottom w:val="single" w:sz="4" w:space="0" w:color="auto"/>
              <w:right w:val="single" w:sz="4" w:space="0" w:color="auto"/>
            </w:tcBorders>
          </w:tcPr>
          <w:p w14:paraId="7159A73E" w14:textId="77777777" w:rsidR="00A30667" w:rsidRPr="006F06C2" w:rsidRDefault="00A30667" w:rsidP="00A30667">
            <w:pPr>
              <w:pStyle w:val="TAL"/>
              <w:snapToGrid w:val="0"/>
            </w:pPr>
          </w:p>
        </w:tc>
      </w:tr>
      <w:tr w:rsidR="00A30667" w:rsidRPr="006F06C2" w14:paraId="20E38220" w14:textId="77777777" w:rsidTr="00D425F8">
        <w:tc>
          <w:tcPr>
            <w:tcW w:w="4644" w:type="dxa"/>
            <w:tcBorders>
              <w:top w:val="single" w:sz="4" w:space="0" w:color="auto"/>
              <w:left w:val="single" w:sz="4" w:space="0" w:color="auto"/>
              <w:bottom w:val="single" w:sz="4" w:space="0" w:color="auto"/>
              <w:right w:val="single" w:sz="4" w:space="0" w:color="auto"/>
            </w:tcBorders>
          </w:tcPr>
          <w:p w14:paraId="07FB68C5" w14:textId="77777777" w:rsidR="00A30667" w:rsidRPr="006F06C2" w:rsidRDefault="00A30667" w:rsidP="00A30667">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2EEFE92"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A8F8F0"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62D71F" w14:textId="77777777" w:rsidR="00A30667" w:rsidRPr="006F06C2" w:rsidRDefault="00A30667" w:rsidP="00A30667">
            <w:pPr>
              <w:pStyle w:val="TAL"/>
              <w:snapToGrid w:val="0"/>
            </w:pPr>
          </w:p>
        </w:tc>
      </w:tr>
      <w:tr w:rsidR="00A30667" w:rsidRPr="006F06C2" w14:paraId="4D151503" w14:textId="77777777" w:rsidTr="00EE2D4E">
        <w:tc>
          <w:tcPr>
            <w:tcW w:w="4644" w:type="dxa"/>
            <w:tcBorders>
              <w:top w:val="single" w:sz="4" w:space="0" w:color="auto"/>
              <w:left w:val="single" w:sz="4" w:space="0" w:color="auto"/>
              <w:bottom w:val="single" w:sz="4" w:space="0" w:color="auto"/>
              <w:right w:val="single" w:sz="4" w:space="0" w:color="auto"/>
            </w:tcBorders>
          </w:tcPr>
          <w:p w14:paraId="5303D280"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4AF6046"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D4D38"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585DDA" w14:textId="77777777" w:rsidR="00A30667" w:rsidRPr="006F06C2" w:rsidRDefault="00A30667" w:rsidP="00A30667">
            <w:pPr>
              <w:pStyle w:val="TAL"/>
              <w:snapToGrid w:val="0"/>
            </w:pPr>
          </w:p>
        </w:tc>
      </w:tr>
      <w:tr w:rsidR="00A30667" w:rsidRPr="006F06C2" w14:paraId="7A84EBAF" w14:textId="77777777" w:rsidTr="00EE2D4E">
        <w:tc>
          <w:tcPr>
            <w:tcW w:w="4644" w:type="dxa"/>
            <w:tcBorders>
              <w:top w:val="single" w:sz="4" w:space="0" w:color="auto"/>
              <w:left w:val="single" w:sz="4" w:space="0" w:color="auto"/>
              <w:bottom w:val="single" w:sz="4" w:space="0" w:color="auto"/>
              <w:right w:val="single" w:sz="4" w:space="0" w:color="auto"/>
            </w:tcBorders>
          </w:tcPr>
          <w:p w14:paraId="3CD4035C" w14:textId="77777777" w:rsidR="00A30667" w:rsidRPr="006F06C2" w:rsidRDefault="00A30667" w:rsidP="00A30667">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C91B026" w14:textId="77777777" w:rsidR="00A30667" w:rsidRPr="006F06C2"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6C1F5F78" w14:textId="77777777" w:rsidR="00A30667" w:rsidRPr="006F06C2" w:rsidRDefault="00A30667" w:rsidP="00A30667">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A9E6B3E" w14:textId="77777777" w:rsidR="00A30667" w:rsidRPr="006F06C2" w:rsidRDefault="00A30667" w:rsidP="00A30667">
            <w:pPr>
              <w:pStyle w:val="TAL"/>
              <w:snapToGrid w:val="0"/>
            </w:pPr>
          </w:p>
        </w:tc>
      </w:tr>
      <w:tr w:rsidR="00A30667" w:rsidRPr="006F06C2" w14:paraId="079227D1" w14:textId="77777777" w:rsidTr="00D425F8">
        <w:tc>
          <w:tcPr>
            <w:tcW w:w="4644" w:type="dxa"/>
            <w:tcBorders>
              <w:top w:val="single" w:sz="4" w:space="0" w:color="auto"/>
              <w:left w:val="single" w:sz="4" w:space="0" w:color="auto"/>
              <w:bottom w:val="single" w:sz="4" w:space="0" w:color="auto"/>
              <w:right w:val="single" w:sz="4" w:space="0" w:color="auto"/>
            </w:tcBorders>
          </w:tcPr>
          <w:p w14:paraId="58528153" w14:textId="77777777" w:rsidR="00A30667" w:rsidRPr="006F06C2" w:rsidRDefault="00A30667" w:rsidP="00A30667">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0382497" w14:textId="77777777" w:rsidR="00A30667" w:rsidRPr="006F06C2" w:rsidRDefault="00A30667" w:rsidP="00A30667">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34E0B416" w14:textId="77777777" w:rsidR="00A30667" w:rsidRPr="006F06C2"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6973F4" w14:textId="77777777" w:rsidR="00A30667" w:rsidRPr="006F06C2" w:rsidRDefault="00A30667" w:rsidP="00A30667">
            <w:pPr>
              <w:pStyle w:val="TAL"/>
              <w:snapToGrid w:val="0"/>
            </w:pPr>
          </w:p>
        </w:tc>
      </w:tr>
      <w:tr w:rsidR="00A30667" w:rsidRPr="006F06C2" w14:paraId="1D1F40D1" w14:textId="77777777" w:rsidTr="00D425F8">
        <w:tc>
          <w:tcPr>
            <w:tcW w:w="4644" w:type="dxa"/>
            <w:tcBorders>
              <w:top w:val="single" w:sz="4" w:space="0" w:color="auto"/>
              <w:left w:val="single" w:sz="4" w:space="0" w:color="auto"/>
              <w:bottom w:val="single" w:sz="4" w:space="0" w:color="auto"/>
              <w:right w:val="single" w:sz="4" w:space="0" w:color="auto"/>
            </w:tcBorders>
          </w:tcPr>
          <w:p w14:paraId="0D0E3E0B" w14:textId="77777777" w:rsidR="00A30667" w:rsidRPr="006F06C2" w:rsidRDefault="00A30667" w:rsidP="00A30667">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66ED98D"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9CE0D9"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6AAA97" w14:textId="77777777" w:rsidR="00A30667" w:rsidRPr="006F06C2" w:rsidRDefault="00A30667" w:rsidP="00A30667">
            <w:pPr>
              <w:pStyle w:val="TAL"/>
              <w:snapToGrid w:val="0"/>
            </w:pPr>
          </w:p>
        </w:tc>
      </w:tr>
      <w:tr w:rsidR="00A30667" w:rsidRPr="006F06C2" w14:paraId="44CE3DA6" w14:textId="77777777" w:rsidTr="00D425F8">
        <w:tc>
          <w:tcPr>
            <w:tcW w:w="4644" w:type="dxa"/>
            <w:tcBorders>
              <w:top w:val="single" w:sz="4" w:space="0" w:color="auto"/>
              <w:left w:val="single" w:sz="4" w:space="0" w:color="auto"/>
              <w:bottom w:val="single" w:sz="4" w:space="0" w:color="auto"/>
              <w:right w:val="single" w:sz="4" w:space="0" w:color="auto"/>
            </w:tcBorders>
          </w:tcPr>
          <w:p w14:paraId="53066339" w14:textId="77777777" w:rsidR="00A30667" w:rsidRPr="006F06C2" w:rsidRDefault="00A30667" w:rsidP="00A30667">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7195E9E" w14:textId="77777777" w:rsidR="00A30667" w:rsidRPr="006F06C2" w:rsidRDefault="00A30667" w:rsidP="00A30667">
            <w:pPr>
              <w:pStyle w:val="TAL"/>
              <w:snapToGrid w:val="0"/>
            </w:pPr>
            <w:r w:rsidRPr="006F06C2">
              <w:t>MeasObjectNR-f2</w:t>
            </w:r>
          </w:p>
        </w:tc>
        <w:tc>
          <w:tcPr>
            <w:tcW w:w="1590" w:type="dxa"/>
            <w:tcBorders>
              <w:top w:val="single" w:sz="4" w:space="0" w:color="auto"/>
              <w:left w:val="single" w:sz="4" w:space="0" w:color="auto"/>
              <w:bottom w:val="single" w:sz="4" w:space="0" w:color="auto"/>
              <w:right w:val="single" w:sz="4" w:space="0" w:color="auto"/>
            </w:tcBorders>
          </w:tcPr>
          <w:p w14:paraId="634FB63A" w14:textId="77777777" w:rsidR="00A30667" w:rsidRPr="006F06C2" w:rsidRDefault="00A30667" w:rsidP="00A30667">
            <w:pPr>
              <w:pStyle w:val="TAL"/>
              <w:snapToGrid w:val="0"/>
            </w:pPr>
            <w:r w:rsidRPr="006F06C2">
              <w:t>Table 8.1.3.1.10.3.3-3</w:t>
            </w:r>
          </w:p>
        </w:tc>
        <w:tc>
          <w:tcPr>
            <w:tcW w:w="1245" w:type="dxa"/>
            <w:tcBorders>
              <w:top w:val="single" w:sz="4" w:space="0" w:color="auto"/>
              <w:left w:val="single" w:sz="4" w:space="0" w:color="auto"/>
              <w:bottom w:val="single" w:sz="4" w:space="0" w:color="auto"/>
              <w:right w:val="single" w:sz="4" w:space="0" w:color="auto"/>
            </w:tcBorders>
          </w:tcPr>
          <w:p w14:paraId="040EBF51" w14:textId="77777777" w:rsidR="00A30667" w:rsidRPr="006F06C2" w:rsidRDefault="00A30667" w:rsidP="00A30667">
            <w:pPr>
              <w:pStyle w:val="TAL"/>
              <w:snapToGrid w:val="0"/>
            </w:pPr>
          </w:p>
        </w:tc>
      </w:tr>
      <w:tr w:rsidR="00A30667" w:rsidRPr="006F06C2" w14:paraId="28C84542" w14:textId="77777777" w:rsidTr="00D425F8">
        <w:tc>
          <w:tcPr>
            <w:tcW w:w="4644" w:type="dxa"/>
            <w:tcBorders>
              <w:top w:val="single" w:sz="4" w:space="0" w:color="auto"/>
              <w:left w:val="single" w:sz="4" w:space="0" w:color="auto"/>
              <w:bottom w:val="single" w:sz="4" w:space="0" w:color="auto"/>
              <w:right w:val="single" w:sz="4" w:space="0" w:color="auto"/>
            </w:tcBorders>
          </w:tcPr>
          <w:p w14:paraId="371FDE20" w14:textId="77777777" w:rsidR="00A30667" w:rsidRPr="006F06C2" w:rsidRDefault="00A30667" w:rsidP="00A30667">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C993CC7"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BD7F3F"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C795BC" w14:textId="77777777" w:rsidR="00A30667" w:rsidRPr="006F06C2" w:rsidRDefault="00A30667" w:rsidP="00A30667">
            <w:pPr>
              <w:pStyle w:val="TAL"/>
              <w:snapToGrid w:val="0"/>
            </w:pPr>
          </w:p>
        </w:tc>
      </w:tr>
      <w:tr w:rsidR="00A30667" w:rsidRPr="006F06C2" w14:paraId="48C4F4CC" w14:textId="77777777" w:rsidTr="00EE2D4E">
        <w:tc>
          <w:tcPr>
            <w:tcW w:w="4644" w:type="dxa"/>
            <w:tcBorders>
              <w:top w:val="single" w:sz="4" w:space="0" w:color="auto"/>
              <w:left w:val="single" w:sz="4" w:space="0" w:color="auto"/>
              <w:bottom w:val="single" w:sz="4" w:space="0" w:color="auto"/>
              <w:right w:val="single" w:sz="4" w:space="0" w:color="auto"/>
            </w:tcBorders>
          </w:tcPr>
          <w:p w14:paraId="2615C766"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C8F6667"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5848CC"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ED899C" w14:textId="77777777" w:rsidR="00A30667" w:rsidRPr="006F06C2" w:rsidRDefault="00A30667" w:rsidP="00A30667">
            <w:pPr>
              <w:pStyle w:val="TAL"/>
              <w:snapToGrid w:val="0"/>
            </w:pPr>
          </w:p>
        </w:tc>
      </w:tr>
      <w:tr w:rsidR="00A30667" w:rsidRPr="006F06C2" w14:paraId="644B6129" w14:textId="77777777" w:rsidTr="00D425F8">
        <w:tc>
          <w:tcPr>
            <w:tcW w:w="4644" w:type="dxa"/>
            <w:tcBorders>
              <w:top w:val="single" w:sz="4" w:space="0" w:color="auto"/>
              <w:left w:val="single" w:sz="4" w:space="0" w:color="auto"/>
              <w:bottom w:val="single" w:sz="4" w:space="0" w:color="auto"/>
              <w:right w:val="single" w:sz="4" w:space="0" w:color="auto"/>
            </w:tcBorders>
          </w:tcPr>
          <w:p w14:paraId="46F008C1"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18CBB5E"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FCC42B"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FE4FE3" w14:textId="77777777" w:rsidR="00A30667" w:rsidRPr="006F06C2" w:rsidRDefault="00A30667" w:rsidP="00A30667">
            <w:pPr>
              <w:pStyle w:val="TAL"/>
              <w:snapToGrid w:val="0"/>
            </w:pPr>
          </w:p>
        </w:tc>
      </w:tr>
      <w:tr w:rsidR="00A30667" w:rsidRPr="006F06C2" w14:paraId="50BDAEBA" w14:textId="77777777" w:rsidTr="00D425F8">
        <w:tc>
          <w:tcPr>
            <w:tcW w:w="4644" w:type="dxa"/>
            <w:tcBorders>
              <w:top w:val="single" w:sz="4" w:space="0" w:color="auto"/>
              <w:left w:val="single" w:sz="4" w:space="0" w:color="auto"/>
              <w:bottom w:val="single" w:sz="4" w:space="0" w:color="auto"/>
              <w:right w:val="single" w:sz="4" w:space="0" w:color="auto"/>
            </w:tcBorders>
          </w:tcPr>
          <w:p w14:paraId="3ADB521A" w14:textId="77777777" w:rsidR="00A30667" w:rsidRPr="006F06C2" w:rsidRDefault="00A30667" w:rsidP="00A30667">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0AE97655" w14:textId="77777777" w:rsidR="00A30667" w:rsidRPr="006F06C2" w:rsidRDefault="00A30667" w:rsidP="00A30667">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96D47E9"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6C95DB" w14:textId="77777777" w:rsidR="00A30667" w:rsidRPr="006F06C2" w:rsidRDefault="00A30667" w:rsidP="00A30667">
            <w:pPr>
              <w:pStyle w:val="TAL"/>
              <w:snapToGrid w:val="0"/>
            </w:pPr>
          </w:p>
        </w:tc>
      </w:tr>
      <w:tr w:rsidR="00A30667" w:rsidRPr="006F06C2" w14:paraId="5451987C" w14:textId="77777777" w:rsidTr="00EE2D4E">
        <w:tc>
          <w:tcPr>
            <w:tcW w:w="4644" w:type="dxa"/>
            <w:tcBorders>
              <w:top w:val="single" w:sz="4" w:space="0" w:color="auto"/>
              <w:left w:val="single" w:sz="4" w:space="0" w:color="auto"/>
              <w:bottom w:val="single" w:sz="4" w:space="0" w:color="auto"/>
              <w:right w:val="single" w:sz="4" w:space="0" w:color="auto"/>
            </w:tcBorders>
          </w:tcPr>
          <w:p w14:paraId="17E4E9F1" w14:textId="77777777" w:rsidR="00A30667" w:rsidRPr="006F06C2" w:rsidRDefault="00A30667" w:rsidP="00A30667">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3EF8A42"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97D94C" w14:textId="77777777" w:rsidR="00A30667" w:rsidRPr="006F06C2" w:rsidRDefault="00A30667" w:rsidP="00A30667">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7811D9" w14:textId="77777777" w:rsidR="00A30667" w:rsidRPr="006F06C2" w:rsidRDefault="00A30667" w:rsidP="00A30667">
            <w:pPr>
              <w:pStyle w:val="TAL"/>
              <w:snapToGrid w:val="0"/>
            </w:pPr>
          </w:p>
        </w:tc>
      </w:tr>
      <w:tr w:rsidR="00A30667" w:rsidRPr="006F06C2" w14:paraId="53E7D2EC" w14:textId="77777777" w:rsidTr="00D425F8">
        <w:tc>
          <w:tcPr>
            <w:tcW w:w="4644" w:type="dxa"/>
            <w:tcBorders>
              <w:top w:val="single" w:sz="4" w:space="0" w:color="auto"/>
              <w:left w:val="single" w:sz="4" w:space="0" w:color="auto"/>
              <w:bottom w:val="single" w:sz="4" w:space="0" w:color="auto"/>
              <w:right w:val="single" w:sz="4" w:space="0" w:color="auto"/>
            </w:tcBorders>
          </w:tcPr>
          <w:p w14:paraId="5953A131" w14:textId="77777777" w:rsidR="00A30667" w:rsidRPr="006F06C2" w:rsidRDefault="00A30667" w:rsidP="00A30667">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85BADF6" w14:textId="77777777" w:rsidR="00A30667" w:rsidRPr="006F06C2" w:rsidRDefault="00A30667" w:rsidP="00A3066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02DBC69"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A206B3" w14:textId="77777777" w:rsidR="00A30667" w:rsidRPr="006F06C2" w:rsidRDefault="00A30667" w:rsidP="00A30667">
            <w:pPr>
              <w:pStyle w:val="TAL"/>
              <w:snapToGrid w:val="0"/>
            </w:pPr>
          </w:p>
        </w:tc>
      </w:tr>
      <w:tr w:rsidR="00A30667" w:rsidRPr="006F06C2" w14:paraId="648F5256" w14:textId="77777777" w:rsidTr="00D425F8">
        <w:tc>
          <w:tcPr>
            <w:tcW w:w="4644" w:type="dxa"/>
            <w:tcBorders>
              <w:top w:val="single" w:sz="4" w:space="0" w:color="auto"/>
              <w:left w:val="single" w:sz="4" w:space="0" w:color="auto"/>
              <w:bottom w:val="single" w:sz="4" w:space="0" w:color="auto"/>
              <w:right w:val="single" w:sz="4" w:space="0" w:color="auto"/>
            </w:tcBorders>
          </w:tcPr>
          <w:p w14:paraId="7F939606" w14:textId="77777777" w:rsidR="00A30667" w:rsidRPr="006F06C2" w:rsidRDefault="00A30667" w:rsidP="00A30667">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BEF72C4"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12BC85"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D702B2" w14:textId="77777777" w:rsidR="00A30667" w:rsidRPr="006F06C2" w:rsidRDefault="00A30667" w:rsidP="00A30667">
            <w:pPr>
              <w:pStyle w:val="TAL"/>
              <w:snapToGrid w:val="0"/>
            </w:pPr>
          </w:p>
        </w:tc>
      </w:tr>
      <w:tr w:rsidR="00A30667" w:rsidRPr="006F06C2" w14:paraId="11199C3E" w14:textId="77777777" w:rsidTr="00D425F8">
        <w:tc>
          <w:tcPr>
            <w:tcW w:w="4644" w:type="dxa"/>
            <w:tcBorders>
              <w:top w:val="single" w:sz="4" w:space="0" w:color="auto"/>
              <w:left w:val="single" w:sz="4" w:space="0" w:color="auto"/>
              <w:bottom w:val="single" w:sz="4" w:space="0" w:color="auto"/>
              <w:right w:val="single" w:sz="4" w:space="0" w:color="auto"/>
            </w:tcBorders>
          </w:tcPr>
          <w:p w14:paraId="695687C1" w14:textId="77777777" w:rsidR="00A30667" w:rsidRPr="006F06C2" w:rsidRDefault="00A30667" w:rsidP="00A30667">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37A2E123" w14:textId="77777777" w:rsidR="00A30667" w:rsidRPr="006F06C2" w:rsidRDefault="00A30667" w:rsidP="00A30667">
            <w:pPr>
              <w:pStyle w:val="TAL"/>
              <w:snapToGrid w:val="0"/>
            </w:pPr>
            <w:r w:rsidRPr="006F06C2">
              <w:t>ReportConfigNR-EventA5</w:t>
            </w:r>
          </w:p>
        </w:tc>
        <w:tc>
          <w:tcPr>
            <w:tcW w:w="1590" w:type="dxa"/>
            <w:tcBorders>
              <w:top w:val="single" w:sz="4" w:space="0" w:color="auto"/>
              <w:left w:val="single" w:sz="4" w:space="0" w:color="auto"/>
              <w:bottom w:val="single" w:sz="4" w:space="0" w:color="auto"/>
              <w:right w:val="single" w:sz="4" w:space="0" w:color="auto"/>
            </w:tcBorders>
          </w:tcPr>
          <w:p w14:paraId="7EA3D660" w14:textId="77777777" w:rsidR="00A30667" w:rsidRPr="006F06C2" w:rsidRDefault="00A30667" w:rsidP="00A30667">
            <w:pPr>
              <w:pStyle w:val="TAL"/>
              <w:snapToGrid w:val="0"/>
            </w:pPr>
            <w:r w:rsidRPr="006F06C2">
              <w:t>Table 8.1.3.1.8.3.3-3</w:t>
            </w:r>
          </w:p>
        </w:tc>
        <w:tc>
          <w:tcPr>
            <w:tcW w:w="1245" w:type="dxa"/>
            <w:tcBorders>
              <w:top w:val="single" w:sz="4" w:space="0" w:color="auto"/>
              <w:left w:val="single" w:sz="4" w:space="0" w:color="auto"/>
              <w:bottom w:val="single" w:sz="4" w:space="0" w:color="auto"/>
              <w:right w:val="single" w:sz="4" w:space="0" w:color="auto"/>
            </w:tcBorders>
          </w:tcPr>
          <w:p w14:paraId="6E6418D5" w14:textId="77777777" w:rsidR="00A30667" w:rsidRPr="006F06C2" w:rsidRDefault="00A30667" w:rsidP="00A30667">
            <w:pPr>
              <w:pStyle w:val="TAL"/>
              <w:snapToGrid w:val="0"/>
            </w:pPr>
          </w:p>
        </w:tc>
      </w:tr>
      <w:tr w:rsidR="00A30667" w:rsidRPr="006F06C2" w14:paraId="59FDEC5A" w14:textId="77777777" w:rsidTr="00D425F8">
        <w:tc>
          <w:tcPr>
            <w:tcW w:w="4644" w:type="dxa"/>
            <w:tcBorders>
              <w:top w:val="single" w:sz="4" w:space="0" w:color="auto"/>
              <w:left w:val="single" w:sz="4" w:space="0" w:color="auto"/>
              <w:bottom w:val="single" w:sz="4" w:space="0" w:color="auto"/>
              <w:right w:val="single" w:sz="4" w:space="0" w:color="auto"/>
            </w:tcBorders>
          </w:tcPr>
          <w:p w14:paraId="1E8BA98D"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EF45472"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588B88"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EDAC76" w14:textId="77777777" w:rsidR="00A30667" w:rsidRPr="006F06C2" w:rsidRDefault="00A30667" w:rsidP="00A30667">
            <w:pPr>
              <w:pStyle w:val="TAL"/>
              <w:snapToGrid w:val="0"/>
            </w:pPr>
          </w:p>
        </w:tc>
      </w:tr>
      <w:tr w:rsidR="00A30667" w:rsidRPr="006F06C2" w14:paraId="772E4BFA" w14:textId="77777777" w:rsidTr="00EE2D4E">
        <w:tc>
          <w:tcPr>
            <w:tcW w:w="4644" w:type="dxa"/>
            <w:tcBorders>
              <w:top w:val="single" w:sz="4" w:space="0" w:color="auto"/>
              <w:left w:val="single" w:sz="4" w:space="0" w:color="auto"/>
              <w:bottom w:val="single" w:sz="4" w:space="0" w:color="auto"/>
              <w:right w:val="single" w:sz="4" w:space="0" w:color="auto"/>
            </w:tcBorders>
          </w:tcPr>
          <w:p w14:paraId="7D612F74"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4667186"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1DE93D"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898E8B" w14:textId="77777777" w:rsidR="00A30667" w:rsidRPr="006F06C2" w:rsidRDefault="00A30667" w:rsidP="00A30667">
            <w:pPr>
              <w:pStyle w:val="TAL"/>
              <w:snapToGrid w:val="0"/>
            </w:pPr>
          </w:p>
        </w:tc>
      </w:tr>
      <w:tr w:rsidR="00A30667" w:rsidRPr="006F06C2" w14:paraId="4E930927" w14:textId="77777777" w:rsidTr="00D425F8">
        <w:tc>
          <w:tcPr>
            <w:tcW w:w="4644" w:type="dxa"/>
            <w:tcBorders>
              <w:top w:val="single" w:sz="4" w:space="0" w:color="auto"/>
              <w:left w:val="single" w:sz="4" w:space="0" w:color="auto"/>
              <w:bottom w:val="single" w:sz="4" w:space="0" w:color="auto"/>
              <w:right w:val="single" w:sz="4" w:space="0" w:color="auto"/>
            </w:tcBorders>
          </w:tcPr>
          <w:p w14:paraId="46259BB9"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BD3E33F"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C1B5F5"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6E828B" w14:textId="77777777" w:rsidR="00A30667" w:rsidRPr="006F06C2" w:rsidRDefault="00A30667" w:rsidP="00A30667">
            <w:pPr>
              <w:pStyle w:val="TAL"/>
              <w:snapToGrid w:val="0"/>
            </w:pPr>
          </w:p>
        </w:tc>
      </w:tr>
      <w:tr w:rsidR="00A30667" w:rsidRPr="006F06C2" w14:paraId="24078504" w14:textId="77777777" w:rsidTr="00D425F8">
        <w:tc>
          <w:tcPr>
            <w:tcW w:w="4644" w:type="dxa"/>
            <w:tcBorders>
              <w:top w:val="single" w:sz="4" w:space="0" w:color="auto"/>
              <w:left w:val="single" w:sz="4" w:space="0" w:color="auto"/>
              <w:bottom w:val="single" w:sz="4" w:space="0" w:color="auto"/>
              <w:right w:val="single" w:sz="4" w:space="0" w:color="auto"/>
            </w:tcBorders>
          </w:tcPr>
          <w:p w14:paraId="79D30457" w14:textId="77777777" w:rsidR="00A30667" w:rsidRPr="006F06C2" w:rsidRDefault="00A30667" w:rsidP="00A30667">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F5A8261" w14:textId="77777777" w:rsidR="00A30667" w:rsidRPr="006F06C2" w:rsidRDefault="00A30667" w:rsidP="00A30667">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E4897FC"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FB62BC" w14:textId="77777777" w:rsidR="00A30667" w:rsidRPr="006F06C2" w:rsidRDefault="00A30667" w:rsidP="00A30667">
            <w:pPr>
              <w:pStyle w:val="TAL"/>
              <w:snapToGrid w:val="0"/>
            </w:pPr>
          </w:p>
        </w:tc>
      </w:tr>
      <w:tr w:rsidR="00A30667" w:rsidRPr="006F06C2" w14:paraId="20BB5B79" w14:textId="77777777" w:rsidTr="00EE2D4E">
        <w:tc>
          <w:tcPr>
            <w:tcW w:w="4644" w:type="dxa"/>
            <w:tcBorders>
              <w:top w:val="single" w:sz="4" w:space="0" w:color="auto"/>
              <w:left w:val="single" w:sz="4" w:space="0" w:color="auto"/>
              <w:bottom w:val="single" w:sz="4" w:space="0" w:color="auto"/>
              <w:right w:val="single" w:sz="4" w:space="0" w:color="auto"/>
            </w:tcBorders>
          </w:tcPr>
          <w:p w14:paraId="4F869F34" w14:textId="77777777" w:rsidR="00A30667" w:rsidRPr="006F06C2" w:rsidRDefault="00A30667" w:rsidP="00A30667">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7A9679EF"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D0C32D" w14:textId="77777777" w:rsidR="00A30667" w:rsidRPr="006F06C2" w:rsidRDefault="00A30667" w:rsidP="00A30667">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DC9134" w14:textId="77777777" w:rsidR="00A30667" w:rsidRPr="006F06C2" w:rsidRDefault="00A30667" w:rsidP="00A30667">
            <w:pPr>
              <w:pStyle w:val="TAL"/>
              <w:snapToGrid w:val="0"/>
            </w:pPr>
          </w:p>
        </w:tc>
      </w:tr>
      <w:tr w:rsidR="00A30667" w:rsidRPr="006F06C2" w14:paraId="06D9ACB5" w14:textId="77777777" w:rsidTr="00D425F8">
        <w:tc>
          <w:tcPr>
            <w:tcW w:w="4644" w:type="dxa"/>
            <w:tcBorders>
              <w:top w:val="single" w:sz="4" w:space="0" w:color="auto"/>
              <w:left w:val="single" w:sz="4" w:space="0" w:color="auto"/>
              <w:bottom w:val="single" w:sz="4" w:space="0" w:color="auto"/>
              <w:right w:val="single" w:sz="4" w:space="0" w:color="auto"/>
            </w:tcBorders>
          </w:tcPr>
          <w:p w14:paraId="4EB0F3CB" w14:textId="77777777" w:rsidR="00A30667" w:rsidRPr="006F06C2" w:rsidRDefault="00A30667" w:rsidP="00A30667">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75858D7B" w14:textId="77777777" w:rsidR="00A30667" w:rsidRPr="006F06C2" w:rsidRDefault="00A30667" w:rsidP="00A3066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F91A69D"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B1A37C" w14:textId="77777777" w:rsidR="00A30667" w:rsidRPr="006F06C2" w:rsidRDefault="00A30667" w:rsidP="00A30667">
            <w:pPr>
              <w:pStyle w:val="TAL"/>
              <w:snapToGrid w:val="0"/>
            </w:pPr>
          </w:p>
        </w:tc>
      </w:tr>
      <w:tr w:rsidR="00A30667" w:rsidRPr="006F06C2" w14:paraId="2A5104A5" w14:textId="77777777" w:rsidTr="00D425F8">
        <w:tc>
          <w:tcPr>
            <w:tcW w:w="4644" w:type="dxa"/>
            <w:tcBorders>
              <w:top w:val="single" w:sz="4" w:space="0" w:color="auto"/>
              <w:left w:val="single" w:sz="4" w:space="0" w:color="auto"/>
              <w:bottom w:val="single" w:sz="4" w:space="0" w:color="auto"/>
              <w:right w:val="single" w:sz="4" w:space="0" w:color="auto"/>
            </w:tcBorders>
          </w:tcPr>
          <w:p w14:paraId="67C35B5E" w14:textId="77777777" w:rsidR="00A30667" w:rsidRPr="006F06C2" w:rsidRDefault="00A30667" w:rsidP="00A30667">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C950727" w14:textId="77777777" w:rsidR="00A30667" w:rsidRPr="006F06C2" w:rsidRDefault="00A30667" w:rsidP="00A30667">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0C40537D"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CFA09A" w14:textId="77777777" w:rsidR="00A30667" w:rsidRPr="006F06C2" w:rsidRDefault="00A30667" w:rsidP="00A30667">
            <w:pPr>
              <w:pStyle w:val="TAL"/>
              <w:snapToGrid w:val="0"/>
            </w:pPr>
          </w:p>
        </w:tc>
      </w:tr>
      <w:tr w:rsidR="00A30667" w:rsidRPr="006F06C2" w14:paraId="7920ADA5" w14:textId="77777777" w:rsidTr="00D425F8">
        <w:tc>
          <w:tcPr>
            <w:tcW w:w="4644" w:type="dxa"/>
            <w:tcBorders>
              <w:top w:val="single" w:sz="4" w:space="0" w:color="auto"/>
              <w:left w:val="single" w:sz="4" w:space="0" w:color="auto"/>
              <w:bottom w:val="single" w:sz="4" w:space="0" w:color="auto"/>
              <w:right w:val="single" w:sz="4" w:space="0" w:color="auto"/>
            </w:tcBorders>
          </w:tcPr>
          <w:p w14:paraId="012BF979" w14:textId="77777777" w:rsidR="00A30667" w:rsidRPr="006F06C2" w:rsidRDefault="00A30667" w:rsidP="00A30667">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F0E4E08" w14:textId="77777777" w:rsidR="00A30667" w:rsidRPr="006F06C2" w:rsidRDefault="00A30667" w:rsidP="00A3066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2D44FCA"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05D748" w14:textId="77777777" w:rsidR="00A30667" w:rsidRPr="006F06C2" w:rsidRDefault="00A30667" w:rsidP="00A30667">
            <w:pPr>
              <w:pStyle w:val="TAL"/>
              <w:snapToGrid w:val="0"/>
            </w:pPr>
          </w:p>
        </w:tc>
      </w:tr>
      <w:tr w:rsidR="00A30667" w:rsidRPr="006F06C2" w14:paraId="58016C95" w14:textId="77777777" w:rsidTr="00D425F8">
        <w:tc>
          <w:tcPr>
            <w:tcW w:w="4644" w:type="dxa"/>
            <w:tcBorders>
              <w:top w:val="single" w:sz="4" w:space="0" w:color="auto"/>
              <w:left w:val="single" w:sz="4" w:space="0" w:color="auto"/>
              <w:bottom w:val="single" w:sz="4" w:space="0" w:color="auto"/>
              <w:right w:val="single" w:sz="4" w:space="0" w:color="auto"/>
            </w:tcBorders>
          </w:tcPr>
          <w:p w14:paraId="75B29C3F" w14:textId="77777777" w:rsidR="00A30667" w:rsidRPr="006F06C2" w:rsidRDefault="00A30667" w:rsidP="00A30667">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0210483" w14:textId="77777777" w:rsidR="00A30667" w:rsidRPr="006F06C2"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B6F785"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4292AB" w14:textId="77777777" w:rsidR="00A30667" w:rsidRPr="006F06C2" w:rsidRDefault="00A30667" w:rsidP="00A30667">
            <w:pPr>
              <w:pStyle w:val="TAL"/>
              <w:snapToGrid w:val="0"/>
            </w:pPr>
          </w:p>
        </w:tc>
      </w:tr>
      <w:tr w:rsidR="00A30667" w:rsidRPr="006F06C2" w14:paraId="5E3E3CF0" w14:textId="77777777" w:rsidTr="00EE2D4E">
        <w:tc>
          <w:tcPr>
            <w:tcW w:w="4644" w:type="dxa"/>
          </w:tcPr>
          <w:p w14:paraId="49AF6E63" w14:textId="77777777" w:rsidR="00A30667" w:rsidRPr="006F06C2" w:rsidRDefault="00A30667" w:rsidP="00A30667">
            <w:pPr>
              <w:pStyle w:val="TAL"/>
              <w:snapToGrid w:val="0"/>
            </w:pPr>
            <w:r w:rsidRPr="006F06C2">
              <w:t xml:space="preserve">  }</w:t>
            </w:r>
          </w:p>
        </w:tc>
        <w:tc>
          <w:tcPr>
            <w:tcW w:w="2268" w:type="dxa"/>
          </w:tcPr>
          <w:p w14:paraId="6A2AB922" w14:textId="77777777" w:rsidR="00A30667" w:rsidRPr="006F06C2" w:rsidRDefault="00A30667" w:rsidP="00A30667">
            <w:pPr>
              <w:pStyle w:val="TAL"/>
              <w:snapToGrid w:val="0"/>
            </w:pPr>
          </w:p>
        </w:tc>
        <w:tc>
          <w:tcPr>
            <w:tcW w:w="1590" w:type="dxa"/>
          </w:tcPr>
          <w:p w14:paraId="040D4025" w14:textId="77777777" w:rsidR="00A30667" w:rsidRPr="006F06C2" w:rsidRDefault="00A30667" w:rsidP="00A30667">
            <w:pPr>
              <w:pStyle w:val="TAL"/>
              <w:snapToGrid w:val="0"/>
            </w:pPr>
          </w:p>
        </w:tc>
        <w:tc>
          <w:tcPr>
            <w:tcW w:w="1245" w:type="dxa"/>
          </w:tcPr>
          <w:p w14:paraId="0B628969" w14:textId="77777777" w:rsidR="00A30667" w:rsidRPr="006F06C2" w:rsidRDefault="00A30667" w:rsidP="00A30667">
            <w:pPr>
              <w:pStyle w:val="TAL"/>
              <w:snapToGrid w:val="0"/>
            </w:pPr>
          </w:p>
        </w:tc>
      </w:tr>
      <w:tr w:rsidR="00A30667" w:rsidRPr="006F06C2" w14:paraId="530352B0" w14:textId="77777777" w:rsidTr="00D425F8">
        <w:tc>
          <w:tcPr>
            <w:tcW w:w="4644" w:type="dxa"/>
            <w:tcBorders>
              <w:top w:val="single" w:sz="4" w:space="0" w:color="auto"/>
              <w:left w:val="single" w:sz="4" w:space="0" w:color="auto"/>
              <w:bottom w:val="single" w:sz="4" w:space="0" w:color="auto"/>
              <w:right w:val="single" w:sz="4" w:space="0" w:color="auto"/>
            </w:tcBorders>
          </w:tcPr>
          <w:p w14:paraId="14B49B15" w14:textId="77777777" w:rsidR="00A30667" w:rsidRPr="006F06C2" w:rsidRDefault="00A30667" w:rsidP="00A30667">
            <w:pPr>
              <w:pStyle w:val="TAL"/>
              <w:snapToGrid w:val="0"/>
            </w:pPr>
            <w:r w:rsidRPr="006F06C2">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6FAE2A93" w14:textId="77777777" w:rsidR="00A30667" w:rsidRPr="006F06C2" w:rsidRDefault="00A30667" w:rsidP="00A30667">
            <w:pPr>
              <w:pStyle w:val="TAL"/>
              <w:snapToGrid w:val="0"/>
            </w:pPr>
            <w:r w:rsidRPr="006F06C2">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07A44137" w14:textId="77777777" w:rsidR="00A30667" w:rsidRPr="006F06C2"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669F8A" w14:textId="77777777" w:rsidR="00A30667" w:rsidRPr="006F06C2" w:rsidRDefault="00A30667" w:rsidP="00A30667">
            <w:pPr>
              <w:pStyle w:val="TAL"/>
              <w:snapToGrid w:val="0"/>
            </w:pPr>
          </w:p>
        </w:tc>
      </w:tr>
      <w:tr w:rsidR="00A30667" w:rsidRPr="006F06C2" w14:paraId="71DA24E3" w14:textId="77777777" w:rsidTr="00D425F8">
        <w:tc>
          <w:tcPr>
            <w:tcW w:w="4644" w:type="dxa"/>
          </w:tcPr>
          <w:p w14:paraId="418816CF" w14:textId="77777777" w:rsidR="00A30667" w:rsidRPr="006F06C2" w:rsidRDefault="00A30667" w:rsidP="00A30667">
            <w:pPr>
              <w:pStyle w:val="TAL"/>
              <w:snapToGrid w:val="0"/>
            </w:pPr>
            <w:r w:rsidRPr="006F06C2">
              <w:t>}</w:t>
            </w:r>
          </w:p>
        </w:tc>
        <w:tc>
          <w:tcPr>
            <w:tcW w:w="2268" w:type="dxa"/>
          </w:tcPr>
          <w:p w14:paraId="1CDFDA1E" w14:textId="77777777" w:rsidR="00A30667" w:rsidRPr="006F06C2" w:rsidRDefault="00A30667" w:rsidP="00A30667">
            <w:pPr>
              <w:pStyle w:val="TAL"/>
              <w:snapToGrid w:val="0"/>
            </w:pPr>
          </w:p>
        </w:tc>
        <w:tc>
          <w:tcPr>
            <w:tcW w:w="1590" w:type="dxa"/>
          </w:tcPr>
          <w:p w14:paraId="52BF7F59" w14:textId="77777777" w:rsidR="00A30667" w:rsidRPr="006F06C2" w:rsidRDefault="00A30667" w:rsidP="00A30667">
            <w:pPr>
              <w:pStyle w:val="TAL"/>
              <w:snapToGrid w:val="0"/>
            </w:pPr>
          </w:p>
        </w:tc>
        <w:tc>
          <w:tcPr>
            <w:tcW w:w="1245" w:type="dxa"/>
          </w:tcPr>
          <w:p w14:paraId="178559FE" w14:textId="77777777" w:rsidR="00A30667" w:rsidRPr="006F06C2" w:rsidRDefault="00A30667" w:rsidP="00A30667">
            <w:pPr>
              <w:pStyle w:val="TAL"/>
              <w:snapToGrid w:val="0"/>
            </w:pPr>
          </w:p>
        </w:tc>
      </w:tr>
    </w:tbl>
    <w:p w14:paraId="58C5FA78" w14:textId="77777777" w:rsidR="00525C57" w:rsidRPr="006F06C2" w:rsidRDefault="00525C57" w:rsidP="00525C57"/>
    <w:p w14:paraId="3E26BDE9" w14:textId="77777777" w:rsidR="00525C57" w:rsidRPr="006F06C2" w:rsidRDefault="00525C57" w:rsidP="00525C57">
      <w:pPr>
        <w:pStyle w:val="TH"/>
      </w:pPr>
      <w:r w:rsidRPr="006F06C2">
        <w:t xml:space="preserve">Table 8.1.3.1.10.3.3-2: </w:t>
      </w:r>
      <w:r w:rsidRPr="006F06C2">
        <w:rPr>
          <w:i/>
        </w:rPr>
        <w:t>MeasObjectNR-f1</w:t>
      </w:r>
      <w:r w:rsidRPr="006F06C2">
        <w:t xml:space="preserve"> (Table 8.1.3.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25C57" w:rsidRPr="006F06C2" w14:paraId="7D200D39" w14:textId="77777777" w:rsidTr="00D425F8">
        <w:tc>
          <w:tcPr>
            <w:tcW w:w="9747" w:type="dxa"/>
            <w:gridSpan w:val="4"/>
          </w:tcPr>
          <w:p w14:paraId="6F507832" w14:textId="77777777" w:rsidR="00525C57" w:rsidRPr="006F06C2" w:rsidRDefault="00525C57" w:rsidP="00D425F8">
            <w:pPr>
              <w:pStyle w:val="TAH"/>
              <w:jc w:val="left"/>
              <w:rPr>
                <w:b w:val="0"/>
                <w:lang w:eastAsia="en-US"/>
              </w:rPr>
            </w:pPr>
            <w:r w:rsidRPr="006F06C2">
              <w:rPr>
                <w:b w:val="0"/>
                <w:lang w:eastAsia="en-US"/>
              </w:rPr>
              <w:t>Derivation Path: TS 38.508-1 [4], Table 4.6.3-76</w:t>
            </w:r>
          </w:p>
        </w:tc>
      </w:tr>
      <w:tr w:rsidR="00525C57" w:rsidRPr="006F06C2" w14:paraId="5F92F703" w14:textId="77777777" w:rsidTr="00D425F8">
        <w:tc>
          <w:tcPr>
            <w:tcW w:w="4535" w:type="dxa"/>
          </w:tcPr>
          <w:p w14:paraId="51A835AC" w14:textId="77777777" w:rsidR="00525C57" w:rsidRPr="006F06C2" w:rsidRDefault="00525C57" w:rsidP="00D425F8">
            <w:pPr>
              <w:pStyle w:val="TAH"/>
              <w:rPr>
                <w:lang w:eastAsia="en-US"/>
              </w:rPr>
            </w:pPr>
            <w:r w:rsidRPr="006F06C2">
              <w:rPr>
                <w:lang w:eastAsia="en-US"/>
              </w:rPr>
              <w:t>Information Element</w:t>
            </w:r>
          </w:p>
        </w:tc>
        <w:tc>
          <w:tcPr>
            <w:tcW w:w="2267" w:type="dxa"/>
          </w:tcPr>
          <w:p w14:paraId="3D1FEBF7" w14:textId="77777777" w:rsidR="00525C57" w:rsidRPr="006F06C2" w:rsidRDefault="00525C57" w:rsidP="00D425F8">
            <w:pPr>
              <w:pStyle w:val="TAH"/>
              <w:rPr>
                <w:lang w:eastAsia="en-US"/>
              </w:rPr>
            </w:pPr>
            <w:r w:rsidRPr="006F06C2">
              <w:rPr>
                <w:lang w:eastAsia="en-US"/>
              </w:rPr>
              <w:t>Value/remark</w:t>
            </w:r>
          </w:p>
        </w:tc>
        <w:tc>
          <w:tcPr>
            <w:tcW w:w="1700" w:type="dxa"/>
          </w:tcPr>
          <w:p w14:paraId="0CAC2C77" w14:textId="77777777" w:rsidR="00525C57" w:rsidRPr="006F06C2" w:rsidRDefault="00525C57" w:rsidP="00D425F8">
            <w:pPr>
              <w:pStyle w:val="TAH"/>
              <w:rPr>
                <w:lang w:eastAsia="en-US"/>
              </w:rPr>
            </w:pPr>
            <w:r w:rsidRPr="006F06C2">
              <w:rPr>
                <w:lang w:eastAsia="en-US"/>
              </w:rPr>
              <w:t>Comment</w:t>
            </w:r>
          </w:p>
        </w:tc>
        <w:tc>
          <w:tcPr>
            <w:tcW w:w="1245" w:type="dxa"/>
          </w:tcPr>
          <w:p w14:paraId="44327A84" w14:textId="77777777" w:rsidR="00525C57" w:rsidRPr="006F06C2" w:rsidRDefault="00525C57" w:rsidP="00D425F8">
            <w:pPr>
              <w:pStyle w:val="TAH"/>
              <w:rPr>
                <w:lang w:eastAsia="en-US"/>
              </w:rPr>
            </w:pPr>
            <w:r w:rsidRPr="006F06C2">
              <w:rPr>
                <w:lang w:eastAsia="en-US"/>
              </w:rPr>
              <w:t>Condition</w:t>
            </w:r>
          </w:p>
        </w:tc>
      </w:tr>
      <w:tr w:rsidR="00525C57" w:rsidRPr="006F06C2" w14:paraId="2B97F8EB" w14:textId="77777777" w:rsidTr="00D425F8">
        <w:tc>
          <w:tcPr>
            <w:tcW w:w="4535" w:type="dxa"/>
          </w:tcPr>
          <w:p w14:paraId="241B1EDC" w14:textId="77777777" w:rsidR="00525C57" w:rsidRPr="006F06C2" w:rsidRDefault="00525C57" w:rsidP="00D425F8">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3F7B9F8F" w14:textId="77777777" w:rsidR="00525C57" w:rsidRPr="006F06C2" w:rsidRDefault="00525C57" w:rsidP="00D425F8">
            <w:pPr>
              <w:pStyle w:val="TAL"/>
              <w:rPr>
                <w:lang w:eastAsia="en-US"/>
              </w:rPr>
            </w:pPr>
          </w:p>
        </w:tc>
        <w:tc>
          <w:tcPr>
            <w:tcW w:w="1700" w:type="dxa"/>
          </w:tcPr>
          <w:p w14:paraId="04A50F4A" w14:textId="77777777" w:rsidR="00525C57" w:rsidRPr="006F06C2" w:rsidRDefault="00525C57" w:rsidP="00D425F8">
            <w:pPr>
              <w:pStyle w:val="TAL"/>
              <w:rPr>
                <w:lang w:eastAsia="en-US"/>
              </w:rPr>
            </w:pPr>
          </w:p>
        </w:tc>
        <w:tc>
          <w:tcPr>
            <w:tcW w:w="1245" w:type="dxa"/>
          </w:tcPr>
          <w:p w14:paraId="4B48314B" w14:textId="77777777" w:rsidR="00525C57" w:rsidRPr="006F06C2" w:rsidRDefault="00525C57" w:rsidP="00D425F8">
            <w:pPr>
              <w:pStyle w:val="TAL"/>
              <w:rPr>
                <w:lang w:eastAsia="en-US"/>
              </w:rPr>
            </w:pPr>
          </w:p>
        </w:tc>
      </w:tr>
      <w:tr w:rsidR="00525C57" w:rsidRPr="006F06C2" w14:paraId="02A21C96" w14:textId="77777777" w:rsidTr="00D425F8">
        <w:tc>
          <w:tcPr>
            <w:tcW w:w="4535" w:type="dxa"/>
          </w:tcPr>
          <w:p w14:paraId="00350DB7" w14:textId="77777777" w:rsidR="00525C57" w:rsidRPr="006F06C2" w:rsidRDefault="00525C57" w:rsidP="00D425F8">
            <w:pPr>
              <w:pStyle w:val="TAL"/>
              <w:rPr>
                <w:lang w:eastAsia="en-US"/>
              </w:rPr>
            </w:pPr>
            <w:r w:rsidRPr="006F06C2">
              <w:rPr>
                <w:lang w:eastAsia="en-US"/>
              </w:rPr>
              <w:t xml:space="preserve">  ssbFrequency</w:t>
            </w:r>
          </w:p>
        </w:tc>
        <w:tc>
          <w:tcPr>
            <w:tcW w:w="2267" w:type="dxa"/>
          </w:tcPr>
          <w:p w14:paraId="0E5BDDC1" w14:textId="77777777" w:rsidR="00525C57" w:rsidRPr="006F06C2" w:rsidRDefault="00525C57" w:rsidP="00D425F8">
            <w:pPr>
              <w:pStyle w:val="TAL"/>
              <w:rPr>
                <w:lang w:eastAsia="en-US"/>
              </w:rPr>
            </w:pPr>
            <w:r w:rsidRPr="006F06C2">
              <w:rPr>
                <w:lang w:eastAsia="en-US"/>
              </w:rPr>
              <w:t>ARFCN-ValueNR for SSB of NR Cell 1</w:t>
            </w:r>
          </w:p>
        </w:tc>
        <w:tc>
          <w:tcPr>
            <w:tcW w:w="1700" w:type="dxa"/>
          </w:tcPr>
          <w:p w14:paraId="7556F866" w14:textId="77777777" w:rsidR="00525C57" w:rsidRPr="006F06C2" w:rsidRDefault="00525C57" w:rsidP="00D425F8">
            <w:pPr>
              <w:pStyle w:val="TAL"/>
              <w:rPr>
                <w:lang w:eastAsia="en-US"/>
              </w:rPr>
            </w:pPr>
          </w:p>
        </w:tc>
        <w:tc>
          <w:tcPr>
            <w:tcW w:w="1245" w:type="dxa"/>
          </w:tcPr>
          <w:p w14:paraId="24844D9C" w14:textId="77777777" w:rsidR="00525C57" w:rsidRPr="006F06C2" w:rsidRDefault="00525C57" w:rsidP="00D425F8">
            <w:pPr>
              <w:pStyle w:val="TAL"/>
              <w:rPr>
                <w:lang w:eastAsia="en-US"/>
              </w:rPr>
            </w:pPr>
          </w:p>
        </w:tc>
      </w:tr>
      <w:tr w:rsidR="00525C57" w:rsidRPr="006F06C2" w14:paraId="6598DC58" w14:textId="77777777" w:rsidTr="00D425F8">
        <w:tc>
          <w:tcPr>
            <w:tcW w:w="4535" w:type="dxa"/>
            <w:tcBorders>
              <w:top w:val="single" w:sz="4" w:space="0" w:color="auto"/>
              <w:left w:val="single" w:sz="4" w:space="0" w:color="auto"/>
              <w:bottom w:val="single" w:sz="4" w:space="0" w:color="auto"/>
              <w:right w:val="single" w:sz="4" w:space="0" w:color="auto"/>
            </w:tcBorders>
          </w:tcPr>
          <w:p w14:paraId="202F61D6" w14:textId="77777777" w:rsidR="00525C57" w:rsidRPr="006F06C2" w:rsidRDefault="00525C57" w:rsidP="00D425F8">
            <w:pPr>
              <w:pStyle w:val="TAL"/>
              <w:rPr>
                <w:lang w:eastAsia="en-US"/>
              </w:rPr>
            </w:pPr>
            <w:r w:rsidRPr="006F06C2">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4C92330" w14:textId="77777777" w:rsidR="00525C57" w:rsidRPr="006F06C2" w:rsidRDefault="00525C57" w:rsidP="00D425F8">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357CE1E" w14:textId="77777777" w:rsidR="00525C57" w:rsidRPr="006F06C2"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8B1B09" w14:textId="77777777" w:rsidR="00525C57" w:rsidRPr="006F06C2" w:rsidRDefault="00525C57" w:rsidP="00D425F8">
            <w:pPr>
              <w:pStyle w:val="TAL"/>
              <w:rPr>
                <w:lang w:eastAsia="en-US"/>
              </w:rPr>
            </w:pPr>
          </w:p>
        </w:tc>
      </w:tr>
      <w:tr w:rsidR="00525C57" w:rsidRPr="006F06C2" w14:paraId="4B43C014" w14:textId="77777777" w:rsidTr="00D425F8">
        <w:tc>
          <w:tcPr>
            <w:tcW w:w="4535" w:type="dxa"/>
            <w:tcBorders>
              <w:top w:val="single" w:sz="4" w:space="0" w:color="auto"/>
              <w:left w:val="single" w:sz="4" w:space="0" w:color="auto"/>
              <w:bottom w:val="single" w:sz="4" w:space="0" w:color="auto"/>
              <w:right w:val="single" w:sz="4" w:space="0" w:color="auto"/>
            </w:tcBorders>
          </w:tcPr>
          <w:p w14:paraId="3449FF06" w14:textId="77777777" w:rsidR="00525C57" w:rsidRPr="006F06C2" w:rsidRDefault="00525C57" w:rsidP="00D425F8">
            <w:pPr>
              <w:pStyle w:val="TAL"/>
              <w:rPr>
                <w:lang w:eastAsia="en-US"/>
              </w:rPr>
            </w:pPr>
            <w:r w:rsidRPr="006F06C2">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5C967F8" w14:textId="77777777" w:rsidR="00525C57" w:rsidRPr="006F06C2" w:rsidRDefault="00525C57" w:rsidP="00D425F8">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AA63FF3" w14:textId="77777777" w:rsidR="00525C57" w:rsidRPr="006F06C2"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6F04996" w14:textId="77777777" w:rsidR="00525C57" w:rsidRPr="006F06C2" w:rsidRDefault="00525C57" w:rsidP="00D425F8">
            <w:pPr>
              <w:pStyle w:val="TAL"/>
              <w:rPr>
                <w:lang w:eastAsia="en-US"/>
              </w:rPr>
            </w:pPr>
          </w:p>
        </w:tc>
      </w:tr>
      <w:tr w:rsidR="00525C57" w:rsidRPr="006F06C2" w14:paraId="5EA7BD5F" w14:textId="77777777" w:rsidTr="00D425F8">
        <w:tc>
          <w:tcPr>
            <w:tcW w:w="4535" w:type="dxa"/>
          </w:tcPr>
          <w:p w14:paraId="012CAF23" w14:textId="77777777" w:rsidR="00525C57" w:rsidRPr="006F06C2" w:rsidRDefault="00525C57" w:rsidP="00D425F8">
            <w:pPr>
              <w:pStyle w:val="TAL"/>
              <w:rPr>
                <w:lang w:eastAsia="en-US"/>
              </w:rPr>
            </w:pPr>
            <w:r w:rsidRPr="006F06C2">
              <w:rPr>
                <w:lang w:eastAsia="en-US"/>
              </w:rPr>
              <w:t>}</w:t>
            </w:r>
          </w:p>
        </w:tc>
        <w:tc>
          <w:tcPr>
            <w:tcW w:w="2267" w:type="dxa"/>
          </w:tcPr>
          <w:p w14:paraId="2A478C76" w14:textId="77777777" w:rsidR="00525C57" w:rsidRPr="006F06C2" w:rsidRDefault="00525C57" w:rsidP="00D425F8">
            <w:pPr>
              <w:pStyle w:val="TAL"/>
              <w:rPr>
                <w:lang w:eastAsia="en-US"/>
              </w:rPr>
            </w:pPr>
          </w:p>
        </w:tc>
        <w:tc>
          <w:tcPr>
            <w:tcW w:w="1700" w:type="dxa"/>
          </w:tcPr>
          <w:p w14:paraId="15E44DEF" w14:textId="77777777" w:rsidR="00525C57" w:rsidRPr="006F06C2" w:rsidRDefault="00525C57" w:rsidP="00D425F8">
            <w:pPr>
              <w:pStyle w:val="TAL"/>
              <w:rPr>
                <w:lang w:eastAsia="en-US"/>
              </w:rPr>
            </w:pPr>
          </w:p>
        </w:tc>
        <w:tc>
          <w:tcPr>
            <w:tcW w:w="1245" w:type="dxa"/>
          </w:tcPr>
          <w:p w14:paraId="728E783D" w14:textId="77777777" w:rsidR="00525C57" w:rsidRPr="006F06C2" w:rsidRDefault="00525C57" w:rsidP="00D425F8">
            <w:pPr>
              <w:pStyle w:val="TAL"/>
              <w:rPr>
                <w:lang w:eastAsia="en-US"/>
              </w:rPr>
            </w:pPr>
          </w:p>
        </w:tc>
      </w:tr>
    </w:tbl>
    <w:p w14:paraId="6418DBD2" w14:textId="77777777" w:rsidR="00525C57" w:rsidRPr="006F06C2" w:rsidRDefault="00525C57" w:rsidP="00525C57"/>
    <w:p w14:paraId="28B6003A" w14:textId="77777777" w:rsidR="00525C57" w:rsidRPr="006F06C2" w:rsidRDefault="00525C57" w:rsidP="00525C57">
      <w:pPr>
        <w:pStyle w:val="TH"/>
      </w:pPr>
      <w:r w:rsidRPr="006F06C2">
        <w:t xml:space="preserve">Table 8.1.3.1.10.3.3-3: </w:t>
      </w:r>
      <w:r w:rsidRPr="006F06C2">
        <w:rPr>
          <w:i/>
        </w:rPr>
        <w:t>MeasObjectNR-f2</w:t>
      </w:r>
      <w:r w:rsidRPr="006F06C2">
        <w:t xml:space="preserve"> (Table 8.1.3.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25C57" w:rsidRPr="006F06C2" w14:paraId="749C5568" w14:textId="77777777" w:rsidTr="00D425F8">
        <w:tc>
          <w:tcPr>
            <w:tcW w:w="9747" w:type="dxa"/>
            <w:gridSpan w:val="4"/>
          </w:tcPr>
          <w:p w14:paraId="69336AFD" w14:textId="77777777" w:rsidR="00525C57" w:rsidRPr="006F06C2" w:rsidRDefault="00525C57" w:rsidP="00D425F8">
            <w:pPr>
              <w:pStyle w:val="TAH"/>
              <w:jc w:val="left"/>
              <w:rPr>
                <w:b w:val="0"/>
                <w:lang w:eastAsia="en-US"/>
              </w:rPr>
            </w:pPr>
            <w:r w:rsidRPr="006F06C2">
              <w:rPr>
                <w:b w:val="0"/>
                <w:lang w:eastAsia="en-US"/>
              </w:rPr>
              <w:t>Derivation Path: TS 38.508-1 [4], Table 4.6.3-76</w:t>
            </w:r>
          </w:p>
        </w:tc>
      </w:tr>
      <w:tr w:rsidR="00525C57" w:rsidRPr="006F06C2" w14:paraId="5C8A7767" w14:textId="77777777" w:rsidTr="00D425F8">
        <w:tc>
          <w:tcPr>
            <w:tcW w:w="4535" w:type="dxa"/>
          </w:tcPr>
          <w:p w14:paraId="2C856D65" w14:textId="77777777" w:rsidR="00525C57" w:rsidRPr="006F06C2" w:rsidRDefault="00525C57" w:rsidP="00D425F8">
            <w:pPr>
              <w:pStyle w:val="TAH"/>
              <w:rPr>
                <w:lang w:eastAsia="en-US"/>
              </w:rPr>
            </w:pPr>
            <w:r w:rsidRPr="006F06C2">
              <w:rPr>
                <w:lang w:eastAsia="en-US"/>
              </w:rPr>
              <w:t>Information Element</w:t>
            </w:r>
          </w:p>
        </w:tc>
        <w:tc>
          <w:tcPr>
            <w:tcW w:w="2267" w:type="dxa"/>
          </w:tcPr>
          <w:p w14:paraId="15C283DA" w14:textId="77777777" w:rsidR="00525C57" w:rsidRPr="006F06C2" w:rsidRDefault="00525C57" w:rsidP="00D425F8">
            <w:pPr>
              <w:pStyle w:val="TAH"/>
              <w:rPr>
                <w:lang w:eastAsia="en-US"/>
              </w:rPr>
            </w:pPr>
            <w:r w:rsidRPr="006F06C2">
              <w:rPr>
                <w:lang w:eastAsia="en-US"/>
              </w:rPr>
              <w:t>Value/remark</w:t>
            </w:r>
          </w:p>
        </w:tc>
        <w:tc>
          <w:tcPr>
            <w:tcW w:w="1700" w:type="dxa"/>
          </w:tcPr>
          <w:p w14:paraId="6248F299" w14:textId="77777777" w:rsidR="00525C57" w:rsidRPr="006F06C2" w:rsidRDefault="00525C57" w:rsidP="00D425F8">
            <w:pPr>
              <w:pStyle w:val="TAH"/>
              <w:rPr>
                <w:lang w:eastAsia="en-US"/>
              </w:rPr>
            </w:pPr>
            <w:r w:rsidRPr="006F06C2">
              <w:rPr>
                <w:lang w:eastAsia="en-US"/>
              </w:rPr>
              <w:t>Comment</w:t>
            </w:r>
          </w:p>
        </w:tc>
        <w:tc>
          <w:tcPr>
            <w:tcW w:w="1245" w:type="dxa"/>
          </w:tcPr>
          <w:p w14:paraId="238FBE76" w14:textId="77777777" w:rsidR="00525C57" w:rsidRPr="006F06C2" w:rsidRDefault="00525C57" w:rsidP="00D425F8">
            <w:pPr>
              <w:pStyle w:val="TAH"/>
              <w:rPr>
                <w:lang w:eastAsia="en-US"/>
              </w:rPr>
            </w:pPr>
            <w:r w:rsidRPr="006F06C2">
              <w:rPr>
                <w:lang w:eastAsia="en-US"/>
              </w:rPr>
              <w:t>Condition</w:t>
            </w:r>
          </w:p>
        </w:tc>
      </w:tr>
      <w:tr w:rsidR="00525C57" w:rsidRPr="006F06C2" w14:paraId="4A39B6AB" w14:textId="77777777" w:rsidTr="00D425F8">
        <w:tc>
          <w:tcPr>
            <w:tcW w:w="4535" w:type="dxa"/>
          </w:tcPr>
          <w:p w14:paraId="47138FA5" w14:textId="77777777" w:rsidR="00525C57" w:rsidRPr="006F06C2" w:rsidRDefault="00525C57" w:rsidP="00D425F8">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547A95FD" w14:textId="77777777" w:rsidR="00525C57" w:rsidRPr="006F06C2" w:rsidRDefault="00525C57" w:rsidP="00D425F8">
            <w:pPr>
              <w:pStyle w:val="TAL"/>
              <w:rPr>
                <w:lang w:eastAsia="en-US"/>
              </w:rPr>
            </w:pPr>
          </w:p>
        </w:tc>
        <w:tc>
          <w:tcPr>
            <w:tcW w:w="1700" w:type="dxa"/>
          </w:tcPr>
          <w:p w14:paraId="7DD8FE12" w14:textId="77777777" w:rsidR="00525C57" w:rsidRPr="006F06C2" w:rsidRDefault="00525C57" w:rsidP="00D425F8">
            <w:pPr>
              <w:pStyle w:val="TAL"/>
              <w:rPr>
                <w:lang w:eastAsia="en-US"/>
              </w:rPr>
            </w:pPr>
          </w:p>
        </w:tc>
        <w:tc>
          <w:tcPr>
            <w:tcW w:w="1245" w:type="dxa"/>
          </w:tcPr>
          <w:p w14:paraId="0897FFB7" w14:textId="77777777" w:rsidR="00525C57" w:rsidRPr="006F06C2" w:rsidRDefault="00525C57" w:rsidP="00D425F8">
            <w:pPr>
              <w:pStyle w:val="TAL"/>
              <w:rPr>
                <w:lang w:eastAsia="en-US"/>
              </w:rPr>
            </w:pPr>
          </w:p>
        </w:tc>
      </w:tr>
      <w:tr w:rsidR="00525C57" w:rsidRPr="006F06C2" w14:paraId="5604813D" w14:textId="77777777" w:rsidTr="00D425F8">
        <w:tc>
          <w:tcPr>
            <w:tcW w:w="4535" w:type="dxa"/>
          </w:tcPr>
          <w:p w14:paraId="232197E3" w14:textId="77777777" w:rsidR="00525C57" w:rsidRPr="006F06C2" w:rsidRDefault="00525C57" w:rsidP="00D425F8">
            <w:pPr>
              <w:pStyle w:val="TAL"/>
              <w:rPr>
                <w:lang w:eastAsia="en-US"/>
              </w:rPr>
            </w:pPr>
            <w:r w:rsidRPr="006F06C2">
              <w:rPr>
                <w:lang w:eastAsia="en-US"/>
              </w:rPr>
              <w:t xml:space="preserve">  ssbFrequency</w:t>
            </w:r>
          </w:p>
        </w:tc>
        <w:tc>
          <w:tcPr>
            <w:tcW w:w="2267" w:type="dxa"/>
          </w:tcPr>
          <w:p w14:paraId="5ACCAA2B" w14:textId="77777777" w:rsidR="00525C57" w:rsidRPr="006F06C2" w:rsidRDefault="00525C57" w:rsidP="00D425F8">
            <w:pPr>
              <w:pStyle w:val="TAL"/>
              <w:rPr>
                <w:lang w:eastAsia="en-US"/>
              </w:rPr>
            </w:pPr>
            <w:r w:rsidRPr="006F06C2">
              <w:rPr>
                <w:lang w:eastAsia="en-US"/>
              </w:rPr>
              <w:t>ARFCN-ValueNR for SSB of NR Cell 10</w:t>
            </w:r>
          </w:p>
        </w:tc>
        <w:tc>
          <w:tcPr>
            <w:tcW w:w="1700" w:type="dxa"/>
          </w:tcPr>
          <w:p w14:paraId="78A91121" w14:textId="77777777" w:rsidR="00525C57" w:rsidRPr="006F06C2" w:rsidRDefault="00525C57" w:rsidP="00D425F8">
            <w:pPr>
              <w:pStyle w:val="TAL"/>
              <w:rPr>
                <w:lang w:eastAsia="en-US"/>
              </w:rPr>
            </w:pPr>
          </w:p>
        </w:tc>
        <w:tc>
          <w:tcPr>
            <w:tcW w:w="1245" w:type="dxa"/>
          </w:tcPr>
          <w:p w14:paraId="09031335" w14:textId="77777777" w:rsidR="00525C57" w:rsidRPr="006F06C2" w:rsidRDefault="00525C57" w:rsidP="00D425F8">
            <w:pPr>
              <w:pStyle w:val="TAL"/>
              <w:rPr>
                <w:lang w:eastAsia="en-US"/>
              </w:rPr>
            </w:pPr>
          </w:p>
        </w:tc>
      </w:tr>
      <w:tr w:rsidR="00525C57" w:rsidRPr="006F06C2" w14:paraId="325C0E3A" w14:textId="77777777" w:rsidTr="00D425F8">
        <w:tc>
          <w:tcPr>
            <w:tcW w:w="4535" w:type="dxa"/>
            <w:tcBorders>
              <w:top w:val="single" w:sz="4" w:space="0" w:color="auto"/>
              <w:left w:val="single" w:sz="4" w:space="0" w:color="auto"/>
              <w:bottom w:val="single" w:sz="4" w:space="0" w:color="auto"/>
              <w:right w:val="single" w:sz="4" w:space="0" w:color="auto"/>
            </w:tcBorders>
          </w:tcPr>
          <w:p w14:paraId="05DEE8B7" w14:textId="77777777" w:rsidR="00525C57" w:rsidRPr="006F06C2" w:rsidRDefault="00525C57" w:rsidP="00D425F8">
            <w:pPr>
              <w:pStyle w:val="TAL"/>
              <w:rPr>
                <w:lang w:eastAsia="en-US"/>
              </w:rPr>
            </w:pPr>
            <w:r w:rsidRPr="006F06C2">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3926901" w14:textId="77777777" w:rsidR="00525C57" w:rsidRPr="006F06C2" w:rsidRDefault="00525C57" w:rsidP="00D425F8">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2D331DE" w14:textId="77777777" w:rsidR="00525C57" w:rsidRPr="006F06C2"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2CD7B4" w14:textId="77777777" w:rsidR="00525C57" w:rsidRPr="006F06C2" w:rsidRDefault="00525C57" w:rsidP="00D425F8">
            <w:pPr>
              <w:pStyle w:val="TAL"/>
              <w:rPr>
                <w:lang w:eastAsia="en-US"/>
              </w:rPr>
            </w:pPr>
          </w:p>
        </w:tc>
      </w:tr>
      <w:tr w:rsidR="00525C57" w:rsidRPr="006F06C2" w14:paraId="36581D6A" w14:textId="77777777" w:rsidTr="00D425F8">
        <w:tc>
          <w:tcPr>
            <w:tcW w:w="4535" w:type="dxa"/>
            <w:tcBorders>
              <w:top w:val="single" w:sz="4" w:space="0" w:color="auto"/>
              <w:left w:val="single" w:sz="4" w:space="0" w:color="auto"/>
              <w:bottom w:val="single" w:sz="4" w:space="0" w:color="auto"/>
              <w:right w:val="single" w:sz="4" w:space="0" w:color="auto"/>
            </w:tcBorders>
          </w:tcPr>
          <w:p w14:paraId="109A8809" w14:textId="77777777" w:rsidR="00525C57" w:rsidRPr="006F06C2" w:rsidRDefault="00525C57" w:rsidP="00D425F8">
            <w:pPr>
              <w:pStyle w:val="TAL"/>
              <w:rPr>
                <w:lang w:eastAsia="en-US"/>
              </w:rPr>
            </w:pPr>
            <w:r w:rsidRPr="006F06C2">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3618741" w14:textId="77777777" w:rsidR="00525C57" w:rsidRPr="006F06C2" w:rsidRDefault="00525C57" w:rsidP="00D425F8">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F8E951E" w14:textId="77777777" w:rsidR="00525C57" w:rsidRPr="006F06C2"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FB64D5" w14:textId="77777777" w:rsidR="00525C57" w:rsidRPr="006F06C2" w:rsidRDefault="00525C57" w:rsidP="00D425F8">
            <w:pPr>
              <w:pStyle w:val="TAL"/>
              <w:rPr>
                <w:lang w:eastAsia="en-US"/>
              </w:rPr>
            </w:pPr>
          </w:p>
        </w:tc>
      </w:tr>
      <w:tr w:rsidR="00525C57" w:rsidRPr="006F06C2" w14:paraId="00257A81" w14:textId="77777777" w:rsidTr="00D425F8">
        <w:tc>
          <w:tcPr>
            <w:tcW w:w="4535" w:type="dxa"/>
          </w:tcPr>
          <w:p w14:paraId="6D6D43C5" w14:textId="77777777" w:rsidR="00525C57" w:rsidRPr="006F06C2" w:rsidRDefault="00525C57" w:rsidP="00D425F8">
            <w:pPr>
              <w:pStyle w:val="TAL"/>
              <w:rPr>
                <w:lang w:eastAsia="en-US"/>
              </w:rPr>
            </w:pPr>
            <w:r w:rsidRPr="006F06C2">
              <w:rPr>
                <w:lang w:eastAsia="en-US"/>
              </w:rPr>
              <w:t>}</w:t>
            </w:r>
          </w:p>
        </w:tc>
        <w:tc>
          <w:tcPr>
            <w:tcW w:w="2267" w:type="dxa"/>
          </w:tcPr>
          <w:p w14:paraId="13CDDBB9" w14:textId="77777777" w:rsidR="00525C57" w:rsidRPr="006F06C2" w:rsidRDefault="00525C57" w:rsidP="00D425F8">
            <w:pPr>
              <w:pStyle w:val="TAL"/>
              <w:rPr>
                <w:lang w:eastAsia="en-US"/>
              </w:rPr>
            </w:pPr>
          </w:p>
        </w:tc>
        <w:tc>
          <w:tcPr>
            <w:tcW w:w="1700" w:type="dxa"/>
          </w:tcPr>
          <w:p w14:paraId="5B73051F" w14:textId="77777777" w:rsidR="00525C57" w:rsidRPr="006F06C2" w:rsidRDefault="00525C57" w:rsidP="00D425F8">
            <w:pPr>
              <w:pStyle w:val="TAL"/>
              <w:rPr>
                <w:lang w:eastAsia="en-US"/>
              </w:rPr>
            </w:pPr>
          </w:p>
        </w:tc>
        <w:tc>
          <w:tcPr>
            <w:tcW w:w="1245" w:type="dxa"/>
          </w:tcPr>
          <w:p w14:paraId="669869F3" w14:textId="77777777" w:rsidR="00525C57" w:rsidRPr="006F06C2" w:rsidRDefault="00525C57" w:rsidP="00D425F8">
            <w:pPr>
              <w:pStyle w:val="TAL"/>
              <w:rPr>
                <w:lang w:eastAsia="en-US"/>
              </w:rPr>
            </w:pPr>
          </w:p>
        </w:tc>
      </w:tr>
    </w:tbl>
    <w:p w14:paraId="38D95791" w14:textId="77777777" w:rsidR="00773863" w:rsidRPr="006F06C2" w:rsidRDefault="00773863" w:rsidP="00773863"/>
    <w:p w14:paraId="05013211" w14:textId="77777777" w:rsidR="00773863" w:rsidRPr="006F06C2" w:rsidRDefault="00773863" w:rsidP="00773863">
      <w:pPr>
        <w:pStyle w:val="Heading5"/>
      </w:pPr>
      <w:bookmarkStart w:id="57" w:name="_Toc21103230"/>
      <w:r w:rsidRPr="006F06C2">
        <w:t>8.1.3.1.11</w:t>
      </w:r>
      <w:r w:rsidRPr="006F06C2">
        <w:tab/>
        <w:t>Measurement configuration control and reporting / Intra NR measurements / Two simultaneous events A3 (intra and inter-frequency measurements) / RSRQ based measurements</w:t>
      </w:r>
      <w:bookmarkEnd w:id="57"/>
    </w:p>
    <w:p w14:paraId="19EA769E" w14:textId="77777777" w:rsidR="00773863" w:rsidRPr="006F06C2" w:rsidRDefault="00773863" w:rsidP="00773863">
      <w:pPr>
        <w:pStyle w:val="H6"/>
      </w:pPr>
      <w:r w:rsidRPr="006F06C2">
        <w:t>8.1.3.1.11.1</w:t>
      </w:r>
      <w:r w:rsidRPr="006F06C2">
        <w:tab/>
        <w:t>Test Purpose (TP)</w:t>
      </w:r>
    </w:p>
    <w:p w14:paraId="52D546F7" w14:textId="77777777" w:rsidR="00773863" w:rsidRPr="006F06C2" w:rsidRDefault="00773863" w:rsidP="00773863">
      <w:pPr>
        <w:pStyle w:val="H6"/>
      </w:pPr>
      <w:r w:rsidRPr="006F06C2">
        <w:t>(1)</w:t>
      </w:r>
    </w:p>
    <w:p w14:paraId="5B105B14" w14:textId="77777777" w:rsidR="00773863" w:rsidRPr="006F06C2" w:rsidRDefault="00773863" w:rsidP="00773863">
      <w:pPr>
        <w:pStyle w:val="PL"/>
        <w:rPr>
          <w:noProof w:val="0"/>
        </w:rPr>
      </w:pPr>
      <w:r w:rsidRPr="006F06C2">
        <w:rPr>
          <w:b/>
          <w:noProof w:val="0"/>
        </w:rPr>
        <w:t>with</w:t>
      </w:r>
      <w:r w:rsidRPr="006F06C2">
        <w:rPr>
          <w:noProof w:val="0"/>
        </w:rPr>
        <w:t xml:space="preserve"> { UE in NR RRC_CONNECTED state, measurements configured for two event A3 at the same time </w:t>
      </w:r>
      <w:r w:rsidRPr="006F06C2">
        <w:rPr>
          <w:b/>
          <w:noProof w:val="0"/>
        </w:rPr>
        <w:t>and</w:t>
      </w:r>
      <w:r w:rsidRPr="006F06C2">
        <w:rPr>
          <w:noProof w:val="0"/>
        </w:rPr>
        <w:t xml:space="preserve"> </w:t>
      </w:r>
      <w:r w:rsidRPr="006F06C2">
        <w:rPr>
          <w:i/>
          <w:noProof w:val="0"/>
        </w:rPr>
        <w:t xml:space="preserve">triggerQuantity </w:t>
      </w:r>
      <w:r w:rsidRPr="006F06C2">
        <w:rPr>
          <w:noProof w:val="0"/>
        </w:rPr>
        <w:t xml:space="preserve">set to </w:t>
      </w:r>
      <w:r w:rsidRPr="006F06C2">
        <w:rPr>
          <w:i/>
          <w:noProof w:val="0"/>
        </w:rPr>
        <w:t>rsrq</w:t>
      </w:r>
      <w:r w:rsidRPr="006F06C2">
        <w:rPr>
          <w:noProof w:val="0"/>
        </w:rPr>
        <w:t xml:space="preserve"> }</w:t>
      </w:r>
    </w:p>
    <w:p w14:paraId="1D82F6F1" w14:textId="77777777" w:rsidR="00773863" w:rsidRPr="006F06C2" w:rsidRDefault="00773863" w:rsidP="00773863">
      <w:pPr>
        <w:pStyle w:val="PL"/>
        <w:rPr>
          <w:noProof w:val="0"/>
        </w:rPr>
      </w:pPr>
      <w:r w:rsidRPr="006F06C2">
        <w:rPr>
          <w:b/>
          <w:noProof w:val="0"/>
        </w:rPr>
        <w:t>ensure that</w:t>
      </w:r>
      <w:r w:rsidRPr="006F06C2">
        <w:rPr>
          <w:noProof w:val="0"/>
        </w:rPr>
        <w:t xml:space="preserve"> {</w:t>
      </w:r>
    </w:p>
    <w:p w14:paraId="44484BE0" w14:textId="77777777" w:rsidR="00773863" w:rsidRPr="006F06C2" w:rsidRDefault="00773863" w:rsidP="00773863">
      <w:pPr>
        <w:pStyle w:val="PL"/>
        <w:rPr>
          <w:noProof w:val="0"/>
        </w:rPr>
      </w:pPr>
      <w:r w:rsidRPr="006F06C2">
        <w:rPr>
          <w:noProof w:val="0"/>
        </w:rPr>
        <w:t xml:space="preserve">  </w:t>
      </w:r>
      <w:r w:rsidRPr="006F06C2">
        <w:rPr>
          <w:b/>
          <w:noProof w:val="0"/>
        </w:rPr>
        <w:t>when</w:t>
      </w:r>
      <w:r w:rsidRPr="006F06C2">
        <w:rPr>
          <w:noProof w:val="0"/>
        </w:rPr>
        <w:t xml:space="preserve"> { Entry condition for event A3 is not met }</w:t>
      </w:r>
    </w:p>
    <w:p w14:paraId="24939F6D" w14:textId="77777777" w:rsidR="00773863" w:rsidRPr="006F06C2" w:rsidRDefault="00773863" w:rsidP="00773863">
      <w:pPr>
        <w:pStyle w:val="PL"/>
        <w:rPr>
          <w:noProof w:val="0"/>
        </w:rPr>
      </w:pPr>
      <w:r w:rsidRPr="006F06C2">
        <w:rPr>
          <w:noProof w:val="0"/>
        </w:rPr>
        <w:t xml:space="preserve">    </w:t>
      </w:r>
      <w:r w:rsidRPr="006F06C2">
        <w:rPr>
          <w:b/>
          <w:noProof w:val="0"/>
        </w:rPr>
        <w:t>then</w:t>
      </w:r>
      <w:r w:rsidRPr="006F06C2">
        <w:rPr>
          <w:noProof w:val="0"/>
        </w:rPr>
        <w:t xml:space="preserve"> { UE does not send </w:t>
      </w:r>
      <w:r w:rsidRPr="006F06C2">
        <w:rPr>
          <w:i/>
          <w:noProof w:val="0"/>
        </w:rPr>
        <w:t>MeasurementReport</w:t>
      </w:r>
      <w:r w:rsidRPr="006F06C2">
        <w:rPr>
          <w:noProof w:val="0"/>
        </w:rPr>
        <w:t xml:space="preserve"> }</w:t>
      </w:r>
    </w:p>
    <w:p w14:paraId="4E57E446" w14:textId="77777777" w:rsidR="00773863" w:rsidRPr="006F06C2" w:rsidRDefault="00773863" w:rsidP="00773863">
      <w:pPr>
        <w:pStyle w:val="PL"/>
        <w:rPr>
          <w:noProof w:val="0"/>
        </w:rPr>
      </w:pPr>
      <w:r w:rsidRPr="006F06C2">
        <w:rPr>
          <w:noProof w:val="0"/>
        </w:rPr>
        <w:t xml:space="preserve">            }</w:t>
      </w:r>
    </w:p>
    <w:p w14:paraId="1CDD3CCE" w14:textId="77777777" w:rsidR="00773863" w:rsidRPr="006F06C2" w:rsidRDefault="00773863" w:rsidP="00773863">
      <w:pPr>
        <w:pStyle w:val="PL"/>
        <w:rPr>
          <w:noProof w:val="0"/>
        </w:rPr>
      </w:pPr>
    </w:p>
    <w:p w14:paraId="6E726979" w14:textId="77777777" w:rsidR="00773863" w:rsidRPr="006F06C2" w:rsidRDefault="00773863" w:rsidP="00773863">
      <w:pPr>
        <w:pStyle w:val="H6"/>
      </w:pPr>
      <w:r w:rsidRPr="006F06C2">
        <w:t>(2)</w:t>
      </w:r>
    </w:p>
    <w:p w14:paraId="36454177" w14:textId="77777777" w:rsidR="00773863" w:rsidRPr="006F06C2" w:rsidRDefault="00773863" w:rsidP="00773863">
      <w:pPr>
        <w:pStyle w:val="PL"/>
        <w:rPr>
          <w:noProof w:val="0"/>
        </w:rPr>
      </w:pPr>
      <w:r w:rsidRPr="006F06C2">
        <w:rPr>
          <w:b/>
          <w:noProof w:val="0"/>
        </w:rPr>
        <w:t>with</w:t>
      </w:r>
      <w:r w:rsidRPr="006F06C2">
        <w:rPr>
          <w:noProof w:val="0"/>
        </w:rPr>
        <w:t xml:space="preserve"> { UE in NR RRC_CONNECTED state, measurements configured for two event A3 at the same time </w:t>
      </w:r>
      <w:r w:rsidRPr="006F06C2">
        <w:rPr>
          <w:b/>
          <w:noProof w:val="0"/>
        </w:rPr>
        <w:t>and</w:t>
      </w:r>
      <w:r w:rsidRPr="006F06C2">
        <w:rPr>
          <w:noProof w:val="0"/>
        </w:rPr>
        <w:t xml:space="preserve"> </w:t>
      </w:r>
      <w:r w:rsidRPr="006F06C2">
        <w:rPr>
          <w:i/>
          <w:noProof w:val="0"/>
        </w:rPr>
        <w:t xml:space="preserve">triggerQuantity </w:t>
      </w:r>
      <w:r w:rsidRPr="006F06C2">
        <w:rPr>
          <w:noProof w:val="0"/>
        </w:rPr>
        <w:t xml:space="preserve">set to </w:t>
      </w:r>
      <w:r w:rsidRPr="006F06C2">
        <w:rPr>
          <w:i/>
          <w:noProof w:val="0"/>
        </w:rPr>
        <w:t>rsrq</w:t>
      </w:r>
      <w:r w:rsidRPr="006F06C2">
        <w:rPr>
          <w:noProof w:val="0"/>
        </w:rPr>
        <w:t xml:space="preserve"> }</w:t>
      </w:r>
    </w:p>
    <w:p w14:paraId="19ED4B79" w14:textId="77777777" w:rsidR="00773863" w:rsidRPr="006F06C2" w:rsidRDefault="00773863" w:rsidP="00773863">
      <w:pPr>
        <w:pStyle w:val="PL"/>
        <w:rPr>
          <w:noProof w:val="0"/>
        </w:rPr>
      </w:pPr>
      <w:r w:rsidRPr="006F06C2">
        <w:rPr>
          <w:b/>
          <w:noProof w:val="0"/>
        </w:rPr>
        <w:t>ensure that</w:t>
      </w:r>
      <w:r w:rsidRPr="006F06C2">
        <w:rPr>
          <w:noProof w:val="0"/>
        </w:rPr>
        <w:t xml:space="preserve"> {</w:t>
      </w:r>
    </w:p>
    <w:p w14:paraId="3F75213F" w14:textId="77777777" w:rsidR="00773863" w:rsidRPr="006F06C2" w:rsidRDefault="00773863" w:rsidP="00773863">
      <w:pPr>
        <w:pStyle w:val="PL"/>
        <w:rPr>
          <w:noProof w:val="0"/>
        </w:rPr>
      </w:pPr>
      <w:r w:rsidRPr="006F06C2">
        <w:rPr>
          <w:noProof w:val="0"/>
        </w:rPr>
        <w:t xml:space="preserve">  </w:t>
      </w:r>
      <w:r w:rsidRPr="006F06C2">
        <w:rPr>
          <w:b/>
          <w:noProof w:val="0"/>
        </w:rPr>
        <w:t>when</w:t>
      </w:r>
      <w:r w:rsidRPr="006F06C2">
        <w:rPr>
          <w:noProof w:val="0"/>
        </w:rPr>
        <w:t xml:space="preserve"> { Neighbour becomes offset better than serving }</w:t>
      </w:r>
    </w:p>
    <w:p w14:paraId="0B8941E3" w14:textId="77777777" w:rsidR="00773863" w:rsidRPr="006F06C2" w:rsidRDefault="00773863" w:rsidP="00773863">
      <w:pPr>
        <w:pStyle w:val="PL"/>
        <w:rPr>
          <w:noProof w:val="0"/>
        </w:rPr>
      </w:pPr>
      <w:r w:rsidRPr="006F06C2">
        <w:rPr>
          <w:noProof w:val="0"/>
        </w:rPr>
        <w:t xml:space="preserve">    </w:t>
      </w:r>
      <w:r w:rsidRPr="006F06C2">
        <w:rPr>
          <w:b/>
          <w:noProof w:val="0"/>
        </w:rPr>
        <w:t>then</w:t>
      </w:r>
      <w:r w:rsidRPr="006F06C2">
        <w:rPr>
          <w:noProof w:val="0"/>
        </w:rPr>
        <w:t xml:space="preserve"> { UE sends </w:t>
      </w:r>
      <w:r w:rsidRPr="006F06C2">
        <w:rPr>
          <w:i/>
          <w:noProof w:val="0"/>
        </w:rPr>
        <w:t>MeasurementReport</w:t>
      </w:r>
      <w:r w:rsidRPr="006F06C2">
        <w:rPr>
          <w:noProof w:val="0"/>
        </w:rPr>
        <w:t xml:space="preserve"> with correct </w:t>
      </w:r>
      <w:r w:rsidRPr="006F06C2">
        <w:rPr>
          <w:i/>
          <w:noProof w:val="0"/>
        </w:rPr>
        <w:t>measId</w:t>
      </w:r>
      <w:r w:rsidRPr="006F06C2">
        <w:rPr>
          <w:noProof w:val="0"/>
        </w:rPr>
        <w:t xml:space="preserve"> for event A3 }</w:t>
      </w:r>
    </w:p>
    <w:p w14:paraId="2BB14655" w14:textId="77777777" w:rsidR="00773863" w:rsidRPr="006F06C2" w:rsidRDefault="00773863" w:rsidP="00773863">
      <w:pPr>
        <w:pStyle w:val="PL"/>
        <w:rPr>
          <w:noProof w:val="0"/>
        </w:rPr>
      </w:pPr>
      <w:r w:rsidRPr="006F06C2">
        <w:rPr>
          <w:noProof w:val="0"/>
        </w:rPr>
        <w:t xml:space="preserve">            }</w:t>
      </w:r>
    </w:p>
    <w:p w14:paraId="4AE3EC71" w14:textId="77777777" w:rsidR="00773863" w:rsidRPr="006F06C2" w:rsidRDefault="00773863" w:rsidP="00773863">
      <w:pPr>
        <w:pStyle w:val="PL"/>
        <w:rPr>
          <w:noProof w:val="0"/>
        </w:rPr>
      </w:pPr>
    </w:p>
    <w:p w14:paraId="24F2826B" w14:textId="77777777" w:rsidR="00773863" w:rsidRPr="006F06C2" w:rsidRDefault="00773863" w:rsidP="00773863">
      <w:pPr>
        <w:pStyle w:val="H6"/>
      </w:pPr>
      <w:r w:rsidRPr="006F06C2">
        <w:t>8.1.3.1.11.2</w:t>
      </w:r>
      <w:r w:rsidRPr="006F06C2">
        <w:tab/>
        <w:t>Conformance requirements</w:t>
      </w:r>
    </w:p>
    <w:p w14:paraId="068214C6" w14:textId="77777777" w:rsidR="00773863" w:rsidRPr="006F06C2" w:rsidRDefault="00773863" w:rsidP="00773863">
      <w:r w:rsidRPr="006F06C2">
        <w:t>References: The conformance requirements covered in the present TC are specified in: TS 38.331, clause 5.3.5.3, 5.5.2.1, 5.5.2.9, 5.5.4.1, 5.5.4.4 and 5.5.5.</w:t>
      </w:r>
    </w:p>
    <w:p w14:paraId="4763917F" w14:textId="77777777" w:rsidR="00773863" w:rsidRPr="006F06C2" w:rsidRDefault="00773863" w:rsidP="00773863">
      <w:r w:rsidRPr="006F06C2">
        <w:t>[TS 38.331, clause 5.3.5.3]</w:t>
      </w:r>
    </w:p>
    <w:p w14:paraId="51D19D5C" w14:textId="77777777" w:rsidR="00773863" w:rsidRPr="006F06C2" w:rsidRDefault="00773863" w:rsidP="00773863">
      <w:r w:rsidRPr="006F06C2">
        <w:t xml:space="preserve">The UE shall perform the following actions upon reception of the </w:t>
      </w:r>
      <w:r w:rsidRPr="006F06C2">
        <w:rPr>
          <w:i/>
        </w:rPr>
        <w:t>RRCReconfiguration</w:t>
      </w:r>
      <w:r w:rsidRPr="006F06C2">
        <w:t>:</w:t>
      </w:r>
    </w:p>
    <w:p w14:paraId="718EC5A9" w14:textId="77777777" w:rsidR="00773863" w:rsidRPr="006F06C2" w:rsidRDefault="00773863" w:rsidP="00773863">
      <w:pPr>
        <w:rPr>
          <w:lang w:eastAsia="zh-CN"/>
        </w:rPr>
      </w:pPr>
      <w:r w:rsidRPr="006F06C2">
        <w:rPr>
          <w:lang w:eastAsia="zh-CN"/>
        </w:rPr>
        <w:t>…</w:t>
      </w:r>
    </w:p>
    <w:p w14:paraId="0D41CC2C" w14:textId="77777777" w:rsidR="00773863" w:rsidRPr="006F06C2" w:rsidRDefault="00773863" w:rsidP="00773863">
      <w:pPr>
        <w:pStyle w:val="B1"/>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30427D7E" w14:textId="77777777" w:rsidR="00773863" w:rsidRPr="006F06C2" w:rsidRDefault="00773863" w:rsidP="00773863">
      <w:pPr>
        <w:pStyle w:val="B2"/>
      </w:pPr>
      <w:r w:rsidRPr="006F06C2">
        <w:t>2&gt;</w:t>
      </w:r>
      <w:r w:rsidRPr="006F06C2">
        <w:tab/>
        <w:t>perform the measurement configuration procedure as specified in 5.5.2;</w:t>
      </w:r>
    </w:p>
    <w:p w14:paraId="01D50585" w14:textId="77777777" w:rsidR="00773863" w:rsidRPr="006F06C2" w:rsidRDefault="00773863" w:rsidP="00773863">
      <w:pPr>
        <w:pStyle w:val="B2"/>
      </w:pPr>
      <w:r w:rsidRPr="006F06C2">
        <w:t>…</w:t>
      </w:r>
    </w:p>
    <w:p w14:paraId="64418260" w14:textId="77777777" w:rsidR="00773863" w:rsidRPr="006F06C2" w:rsidRDefault="00773863" w:rsidP="00773863">
      <w:pPr>
        <w:rPr>
          <w:lang w:eastAsia="zh-CN"/>
        </w:rPr>
      </w:pPr>
      <w:r w:rsidRPr="006F06C2">
        <w:rPr>
          <w:lang w:eastAsia="zh-CN"/>
        </w:rPr>
        <w:t>[TS 38.331, clause 5.5.2.1]</w:t>
      </w:r>
    </w:p>
    <w:p w14:paraId="40338C85" w14:textId="77777777" w:rsidR="00773863" w:rsidRPr="006F06C2" w:rsidRDefault="00773863" w:rsidP="00773863">
      <w:r w:rsidRPr="006F06C2">
        <w:t>The UE shall:</w:t>
      </w:r>
    </w:p>
    <w:p w14:paraId="14A2AD86" w14:textId="77777777" w:rsidR="00C86217" w:rsidRPr="006F06C2" w:rsidRDefault="00C86217" w:rsidP="00E74B08">
      <w:pPr>
        <w:pStyle w:val="B2"/>
        <w:ind w:left="567" w:firstLine="0"/>
      </w:pPr>
      <w:r w:rsidRPr="006F06C2">
        <w:t>…</w:t>
      </w:r>
    </w:p>
    <w:p w14:paraId="3FE7B40A" w14:textId="77777777" w:rsidR="00773863" w:rsidRPr="006F06C2" w:rsidRDefault="00773863" w:rsidP="00773863">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36F2AC9D" w14:textId="77777777" w:rsidR="00773863" w:rsidRPr="006F06C2" w:rsidRDefault="00773863" w:rsidP="00773863">
      <w:pPr>
        <w:pStyle w:val="B2"/>
        <w:ind w:left="528" w:firstLine="40"/>
      </w:pPr>
      <w:r w:rsidRPr="006F06C2">
        <w:t>2&gt;</w:t>
      </w:r>
      <w:r w:rsidRPr="006F06C2">
        <w:tab/>
        <w:t>perform the measurement object addition/modification procedure as specified in 5.5.2.5;</w:t>
      </w:r>
    </w:p>
    <w:p w14:paraId="16D4D9BB" w14:textId="77777777" w:rsidR="00773863" w:rsidRPr="006F06C2" w:rsidRDefault="00C86217" w:rsidP="00773863">
      <w:pPr>
        <w:pStyle w:val="B2"/>
        <w:ind w:left="148" w:firstLine="420"/>
      </w:pPr>
      <w:r w:rsidRPr="006F06C2">
        <w:t xml:space="preserve">  …</w:t>
      </w:r>
    </w:p>
    <w:p w14:paraId="7EB1947A" w14:textId="77777777" w:rsidR="00C86217" w:rsidRPr="006F06C2" w:rsidRDefault="00C86217" w:rsidP="00773863">
      <w:pPr>
        <w:pStyle w:val="B2"/>
        <w:ind w:left="148" w:firstLine="420"/>
      </w:pPr>
    </w:p>
    <w:p w14:paraId="7D99F956" w14:textId="77777777" w:rsidR="00773863" w:rsidRPr="006F06C2" w:rsidRDefault="00773863" w:rsidP="00773863">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16FF6389" w14:textId="77777777" w:rsidR="00773863" w:rsidRPr="006F06C2" w:rsidRDefault="00773863" w:rsidP="00773863">
      <w:pPr>
        <w:pStyle w:val="B2"/>
        <w:ind w:left="148" w:firstLine="420"/>
      </w:pPr>
      <w:r w:rsidRPr="006F06C2">
        <w:t>2&gt;</w:t>
      </w:r>
      <w:r w:rsidRPr="006F06C2">
        <w:tab/>
        <w:t>perform the reporting configuration addition/modification procedure as specified in 5.5.2.7;</w:t>
      </w:r>
    </w:p>
    <w:p w14:paraId="5E9A4C05" w14:textId="77777777" w:rsidR="00773863" w:rsidRPr="006F06C2" w:rsidRDefault="00773863" w:rsidP="00773863">
      <w:pPr>
        <w:pStyle w:val="B1"/>
      </w:pPr>
      <w:r w:rsidRPr="006F06C2">
        <w:t>1&gt;</w:t>
      </w:r>
      <w:r w:rsidRPr="006F06C2">
        <w:tab/>
        <w:t xml:space="preserve">if the received </w:t>
      </w:r>
      <w:r w:rsidRPr="006F06C2">
        <w:rPr>
          <w:i/>
        </w:rPr>
        <w:t>measConfig</w:t>
      </w:r>
      <w:r w:rsidRPr="006F06C2">
        <w:t xml:space="preserve"> includes the </w:t>
      </w:r>
      <w:r w:rsidRPr="006F06C2">
        <w:rPr>
          <w:i/>
        </w:rPr>
        <w:t>quantityConfig</w:t>
      </w:r>
      <w:r w:rsidRPr="006F06C2">
        <w:t>:</w:t>
      </w:r>
    </w:p>
    <w:p w14:paraId="60634012" w14:textId="77777777" w:rsidR="00773863" w:rsidRPr="006F06C2" w:rsidRDefault="00773863" w:rsidP="00773863">
      <w:pPr>
        <w:pStyle w:val="B2"/>
        <w:ind w:left="148" w:firstLine="420"/>
      </w:pPr>
      <w:r w:rsidRPr="006F06C2">
        <w:t>2&gt;</w:t>
      </w:r>
      <w:r w:rsidRPr="006F06C2">
        <w:tab/>
        <w:t>perform the quantity configuration procedure as specified in 5.5.2.8;</w:t>
      </w:r>
    </w:p>
    <w:p w14:paraId="5A9DCDBA" w14:textId="77777777" w:rsidR="00C86217" w:rsidRPr="006F06C2" w:rsidRDefault="00C86217" w:rsidP="00E74B08">
      <w:pPr>
        <w:pStyle w:val="B2"/>
        <w:ind w:left="0" w:firstLine="0"/>
      </w:pPr>
      <w:r w:rsidRPr="006F06C2">
        <w:t xml:space="preserve">   …</w:t>
      </w:r>
    </w:p>
    <w:p w14:paraId="72EA3494" w14:textId="77777777" w:rsidR="00773863" w:rsidRPr="006F06C2" w:rsidRDefault="00773863" w:rsidP="00773863">
      <w:pPr>
        <w:pStyle w:val="B1"/>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1DF01411" w14:textId="77777777" w:rsidR="00773863" w:rsidRPr="006F06C2" w:rsidRDefault="00773863" w:rsidP="00773863">
      <w:pPr>
        <w:pStyle w:val="B2"/>
      </w:pPr>
      <w:r w:rsidRPr="006F06C2">
        <w:t>2&gt;</w:t>
      </w:r>
      <w:r w:rsidRPr="006F06C2">
        <w:tab/>
        <w:t>perform the measurement identity addition/modification procedure as specified in 5.5.2.3;</w:t>
      </w:r>
    </w:p>
    <w:p w14:paraId="1E3EA539" w14:textId="77777777" w:rsidR="00773863" w:rsidRPr="006F06C2" w:rsidRDefault="00773863" w:rsidP="00773863">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64553566" w14:textId="77777777" w:rsidR="00773863" w:rsidRPr="006F06C2" w:rsidRDefault="00773863" w:rsidP="00773863">
      <w:pPr>
        <w:pStyle w:val="B2"/>
      </w:pPr>
      <w:r w:rsidRPr="006F06C2">
        <w:t>2&gt;</w:t>
      </w:r>
      <w:r w:rsidRPr="006F06C2">
        <w:tab/>
        <w:t>perform the measurement gap configuration procedure as specified in 5.5.2.9;</w:t>
      </w:r>
    </w:p>
    <w:p w14:paraId="33EE8503" w14:textId="77777777" w:rsidR="00C86217" w:rsidRPr="006F06C2" w:rsidRDefault="00C86217" w:rsidP="00C86217">
      <w:r w:rsidRPr="006F06C2">
        <w:t>…</w:t>
      </w:r>
    </w:p>
    <w:p w14:paraId="6071A0B3" w14:textId="77777777" w:rsidR="00773863" w:rsidRPr="006F06C2" w:rsidRDefault="00773863" w:rsidP="00773863">
      <w:r w:rsidRPr="006F06C2">
        <w:t>[TS 38.331, clause 5.5.2.9]</w:t>
      </w:r>
    </w:p>
    <w:p w14:paraId="022EE05A" w14:textId="77777777" w:rsidR="00773863" w:rsidRPr="006F06C2" w:rsidRDefault="00773863" w:rsidP="00773863">
      <w:r w:rsidRPr="006F06C2">
        <w:t>The UE shall:</w:t>
      </w:r>
    </w:p>
    <w:p w14:paraId="5B6190B2" w14:textId="77777777" w:rsidR="00773863" w:rsidRPr="006F06C2" w:rsidRDefault="00C86217" w:rsidP="00773863">
      <w:pPr>
        <w:pStyle w:val="B2"/>
        <w:rPr>
          <w:lang w:eastAsia="zh-CN"/>
        </w:rPr>
      </w:pPr>
      <w:r w:rsidRPr="006F06C2">
        <w:rPr>
          <w:lang w:eastAsia="zh-CN"/>
        </w:rPr>
        <w:t xml:space="preserve">   </w:t>
      </w:r>
      <w:r w:rsidR="00773863" w:rsidRPr="006F06C2">
        <w:rPr>
          <w:lang w:eastAsia="zh-CN"/>
        </w:rPr>
        <w:t>…</w:t>
      </w:r>
    </w:p>
    <w:p w14:paraId="48F8D8C1" w14:textId="77777777" w:rsidR="00773863" w:rsidRPr="006F06C2" w:rsidRDefault="00773863" w:rsidP="00773863">
      <w:pPr>
        <w:pStyle w:val="B1"/>
      </w:pPr>
      <w:r w:rsidRPr="006F06C2">
        <w:t>1&gt;</w:t>
      </w:r>
      <w:r w:rsidRPr="006F06C2">
        <w:tab/>
        <w:t xml:space="preserve">if </w:t>
      </w:r>
      <w:r w:rsidRPr="006F06C2">
        <w:rPr>
          <w:i/>
        </w:rPr>
        <w:t>gapUE</w:t>
      </w:r>
      <w:r w:rsidRPr="006F06C2">
        <w:t xml:space="preserve"> is set to setup:</w:t>
      </w:r>
      <w:r w:rsidRPr="006F06C2">
        <w:tab/>
      </w:r>
    </w:p>
    <w:p w14:paraId="0DA037A9" w14:textId="77777777" w:rsidR="00773863" w:rsidRPr="006F06C2" w:rsidRDefault="00773863" w:rsidP="00773863">
      <w:pPr>
        <w:pStyle w:val="B2"/>
      </w:pPr>
      <w:r w:rsidRPr="006F06C2">
        <w:t>2&gt;</w:t>
      </w:r>
      <w:r w:rsidRPr="006F06C2">
        <w:tab/>
        <w:t>if a per UE measurement gap configuration is already setup, release the per UE measurement gap configuration;</w:t>
      </w:r>
    </w:p>
    <w:p w14:paraId="5684162D" w14:textId="77777777" w:rsidR="00773863" w:rsidRPr="006F06C2" w:rsidRDefault="00773863" w:rsidP="00773863">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245396A3" w14:textId="77777777" w:rsidR="00773863" w:rsidRPr="006F06C2" w:rsidRDefault="00773863" w:rsidP="00773863">
      <w:pPr>
        <w:pStyle w:val="B3"/>
        <w:ind w:left="1080" w:firstLine="0"/>
      </w:pPr>
      <w:r w:rsidRPr="006F06C2">
        <w:t>-</w:t>
      </w:r>
      <w:r w:rsidRPr="006F06C2">
        <w:tab/>
        <w:t xml:space="preserve">SFN mod </w:t>
      </w:r>
      <w:r w:rsidRPr="006F06C2">
        <w:rPr>
          <w:i/>
        </w:rPr>
        <w:t>T</w:t>
      </w:r>
      <w:r w:rsidRPr="006F06C2">
        <w:t xml:space="preserve"> = FLOOR(</w:t>
      </w:r>
      <w:r w:rsidRPr="006F06C2">
        <w:rPr>
          <w:i/>
        </w:rPr>
        <w:t>gapOffset</w:t>
      </w:r>
      <w:r w:rsidRPr="006F06C2">
        <w:t>/10);</w:t>
      </w:r>
    </w:p>
    <w:p w14:paraId="35C6C056" w14:textId="77777777" w:rsidR="00773863" w:rsidRPr="006F06C2" w:rsidRDefault="00773863" w:rsidP="00773863">
      <w:pPr>
        <w:pStyle w:val="B3"/>
        <w:ind w:left="1080" w:firstLine="0"/>
      </w:pPr>
      <w:r w:rsidRPr="006F06C2">
        <w:t>-</w:t>
      </w:r>
      <w:r w:rsidRPr="006F06C2">
        <w:tab/>
        <w:t xml:space="preserve">subframe = </w:t>
      </w:r>
      <w:r w:rsidRPr="006F06C2">
        <w:rPr>
          <w:i/>
        </w:rPr>
        <w:t>gapOffset</w:t>
      </w:r>
      <w:r w:rsidRPr="006F06C2">
        <w:t xml:space="preserve"> mod 10;</w:t>
      </w:r>
    </w:p>
    <w:p w14:paraId="24CD63E8" w14:textId="77777777" w:rsidR="00773863" w:rsidRPr="006F06C2" w:rsidRDefault="00773863" w:rsidP="00773863">
      <w:pPr>
        <w:pStyle w:val="B3"/>
        <w:ind w:left="1080" w:firstLine="0"/>
      </w:pPr>
      <w:r w:rsidRPr="006F06C2">
        <w:t>-</w:t>
      </w:r>
      <w:r w:rsidRPr="006F06C2">
        <w:tab/>
        <w:t xml:space="preserve">with </w:t>
      </w:r>
      <w:r w:rsidRPr="006F06C2">
        <w:rPr>
          <w:i/>
        </w:rPr>
        <w:t>T</w:t>
      </w:r>
      <w:r w:rsidRPr="006F06C2">
        <w:t xml:space="preserve"> = MGRP/10 as defined in TS 38.133 [14];</w:t>
      </w:r>
    </w:p>
    <w:p w14:paraId="767E8BC0" w14:textId="77777777" w:rsidR="00773863" w:rsidRPr="006F06C2" w:rsidRDefault="00773863" w:rsidP="00773863">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6FC44819" w14:textId="77777777" w:rsidR="00C86217" w:rsidRPr="006F06C2" w:rsidRDefault="00C86217" w:rsidP="00C86217">
      <w:r w:rsidRPr="006F06C2">
        <w:t xml:space="preserve">   …</w:t>
      </w:r>
    </w:p>
    <w:p w14:paraId="580ED0F4" w14:textId="77777777" w:rsidR="00773863" w:rsidRPr="006F06C2" w:rsidRDefault="00773863" w:rsidP="00773863">
      <w:r w:rsidRPr="006F06C2">
        <w:t>[TS 38.331, clause 5.5.4.1]</w:t>
      </w:r>
    </w:p>
    <w:p w14:paraId="4B7313CE" w14:textId="77777777" w:rsidR="00773863" w:rsidRPr="006F06C2" w:rsidRDefault="00773863" w:rsidP="00773863">
      <w:r w:rsidRPr="006F06C2">
        <w:t>If security has been activated successfully, the UE shall:</w:t>
      </w:r>
    </w:p>
    <w:p w14:paraId="18CBA6A5" w14:textId="77777777" w:rsidR="00773863" w:rsidRPr="006F06C2" w:rsidRDefault="00773863" w:rsidP="00773863">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57C4D57E" w14:textId="77777777" w:rsidR="00773863" w:rsidRPr="006F06C2" w:rsidRDefault="00773863" w:rsidP="00773863">
      <w:pPr>
        <w:pStyle w:val="B2"/>
      </w:pPr>
      <w:r w:rsidRPr="006F06C2">
        <w:t>2&gt;</w:t>
      </w:r>
      <w:r w:rsidRPr="006F06C2">
        <w:tab/>
        <w:t xml:space="preserve">if the corresponding </w:t>
      </w:r>
      <w:r w:rsidRPr="006F06C2">
        <w:rPr>
          <w:i/>
        </w:rPr>
        <w:t>reportConfig</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353F1C8A" w14:textId="77777777" w:rsidR="00773863" w:rsidRPr="006F06C2" w:rsidRDefault="00773863" w:rsidP="00773863">
      <w:pPr>
        <w:pStyle w:val="B3"/>
        <w:ind w:left="1080" w:firstLine="0"/>
      </w:pPr>
      <w:r w:rsidRPr="006F06C2">
        <w:t>3&gt;</w:t>
      </w:r>
      <w:r w:rsidRPr="006F06C2">
        <w:tab/>
        <w:t xml:space="preserve">if the corresponding </w:t>
      </w:r>
      <w:r w:rsidRPr="006F06C2">
        <w:rPr>
          <w:i/>
        </w:rPr>
        <w:t>measObject</w:t>
      </w:r>
      <w:r w:rsidRPr="006F06C2">
        <w:t xml:space="preserve"> concerns NR;</w:t>
      </w:r>
    </w:p>
    <w:p w14:paraId="5136A4D6" w14:textId="77777777" w:rsidR="00773863" w:rsidRPr="006F06C2" w:rsidRDefault="00773863" w:rsidP="00773863">
      <w:pPr>
        <w:pStyle w:val="B4"/>
      </w:pPr>
      <w:r w:rsidRPr="006F06C2">
        <w:t>4&gt;</w:t>
      </w:r>
      <w:r w:rsidRPr="006F06C2">
        <w:tab/>
        <w:t xml:space="preserve">if the </w:t>
      </w:r>
      <w:r w:rsidRPr="006F06C2">
        <w:rPr>
          <w:i/>
          <w:iCs/>
        </w:rPr>
        <w:t>eventA1</w:t>
      </w:r>
      <w:r w:rsidRPr="006F06C2">
        <w:t xml:space="preserve"> or </w:t>
      </w:r>
      <w:r w:rsidRPr="006F06C2">
        <w:rPr>
          <w:i/>
          <w:iCs/>
        </w:rPr>
        <w:t>eventA2</w:t>
      </w:r>
      <w:r w:rsidRPr="006F06C2">
        <w:t xml:space="preserve"> is configured in the corresponding </w:t>
      </w:r>
      <w:r w:rsidRPr="006F06C2">
        <w:rPr>
          <w:i/>
        </w:rPr>
        <w:t>reportConfig</w:t>
      </w:r>
      <w:r w:rsidRPr="006F06C2">
        <w:t>:</w:t>
      </w:r>
    </w:p>
    <w:p w14:paraId="385E8341" w14:textId="77777777" w:rsidR="00773863" w:rsidRPr="006F06C2" w:rsidRDefault="00773863" w:rsidP="00773863">
      <w:pPr>
        <w:pStyle w:val="B5"/>
        <w:rPr>
          <w:lang w:eastAsia="zh-CN"/>
        </w:rPr>
      </w:pPr>
      <w:r w:rsidRPr="006F06C2">
        <w:rPr>
          <w:lang w:eastAsia="zh-CN"/>
        </w:rPr>
        <w:t>…</w:t>
      </w:r>
    </w:p>
    <w:p w14:paraId="1CDE2277" w14:textId="77777777" w:rsidR="00773863" w:rsidRPr="006F06C2" w:rsidRDefault="00773863" w:rsidP="00773863">
      <w:pPr>
        <w:pStyle w:val="B4"/>
      </w:pPr>
      <w:r w:rsidRPr="006F06C2">
        <w:t>4&gt;</w:t>
      </w:r>
      <w:r w:rsidRPr="006F06C2">
        <w:tab/>
        <w:t>else:</w:t>
      </w:r>
    </w:p>
    <w:p w14:paraId="10DCFE82" w14:textId="77777777" w:rsidR="00773863" w:rsidRPr="006F06C2" w:rsidRDefault="00773863" w:rsidP="00773863">
      <w:pPr>
        <w:pStyle w:val="B5"/>
      </w:pPr>
      <w:r w:rsidRPr="006F06C2">
        <w:t>5&gt;</w:t>
      </w:r>
      <w:r w:rsidRPr="006F06C2">
        <w:tab/>
        <w:t xml:space="preserve">for events involving a serving cell associated with a </w:t>
      </w:r>
      <w:r w:rsidRPr="006F06C2">
        <w:rPr>
          <w:i/>
        </w:rPr>
        <w:t xml:space="preserve">measObjectNR </w:t>
      </w:r>
      <w:r w:rsidRPr="006F06C2">
        <w:t xml:space="preserve">and neighbours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uring cell as well;</w:t>
      </w:r>
    </w:p>
    <w:p w14:paraId="091C7B73" w14:textId="77777777" w:rsidR="00773863" w:rsidRPr="006F06C2" w:rsidRDefault="00773863" w:rsidP="00773863">
      <w:pPr>
        <w:pStyle w:val="B5"/>
      </w:pPr>
      <w:r w:rsidRPr="006F06C2">
        <w:t>5&gt;</w:t>
      </w:r>
      <w:r w:rsidRPr="006F06C2">
        <w:tab/>
        <w:t xml:space="preserve">if </w:t>
      </w:r>
      <w:r w:rsidRPr="006F06C2">
        <w:rPr>
          <w:i/>
        </w:rPr>
        <w:t>useWhiteCellList</w:t>
      </w:r>
      <w:r w:rsidRPr="006F06C2">
        <w:t xml:space="preserve"> is set to TRUE:</w:t>
      </w:r>
    </w:p>
    <w:p w14:paraId="24B8A36D" w14:textId="77777777" w:rsidR="00773863" w:rsidRPr="006F06C2" w:rsidRDefault="00773863" w:rsidP="00773863">
      <w:pPr>
        <w:pStyle w:val="B6"/>
      </w:pPr>
      <w:r w:rsidRPr="006F06C2">
        <w:t>…</w:t>
      </w:r>
    </w:p>
    <w:p w14:paraId="5A624C5C" w14:textId="77777777" w:rsidR="00773863" w:rsidRPr="006F06C2" w:rsidRDefault="00773863" w:rsidP="00773863">
      <w:pPr>
        <w:pStyle w:val="B5"/>
      </w:pPr>
      <w:r w:rsidRPr="006F06C2">
        <w:t>5&gt;</w:t>
      </w:r>
      <w:r w:rsidRPr="006F06C2">
        <w:tab/>
        <w:t>else:</w:t>
      </w:r>
    </w:p>
    <w:p w14:paraId="0818555E" w14:textId="77777777" w:rsidR="00773863" w:rsidRPr="006F06C2" w:rsidRDefault="00773863" w:rsidP="00773863">
      <w:pPr>
        <w:pStyle w:val="B6"/>
      </w:pPr>
      <w:r w:rsidRPr="006F06C2">
        <w:t>6&gt;</w:t>
      </w:r>
      <w:r w:rsidRPr="006F06C2">
        <w:tab/>
        <w:t xml:space="preserve">consider any neighbouring cell detected based on parameters in the associated </w:t>
      </w:r>
      <w:r w:rsidRPr="006F06C2">
        <w:rPr>
          <w:i/>
        </w:rPr>
        <w:t>measObjectNR</w:t>
      </w:r>
      <w:r w:rsidRPr="006F06C2">
        <w:t xml:space="preserve">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measId;</w:t>
      </w:r>
    </w:p>
    <w:p w14:paraId="288FB8DD" w14:textId="77777777" w:rsidR="00773863" w:rsidRPr="006F06C2" w:rsidRDefault="00773863" w:rsidP="00773863">
      <w:pPr>
        <w:pStyle w:val="B6"/>
      </w:pPr>
      <w:r w:rsidRPr="006F06C2">
        <w:t>…</w:t>
      </w:r>
    </w:p>
    <w:p w14:paraId="2CB3B53A" w14:textId="77777777" w:rsidR="00773863" w:rsidRPr="006F06C2" w:rsidRDefault="00773863" w:rsidP="00773863">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053C3BBB" w14:textId="77777777" w:rsidR="00773863" w:rsidRPr="006F06C2" w:rsidRDefault="00773863" w:rsidP="00773863">
      <w:pPr>
        <w:pStyle w:val="B3"/>
        <w:ind w:left="1080" w:firstLine="0"/>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72CC173F" w14:textId="77777777" w:rsidR="00773863" w:rsidRPr="006F06C2" w:rsidRDefault="00773863" w:rsidP="00773863">
      <w:pPr>
        <w:pStyle w:val="B3"/>
        <w:ind w:left="1080" w:firstLine="0"/>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1AA4D36F" w14:textId="77777777" w:rsidR="00773863" w:rsidRPr="006F06C2" w:rsidRDefault="00773863" w:rsidP="00773863">
      <w:pPr>
        <w:pStyle w:val="B3"/>
        <w:ind w:left="1080" w:firstLine="0"/>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4050136E" w14:textId="77777777" w:rsidR="00773863" w:rsidRPr="006F06C2" w:rsidRDefault="00773863" w:rsidP="00773863">
      <w:pPr>
        <w:pStyle w:val="B3"/>
        <w:ind w:left="1080" w:firstLine="0"/>
      </w:pPr>
      <w:r w:rsidRPr="006F06C2">
        <w:t>3&gt;</w:t>
      </w:r>
      <w:r w:rsidRPr="006F06C2">
        <w:tab/>
        <w:t>initiate the measurement reporting procedure, as specified in 5.5.5;</w:t>
      </w:r>
    </w:p>
    <w:p w14:paraId="5B062F16" w14:textId="77777777" w:rsidR="00773863" w:rsidRPr="006F06C2" w:rsidRDefault="00773863" w:rsidP="00773863">
      <w:pPr>
        <w:pStyle w:val="B2"/>
      </w:pPr>
      <w:r w:rsidRPr="006F06C2">
        <w:t>2&gt;</w:t>
      </w:r>
      <w:r w:rsidRPr="006F06C2">
        <w:tab/>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17494DD0" w14:textId="77777777" w:rsidR="00773863" w:rsidRPr="006F06C2" w:rsidRDefault="00773863" w:rsidP="00773863">
      <w:pPr>
        <w:pStyle w:val="B3"/>
        <w:ind w:left="1080" w:firstLine="0"/>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723AF0D6" w14:textId="77777777" w:rsidR="00773863" w:rsidRPr="006F06C2" w:rsidRDefault="00773863" w:rsidP="00773863">
      <w:pPr>
        <w:pStyle w:val="B3"/>
        <w:ind w:left="1080" w:firstLine="0"/>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5A363E7F" w14:textId="77777777" w:rsidR="00773863" w:rsidRPr="006F06C2" w:rsidRDefault="00773863" w:rsidP="00773863">
      <w:pPr>
        <w:pStyle w:val="B3"/>
        <w:ind w:left="1080" w:firstLine="0"/>
      </w:pPr>
      <w:r w:rsidRPr="006F06C2">
        <w:t>3&gt;</w:t>
      </w:r>
      <w:r w:rsidRPr="006F06C2">
        <w:tab/>
        <w:t>initiate the measurement reporting procedure, as specified in 5.5.5;</w:t>
      </w:r>
    </w:p>
    <w:p w14:paraId="6E08789B" w14:textId="77777777" w:rsidR="00773863" w:rsidRPr="006F06C2" w:rsidRDefault="00773863" w:rsidP="00773863">
      <w:pPr>
        <w:pStyle w:val="B2"/>
      </w:pPr>
      <w:r w:rsidRPr="006F06C2">
        <w:t>2&gt;</w:t>
      </w:r>
      <w:r w:rsidRPr="006F06C2">
        <w:tab/>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5607D6C8" w14:textId="77777777" w:rsidR="00773863" w:rsidRPr="006F06C2" w:rsidRDefault="00773863" w:rsidP="00773863">
      <w:pPr>
        <w:pStyle w:val="B3"/>
        <w:ind w:left="1080" w:firstLine="0"/>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05C795E5" w14:textId="77777777" w:rsidR="00773863" w:rsidRPr="006F06C2" w:rsidRDefault="00C86217" w:rsidP="00773863">
      <w:pPr>
        <w:pStyle w:val="B3"/>
        <w:ind w:left="1080" w:firstLine="0"/>
      </w:pPr>
      <w:r w:rsidRPr="006F06C2">
        <w:t>…</w:t>
      </w:r>
      <w:r w:rsidR="00773863" w:rsidRPr="006F06C2">
        <w:t>3&gt;</w:t>
      </w:r>
      <w:r w:rsidR="00773863" w:rsidRPr="006F06C2">
        <w:tab/>
        <w:t xml:space="preserve">if the </w:t>
      </w:r>
      <w:r w:rsidR="00773863" w:rsidRPr="006F06C2">
        <w:rPr>
          <w:i/>
        </w:rPr>
        <w:t>cellsTriggeredList</w:t>
      </w:r>
      <w:r w:rsidR="00773863" w:rsidRPr="006F06C2">
        <w:t xml:space="preserve"> defined within the </w:t>
      </w:r>
      <w:r w:rsidR="00773863" w:rsidRPr="006F06C2">
        <w:rPr>
          <w:i/>
        </w:rPr>
        <w:t>VarMeasReportList</w:t>
      </w:r>
      <w:r w:rsidR="00773863" w:rsidRPr="006F06C2">
        <w:t xml:space="preserve"> for this </w:t>
      </w:r>
      <w:r w:rsidR="00773863" w:rsidRPr="006F06C2">
        <w:rPr>
          <w:i/>
        </w:rPr>
        <w:t xml:space="preserve">measId </w:t>
      </w:r>
      <w:r w:rsidR="00773863" w:rsidRPr="006F06C2">
        <w:t>is empty:</w:t>
      </w:r>
    </w:p>
    <w:p w14:paraId="54CE207F" w14:textId="77777777" w:rsidR="00773863" w:rsidRPr="006F06C2" w:rsidRDefault="00773863" w:rsidP="00773863">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02C18BB8" w14:textId="77777777" w:rsidR="00773863" w:rsidRPr="006F06C2" w:rsidRDefault="00773863" w:rsidP="00773863">
      <w:pPr>
        <w:pStyle w:val="B4"/>
      </w:pPr>
      <w:r w:rsidRPr="006F06C2">
        <w:t>4&gt;</w:t>
      </w:r>
      <w:r w:rsidRPr="006F06C2">
        <w:tab/>
        <w:t xml:space="preserve">stop the periodical reporting timer for this </w:t>
      </w:r>
      <w:r w:rsidRPr="006F06C2">
        <w:rPr>
          <w:i/>
        </w:rPr>
        <w:t>measId</w:t>
      </w:r>
      <w:r w:rsidRPr="006F06C2">
        <w:t>, if running;</w:t>
      </w:r>
    </w:p>
    <w:p w14:paraId="5619D4AE" w14:textId="77777777" w:rsidR="00773863" w:rsidRPr="006F06C2" w:rsidRDefault="00773863" w:rsidP="00773863">
      <w:pPr>
        <w:pStyle w:val="B4"/>
      </w:pPr>
      <w:r w:rsidRPr="006F06C2">
        <w:t>…</w:t>
      </w:r>
    </w:p>
    <w:p w14:paraId="3800F1F4" w14:textId="77777777" w:rsidR="00773863" w:rsidRPr="006F06C2" w:rsidRDefault="00773863" w:rsidP="00773863">
      <w:r w:rsidRPr="006F06C2">
        <w:t>[TS 38.331, clause 5.5.4.4]</w:t>
      </w:r>
    </w:p>
    <w:p w14:paraId="174EE6D9" w14:textId="77777777" w:rsidR="00773863" w:rsidRPr="006F06C2" w:rsidRDefault="00773863" w:rsidP="00773863">
      <w:r w:rsidRPr="006F06C2">
        <w:t>The UE shall:</w:t>
      </w:r>
    </w:p>
    <w:p w14:paraId="48FAD811" w14:textId="77777777" w:rsidR="00773863" w:rsidRPr="006F06C2" w:rsidRDefault="00773863" w:rsidP="00773863">
      <w:pPr>
        <w:pStyle w:val="B1"/>
      </w:pPr>
      <w:r w:rsidRPr="006F06C2">
        <w:t>1&gt;</w:t>
      </w:r>
      <w:r w:rsidRPr="006F06C2">
        <w:tab/>
        <w:t>consider the entering condition for this event to be satisfied when condition A3-1, as specified below, is fulfilled;</w:t>
      </w:r>
    </w:p>
    <w:p w14:paraId="5A3FD7B8" w14:textId="77777777" w:rsidR="00773863" w:rsidRPr="006F06C2" w:rsidRDefault="00773863" w:rsidP="00773863">
      <w:pPr>
        <w:pStyle w:val="B1"/>
      </w:pPr>
      <w:r w:rsidRPr="006F06C2">
        <w:t>1&gt;</w:t>
      </w:r>
      <w:r w:rsidRPr="006F06C2">
        <w:tab/>
        <w:t>consider the leaving condition for this event to be satisfied when condition A3-2, as specified below, is fulfilled;</w:t>
      </w:r>
    </w:p>
    <w:p w14:paraId="5E439BFD" w14:textId="77777777" w:rsidR="00773863" w:rsidRPr="006F06C2" w:rsidRDefault="00773863" w:rsidP="00773863">
      <w:pPr>
        <w:pStyle w:val="B1"/>
      </w:pPr>
      <w:r w:rsidRPr="006F06C2">
        <w:t>1&gt;</w:t>
      </w:r>
      <w:r w:rsidRPr="006F06C2">
        <w:tab/>
        <w:t xml:space="preserve">use the SpCell for </w:t>
      </w:r>
      <w:r w:rsidRPr="006F06C2">
        <w:rPr>
          <w:i/>
        </w:rPr>
        <w:t>Mp</w:t>
      </w:r>
      <w:r w:rsidRPr="006F06C2">
        <w:t xml:space="preserve">, </w:t>
      </w:r>
      <w:r w:rsidRPr="006F06C2">
        <w:rPr>
          <w:i/>
        </w:rPr>
        <w:t>Ofp and Ocp</w:t>
      </w:r>
      <w:r w:rsidRPr="006F06C2">
        <w:t>.</w:t>
      </w:r>
    </w:p>
    <w:p w14:paraId="62C41332" w14:textId="77777777" w:rsidR="00773863" w:rsidRPr="006F06C2" w:rsidRDefault="00773863" w:rsidP="00773863">
      <w:pPr>
        <w:pStyle w:val="NO"/>
      </w:pPr>
      <w:r w:rsidRPr="006F06C2">
        <w:t>NOTE</w:t>
      </w:r>
      <w:r w:rsidRPr="006F06C2">
        <w:tab/>
        <w:t xml:space="preserve">The cell(s) that triggers the event has reference signals indicated in the </w:t>
      </w:r>
      <w:r w:rsidRPr="006F06C2">
        <w:rPr>
          <w:i/>
        </w:rPr>
        <w:t xml:space="preserve">measObjectNR </w:t>
      </w:r>
      <w:r w:rsidRPr="006F06C2">
        <w:t xml:space="preserve">associated to this event which may be different from the NR SpCell </w:t>
      </w:r>
      <w:r w:rsidRPr="006F06C2">
        <w:rPr>
          <w:i/>
        </w:rPr>
        <w:t>measObjectNR</w:t>
      </w:r>
      <w:r w:rsidRPr="006F06C2">
        <w:t>.</w:t>
      </w:r>
    </w:p>
    <w:p w14:paraId="172160A6" w14:textId="77777777" w:rsidR="00773863" w:rsidRPr="006F06C2" w:rsidRDefault="00773863" w:rsidP="00773863">
      <w:r w:rsidRPr="006F06C2">
        <w:t>Inequality A3-1 (Entering condition)</w:t>
      </w:r>
    </w:p>
    <w:p w14:paraId="768580F7" w14:textId="77777777" w:rsidR="00773863" w:rsidRPr="006F06C2" w:rsidRDefault="00773863" w:rsidP="00773863">
      <w:pPr>
        <w:pStyle w:val="EQ"/>
        <w:rPr>
          <w:i/>
          <w:iCs/>
          <w:noProof w:val="0"/>
        </w:rPr>
      </w:pPr>
      <w:r w:rsidRPr="006F06C2">
        <w:rPr>
          <w:i/>
          <w:iCs/>
          <w:noProof w:val="0"/>
        </w:rPr>
        <w:t>Mn + Ofn + Ocn – Hys &gt; Mp + Ofp + Ocp + Off</w:t>
      </w:r>
    </w:p>
    <w:p w14:paraId="7AB17A90" w14:textId="77777777" w:rsidR="00773863" w:rsidRPr="006F06C2" w:rsidRDefault="00773863" w:rsidP="00773863">
      <w:r w:rsidRPr="006F06C2">
        <w:t>Inequality A3-2 (Leaving condition)</w:t>
      </w:r>
    </w:p>
    <w:p w14:paraId="05B7E9D1" w14:textId="77777777" w:rsidR="00773863" w:rsidRPr="006F06C2" w:rsidRDefault="00773863" w:rsidP="00773863">
      <w:pPr>
        <w:pStyle w:val="EQ"/>
        <w:rPr>
          <w:i/>
          <w:iCs/>
          <w:noProof w:val="0"/>
        </w:rPr>
      </w:pPr>
      <w:r w:rsidRPr="006F06C2">
        <w:rPr>
          <w:i/>
          <w:iCs/>
          <w:noProof w:val="0"/>
        </w:rPr>
        <w:t>Mn + Ofn + Ocn + Hys &lt; Mp + Ofp + Ocp + Off</w:t>
      </w:r>
    </w:p>
    <w:p w14:paraId="7B91A202" w14:textId="77777777" w:rsidR="00773863" w:rsidRPr="006F06C2" w:rsidRDefault="00773863" w:rsidP="00773863">
      <w:r w:rsidRPr="006F06C2">
        <w:t>The variables in the formula are defined as follows:</w:t>
      </w:r>
    </w:p>
    <w:p w14:paraId="1D011194" w14:textId="77777777" w:rsidR="00773863" w:rsidRPr="006F06C2" w:rsidRDefault="00773863" w:rsidP="00773863">
      <w:pPr>
        <w:pStyle w:val="B1"/>
      </w:pPr>
      <w:r w:rsidRPr="006F06C2">
        <w:rPr>
          <w:b/>
          <w:i/>
        </w:rPr>
        <w:t xml:space="preserve">Mn </w:t>
      </w:r>
      <w:r w:rsidRPr="006F06C2">
        <w:t>is the measurement result of the neighbouring cell, not taking into account any offsets.</w:t>
      </w:r>
    </w:p>
    <w:p w14:paraId="4D0C0F24" w14:textId="77777777" w:rsidR="00773863" w:rsidRPr="006F06C2" w:rsidRDefault="00773863" w:rsidP="00773863">
      <w:pPr>
        <w:pStyle w:val="B1"/>
      </w:pPr>
      <w:r w:rsidRPr="006F06C2">
        <w:rPr>
          <w:b/>
          <w:i/>
        </w:rPr>
        <w:t xml:space="preserve">Ofn </w:t>
      </w:r>
      <w:r w:rsidRPr="006F06C2">
        <w:t xml:space="preserve">is the measurement object specific offset of the reference signal of the neighbour cell (i.e. </w:t>
      </w:r>
      <w:r w:rsidRPr="006F06C2">
        <w:rPr>
          <w:i/>
        </w:rPr>
        <w:t>offsetMO</w:t>
      </w:r>
      <w:r w:rsidRPr="006F06C2">
        <w:t xml:space="preserve"> as defined within </w:t>
      </w:r>
      <w:r w:rsidRPr="006F06C2">
        <w:rPr>
          <w:i/>
        </w:rPr>
        <w:t>measObjectNR</w:t>
      </w:r>
      <w:r w:rsidRPr="006F06C2">
        <w:t xml:space="preserve"> corresponding to the neighbour cell).</w:t>
      </w:r>
    </w:p>
    <w:p w14:paraId="62ADB0A4" w14:textId="77777777" w:rsidR="00773863" w:rsidRPr="006F06C2" w:rsidRDefault="00773863" w:rsidP="00773863">
      <w:pPr>
        <w:pStyle w:val="B1"/>
      </w:pPr>
      <w:r w:rsidRPr="006F06C2">
        <w:rPr>
          <w:b/>
          <w:i/>
        </w:rPr>
        <w:t xml:space="preserve">Ocn </w:t>
      </w:r>
      <w:r w:rsidRPr="006F06C2">
        <w:t xml:space="preserve">is the cell specific offset of the neighbour cell (i.e. </w:t>
      </w:r>
      <w:r w:rsidRPr="006F06C2">
        <w:rPr>
          <w:i/>
        </w:rPr>
        <w:t>cellIndividualOffset</w:t>
      </w:r>
      <w:r w:rsidRPr="006F06C2">
        <w:t xml:space="preserve"> as defined within </w:t>
      </w:r>
      <w:r w:rsidRPr="006F06C2">
        <w:rPr>
          <w:i/>
        </w:rPr>
        <w:t>measObjectNR</w:t>
      </w:r>
      <w:r w:rsidRPr="006F06C2">
        <w:t xml:space="preserve"> corresponding to the frequency of the neighbour cell), and set to zero if not configured for the neighbour cell.</w:t>
      </w:r>
    </w:p>
    <w:p w14:paraId="3C5E783E" w14:textId="77777777" w:rsidR="00773863" w:rsidRPr="006F06C2" w:rsidRDefault="00773863" w:rsidP="00773863">
      <w:pPr>
        <w:pStyle w:val="B1"/>
      </w:pPr>
      <w:r w:rsidRPr="006F06C2">
        <w:rPr>
          <w:b/>
          <w:i/>
        </w:rPr>
        <w:t xml:space="preserve">Mp </w:t>
      </w:r>
      <w:r w:rsidRPr="006F06C2">
        <w:t>is the measurement result of the SpCell, not taking into account any offsets.</w:t>
      </w:r>
    </w:p>
    <w:p w14:paraId="0F37B53F" w14:textId="77777777" w:rsidR="00773863" w:rsidRPr="006F06C2" w:rsidRDefault="00773863" w:rsidP="00773863">
      <w:pPr>
        <w:pStyle w:val="B1"/>
      </w:pPr>
      <w:r w:rsidRPr="006F06C2">
        <w:rPr>
          <w:b/>
          <w:i/>
        </w:rPr>
        <w:t xml:space="preserve">Ofp </w:t>
      </w:r>
      <w:r w:rsidRPr="006F06C2">
        <w:t xml:space="preserve">is the measurement object specific offset of the SpCell (i.e. </w:t>
      </w:r>
      <w:r w:rsidRPr="006F06C2">
        <w:rPr>
          <w:i/>
        </w:rPr>
        <w:t>offsetMO</w:t>
      </w:r>
      <w:r w:rsidRPr="006F06C2">
        <w:t xml:space="preserve"> as defined within </w:t>
      </w:r>
      <w:r w:rsidRPr="006F06C2">
        <w:rPr>
          <w:i/>
        </w:rPr>
        <w:t xml:space="preserve">measObjectNR </w:t>
      </w:r>
      <w:r w:rsidRPr="006F06C2">
        <w:t>corresponding to the SpCell).</w:t>
      </w:r>
    </w:p>
    <w:p w14:paraId="6730F9BE" w14:textId="77777777" w:rsidR="00773863" w:rsidRPr="006F06C2" w:rsidRDefault="00773863" w:rsidP="00773863">
      <w:pPr>
        <w:pStyle w:val="B1"/>
      </w:pPr>
      <w:r w:rsidRPr="006F06C2">
        <w:rPr>
          <w:b/>
          <w:i/>
        </w:rPr>
        <w:t xml:space="preserve">Ocp </w:t>
      </w:r>
      <w:r w:rsidRPr="006F06C2">
        <w:t xml:space="preserve">is the cell specific offset of the SpCell (i.e. </w:t>
      </w:r>
      <w:r w:rsidRPr="006F06C2">
        <w:rPr>
          <w:i/>
        </w:rPr>
        <w:t>cellIndividualOffset</w:t>
      </w:r>
      <w:r w:rsidRPr="006F06C2">
        <w:t xml:space="preserve"> as defined within </w:t>
      </w:r>
      <w:r w:rsidRPr="006F06C2">
        <w:rPr>
          <w:i/>
        </w:rPr>
        <w:t>measObjectNR</w:t>
      </w:r>
      <w:r w:rsidRPr="006F06C2">
        <w:t xml:space="preserve"> corresponding to the SpCell), and is set to zero if not configured for the SpCell.</w:t>
      </w:r>
    </w:p>
    <w:p w14:paraId="5CE9CF47" w14:textId="77777777" w:rsidR="00773863" w:rsidRPr="006F06C2" w:rsidRDefault="00773863" w:rsidP="00773863">
      <w:pPr>
        <w:pStyle w:val="B1"/>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10C1CE28" w14:textId="77777777" w:rsidR="00773863" w:rsidRPr="006F06C2" w:rsidRDefault="00773863" w:rsidP="00773863">
      <w:pPr>
        <w:pStyle w:val="B1"/>
      </w:pPr>
      <w:r w:rsidRPr="006F06C2">
        <w:rPr>
          <w:b/>
          <w:i/>
        </w:rPr>
        <w:t>Off</w:t>
      </w:r>
      <w:r w:rsidRPr="006F06C2">
        <w:t xml:space="preserve"> is the offset parameter for this event (i.e. </w:t>
      </w:r>
      <w:r w:rsidRPr="006F06C2">
        <w:rPr>
          <w:i/>
        </w:rPr>
        <w:t xml:space="preserve">a3-Offset </w:t>
      </w:r>
      <w:r w:rsidRPr="006F06C2">
        <w:t xml:space="preserve">as defined within </w:t>
      </w:r>
      <w:r w:rsidRPr="006F06C2">
        <w:rPr>
          <w:i/>
        </w:rPr>
        <w:t xml:space="preserve">reportConfigNR </w:t>
      </w:r>
      <w:r w:rsidRPr="006F06C2">
        <w:t>for this event).</w:t>
      </w:r>
    </w:p>
    <w:p w14:paraId="760E9591" w14:textId="77777777" w:rsidR="00773863" w:rsidRPr="006F06C2" w:rsidRDefault="00773863" w:rsidP="00773863">
      <w:pPr>
        <w:pStyle w:val="B1"/>
      </w:pPr>
      <w:r w:rsidRPr="006F06C2">
        <w:rPr>
          <w:b/>
          <w:i/>
        </w:rPr>
        <w:t xml:space="preserve">Mn, Mp </w:t>
      </w:r>
      <w:r w:rsidRPr="006F06C2">
        <w:t>are expressed in dBm in case of RSRP, or in dB in case of RSRQ and RS-SINR.</w:t>
      </w:r>
    </w:p>
    <w:p w14:paraId="288CCEFE" w14:textId="77777777" w:rsidR="00773863" w:rsidRPr="006F06C2" w:rsidRDefault="00773863" w:rsidP="00773863">
      <w:pPr>
        <w:pStyle w:val="B1"/>
      </w:pPr>
      <w:r w:rsidRPr="006F06C2">
        <w:rPr>
          <w:b/>
          <w:i/>
        </w:rPr>
        <w:t>Ofn</w:t>
      </w:r>
      <w:r w:rsidRPr="006F06C2">
        <w:t xml:space="preserve">, </w:t>
      </w:r>
      <w:r w:rsidRPr="006F06C2">
        <w:rPr>
          <w:b/>
          <w:i/>
        </w:rPr>
        <w:t>Ocn</w:t>
      </w:r>
      <w:r w:rsidRPr="006F06C2">
        <w:t xml:space="preserve">, </w:t>
      </w:r>
      <w:r w:rsidRPr="006F06C2">
        <w:rPr>
          <w:b/>
          <w:i/>
        </w:rPr>
        <w:t>Ofp</w:t>
      </w:r>
      <w:r w:rsidRPr="006F06C2">
        <w:t xml:space="preserve">, </w:t>
      </w:r>
      <w:r w:rsidRPr="006F06C2">
        <w:rPr>
          <w:b/>
          <w:i/>
        </w:rPr>
        <w:t>Ocp</w:t>
      </w:r>
      <w:r w:rsidRPr="006F06C2">
        <w:t xml:space="preserve">, </w:t>
      </w:r>
      <w:r w:rsidRPr="006F06C2">
        <w:rPr>
          <w:b/>
          <w:i/>
        </w:rPr>
        <w:t>Hys</w:t>
      </w:r>
      <w:r w:rsidRPr="006F06C2">
        <w:t xml:space="preserve">, </w:t>
      </w:r>
      <w:r w:rsidRPr="006F06C2">
        <w:rPr>
          <w:b/>
          <w:i/>
        </w:rPr>
        <w:t>Off</w:t>
      </w:r>
      <w:r w:rsidRPr="006F06C2">
        <w:t xml:space="preserve"> are expressed in dB.</w:t>
      </w:r>
    </w:p>
    <w:p w14:paraId="3CEDAEBB" w14:textId="77777777" w:rsidR="00773863" w:rsidRPr="006F06C2" w:rsidRDefault="00773863" w:rsidP="00773863">
      <w:r w:rsidRPr="006F06C2">
        <w:t>[TS 38.331, clause 5.5.5.1]</w:t>
      </w:r>
    </w:p>
    <w:p w14:paraId="05550837" w14:textId="77777777" w:rsidR="00773863" w:rsidRPr="006F06C2" w:rsidRDefault="00773863" w:rsidP="00773863">
      <w:pPr>
        <w:pStyle w:val="TH"/>
      </w:pPr>
      <w:r w:rsidRPr="006F06C2">
        <w:object w:dxaOrig="3465" w:dyaOrig="1575" w14:anchorId="50EE989D">
          <v:shape id="_x0000_i1029" type="#_x0000_t75" style="width:172.7pt;height:78.85pt" o:ole="">
            <v:imagedata r:id="rId9" o:title=""/>
          </v:shape>
          <o:OLEObject Type="Embed" ProgID="Mscgen.Chart" ShapeID="_x0000_i1029" DrawAspect="Content" ObjectID="_1726372557" r:id="rId14"/>
        </w:object>
      </w:r>
    </w:p>
    <w:p w14:paraId="2A28D603" w14:textId="77777777" w:rsidR="00773863" w:rsidRPr="006F06C2" w:rsidRDefault="00773863" w:rsidP="00773863">
      <w:pPr>
        <w:pStyle w:val="TF"/>
      </w:pPr>
      <w:r w:rsidRPr="006F06C2">
        <w:t>Figure 5.5.5.1-1: Measurement reporting</w:t>
      </w:r>
    </w:p>
    <w:p w14:paraId="7BA6F51F" w14:textId="77777777" w:rsidR="00773863" w:rsidRPr="006F06C2" w:rsidRDefault="00773863" w:rsidP="00773863"/>
    <w:p w14:paraId="4F16A3C4" w14:textId="77777777" w:rsidR="00773863" w:rsidRPr="006F06C2" w:rsidRDefault="00773863" w:rsidP="00773863">
      <w:r w:rsidRPr="006F06C2">
        <w:t>The purpose of this procedure is to transfer measurement results from the UE to the network. The UE shall initiate this procedure only after successful security activation.</w:t>
      </w:r>
    </w:p>
    <w:p w14:paraId="329579A2" w14:textId="77777777" w:rsidR="00773863" w:rsidRPr="006F06C2" w:rsidRDefault="00773863" w:rsidP="00773863">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2B68171E" w14:textId="77777777" w:rsidR="00773863" w:rsidRPr="006F06C2" w:rsidRDefault="00773863" w:rsidP="00773863">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534B9684" w14:textId="77777777" w:rsidR="00773863" w:rsidRPr="006F06C2" w:rsidRDefault="00773863" w:rsidP="00773863">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RSRP, RSRQ and the available SINR for each configured serving cell derived based on the </w:t>
      </w:r>
      <w:r w:rsidRPr="006F06C2">
        <w:rPr>
          <w:i/>
        </w:rPr>
        <w:t>rsType</w:t>
      </w:r>
      <w:r w:rsidRPr="006F06C2">
        <w:t xml:space="preserve"> indicated in the associated </w:t>
      </w:r>
      <w:r w:rsidRPr="006F06C2">
        <w:rPr>
          <w:i/>
        </w:rPr>
        <w:t>reportConfig</w:t>
      </w:r>
      <w:r w:rsidRPr="006F06C2">
        <w:t>;</w:t>
      </w:r>
    </w:p>
    <w:p w14:paraId="15DA1DC6" w14:textId="77777777" w:rsidR="00C86217" w:rsidRPr="006F06C2" w:rsidRDefault="007F291A" w:rsidP="007F291A">
      <w:pPr>
        <w:pStyle w:val="B1"/>
        <w:overflowPunct/>
        <w:autoSpaceDE/>
        <w:autoSpaceDN/>
        <w:adjustRightInd/>
        <w:ind w:left="284" w:firstLine="0"/>
        <w:textAlignment w:val="auto"/>
      </w:pPr>
      <w:r w:rsidRPr="006F06C2">
        <w:t>1&gt;</w:t>
      </w:r>
      <w:r w:rsidRPr="006F06C2">
        <w:tab/>
      </w:r>
      <w:r w:rsidR="00773863" w:rsidRPr="006F06C2">
        <w:t xml:space="preserve">set the </w:t>
      </w:r>
      <w:r w:rsidR="00773863" w:rsidRPr="006F06C2">
        <w:rPr>
          <w:i/>
        </w:rPr>
        <w:t>measResultServingCell</w:t>
      </w:r>
      <w:r w:rsidR="00773863" w:rsidRPr="006F06C2">
        <w:t xml:space="preserve"> within </w:t>
      </w:r>
      <w:r w:rsidR="00773863" w:rsidRPr="006F06C2">
        <w:rPr>
          <w:i/>
        </w:rPr>
        <w:t>measResultServingMOList</w:t>
      </w:r>
      <w:r w:rsidR="00773863" w:rsidRPr="006F06C2">
        <w:t xml:space="preserve"> to include for each NR serving cell that is configured with </w:t>
      </w:r>
      <w:r w:rsidR="00773863" w:rsidRPr="006F06C2">
        <w:rPr>
          <w:i/>
        </w:rPr>
        <w:t>servingCellMO</w:t>
      </w:r>
      <w:r w:rsidR="00773863" w:rsidRPr="006F06C2">
        <w:t xml:space="preserve">, if any, the </w:t>
      </w:r>
      <w:r w:rsidR="00773863" w:rsidRPr="006F06C2">
        <w:rPr>
          <w:i/>
        </w:rPr>
        <w:t>servCellId</w:t>
      </w:r>
      <w:r w:rsidR="00773863" w:rsidRPr="006F06C2">
        <w:t>;</w:t>
      </w:r>
    </w:p>
    <w:p w14:paraId="6BB4E3E8" w14:textId="77777777" w:rsidR="00773863" w:rsidRPr="006F06C2" w:rsidRDefault="00C86217" w:rsidP="00C86217">
      <w:pPr>
        <w:pStyle w:val="B1"/>
      </w:pPr>
      <w:r w:rsidRPr="006F06C2">
        <w:t>…</w:t>
      </w:r>
    </w:p>
    <w:p w14:paraId="15983737" w14:textId="77777777" w:rsidR="00773863" w:rsidRPr="006F06C2" w:rsidRDefault="00773863" w:rsidP="00773863">
      <w:pPr>
        <w:pStyle w:val="B1"/>
      </w:pPr>
      <w:r w:rsidRPr="006F06C2">
        <w:t>1&gt;</w:t>
      </w:r>
      <w:r w:rsidRPr="006F06C2">
        <w:tab/>
        <w:t>if there is at least one applicable neighbouring cell to report:</w:t>
      </w:r>
    </w:p>
    <w:p w14:paraId="0B8AFD3E" w14:textId="77777777" w:rsidR="00C86217" w:rsidRPr="006F06C2" w:rsidRDefault="00C86217" w:rsidP="00C86217">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6E21F934" w14:textId="77777777" w:rsidR="00C86217" w:rsidRPr="006F06C2" w:rsidRDefault="00C86217" w:rsidP="00C86217">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28623D3F" w14:textId="77777777" w:rsidR="00C86217" w:rsidRPr="006F06C2" w:rsidRDefault="00C86217" w:rsidP="00C86217">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5BD46F61" w14:textId="77777777" w:rsidR="00C86217" w:rsidRPr="006F06C2" w:rsidRDefault="00C86217" w:rsidP="00C86217">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7FC1BFBD" w14:textId="77777777" w:rsidR="00C86217" w:rsidRPr="006F06C2" w:rsidRDefault="00C86217" w:rsidP="00C86217">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46E5BE41" w14:textId="77777777" w:rsidR="00C86217" w:rsidRPr="006F06C2" w:rsidRDefault="00C86217" w:rsidP="00C86217">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76C0A28B" w14:textId="77777777" w:rsidR="00C86217" w:rsidRPr="006F06C2" w:rsidRDefault="00C86217" w:rsidP="00C86217">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5728B404" w14:textId="77777777" w:rsidR="00C86217" w:rsidRPr="006F06C2" w:rsidRDefault="00C86217" w:rsidP="00C86217">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4F8EF1AB" w14:textId="77777777" w:rsidR="00C86217" w:rsidRPr="006F06C2" w:rsidRDefault="00C86217" w:rsidP="00C86217">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39D9FC65" w14:textId="77777777" w:rsidR="00C86217" w:rsidRPr="006F06C2" w:rsidRDefault="00C86217" w:rsidP="00C86217">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7AB48F45" w14:textId="77777777" w:rsidR="00773863" w:rsidRPr="006F06C2" w:rsidRDefault="00773863" w:rsidP="00773863">
      <w:pPr>
        <w:pStyle w:val="B8"/>
        <w:rPr>
          <w:rFonts w:eastAsia="SimSun"/>
          <w:lang w:eastAsia="zh-CN"/>
        </w:rPr>
      </w:pPr>
      <w:r w:rsidRPr="006F06C2">
        <w:rPr>
          <w:rFonts w:eastAsia="SimSun"/>
          <w:lang w:eastAsia="zh-CN"/>
        </w:rPr>
        <w:t>…</w:t>
      </w:r>
    </w:p>
    <w:p w14:paraId="7BE94F6F" w14:textId="77777777" w:rsidR="00773863" w:rsidRPr="006F06C2" w:rsidRDefault="00773863" w:rsidP="00773863">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409961D1" w14:textId="77777777" w:rsidR="00773863" w:rsidRPr="006F06C2" w:rsidRDefault="00773863" w:rsidP="00773863">
      <w:pPr>
        <w:pStyle w:val="B1"/>
      </w:pPr>
      <w:r w:rsidRPr="006F06C2">
        <w:t>1&gt;</w:t>
      </w:r>
      <w:r w:rsidRPr="006F06C2">
        <w:tab/>
        <w:t>stop the periodical reporting timer, if running;</w:t>
      </w:r>
    </w:p>
    <w:p w14:paraId="574A5894" w14:textId="77777777" w:rsidR="00773863" w:rsidRPr="006F06C2" w:rsidRDefault="00773863" w:rsidP="00773863">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5A3514CF" w14:textId="77777777" w:rsidR="00773863" w:rsidRPr="006F06C2" w:rsidRDefault="00773863" w:rsidP="00773863">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416C2A62" w14:textId="77777777" w:rsidR="00773863" w:rsidRPr="006F06C2" w:rsidRDefault="00773863" w:rsidP="00773863">
      <w:pPr>
        <w:pStyle w:val="B3"/>
        <w:ind w:left="1080" w:firstLine="0"/>
        <w:rPr>
          <w:lang w:eastAsia="zh-CN"/>
        </w:rPr>
      </w:pPr>
      <w:r w:rsidRPr="006F06C2">
        <w:rPr>
          <w:lang w:eastAsia="zh-CN"/>
        </w:rPr>
        <w:t>…</w:t>
      </w:r>
    </w:p>
    <w:p w14:paraId="6DA2BBA1" w14:textId="77777777" w:rsidR="00773863" w:rsidRPr="006F06C2" w:rsidRDefault="00C731F1" w:rsidP="00005800">
      <w:pPr>
        <w:pStyle w:val="B1"/>
        <w:ind w:left="284" w:firstLine="0"/>
      </w:pPr>
      <w:r w:rsidRPr="006F06C2">
        <w:t>1&gt;</w:t>
      </w:r>
      <w:r w:rsidRPr="006F06C2">
        <w:tab/>
      </w:r>
      <w:r w:rsidR="00773863" w:rsidRPr="006F06C2">
        <w:t>if the UE is configured with EN-DC:</w:t>
      </w:r>
    </w:p>
    <w:p w14:paraId="1704FB03" w14:textId="77777777" w:rsidR="00773863" w:rsidRPr="006F06C2" w:rsidRDefault="00773863" w:rsidP="00773863">
      <w:pPr>
        <w:pStyle w:val="B1"/>
        <w:ind w:left="644" w:firstLine="0"/>
      </w:pPr>
      <w:r w:rsidRPr="006F06C2">
        <w:t>…</w:t>
      </w:r>
    </w:p>
    <w:p w14:paraId="351E6EBE" w14:textId="77777777" w:rsidR="00773863" w:rsidRPr="006F06C2" w:rsidRDefault="00773863" w:rsidP="00773863">
      <w:pPr>
        <w:pStyle w:val="B1"/>
      </w:pPr>
      <w:r w:rsidRPr="006F06C2">
        <w:t>1&gt;</w:t>
      </w:r>
      <w:r w:rsidRPr="006F06C2">
        <w:tab/>
        <w:t>else:</w:t>
      </w:r>
    </w:p>
    <w:p w14:paraId="6B8B41E4" w14:textId="77777777" w:rsidR="00773863" w:rsidRPr="006F06C2" w:rsidRDefault="00773863" w:rsidP="00773863">
      <w:pPr>
        <w:pStyle w:val="B1"/>
        <w:ind w:firstLine="0"/>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586BC3FC" w14:textId="77777777" w:rsidR="00773863" w:rsidRPr="006F06C2" w:rsidRDefault="00773863" w:rsidP="00773863">
      <w:pPr>
        <w:pStyle w:val="H6"/>
      </w:pPr>
      <w:r w:rsidRPr="006F06C2">
        <w:t>8.1.3.1.11.3</w:t>
      </w:r>
      <w:r w:rsidRPr="006F06C2">
        <w:tab/>
        <w:t>Test description</w:t>
      </w:r>
    </w:p>
    <w:p w14:paraId="394A73A3" w14:textId="77777777" w:rsidR="00773863" w:rsidRPr="006F06C2" w:rsidRDefault="00773863" w:rsidP="00773863">
      <w:pPr>
        <w:pStyle w:val="H6"/>
      </w:pPr>
      <w:r w:rsidRPr="006F06C2">
        <w:t>8.1.3.1.11.3.1</w:t>
      </w:r>
      <w:r w:rsidRPr="006F06C2">
        <w:tab/>
        <w:t>Pre-test conditions</w:t>
      </w:r>
    </w:p>
    <w:p w14:paraId="78430CED" w14:textId="77777777" w:rsidR="00773863" w:rsidRPr="006F06C2" w:rsidRDefault="00773863" w:rsidP="00773863">
      <w:pPr>
        <w:pStyle w:val="H6"/>
      </w:pPr>
      <w:r w:rsidRPr="006F06C2">
        <w:t>System Simulator:</w:t>
      </w:r>
    </w:p>
    <w:p w14:paraId="3F53E2B3" w14:textId="583CBF42" w:rsidR="00773863" w:rsidRDefault="00773863" w:rsidP="00773863">
      <w:pPr>
        <w:pStyle w:val="B1"/>
      </w:pPr>
      <w:r w:rsidRPr="006F06C2">
        <w:t>-</w:t>
      </w:r>
      <w:r w:rsidRPr="006F06C2">
        <w:tab/>
        <w:t>NR Cell 1 is the serving cell, NR Cell 2 is the intra-frequency neighbour cell, and NR Cell 3 is the inter-frequency neighbour cell.</w:t>
      </w:r>
    </w:p>
    <w:p w14:paraId="2D821940" w14:textId="0BA4C775" w:rsidR="00F22616" w:rsidRPr="006F06C2" w:rsidRDefault="00F22616" w:rsidP="00773863">
      <w:pPr>
        <w:pStyle w:val="B1"/>
      </w:pPr>
      <w:r w:rsidRPr="00CE420C">
        <w:t>-</w:t>
      </w:r>
      <w:r w:rsidRPr="00CE420C">
        <w:tab/>
        <w:t>NR Cell 1 NR Cell 2 and NR Cell3 are configured to operate in FR1 bands as defined in TS 38.508-1 [4] clause 6.2.3.</w:t>
      </w:r>
    </w:p>
    <w:p w14:paraId="102CB796" w14:textId="77777777" w:rsidR="00773863" w:rsidRPr="006F06C2" w:rsidRDefault="00773863" w:rsidP="00773863">
      <w:pPr>
        <w:pStyle w:val="B1"/>
      </w:pPr>
      <w:r w:rsidRPr="006F06C2">
        <w:t>-</w:t>
      </w:r>
      <w:r w:rsidRPr="006F06C2">
        <w:tab/>
        <w:t>System information combination NR-5 as defined in TS 38.508-1 [4] clause 4.4.3.1.2 is used in NR cells.</w:t>
      </w:r>
    </w:p>
    <w:p w14:paraId="1E8B9EB5" w14:textId="77777777" w:rsidR="00773863" w:rsidRPr="006F06C2" w:rsidRDefault="00773863" w:rsidP="00773863">
      <w:pPr>
        <w:pStyle w:val="H6"/>
      </w:pPr>
      <w:r w:rsidRPr="006F06C2">
        <w:t>UE:</w:t>
      </w:r>
    </w:p>
    <w:p w14:paraId="6D54357B" w14:textId="77777777" w:rsidR="00773863" w:rsidRPr="006F06C2" w:rsidRDefault="00773863" w:rsidP="00773863">
      <w:pPr>
        <w:pStyle w:val="B1"/>
        <w:rPr>
          <w:lang w:eastAsia="en-US"/>
        </w:rPr>
      </w:pPr>
      <w:r w:rsidRPr="006F06C2">
        <w:rPr>
          <w:lang w:eastAsia="en-US"/>
        </w:rPr>
        <w:t>-</w:t>
      </w:r>
      <w:r w:rsidRPr="006F06C2">
        <w:rPr>
          <w:lang w:eastAsia="en-US"/>
        </w:rPr>
        <w:tab/>
        <w:t>None.</w:t>
      </w:r>
    </w:p>
    <w:p w14:paraId="5294A492" w14:textId="77777777" w:rsidR="00773863" w:rsidRPr="006F06C2" w:rsidRDefault="00773863" w:rsidP="00773863">
      <w:pPr>
        <w:pStyle w:val="H6"/>
      </w:pPr>
      <w:r w:rsidRPr="006F06C2">
        <w:t>Preamble:</w:t>
      </w:r>
    </w:p>
    <w:p w14:paraId="2B7A5CAB" w14:textId="77777777" w:rsidR="00773863" w:rsidRPr="006F06C2" w:rsidRDefault="00773863" w:rsidP="00773863">
      <w:pPr>
        <w:pStyle w:val="B1"/>
        <w:rPr>
          <w:rFonts w:eastAsia="Calibri Light"/>
        </w:rPr>
      </w:pPr>
      <w:r w:rsidRPr="006F06C2">
        <w:t>-</w:t>
      </w:r>
      <w:r w:rsidRPr="006F06C2">
        <w:tab/>
        <w:t>The UE is in state 3N-A as defined in TS 38.508-1 [4], subclause 4.4A on NR Cell 1.</w:t>
      </w:r>
    </w:p>
    <w:p w14:paraId="1041C79E" w14:textId="77777777" w:rsidR="00773863" w:rsidRPr="006F06C2" w:rsidRDefault="00773863" w:rsidP="00773863">
      <w:pPr>
        <w:pStyle w:val="H6"/>
      </w:pPr>
      <w:r w:rsidRPr="006F06C2">
        <w:t>8.1.3.1.11.3.2</w:t>
      </w:r>
      <w:r w:rsidRPr="006F06C2">
        <w:tab/>
        <w:t>Test procedure sequence</w:t>
      </w:r>
    </w:p>
    <w:p w14:paraId="4693B46A" w14:textId="79ACB6B1" w:rsidR="00773863" w:rsidRPr="006F06C2" w:rsidRDefault="00773863" w:rsidP="00773863">
      <w:r w:rsidRPr="006F06C2">
        <w:rPr>
          <w:rFonts w:eastAsia="MS Gothic"/>
        </w:rPr>
        <w:t xml:space="preserve">Table </w:t>
      </w:r>
      <w:r w:rsidRPr="006F06C2">
        <w:t>8.1.3.1.11.3.2</w:t>
      </w:r>
      <w:r w:rsidRPr="006F06C2">
        <w:rPr>
          <w:rFonts w:eastAsia="MS Gothic"/>
        </w:rPr>
        <w:t xml:space="preserve">-1 illustrate the downlink power levels to be applied for NR Cell 1, NR Cell 2 and NR Cell 3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6F06C2">
        <w:t>clause.</w:t>
      </w:r>
    </w:p>
    <w:p w14:paraId="2B7D334E" w14:textId="77777777" w:rsidR="00773863" w:rsidRPr="006F06C2" w:rsidRDefault="00773863" w:rsidP="00773863">
      <w:pPr>
        <w:pStyle w:val="TH"/>
      </w:pPr>
      <w:r w:rsidRPr="006F06C2">
        <w:t>Table 8.1.3.1.11.3.2-1: Time instances of cell power level and parameter changes in FR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76"/>
        <w:gridCol w:w="851"/>
        <w:gridCol w:w="1086"/>
        <w:gridCol w:w="1087"/>
        <w:gridCol w:w="1087"/>
        <w:gridCol w:w="3828"/>
      </w:tblGrid>
      <w:tr w:rsidR="00906F52" w:rsidRPr="006F06C2" w14:paraId="5ED1572C" w14:textId="77777777" w:rsidTr="008C25A3">
        <w:tc>
          <w:tcPr>
            <w:tcW w:w="535" w:type="dxa"/>
            <w:tcBorders>
              <w:top w:val="single" w:sz="4" w:space="0" w:color="auto"/>
              <w:left w:val="single" w:sz="4" w:space="0" w:color="auto"/>
              <w:bottom w:val="nil"/>
              <w:right w:val="single" w:sz="4" w:space="0" w:color="auto"/>
            </w:tcBorders>
          </w:tcPr>
          <w:p w14:paraId="7D260748" w14:textId="77777777" w:rsidR="00906F52" w:rsidRPr="006F06C2" w:rsidRDefault="00906F52" w:rsidP="00EE2286">
            <w:pPr>
              <w:pStyle w:val="TAH"/>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6F24E17" w14:textId="77777777" w:rsidR="00906F52" w:rsidRPr="006F06C2" w:rsidRDefault="00906F52" w:rsidP="00EE2286">
            <w:pPr>
              <w:pStyle w:val="TAH"/>
              <w:rPr>
                <w:lang w:eastAsia="en-US"/>
              </w:rPr>
            </w:pPr>
            <w:r w:rsidRPr="006F06C2">
              <w:rPr>
                <w:lang w:eastAsia="en-US"/>
              </w:rPr>
              <w:t>Parameter</w:t>
            </w:r>
          </w:p>
        </w:tc>
        <w:tc>
          <w:tcPr>
            <w:tcW w:w="851" w:type="dxa"/>
            <w:tcBorders>
              <w:top w:val="single" w:sz="4" w:space="0" w:color="auto"/>
              <w:left w:val="single" w:sz="4" w:space="0" w:color="auto"/>
              <w:bottom w:val="single" w:sz="4" w:space="0" w:color="auto"/>
              <w:right w:val="single" w:sz="4" w:space="0" w:color="auto"/>
            </w:tcBorders>
            <w:hideMark/>
          </w:tcPr>
          <w:p w14:paraId="08AAA8CB" w14:textId="77777777" w:rsidR="00906F52" w:rsidRPr="006F06C2" w:rsidRDefault="00906F52" w:rsidP="00EE2286">
            <w:pPr>
              <w:pStyle w:val="TAH"/>
              <w:rPr>
                <w:lang w:eastAsia="en-US"/>
              </w:rPr>
            </w:pPr>
            <w:r w:rsidRPr="006F06C2">
              <w:rPr>
                <w:lang w:eastAsia="en-US"/>
              </w:rPr>
              <w:t>Unit</w:t>
            </w:r>
          </w:p>
        </w:tc>
        <w:tc>
          <w:tcPr>
            <w:tcW w:w="1086" w:type="dxa"/>
            <w:tcBorders>
              <w:top w:val="single" w:sz="4" w:space="0" w:color="auto"/>
              <w:left w:val="single" w:sz="4" w:space="0" w:color="auto"/>
              <w:bottom w:val="single" w:sz="4" w:space="0" w:color="auto"/>
              <w:right w:val="single" w:sz="4" w:space="0" w:color="auto"/>
            </w:tcBorders>
            <w:hideMark/>
          </w:tcPr>
          <w:p w14:paraId="161A1E75" w14:textId="77777777" w:rsidR="00906F52" w:rsidRPr="006F06C2" w:rsidRDefault="00906F52" w:rsidP="00EE2286">
            <w:pPr>
              <w:pStyle w:val="TAH"/>
              <w:rPr>
                <w:lang w:eastAsia="en-US"/>
              </w:rPr>
            </w:pPr>
            <w:r w:rsidRPr="006F06C2">
              <w:rPr>
                <w:lang w:eastAsia="en-US"/>
              </w:rPr>
              <w:t>NR Cell 1</w:t>
            </w:r>
          </w:p>
        </w:tc>
        <w:tc>
          <w:tcPr>
            <w:tcW w:w="1087" w:type="dxa"/>
            <w:tcBorders>
              <w:top w:val="single" w:sz="4" w:space="0" w:color="auto"/>
              <w:left w:val="single" w:sz="4" w:space="0" w:color="auto"/>
              <w:bottom w:val="single" w:sz="4" w:space="0" w:color="auto"/>
              <w:right w:val="single" w:sz="4" w:space="0" w:color="auto"/>
            </w:tcBorders>
            <w:hideMark/>
          </w:tcPr>
          <w:p w14:paraId="79AB086B" w14:textId="29C10AA5" w:rsidR="00906F52" w:rsidRPr="006F06C2" w:rsidRDefault="00906F52" w:rsidP="00EE2286">
            <w:pPr>
              <w:pStyle w:val="TAH"/>
              <w:rPr>
                <w:lang w:eastAsia="en-US"/>
              </w:rPr>
            </w:pPr>
            <w:r w:rsidRPr="006F06C2">
              <w:rPr>
                <w:lang w:eastAsia="en-US"/>
              </w:rPr>
              <w:t>NR Cell 2</w:t>
            </w:r>
          </w:p>
        </w:tc>
        <w:tc>
          <w:tcPr>
            <w:tcW w:w="1087" w:type="dxa"/>
            <w:tcBorders>
              <w:top w:val="single" w:sz="4" w:space="0" w:color="auto"/>
              <w:left w:val="single" w:sz="4" w:space="0" w:color="auto"/>
              <w:bottom w:val="single" w:sz="4" w:space="0" w:color="auto"/>
              <w:right w:val="single" w:sz="4" w:space="0" w:color="auto"/>
            </w:tcBorders>
            <w:hideMark/>
          </w:tcPr>
          <w:p w14:paraId="0593EC11" w14:textId="4D319B5D" w:rsidR="00906F52" w:rsidRPr="006F06C2" w:rsidRDefault="00906F52" w:rsidP="00EE2286">
            <w:pPr>
              <w:pStyle w:val="TAH"/>
              <w:rPr>
                <w:lang w:eastAsia="en-US"/>
              </w:rPr>
            </w:pPr>
            <w:r w:rsidRPr="006F06C2">
              <w:rPr>
                <w:lang w:eastAsia="en-US"/>
              </w:rPr>
              <w:t>NR Cell 3</w:t>
            </w:r>
          </w:p>
        </w:tc>
        <w:tc>
          <w:tcPr>
            <w:tcW w:w="3828" w:type="dxa"/>
            <w:tcBorders>
              <w:top w:val="single" w:sz="4" w:space="0" w:color="auto"/>
              <w:left w:val="single" w:sz="4" w:space="0" w:color="auto"/>
              <w:bottom w:val="nil"/>
              <w:right w:val="single" w:sz="4" w:space="0" w:color="auto"/>
            </w:tcBorders>
            <w:hideMark/>
          </w:tcPr>
          <w:p w14:paraId="16D40505" w14:textId="77777777" w:rsidR="00906F52" w:rsidRPr="006F06C2" w:rsidRDefault="00906F52" w:rsidP="00EE2286">
            <w:pPr>
              <w:pStyle w:val="TAH"/>
              <w:rPr>
                <w:lang w:eastAsia="en-US"/>
              </w:rPr>
            </w:pPr>
            <w:r w:rsidRPr="006F06C2">
              <w:rPr>
                <w:lang w:eastAsia="en-US"/>
              </w:rPr>
              <w:t>Remark</w:t>
            </w:r>
          </w:p>
        </w:tc>
      </w:tr>
      <w:tr w:rsidR="00906F52" w:rsidRPr="006F06C2" w14:paraId="68481D81" w14:textId="77777777" w:rsidTr="008C25A3">
        <w:tc>
          <w:tcPr>
            <w:tcW w:w="535" w:type="dxa"/>
            <w:vMerge w:val="restart"/>
            <w:tcBorders>
              <w:top w:val="single" w:sz="4" w:space="0" w:color="auto"/>
              <w:left w:val="single" w:sz="4" w:space="0" w:color="auto"/>
              <w:bottom w:val="single" w:sz="4" w:space="0" w:color="auto"/>
              <w:right w:val="single" w:sz="4" w:space="0" w:color="auto"/>
            </w:tcBorders>
            <w:hideMark/>
          </w:tcPr>
          <w:p w14:paraId="200A2255" w14:textId="77777777" w:rsidR="00906F52" w:rsidRPr="006F06C2" w:rsidRDefault="00906F52" w:rsidP="00EE2286">
            <w:pPr>
              <w:pStyle w:val="TAC"/>
              <w:rPr>
                <w:lang w:eastAsia="en-US"/>
              </w:rPr>
            </w:pPr>
            <w:r w:rsidRPr="006F06C2">
              <w:rPr>
                <w:lang w:eastAsia="en-US"/>
              </w:rPr>
              <w:t>T0</w:t>
            </w:r>
          </w:p>
        </w:tc>
        <w:tc>
          <w:tcPr>
            <w:tcW w:w="1276" w:type="dxa"/>
            <w:tcBorders>
              <w:top w:val="single" w:sz="4" w:space="0" w:color="auto"/>
              <w:left w:val="single" w:sz="4" w:space="0" w:color="auto"/>
              <w:bottom w:val="single" w:sz="4" w:space="0" w:color="auto"/>
              <w:right w:val="single" w:sz="4" w:space="0" w:color="auto"/>
            </w:tcBorders>
            <w:hideMark/>
          </w:tcPr>
          <w:p w14:paraId="3FD3C735" w14:textId="77777777" w:rsidR="00906F52" w:rsidRPr="006F06C2" w:rsidRDefault="00906F52" w:rsidP="00EE2286">
            <w:pPr>
              <w:pStyle w:val="TAC"/>
              <w:rPr>
                <w:lang w:eastAsia="en-US"/>
              </w:rPr>
            </w:pPr>
            <w:r w:rsidRPr="006F06C2">
              <w:rPr>
                <w:lang w:eastAsia="en-US"/>
              </w:rPr>
              <w:t>SS/PBCH</w:t>
            </w:r>
          </w:p>
          <w:p w14:paraId="3A8E1C2A" w14:textId="77777777" w:rsidR="00906F52" w:rsidRPr="006F06C2" w:rsidRDefault="00906F52" w:rsidP="00EE2286">
            <w:pPr>
              <w:pStyle w:val="TAC"/>
              <w:rPr>
                <w:lang w:eastAsia="en-US"/>
              </w:rPr>
            </w:pPr>
            <w:r w:rsidRPr="006F06C2">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78DB3DE9" w14:textId="77777777" w:rsidR="00906F52" w:rsidRPr="006F06C2" w:rsidRDefault="00906F52" w:rsidP="00EE2286">
            <w:pPr>
              <w:pStyle w:val="TAC"/>
              <w:rPr>
                <w:lang w:eastAsia="en-US"/>
              </w:rPr>
            </w:pPr>
            <w:r w:rsidRPr="006F06C2">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0DE31EDD" w14:textId="77777777" w:rsidR="00906F52" w:rsidRPr="006F06C2" w:rsidRDefault="00906F52" w:rsidP="00EE2286">
            <w:pPr>
              <w:pStyle w:val="TAC"/>
              <w:rPr>
                <w:lang w:eastAsia="en-US"/>
              </w:rPr>
            </w:pPr>
            <w:r w:rsidRPr="006F06C2">
              <w:rPr>
                <w:lang w:eastAsia="en-US"/>
              </w:rPr>
              <w:t>-88</w:t>
            </w:r>
          </w:p>
        </w:tc>
        <w:tc>
          <w:tcPr>
            <w:tcW w:w="1087" w:type="dxa"/>
            <w:tcBorders>
              <w:top w:val="single" w:sz="4" w:space="0" w:color="auto"/>
              <w:left w:val="single" w:sz="4" w:space="0" w:color="auto"/>
              <w:bottom w:val="single" w:sz="4" w:space="0" w:color="auto"/>
              <w:right w:val="single" w:sz="4" w:space="0" w:color="auto"/>
            </w:tcBorders>
            <w:hideMark/>
          </w:tcPr>
          <w:p w14:paraId="5D23CAA4" w14:textId="77777777" w:rsidR="00906F52" w:rsidRPr="006F06C2" w:rsidRDefault="00906F52" w:rsidP="00EE2286">
            <w:pPr>
              <w:pStyle w:val="TAC"/>
              <w:rPr>
                <w:lang w:eastAsia="en-US"/>
              </w:rPr>
            </w:pPr>
            <w:r w:rsidRPr="006F06C2">
              <w:rPr>
                <w:lang w:eastAsia="en-US"/>
              </w:rPr>
              <w:t>-100</w:t>
            </w:r>
          </w:p>
        </w:tc>
        <w:tc>
          <w:tcPr>
            <w:tcW w:w="1087" w:type="dxa"/>
            <w:tcBorders>
              <w:top w:val="single" w:sz="4" w:space="0" w:color="auto"/>
              <w:left w:val="single" w:sz="4" w:space="0" w:color="auto"/>
              <w:bottom w:val="single" w:sz="4" w:space="0" w:color="auto"/>
              <w:right w:val="single" w:sz="4" w:space="0" w:color="auto"/>
            </w:tcBorders>
            <w:hideMark/>
          </w:tcPr>
          <w:p w14:paraId="4121E4EC" w14:textId="77777777" w:rsidR="00906F52" w:rsidRPr="006F06C2" w:rsidRDefault="00906F52" w:rsidP="00EE2286">
            <w:pPr>
              <w:pStyle w:val="TAC"/>
              <w:rPr>
                <w:lang w:eastAsia="en-US"/>
              </w:rPr>
            </w:pPr>
            <w:r w:rsidRPr="006F06C2">
              <w:rPr>
                <w:lang w:eastAsia="en-US"/>
              </w:rPr>
              <w:t>"Off"</w:t>
            </w:r>
          </w:p>
        </w:tc>
        <w:tc>
          <w:tcPr>
            <w:tcW w:w="3828" w:type="dxa"/>
            <w:vMerge w:val="restart"/>
            <w:tcBorders>
              <w:top w:val="single" w:sz="4" w:space="0" w:color="auto"/>
              <w:left w:val="single" w:sz="4" w:space="0" w:color="auto"/>
              <w:bottom w:val="single" w:sz="4" w:space="0" w:color="auto"/>
              <w:right w:val="single" w:sz="4" w:space="0" w:color="auto"/>
            </w:tcBorders>
            <w:hideMark/>
          </w:tcPr>
          <w:p w14:paraId="4C58086D" w14:textId="77777777" w:rsidR="00906F52" w:rsidRPr="006F06C2" w:rsidRDefault="00906F52" w:rsidP="00EE2286">
            <w:pPr>
              <w:pStyle w:val="TAC"/>
              <w:rPr>
                <w:i/>
                <w:iCs/>
                <w:lang w:eastAsia="en-US"/>
              </w:rPr>
            </w:pPr>
            <w:r w:rsidRPr="006F06C2">
              <w:rPr>
                <w:lang w:eastAsia="en-US"/>
              </w:rPr>
              <w:t>Power levels are such that entry condition for event A3 (</w:t>
            </w:r>
            <w:r w:rsidRPr="006F06C2">
              <w:rPr>
                <w:i/>
                <w:lang w:eastAsia="en-US"/>
              </w:rPr>
              <w:t xml:space="preserve">measId </w:t>
            </w:r>
            <w:r w:rsidRPr="006F06C2">
              <w:rPr>
                <w:lang w:eastAsia="en-US"/>
              </w:rPr>
              <w:t>1 &amp; 2) is not satisfied:</w:t>
            </w:r>
            <w:r w:rsidRPr="006F06C2">
              <w:rPr>
                <w:i/>
                <w:iCs/>
                <w:lang w:eastAsia="en-US"/>
              </w:rPr>
              <w:t>Mn + Ofn + Ocn – Hys &lt; Mp + Ofp + Ocp + Off</w:t>
            </w:r>
          </w:p>
        </w:tc>
      </w:tr>
      <w:tr w:rsidR="00906F52" w:rsidRPr="006F06C2" w14:paraId="3B18A683" w14:textId="77777777" w:rsidTr="008C25A3">
        <w:tc>
          <w:tcPr>
            <w:tcW w:w="535" w:type="dxa"/>
            <w:vMerge/>
            <w:tcBorders>
              <w:top w:val="single" w:sz="4" w:space="0" w:color="auto"/>
              <w:left w:val="single" w:sz="4" w:space="0" w:color="auto"/>
              <w:bottom w:val="single" w:sz="4" w:space="0" w:color="auto"/>
              <w:right w:val="single" w:sz="4" w:space="0" w:color="auto"/>
            </w:tcBorders>
            <w:vAlign w:val="center"/>
            <w:hideMark/>
          </w:tcPr>
          <w:p w14:paraId="31A0CAE3" w14:textId="77777777" w:rsidR="00906F52" w:rsidRPr="006F06C2"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009424F6" w14:textId="77777777" w:rsidR="00906F52" w:rsidRPr="006F06C2" w:rsidRDefault="00906F52" w:rsidP="00EE2286">
            <w:pPr>
              <w:pStyle w:val="TAC"/>
              <w:rPr>
                <w:lang w:eastAsia="en-US"/>
              </w:rPr>
            </w:pPr>
            <w:r w:rsidRPr="006F06C2">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4E5A9136" w14:textId="77777777" w:rsidR="00906F52" w:rsidRPr="006F06C2" w:rsidRDefault="00906F52" w:rsidP="00EE2286">
            <w:pPr>
              <w:pStyle w:val="TAC"/>
              <w:rPr>
                <w:lang w:eastAsia="en-US"/>
              </w:rPr>
            </w:pPr>
            <w:r w:rsidRPr="006F06C2">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0381A607" w14:textId="77777777" w:rsidR="00906F52" w:rsidRPr="006F06C2" w:rsidRDefault="004252F1" w:rsidP="00EE2286">
            <w:pPr>
              <w:pStyle w:val="TAC"/>
              <w:rPr>
                <w:lang w:eastAsia="en-US"/>
              </w:rPr>
            </w:pPr>
            <w:r w:rsidRPr="006F06C2">
              <w:t>-11.74</w:t>
            </w:r>
          </w:p>
        </w:tc>
        <w:tc>
          <w:tcPr>
            <w:tcW w:w="1087" w:type="dxa"/>
            <w:tcBorders>
              <w:top w:val="single" w:sz="4" w:space="0" w:color="auto"/>
              <w:left w:val="single" w:sz="4" w:space="0" w:color="auto"/>
              <w:bottom w:val="single" w:sz="4" w:space="0" w:color="auto"/>
              <w:right w:val="single" w:sz="4" w:space="0" w:color="auto"/>
            </w:tcBorders>
            <w:hideMark/>
          </w:tcPr>
          <w:p w14:paraId="1FCB1E95" w14:textId="77777777" w:rsidR="00906F52" w:rsidRPr="006F06C2" w:rsidRDefault="004252F1" w:rsidP="00EE2286">
            <w:pPr>
              <w:pStyle w:val="TAC"/>
              <w:rPr>
                <w:lang w:eastAsia="en-US"/>
              </w:rPr>
            </w:pPr>
            <w:r w:rsidRPr="006F06C2">
              <w:t>-17.74</w:t>
            </w:r>
          </w:p>
        </w:tc>
        <w:tc>
          <w:tcPr>
            <w:tcW w:w="1087" w:type="dxa"/>
            <w:tcBorders>
              <w:top w:val="single" w:sz="4" w:space="0" w:color="auto"/>
              <w:left w:val="single" w:sz="4" w:space="0" w:color="auto"/>
              <w:bottom w:val="single" w:sz="4" w:space="0" w:color="auto"/>
              <w:right w:val="single" w:sz="4" w:space="0" w:color="auto"/>
            </w:tcBorders>
            <w:hideMark/>
          </w:tcPr>
          <w:p w14:paraId="4E60EAE8" w14:textId="77777777" w:rsidR="00906F52" w:rsidRPr="006F06C2" w:rsidRDefault="00906F52" w:rsidP="00EE2286">
            <w:pPr>
              <w:pStyle w:val="TAC"/>
              <w:rPr>
                <w:lang w:eastAsia="en-US"/>
              </w:rPr>
            </w:pPr>
            <w:r w:rsidRPr="006F06C2">
              <w:rPr>
                <w:lang w:eastAsia="en-US"/>
              </w:rPr>
              <w:t>-</w:t>
            </w:r>
          </w:p>
        </w:tc>
        <w:tc>
          <w:tcPr>
            <w:tcW w:w="3828" w:type="dxa"/>
            <w:vMerge/>
            <w:tcBorders>
              <w:top w:val="single" w:sz="4" w:space="0" w:color="auto"/>
              <w:left w:val="single" w:sz="4" w:space="0" w:color="auto"/>
              <w:bottom w:val="single" w:sz="4" w:space="0" w:color="auto"/>
              <w:right w:val="single" w:sz="4" w:space="0" w:color="auto"/>
            </w:tcBorders>
            <w:vAlign w:val="center"/>
            <w:hideMark/>
          </w:tcPr>
          <w:p w14:paraId="7720A9A2" w14:textId="77777777" w:rsidR="00906F52" w:rsidRPr="006F06C2" w:rsidRDefault="00906F52" w:rsidP="00EE2286">
            <w:pPr>
              <w:pStyle w:val="TAC"/>
              <w:rPr>
                <w:i/>
                <w:iCs/>
                <w:lang w:eastAsia="en-US"/>
              </w:rPr>
            </w:pPr>
          </w:p>
        </w:tc>
      </w:tr>
      <w:tr w:rsidR="00906F52" w:rsidRPr="006F06C2" w14:paraId="5D9B6066" w14:textId="77777777" w:rsidTr="008C25A3">
        <w:tc>
          <w:tcPr>
            <w:tcW w:w="535" w:type="dxa"/>
            <w:vMerge/>
            <w:tcBorders>
              <w:top w:val="single" w:sz="4" w:space="0" w:color="auto"/>
              <w:left w:val="single" w:sz="4" w:space="0" w:color="auto"/>
              <w:bottom w:val="single" w:sz="4" w:space="0" w:color="auto"/>
              <w:right w:val="single" w:sz="4" w:space="0" w:color="auto"/>
            </w:tcBorders>
            <w:vAlign w:val="center"/>
            <w:hideMark/>
          </w:tcPr>
          <w:p w14:paraId="3BB8B067" w14:textId="77777777" w:rsidR="00906F52" w:rsidRPr="006F06C2"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7543DD4" w14:textId="77777777" w:rsidR="00906F52" w:rsidRPr="006F06C2" w:rsidRDefault="00906F52" w:rsidP="00EE2286">
            <w:pPr>
              <w:pStyle w:val="TAC"/>
              <w:rPr>
                <w:lang w:eastAsia="en-US"/>
              </w:rPr>
            </w:pPr>
            <w:r w:rsidRPr="006F06C2">
              <w:rPr>
                <w:lang w:eastAsia="en-US"/>
              </w:rPr>
              <w:t>Noc</w:t>
            </w:r>
          </w:p>
        </w:tc>
        <w:tc>
          <w:tcPr>
            <w:tcW w:w="851" w:type="dxa"/>
            <w:tcBorders>
              <w:top w:val="single" w:sz="4" w:space="0" w:color="auto"/>
              <w:left w:val="single" w:sz="4" w:space="0" w:color="auto"/>
              <w:bottom w:val="single" w:sz="4" w:space="0" w:color="auto"/>
              <w:right w:val="single" w:sz="4" w:space="0" w:color="auto"/>
            </w:tcBorders>
            <w:hideMark/>
          </w:tcPr>
          <w:p w14:paraId="35D4C2C3" w14:textId="77777777" w:rsidR="00906F52" w:rsidRPr="006F06C2" w:rsidRDefault="00906F52" w:rsidP="00EE2286">
            <w:pPr>
              <w:pStyle w:val="TAC"/>
              <w:rPr>
                <w:lang w:eastAsia="en-US"/>
              </w:rPr>
            </w:pPr>
            <w:r w:rsidRPr="006F06C2">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hideMark/>
          </w:tcPr>
          <w:p w14:paraId="3E407706" w14:textId="77777777" w:rsidR="00906F52" w:rsidRPr="006F06C2" w:rsidRDefault="00906F52" w:rsidP="004252F1">
            <w:pPr>
              <w:pStyle w:val="TAC"/>
              <w:rPr>
                <w:lang w:eastAsia="en-US"/>
              </w:rPr>
            </w:pPr>
            <w:r w:rsidRPr="006F06C2">
              <w:rPr>
                <w:lang w:eastAsia="en-US"/>
              </w:rPr>
              <w:t>-94</w:t>
            </w:r>
          </w:p>
        </w:tc>
        <w:tc>
          <w:tcPr>
            <w:tcW w:w="1087" w:type="dxa"/>
            <w:tcBorders>
              <w:top w:val="single" w:sz="4" w:space="0" w:color="auto"/>
              <w:left w:val="single" w:sz="4" w:space="0" w:color="auto"/>
              <w:bottom w:val="single" w:sz="4" w:space="0" w:color="auto"/>
              <w:right w:val="single" w:sz="4" w:space="0" w:color="auto"/>
            </w:tcBorders>
            <w:hideMark/>
          </w:tcPr>
          <w:p w14:paraId="4A230642" w14:textId="77777777" w:rsidR="00906F52" w:rsidRPr="006F06C2" w:rsidRDefault="00906F52" w:rsidP="00EE2286">
            <w:pPr>
              <w:pStyle w:val="TAC"/>
              <w:rPr>
                <w:lang w:eastAsia="en-US"/>
              </w:rPr>
            </w:pPr>
            <w:r w:rsidRPr="006F06C2">
              <w:rPr>
                <w:lang w:eastAsia="en-US"/>
              </w:rPr>
              <w:t>-</w:t>
            </w:r>
          </w:p>
        </w:tc>
        <w:tc>
          <w:tcPr>
            <w:tcW w:w="3828" w:type="dxa"/>
            <w:vMerge/>
            <w:tcBorders>
              <w:top w:val="single" w:sz="4" w:space="0" w:color="auto"/>
              <w:left w:val="single" w:sz="4" w:space="0" w:color="auto"/>
              <w:bottom w:val="single" w:sz="4" w:space="0" w:color="auto"/>
              <w:right w:val="single" w:sz="4" w:space="0" w:color="auto"/>
            </w:tcBorders>
            <w:vAlign w:val="center"/>
            <w:hideMark/>
          </w:tcPr>
          <w:p w14:paraId="3CB3ED17" w14:textId="77777777" w:rsidR="00906F52" w:rsidRPr="006F06C2" w:rsidRDefault="00906F52" w:rsidP="00EE2286">
            <w:pPr>
              <w:pStyle w:val="TAC"/>
              <w:rPr>
                <w:i/>
                <w:iCs/>
                <w:lang w:eastAsia="en-US"/>
              </w:rPr>
            </w:pPr>
          </w:p>
        </w:tc>
      </w:tr>
      <w:tr w:rsidR="00906F52" w:rsidRPr="006F06C2" w14:paraId="11AE44DC" w14:textId="77777777" w:rsidTr="008C25A3">
        <w:tc>
          <w:tcPr>
            <w:tcW w:w="535" w:type="dxa"/>
            <w:vMerge w:val="restart"/>
            <w:tcBorders>
              <w:top w:val="single" w:sz="4" w:space="0" w:color="auto"/>
              <w:left w:val="single" w:sz="4" w:space="0" w:color="auto"/>
              <w:right w:val="single" w:sz="4" w:space="0" w:color="auto"/>
            </w:tcBorders>
            <w:hideMark/>
          </w:tcPr>
          <w:p w14:paraId="2CCE091D" w14:textId="77777777" w:rsidR="00906F52" w:rsidRPr="006F06C2" w:rsidRDefault="00906F52" w:rsidP="00EE2286">
            <w:pPr>
              <w:pStyle w:val="TAC"/>
              <w:rPr>
                <w:lang w:eastAsia="en-US"/>
              </w:rPr>
            </w:pPr>
            <w:r w:rsidRPr="006F06C2">
              <w:rPr>
                <w:lang w:eastAsia="en-US"/>
              </w:rPr>
              <w:t>T1</w:t>
            </w:r>
          </w:p>
        </w:tc>
        <w:tc>
          <w:tcPr>
            <w:tcW w:w="1276" w:type="dxa"/>
            <w:tcBorders>
              <w:top w:val="single" w:sz="4" w:space="0" w:color="auto"/>
              <w:left w:val="single" w:sz="4" w:space="0" w:color="auto"/>
              <w:bottom w:val="single" w:sz="4" w:space="0" w:color="auto"/>
              <w:right w:val="single" w:sz="4" w:space="0" w:color="auto"/>
            </w:tcBorders>
            <w:hideMark/>
          </w:tcPr>
          <w:p w14:paraId="77407220" w14:textId="77777777" w:rsidR="00906F52" w:rsidRPr="006F06C2" w:rsidRDefault="00906F52" w:rsidP="00EE2286">
            <w:pPr>
              <w:pStyle w:val="TAC"/>
              <w:rPr>
                <w:lang w:eastAsia="en-US"/>
              </w:rPr>
            </w:pPr>
            <w:r w:rsidRPr="006F06C2">
              <w:rPr>
                <w:lang w:eastAsia="en-US"/>
              </w:rPr>
              <w:t>SS/PBCH</w:t>
            </w:r>
          </w:p>
          <w:p w14:paraId="7E673899" w14:textId="77777777" w:rsidR="00906F52" w:rsidRPr="006F06C2" w:rsidRDefault="00906F52" w:rsidP="00EE2286">
            <w:pPr>
              <w:pStyle w:val="TAC"/>
              <w:rPr>
                <w:lang w:eastAsia="en-US"/>
              </w:rPr>
            </w:pPr>
            <w:r w:rsidRPr="006F06C2">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58F332E7" w14:textId="77777777" w:rsidR="00906F52" w:rsidRPr="006F06C2" w:rsidRDefault="00906F52" w:rsidP="00EE2286">
            <w:pPr>
              <w:pStyle w:val="TAC"/>
              <w:rPr>
                <w:lang w:eastAsia="en-US"/>
              </w:rPr>
            </w:pPr>
            <w:r w:rsidRPr="006F06C2">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04F4A25C" w14:textId="77777777" w:rsidR="00906F52" w:rsidRPr="006F06C2" w:rsidRDefault="004252F1" w:rsidP="00EE2286">
            <w:pPr>
              <w:pStyle w:val="TAC"/>
              <w:rPr>
                <w:lang w:eastAsia="en-US"/>
              </w:rPr>
            </w:pPr>
            <w:r w:rsidRPr="006F06C2">
              <w:t>-88</w:t>
            </w:r>
          </w:p>
        </w:tc>
        <w:tc>
          <w:tcPr>
            <w:tcW w:w="1087" w:type="dxa"/>
            <w:tcBorders>
              <w:top w:val="single" w:sz="4" w:space="0" w:color="auto"/>
              <w:left w:val="single" w:sz="4" w:space="0" w:color="auto"/>
              <w:bottom w:val="single" w:sz="4" w:space="0" w:color="auto"/>
              <w:right w:val="single" w:sz="4" w:space="0" w:color="auto"/>
            </w:tcBorders>
            <w:hideMark/>
          </w:tcPr>
          <w:p w14:paraId="3805601D" w14:textId="77777777" w:rsidR="00906F52" w:rsidRPr="006F06C2" w:rsidRDefault="00906F52" w:rsidP="00EE2286">
            <w:pPr>
              <w:pStyle w:val="TAC"/>
              <w:rPr>
                <w:lang w:eastAsia="en-US"/>
              </w:rPr>
            </w:pPr>
            <w:r w:rsidRPr="006F06C2">
              <w:rPr>
                <w:lang w:eastAsia="en-US"/>
              </w:rPr>
              <w:t>-88</w:t>
            </w:r>
          </w:p>
        </w:tc>
        <w:tc>
          <w:tcPr>
            <w:tcW w:w="1087" w:type="dxa"/>
            <w:tcBorders>
              <w:top w:val="single" w:sz="4" w:space="0" w:color="auto"/>
              <w:left w:val="single" w:sz="4" w:space="0" w:color="auto"/>
              <w:bottom w:val="single" w:sz="4" w:space="0" w:color="auto"/>
              <w:right w:val="single" w:sz="4" w:space="0" w:color="auto"/>
            </w:tcBorders>
            <w:hideMark/>
          </w:tcPr>
          <w:p w14:paraId="41451752" w14:textId="77777777" w:rsidR="00906F52" w:rsidRPr="006F06C2" w:rsidRDefault="00906F52" w:rsidP="00EE2286">
            <w:pPr>
              <w:pStyle w:val="TAC"/>
              <w:rPr>
                <w:lang w:eastAsia="en-US"/>
              </w:rPr>
            </w:pPr>
            <w:r w:rsidRPr="006F06C2">
              <w:rPr>
                <w:lang w:eastAsia="en-US"/>
              </w:rPr>
              <w:t>"Off"</w:t>
            </w:r>
          </w:p>
        </w:tc>
        <w:tc>
          <w:tcPr>
            <w:tcW w:w="3828" w:type="dxa"/>
            <w:vMerge w:val="restart"/>
            <w:tcBorders>
              <w:top w:val="single" w:sz="4" w:space="0" w:color="auto"/>
              <w:left w:val="single" w:sz="4" w:space="0" w:color="auto"/>
              <w:right w:val="single" w:sz="4" w:space="0" w:color="auto"/>
            </w:tcBorders>
            <w:hideMark/>
          </w:tcPr>
          <w:p w14:paraId="129C7604" w14:textId="77777777" w:rsidR="00906F52" w:rsidRPr="006F06C2" w:rsidRDefault="00906F52" w:rsidP="00EE2286">
            <w:pPr>
              <w:pStyle w:val="TAC"/>
              <w:rPr>
                <w:lang w:eastAsia="en-US"/>
              </w:rPr>
            </w:pPr>
            <w:r w:rsidRPr="006F06C2">
              <w:rPr>
                <w:lang w:eastAsia="en-US"/>
              </w:rPr>
              <w:t>Power levels are such that entry condition for event A3 (</w:t>
            </w:r>
            <w:r w:rsidRPr="006F06C2">
              <w:rPr>
                <w:i/>
                <w:lang w:eastAsia="en-US"/>
              </w:rPr>
              <w:t xml:space="preserve">measId </w:t>
            </w:r>
            <w:r w:rsidRPr="006F06C2">
              <w:rPr>
                <w:lang w:eastAsia="en-US"/>
              </w:rPr>
              <w:t>1) is satisfied:</w:t>
            </w:r>
          </w:p>
          <w:p w14:paraId="17682709" w14:textId="77777777" w:rsidR="00906F52" w:rsidRPr="006F06C2" w:rsidRDefault="00906F52" w:rsidP="00EE2286">
            <w:pPr>
              <w:pStyle w:val="TAC"/>
              <w:rPr>
                <w:i/>
                <w:iCs/>
                <w:lang w:eastAsia="en-US"/>
              </w:rPr>
            </w:pPr>
            <w:r w:rsidRPr="006F06C2">
              <w:rPr>
                <w:i/>
                <w:iCs/>
                <w:lang w:eastAsia="en-US"/>
              </w:rPr>
              <w:t>Mn + Ofn + Ocn – Hys &gt; Mp + Ofp + Ocp + Off</w:t>
            </w:r>
          </w:p>
        </w:tc>
      </w:tr>
      <w:tr w:rsidR="00906F52" w:rsidRPr="006F06C2" w14:paraId="2A6C1C77" w14:textId="77777777" w:rsidTr="008C25A3">
        <w:trPr>
          <w:trHeight w:val="366"/>
        </w:trPr>
        <w:tc>
          <w:tcPr>
            <w:tcW w:w="535" w:type="dxa"/>
            <w:vMerge/>
            <w:tcBorders>
              <w:left w:val="single" w:sz="4" w:space="0" w:color="auto"/>
              <w:right w:val="single" w:sz="4" w:space="0" w:color="auto"/>
            </w:tcBorders>
            <w:vAlign w:val="center"/>
            <w:hideMark/>
          </w:tcPr>
          <w:p w14:paraId="6594756D" w14:textId="77777777" w:rsidR="00906F52" w:rsidRPr="006F06C2"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0B69B7B5" w14:textId="77777777" w:rsidR="00906F52" w:rsidRPr="006F06C2" w:rsidRDefault="00906F52" w:rsidP="00EE2286">
            <w:pPr>
              <w:pStyle w:val="TAC"/>
              <w:rPr>
                <w:lang w:eastAsia="en-US"/>
              </w:rPr>
            </w:pPr>
            <w:r w:rsidRPr="006F06C2">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71B95DD0" w14:textId="77777777" w:rsidR="00906F52" w:rsidRPr="006F06C2" w:rsidRDefault="00906F52" w:rsidP="00EE2286">
            <w:pPr>
              <w:pStyle w:val="TAC"/>
              <w:rPr>
                <w:lang w:eastAsia="en-US"/>
              </w:rPr>
            </w:pPr>
            <w:r w:rsidRPr="006F06C2">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6F50E434" w14:textId="77777777" w:rsidR="00906F52" w:rsidRPr="006F06C2" w:rsidRDefault="004252F1" w:rsidP="00EE2286">
            <w:pPr>
              <w:pStyle w:val="TAC"/>
              <w:rPr>
                <w:lang w:eastAsia="en-US"/>
              </w:rPr>
            </w:pPr>
            <w:r w:rsidRPr="006F06C2">
              <w:t>-11.74</w:t>
            </w:r>
          </w:p>
        </w:tc>
        <w:tc>
          <w:tcPr>
            <w:tcW w:w="1087" w:type="dxa"/>
            <w:tcBorders>
              <w:top w:val="single" w:sz="4" w:space="0" w:color="auto"/>
              <w:left w:val="single" w:sz="4" w:space="0" w:color="auto"/>
              <w:bottom w:val="single" w:sz="4" w:space="0" w:color="auto"/>
              <w:right w:val="single" w:sz="4" w:space="0" w:color="auto"/>
            </w:tcBorders>
            <w:hideMark/>
          </w:tcPr>
          <w:p w14:paraId="0D4F919C" w14:textId="77777777" w:rsidR="00906F52" w:rsidRPr="006F06C2" w:rsidRDefault="004252F1" w:rsidP="00EE2286">
            <w:pPr>
              <w:pStyle w:val="TAC"/>
              <w:rPr>
                <w:lang w:eastAsia="en-US"/>
              </w:rPr>
            </w:pPr>
            <w:r w:rsidRPr="006F06C2">
              <w:t>-11.74</w:t>
            </w:r>
          </w:p>
        </w:tc>
        <w:tc>
          <w:tcPr>
            <w:tcW w:w="1087" w:type="dxa"/>
            <w:tcBorders>
              <w:top w:val="single" w:sz="4" w:space="0" w:color="auto"/>
              <w:left w:val="single" w:sz="4" w:space="0" w:color="auto"/>
              <w:bottom w:val="single" w:sz="4" w:space="0" w:color="auto"/>
              <w:right w:val="single" w:sz="4" w:space="0" w:color="auto"/>
            </w:tcBorders>
            <w:hideMark/>
          </w:tcPr>
          <w:p w14:paraId="4091C4BF" w14:textId="77777777" w:rsidR="00906F52" w:rsidRPr="006F06C2" w:rsidRDefault="00906F52" w:rsidP="00EE2286">
            <w:pPr>
              <w:pStyle w:val="TAC"/>
              <w:rPr>
                <w:lang w:eastAsia="en-US"/>
              </w:rPr>
            </w:pPr>
            <w:r w:rsidRPr="006F06C2">
              <w:rPr>
                <w:lang w:eastAsia="en-US"/>
              </w:rPr>
              <w:t>-</w:t>
            </w:r>
          </w:p>
        </w:tc>
        <w:tc>
          <w:tcPr>
            <w:tcW w:w="3828" w:type="dxa"/>
            <w:vMerge/>
            <w:tcBorders>
              <w:left w:val="single" w:sz="4" w:space="0" w:color="auto"/>
              <w:right w:val="single" w:sz="4" w:space="0" w:color="auto"/>
            </w:tcBorders>
            <w:vAlign w:val="center"/>
            <w:hideMark/>
          </w:tcPr>
          <w:p w14:paraId="33359A45" w14:textId="77777777" w:rsidR="00906F52" w:rsidRPr="006F06C2" w:rsidRDefault="00906F52" w:rsidP="00EE2286">
            <w:pPr>
              <w:pStyle w:val="TAC"/>
              <w:rPr>
                <w:i/>
                <w:iCs/>
                <w:lang w:eastAsia="en-US"/>
              </w:rPr>
            </w:pPr>
          </w:p>
        </w:tc>
      </w:tr>
      <w:tr w:rsidR="00906F52" w:rsidRPr="006F06C2" w14:paraId="56C1877C" w14:textId="77777777" w:rsidTr="008C25A3">
        <w:trPr>
          <w:trHeight w:val="258"/>
        </w:trPr>
        <w:tc>
          <w:tcPr>
            <w:tcW w:w="535" w:type="dxa"/>
            <w:vMerge/>
            <w:tcBorders>
              <w:left w:val="single" w:sz="4" w:space="0" w:color="auto"/>
              <w:bottom w:val="single" w:sz="4" w:space="0" w:color="auto"/>
              <w:right w:val="single" w:sz="4" w:space="0" w:color="auto"/>
            </w:tcBorders>
            <w:vAlign w:val="center"/>
          </w:tcPr>
          <w:p w14:paraId="108CBB14" w14:textId="77777777" w:rsidR="00906F52" w:rsidRPr="006F06C2"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tcPr>
          <w:p w14:paraId="01F1AA70" w14:textId="77777777" w:rsidR="00906F52" w:rsidRPr="006F06C2" w:rsidRDefault="00906F52" w:rsidP="00EE2286">
            <w:pPr>
              <w:pStyle w:val="TAC"/>
              <w:rPr>
                <w:lang w:eastAsia="en-US"/>
              </w:rPr>
            </w:pPr>
            <w:r w:rsidRPr="006F06C2">
              <w:rPr>
                <w:lang w:eastAsia="en-US"/>
              </w:rPr>
              <w:t>Noc</w:t>
            </w:r>
          </w:p>
        </w:tc>
        <w:tc>
          <w:tcPr>
            <w:tcW w:w="851" w:type="dxa"/>
            <w:tcBorders>
              <w:top w:val="single" w:sz="4" w:space="0" w:color="auto"/>
              <w:left w:val="single" w:sz="4" w:space="0" w:color="auto"/>
              <w:bottom w:val="single" w:sz="4" w:space="0" w:color="auto"/>
              <w:right w:val="single" w:sz="4" w:space="0" w:color="auto"/>
            </w:tcBorders>
          </w:tcPr>
          <w:p w14:paraId="2F2438B2" w14:textId="77777777" w:rsidR="00906F52" w:rsidRPr="006F06C2" w:rsidRDefault="00906F52" w:rsidP="00EE2286">
            <w:pPr>
              <w:pStyle w:val="TAC"/>
              <w:rPr>
                <w:lang w:eastAsia="en-US"/>
              </w:rPr>
            </w:pPr>
            <w:r w:rsidRPr="006F06C2">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tcPr>
          <w:p w14:paraId="1B9FCC60" w14:textId="77777777" w:rsidR="00906F52" w:rsidRPr="006F06C2" w:rsidRDefault="00906F52" w:rsidP="00EE2286">
            <w:pPr>
              <w:pStyle w:val="TAC"/>
              <w:rPr>
                <w:lang w:eastAsia="en-US"/>
              </w:rPr>
            </w:pPr>
            <w:r w:rsidRPr="006F06C2">
              <w:rPr>
                <w:lang w:eastAsia="en-US"/>
              </w:rPr>
              <w:t>-94</w:t>
            </w:r>
          </w:p>
        </w:tc>
        <w:tc>
          <w:tcPr>
            <w:tcW w:w="1087" w:type="dxa"/>
            <w:tcBorders>
              <w:top w:val="single" w:sz="4" w:space="0" w:color="auto"/>
              <w:left w:val="single" w:sz="4" w:space="0" w:color="auto"/>
              <w:bottom w:val="single" w:sz="4" w:space="0" w:color="auto"/>
              <w:right w:val="single" w:sz="4" w:space="0" w:color="auto"/>
            </w:tcBorders>
          </w:tcPr>
          <w:p w14:paraId="5C7042D5" w14:textId="77777777" w:rsidR="00906F52" w:rsidRPr="006F06C2" w:rsidRDefault="00906F52" w:rsidP="00EE2286">
            <w:pPr>
              <w:pStyle w:val="TAC"/>
              <w:rPr>
                <w:lang w:eastAsia="en-US"/>
              </w:rPr>
            </w:pPr>
            <w:r w:rsidRPr="006F06C2">
              <w:rPr>
                <w:lang w:eastAsia="en-US"/>
              </w:rPr>
              <w:t>-</w:t>
            </w:r>
          </w:p>
        </w:tc>
        <w:tc>
          <w:tcPr>
            <w:tcW w:w="3828" w:type="dxa"/>
            <w:vMerge/>
            <w:tcBorders>
              <w:left w:val="single" w:sz="4" w:space="0" w:color="auto"/>
              <w:bottom w:val="single" w:sz="4" w:space="0" w:color="auto"/>
              <w:right w:val="single" w:sz="4" w:space="0" w:color="auto"/>
            </w:tcBorders>
            <w:vAlign w:val="center"/>
          </w:tcPr>
          <w:p w14:paraId="59C0DBEA" w14:textId="77777777" w:rsidR="00906F52" w:rsidRPr="006F06C2" w:rsidRDefault="00906F52" w:rsidP="00EE2286">
            <w:pPr>
              <w:pStyle w:val="TAC"/>
              <w:rPr>
                <w:i/>
                <w:iCs/>
                <w:lang w:eastAsia="en-US"/>
              </w:rPr>
            </w:pPr>
          </w:p>
        </w:tc>
      </w:tr>
      <w:tr w:rsidR="00906F52" w:rsidRPr="006F06C2" w14:paraId="6384B535" w14:textId="77777777" w:rsidTr="008C25A3">
        <w:tc>
          <w:tcPr>
            <w:tcW w:w="535" w:type="dxa"/>
            <w:vMerge w:val="restart"/>
            <w:tcBorders>
              <w:top w:val="single" w:sz="4" w:space="0" w:color="auto"/>
              <w:left w:val="single" w:sz="4" w:space="0" w:color="auto"/>
              <w:right w:val="single" w:sz="4" w:space="0" w:color="auto"/>
            </w:tcBorders>
            <w:hideMark/>
          </w:tcPr>
          <w:p w14:paraId="597773F7" w14:textId="77777777" w:rsidR="00906F52" w:rsidRPr="006F06C2" w:rsidRDefault="00906F52" w:rsidP="00EE2286">
            <w:pPr>
              <w:pStyle w:val="TAC"/>
              <w:rPr>
                <w:lang w:eastAsia="en-US"/>
              </w:rPr>
            </w:pPr>
            <w:r w:rsidRPr="006F06C2">
              <w:rPr>
                <w:lang w:eastAsia="en-US"/>
              </w:rPr>
              <w:t>T2</w:t>
            </w:r>
          </w:p>
        </w:tc>
        <w:tc>
          <w:tcPr>
            <w:tcW w:w="1276" w:type="dxa"/>
            <w:tcBorders>
              <w:top w:val="single" w:sz="4" w:space="0" w:color="auto"/>
              <w:left w:val="single" w:sz="4" w:space="0" w:color="auto"/>
              <w:bottom w:val="single" w:sz="4" w:space="0" w:color="auto"/>
              <w:right w:val="single" w:sz="4" w:space="0" w:color="auto"/>
            </w:tcBorders>
            <w:hideMark/>
          </w:tcPr>
          <w:p w14:paraId="56A8B55A" w14:textId="77777777" w:rsidR="00906F52" w:rsidRPr="006F06C2" w:rsidRDefault="00906F52" w:rsidP="00EE2286">
            <w:pPr>
              <w:pStyle w:val="TAC"/>
              <w:rPr>
                <w:lang w:eastAsia="en-US"/>
              </w:rPr>
            </w:pPr>
            <w:r w:rsidRPr="006F06C2">
              <w:rPr>
                <w:lang w:eastAsia="en-US"/>
              </w:rPr>
              <w:t>SS/PBCH</w:t>
            </w:r>
          </w:p>
          <w:p w14:paraId="214229BE" w14:textId="77777777" w:rsidR="00906F52" w:rsidRPr="006F06C2" w:rsidRDefault="00906F52" w:rsidP="00EE2286">
            <w:pPr>
              <w:pStyle w:val="TAC"/>
              <w:rPr>
                <w:lang w:eastAsia="en-US"/>
              </w:rPr>
            </w:pPr>
            <w:r w:rsidRPr="006F06C2">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02483505" w14:textId="77777777" w:rsidR="00906F52" w:rsidRPr="006F06C2" w:rsidRDefault="00906F52" w:rsidP="00EE2286">
            <w:pPr>
              <w:pStyle w:val="TAC"/>
              <w:rPr>
                <w:lang w:eastAsia="en-US"/>
              </w:rPr>
            </w:pPr>
            <w:r w:rsidRPr="006F06C2">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2726AFE0" w14:textId="77777777" w:rsidR="00906F52" w:rsidRPr="006F06C2" w:rsidRDefault="004252F1" w:rsidP="00EE2286">
            <w:pPr>
              <w:pStyle w:val="TAC"/>
              <w:rPr>
                <w:lang w:eastAsia="en-US"/>
              </w:rPr>
            </w:pPr>
            <w:r w:rsidRPr="006F06C2">
              <w:t>-88</w:t>
            </w:r>
          </w:p>
        </w:tc>
        <w:tc>
          <w:tcPr>
            <w:tcW w:w="1087" w:type="dxa"/>
            <w:tcBorders>
              <w:top w:val="single" w:sz="4" w:space="0" w:color="auto"/>
              <w:left w:val="single" w:sz="4" w:space="0" w:color="auto"/>
              <w:bottom w:val="single" w:sz="4" w:space="0" w:color="auto"/>
              <w:right w:val="single" w:sz="4" w:space="0" w:color="auto"/>
            </w:tcBorders>
            <w:hideMark/>
          </w:tcPr>
          <w:p w14:paraId="1235DA8E" w14:textId="77777777" w:rsidR="00906F52" w:rsidRPr="006F06C2" w:rsidRDefault="00906F52" w:rsidP="00EE2286">
            <w:pPr>
              <w:pStyle w:val="TAC"/>
              <w:rPr>
                <w:lang w:eastAsia="en-US"/>
              </w:rPr>
            </w:pPr>
            <w:r w:rsidRPr="006F06C2">
              <w:rPr>
                <w:lang w:eastAsia="en-US"/>
              </w:rPr>
              <w:t>"Off"</w:t>
            </w:r>
          </w:p>
        </w:tc>
        <w:tc>
          <w:tcPr>
            <w:tcW w:w="1087" w:type="dxa"/>
            <w:tcBorders>
              <w:top w:val="single" w:sz="4" w:space="0" w:color="auto"/>
              <w:left w:val="single" w:sz="4" w:space="0" w:color="auto"/>
              <w:bottom w:val="single" w:sz="4" w:space="0" w:color="auto"/>
              <w:right w:val="single" w:sz="4" w:space="0" w:color="auto"/>
            </w:tcBorders>
            <w:hideMark/>
          </w:tcPr>
          <w:p w14:paraId="370E2A37" w14:textId="77777777" w:rsidR="00906F52" w:rsidRPr="006F06C2" w:rsidRDefault="00906F52" w:rsidP="00EE2286">
            <w:pPr>
              <w:pStyle w:val="TAC"/>
              <w:rPr>
                <w:lang w:eastAsia="en-US"/>
              </w:rPr>
            </w:pPr>
            <w:r w:rsidRPr="006F06C2">
              <w:rPr>
                <w:lang w:eastAsia="en-US"/>
              </w:rPr>
              <w:t>-88</w:t>
            </w:r>
          </w:p>
        </w:tc>
        <w:tc>
          <w:tcPr>
            <w:tcW w:w="3828" w:type="dxa"/>
            <w:vMerge w:val="restart"/>
            <w:tcBorders>
              <w:top w:val="single" w:sz="4" w:space="0" w:color="auto"/>
              <w:left w:val="single" w:sz="4" w:space="0" w:color="auto"/>
              <w:right w:val="single" w:sz="4" w:space="0" w:color="auto"/>
            </w:tcBorders>
            <w:hideMark/>
          </w:tcPr>
          <w:p w14:paraId="35765566" w14:textId="77777777" w:rsidR="00906F52" w:rsidRPr="006F06C2" w:rsidRDefault="00906F52" w:rsidP="00EE2286">
            <w:pPr>
              <w:pStyle w:val="TAC"/>
              <w:rPr>
                <w:lang w:eastAsia="en-US"/>
              </w:rPr>
            </w:pPr>
            <w:r w:rsidRPr="006F06C2">
              <w:rPr>
                <w:lang w:eastAsia="en-US"/>
              </w:rPr>
              <w:t>Power levels are such that entry condition for event A3 (</w:t>
            </w:r>
            <w:r w:rsidRPr="006F06C2">
              <w:rPr>
                <w:i/>
                <w:lang w:eastAsia="en-US"/>
              </w:rPr>
              <w:t xml:space="preserve">measId </w:t>
            </w:r>
            <w:r w:rsidRPr="006F06C2">
              <w:rPr>
                <w:lang w:eastAsia="en-US"/>
              </w:rPr>
              <w:t>2) is satisfied:</w:t>
            </w:r>
          </w:p>
          <w:p w14:paraId="17B70698" w14:textId="77777777" w:rsidR="00906F52" w:rsidRPr="006F06C2" w:rsidRDefault="00906F52" w:rsidP="00EE2286">
            <w:pPr>
              <w:pStyle w:val="TAC"/>
              <w:rPr>
                <w:i/>
                <w:iCs/>
                <w:lang w:eastAsia="en-US"/>
              </w:rPr>
            </w:pPr>
            <w:r w:rsidRPr="006F06C2">
              <w:rPr>
                <w:i/>
                <w:iCs/>
                <w:lang w:eastAsia="en-US"/>
              </w:rPr>
              <w:t>Mn + Ofn + Ocn – Hys &gt; Mp + Ofp + Ocp + Off</w:t>
            </w:r>
          </w:p>
        </w:tc>
      </w:tr>
      <w:tr w:rsidR="00906F52" w:rsidRPr="006F06C2" w14:paraId="11E3A0A1" w14:textId="77777777" w:rsidTr="008C25A3">
        <w:trPr>
          <w:trHeight w:val="341"/>
        </w:trPr>
        <w:tc>
          <w:tcPr>
            <w:tcW w:w="535" w:type="dxa"/>
            <w:vMerge/>
            <w:tcBorders>
              <w:left w:val="single" w:sz="4" w:space="0" w:color="auto"/>
              <w:right w:val="single" w:sz="4" w:space="0" w:color="auto"/>
            </w:tcBorders>
            <w:vAlign w:val="center"/>
            <w:hideMark/>
          </w:tcPr>
          <w:p w14:paraId="752890BC" w14:textId="77777777" w:rsidR="00906F52" w:rsidRPr="006F06C2"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0457E60" w14:textId="77777777" w:rsidR="00906F52" w:rsidRPr="006F06C2" w:rsidRDefault="00906F52" w:rsidP="00EE2286">
            <w:pPr>
              <w:pStyle w:val="TAC"/>
              <w:rPr>
                <w:lang w:eastAsia="en-US"/>
              </w:rPr>
            </w:pPr>
            <w:r w:rsidRPr="006F06C2">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750DE8F0" w14:textId="77777777" w:rsidR="00906F52" w:rsidRPr="006F06C2" w:rsidRDefault="00906F52" w:rsidP="00EE2286">
            <w:pPr>
              <w:pStyle w:val="TAC"/>
              <w:rPr>
                <w:lang w:eastAsia="en-US"/>
              </w:rPr>
            </w:pPr>
            <w:r w:rsidRPr="006F06C2">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31AE24A4" w14:textId="77777777" w:rsidR="00906F52" w:rsidRPr="006F06C2" w:rsidRDefault="004252F1" w:rsidP="00EE2286">
            <w:pPr>
              <w:pStyle w:val="TAC"/>
              <w:rPr>
                <w:lang w:eastAsia="en-US"/>
              </w:rPr>
            </w:pPr>
            <w:r w:rsidRPr="006F06C2">
              <w:t>-11.74</w:t>
            </w:r>
          </w:p>
        </w:tc>
        <w:tc>
          <w:tcPr>
            <w:tcW w:w="1087" w:type="dxa"/>
            <w:tcBorders>
              <w:top w:val="single" w:sz="4" w:space="0" w:color="auto"/>
              <w:left w:val="single" w:sz="4" w:space="0" w:color="auto"/>
              <w:bottom w:val="single" w:sz="4" w:space="0" w:color="auto"/>
              <w:right w:val="single" w:sz="4" w:space="0" w:color="auto"/>
            </w:tcBorders>
            <w:hideMark/>
          </w:tcPr>
          <w:p w14:paraId="00C07F53" w14:textId="77777777" w:rsidR="00906F52" w:rsidRPr="006F06C2" w:rsidRDefault="00906F52" w:rsidP="00EE2286">
            <w:pPr>
              <w:pStyle w:val="TAC"/>
              <w:rPr>
                <w:lang w:eastAsia="en-US"/>
              </w:rPr>
            </w:pPr>
            <w:r w:rsidRPr="006F06C2">
              <w:rPr>
                <w:lang w:eastAsia="en-US"/>
              </w:rPr>
              <w:t>-</w:t>
            </w:r>
          </w:p>
        </w:tc>
        <w:tc>
          <w:tcPr>
            <w:tcW w:w="1087" w:type="dxa"/>
            <w:tcBorders>
              <w:top w:val="single" w:sz="4" w:space="0" w:color="auto"/>
              <w:left w:val="single" w:sz="4" w:space="0" w:color="auto"/>
              <w:bottom w:val="single" w:sz="4" w:space="0" w:color="auto"/>
              <w:right w:val="single" w:sz="4" w:space="0" w:color="auto"/>
            </w:tcBorders>
            <w:hideMark/>
          </w:tcPr>
          <w:p w14:paraId="73E13B29" w14:textId="77777777" w:rsidR="00906F52" w:rsidRPr="006F06C2" w:rsidRDefault="00906F52" w:rsidP="00EE2286">
            <w:pPr>
              <w:pStyle w:val="TAC"/>
              <w:rPr>
                <w:lang w:eastAsia="en-US"/>
              </w:rPr>
            </w:pPr>
            <w:r w:rsidRPr="006F06C2">
              <w:rPr>
                <w:lang w:eastAsia="en-US"/>
              </w:rPr>
              <w:t>-11.74</w:t>
            </w:r>
          </w:p>
        </w:tc>
        <w:tc>
          <w:tcPr>
            <w:tcW w:w="3828" w:type="dxa"/>
            <w:vMerge/>
            <w:tcBorders>
              <w:left w:val="single" w:sz="4" w:space="0" w:color="auto"/>
              <w:right w:val="single" w:sz="4" w:space="0" w:color="auto"/>
            </w:tcBorders>
            <w:vAlign w:val="center"/>
            <w:hideMark/>
          </w:tcPr>
          <w:p w14:paraId="22A793F3" w14:textId="77777777" w:rsidR="00906F52" w:rsidRPr="006F06C2" w:rsidRDefault="00906F52" w:rsidP="00EE2286">
            <w:pPr>
              <w:pStyle w:val="TAC"/>
              <w:rPr>
                <w:i/>
                <w:iCs/>
                <w:lang w:eastAsia="en-US"/>
              </w:rPr>
            </w:pPr>
          </w:p>
        </w:tc>
      </w:tr>
      <w:tr w:rsidR="00906F52" w:rsidRPr="006F06C2" w14:paraId="63DEA772" w14:textId="77777777" w:rsidTr="008C25A3">
        <w:trPr>
          <w:trHeight w:val="283"/>
        </w:trPr>
        <w:tc>
          <w:tcPr>
            <w:tcW w:w="535" w:type="dxa"/>
            <w:vMerge/>
            <w:tcBorders>
              <w:left w:val="single" w:sz="4" w:space="0" w:color="auto"/>
              <w:bottom w:val="single" w:sz="4" w:space="0" w:color="auto"/>
              <w:right w:val="single" w:sz="4" w:space="0" w:color="auto"/>
            </w:tcBorders>
            <w:vAlign w:val="center"/>
          </w:tcPr>
          <w:p w14:paraId="649601AD" w14:textId="77777777" w:rsidR="00906F52" w:rsidRPr="006F06C2"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tcPr>
          <w:p w14:paraId="69CB24BC" w14:textId="77777777" w:rsidR="00906F52" w:rsidRPr="006F06C2" w:rsidRDefault="00906F52" w:rsidP="00EE2286">
            <w:pPr>
              <w:pStyle w:val="TAC"/>
              <w:rPr>
                <w:lang w:eastAsia="en-US"/>
              </w:rPr>
            </w:pPr>
            <w:r w:rsidRPr="006F06C2">
              <w:rPr>
                <w:lang w:eastAsia="en-US"/>
              </w:rPr>
              <w:t>Noc</w:t>
            </w:r>
          </w:p>
        </w:tc>
        <w:tc>
          <w:tcPr>
            <w:tcW w:w="851" w:type="dxa"/>
            <w:tcBorders>
              <w:top w:val="single" w:sz="4" w:space="0" w:color="auto"/>
              <w:left w:val="single" w:sz="4" w:space="0" w:color="auto"/>
              <w:bottom w:val="single" w:sz="4" w:space="0" w:color="auto"/>
              <w:right w:val="single" w:sz="4" w:space="0" w:color="auto"/>
            </w:tcBorders>
          </w:tcPr>
          <w:p w14:paraId="314D26CD" w14:textId="77777777" w:rsidR="00906F52" w:rsidRPr="006F06C2" w:rsidRDefault="00906F52" w:rsidP="00EE2286">
            <w:pPr>
              <w:pStyle w:val="TAC"/>
              <w:rPr>
                <w:lang w:eastAsia="en-US"/>
              </w:rPr>
            </w:pPr>
            <w:r w:rsidRPr="006F06C2">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tcPr>
          <w:p w14:paraId="77D64C87" w14:textId="77777777" w:rsidR="00906F52" w:rsidRPr="006F06C2" w:rsidRDefault="00906F52" w:rsidP="00EE2286">
            <w:pPr>
              <w:pStyle w:val="TAC"/>
              <w:rPr>
                <w:lang w:eastAsia="en-US"/>
              </w:rPr>
            </w:pPr>
            <w:r w:rsidRPr="006F06C2">
              <w:rPr>
                <w:lang w:eastAsia="en-US"/>
              </w:rPr>
              <w:t>-94</w:t>
            </w:r>
          </w:p>
        </w:tc>
        <w:tc>
          <w:tcPr>
            <w:tcW w:w="1087" w:type="dxa"/>
            <w:tcBorders>
              <w:top w:val="single" w:sz="4" w:space="0" w:color="auto"/>
              <w:left w:val="single" w:sz="4" w:space="0" w:color="auto"/>
              <w:bottom w:val="single" w:sz="4" w:space="0" w:color="auto"/>
              <w:right w:val="single" w:sz="4" w:space="0" w:color="auto"/>
            </w:tcBorders>
          </w:tcPr>
          <w:p w14:paraId="7342D0E0" w14:textId="77777777" w:rsidR="00906F52" w:rsidRPr="006F06C2" w:rsidRDefault="00906F52" w:rsidP="00EE2286">
            <w:pPr>
              <w:pStyle w:val="TAC"/>
              <w:rPr>
                <w:lang w:eastAsia="en-US"/>
              </w:rPr>
            </w:pPr>
            <w:r w:rsidRPr="006F06C2">
              <w:rPr>
                <w:lang w:eastAsia="en-US"/>
              </w:rPr>
              <w:t>-94</w:t>
            </w:r>
          </w:p>
        </w:tc>
        <w:tc>
          <w:tcPr>
            <w:tcW w:w="3828" w:type="dxa"/>
            <w:vMerge/>
            <w:tcBorders>
              <w:left w:val="single" w:sz="4" w:space="0" w:color="auto"/>
              <w:bottom w:val="single" w:sz="4" w:space="0" w:color="auto"/>
              <w:right w:val="single" w:sz="4" w:space="0" w:color="auto"/>
            </w:tcBorders>
            <w:vAlign w:val="center"/>
          </w:tcPr>
          <w:p w14:paraId="655408B3" w14:textId="77777777" w:rsidR="00906F52" w:rsidRPr="006F06C2" w:rsidRDefault="00906F52" w:rsidP="00EE2286">
            <w:pPr>
              <w:pStyle w:val="TAC"/>
              <w:rPr>
                <w:i/>
                <w:iCs/>
                <w:lang w:eastAsia="en-US"/>
              </w:rPr>
            </w:pPr>
          </w:p>
        </w:tc>
      </w:tr>
      <w:tr w:rsidR="00906F52" w:rsidRPr="006F06C2" w14:paraId="4F57EA10" w14:textId="77777777" w:rsidTr="008C25A3">
        <w:tc>
          <w:tcPr>
            <w:tcW w:w="9750" w:type="dxa"/>
            <w:gridSpan w:val="7"/>
            <w:tcBorders>
              <w:top w:val="single" w:sz="4" w:space="0" w:color="auto"/>
              <w:left w:val="single" w:sz="4" w:space="0" w:color="auto"/>
              <w:bottom w:val="single" w:sz="4" w:space="0" w:color="auto"/>
              <w:right w:val="single" w:sz="4" w:space="0" w:color="auto"/>
            </w:tcBorders>
            <w:hideMark/>
          </w:tcPr>
          <w:p w14:paraId="6FCABA3F" w14:textId="77777777" w:rsidR="00906F52" w:rsidRPr="006F06C2" w:rsidRDefault="00906F52" w:rsidP="00EE2286">
            <w:pPr>
              <w:pStyle w:val="TAN"/>
              <w:rPr>
                <w:lang w:eastAsia="en-US"/>
              </w:rPr>
            </w:pPr>
            <w:r w:rsidRPr="006F06C2">
              <w:rPr>
                <w:lang w:eastAsia="en-US"/>
              </w:rPr>
              <w:t>NOTE 1:</w:t>
            </w:r>
            <w:r w:rsidRPr="006F06C2">
              <w:rPr>
                <w:lang w:eastAsia="en-US"/>
              </w:rPr>
              <w:tab/>
              <w:t>The total tolerance used is the sum of downlink signal level uncertainty (TS 38.508-1 Table 6.2.2.1-4) and absolute UE measurement accuracy (TS 38.133 clause 10).</w:t>
            </w:r>
          </w:p>
        </w:tc>
      </w:tr>
    </w:tbl>
    <w:p w14:paraId="7ABB464B" w14:textId="77777777" w:rsidR="00906F52" w:rsidRPr="006F06C2" w:rsidRDefault="00906F52" w:rsidP="00906F52">
      <w:pPr>
        <w:overflowPunct/>
        <w:autoSpaceDE/>
        <w:autoSpaceDN/>
        <w:adjustRightInd/>
        <w:textAlignment w:val="auto"/>
        <w:rPr>
          <w:lang w:eastAsia="en-US"/>
        </w:rPr>
      </w:pPr>
    </w:p>
    <w:p w14:paraId="7D84AD51" w14:textId="71E9A2DA" w:rsidR="00773863" w:rsidRPr="006F06C2" w:rsidRDefault="00773863" w:rsidP="00773863">
      <w:pPr>
        <w:pStyle w:val="TH"/>
      </w:pPr>
      <w:r w:rsidRPr="006F06C2">
        <w:t xml:space="preserve">Table 8.1.3.1.11.3.2-2: </w:t>
      </w:r>
      <w:r w:rsidR="00F22616">
        <w:t>Void</w:t>
      </w:r>
    </w:p>
    <w:p w14:paraId="2D7ACE2E" w14:textId="77777777" w:rsidR="00906F52" w:rsidRPr="006F06C2" w:rsidRDefault="00906F52" w:rsidP="00906F52">
      <w:pPr>
        <w:overflowPunct/>
        <w:autoSpaceDE/>
        <w:autoSpaceDN/>
        <w:adjustRightInd/>
        <w:textAlignment w:val="auto"/>
        <w:rPr>
          <w:lang w:eastAsia="en-US"/>
        </w:rPr>
      </w:pPr>
    </w:p>
    <w:p w14:paraId="5B4484BE" w14:textId="77777777" w:rsidR="00773863" w:rsidRPr="006F06C2" w:rsidRDefault="00773863" w:rsidP="00773863">
      <w:pPr>
        <w:pStyle w:val="TH"/>
      </w:pPr>
      <w:r w:rsidRPr="006F06C2">
        <w:t>Table 8.1.3.1.11.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73863" w:rsidRPr="006F06C2" w14:paraId="3B4D45E8" w14:textId="77777777" w:rsidTr="008C57E4">
        <w:tc>
          <w:tcPr>
            <w:tcW w:w="648" w:type="dxa"/>
            <w:tcBorders>
              <w:top w:val="single" w:sz="4" w:space="0" w:color="auto"/>
              <w:left w:val="single" w:sz="4" w:space="0" w:color="auto"/>
              <w:bottom w:val="nil"/>
              <w:right w:val="single" w:sz="4" w:space="0" w:color="auto"/>
            </w:tcBorders>
            <w:hideMark/>
          </w:tcPr>
          <w:p w14:paraId="6EA5492F" w14:textId="77777777" w:rsidR="00773863" w:rsidRPr="006F06C2" w:rsidRDefault="00773863" w:rsidP="008C57E4">
            <w:pPr>
              <w:pStyle w:val="TAH"/>
            </w:pPr>
            <w:r w:rsidRPr="006F06C2">
              <w:t>St</w:t>
            </w:r>
          </w:p>
        </w:tc>
        <w:tc>
          <w:tcPr>
            <w:tcW w:w="3969" w:type="dxa"/>
            <w:tcBorders>
              <w:top w:val="single" w:sz="4" w:space="0" w:color="auto"/>
              <w:left w:val="single" w:sz="4" w:space="0" w:color="auto"/>
              <w:bottom w:val="nil"/>
              <w:right w:val="single" w:sz="4" w:space="0" w:color="auto"/>
            </w:tcBorders>
            <w:hideMark/>
          </w:tcPr>
          <w:p w14:paraId="55F579F2" w14:textId="77777777" w:rsidR="00773863" w:rsidRPr="006F06C2" w:rsidRDefault="00773863" w:rsidP="008C57E4">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5542C14" w14:textId="77777777" w:rsidR="00773863" w:rsidRPr="006F06C2" w:rsidRDefault="00773863" w:rsidP="008C57E4">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492BDC13" w14:textId="77777777" w:rsidR="00773863" w:rsidRPr="006F06C2" w:rsidRDefault="00773863" w:rsidP="008C57E4">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32A69274" w14:textId="77777777" w:rsidR="00773863" w:rsidRPr="006F06C2" w:rsidRDefault="00773863" w:rsidP="008C57E4">
            <w:pPr>
              <w:pStyle w:val="TAH"/>
            </w:pPr>
            <w:r w:rsidRPr="006F06C2">
              <w:t>Verdict</w:t>
            </w:r>
          </w:p>
        </w:tc>
      </w:tr>
      <w:tr w:rsidR="00773863" w:rsidRPr="006F06C2" w14:paraId="754FB312" w14:textId="77777777" w:rsidTr="008C57E4">
        <w:tc>
          <w:tcPr>
            <w:tcW w:w="648" w:type="dxa"/>
            <w:tcBorders>
              <w:top w:val="nil"/>
              <w:left w:val="single" w:sz="4" w:space="0" w:color="auto"/>
              <w:bottom w:val="single" w:sz="4" w:space="0" w:color="auto"/>
              <w:right w:val="single" w:sz="4" w:space="0" w:color="auto"/>
            </w:tcBorders>
          </w:tcPr>
          <w:p w14:paraId="1E7F9FFD" w14:textId="77777777" w:rsidR="00773863" w:rsidRPr="006F06C2" w:rsidRDefault="00773863" w:rsidP="008C57E4">
            <w:pPr>
              <w:pStyle w:val="TAH"/>
            </w:pPr>
          </w:p>
        </w:tc>
        <w:tc>
          <w:tcPr>
            <w:tcW w:w="3969" w:type="dxa"/>
            <w:tcBorders>
              <w:top w:val="nil"/>
              <w:left w:val="single" w:sz="4" w:space="0" w:color="auto"/>
              <w:bottom w:val="single" w:sz="4" w:space="0" w:color="auto"/>
              <w:right w:val="single" w:sz="4" w:space="0" w:color="auto"/>
            </w:tcBorders>
          </w:tcPr>
          <w:p w14:paraId="2129640F" w14:textId="77777777" w:rsidR="00773863" w:rsidRPr="006F06C2" w:rsidRDefault="00773863" w:rsidP="008C57E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F0614D" w14:textId="77777777" w:rsidR="00773863" w:rsidRPr="006F06C2" w:rsidRDefault="00773863" w:rsidP="008C57E4">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hideMark/>
          </w:tcPr>
          <w:p w14:paraId="5FD1963F" w14:textId="77777777" w:rsidR="00773863" w:rsidRPr="006F06C2" w:rsidRDefault="00773863" w:rsidP="008C57E4">
            <w:pPr>
              <w:pStyle w:val="TAH"/>
            </w:pPr>
            <w:r w:rsidRPr="006F06C2">
              <w:t>Message</w:t>
            </w:r>
          </w:p>
        </w:tc>
        <w:tc>
          <w:tcPr>
            <w:tcW w:w="567" w:type="dxa"/>
            <w:tcBorders>
              <w:top w:val="nil"/>
              <w:left w:val="single" w:sz="4" w:space="0" w:color="auto"/>
              <w:bottom w:val="single" w:sz="4" w:space="0" w:color="auto"/>
              <w:right w:val="single" w:sz="4" w:space="0" w:color="auto"/>
            </w:tcBorders>
          </w:tcPr>
          <w:p w14:paraId="067DCF79" w14:textId="77777777" w:rsidR="00773863" w:rsidRPr="006F06C2" w:rsidRDefault="00773863" w:rsidP="008C57E4">
            <w:pPr>
              <w:pStyle w:val="TAH"/>
            </w:pPr>
          </w:p>
        </w:tc>
        <w:tc>
          <w:tcPr>
            <w:tcW w:w="892" w:type="dxa"/>
            <w:tcBorders>
              <w:top w:val="nil"/>
              <w:left w:val="single" w:sz="4" w:space="0" w:color="auto"/>
              <w:bottom w:val="single" w:sz="4" w:space="0" w:color="auto"/>
              <w:right w:val="single" w:sz="4" w:space="0" w:color="auto"/>
            </w:tcBorders>
          </w:tcPr>
          <w:p w14:paraId="238D0D9B" w14:textId="77777777" w:rsidR="00773863" w:rsidRPr="006F06C2" w:rsidRDefault="00773863" w:rsidP="008C57E4">
            <w:pPr>
              <w:pStyle w:val="TAH"/>
            </w:pPr>
          </w:p>
        </w:tc>
      </w:tr>
      <w:tr w:rsidR="00773863" w:rsidRPr="006F06C2" w14:paraId="4A483018"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0D95A97C" w14:textId="77777777" w:rsidR="00773863" w:rsidRPr="006F06C2" w:rsidRDefault="00773863" w:rsidP="008C57E4">
            <w:pPr>
              <w:pStyle w:val="TAC"/>
            </w:pPr>
            <w:r w:rsidRPr="006F06C2">
              <w:t>1</w:t>
            </w:r>
          </w:p>
        </w:tc>
        <w:tc>
          <w:tcPr>
            <w:tcW w:w="3969" w:type="dxa"/>
            <w:tcBorders>
              <w:top w:val="single" w:sz="4" w:space="0" w:color="auto"/>
              <w:left w:val="single" w:sz="4" w:space="0" w:color="auto"/>
              <w:bottom w:val="single" w:sz="4" w:space="0" w:color="auto"/>
              <w:right w:val="single" w:sz="4" w:space="0" w:color="auto"/>
            </w:tcBorders>
            <w:hideMark/>
          </w:tcPr>
          <w:p w14:paraId="4193BBE9" w14:textId="77777777" w:rsidR="00773863" w:rsidRPr="006F06C2" w:rsidRDefault="00773863" w:rsidP="008C57E4">
            <w:pPr>
              <w:pStyle w:val="TAL"/>
            </w:pPr>
            <w:r w:rsidRPr="006F06C2">
              <w:t xml:space="preserve">The SS transmits an </w:t>
            </w:r>
            <w:r w:rsidRPr="006F06C2">
              <w:rPr>
                <w:i/>
              </w:rPr>
              <w:t xml:space="preserve">RRCReconfiguration </w:t>
            </w:r>
            <w:r w:rsidRPr="006F06C2">
              <w:t xml:space="preserve">message on NR Cell 1 including </w:t>
            </w:r>
            <w:r w:rsidRPr="006F06C2">
              <w:rPr>
                <w:i/>
              </w:rPr>
              <w:t xml:space="preserve">MeasConfig </w:t>
            </w:r>
            <w:r w:rsidRPr="006F06C2">
              <w:t>to setup NR measurement and reporting for two event A3 (</w:t>
            </w:r>
            <w:r w:rsidRPr="006F06C2">
              <w:rPr>
                <w:i/>
              </w:rPr>
              <w:t xml:space="preserve">measId </w:t>
            </w:r>
            <w:r w:rsidRPr="006F06C2">
              <w:t xml:space="preserve">1 and </w:t>
            </w:r>
            <w:r w:rsidRPr="006F06C2">
              <w:rPr>
                <w:i/>
              </w:rPr>
              <w:t xml:space="preserve">measId </w:t>
            </w:r>
            <w:r w:rsidRPr="006F06C2">
              <w:t>2) (intra and inter frequency measurement).</w:t>
            </w:r>
          </w:p>
        </w:tc>
        <w:tc>
          <w:tcPr>
            <w:tcW w:w="709" w:type="dxa"/>
            <w:tcBorders>
              <w:top w:val="single" w:sz="4" w:space="0" w:color="auto"/>
              <w:left w:val="single" w:sz="4" w:space="0" w:color="auto"/>
              <w:bottom w:val="single" w:sz="4" w:space="0" w:color="auto"/>
              <w:right w:val="single" w:sz="4" w:space="0" w:color="auto"/>
            </w:tcBorders>
            <w:hideMark/>
          </w:tcPr>
          <w:p w14:paraId="5B9CA685" w14:textId="77777777" w:rsidR="00773863" w:rsidRPr="006F06C2" w:rsidRDefault="00773863" w:rsidP="008C57E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23AD2418" w14:textId="77777777" w:rsidR="00773863" w:rsidRPr="006F06C2" w:rsidRDefault="00773863" w:rsidP="008C57E4">
            <w:pPr>
              <w:pStyle w:val="TAL"/>
            </w:pPr>
            <w:r w:rsidRPr="006F06C2">
              <w:t>NR RRC</w:t>
            </w:r>
            <w:r w:rsidRPr="006F06C2">
              <w:rPr>
                <w:i/>
              </w:rPr>
              <w:t>: RRCReconfiguration</w:t>
            </w:r>
          </w:p>
        </w:tc>
        <w:tc>
          <w:tcPr>
            <w:tcW w:w="567" w:type="dxa"/>
            <w:tcBorders>
              <w:top w:val="single" w:sz="4" w:space="0" w:color="auto"/>
              <w:left w:val="single" w:sz="4" w:space="0" w:color="auto"/>
              <w:bottom w:val="single" w:sz="4" w:space="0" w:color="auto"/>
              <w:right w:val="single" w:sz="4" w:space="0" w:color="auto"/>
            </w:tcBorders>
            <w:hideMark/>
          </w:tcPr>
          <w:p w14:paraId="444E7626" w14:textId="77777777" w:rsidR="00773863" w:rsidRPr="006F06C2" w:rsidRDefault="00773863" w:rsidP="008C57E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11769F2" w14:textId="77777777" w:rsidR="00773863" w:rsidRPr="006F06C2" w:rsidRDefault="00773863" w:rsidP="008C57E4">
            <w:pPr>
              <w:pStyle w:val="TAC"/>
            </w:pPr>
            <w:r w:rsidRPr="006F06C2">
              <w:t>-</w:t>
            </w:r>
          </w:p>
        </w:tc>
      </w:tr>
      <w:tr w:rsidR="00773863" w:rsidRPr="006F06C2" w14:paraId="05B80464"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4E69F7FD" w14:textId="77777777" w:rsidR="00773863" w:rsidRPr="006F06C2" w:rsidRDefault="00773863" w:rsidP="008C57E4">
            <w:pPr>
              <w:pStyle w:val="TAC"/>
            </w:pPr>
            <w:r w:rsidRPr="006F06C2">
              <w:t>2</w:t>
            </w:r>
          </w:p>
        </w:tc>
        <w:tc>
          <w:tcPr>
            <w:tcW w:w="3969" w:type="dxa"/>
            <w:tcBorders>
              <w:top w:val="single" w:sz="4" w:space="0" w:color="auto"/>
              <w:left w:val="single" w:sz="4" w:space="0" w:color="auto"/>
              <w:bottom w:val="single" w:sz="4" w:space="0" w:color="auto"/>
              <w:right w:val="single" w:sz="4" w:space="0" w:color="auto"/>
            </w:tcBorders>
            <w:hideMark/>
          </w:tcPr>
          <w:p w14:paraId="525B74A2" w14:textId="77777777" w:rsidR="00773863" w:rsidRPr="006F06C2" w:rsidRDefault="00773863" w:rsidP="008C57E4">
            <w:pPr>
              <w:pStyle w:val="TAL"/>
            </w:pPr>
            <w:r w:rsidRPr="006F06C2">
              <w:t xml:space="preserve">The UE transmits an </w:t>
            </w:r>
            <w:r w:rsidRPr="006F06C2">
              <w:rPr>
                <w:i/>
              </w:rPr>
              <w:t>RRCReconfigurationComplete</w:t>
            </w:r>
            <w:r w:rsidRPr="006F06C2">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19964EE2" w14:textId="77777777" w:rsidR="00773863" w:rsidRPr="006F06C2" w:rsidRDefault="00773863" w:rsidP="008C57E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365CFA63" w14:textId="77777777" w:rsidR="00773863" w:rsidRPr="006F06C2" w:rsidRDefault="00773863" w:rsidP="008C57E4">
            <w:pPr>
              <w:pStyle w:val="TAL"/>
            </w:pPr>
            <w:r w:rsidRPr="006F06C2">
              <w:t xml:space="preserve">NR RRC: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7FE69FA" w14:textId="77777777" w:rsidR="00773863" w:rsidRPr="006F06C2" w:rsidRDefault="00773863" w:rsidP="008C57E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663476A2" w14:textId="77777777" w:rsidR="00773863" w:rsidRPr="006F06C2" w:rsidRDefault="00773863" w:rsidP="008C57E4">
            <w:pPr>
              <w:pStyle w:val="TAC"/>
            </w:pPr>
            <w:r w:rsidRPr="006F06C2">
              <w:t>-</w:t>
            </w:r>
          </w:p>
        </w:tc>
      </w:tr>
      <w:tr w:rsidR="00773863" w:rsidRPr="006F06C2" w14:paraId="1A68DE74"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7F8D1424" w14:textId="77777777" w:rsidR="00773863" w:rsidRPr="006F06C2" w:rsidRDefault="00773863" w:rsidP="008C57E4">
            <w:pPr>
              <w:pStyle w:val="TAC"/>
            </w:pPr>
            <w:r w:rsidRPr="006F06C2">
              <w:t>3</w:t>
            </w:r>
          </w:p>
        </w:tc>
        <w:tc>
          <w:tcPr>
            <w:tcW w:w="3969" w:type="dxa"/>
            <w:tcBorders>
              <w:top w:val="single" w:sz="4" w:space="0" w:color="auto"/>
              <w:left w:val="single" w:sz="4" w:space="0" w:color="auto"/>
              <w:bottom w:val="single" w:sz="4" w:space="0" w:color="auto"/>
              <w:right w:val="single" w:sz="4" w:space="0" w:color="auto"/>
            </w:tcBorders>
            <w:hideMark/>
          </w:tcPr>
          <w:p w14:paraId="624AA289" w14:textId="77777777" w:rsidR="00773863" w:rsidRPr="006F06C2" w:rsidRDefault="00773863" w:rsidP="008C57E4">
            <w:pPr>
              <w:pStyle w:val="TAL"/>
            </w:pPr>
            <w:r w:rsidRPr="006F06C2">
              <w:t xml:space="preserve">Check: Does the UE transmit a </w:t>
            </w:r>
            <w:r w:rsidRPr="006F06C2">
              <w:rPr>
                <w:i/>
              </w:rPr>
              <w:t>MeasurementReport</w:t>
            </w:r>
            <w:r w:rsidRPr="006F06C2">
              <w:t xml:space="preserve"> message on NR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44A4C8A" w14:textId="77777777" w:rsidR="00773863" w:rsidRPr="006F06C2" w:rsidRDefault="00773863" w:rsidP="008C57E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1167441F" w14:textId="77777777" w:rsidR="00773863" w:rsidRPr="006F06C2" w:rsidRDefault="00773863" w:rsidP="008C57E4">
            <w:pPr>
              <w:pStyle w:val="TAL"/>
              <w:rPr>
                <w:i/>
              </w:rPr>
            </w:pPr>
            <w:r w:rsidRPr="006F06C2">
              <w:t xml:space="preserve">NR RRC: </w:t>
            </w:r>
            <w:r w:rsidRPr="006F06C2">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41AD01A6" w14:textId="77777777" w:rsidR="00773863" w:rsidRPr="006F06C2" w:rsidRDefault="00773863" w:rsidP="008C57E4">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25251379" w14:textId="77777777" w:rsidR="00773863" w:rsidRPr="006F06C2" w:rsidRDefault="00773863" w:rsidP="008C57E4">
            <w:pPr>
              <w:pStyle w:val="TAC"/>
            </w:pPr>
            <w:r w:rsidRPr="006F06C2">
              <w:t>F</w:t>
            </w:r>
          </w:p>
        </w:tc>
      </w:tr>
      <w:tr w:rsidR="00773863" w:rsidRPr="006F06C2" w14:paraId="72FA8E99"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442AC548" w14:textId="77777777" w:rsidR="00773863" w:rsidRPr="006F06C2" w:rsidRDefault="00773863" w:rsidP="008C57E4">
            <w:pPr>
              <w:pStyle w:val="TAC"/>
            </w:pPr>
            <w:r w:rsidRPr="006F06C2">
              <w:t>4</w:t>
            </w:r>
          </w:p>
        </w:tc>
        <w:tc>
          <w:tcPr>
            <w:tcW w:w="3969" w:type="dxa"/>
            <w:tcBorders>
              <w:top w:val="single" w:sz="4" w:space="0" w:color="auto"/>
              <w:left w:val="single" w:sz="4" w:space="0" w:color="auto"/>
              <w:bottom w:val="single" w:sz="4" w:space="0" w:color="auto"/>
              <w:right w:val="single" w:sz="4" w:space="0" w:color="auto"/>
            </w:tcBorders>
            <w:hideMark/>
          </w:tcPr>
          <w:p w14:paraId="37DF3D63" w14:textId="2B197D75" w:rsidR="00773863" w:rsidRPr="006F06C2" w:rsidRDefault="00773863" w:rsidP="008C57E4">
            <w:pPr>
              <w:pStyle w:val="TAL"/>
            </w:pPr>
            <w:r w:rsidRPr="006F06C2">
              <w:t xml:space="preserve">The SS re-adjusts the cell-specific reference signal level according to row "T1" in </w:t>
            </w:r>
            <w:r w:rsidRPr="006F06C2">
              <w:rPr>
                <w:rFonts w:eastAsia="MS Gothic"/>
              </w:rPr>
              <w:t xml:space="preserve">Table </w:t>
            </w:r>
            <w:r w:rsidRPr="006F06C2">
              <w:t>8.1.3.1.11.3.2</w:t>
            </w:r>
            <w:r w:rsidRPr="006F06C2">
              <w:rPr>
                <w:rFonts w:eastAsia="MS Gothic"/>
              </w:rPr>
              <w:t>-1</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0A42DDD4" w14:textId="77777777" w:rsidR="00773863" w:rsidRPr="006F06C2" w:rsidRDefault="00773863" w:rsidP="008C57E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4244BFD8" w14:textId="77777777" w:rsidR="00773863" w:rsidRPr="006F06C2" w:rsidRDefault="00773863" w:rsidP="008C57E4">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6280934A" w14:textId="77777777" w:rsidR="00773863" w:rsidRPr="006F06C2" w:rsidRDefault="00773863" w:rsidP="008C57E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99F6535" w14:textId="77777777" w:rsidR="00773863" w:rsidRPr="006F06C2" w:rsidRDefault="00773863" w:rsidP="008C57E4">
            <w:pPr>
              <w:pStyle w:val="TAC"/>
            </w:pPr>
            <w:r w:rsidRPr="006F06C2">
              <w:t>-</w:t>
            </w:r>
          </w:p>
        </w:tc>
      </w:tr>
      <w:tr w:rsidR="00773863" w:rsidRPr="006F06C2" w14:paraId="2A15BEBF"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113D769A" w14:textId="77777777" w:rsidR="00773863" w:rsidRPr="006F06C2" w:rsidRDefault="00773863" w:rsidP="008C57E4">
            <w:pPr>
              <w:pStyle w:val="TAC"/>
            </w:pPr>
            <w:r w:rsidRPr="006F06C2">
              <w:t>5</w:t>
            </w:r>
          </w:p>
        </w:tc>
        <w:tc>
          <w:tcPr>
            <w:tcW w:w="3969" w:type="dxa"/>
            <w:tcBorders>
              <w:top w:val="single" w:sz="4" w:space="0" w:color="auto"/>
              <w:left w:val="single" w:sz="4" w:space="0" w:color="auto"/>
              <w:bottom w:val="single" w:sz="4" w:space="0" w:color="auto"/>
              <w:right w:val="single" w:sz="4" w:space="0" w:color="auto"/>
            </w:tcBorders>
            <w:hideMark/>
          </w:tcPr>
          <w:p w14:paraId="7DFB9E86" w14:textId="77777777" w:rsidR="00773863" w:rsidRPr="006F06C2" w:rsidRDefault="00773863" w:rsidP="008C57E4">
            <w:pPr>
              <w:pStyle w:val="TAL"/>
            </w:pPr>
            <w:r w:rsidRPr="006F06C2">
              <w:t xml:space="preserve">Check: Does the UE transmit a </w:t>
            </w:r>
            <w:r w:rsidRPr="006F06C2">
              <w:rPr>
                <w:i/>
              </w:rPr>
              <w:t>MeasurementReport</w:t>
            </w:r>
            <w:r w:rsidRPr="006F06C2">
              <w:t xml:space="preserve"> message on NR Cell 1 to report event A3 (</w:t>
            </w:r>
            <w:r w:rsidRPr="006F06C2">
              <w:rPr>
                <w:i/>
              </w:rPr>
              <w:t xml:space="preserve">measId </w:t>
            </w:r>
            <w:r w:rsidRPr="006F06C2">
              <w:t>1) with the measured RSRP and RSRQ values for NR Cell 2?</w:t>
            </w:r>
          </w:p>
        </w:tc>
        <w:tc>
          <w:tcPr>
            <w:tcW w:w="709" w:type="dxa"/>
            <w:tcBorders>
              <w:top w:val="single" w:sz="4" w:space="0" w:color="auto"/>
              <w:left w:val="single" w:sz="4" w:space="0" w:color="auto"/>
              <w:bottom w:val="single" w:sz="4" w:space="0" w:color="auto"/>
              <w:right w:val="single" w:sz="4" w:space="0" w:color="auto"/>
            </w:tcBorders>
            <w:hideMark/>
          </w:tcPr>
          <w:p w14:paraId="38FD7DCE" w14:textId="77777777" w:rsidR="00773863" w:rsidRPr="006F06C2" w:rsidRDefault="00773863" w:rsidP="008C57E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6FD01CE1" w14:textId="77777777" w:rsidR="00773863" w:rsidRPr="006F06C2" w:rsidRDefault="00773863" w:rsidP="008C57E4">
            <w:pPr>
              <w:pStyle w:val="TAL"/>
            </w:pPr>
            <w:r w:rsidRPr="006F06C2">
              <w:t xml:space="preserve">NR RRC: </w:t>
            </w:r>
            <w:r w:rsidRPr="006F06C2">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1DF0C3CC" w14:textId="77777777" w:rsidR="00773863" w:rsidRPr="006F06C2" w:rsidRDefault="00773863" w:rsidP="008C57E4">
            <w:pPr>
              <w:pStyle w:val="TAC"/>
            </w:pPr>
            <w:r w:rsidRPr="006F06C2">
              <w:t>2</w:t>
            </w:r>
          </w:p>
        </w:tc>
        <w:tc>
          <w:tcPr>
            <w:tcW w:w="892" w:type="dxa"/>
            <w:tcBorders>
              <w:top w:val="single" w:sz="4" w:space="0" w:color="auto"/>
              <w:left w:val="single" w:sz="4" w:space="0" w:color="auto"/>
              <w:bottom w:val="single" w:sz="4" w:space="0" w:color="auto"/>
              <w:right w:val="single" w:sz="4" w:space="0" w:color="auto"/>
            </w:tcBorders>
            <w:hideMark/>
          </w:tcPr>
          <w:p w14:paraId="38943DDB" w14:textId="77777777" w:rsidR="00773863" w:rsidRPr="006F06C2" w:rsidRDefault="00773863" w:rsidP="008C57E4">
            <w:pPr>
              <w:pStyle w:val="TAC"/>
            </w:pPr>
            <w:r w:rsidRPr="006F06C2">
              <w:t>P</w:t>
            </w:r>
          </w:p>
        </w:tc>
      </w:tr>
      <w:tr w:rsidR="00773863" w:rsidRPr="006F06C2" w14:paraId="59E02D33"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1F43641B" w14:textId="77777777" w:rsidR="00773863" w:rsidRPr="006F06C2" w:rsidRDefault="00773863" w:rsidP="008C57E4">
            <w:pPr>
              <w:pStyle w:val="TAC"/>
            </w:pPr>
            <w:r w:rsidRPr="006F06C2">
              <w:t>6</w:t>
            </w:r>
          </w:p>
        </w:tc>
        <w:tc>
          <w:tcPr>
            <w:tcW w:w="3969" w:type="dxa"/>
            <w:tcBorders>
              <w:top w:val="single" w:sz="4" w:space="0" w:color="auto"/>
              <w:left w:val="single" w:sz="4" w:space="0" w:color="auto"/>
              <w:bottom w:val="single" w:sz="4" w:space="0" w:color="auto"/>
              <w:right w:val="single" w:sz="4" w:space="0" w:color="auto"/>
            </w:tcBorders>
            <w:hideMark/>
          </w:tcPr>
          <w:p w14:paraId="7764148E" w14:textId="0BEEB983" w:rsidR="00773863" w:rsidRPr="006F06C2" w:rsidRDefault="00773863" w:rsidP="008C57E4">
            <w:pPr>
              <w:pStyle w:val="TAL"/>
            </w:pPr>
            <w:r w:rsidRPr="006F06C2">
              <w:t xml:space="preserve">The SS re-adjusts the cell-specific reference signal level according to row "T2" in </w:t>
            </w:r>
            <w:r w:rsidRPr="006F06C2">
              <w:rPr>
                <w:rFonts w:eastAsia="MS Gothic"/>
              </w:rPr>
              <w:t xml:space="preserve">Table </w:t>
            </w:r>
            <w:r w:rsidRPr="006F06C2">
              <w:t>8.1.3.1.11.3.2</w:t>
            </w:r>
            <w:r w:rsidRPr="006F06C2">
              <w:rPr>
                <w:rFonts w:eastAsia="MS Gothic"/>
              </w:rPr>
              <w:t>-1</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557586FE" w14:textId="77777777" w:rsidR="00773863" w:rsidRPr="006F06C2" w:rsidRDefault="00773863" w:rsidP="008C57E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8C89E69" w14:textId="77777777" w:rsidR="00773863" w:rsidRPr="006F06C2" w:rsidRDefault="00773863" w:rsidP="008C57E4">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6371D757" w14:textId="77777777" w:rsidR="00773863" w:rsidRPr="006F06C2" w:rsidRDefault="00773863" w:rsidP="008C57E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15F2376" w14:textId="77777777" w:rsidR="00773863" w:rsidRPr="006F06C2" w:rsidRDefault="00773863" w:rsidP="008C57E4">
            <w:pPr>
              <w:pStyle w:val="TAC"/>
            </w:pPr>
            <w:r w:rsidRPr="006F06C2">
              <w:t>-</w:t>
            </w:r>
          </w:p>
        </w:tc>
      </w:tr>
      <w:tr w:rsidR="00773863" w:rsidRPr="006F06C2" w14:paraId="585E6A3F"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0832D45F" w14:textId="77777777" w:rsidR="00773863" w:rsidRPr="006F06C2" w:rsidRDefault="00773863" w:rsidP="008C57E4">
            <w:pPr>
              <w:pStyle w:val="TAC"/>
            </w:pPr>
            <w:r w:rsidRPr="006F06C2">
              <w:t>7</w:t>
            </w:r>
          </w:p>
        </w:tc>
        <w:tc>
          <w:tcPr>
            <w:tcW w:w="3969" w:type="dxa"/>
            <w:tcBorders>
              <w:top w:val="single" w:sz="4" w:space="0" w:color="auto"/>
              <w:left w:val="single" w:sz="4" w:space="0" w:color="auto"/>
              <w:bottom w:val="single" w:sz="4" w:space="0" w:color="auto"/>
              <w:right w:val="single" w:sz="4" w:space="0" w:color="auto"/>
            </w:tcBorders>
            <w:hideMark/>
          </w:tcPr>
          <w:p w14:paraId="210A07FF" w14:textId="77777777" w:rsidR="00773863" w:rsidRPr="006F06C2" w:rsidRDefault="00773863" w:rsidP="008C57E4">
            <w:pPr>
              <w:pStyle w:val="TAL"/>
            </w:pPr>
            <w:r w:rsidRPr="006F06C2">
              <w:t xml:space="preserve">Check: Does the UE transmit a </w:t>
            </w:r>
            <w:r w:rsidRPr="006F06C2">
              <w:rPr>
                <w:i/>
              </w:rPr>
              <w:t>MeasurementReport</w:t>
            </w:r>
            <w:r w:rsidRPr="006F06C2">
              <w:t xml:space="preserve"> message on NR Cell 1 to report event A3 (</w:t>
            </w:r>
            <w:r w:rsidRPr="006F06C2">
              <w:rPr>
                <w:i/>
              </w:rPr>
              <w:t xml:space="preserve">measId </w:t>
            </w:r>
            <w:r w:rsidRPr="006F06C2">
              <w:t>2) with the measured RSRP and RSRQ values for NR Cell 3?</w:t>
            </w:r>
          </w:p>
        </w:tc>
        <w:tc>
          <w:tcPr>
            <w:tcW w:w="709" w:type="dxa"/>
            <w:tcBorders>
              <w:top w:val="single" w:sz="4" w:space="0" w:color="auto"/>
              <w:left w:val="single" w:sz="4" w:space="0" w:color="auto"/>
              <w:bottom w:val="single" w:sz="4" w:space="0" w:color="auto"/>
              <w:right w:val="single" w:sz="4" w:space="0" w:color="auto"/>
            </w:tcBorders>
            <w:hideMark/>
          </w:tcPr>
          <w:p w14:paraId="18E1800E" w14:textId="77777777" w:rsidR="00773863" w:rsidRPr="006F06C2" w:rsidRDefault="00773863" w:rsidP="008C57E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1DFA5854" w14:textId="77777777" w:rsidR="00773863" w:rsidRPr="006F06C2" w:rsidRDefault="00773863" w:rsidP="008C57E4">
            <w:pPr>
              <w:pStyle w:val="TAL"/>
            </w:pPr>
            <w:r w:rsidRPr="006F06C2">
              <w:t xml:space="preserve">NR RRC: </w:t>
            </w:r>
            <w:r w:rsidRPr="006F06C2">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281B4DAF" w14:textId="77777777" w:rsidR="00773863" w:rsidRPr="006F06C2" w:rsidRDefault="00773863" w:rsidP="008C57E4">
            <w:pPr>
              <w:pStyle w:val="TAC"/>
            </w:pPr>
            <w:r w:rsidRPr="006F06C2">
              <w:t>2</w:t>
            </w:r>
          </w:p>
        </w:tc>
        <w:tc>
          <w:tcPr>
            <w:tcW w:w="892" w:type="dxa"/>
            <w:tcBorders>
              <w:top w:val="single" w:sz="4" w:space="0" w:color="auto"/>
              <w:left w:val="single" w:sz="4" w:space="0" w:color="auto"/>
              <w:bottom w:val="single" w:sz="4" w:space="0" w:color="auto"/>
              <w:right w:val="single" w:sz="4" w:space="0" w:color="auto"/>
            </w:tcBorders>
            <w:hideMark/>
          </w:tcPr>
          <w:p w14:paraId="3A7FEAC5" w14:textId="77777777" w:rsidR="00773863" w:rsidRPr="006F06C2" w:rsidRDefault="00773863" w:rsidP="008C57E4">
            <w:pPr>
              <w:pStyle w:val="TAC"/>
            </w:pPr>
            <w:r w:rsidRPr="006F06C2">
              <w:t>P</w:t>
            </w:r>
          </w:p>
        </w:tc>
      </w:tr>
    </w:tbl>
    <w:p w14:paraId="391ED532" w14:textId="77777777" w:rsidR="00773863" w:rsidRPr="006F06C2" w:rsidRDefault="00773863" w:rsidP="00773863"/>
    <w:p w14:paraId="6EE59EA0" w14:textId="77777777" w:rsidR="00773863" w:rsidRPr="006F06C2" w:rsidRDefault="00773863" w:rsidP="00773863">
      <w:pPr>
        <w:pStyle w:val="H6"/>
      </w:pPr>
      <w:r w:rsidRPr="006F06C2">
        <w:t>8.1.3.1.11.3.3</w:t>
      </w:r>
      <w:r w:rsidRPr="006F06C2">
        <w:tab/>
        <w:t>Specific message contents</w:t>
      </w:r>
    </w:p>
    <w:p w14:paraId="7A035A8E" w14:textId="77777777" w:rsidR="00773863" w:rsidRPr="006F06C2" w:rsidRDefault="00773863" w:rsidP="00773863">
      <w:pPr>
        <w:pStyle w:val="TH"/>
      </w:pPr>
      <w:r w:rsidRPr="006F06C2">
        <w:t xml:space="preserve">Table 8.1.3.1.11.3.3-1: </w:t>
      </w:r>
      <w:r w:rsidRPr="006F06C2">
        <w:rPr>
          <w:i/>
        </w:rPr>
        <w:t xml:space="preserve">RRCReconfiguration </w:t>
      </w:r>
      <w:r w:rsidRPr="006F06C2">
        <w:t>(step 1, Table 8.1.3.1.1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5"/>
      </w:tblGrid>
      <w:tr w:rsidR="00773863" w:rsidRPr="006F06C2" w14:paraId="781D190F" w14:textId="77777777" w:rsidTr="008C57E4">
        <w:trPr>
          <w:cantSplit/>
        </w:trPr>
        <w:tc>
          <w:tcPr>
            <w:tcW w:w="9635" w:type="dxa"/>
            <w:tcBorders>
              <w:top w:val="single" w:sz="4" w:space="0" w:color="auto"/>
              <w:left w:val="single" w:sz="4" w:space="0" w:color="auto"/>
              <w:bottom w:val="single" w:sz="4" w:space="0" w:color="auto"/>
              <w:right w:val="single" w:sz="4" w:space="0" w:color="auto"/>
            </w:tcBorders>
            <w:hideMark/>
          </w:tcPr>
          <w:p w14:paraId="6DB5F24B" w14:textId="70641282" w:rsidR="00773863" w:rsidRPr="006F06C2" w:rsidRDefault="001953B5" w:rsidP="008C57E4">
            <w:pPr>
              <w:pStyle w:val="TAL"/>
            </w:pPr>
            <w:r w:rsidRPr="006F06C2">
              <w:t>Derivation Path: TS 38.5</w:t>
            </w:r>
            <w:r w:rsidR="00773863" w:rsidRPr="006F06C2">
              <w:t>08-1 [4] table 4.6.1-13</w:t>
            </w:r>
            <w:r w:rsidR="00C86217" w:rsidRPr="006F06C2">
              <w:t xml:space="preserve"> with condition NR_MEAS</w:t>
            </w:r>
          </w:p>
        </w:tc>
      </w:tr>
    </w:tbl>
    <w:p w14:paraId="0F57515C" w14:textId="77777777" w:rsidR="00773863" w:rsidRPr="006F06C2" w:rsidRDefault="00773863" w:rsidP="00773863"/>
    <w:p w14:paraId="23D8E21B" w14:textId="77777777" w:rsidR="00773863" w:rsidRPr="006F06C2" w:rsidRDefault="00773863" w:rsidP="00773863">
      <w:pPr>
        <w:pStyle w:val="TH"/>
      </w:pPr>
      <w:r w:rsidRPr="006F06C2">
        <w:t xml:space="preserve">Table 8.1.3.1.11.3.3-2: </w:t>
      </w:r>
      <w:r w:rsidRPr="006F06C2">
        <w:rPr>
          <w:i/>
          <w:iCs/>
        </w:rPr>
        <w:t>MeasConfig</w:t>
      </w:r>
      <w:r w:rsidRPr="006F06C2">
        <w:t xml:space="preserve"> (step 1, Table 8.1.3.1.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6"/>
        <w:gridCol w:w="2202"/>
        <w:gridCol w:w="1377"/>
        <w:gridCol w:w="1176"/>
      </w:tblGrid>
      <w:tr w:rsidR="00773863" w:rsidRPr="006F06C2" w14:paraId="53D1FBD4" w14:textId="77777777" w:rsidTr="008C57E4">
        <w:tc>
          <w:tcPr>
            <w:tcW w:w="5000" w:type="pct"/>
            <w:gridSpan w:val="4"/>
            <w:tcBorders>
              <w:top w:val="single" w:sz="4" w:space="0" w:color="auto"/>
              <w:left w:val="single" w:sz="4" w:space="0" w:color="auto"/>
              <w:bottom w:val="single" w:sz="4" w:space="0" w:color="auto"/>
              <w:right w:val="single" w:sz="4" w:space="0" w:color="auto"/>
            </w:tcBorders>
            <w:hideMark/>
          </w:tcPr>
          <w:p w14:paraId="5266FBAD" w14:textId="559AE39F" w:rsidR="00773863" w:rsidRPr="006F06C2" w:rsidRDefault="001953B5" w:rsidP="008C57E4">
            <w:pPr>
              <w:pStyle w:val="TAL"/>
            </w:pPr>
            <w:r w:rsidRPr="006F06C2">
              <w:t>Derivation Path: TS 38.5</w:t>
            </w:r>
            <w:r w:rsidR="00773863" w:rsidRPr="006F06C2">
              <w:t>08-1[4] table 4.6.3-69</w:t>
            </w:r>
          </w:p>
        </w:tc>
      </w:tr>
      <w:tr w:rsidR="00773863" w:rsidRPr="006F06C2" w14:paraId="058B174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9B6E801" w14:textId="77777777" w:rsidR="00773863" w:rsidRPr="006F06C2" w:rsidRDefault="00773863" w:rsidP="008C57E4">
            <w:pPr>
              <w:pStyle w:val="TAH"/>
            </w:pPr>
            <w:r w:rsidRPr="006F06C2">
              <w:t>Information Element</w:t>
            </w:r>
          </w:p>
        </w:tc>
        <w:tc>
          <w:tcPr>
            <w:tcW w:w="1149" w:type="pct"/>
            <w:tcBorders>
              <w:top w:val="single" w:sz="4" w:space="0" w:color="auto"/>
              <w:left w:val="single" w:sz="4" w:space="0" w:color="auto"/>
              <w:bottom w:val="single" w:sz="4" w:space="0" w:color="auto"/>
              <w:right w:val="single" w:sz="4" w:space="0" w:color="auto"/>
            </w:tcBorders>
            <w:hideMark/>
          </w:tcPr>
          <w:p w14:paraId="38EF4F19" w14:textId="77777777" w:rsidR="00773863" w:rsidRPr="006F06C2" w:rsidRDefault="00773863" w:rsidP="008C57E4">
            <w:pPr>
              <w:pStyle w:val="TAH"/>
            </w:pPr>
            <w:r w:rsidRPr="006F06C2">
              <w:t>Value/Remark</w:t>
            </w:r>
          </w:p>
        </w:tc>
        <w:tc>
          <w:tcPr>
            <w:tcW w:w="698" w:type="pct"/>
            <w:tcBorders>
              <w:top w:val="single" w:sz="4" w:space="0" w:color="auto"/>
              <w:left w:val="single" w:sz="4" w:space="0" w:color="auto"/>
              <w:bottom w:val="single" w:sz="4" w:space="0" w:color="auto"/>
              <w:right w:val="single" w:sz="4" w:space="0" w:color="auto"/>
            </w:tcBorders>
            <w:hideMark/>
          </w:tcPr>
          <w:p w14:paraId="4FBA38AA" w14:textId="77777777" w:rsidR="00773863" w:rsidRPr="006F06C2" w:rsidRDefault="00773863" w:rsidP="008C57E4">
            <w:pPr>
              <w:pStyle w:val="TAH"/>
            </w:pPr>
            <w:r w:rsidRPr="006F06C2">
              <w:t>Comment</w:t>
            </w:r>
          </w:p>
        </w:tc>
        <w:tc>
          <w:tcPr>
            <w:tcW w:w="615" w:type="pct"/>
            <w:tcBorders>
              <w:top w:val="single" w:sz="4" w:space="0" w:color="auto"/>
              <w:left w:val="single" w:sz="4" w:space="0" w:color="auto"/>
              <w:bottom w:val="single" w:sz="4" w:space="0" w:color="auto"/>
              <w:right w:val="single" w:sz="4" w:space="0" w:color="auto"/>
            </w:tcBorders>
            <w:hideMark/>
          </w:tcPr>
          <w:p w14:paraId="361CAFA5" w14:textId="77777777" w:rsidR="00773863" w:rsidRPr="006F06C2" w:rsidRDefault="00773863" w:rsidP="008C57E4">
            <w:pPr>
              <w:pStyle w:val="TAH"/>
            </w:pPr>
            <w:r w:rsidRPr="006F06C2">
              <w:t>Condition</w:t>
            </w:r>
          </w:p>
        </w:tc>
      </w:tr>
      <w:tr w:rsidR="00A30667" w:rsidRPr="006F06C2" w14:paraId="48E9A287"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4089319" w14:textId="77777777" w:rsidR="00A30667" w:rsidRPr="006F06C2" w:rsidRDefault="00A30667" w:rsidP="00A30667">
            <w:pPr>
              <w:pStyle w:val="TAL"/>
              <w:snapToGrid w:val="0"/>
            </w:pPr>
            <w:r w:rsidRPr="006F06C2">
              <w:t xml:space="preserve">MeasConfig ::= </w:t>
            </w:r>
            <w:r w:rsidRPr="006F06C2">
              <w:rPr>
                <w:snapToGrid w:val="0"/>
              </w:rPr>
              <w:t xml:space="preserve">SEQUENCE </w:t>
            </w:r>
            <w:r w:rsidRPr="006F06C2">
              <w:t>{</w:t>
            </w:r>
          </w:p>
        </w:tc>
        <w:tc>
          <w:tcPr>
            <w:tcW w:w="1149" w:type="pct"/>
            <w:tcBorders>
              <w:top w:val="single" w:sz="4" w:space="0" w:color="auto"/>
              <w:left w:val="single" w:sz="4" w:space="0" w:color="auto"/>
              <w:bottom w:val="single" w:sz="4" w:space="0" w:color="auto"/>
              <w:right w:val="single" w:sz="4" w:space="0" w:color="auto"/>
            </w:tcBorders>
          </w:tcPr>
          <w:p w14:paraId="1800088A"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54546388"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47B4A99" w14:textId="77777777" w:rsidR="00A30667" w:rsidRPr="006F06C2" w:rsidRDefault="00A30667" w:rsidP="00A30667">
            <w:pPr>
              <w:pStyle w:val="TAL"/>
            </w:pPr>
          </w:p>
        </w:tc>
      </w:tr>
      <w:tr w:rsidR="00A30667" w:rsidRPr="006F06C2" w14:paraId="04C112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60CF1CE" w14:textId="77777777" w:rsidR="00A30667" w:rsidRPr="006F06C2" w:rsidRDefault="00A30667" w:rsidP="00A30667">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1149" w:type="pct"/>
            <w:tcBorders>
              <w:top w:val="single" w:sz="4" w:space="0" w:color="auto"/>
              <w:left w:val="single" w:sz="4" w:space="0" w:color="auto"/>
              <w:bottom w:val="single" w:sz="4" w:space="0" w:color="auto"/>
              <w:right w:val="single" w:sz="4" w:space="0" w:color="auto"/>
            </w:tcBorders>
            <w:hideMark/>
          </w:tcPr>
          <w:p w14:paraId="79A540BA" w14:textId="77777777" w:rsidR="00A30667" w:rsidRPr="006F06C2" w:rsidRDefault="00A30667" w:rsidP="00A30667">
            <w:pPr>
              <w:pStyle w:val="TAL"/>
            </w:pPr>
            <w:r w:rsidRPr="006F06C2">
              <w:t>2 entries</w:t>
            </w:r>
          </w:p>
        </w:tc>
        <w:tc>
          <w:tcPr>
            <w:tcW w:w="698" w:type="pct"/>
            <w:tcBorders>
              <w:top w:val="single" w:sz="4" w:space="0" w:color="auto"/>
              <w:left w:val="single" w:sz="4" w:space="0" w:color="auto"/>
              <w:bottom w:val="single" w:sz="4" w:space="0" w:color="auto"/>
              <w:right w:val="single" w:sz="4" w:space="0" w:color="auto"/>
            </w:tcBorders>
          </w:tcPr>
          <w:p w14:paraId="53B1180E"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BF4ADEC" w14:textId="77777777" w:rsidR="00A30667" w:rsidRPr="006F06C2" w:rsidRDefault="00A30667" w:rsidP="00A30667">
            <w:pPr>
              <w:pStyle w:val="TAL"/>
            </w:pPr>
          </w:p>
        </w:tc>
      </w:tr>
      <w:tr w:rsidR="00A30667" w:rsidRPr="006F06C2" w14:paraId="45FA2F70" w14:textId="77777777" w:rsidTr="00A30667">
        <w:tc>
          <w:tcPr>
            <w:tcW w:w="2537" w:type="pct"/>
            <w:tcBorders>
              <w:top w:val="single" w:sz="4" w:space="0" w:color="auto"/>
              <w:left w:val="single" w:sz="4" w:space="0" w:color="auto"/>
              <w:bottom w:val="single" w:sz="4" w:space="0" w:color="auto"/>
              <w:right w:val="single" w:sz="4" w:space="0" w:color="auto"/>
            </w:tcBorders>
          </w:tcPr>
          <w:p w14:paraId="7DF34594" w14:textId="77777777" w:rsidR="00A30667" w:rsidRPr="006F06C2" w:rsidRDefault="00A30667" w:rsidP="00A30667">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1149" w:type="pct"/>
            <w:tcBorders>
              <w:top w:val="single" w:sz="4" w:space="0" w:color="auto"/>
              <w:left w:val="single" w:sz="4" w:space="0" w:color="auto"/>
              <w:bottom w:val="single" w:sz="4" w:space="0" w:color="auto"/>
              <w:right w:val="single" w:sz="4" w:space="0" w:color="auto"/>
            </w:tcBorders>
          </w:tcPr>
          <w:p w14:paraId="78C14256" w14:textId="77777777" w:rsidR="00A30667" w:rsidRPr="006F06C2"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91ADBF3" w14:textId="77777777" w:rsidR="00A30667" w:rsidRPr="006F06C2" w:rsidRDefault="00A30667" w:rsidP="00A30667">
            <w:pPr>
              <w:pStyle w:val="TAL"/>
              <w:rPr>
                <w:lang w:eastAsia="zh-CN"/>
              </w:rPr>
            </w:pPr>
            <w:r w:rsidRPr="006F06C2">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0674B2C0" w14:textId="77777777" w:rsidR="00A30667" w:rsidRPr="006F06C2" w:rsidRDefault="00A30667" w:rsidP="00A30667">
            <w:pPr>
              <w:pStyle w:val="TAL"/>
            </w:pPr>
          </w:p>
        </w:tc>
      </w:tr>
      <w:tr w:rsidR="00A30667" w:rsidRPr="006F06C2" w14:paraId="1C55C3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9FAC4AA" w14:textId="77777777" w:rsidR="00A30667" w:rsidRPr="006F06C2" w:rsidRDefault="00A30667" w:rsidP="00A30667">
            <w:pPr>
              <w:pStyle w:val="TAL"/>
              <w:snapToGrid w:val="0"/>
            </w:pPr>
            <w:r w:rsidRPr="006F06C2">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14577398" w14:textId="77777777" w:rsidR="00A30667" w:rsidRPr="006F06C2" w:rsidRDefault="00A30667" w:rsidP="00A30667">
            <w:pPr>
              <w:pStyle w:val="TAL"/>
            </w:pPr>
            <w:r w:rsidRPr="006F06C2">
              <w:rPr>
                <w:lang w:eastAsia="en-US"/>
              </w:rPr>
              <w:t>1</w:t>
            </w:r>
          </w:p>
        </w:tc>
        <w:tc>
          <w:tcPr>
            <w:tcW w:w="698" w:type="pct"/>
            <w:tcBorders>
              <w:top w:val="single" w:sz="4" w:space="0" w:color="auto"/>
              <w:left w:val="single" w:sz="4" w:space="0" w:color="auto"/>
              <w:bottom w:val="single" w:sz="4" w:space="0" w:color="auto"/>
              <w:right w:val="single" w:sz="4" w:space="0" w:color="auto"/>
            </w:tcBorders>
          </w:tcPr>
          <w:p w14:paraId="79FA4CC8"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12608833" w14:textId="77777777" w:rsidR="00A30667" w:rsidRPr="006F06C2" w:rsidRDefault="00A30667" w:rsidP="00A30667">
            <w:pPr>
              <w:pStyle w:val="TAL"/>
            </w:pPr>
          </w:p>
        </w:tc>
      </w:tr>
      <w:tr w:rsidR="00A30667" w:rsidRPr="006F06C2" w14:paraId="6699FD7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13DB1D4" w14:textId="77777777" w:rsidR="00A30667" w:rsidRPr="006F06C2" w:rsidRDefault="00A30667" w:rsidP="00A30667">
            <w:pPr>
              <w:pStyle w:val="TAL"/>
              <w:snapToGrid w:val="0"/>
            </w:pPr>
            <w:r w:rsidRPr="006F06C2">
              <w:t xml:space="preserve">      measObject CHOICE {</w:t>
            </w:r>
          </w:p>
        </w:tc>
        <w:tc>
          <w:tcPr>
            <w:tcW w:w="1149" w:type="pct"/>
            <w:tcBorders>
              <w:top w:val="single" w:sz="4" w:space="0" w:color="auto"/>
              <w:left w:val="single" w:sz="4" w:space="0" w:color="auto"/>
              <w:bottom w:val="single" w:sz="4" w:space="0" w:color="auto"/>
              <w:right w:val="single" w:sz="4" w:space="0" w:color="auto"/>
            </w:tcBorders>
          </w:tcPr>
          <w:p w14:paraId="56DBE569"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4CFCCD5A"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95ED83B" w14:textId="77777777" w:rsidR="00A30667" w:rsidRPr="006F06C2" w:rsidRDefault="00A30667" w:rsidP="00A30667">
            <w:pPr>
              <w:pStyle w:val="TAL"/>
            </w:pPr>
          </w:p>
        </w:tc>
      </w:tr>
      <w:tr w:rsidR="00A30667" w:rsidRPr="006F06C2" w14:paraId="7248AE8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C9C9FC2" w14:textId="77777777" w:rsidR="00A30667" w:rsidRPr="006F06C2" w:rsidRDefault="00A30667" w:rsidP="00A30667">
            <w:pPr>
              <w:pStyle w:val="TAL"/>
              <w:tabs>
                <w:tab w:val="left" w:pos="599"/>
              </w:tabs>
              <w:snapToGrid w:val="0"/>
            </w:pPr>
            <w:r w:rsidRPr="006F06C2">
              <w:t xml:space="preserve">        measObjectNR</w:t>
            </w:r>
            <w:r w:rsidRPr="006F06C2">
              <w:rPr>
                <w:snapToGrid w:val="0"/>
              </w:rPr>
              <w:t xml:space="preserve"> </w:t>
            </w:r>
          </w:p>
        </w:tc>
        <w:tc>
          <w:tcPr>
            <w:tcW w:w="1149" w:type="pct"/>
            <w:tcBorders>
              <w:top w:val="single" w:sz="4" w:space="0" w:color="auto"/>
              <w:left w:val="single" w:sz="4" w:space="0" w:color="auto"/>
              <w:bottom w:val="single" w:sz="4" w:space="0" w:color="auto"/>
              <w:right w:val="single" w:sz="4" w:space="0" w:color="auto"/>
            </w:tcBorders>
            <w:hideMark/>
          </w:tcPr>
          <w:p w14:paraId="5FA9A8CC" w14:textId="77777777" w:rsidR="00A30667" w:rsidRPr="006F06C2" w:rsidRDefault="00A30667" w:rsidP="00A30667">
            <w:pPr>
              <w:pStyle w:val="TAL"/>
            </w:pPr>
            <w:r w:rsidRPr="006F06C2">
              <w:t>MeasObjectNR-f1</w:t>
            </w:r>
          </w:p>
        </w:tc>
        <w:tc>
          <w:tcPr>
            <w:tcW w:w="698" w:type="pct"/>
            <w:tcBorders>
              <w:top w:val="single" w:sz="4" w:space="0" w:color="auto"/>
              <w:left w:val="single" w:sz="4" w:space="0" w:color="auto"/>
              <w:bottom w:val="single" w:sz="4" w:space="0" w:color="auto"/>
              <w:right w:val="single" w:sz="4" w:space="0" w:color="auto"/>
            </w:tcBorders>
          </w:tcPr>
          <w:p w14:paraId="0ABD735A" w14:textId="77777777" w:rsidR="00A30667" w:rsidRPr="006F06C2" w:rsidRDefault="00A30667" w:rsidP="00A30667">
            <w:pPr>
              <w:pStyle w:val="TAL"/>
            </w:pPr>
            <w:r w:rsidRPr="006F06C2">
              <w:t>Table 8.1.3.1.11.3.3-3</w:t>
            </w:r>
          </w:p>
        </w:tc>
        <w:tc>
          <w:tcPr>
            <w:tcW w:w="615" w:type="pct"/>
            <w:tcBorders>
              <w:top w:val="single" w:sz="4" w:space="0" w:color="auto"/>
              <w:left w:val="single" w:sz="4" w:space="0" w:color="auto"/>
              <w:bottom w:val="single" w:sz="4" w:space="0" w:color="auto"/>
              <w:right w:val="single" w:sz="4" w:space="0" w:color="auto"/>
            </w:tcBorders>
          </w:tcPr>
          <w:p w14:paraId="20FF03FC" w14:textId="77777777" w:rsidR="00A30667" w:rsidRPr="006F06C2" w:rsidRDefault="00A30667" w:rsidP="00A30667">
            <w:pPr>
              <w:pStyle w:val="TAL"/>
            </w:pPr>
          </w:p>
        </w:tc>
      </w:tr>
      <w:tr w:rsidR="00A30667" w:rsidRPr="006F06C2" w14:paraId="3E4545F4"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695CD5B9" w14:textId="77777777" w:rsidR="00A30667" w:rsidRPr="006F06C2" w:rsidRDefault="00A30667" w:rsidP="00A30667">
            <w:pPr>
              <w:pStyle w:val="TAL"/>
              <w:tabs>
                <w:tab w:val="left" w:pos="599"/>
              </w:tabs>
              <w:snapToGrid w:val="0"/>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29800222"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EDEA9B8"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2F21C9BE" w14:textId="77777777" w:rsidR="00A30667" w:rsidRPr="006F06C2" w:rsidRDefault="00A30667" w:rsidP="00A30667">
            <w:pPr>
              <w:pStyle w:val="TAL"/>
            </w:pPr>
          </w:p>
        </w:tc>
      </w:tr>
      <w:tr w:rsidR="00A30667" w:rsidRPr="006F06C2" w14:paraId="31449A56" w14:textId="77777777" w:rsidTr="00EE2D4E">
        <w:tc>
          <w:tcPr>
            <w:tcW w:w="2537" w:type="pct"/>
            <w:tcBorders>
              <w:top w:val="single" w:sz="4" w:space="0" w:color="auto"/>
              <w:left w:val="single" w:sz="4" w:space="0" w:color="auto"/>
              <w:bottom w:val="single" w:sz="4" w:space="0" w:color="auto"/>
              <w:right w:val="single" w:sz="4" w:space="0" w:color="auto"/>
            </w:tcBorders>
          </w:tcPr>
          <w:p w14:paraId="029989DF" w14:textId="77777777" w:rsidR="00A30667" w:rsidRPr="006F06C2" w:rsidRDefault="00A30667" w:rsidP="00A30667">
            <w:pPr>
              <w:pStyle w:val="TAL"/>
              <w:snapToGrid w:val="0"/>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574AD686" w14:textId="77777777" w:rsidR="00A30667" w:rsidRPr="006F06C2"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6D14BA75"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F41FAF0" w14:textId="77777777" w:rsidR="00A30667" w:rsidRPr="006F06C2" w:rsidRDefault="00A30667" w:rsidP="00A30667">
            <w:pPr>
              <w:pStyle w:val="TAL"/>
            </w:pPr>
          </w:p>
        </w:tc>
      </w:tr>
      <w:tr w:rsidR="00A30667" w:rsidRPr="006F06C2" w14:paraId="290BB557" w14:textId="77777777" w:rsidTr="00EE2D4E">
        <w:tc>
          <w:tcPr>
            <w:tcW w:w="2537" w:type="pct"/>
            <w:tcBorders>
              <w:top w:val="single" w:sz="4" w:space="0" w:color="auto"/>
              <w:left w:val="single" w:sz="4" w:space="0" w:color="auto"/>
              <w:bottom w:val="single" w:sz="4" w:space="0" w:color="auto"/>
              <w:right w:val="single" w:sz="4" w:space="0" w:color="auto"/>
            </w:tcBorders>
          </w:tcPr>
          <w:p w14:paraId="2FE1A438" w14:textId="77777777" w:rsidR="00A30667" w:rsidRPr="006F06C2" w:rsidRDefault="00A30667" w:rsidP="00A30667">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1149" w:type="pct"/>
            <w:tcBorders>
              <w:top w:val="single" w:sz="4" w:space="0" w:color="auto"/>
              <w:left w:val="single" w:sz="4" w:space="0" w:color="auto"/>
              <w:bottom w:val="single" w:sz="4" w:space="0" w:color="auto"/>
              <w:right w:val="single" w:sz="4" w:space="0" w:color="auto"/>
            </w:tcBorders>
          </w:tcPr>
          <w:p w14:paraId="7E65BD0D" w14:textId="77777777" w:rsidR="00A30667" w:rsidRPr="006F06C2"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0128B38" w14:textId="77777777" w:rsidR="00A30667" w:rsidRPr="006F06C2" w:rsidRDefault="00A30667" w:rsidP="00A30667">
            <w:pPr>
              <w:pStyle w:val="TAL"/>
              <w:rPr>
                <w:lang w:eastAsia="zh-CN"/>
              </w:rPr>
            </w:pPr>
            <w:r w:rsidRPr="006F06C2">
              <w:rPr>
                <w:lang w:eastAsia="en-US"/>
              </w:rPr>
              <w:t>entry 2</w:t>
            </w:r>
          </w:p>
        </w:tc>
        <w:tc>
          <w:tcPr>
            <w:tcW w:w="615" w:type="pct"/>
            <w:tcBorders>
              <w:top w:val="single" w:sz="4" w:space="0" w:color="auto"/>
              <w:left w:val="single" w:sz="4" w:space="0" w:color="auto"/>
              <w:bottom w:val="single" w:sz="4" w:space="0" w:color="auto"/>
              <w:right w:val="single" w:sz="4" w:space="0" w:color="auto"/>
            </w:tcBorders>
          </w:tcPr>
          <w:p w14:paraId="0273A19D" w14:textId="77777777" w:rsidR="00A30667" w:rsidRPr="006F06C2" w:rsidRDefault="00A30667" w:rsidP="00A30667">
            <w:pPr>
              <w:pStyle w:val="TAL"/>
            </w:pPr>
          </w:p>
        </w:tc>
      </w:tr>
      <w:tr w:rsidR="00A30667" w:rsidRPr="006F06C2" w14:paraId="36F1A73F"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1389204" w14:textId="77777777" w:rsidR="00A30667" w:rsidRPr="006F06C2" w:rsidRDefault="00A30667" w:rsidP="00A30667">
            <w:pPr>
              <w:pStyle w:val="TAL"/>
              <w:snapToGrid w:val="0"/>
            </w:pPr>
            <w:r w:rsidRPr="006F06C2">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324671E7" w14:textId="77777777" w:rsidR="00A30667" w:rsidRPr="006F06C2" w:rsidRDefault="00A30667" w:rsidP="00A30667">
            <w:pPr>
              <w:pStyle w:val="TAL"/>
              <w:rPr>
                <w:lang w:eastAsia="zh-CN"/>
              </w:rPr>
            </w:pPr>
            <w:r w:rsidRPr="006F06C2">
              <w:rPr>
                <w:lang w:eastAsia="zh-CN"/>
              </w:rPr>
              <w:t>2</w:t>
            </w:r>
          </w:p>
        </w:tc>
        <w:tc>
          <w:tcPr>
            <w:tcW w:w="698" w:type="pct"/>
            <w:tcBorders>
              <w:top w:val="single" w:sz="4" w:space="0" w:color="auto"/>
              <w:left w:val="single" w:sz="4" w:space="0" w:color="auto"/>
              <w:bottom w:val="single" w:sz="4" w:space="0" w:color="auto"/>
              <w:right w:val="single" w:sz="4" w:space="0" w:color="auto"/>
            </w:tcBorders>
          </w:tcPr>
          <w:p w14:paraId="538C8B93"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1D36C61" w14:textId="77777777" w:rsidR="00A30667" w:rsidRPr="006F06C2" w:rsidRDefault="00A30667" w:rsidP="00A30667">
            <w:pPr>
              <w:pStyle w:val="TAL"/>
            </w:pPr>
          </w:p>
        </w:tc>
      </w:tr>
      <w:tr w:rsidR="00A30667" w:rsidRPr="006F06C2" w14:paraId="0F8E3B1B"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6FA9E5D7" w14:textId="77777777" w:rsidR="00A30667" w:rsidRPr="006F06C2" w:rsidRDefault="00A30667" w:rsidP="00A30667">
            <w:pPr>
              <w:pStyle w:val="TAL"/>
              <w:snapToGrid w:val="0"/>
            </w:pPr>
            <w:r w:rsidRPr="006F06C2">
              <w:t xml:space="preserve">      measObject CHOICE {</w:t>
            </w:r>
          </w:p>
        </w:tc>
        <w:tc>
          <w:tcPr>
            <w:tcW w:w="1149" w:type="pct"/>
            <w:tcBorders>
              <w:top w:val="single" w:sz="4" w:space="0" w:color="auto"/>
              <w:left w:val="single" w:sz="4" w:space="0" w:color="auto"/>
              <w:bottom w:val="single" w:sz="4" w:space="0" w:color="auto"/>
              <w:right w:val="single" w:sz="4" w:space="0" w:color="auto"/>
            </w:tcBorders>
          </w:tcPr>
          <w:p w14:paraId="63E34DA8"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2271D3F"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199ACFD" w14:textId="77777777" w:rsidR="00A30667" w:rsidRPr="006F06C2" w:rsidRDefault="00A30667" w:rsidP="00A30667">
            <w:pPr>
              <w:pStyle w:val="TAL"/>
            </w:pPr>
          </w:p>
        </w:tc>
      </w:tr>
      <w:tr w:rsidR="00A30667" w:rsidRPr="006F06C2" w14:paraId="4699C58E"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5E7E4270" w14:textId="77777777" w:rsidR="00A30667" w:rsidRPr="006F06C2" w:rsidRDefault="00A30667" w:rsidP="00A30667">
            <w:pPr>
              <w:pStyle w:val="TAL"/>
              <w:tabs>
                <w:tab w:val="left" w:pos="599"/>
              </w:tabs>
              <w:snapToGrid w:val="0"/>
            </w:pPr>
            <w:r w:rsidRPr="006F06C2">
              <w:t xml:space="preserve">        measObjectNR</w:t>
            </w:r>
            <w:r w:rsidRPr="006F06C2">
              <w:rPr>
                <w:snapToGrid w:val="0"/>
              </w:rPr>
              <w:t xml:space="preserve"> </w:t>
            </w:r>
          </w:p>
        </w:tc>
        <w:tc>
          <w:tcPr>
            <w:tcW w:w="1149" w:type="pct"/>
            <w:tcBorders>
              <w:top w:val="single" w:sz="4" w:space="0" w:color="auto"/>
              <w:left w:val="single" w:sz="4" w:space="0" w:color="auto"/>
              <w:bottom w:val="single" w:sz="4" w:space="0" w:color="auto"/>
              <w:right w:val="single" w:sz="4" w:space="0" w:color="auto"/>
            </w:tcBorders>
            <w:hideMark/>
          </w:tcPr>
          <w:p w14:paraId="2CC7B567" w14:textId="77777777" w:rsidR="00A30667" w:rsidRPr="006F06C2" w:rsidRDefault="00A30667" w:rsidP="00A30667">
            <w:pPr>
              <w:pStyle w:val="TAL"/>
            </w:pPr>
            <w:r w:rsidRPr="006F06C2">
              <w:t>MeasObjectNR-f2</w:t>
            </w:r>
          </w:p>
        </w:tc>
        <w:tc>
          <w:tcPr>
            <w:tcW w:w="698" w:type="pct"/>
            <w:tcBorders>
              <w:top w:val="single" w:sz="4" w:space="0" w:color="auto"/>
              <w:left w:val="single" w:sz="4" w:space="0" w:color="auto"/>
              <w:bottom w:val="single" w:sz="4" w:space="0" w:color="auto"/>
              <w:right w:val="single" w:sz="4" w:space="0" w:color="auto"/>
            </w:tcBorders>
          </w:tcPr>
          <w:p w14:paraId="04870DC8" w14:textId="77777777" w:rsidR="00A30667" w:rsidRPr="006F06C2" w:rsidRDefault="00A30667" w:rsidP="00A30667">
            <w:pPr>
              <w:pStyle w:val="TAL"/>
            </w:pPr>
            <w:r w:rsidRPr="006F06C2">
              <w:t>Table 8.1.3.1.11.3.3-4</w:t>
            </w:r>
          </w:p>
        </w:tc>
        <w:tc>
          <w:tcPr>
            <w:tcW w:w="615" w:type="pct"/>
            <w:tcBorders>
              <w:top w:val="single" w:sz="4" w:space="0" w:color="auto"/>
              <w:left w:val="single" w:sz="4" w:space="0" w:color="auto"/>
              <w:bottom w:val="single" w:sz="4" w:space="0" w:color="auto"/>
              <w:right w:val="single" w:sz="4" w:space="0" w:color="auto"/>
            </w:tcBorders>
          </w:tcPr>
          <w:p w14:paraId="4C287192" w14:textId="77777777" w:rsidR="00A30667" w:rsidRPr="006F06C2" w:rsidRDefault="00A30667" w:rsidP="00A30667">
            <w:pPr>
              <w:pStyle w:val="TAL"/>
            </w:pPr>
          </w:p>
        </w:tc>
      </w:tr>
      <w:tr w:rsidR="00A30667" w:rsidRPr="006F06C2" w14:paraId="60120213"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43CB86C" w14:textId="77777777" w:rsidR="00A30667" w:rsidRPr="006F06C2" w:rsidRDefault="00A30667" w:rsidP="00A30667">
            <w:pPr>
              <w:pStyle w:val="TAL"/>
              <w:tabs>
                <w:tab w:val="left" w:pos="599"/>
              </w:tabs>
              <w:snapToGrid w:val="0"/>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787BC6EC"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3F8B34B6"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A71F006" w14:textId="77777777" w:rsidR="00A30667" w:rsidRPr="006F06C2" w:rsidRDefault="00A30667" w:rsidP="00A30667">
            <w:pPr>
              <w:pStyle w:val="TAL"/>
            </w:pPr>
          </w:p>
        </w:tc>
      </w:tr>
      <w:tr w:rsidR="00A30667" w:rsidRPr="006F06C2" w14:paraId="0AE8B1F6" w14:textId="77777777" w:rsidTr="00EE2D4E">
        <w:tc>
          <w:tcPr>
            <w:tcW w:w="2537" w:type="pct"/>
            <w:tcBorders>
              <w:top w:val="single" w:sz="4" w:space="0" w:color="auto"/>
              <w:left w:val="single" w:sz="4" w:space="0" w:color="auto"/>
              <w:bottom w:val="single" w:sz="4" w:space="0" w:color="auto"/>
              <w:right w:val="single" w:sz="4" w:space="0" w:color="auto"/>
            </w:tcBorders>
          </w:tcPr>
          <w:p w14:paraId="2DE68252" w14:textId="77777777" w:rsidR="00A30667" w:rsidRPr="006F06C2" w:rsidRDefault="00A30667" w:rsidP="00A30667">
            <w:pPr>
              <w:pStyle w:val="TAL"/>
              <w:snapToGrid w:val="0"/>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7F226172" w14:textId="77777777" w:rsidR="00A30667" w:rsidRPr="006F06C2"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65015490"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7F1605C7" w14:textId="77777777" w:rsidR="00A30667" w:rsidRPr="006F06C2" w:rsidRDefault="00A30667" w:rsidP="00A30667">
            <w:pPr>
              <w:pStyle w:val="TAL"/>
            </w:pPr>
          </w:p>
        </w:tc>
      </w:tr>
      <w:tr w:rsidR="00A30667" w:rsidRPr="006F06C2" w14:paraId="4337068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BFFD7DA" w14:textId="77777777" w:rsidR="00A30667" w:rsidRPr="006F06C2" w:rsidRDefault="00A30667" w:rsidP="00A30667">
            <w:pPr>
              <w:pStyle w:val="TAL"/>
              <w:snapToGrid w:val="0"/>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4108837D"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7EA91C36"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38AC4099" w14:textId="77777777" w:rsidR="00A30667" w:rsidRPr="006F06C2" w:rsidRDefault="00A30667" w:rsidP="00A30667">
            <w:pPr>
              <w:pStyle w:val="TAL"/>
            </w:pPr>
          </w:p>
        </w:tc>
      </w:tr>
      <w:tr w:rsidR="00A30667" w:rsidRPr="006F06C2" w14:paraId="135E011D"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1020D76" w14:textId="77777777" w:rsidR="00A30667" w:rsidRPr="006F06C2" w:rsidRDefault="00A30667" w:rsidP="00A30667">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1149" w:type="pct"/>
            <w:tcBorders>
              <w:top w:val="single" w:sz="4" w:space="0" w:color="auto"/>
              <w:left w:val="single" w:sz="4" w:space="0" w:color="auto"/>
              <w:bottom w:val="single" w:sz="4" w:space="0" w:color="auto"/>
              <w:right w:val="single" w:sz="4" w:space="0" w:color="auto"/>
            </w:tcBorders>
            <w:hideMark/>
          </w:tcPr>
          <w:p w14:paraId="36CB25FC" w14:textId="77777777" w:rsidR="00A30667" w:rsidRPr="006F06C2" w:rsidRDefault="00A30667" w:rsidP="00A30667">
            <w:pPr>
              <w:pStyle w:val="TAL"/>
            </w:pPr>
            <w:r w:rsidRPr="006F06C2">
              <w:t>1 entry</w:t>
            </w:r>
          </w:p>
        </w:tc>
        <w:tc>
          <w:tcPr>
            <w:tcW w:w="698" w:type="pct"/>
            <w:tcBorders>
              <w:top w:val="single" w:sz="4" w:space="0" w:color="auto"/>
              <w:left w:val="single" w:sz="4" w:space="0" w:color="auto"/>
              <w:bottom w:val="single" w:sz="4" w:space="0" w:color="auto"/>
              <w:right w:val="single" w:sz="4" w:space="0" w:color="auto"/>
            </w:tcBorders>
          </w:tcPr>
          <w:p w14:paraId="2A7CFE47"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833B972" w14:textId="77777777" w:rsidR="00A30667" w:rsidRPr="006F06C2" w:rsidRDefault="00A30667" w:rsidP="00A30667">
            <w:pPr>
              <w:pStyle w:val="TAL"/>
            </w:pPr>
          </w:p>
        </w:tc>
      </w:tr>
      <w:tr w:rsidR="00A30667" w:rsidRPr="006F06C2" w14:paraId="6FF8AE0F" w14:textId="77777777" w:rsidTr="00EE2D4E">
        <w:tc>
          <w:tcPr>
            <w:tcW w:w="2537" w:type="pct"/>
            <w:tcBorders>
              <w:top w:val="single" w:sz="4" w:space="0" w:color="auto"/>
              <w:left w:val="single" w:sz="4" w:space="0" w:color="auto"/>
              <w:bottom w:val="single" w:sz="4" w:space="0" w:color="auto"/>
              <w:right w:val="single" w:sz="4" w:space="0" w:color="auto"/>
            </w:tcBorders>
          </w:tcPr>
          <w:p w14:paraId="185D7FF1" w14:textId="77777777" w:rsidR="00A30667" w:rsidRPr="006F06C2" w:rsidRDefault="00A30667" w:rsidP="00A30667">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1149" w:type="pct"/>
            <w:tcBorders>
              <w:top w:val="single" w:sz="4" w:space="0" w:color="auto"/>
              <w:left w:val="single" w:sz="4" w:space="0" w:color="auto"/>
              <w:bottom w:val="single" w:sz="4" w:space="0" w:color="auto"/>
              <w:right w:val="single" w:sz="4" w:space="0" w:color="auto"/>
            </w:tcBorders>
          </w:tcPr>
          <w:p w14:paraId="56020230" w14:textId="77777777" w:rsidR="00A30667" w:rsidRPr="006F06C2"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61AC9C6" w14:textId="77777777" w:rsidR="00A30667" w:rsidRPr="006F06C2" w:rsidRDefault="00A30667" w:rsidP="00A30667">
            <w:pPr>
              <w:pStyle w:val="TAL"/>
              <w:rPr>
                <w:lang w:eastAsia="zh-CN"/>
              </w:rPr>
            </w:pPr>
            <w:r w:rsidRPr="006F06C2">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6CBB7EB4" w14:textId="77777777" w:rsidR="00A30667" w:rsidRPr="006F06C2" w:rsidRDefault="00A30667" w:rsidP="00A30667">
            <w:pPr>
              <w:pStyle w:val="TAL"/>
            </w:pPr>
          </w:p>
        </w:tc>
      </w:tr>
      <w:tr w:rsidR="00A30667" w:rsidRPr="006F06C2" w14:paraId="611CF43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23A5A3B" w14:textId="77777777" w:rsidR="00A30667" w:rsidRPr="006F06C2" w:rsidRDefault="00A30667" w:rsidP="00A30667">
            <w:pPr>
              <w:pStyle w:val="TAL"/>
              <w:snapToGrid w:val="0"/>
            </w:pPr>
            <w:r w:rsidRPr="006F06C2">
              <w:t xml:space="preserve">      reportConfigId</w:t>
            </w:r>
          </w:p>
        </w:tc>
        <w:tc>
          <w:tcPr>
            <w:tcW w:w="1149" w:type="pct"/>
            <w:tcBorders>
              <w:top w:val="single" w:sz="4" w:space="0" w:color="auto"/>
              <w:left w:val="single" w:sz="4" w:space="0" w:color="auto"/>
              <w:bottom w:val="single" w:sz="4" w:space="0" w:color="auto"/>
              <w:right w:val="single" w:sz="4" w:space="0" w:color="auto"/>
            </w:tcBorders>
            <w:hideMark/>
          </w:tcPr>
          <w:p w14:paraId="03A448C1" w14:textId="77777777" w:rsidR="00A30667" w:rsidRPr="006F06C2" w:rsidRDefault="00A30667" w:rsidP="00A30667">
            <w:pPr>
              <w:pStyle w:val="TAL"/>
            </w:pPr>
            <w:r w:rsidRPr="006F06C2">
              <w:t>ReportConfigId</w:t>
            </w:r>
          </w:p>
        </w:tc>
        <w:tc>
          <w:tcPr>
            <w:tcW w:w="698" w:type="pct"/>
            <w:tcBorders>
              <w:top w:val="single" w:sz="4" w:space="0" w:color="auto"/>
              <w:left w:val="single" w:sz="4" w:space="0" w:color="auto"/>
              <w:bottom w:val="single" w:sz="4" w:space="0" w:color="auto"/>
              <w:right w:val="single" w:sz="4" w:space="0" w:color="auto"/>
            </w:tcBorders>
          </w:tcPr>
          <w:p w14:paraId="5087B3E2"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10CBF8B" w14:textId="77777777" w:rsidR="00A30667" w:rsidRPr="006F06C2" w:rsidRDefault="00A30667" w:rsidP="00A30667">
            <w:pPr>
              <w:pStyle w:val="TAL"/>
            </w:pPr>
          </w:p>
        </w:tc>
      </w:tr>
      <w:tr w:rsidR="00A30667" w:rsidRPr="006F06C2" w14:paraId="31AC6E0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ED0B439" w14:textId="77777777" w:rsidR="00A30667" w:rsidRPr="006F06C2" w:rsidRDefault="00A30667" w:rsidP="00A30667">
            <w:pPr>
              <w:pStyle w:val="TAL"/>
              <w:snapToGrid w:val="0"/>
            </w:pPr>
            <w:r w:rsidRPr="006F06C2">
              <w:t xml:space="preserve">      reportConfig CHOICE {</w:t>
            </w:r>
          </w:p>
        </w:tc>
        <w:tc>
          <w:tcPr>
            <w:tcW w:w="1149" w:type="pct"/>
            <w:tcBorders>
              <w:top w:val="single" w:sz="4" w:space="0" w:color="auto"/>
              <w:left w:val="single" w:sz="4" w:space="0" w:color="auto"/>
              <w:bottom w:val="single" w:sz="4" w:space="0" w:color="auto"/>
              <w:right w:val="single" w:sz="4" w:space="0" w:color="auto"/>
            </w:tcBorders>
          </w:tcPr>
          <w:p w14:paraId="179ECB65"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41EDAF9E"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67716A4" w14:textId="77777777" w:rsidR="00A30667" w:rsidRPr="006F06C2" w:rsidRDefault="00A30667" w:rsidP="00A30667">
            <w:pPr>
              <w:pStyle w:val="TAL"/>
            </w:pPr>
          </w:p>
        </w:tc>
      </w:tr>
      <w:tr w:rsidR="00A30667" w:rsidRPr="006F06C2" w14:paraId="0C9600A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F065504" w14:textId="77777777" w:rsidR="00A30667" w:rsidRPr="006F06C2" w:rsidRDefault="00A30667" w:rsidP="00A30667">
            <w:pPr>
              <w:pStyle w:val="TAL"/>
              <w:tabs>
                <w:tab w:val="left" w:pos="887"/>
              </w:tabs>
              <w:snapToGrid w:val="0"/>
            </w:pPr>
            <w:r w:rsidRPr="006F06C2">
              <w:t xml:space="preserve">        reportConfigNR</w:t>
            </w:r>
          </w:p>
        </w:tc>
        <w:tc>
          <w:tcPr>
            <w:tcW w:w="1149" w:type="pct"/>
            <w:tcBorders>
              <w:top w:val="single" w:sz="4" w:space="0" w:color="auto"/>
              <w:left w:val="single" w:sz="4" w:space="0" w:color="auto"/>
              <w:bottom w:val="single" w:sz="4" w:space="0" w:color="auto"/>
              <w:right w:val="single" w:sz="4" w:space="0" w:color="auto"/>
            </w:tcBorders>
            <w:hideMark/>
          </w:tcPr>
          <w:p w14:paraId="70F85D0E" w14:textId="77777777" w:rsidR="00A30667" w:rsidRPr="006F06C2" w:rsidRDefault="00A30667" w:rsidP="00A30667">
            <w:pPr>
              <w:pStyle w:val="TAL"/>
            </w:pPr>
            <w:r w:rsidRPr="006F06C2">
              <w:t>ReportConfigNR-A3</w:t>
            </w:r>
          </w:p>
        </w:tc>
        <w:tc>
          <w:tcPr>
            <w:tcW w:w="698" w:type="pct"/>
            <w:tcBorders>
              <w:top w:val="single" w:sz="4" w:space="0" w:color="auto"/>
              <w:left w:val="single" w:sz="4" w:space="0" w:color="auto"/>
              <w:bottom w:val="single" w:sz="4" w:space="0" w:color="auto"/>
              <w:right w:val="single" w:sz="4" w:space="0" w:color="auto"/>
            </w:tcBorders>
          </w:tcPr>
          <w:p w14:paraId="0316E3CA" w14:textId="77777777" w:rsidR="00A30667" w:rsidRPr="006F06C2" w:rsidRDefault="00A30667" w:rsidP="00A30667">
            <w:pPr>
              <w:pStyle w:val="TAL"/>
            </w:pPr>
            <w:r w:rsidRPr="006F06C2">
              <w:t>Table 8.1.3.1.11.3.3-5</w:t>
            </w:r>
          </w:p>
        </w:tc>
        <w:tc>
          <w:tcPr>
            <w:tcW w:w="615" w:type="pct"/>
            <w:tcBorders>
              <w:top w:val="single" w:sz="4" w:space="0" w:color="auto"/>
              <w:left w:val="single" w:sz="4" w:space="0" w:color="auto"/>
              <w:bottom w:val="single" w:sz="4" w:space="0" w:color="auto"/>
              <w:right w:val="single" w:sz="4" w:space="0" w:color="auto"/>
            </w:tcBorders>
          </w:tcPr>
          <w:p w14:paraId="202D800C" w14:textId="77777777" w:rsidR="00A30667" w:rsidRPr="006F06C2" w:rsidRDefault="00A30667" w:rsidP="00A30667">
            <w:pPr>
              <w:pStyle w:val="TAL"/>
            </w:pPr>
          </w:p>
        </w:tc>
      </w:tr>
      <w:tr w:rsidR="00A30667" w:rsidRPr="006F06C2" w14:paraId="631C8643"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71A43BFE" w14:textId="77777777" w:rsidR="00A30667" w:rsidRPr="006F06C2" w:rsidRDefault="00A30667" w:rsidP="00A30667">
            <w:pPr>
              <w:pStyle w:val="TAL"/>
              <w:snapToGrid w:val="0"/>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449E6EFE"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0D14D986"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73E99596" w14:textId="77777777" w:rsidR="00A30667" w:rsidRPr="006F06C2" w:rsidRDefault="00A30667" w:rsidP="00A30667">
            <w:pPr>
              <w:pStyle w:val="TAL"/>
            </w:pPr>
          </w:p>
        </w:tc>
      </w:tr>
      <w:tr w:rsidR="00A30667" w:rsidRPr="006F06C2" w14:paraId="4A8CE8EC" w14:textId="77777777" w:rsidTr="00EE2D4E">
        <w:tc>
          <w:tcPr>
            <w:tcW w:w="2537" w:type="pct"/>
            <w:tcBorders>
              <w:top w:val="single" w:sz="4" w:space="0" w:color="auto"/>
              <w:left w:val="single" w:sz="4" w:space="0" w:color="auto"/>
              <w:bottom w:val="single" w:sz="4" w:space="0" w:color="auto"/>
              <w:right w:val="single" w:sz="4" w:space="0" w:color="auto"/>
            </w:tcBorders>
          </w:tcPr>
          <w:p w14:paraId="5857B266" w14:textId="77777777" w:rsidR="00A30667" w:rsidRPr="006F06C2" w:rsidRDefault="00A30667" w:rsidP="00A30667">
            <w:pPr>
              <w:pStyle w:val="TAL"/>
              <w:snapToGrid w:val="0"/>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3763C8C6" w14:textId="77777777" w:rsidR="00A30667" w:rsidRPr="006F06C2"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0A1A25FB"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282FBDB1" w14:textId="77777777" w:rsidR="00A30667" w:rsidRPr="006F06C2" w:rsidRDefault="00A30667" w:rsidP="00A30667">
            <w:pPr>
              <w:pStyle w:val="TAL"/>
            </w:pPr>
          </w:p>
        </w:tc>
      </w:tr>
      <w:tr w:rsidR="00A30667" w:rsidRPr="006F06C2" w14:paraId="3357799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AD0735D" w14:textId="77777777" w:rsidR="00A30667" w:rsidRPr="006F06C2" w:rsidRDefault="00A30667" w:rsidP="00A30667">
            <w:pPr>
              <w:pStyle w:val="TAL"/>
              <w:snapToGrid w:val="0"/>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49E67127"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88FD21E"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307C806C" w14:textId="77777777" w:rsidR="00A30667" w:rsidRPr="006F06C2" w:rsidRDefault="00A30667" w:rsidP="00A30667">
            <w:pPr>
              <w:pStyle w:val="TAL"/>
            </w:pPr>
          </w:p>
        </w:tc>
      </w:tr>
      <w:tr w:rsidR="00A30667" w:rsidRPr="006F06C2" w14:paraId="2149B5F7"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DDF6A58" w14:textId="77777777" w:rsidR="00A30667" w:rsidRPr="006F06C2" w:rsidRDefault="00A30667" w:rsidP="00A30667">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1149" w:type="pct"/>
            <w:tcBorders>
              <w:top w:val="single" w:sz="4" w:space="0" w:color="auto"/>
              <w:left w:val="single" w:sz="4" w:space="0" w:color="auto"/>
              <w:bottom w:val="single" w:sz="4" w:space="0" w:color="auto"/>
              <w:right w:val="single" w:sz="4" w:space="0" w:color="auto"/>
            </w:tcBorders>
            <w:hideMark/>
          </w:tcPr>
          <w:p w14:paraId="3EFF946D" w14:textId="77777777" w:rsidR="00A30667" w:rsidRPr="006F06C2" w:rsidRDefault="00A30667" w:rsidP="00A30667">
            <w:pPr>
              <w:pStyle w:val="TAL"/>
            </w:pPr>
            <w:r w:rsidRPr="006F06C2">
              <w:t>2 entries</w:t>
            </w:r>
          </w:p>
        </w:tc>
        <w:tc>
          <w:tcPr>
            <w:tcW w:w="698" w:type="pct"/>
            <w:tcBorders>
              <w:top w:val="single" w:sz="4" w:space="0" w:color="auto"/>
              <w:left w:val="single" w:sz="4" w:space="0" w:color="auto"/>
              <w:bottom w:val="single" w:sz="4" w:space="0" w:color="auto"/>
              <w:right w:val="single" w:sz="4" w:space="0" w:color="auto"/>
            </w:tcBorders>
          </w:tcPr>
          <w:p w14:paraId="6DEDE6FF"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AC3B6D3" w14:textId="77777777" w:rsidR="00A30667" w:rsidRPr="006F06C2" w:rsidRDefault="00A30667" w:rsidP="00A30667">
            <w:pPr>
              <w:pStyle w:val="TAL"/>
            </w:pPr>
          </w:p>
        </w:tc>
      </w:tr>
      <w:tr w:rsidR="00A30667" w:rsidRPr="006F06C2" w14:paraId="486A945C" w14:textId="77777777" w:rsidTr="00A30667">
        <w:tc>
          <w:tcPr>
            <w:tcW w:w="2537" w:type="pct"/>
            <w:tcBorders>
              <w:top w:val="single" w:sz="4" w:space="0" w:color="auto"/>
              <w:left w:val="single" w:sz="4" w:space="0" w:color="auto"/>
              <w:bottom w:val="single" w:sz="4" w:space="0" w:color="auto"/>
              <w:right w:val="single" w:sz="4" w:space="0" w:color="auto"/>
            </w:tcBorders>
          </w:tcPr>
          <w:p w14:paraId="23D67B21" w14:textId="77777777" w:rsidR="00A30667" w:rsidRPr="006F06C2" w:rsidRDefault="00A30667" w:rsidP="00A30667">
            <w:pPr>
              <w:pStyle w:val="TAL"/>
            </w:pPr>
            <w:r w:rsidRPr="006F06C2">
              <w:rPr>
                <w:lang w:eastAsia="en-US"/>
              </w:rPr>
              <w:t xml:space="preserve">    </w:t>
            </w:r>
            <w:r w:rsidRPr="006F06C2">
              <w:t>MeasIdToAddMod[1] SEQUENCE {</w:t>
            </w:r>
          </w:p>
        </w:tc>
        <w:tc>
          <w:tcPr>
            <w:tcW w:w="1149" w:type="pct"/>
            <w:tcBorders>
              <w:top w:val="single" w:sz="4" w:space="0" w:color="auto"/>
              <w:left w:val="single" w:sz="4" w:space="0" w:color="auto"/>
              <w:bottom w:val="single" w:sz="4" w:space="0" w:color="auto"/>
              <w:right w:val="single" w:sz="4" w:space="0" w:color="auto"/>
            </w:tcBorders>
          </w:tcPr>
          <w:p w14:paraId="763E75E1"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553D3139" w14:textId="77777777" w:rsidR="00A30667" w:rsidRPr="006F06C2" w:rsidRDefault="00A30667" w:rsidP="00A30667">
            <w:pPr>
              <w:pStyle w:val="TAL"/>
              <w:rPr>
                <w:lang w:eastAsia="zh-CN"/>
              </w:rPr>
            </w:pPr>
            <w:r w:rsidRPr="006F06C2">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2796348C" w14:textId="77777777" w:rsidR="00A30667" w:rsidRPr="006F06C2" w:rsidRDefault="00A30667" w:rsidP="00A30667">
            <w:pPr>
              <w:pStyle w:val="TAL"/>
            </w:pPr>
          </w:p>
        </w:tc>
      </w:tr>
      <w:tr w:rsidR="00A30667" w:rsidRPr="006F06C2" w14:paraId="1AB9A519"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BCA5B6C" w14:textId="77777777" w:rsidR="00A30667" w:rsidRPr="006F06C2" w:rsidRDefault="00A30667" w:rsidP="00A30667">
            <w:pPr>
              <w:pStyle w:val="TAL"/>
            </w:pPr>
            <w:r w:rsidRPr="006F06C2">
              <w:t xml:space="preserve">      measId</w:t>
            </w:r>
          </w:p>
        </w:tc>
        <w:tc>
          <w:tcPr>
            <w:tcW w:w="1149" w:type="pct"/>
            <w:tcBorders>
              <w:top w:val="single" w:sz="4" w:space="0" w:color="auto"/>
              <w:left w:val="single" w:sz="4" w:space="0" w:color="auto"/>
              <w:bottom w:val="single" w:sz="4" w:space="0" w:color="auto"/>
              <w:right w:val="single" w:sz="4" w:space="0" w:color="auto"/>
            </w:tcBorders>
            <w:hideMark/>
          </w:tcPr>
          <w:p w14:paraId="5D221B72" w14:textId="77777777" w:rsidR="00A30667" w:rsidRPr="006F06C2" w:rsidRDefault="00A30667" w:rsidP="00A30667">
            <w:pPr>
              <w:pStyle w:val="TAL"/>
            </w:pPr>
            <w:r w:rsidRPr="006F06C2">
              <w:t>1</w:t>
            </w:r>
          </w:p>
        </w:tc>
        <w:tc>
          <w:tcPr>
            <w:tcW w:w="698" w:type="pct"/>
            <w:tcBorders>
              <w:top w:val="single" w:sz="4" w:space="0" w:color="auto"/>
              <w:left w:val="single" w:sz="4" w:space="0" w:color="auto"/>
              <w:bottom w:val="single" w:sz="4" w:space="0" w:color="auto"/>
              <w:right w:val="single" w:sz="4" w:space="0" w:color="auto"/>
            </w:tcBorders>
          </w:tcPr>
          <w:p w14:paraId="0083BCC2"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58ED17DF" w14:textId="77777777" w:rsidR="00A30667" w:rsidRPr="006F06C2" w:rsidRDefault="00A30667" w:rsidP="00A30667">
            <w:pPr>
              <w:pStyle w:val="TAL"/>
            </w:pPr>
          </w:p>
        </w:tc>
      </w:tr>
      <w:tr w:rsidR="00A30667" w:rsidRPr="006F06C2" w14:paraId="2EDC0CBC"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5EFF8247" w14:textId="77777777" w:rsidR="00A30667" w:rsidRPr="006F06C2" w:rsidRDefault="00A30667" w:rsidP="00A30667">
            <w:pPr>
              <w:pStyle w:val="TAL"/>
            </w:pPr>
            <w:r w:rsidRPr="006F06C2">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0B35C19A" w14:textId="77777777" w:rsidR="00A30667" w:rsidRPr="006F06C2" w:rsidRDefault="00A30667" w:rsidP="00A30667">
            <w:pPr>
              <w:pStyle w:val="TAL"/>
            </w:pPr>
            <w:r w:rsidRPr="006F06C2">
              <w:rPr>
                <w:lang w:eastAsia="en-US"/>
              </w:rPr>
              <w:t>1</w:t>
            </w:r>
          </w:p>
        </w:tc>
        <w:tc>
          <w:tcPr>
            <w:tcW w:w="698" w:type="pct"/>
            <w:tcBorders>
              <w:top w:val="single" w:sz="4" w:space="0" w:color="auto"/>
              <w:left w:val="single" w:sz="4" w:space="0" w:color="auto"/>
              <w:bottom w:val="single" w:sz="4" w:space="0" w:color="auto"/>
              <w:right w:val="single" w:sz="4" w:space="0" w:color="auto"/>
            </w:tcBorders>
          </w:tcPr>
          <w:p w14:paraId="2850E253"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2075887" w14:textId="77777777" w:rsidR="00A30667" w:rsidRPr="006F06C2" w:rsidRDefault="00A30667" w:rsidP="00A30667">
            <w:pPr>
              <w:pStyle w:val="TAL"/>
            </w:pPr>
          </w:p>
        </w:tc>
      </w:tr>
      <w:tr w:rsidR="00A30667" w:rsidRPr="006F06C2" w14:paraId="6B59546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AE14C08" w14:textId="77777777" w:rsidR="00A30667" w:rsidRPr="006F06C2" w:rsidRDefault="00A30667" w:rsidP="00A30667">
            <w:pPr>
              <w:pStyle w:val="TAL"/>
            </w:pPr>
            <w:r w:rsidRPr="006F06C2">
              <w:t xml:space="preserve">      reportConfigId</w:t>
            </w:r>
          </w:p>
        </w:tc>
        <w:tc>
          <w:tcPr>
            <w:tcW w:w="1149" w:type="pct"/>
            <w:tcBorders>
              <w:top w:val="single" w:sz="4" w:space="0" w:color="auto"/>
              <w:left w:val="single" w:sz="4" w:space="0" w:color="auto"/>
              <w:bottom w:val="single" w:sz="4" w:space="0" w:color="auto"/>
              <w:right w:val="single" w:sz="4" w:space="0" w:color="auto"/>
            </w:tcBorders>
            <w:hideMark/>
          </w:tcPr>
          <w:p w14:paraId="402EB08A" w14:textId="77777777" w:rsidR="00A30667" w:rsidRPr="006F06C2" w:rsidRDefault="00A30667" w:rsidP="00A30667">
            <w:pPr>
              <w:pStyle w:val="TAL"/>
            </w:pPr>
            <w:r w:rsidRPr="006F06C2">
              <w:t>ReportConfigId</w:t>
            </w:r>
          </w:p>
        </w:tc>
        <w:tc>
          <w:tcPr>
            <w:tcW w:w="698" w:type="pct"/>
            <w:tcBorders>
              <w:top w:val="single" w:sz="4" w:space="0" w:color="auto"/>
              <w:left w:val="single" w:sz="4" w:space="0" w:color="auto"/>
              <w:bottom w:val="single" w:sz="4" w:space="0" w:color="auto"/>
              <w:right w:val="single" w:sz="4" w:space="0" w:color="auto"/>
            </w:tcBorders>
          </w:tcPr>
          <w:p w14:paraId="5A376B9B"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1B281278" w14:textId="77777777" w:rsidR="00A30667" w:rsidRPr="006F06C2" w:rsidRDefault="00A30667" w:rsidP="00A30667">
            <w:pPr>
              <w:pStyle w:val="TAL"/>
            </w:pPr>
          </w:p>
        </w:tc>
      </w:tr>
      <w:tr w:rsidR="00A30667" w:rsidRPr="006F06C2" w14:paraId="5E34B7B9" w14:textId="77777777" w:rsidTr="00EE2D4E">
        <w:tc>
          <w:tcPr>
            <w:tcW w:w="2537" w:type="pct"/>
            <w:tcBorders>
              <w:top w:val="single" w:sz="4" w:space="0" w:color="auto"/>
              <w:left w:val="single" w:sz="4" w:space="0" w:color="auto"/>
              <w:bottom w:val="single" w:sz="4" w:space="0" w:color="auto"/>
              <w:right w:val="single" w:sz="4" w:space="0" w:color="auto"/>
            </w:tcBorders>
          </w:tcPr>
          <w:p w14:paraId="5D086A01" w14:textId="77777777" w:rsidR="00A30667" w:rsidRPr="006F06C2" w:rsidRDefault="00A30667" w:rsidP="00A30667">
            <w:pPr>
              <w:pStyle w:val="TAL"/>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26D7A02D" w14:textId="77777777" w:rsidR="00A30667" w:rsidRPr="006F06C2"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3928A2D5"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66FB9FF7" w14:textId="77777777" w:rsidR="00A30667" w:rsidRPr="006F06C2" w:rsidRDefault="00A30667" w:rsidP="00A30667">
            <w:pPr>
              <w:pStyle w:val="TAL"/>
            </w:pPr>
          </w:p>
        </w:tc>
      </w:tr>
      <w:tr w:rsidR="00A30667" w:rsidRPr="006F06C2" w14:paraId="52AA9642" w14:textId="77777777" w:rsidTr="00EE2D4E">
        <w:tc>
          <w:tcPr>
            <w:tcW w:w="2537" w:type="pct"/>
            <w:tcBorders>
              <w:top w:val="single" w:sz="4" w:space="0" w:color="auto"/>
              <w:left w:val="single" w:sz="4" w:space="0" w:color="auto"/>
              <w:bottom w:val="single" w:sz="4" w:space="0" w:color="auto"/>
              <w:right w:val="single" w:sz="4" w:space="0" w:color="auto"/>
            </w:tcBorders>
          </w:tcPr>
          <w:p w14:paraId="27790AC0" w14:textId="77777777" w:rsidR="00A30667" w:rsidRPr="006F06C2" w:rsidRDefault="00A30667" w:rsidP="00A30667">
            <w:pPr>
              <w:pStyle w:val="TAL"/>
            </w:pPr>
            <w:r w:rsidRPr="006F06C2">
              <w:rPr>
                <w:lang w:eastAsia="en-US"/>
              </w:rPr>
              <w:t xml:space="preserve">    </w:t>
            </w:r>
            <w:r w:rsidRPr="006F06C2">
              <w:t>MeasIdToAddMod[2] SEQUENCE {</w:t>
            </w:r>
          </w:p>
        </w:tc>
        <w:tc>
          <w:tcPr>
            <w:tcW w:w="1149" w:type="pct"/>
            <w:tcBorders>
              <w:top w:val="single" w:sz="4" w:space="0" w:color="auto"/>
              <w:left w:val="single" w:sz="4" w:space="0" w:color="auto"/>
              <w:bottom w:val="single" w:sz="4" w:space="0" w:color="auto"/>
              <w:right w:val="single" w:sz="4" w:space="0" w:color="auto"/>
            </w:tcBorders>
          </w:tcPr>
          <w:p w14:paraId="699E39B8"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76193D1B" w14:textId="77777777" w:rsidR="00A30667" w:rsidRPr="006F06C2" w:rsidRDefault="00A30667" w:rsidP="00A30667">
            <w:pPr>
              <w:pStyle w:val="TAL"/>
              <w:rPr>
                <w:lang w:eastAsia="zh-CN"/>
              </w:rPr>
            </w:pPr>
            <w:r w:rsidRPr="006F06C2">
              <w:rPr>
                <w:lang w:eastAsia="en-US"/>
              </w:rPr>
              <w:t>entry 2</w:t>
            </w:r>
          </w:p>
        </w:tc>
        <w:tc>
          <w:tcPr>
            <w:tcW w:w="615" w:type="pct"/>
            <w:tcBorders>
              <w:top w:val="single" w:sz="4" w:space="0" w:color="auto"/>
              <w:left w:val="single" w:sz="4" w:space="0" w:color="auto"/>
              <w:bottom w:val="single" w:sz="4" w:space="0" w:color="auto"/>
              <w:right w:val="single" w:sz="4" w:space="0" w:color="auto"/>
            </w:tcBorders>
          </w:tcPr>
          <w:p w14:paraId="414A18EA" w14:textId="77777777" w:rsidR="00A30667" w:rsidRPr="006F06C2" w:rsidRDefault="00A30667" w:rsidP="00A30667">
            <w:pPr>
              <w:pStyle w:val="TAL"/>
            </w:pPr>
          </w:p>
        </w:tc>
      </w:tr>
      <w:tr w:rsidR="00A30667" w:rsidRPr="006F06C2" w14:paraId="68949581"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7553463A" w14:textId="77777777" w:rsidR="00A30667" w:rsidRPr="006F06C2" w:rsidRDefault="00A30667" w:rsidP="00A30667">
            <w:pPr>
              <w:pStyle w:val="TAL"/>
            </w:pPr>
            <w:r w:rsidRPr="006F06C2">
              <w:t xml:space="preserve">      measId</w:t>
            </w:r>
          </w:p>
        </w:tc>
        <w:tc>
          <w:tcPr>
            <w:tcW w:w="1149" w:type="pct"/>
            <w:tcBorders>
              <w:top w:val="single" w:sz="4" w:space="0" w:color="auto"/>
              <w:left w:val="single" w:sz="4" w:space="0" w:color="auto"/>
              <w:bottom w:val="single" w:sz="4" w:space="0" w:color="auto"/>
              <w:right w:val="single" w:sz="4" w:space="0" w:color="auto"/>
            </w:tcBorders>
            <w:hideMark/>
          </w:tcPr>
          <w:p w14:paraId="16BA20A0" w14:textId="77777777" w:rsidR="00A30667" w:rsidRPr="006F06C2" w:rsidRDefault="00A30667" w:rsidP="00A30667">
            <w:pPr>
              <w:pStyle w:val="TAL"/>
            </w:pPr>
            <w:r w:rsidRPr="006F06C2">
              <w:t>2</w:t>
            </w:r>
          </w:p>
        </w:tc>
        <w:tc>
          <w:tcPr>
            <w:tcW w:w="698" w:type="pct"/>
            <w:tcBorders>
              <w:top w:val="single" w:sz="4" w:space="0" w:color="auto"/>
              <w:left w:val="single" w:sz="4" w:space="0" w:color="auto"/>
              <w:bottom w:val="single" w:sz="4" w:space="0" w:color="auto"/>
              <w:right w:val="single" w:sz="4" w:space="0" w:color="auto"/>
            </w:tcBorders>
          </w:tcPr>
          <w:p w14:paraId="7D824FD8"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B3E1ABE" w14:textId="77777777" w:rsidR="00A30667" w:rsidRPr="006F06C2" w:rsidRDefault="00A30667" w:rsidP="00A30667">
            <w:pPr>
              <w:pStyle w:val="TAL"/>
            </w:pPr>
          </w:p>
        </w:tc>
      </w:tr>
      <w:tr w:rsidR="00A30667" w:rsidRPr="006F06C2" w14:paraId="1E6954BC"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73875B1" w14:textId="77777777" w:rsidR="00A30667" w:rsidRPr="006F06C2" w:rsidRDefault="00A30667" w:rsidP="00A30667">
            <w:pPr>
              <w:pStyle w:val="TAL"/>
            </w:pPr>
            <w:r w:rsidRPr="006F06C2">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3C07DC7F" w14:textId="77777777" w:rsidR="00A30667" w:rsidRPr="006F06C2" w:rsidRDefault="00A30667" w:rsidP="00A30667">
            <w:pPr>
              <w:pStyle w:val="TAL"/>
            </w:pPr>
            <w:r w:rsidRPr="006F06C2">
              <w:rPr>
                <w:lang w:eastAsia="en-US"/>
              </w:rPr>
              <w:t>2</w:t>
            </w:r>
          </w:p>
        </w:tc>
        <w:tc>
          <w:tcPr>
            <w:tcW w:w="698" w:type="pct"/>
            <w:tcBorders>
              <w:top w:val="single" w:sz="4" w:space="0" w:color="auto"/>
              <w:left w:val="single" w:sz="4" w:space="0" w:color="auto"/>
              <w:bottom w:val="single" w:sz="4" w:space="0" w:color="auto"/>
              <w:right w:val="single" w:sz="4" w:space="0" w:color="auto"/>
            </w:tcBorders>
          </w:tcPr>
          <w:p w14:paraId="14A2BBC5"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20A40EB" w14:textId="77777777" w:rsidR="00A30667" w:rsidRPr="006F06C2" w:rsidRDefault="00A30667" w:rsidP="00A30667">
            <w:pPr>
              <w:pStyle w:val="TAL"/>
            </w:pPr>
          </w:p>
        </w:tc>
      </w:tr>
      <w:tr w:rsidR="00A30667" w:rsidRPr="006F06C2" w14:paraId="0FFA14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9E47036" w14:textId="77777777" w:rsidR="00A30667" w:rsidRPr="006F06C2" w:rsidRDefault="00A30667" w:rsidP="00A30667">
            <w:pPr>
              <w:pStyle w:val="TAL"/>
            </w:pPr>
            <w:r w:rsidRPr="006F06C2">
              <w:t xml:space="preserve">      reportConfigId</w:t>
            </w:r>
          </w:p>
        </w:tc>
        <w:tc>
          <w:tcPr>
            <w:tcW w:w="1149" w:type="pct"/>
            <w:tcBorders>
              <w:top w:val="single" w:sz="4" w:space="0" w:color="auto"/>
              <w:left w:val="single" w:sz="4" w:space="0" w:color="auto"/>
              <w:bottom w:val="single" w:sz="4" w:space="0" w:color="auto"/>
              <w:right w:val="single" w:sz="4" w:space="0" w:color="auto"/>
            </w:tcBorders>
            <w:hideMark/>
          </w:tcPr>
          <w:p w14:paraId="5BB19F22" w14:textId="77777777" w:rsidR="00A30667" w:rsidRPr="006F06C2" w:rsidRDefault="00A30667" w:rsidP="00A30667">
            <w:pPr>
              <w:pStyle w:val="TAL"/>
            </w:pPr>
            <w:r w:rsidRPr="006F06C2">
              <w:t>ReportConfigId</w:t>
            </w:r>
          </w:p>
        </w:tc>
        <w:tc>
          <w:tcPr>
            <w:tcW w:w="698" w:type="pct"/>
            <w:tcBorders>
              <w:top w:val="single" w:sz="4" w:space="0" w:color="auto"/>
              <w:left w:val="single" w:sz="4" w:space="0" w:color="auto"/>
              <w:bottom w:val="single" w:sz="4" w:space="0" w:color="auto"/>
              <w:right w:val="single" w:sz="4" w:space="0" w:color="auto"/>
            </w:tcBorders>
          </w:tcPr>
          <w:p w14:paraId="4832BB2F"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5D43E020" w14:textId="77777777" w:rsidR="00A30667" w:rsidRPr="006F06C2" w:rsidRDefault="00A30667" w:rsidP="00A30667">
            <w:pPr>
              <w:pStyle w:val="TAL"/>
            </w:pPr>
          </w:p>
        </w:tc>
      </w:tr>
      <w:tr w:rsidR="00A30667" w:rsidRPr="006F06C2" w14:paraId="5269334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07F51DC8" w14:textId="77777777" w:rsidR="00A30667" w:rsidRPr="006F06C2" w:rsidRDefault="00A30667" w:rsidP="00A30667">
            <w:pPr>
              <w:pStyle w:val="TAL"/>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61844038"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9A097E3"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0EF9664" w14:textId="77777777" w:rsidR="00A30667" w:rsidRPr="006F06C2" w:rsidRDefault="00A30667" w:rsidP="00A30667">
            <w:pPr>
              <w:pStyle w:val="TAL"/>
            </w:pPr>
          </w:p>
        </w:tc>
      </w:tr>
      <w:tr w:rsidR="00A30667" w:rsidRPr="006F06C2" w14:paraId="7B8BB8E2" w14:textId="77777777" w:rsidTr="00EE2D4E">
        <w:tc>
          <w:tcPr>
            <w:tcW w:w="2537" w:type="pct"/>
            <w:tcBorders>
              <w:top w:val="single" w:sz="4" w:space="0" w:color="auto"/>
              <w:left w:val="single" w:sz="4" w:space="0" w:color="auto"/>
              <w:bottom w:val="single" w:sz="4" w:space="0" w:color="auto"/>
              <w:right w:val="single" w:sz="4" w:space="0" w:color="auto"/>
            </w:tcBorders>
          </w:tcPr>
          <w:p w14:paraId="28E0E012" w14:textId="77777777" w:rsidR="00A30667" w:rsidRPr="006F06C2" w:rsidRDefault="00A30667" w:rsidP="00A30667">
            <w:pPr>
              <w:pStyle w:val="TAL"/>
            </w:pPr>
            <w:r w:rsidRPr="006F06C2">
              <w:t xml:space="preserve">  }</w:t>
            </w:r>
          </w:p>
        </w:tc>
        <w:tc>
          <w:tcPr>
            <w:tcW w:w="1149" w:type="pct"/>
            <w:tcBorders>
              <w:top w:val="single" w:sz="4" w:space="0" w:color="auto"/>
              <w:left w:val="single" w:sz="4" w:space="0" w:color="auto"/>
              <w:bottom w:val="single" w:sz="4" w:space="0" w:color="auto"/>
              <w:right w:val="single" w:sz="4" w:space="0" w:color="auto"/>
            </w:tcBorders>
          </w:tcPr>
          <w:p w14:paraId="5600CBA2" w14:textId="77777777" w:rsidR="00A30667" w:rsidRPr="006F06C2"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7790EF6C" w14:textId="77777777" w:rsidR="00A30667" w:rsidRPr="006F06C2"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E3DFFD1" w14:textId="77777777" w:rsidR="00A30667" w:rsidRPr="006F06C2" w:rsidRDefault="00A30667" w:rsidP="00A30667">
            <w:pPr>
              <w:pStyle w:val="TAL"/>
            </w:pPr>
          </w:p>
        </w:tc>
      </w:tr>
      <w:tr w:rsidR="00A30667" w:rsidRPr="006F06C2" w14:paraId="28CEA02F"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A40ACA4" w14:textId="77777777" w:rsidR="00A30667" w:rsidRPr="006F06C2" w:rsidRDefault="00A30667" w:rsidP="00A30667">
            <w:pPr>
              <w:pStyle w:val="TAL"/>
            </w:pPr>
            <w:r w:rsidRPr="006F06C2">
              <w:t xml:space="preserve">  </w:t>
            </w:r>
            <w:r w:rsidRPr="006F06C2">
              <w:rPr>
                <w:lang w:eastAsia="en-US"/>
              </w:rPr>
              <w:t>measGapConfig</w:t>
            </w:r>
          </w:p>
        </w:tc>
        <w:tc>
          <w:tcPr>
            <w:tcW w:w="1149" w:type="pct"/>
            <w:tcBorders>
              <w:top w:val="single" w:sz="4" w:space="0" w:color="auto"/>
              <w:left w:val="single" w:sz="4" w:space="0" w:color="auto"/>
              <w:bottom w:val="single" w:sz="4" w:space="0" w:color="auto"/>
              <w:right w:val="single" w:sz="4" w:space="0" w:color="auto"/>
            </w:tcBorders>
            <w:hideMark/>
          </w:tcPr>
          <w:p w14:paraId="5E2BD0D7" w14:textId="77777777" w:rsidR="00A30667" w:rsidRPr="006F06C2" w:rsidRDefault="00A30667" w:rsidP="00A30667">
            <w:pPr>
              <w:pStyle w:val="TAL"/>
              <w:rPr>
                <w:lang w:eastAsia="zh-CN"/>
              </w:rPr>
            </w:pPr>
            <w:r w:rsidRPr="006F06C2">
              <w:rPr>
                <w:lang w:eastAsia="zh-CN"/>
              </w:rPr>
              <w:t>MeasGapConfig</w:t>
            </w:r>
          </w:p>
        </w:tc>
        <w:tc>
          <w:tcPr>
            <w:tcW w:w="698" w:type="pct"/>
            <w:tcBorders>
              <w:top w:val="single" w:sz="4" w:space="0" w:color="auto"/>
              <w:left w:val="single" w:sz="4" w:space="0" w:color="auto"/>
              <w:bottom w:val="single" w:sz="4" w:space="0" w:color="auto"/>
              <w:right w:val="single" w:sz="4" w:space="0" w:color="auto"/>
            </w:tcBorders>
          </w:tcPr>
          <w:p w14:paraId="51F7A9F6" w14:textId="3E7692DE"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254024C0" w14:textId="77777777" w:rsidR="00A30667" w:rsidRPr="006F06C2" w:rsidRDefault="00A30667" w:rsidP="00A30667">
            <w:pPr>
              <w:pStyle w:val="TAL"/>
            </w:pPr>
          </w:p>
        </w:tc>
      </w:tr>
      <w:tr w:rsidR="00A30667" w:rsidRPr="006F06C2" w14:paraId="18C76B08"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9E3FB06" w14:textId="77777777" w:rsidR="00A30667" w:rsidRPr="006F06C2" w:rsidRDefault="00A30667" w:rsidP="00A30667">
            <w:pPr>
              <w:pStyle w:val="TAL"/>
            </w:pPr>
            <w:r w:rsidRPr="006F06C2">
              <w:t>}</w:t>
            </w:r>
          </w:p>
        </w:tc>
        <w:tc>
          <w:tcPr>
            <w:tcW w:w="1149" w:type="pct"/>
            <w:tcBorders>
              <w:top w:val="single" w:sz="4" w:space="0" w:color="auto"/>
              <w:left w:val="single" w:sz="4" w:space="0" w:color="auto"/>
              <w:bottom w:val="single" w:sz="4" w:space="0" w:color="auto"/>
              <w:right w:val="single" w:sz="4" w:space="0" w:color="auto"/>
            </w:tcBorders>
          </w:tcPr>
          <w:p w14:paraId="5A21E7C0" w14:textId="77777777" w:rsidR="00A30667" w:rsidRPr="006F06C2"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61C49108" w14:textId="77777777" w:rsidR="00A30667" w:rsidRPr="006F06C2"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CFCC968" w14:textId="77777777" w:rsidR="00A30667" w:rsidRPr="006F06C2" w:rsidRDefault="00A30667" w:rsidP="00A30667">
            <w:pPr>
              <w:pStyle w:val="TAL"/>
            </w:pPr>
          </w:p>
        </w:tc>
      </w:tr>
    </w:tbl>
    <w:p w14:paraId="3561D9FD" w14:textId="77777777" w:rsidR="00773863" w:rsidRPr="006F06C2" w:rsidRDefault="00773863" w:rsidP="00773863"/>
    <w:p w14:paraId="05F48EB6" w14:textId="77777777" w:rsidR="00773863" w:rsidRPr="006F06C2" w:rsidRDefault="00773863" w:rsidP="00773863">
      <w:pPr>
        <w:pStyle w:val="TH"/>
        <w:rPr>
          <w:i/>
        </w:rPr>
      </w:pPr>
      <w:r w:rsidRPr="006F06C2">
        <w:t xml:space="preserve">Table 8.1.3.1.11.3.3-3: </w:t>
      </w:r>
      <w:r w:rsidRPr="006F06C2">
        <w:rPr>
          <w:i/>
        </w:rPr>
        <w:t>MeasObjectNR</w:t>
      </w:r>
      <w:r w:rsidRPr="006F06C2">
        <w:t>-f1 (Table 8.1.3.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73863" w:rsidRPr="006F06C2" w14:paraId="160ACE47" w14:textId="77777777" w:rsidTr="008C57E4">
        <w:tc>
          <w:tcPr>
            <w:tcW w:w="9747" w:type="dxa"/>
            <w:gridSpan w:val="4"/>
            <w:tcBorders>
              <w:top w:val="single" w:sz="4" w:space="0" w:color="auto"/>
              <w:left w:val="single" w:sz="4" w:space="0" w:color="auto"/>
              <w:bottom w:val="single" w:sz="4" w:space="0" w:color="auto"/>
              <w:right w:val="single" w:sz="4" w:space="0" w:color="auto"/>
            </w:tcBorders>
            <w:hideMark/>
          </w:tcPr>
          <w:p w14:paraId="1213A0C1" w14:textId="77777777" w:rsidR="00773863" w:rsidRPr="006F06C2" w:rsidRDefault="00773863" w:rsidP="008C57E4">
            <w:pPr>
              <w:pStyle w:val="TAH"/>
              <w:jc w:val="left"/>
              <w:rPr>
                <w:b w:val="0"/>
                <w:lang w:eastAsia="en-US"/>
              </w:rPr>
            </w:pPr>
            <w:r w:rsidRPr="006F06C2">
              <w:rPr>
                <w:b w:val="0"/>
                <w:lang w:eastAsia="en-US"/>
              </w:rPr>
              <w:t>Derivation Path: TS 38.508-1 [4], Table 4.6.3-76</w:t>
            </w:r>
          </w:p>
        </w:tc>
      </w:tr>
      <w:tr w:rsidR="00773863" w:rsidRPr="006F06C2" w14:paraId="27EF7176"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37983C2E" w14:textId="77777777" w:rsidR="00773863" w:rsidRPr="006F06C2" w:rsidRDefault="00773863" w:rsidP="008C57E4">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498800" w14:textId="77777777" w:rsidR="00773863" w:rsidRPr="006F06C2" w:rsidRDefault="00773863" w:rsidP="008C57E4">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DF3594B" w14:textId="77777777" w:rsidR="00773863" w:rsidRPr="006F06C2" w:rsidRDefault="00773863" w:rsidP="008C57E4">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BB55E4C" w14:textId="77777777" w:rsidR="00773863" w:rsidRPr="006F06C2" w:rsidRDefault="00773863" w:rsidP="008C57E4">
            <w:pPr>
              <w:pStyle w:val="TAH"/>
              <w:rPr>
                <w:lang w:eastAsia="en-US"/>
              </w:rPr>
            </w:pPr>
            <w:r w:rsidRPr="006F06C2">
              <w:rPr>
                <w:lang w:eastAsia="en-US"/>
              </w:rPr>
              <w:t>Condition</w:t>
            </w:r>
          </w:p>
        </w:tc>
      </w:tr>
      <w:tr w:rsidR="00773863" w:rsidRPr="006F06C2" w14:paraId="5E24E895"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27E08C6B" w14:textId="77777777" w:rsidR="00773863" w:rsidRPr="006F06C2" w:rsidRDefault="00773863" w:rsidP="008C57E4">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77A276" w14:textId="77777777" w:rsidR="00773863" w:rsidRPr="006F06C2"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A06E8C" w14:textId="77777777" w:rsidR="00773863" w:rsidRPr="006F06C2"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BDB711" w14:textId="77777777" w:rsidR="00773863" w:rsidRPr="006F06C2" w:rsidRDefault="00773863" w:rsidP="008C57E4">
            <w:pPr>
              <w:pStyle w:val="TAL"/>
              <w:rPr>
                <w:lang w:eastAsia="en-US"/>
              </w:rPr>
            </w:pPr>
          </w:p>
        </w:tc>
      </w:tr>
      <w:tr w:rsidR="00773863" w:rsidRPr="006F06C2" w14:paraId="1FD27B35"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48FB7B10" w14:textId="77777777" w:rsidR="00773863" w:rsidRPr="006F06C2" w:rsidRDefault="00773863" w:rsidP="008C57E4">
            <w:pPr>
              <w:pStyle w:val="TAL"/>
              <w:rPr>
                <w:lang w:eastAsia="en-US"/>
              </w:rPr>
            </w:pPr>
            <w:r w:rsidRPr="006F06C2">
              <w:rPr>
                <w:lang w:eastAsia="en-US"/>
              </w:rPr>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2ACF3F8" w14:textId="77777777" w:rsidR="00773863" w:rsidRPr="006F06C2" w:rsidRDefault="00773863" w:rsidP="008C57E4">
            <w:pPr>
              <w:pStyle w:val="TAL"/>
              <w:rPr>
                <w:lang w:eastAsia="en-US"/>
              </w:rPr>
            </w:pPr>
            <w:r w:rsidRPr="006F06C2">
              <w:rPr>
                <w:lang w:eastAsia="en-US"/>
              </w:rPr>
              <w:t>Downlink ARFCN of NR Cell 1 SSB</w:t>
            </w:r>
          </w:p>
        </w:tc>
        <w:tc>
          <w:tcPr>
            <w:tcW w:w="1700" w:type="dxa"/>
            <w:tcBorders>
              <w:top w:val="single" w:sz="4" w:space="0" w:color="auto"/>
              <w:left w:val="single" w:sz="4" w:space="0" w:color="auto"/>
              <w:bottom w:val="single" w:sz="4" w:space="0" w:color="auto"/>
              <w:right w:val="single" w:sz="4" w:space="0" w:color="auto"/>
            </w:tcBorders>
          </w:tcPr>
          <w:p w14:paraId="70186528" w14:textId="77777777" w:rsidR="00773863" w:rsidRPr="006F06C2"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2ED974E" w14:textId="77777777" w:rsidR="00773863" w:rsidRPr="006F06C2" w:rsidRDefault="00773863" w:rsidP="008C57E4">
            <w:pPr>
              <w:pStyle w:val="TAL"/>
              <w:rPr>
                <w:lang w:eastAsia="en-US"/>
              </w:rPr>
            </w:pPr>
          </w:p>
        </w:tc>
      </w:tr>
      <w:tr w:rsidR="00773863" w:rsidRPr="006F06C2" w14:paraId="33185987" w14:textId="77777777" w:rsidTr="008C57E4">
        <w:tc>
          <w:tcPr>
            <w:tcW w:w="4535" w:type="dxa"/>
            <w:tcBorders>
              <w:top w:val="single" w:sz="4" w:space="0" w:color="auto"/>
              <w:left w:val="single" w:sz="4" w:space="0" w:color="auto"/>
              <w:bottom w:val="single" w:sz="4" w:space="0" w:color="auto"/>
              <w:right w:val="single" w:sz="4" w:space="0" w:color="auto"/>
            </w:tcBorders>
          </w:tcPr>
          <w:p w14:paraId="68CD5B12" w14:textId="77777777" w:rsidR="00773863" w:rsidRPr="006F06C2" w:rsidRDefault="00773863" w:rsidP="008C57E4">
            <w:pPr>
              <w:pStyle w:val="TAL"/>
              <w:rPr>
                <w:lang w:eastAsia="en-US"/>
              </w:rPr>
            </w:pPr>
            <w:r w:rsidRPr="006F06C2">
              <w:rPr>
                <w:lang w:eastAsia="en-US"/>
              </w:rPr>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92BB1EF" w14:textId="77777777" w:rsidR="00773863" w:rsidRPr="006F06C2" w:rsidRDefault="00773863" w:rsidP="008C57E4">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C55E2FD" w14:textId="77777777" w:rsidR="00773863" w:rsidRPr="006F06C2"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F1AA1F" w14:textId="77777777" w:rsidR="00773863" w:rsidRPr="006F06C2" w:rsidRDefault="00773863" w:rsidP="008C57E4">
            <w:pPr>
              <w:pStyle w:val="TAL"/>
              <w:rPr>
                <w:lang w:eastAsia="en-US"/>
              </w:rPr>
            </w:pPr>
          </w:p>
        </w:tc>
      </w:tr>
      <w:tr w:rsidR="00773863" w:rsidRPr="006F06C2" w14:paraId="06848594"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482F69F5" w14:textId="77777777" w:rsidR="00773863" w:rsidRPr="006F06C2" w:rsidRDefault="00773863" w:rsidP="008C57E4">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E00B4A4" w14:textId="77777777" w:rsidR="00773863" w:rsidRPr="006F06C2"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1EF335" w14:textId="77777777" w:rsidR="00773863" w:rsidRPr="006F06C2"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652D38" w14:textId="77777777" w:rsidR="00773863" w:rsidRPr="006F06C2" w:rsidRDefault="00773863" w:rsidP="008C57E4">
            <w:pPr>
              <w:pStyle w:val="TAL"/>
              <w:rPr>
                <w:lang w:eastAsia="en-US"/>
              </w:rPr>
            </w:pPr>
          </w:p>
        </w:tc>
      </w:tr>
    </w:tbl>
    <w:p w14:paraId="25053624" w14:textId="77777777" w:rsidR="00773863" w:rsidRPr="006F06C2" w:rsidRDefault="00773863" w:rsidP="00773863"/>
    <w:p w14:paraId="53FABF78" w14:textId="77777777" w:rsidR="00773863" w:rsidRPr="006F06C2" w:rsidRDefault="00773863" w:rsidP="00773863">
      <w:pPr>
        <w:pStyle w:val="TH"/>
        <w:rPr>
          <w:i/>
        </w:rPr>
      </w:pPr>
      <w:r w:rsidRPr="006F06C2">
        <w:t xml:space="preserve">Table 8.1.3.1.11.3.3-4: </w:t>
      </w:r>
      <w:r w:rsidRPr="006F06C2">
        <w:rPr>
          <w:i/>
        </w:rPr>
        <w:t>MeasObjectNR</w:t>
      </w:r>
      <w:r w:rsidRPr="006F06C2">
        <w:t>-f2 (Table 8.1.3.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73863" w:rsidRPr="006F06C2" w14:paraId="1B21F15C" w14:textId="77777777" w:rsidTr="008C57E4">
        <w:tc>
          <w:tcPr>
            <w:tcW w:w="9747" w:type="dxa"/>
            <w:gridSpan w:val="4"/>
            <w:tcBorders>
              <w:top w:val="single" w:sz="4" w:space="0" w:color="auto"/>
              <w:left w:val="single" w:sz="4" w:space="0" w:color="auto"/>
              <w:bottom w:val="single" w:sz="4" w:space="0" w:color="auto"/>
              <w:right w:val="single" w:sz="4" w:space="0" w:color="auto"/>
            </w:tcBorders>
            <w:hideMark/>
          </w:tcPr>
          <w:p w14:paraId="559047DE" w14:textId="77777777" w:rsidR="00773863" w:rsidRPr="006F06C2" w:rsidRDefault="00773863" w:rsidP="008C57E4">
            <w:pPr>
              <w:pStyle w:val="TAH"/>
              <w:jc w:val="left"/>
              <w:rPr>
                <w:b w:val="0"/>
                <w:lang w:eastAsia="en-US"/>
              </w:rPr>
            </w:pPr>
            <w:r w:rsidRPr="006F06C2">
              <w:rPr>
                <w:b w:val="0"/>
                <w:lang w:eastAsia="en-US"/>
              </w:rPr>
              <w:t>Derivation Path: TS 38.508-1 [4], Table 4.6.3-76</w:t>
            </w:r>
          </w:p>
        </w:tc>
      </w:tr>
      <w:tr w:rsidR="00773863" w:rsidRPr="006F06C2" w14:paraId="0747E618"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0350482" w14:textId="77777777" w:rsidR="00773863" w:rsidRPr="006F06C2" w:rsidRDefault="00773863" w:rsidP="008C57E4">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FA978B" w14:textId="77777777" w:rsidR="00773863" w:rsidRPr="006F06C2" w:rsidRDefault="00773863" w:rsidP="008C57E4">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4945856" w14:textId="77777777" w:rsidR="00773863" w:rsidRPr="006F06C2" w:rsidRDefault="00773863" w:rsidP="008C57E4">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A0D9CDF" w14:textId="77777777" w:rsidR="00773863" w:rsidRPr="006F06C2" w:rsidRDefault="00773863" w:rsidP="008C57E4">
            <w:pPr>
              <w:pStyle w:val="TAH"/>
              <w:rPr>
                <w:lang w:eastAsia="en-US"/>
              </w:rPr>
            </w:pPr>
            <w:r w:rsidRPr="006F06C2">
              <w:rPr>
                <w:lang w:eastAsia="en-US"/>
              </w:rPr>
              <w:t>Condition</w:t>
            </w:r>
          </w:p>
        </w:tc>
      </w:tr>
      <w:tr w:rsidR="00773863" w:rsidRPr="006F06C2" w14:paraId="2076D850"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6C52D373" w14:textId="77777777" w:rsidR="00773863" w:rsidRPr="006F06C2" w:rsidRDefault="00773863" w:rsidP="008C57E4">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086CD7A" w14:textId="77777777" w:rsidR="00773863" w:rsidRPr="006F06C2"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858DFA" w14:textId="77777777" w:rsidR="00773863" w:rsidRPr="006F06C2"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4A45C54" w14:textId="77777777" w:rsidR="00773863" w:rsidRPr="006F06C2" w:rsidRDefault="00773863" w:rsidP="008C57E4">
            <w:pPr>
              <w:pStyle w:val="TAL"/>
              <w:rPr>
                <w:lang w:eastAsia="en-US"/>
              </w:rPr>
            </w:pPr>
          </w:p>
        </w:tc>
      </w:tr>
      <w:tr w:rsidR="00773863" w:rsidRPr="006F06C2" w14:paraId="50866C0B"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A5527B8" w14:textId="77777777" w:rsidR="00773863" w:rsidRPr="006F06C2" w:rsidRDefault="00773863" w:rsidP="008C57E4">
            <w:pPr>
              <w:pStyle w:val="TAL"/>
              <w:rPr>
                <w:lang w:eastAsia="en-US"/>
              </w:rPr>
            </w:pPr>
            <w:r w:rsidRPr="006F06C2">
              <w:rPr>
                <w:lang w:eastAsia="en-US"/>
              </w:rPr>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FE16939" w14:textId="77777777" w:rsidR="00773863" w:rsidRPr="006F06C2" w:rsidRDefault="00773863" w:rsidP="008C57E4">
            <w:pPr>
              <w:pStyle w:val="TAL"/>
              <w:rPr>
                <w:lang w:eastAsia="en-US"/>
              </w:rPr>
            </w:pPr>
            <w:r w:rsidRPr="006F06C2">
              <w:rPr>
                <w:lang w:eastAsia="en-US"/>
              </w:rPr>
              <w:t>Downlink ARFCN of NR Cell 3 SSB</w:t>
            </w:r>
          </w:p>
        </w:tc>
        <w:tc>
          <w:tcPr>
            <w:tcW w:w="1700" w:type="dxa"/>
            <w:tcBorders>
              <w:top w:val="single" w:sz="4" w:space="0" w:color="auto"/>
              <w:left w:val="single" w:sz="4" w:space="0" w:color="auto"/>
              <w:bottom w:val="single" w:sz="4" w:space="0" w:color="auto"/>
              <w:right w:val="single" w:sz="4" w:space="0" w:color="auto"/>
            </w:tcBorders>
          </w:tcPr>
          <w:p w14:paraId="058EB66F" w14:textId="77777777" w:rsidR="00773863" w:rsidRPr="006F06C2"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EF96437" w14:textId="77777777" w:rsidR="00773863" w:rsidRPr="006F06C2" w:rsidRDefault="00773863" w:rsidP="008C57E4">
            <w:pPr>
              <w:pStyle w:val="TAL"/>
              <w:rPr>
                <w:lang w:eastAsia="en-US"/>
              </w:rPr>
            </w:pPr>
          </w:p>
        </w:tc>
      </w:tr>
      <w:tr w:rsidR="00773863" w:rsidRPr="006F06C2" w14:paraId="14EAC724" w14:textId="77777777" w:rsidTr="008C57E4">
        <w:tc>
          <w:tcPr>
            <w:tcW w:w="4535" w:type="dxa"/>
            <w:tcBorders>
              <w:top w:val="single" w:sz="4" w:space="0" w:color="auto"/>
              <w:left w:val="single" w:sz="4" w:space="0" w:color="auto"/>
              <w:bottom w:val="single" w:sz="4" w:space="0" w:color="auto"/>
              <w:right w:val="single" w:sz="4" w:space="0" w:color="auto"/>
            </w:tcBorders>
          </w:tcPr>
          <w:p w14:paraId="4FEBC893" w14:textId="77777777" w:rsidR="00773863" w:rsidRPr="006F06C2" w:rsidRDefault="00773863" w:rsidP="008C57E4">
            <w:pPr>
              <w:pStyle w:val="TAL"/>
              <w:rPr>
                <w:lang w:eastAsia="en-US"/>
              </w:rPr>
            </w:pPr>
            <w:r w:rsidRPr="006F06C2">
              <w:rPr>
                <w:lang w:eastAsia="en-US"/>
              </w:rPr>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37A7C6E" w14:textId="77777777" w:rsidR="00773863" w:rsidRPr="006F06C2" w:rsidRDefault="00773863" w:rsidP="008C57E4">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D045750" w14:textId="77777777" w:rsidR="00773863" w:rsidRPr="006F06C2"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965941" w14:textId="77777777" w:rsidR="00773863" w:rsidRPr="006F06C2" w:rsidRDefault="00773863" w:rsidP="008C57E4">
            <w:pPr>
              <w:pStyle w:val="TAL"/>
              <w:rPr>
                <w:lang w:eastAsia="en-US"/>
              </w:rPr>
            </w:pPr>
          </w:p>
        </w:tc>
      </w:tr>
      <w:tr w:rsidR="00773863" w:rsidRPr="006F06C2" w14:paraId="1467E4FE"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DE67038" w14:textId="77777777" w:rsidR="00773863" w:rsidRPr="006F06C2" w:rsidRDefault="00773863" w:rsidP="008C57E4">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C6BDA66" w14:textId="77777777" w:rsidR="00773863" w:rsidRPr="006F06C2"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A674E4" w14:textId="77777777" w:rsidR="00773863" w:rsidRPr="006F06C2"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DF0FA3" w14:textId="77777777" w:rsidR="00773863" w:rsidRPr="006F06C2" w:rsidRDefault="00773863" w:rsidP="008C57E4">
            <w:pPr>
              <w:pStyle w:val="TAL"/>
              <w:rPr>
                <w:lang w:eastAsia="en-US"/>
              </w:rPr>
            </w:pPr>
          </w:p>
        </w:tc>
      </w:tr>
    </w:tbl>
    <w:p w14:paraId="70C892A7" w14:textId="77777777" w:rsidR="00773863" w:rsidRPr="006F06C2" w:rsidRDefault="00773863" w:rsidP="00773863"/>
    <w:p w14:paraId="59AEFB37" w14:textId="77777777" w:rsidR="00773863" w:rsidRPr="006F06C2" w:rsidRDefault="00773863" w:rsidP="00773863">
      <w:pPr>
        <w:pStyle w:val="TH"/>
      </w:pPr>
      <w:r w:rsidRPr="006F06C2">
        <w:t xml:space="preserve">Table 8.1.3.1.11.3.3-5: </w:t>
      </w:r>
      <w:r w:rsidRPr="006F06C2">
        <w:rPr>
          <w:i/>
          <w:iCs/>
        </w:rPr>
        <w:t>ReportConfigNR-A3</w:t>
      </w:r>
      <w:r w:rsidRPr="006F06C2">
        <w:t xml:space="preserve"> (Table 8.1.3.1.11.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4"/>
        <w:gridCol w:w="2939"/>
        <w:gridCol w:w="1210"/>
      </w:tblGrid>
      <w:tr w:rsidR="00773863" w:rsidRPr="006F06C2" w14:paraId="73A6A44D" w14:textId="77777777" w:rsidTr="008C57E4">
        <w:tc>
          <w:tcPr>
            <w:tcW w:w="5000" w:type="pct"/>
            <w:gridSpan w:val="4"/>
            <w:tcBorders>
              <w:top w:val="single" w:sz="4" w:space="0" w:color="auto"/>
              <w:left w:val="single" w:sz="4" w:space="0" w:color="auto"/>
              <w:bottom w:val="single" w:sz="4" w:space="0" w:color="auto"/>
              <w:right w:val="single" w:sz="4" w:space="0" w:color="auto"/>
            </w:tcBorders>
            <w:hideMark/>
          </w:tcPr>
          <w:p w14:paraId="28E85236" w14:textId="57CAC8EF" w:rsidR="00773863" w:rsidRPr="006F06C2" w:rsidRDefault="001953B5" w:rsidP="008C57E4">
            <w:pPr>
              <w:pStyle w:val="TAH"/>
              <w:jc w:val="left"/>
              <w:rPr>
                <w:b w:val="0"/>
              </w:rPr>
            </w:pPr>
            <w:r w:rsidRPr="006F06C2">
              <w:rPr>
                <w:b w:val="0"/>
              </w:rPr>
              <w:t>Derivation Path: TS 38.5</w:t>
            </w:r>
            <w:r w:rsidR="00773863" w:rsidRPr="006F06C2">
              <w:rPr>
                <w:b w:val="0"/>
              </w:rPr>
              <w:t>08-1 [4] table 4.6.3-142 with condition EVENT_A3</w:t>
            </w:r>
          </w:p>
        </w:tc>
      </w:tr>
      <w:tr w:rsidR="00773863" w:rsidRPr="006F06C2" w14:paraId="1EC4FA70"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5AFA1123" w14:textId="77777777" w:rsidR="00773863" w:rsidRPr="006F06C2" w:rsidRDefault="00773863" w:rsidP="008C57E4">
            <w:pPr>
              <w:pStyle w:val="TAH"/>
            </w:pPr>
            <w:r w:rsidRPr="006F06C2">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46704C99" w14:textId="77777777" w:rsidR="00773863" w:rsidRPr="006F06C2" w:rsidRDefault="00773863" w:rsidP="008C57E4">
            <w:pPr>
              <w:pStyle w:val="TAH"/>
            </w:pPr>
            <w:r w:rsidRPr="006F06C2">
              <w:t>Value/remark</w:t>
            </w:r>
          </w:p>
        </w:tc>
        <w:tc>
          <w:tcPr>
            <w:tcW w:w="1526" w:type="pct"/>
            <w:tcBorders>
              <w:top w:val="single" w:sz="4" w:space="0" w:color="auto"/>
              <w:left w:val="single" w:sz="4" w:space="0" w:color="auto"/>
              <w:bottom w:val="single" w:sz="4" w:space="0" w:color="auto"/>
              <w:right w:val="single" w:sz="4" w:space="0" w:color="auto"/>
            </w:tcBorders>
            <w:hideMark/>
          </w:tcPr>
          <w:p w14:paraId="5D375E1A" w14:textId="77777777" w:rsidR="00773863" w:rsidRPr="006F06C2" w:rsidRDefault="00773863" w:rsidP="008C57E4">
            <w:pPr>
              <w:pStyle w:val="TAH"/>
            </w:pPr>
            <w:r w:rsidRPr="006F06C2">
              <w:t>Comment</w:t>
            </w:r>
          </w:p>
        </w:tc>
        <w:tc>
          <w:tcPr>
            <w:tcW w:w="628" w:type="pct"/>
            <w:tcBorders>
              <w:top w:val="single" w:sz="4" w:space="0" w:color="auto"/>
              <w:left w:val="single" w:sz="4" w:space="0" w:color="auto"/>
              <w:bottom w:val="single" w:sz="4" w:space="0" w:color="auto"/>
              <w:right w:val="single" w:sz="4" w:space="0" w:color="auto"/>
            </w:tcBorders>
            <w:hideMark/>
          </w:tcPr>
          <w:p w14:paraId="3021E117" w14:textId="77777777" w:rsidR="00773863" w:rsidRPr="006F06C2" w:rsidRDefault="00773863" w:rsidP="008C57E4">
            <w:pPr>
              <w:pStyle w:val="TAH"/>
            </w:pPr>
            <w:r w:rsidRPr="006F06C2">
              <w:t>Condition</w:t>
            </w:r>
          </w:p>
        </w:tc>
      </w:tr>
      <w:tr w:rsidR="00773863" w:rsidRPr="006F06C2" w14:paraId="47D39398"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05C84E51" w14:textId="77777777" w:rsidR="00773863" w:rsidRPr="006F06C2" w:rsidRDefault="00773863" w:rsidP="008C57E4">
            <w:pPr>
              <w:pStyle w:val="TAL"/>
            </w:pPr>
            <w:r w:rsidRPr="006F06C2">
              <w:t xml:space="preserve">ReportConfigNR::= </w:t>
            </w:r>
            <w:r w:rsidRPr="006F06C2">
              <w:rPr>
                <w:snapToGrid w:val="0"/>
              </w:rPr>
              <w:t xml:space="preserve">SEQUENCE </w:t>
            </w:r>
            <w:r w:rsidRPr="006F06C2">
              <w:t>{</w:t>
            </w:r>
          </w:p>
        </w:tc>
        <w:tc>
          <w:tcPr>
            <w:tcW w:w="843" w:type="pct"/>
            <w:tcBorders>
              <w:top w:val="single" w:sz="4" w:space="0" w:color="auto"/>
              <w:left w:val="single" w:sz="4" w:space="0" w:color="auto"/>
              <w:bottom w:val="single" w:sz="4" w:space="0" w:color="auto"/>
              <w:right w:val="single" w:sz="4" w:space="0" w:color="auto"/>
            </w:tcBorders>
          </w:tcPr>
          <w:p w14:paraId="707132AB"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41B1C1A2"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5B5E32E6" w14:textId="77777777" w:rsidR="00773863" w:rsidRPr="006F06C2" w:rsidRDefault="00773863" w:rsidP="008C57E4">
            <w:pPr>
              <w:pStyle w:val="TAL"/>
            </w:pPr>
          </w:p>
        </w:tc>
      </w:tr>
      <w:tr w:rsidR="00773863" w:rsidRPr="006F06C2" w14:paraId="076FC84B"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AD21998" w14:textId="77777777" w:rsidR="00773863" w:rsidRPr="006F06C2" w:rsidRDefault="00773863" w:rsidP="008C57E4">
            <w:pPr>
              <w:pStyle w:val="TAL"/>
            </w:pPr>
            <w:r w:rsidRPr="006F06C2">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092C9ADD"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F3DBE12"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4EB16B57" w14:textId="77777777" w:rsidR="00773863" w:rsidRPr="006F06C2" w:rsidRDefault="00773863" w:rsidP="008C57E4">
            <w:pPr>
              <w:pStyle w:val="TAL"/>
            </w:pPr>
          </w:p>
        </w:tc>
      </w:tr>
      <w:tr w:rsidR="00773863" w:rsidRPr="006F06C2" w14:paraId="7D43133E"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666396FF" w14:textId="77777777" w:rsidR="00773863" w:rsidRPr="006F06C2" w:rsidRDefault="00773863" w:rsidP="008C57E4">
            <w:pPr>
              <w:pStyle w:val="TAL"/>
            </w:pPr>
            <w:r w:rsidRPr="006F06C2">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5A4A5DB"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87B87A4"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660F8A8C" w14:textId="77777777" w:rsidR="00773863" w:rsidRPr="006F06C2" w:rsidRDefault="00773863" w:rsidP="008C57E4">
            <w:pPr>
              <w:pStyle w:val="TAL"/>
            </w:pPr>
          </w:p>
        </w:tc>
      </w:tr>
      <w:tr w:rsidR="00773863" w:rsidRPr="006F06C2" w14:paraId="65ADB046"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146316E" w14:textId="77777777" w:rsidR="00773863" w:rsidRPr="006F06C2" w:rsidRDefault="00773863" w:rsidP="008C57E4">
            <w:pPr>
              <w:pStyle w:val="TAL"/>
            </w:pPr>
            <w:r w:rsidRPr="006F06C2">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4CE2FED5"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3B572239"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8C8AD51" w14:textId="77777777" w:rsidR="00773863" w:rsidRPr="006F06C2" w:rsidRDefault="00773863" w:rsidP="008C57E4">
            <w:pPr>
              <w:pStyle w:val="TAL"/>
            </w:pPr>
          </w:p>
        </w:tc>
      </w:tr>
      <w:tr w:rsidR="00773863" w:rsidRPr="006F06C2" w14:paraId="2C56C065"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535061F1" w14:textId="77777777" w:rsidR="00773863" w:rsidRPr="006F06C2" w:rsidRDefault="00773863" w:rsidP="008C57E4">
            <w:pPr>
              <w:pStyle w:val="TAL"/>
            </w:pPr>
            <w:r w:rsidRPr="006F06C2">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DCA45B3"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3E0B420"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E6B1022" w14:textId="77777777" w:rsidR="00773863" w:rsidRPr="006F06C2" w:rsidRDefault="00773863" w:rsidP="008C57E4">
            <w:pPr>
              <w:pStyle w:val="TAL"/>
            </w:pPr>
          </w:p>
        </w:tc>
      </w:tr>
      <w:tr w:rsidR="00773863" w:rsidRPr="006F06C2" w14:paraId="4501729D"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71FA694" w14:textId="77777777" w:rsidR="00773863" w:rsidRPr="006F06C2" w:rsidRDefault="00773863" w:rsidP="008C57E4">
            <w:pPr>
              <w:pStyle w:val="TAL"/>
            </w:pPr>
            <w:r w:rsidRPr="006F06C2">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344644F9"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6D0C9B2"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2D65ED9" w14:textId="77777777" w:rsidR="00773863" w:rsidRPr="006F06C2" w:rsidRDefault="00773863" w:rsidP="008C57E4">
            <w:pPr>
              <w:pStyle w:val="TAL"/>
            </w:pPr>
          </w:p>
        </w:tc>
      </w:tr>
      <w:tr w:rsidR="00773863" w:rsidRPr="006F06C2" w14:paraId="0DD51BCA"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6396CB52" w14:textId="77777777" w:rsidR="00773863" w:rsidRPr="006F06C2" w:rsidRDefault="00773863" w:rsidP="008C57E4">
            <w:pPr>
              <w:pStyle w:val="TAL"/>
            </w:pPr>
            <w:r w:rsidRPr="006F06C2">
              <w:t xml:space="preserve">            rsrq</w:t>
            </w:r>
          </w:p>
        </w:tc>
        <w:tc>
          <w:tcPr>
            <w:tcW w:w="843" w:type="pct"/>
            <w:tcBorders>
              <w:top w:val="single" w:sz="4" w:space="0" w:color="auto"/>
              <w:left w:val="single" w:sz="4" w:space="0" w:color="auto"/>
              <w:bottom w:val="single" w:sz="4" w:space="0" w:color="auto"/>
              <w:right w:val="single" w:sz="4" w:space="0" w:color="auto"/>
            </w:tcBorders>
            <w:hideMark/>
          </w:tcPr>
          <w:p w14:paraId="2B030446" w14:textId="77777777" w:rsidR="00773863" w:rsidRPr="006F06C2" w:rsidRDefault="004252F1" w:rsidP="008C57E4">
            <w:pPr>
              <w:pStyle w:val="TAL"/>
            </w:pPr>
            <w:r w:rsidRPr="006F06C2">
              <w:t>-6</w:t>
            </w:r>
          </w:p>
        </w:tc>
        <w:tc>
          <w:tcPr>
            <w:tcW w:w="1526" w:type="pct"/>
            <w:tcBorders>
              <w:top w:val="single" w:sz="4" w:space="0" w:color="auto"/>
              <w:left w:val="single" w:sz="4" w:space="0" w:color="auto"/>
              <w:bottom w:val="single" w:sz="4" w:space="0" w:color="auto"/>
              <w:right w:val="single" w:sz="4" w:space="0" w:color="auto"/>
            </w:tcBorders>
            <w:hideMark/>
          </w:tcPr>
          <w:p w14:paraId="2DC7B218" w14:textId="77777777" w:rsidR="00773863" w:rsidRPr="006F06C2" w:rsidRDefault="004252F1" w:rsidP="008C57E4">
            <w:pPr>
              <w:pStyle w:val="TAL"/>
              <w:rPr>
                <w:lang w:eastAsia="zh-CN"/>
              </w:rPr>
            </w:pPr>
            <w:r w:rsidRPr="006F06C2">
              <w:rPr>
                <w:lang w:eastAsia="zh-CN"/>
              </w:rPr>
              <w:t>Actual value = -3</w:t>
            </w:r>
            <w:r w:rsidR="00773863" w:rsidRPr="006F06C2">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61081331" w14:textId="77777777" w:rsidR="00773863" w:rsidRPr="006F06C2" w:rsidRDefault="00773863" w:rsidP="008C57E4">
            <w:pPr>
              <w:pStyle w:val="TAL"/>
              <w:rPr>
                <w:lang w:eastAsia="zh-CN"/>
              </w:rPr>
            </w:pPr>
          </w:p>
        </w:tc>
      </w:tr>
      <w:tr w:rsidR="00773863" w:rsidRPr="006F06C2" w14:paraId="6DFB2EE7"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4397D7D2" w14:textId="77777777" w:rsidR="00773863" w:rsidRPr="006F06C2" w:rsidRDefault="00773863" w:rsidP="008C57E4">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333F590C"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2047FF52"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051ABE17" w14:textId="77777777" w:rsidR="00773863" w:rsidRPr="006F06C2" w:rsidRDefault="00773863" w:rsidP="008C57E4">
            <w:pPr>
              <w:pStyle w:val="TAL"/>
            </w:pPr>
          </w:p>
        </w:tc>
      </w:tr>
      <w:tr w:rsidR="004252F1" w:rsidRPr="006F06C2" w14:paraId="1E86FC91" w14:textId="77777777" w:rsidTr="004252F1">
        <w:tc>
          <w:tcPr>
            <w:tcW w:w="2002" w:type="pct"/>
            <w:tcBorders>
              <w:top w:val="single" w:sz="4" w:space="0" w:color="auto"/>
              <w:left w:val="single" w:sz="4" w:space="0" w:color="auto"/>
              <w:bottom w:val="single" w:sz="4" w:space="0" w:color="auto"/>
              <w:right w:val="single" w:sz="4" w:space="0" w:color="auto"/>
            </w:tcBorders>
          </w:tcPr>
          <w:p w14:paraId="584336BF" w14:textId="77777777" w:rsidR="004252F1" w:rsidRPr="006F06C2" w:rsidRDefault="004252F1" w:rsidP="003F1FFB">
            <w:pPr>
              <w:pStyle w:val="TAL"/>
            </w:pPr>
            <w:r w:rsidRPr="006F06C2">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25982DB5" w14:textId="77777777" w:rsidR="004252F1" w:rsidRPr="006F06C2" w:rsidRDefault="004252F1" w:rsidP="003F1FFB">
            <w:pPr>
              <w:pStyle w:val="TAL"/>
              <w:rPr>
                <w:lang w:eastAsia="zh-CN"/>
              </w:rPr>
            </w:pPr>
            <w:r w:rsidRPr="006F06C2">
              <w:rPr>
                <w:lang w:eastAsia="zh-CN"/>
              </w:rPr>
              <w:t>0</w:t>
            </w:r>
          </w:p>
        </w:tc>
        <w:tc>
          <w:tcPr>
            <w:tcW w:w="1526" w:type="pct"/>
            <w:tcBorders>
              <w:top w:val="single" w:sz="4" w:space="0" w:color="auto"/>
              <w:left w:val="single" w:sz="4" w:space="0" w:color="auto"/>
              <w:bottom w:val="single" w:sz="4" w:space="0" w:color="auto"/>
              <w:right w:val="single" w:sz="4" w:space="0" w:color="auto"/>
            </w:tcBorders>
          </w:tcPr>
          <w:p w14:paraId="5A1E36F1" w14:textId="77777777" w:rsidR="004252F1" w:rsidRPr="006F06C2" w:rsidRDefault="004252F1" w:rsidP="003F1FFB">
            <w:pPr>
              <w:pStyle w:val="TAL"/>
              <w:rPr>
                <w:lang w:eastAsia="zh-CN"/>
              </w:rPr>
            </w:pPr>
            <w:r w:rsidRPr="006F06C2">
              <w:rPr>
                <w:lang w:eastAsia="zh-CN"/>
              </w:rPr>
              <w:t>Actual value = 0dB</w:t>
            </w:r>
          </w:p>
        </w:tc>
        <w:tc>
          <w:tcPr>
            <w:tcW w:w="628" w:type="pct"/>
            <w:tcBorders>
              <w:top w:val="single" w:sz="4" w:space="0" w:color="auto"/>
              <w:left w:val="single" w:sz="4" w:space="0" w:color="auto"/>
              <w:bottom w:val="single" w:sz="4" w:space="0" w:color="auto"/>
              <w:right w:val="single" w:sz="4" w:space="0" w:color="auto"/>
            </w:tcBorders>
          </w:tcPr>
          <w:p w14:paraId="542EB29C" w14:textId="77777777" w:rsidR="004252F1" w:rsidRPr="006F06C2" w:rsidRDefault="004252F1" w:rsidP="003F1FFB">
            <w:pPr>
              <w:pStyle w:val="TAL"/>
            </w:pPr>
          </w:p>
        </w:tc>
      </w:tr>
      <w:tr w:rsidR="00773863" w:rsidRPr="006F06C2" w14:paraId="0C519B41"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3B93FDC0" w14:textId="77777777" w:rsidR="00773863" w:rsidRPr="006F06C2" w:rsidRDefault="00773863" w:rsidP="008C57E4">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377A75A2"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FFF9B3F"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BF3A018" w14:textId="77777777" w:rsidR="00773863" w:rsidRPr="006F06C2" w:rsidRDefault="00773863" w:rsidP="008C57E4">
            <w:pPr>
              <w:pStyle w:val="TAL"/>
            </w:pPr>
          </w:p>
        </w:tc>
      </w:tr>
      <w:tr w:rsidR="00773863" w:rsidRPr="006F06C2" w14:paraId="6709F889"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31BDBA9F" w14:textId="77777777" w:rsidR="00773863" w:rsidRPr="006F06C2" w:rsidRDefault="00773863" w:rsidP="008C57E4">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56AD2D78"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4CB627EA"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03261540" w14:textId="77777777" w:rsidR="00773863" w:rsidRPr="006F06C2" w:rsidRDefault="00773863" w:rsidP="008C57E4">
            <w:pPr>
              <w:pStyle w:val="TAL"/>
            </w:pPr>
          </w:p>
        </w:tc>
      </w:tr>
      <w:tr w:rsidR="00773863" w:rsidRPr="006F06C2" w14:paraId="4DE6A773"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04909A22" w14:textId="77777777" w:rsidR="00773863" w:rsidRPr="006F06C2" w:rsidRDefault="00773863" w:rsidP="008C57E4">
            <w:pPr>
              <w:pStyle w:val="TAL"/>
            </w:pPr>
            <w:r w:rsidRPr="006F06C2">
              <w:t xml:space="preserve">    reportAmount </w:t>
            </w:r>
          </w:p>
        </w:tc>
        <w:tc>
          <w:tcPr>
            <w:tcW w:w="843" w:type="pct"/>
            <w:tcBorders>
              <w:top w:val="single" w:sz="4" w:space="0" w:color="auto"/>
              <w:left w:val="single" w:sz="4" w:space="0" w:color="auto"/>
              <w:bottom w:val="single" w:sz="4" w:space="0" w:color="auto"/>
              <w:right w:val="single" w:sz="4" w:space="0" w:color="auto"/>
            </w:tcBorders>
            <w:hideMark/>
          </w:tcPr>
          <w:p w14:paraId="3A75C638" w14:textId="77777777" w:rsidR="00773863" w:rsidRPr="006F06C2" w:rsidRDefault="00773863" w:rsidP="008C57E4">
            <w:pPr>
              <w:pStyle w:val="TAL"/>
            </w:pPr>
            <w:r w:rsidRPr="006F06C2">
              <w:t>r1</w:t>
            </w:r>
          </w:p>
        </w:tc>
        <w:tc>
          <w:tcPr>
            <w:tcW w:w="1526" w:type="pct"/>
            <w:tcBorders>
              <w:top w:val="single" w:sz="4" w:space="0" w:color="auto"/>
              <w:left w:val="single" w:sz="4" w:space="0" w:color="auto"/>
              <w:bottom w:val="single" w:sz="4" w:space="0" w:color="auto"/>
              <w:right w:val="single" w:sz="4" w:space="0" w:color="auto"/>
            </w:tcBorders>
          </w:tcPr>
          <w:p w14:paraId="53423134"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2D667015" w14:textId="77777777" w:rsidR="00773863" w:rsidRPr="006F06C2" w:rsidRDefault="00773863" w:rsidP="008C57E4">
            <w:pPr>
              <w:pStyle w:val="TAL"/>
            </w:pPr>
          </w:p>
        </w:tc>
      </w:tr>
      <w:tr w:rsidR="00773863" w:rsidRPr="006F06C2" w14:paraId="5D9D700E"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24B2CE1B" w14:textId="77777777" w:rsidR="00773863" w:rsidRPr="006F06C2" w:rsidRDefault="00773863" w:rsidP="008C57E4">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7A99A7CA"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73C6E33F"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008D343" w14:textId="77777777" w:rsidR="00773863" w:rsidRPr="006F06C2" w:rsidRDefault="00773863" w:rsidP="008C57E4">
            <w:pPr>
              <w:pStyle w:val="TAL"/>
            </w:pPr>
          </w:p>
        </w:tc>
      </w:tr>
      <w:tr w:rsidR="00773863" w:rsidRPr="006F06C2" w14:paraId="0F5E444C"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7BE0A432" w14:textId="77777777" w:rsidR="00773863" w:rsidRPr="006F06C2" w:rsidRDefault="00773863" w:rsidP="008C57E4">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74080D91"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73FD7A2B"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5E44C59F" w14:textId="77777777" w:rsidR="00773863" w:rsidRPr="006F06C2" w:rsidRDefault="00773863" w:rsidP="008C57E4">
            <w:pPr>
              <w:pStyle w:val="TAL"/>
            </w:pPr>
          </w:p>
        </w:tc>
      </w:tr>
      <w:tr w:rsidR="00773863" w:rsidRPr="006F06C2" w14:paraId="729CDE76"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2E6EE1CA" w14:textId="77777777" w:rsidR="00773863" w:rsidRPr="006F06C2" w:rsidRDefault="00773863" w:rsidP="008C57E4">
            <w:pPr>
              <w:pStyle w:val="TAL"/>
            </w:pPr>
            <w:r w:rsidRPr="006F06C2">
              <w:t>}</w:t>
            </w:r>
          </w:p>
        </w:tc>
        <w:tc>
          <w:tcPr>
            <w:tcW w:w="843" w:type="pct"/>
            <w:tcBorders>
              <w:top w:val="single" w:sz="4" w:space="0" w:color="auto"/>
              <w:left w:val="single" w:sz="4" w:space="0" w:color="auto"/>
              <w:bottom w:val="single" w:sz="4" w:space="0" w:color="auto"/>
              <w:right w:val="single" w:sz="4" w:space="0" w:color="auto"/>
            </w:tcBorders>
          </w:tcPr>
          <w:p w14:paraId="6ED8D57A" w14:textId="77777777" w:rsidR="00773863" w:rsidRPr="006F06C2"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F829405" w14:textId="77777777" w:rsidR="00773863" w:rsidRPr="006F06C2"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F755078" w14:textId="77777777" w:rsidR="00773863" w:rsidRPr="006F06C2" w:rsidRDefault="00773863" w:rsidP="008C57E4">
            <w:pPr>
              <w:pStyle w:val="TAL"/>
            </w:pPr>
          </w:p>
        </w:tc>
      </w:tr>
    </w:tbl>
    <w:p w14:paraId="070F5107" w14:textId="77777777" w:rsidR="00773863" w:rsidRPr="006F06C2" w:rsidRDefault="00773863" w:rsidP="00773863"/>
    <w:p w14:paraId="71A42C44" w14:textId="53EF8F56" w:rsidR="00773863" w:rsidRPr="006F06C2" w:rsidRDefault="00773863" w:rsidP="00773863">
      <w:pPr>
        <w:pStyle w:val="TH"/>
      </w:pPr>
      <w:r w:rsidRPr="006F06C2">
        <w:t xml:space="preserve">Table 8.1.3.1.11.3.3-6: </w:t>
      </w:r>
      <w:r w:rsidR="001146DE" w:rsidRPr="006F06C2">
        <w:t>Void</w:t>
      </w:r>
    </w:p>
    <w:p w14:paraId="6BAC1D01" w14:textId="77777777" w:rsidR="00773863" w:rsidRPr="006F06C2" w:rsidRDefault="00773863" w:rsidP="00773863"/>
    <w:p w14:paraId="44E1AC0B" w14:textId="77777777" w:rsidR="00773863" w:rsidRPr="006F06C2" w:rsidRDefault="00773863" w:rsidP="00773863">
      <w:pPr>
        <w:pStyle w:val="TH"/>
      </w:pPr>
      <w:r w:rsidRPr="006F06C2">
        <w:t xml:space="preserve">Table 8.1.3.1.11.3.3-7: </w:t>
      </w:r>
      <w:r w:rsidRPr="006F06C2">
        <w:rPr>
          <w:i/>
          <w:iCs/>
        </w:rPr>
        <w:t>MeasurementReport</w:t>
      </w:r>
      <w:r w:rsidRPr="006F06C2">
        <w:t xml:space="preserve"> (steps 5 and 7, Table 8.1.3.1.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917"/>
        <w:gridCol w:w="1908"/>
        <w:gridCol w:w="1049"/>
        <w:gridCol w:w="1757"/>
      </w:tblGrid>
      <w:tr w:rsidR="00773863" w:rsidRPr="006F06C2" w14:paraId="1CE701DD" w14:textId="77777777" w:rsidTr="00C731F1">
        <w:tc>
          <w:tcPr>
            <w:tcW w:w="5000" w:type="pct"/>
            <w:gridSpan w:val="4"/>
            <w:tcBorders>
              <w:top w:val="single" w:sz="4" w:space="0" w:color="auto"/>
              <w:left w:val="single" w:sz="4" w:space="0" w:color="auto"/>
              <w:bottom w:val="single" w:sz="4" w:space="0" w:color="auto"/>
              <w:right w:val="single" w:sz="4" w:space="0" w:color="auto"/>
            </w:tcBorders>
            <w:hideMark/>
          </w:tcPr>
          <w:p w14:paraId="2092056E" w14:textId="77777777" w:rsidR="00773863" w:rsidRPr="006F06C2" w:rsidRDefault="00773863" w:rsidP="008C57E4">
            <w:pPr>
              <w:pStyle w:val="TAL"/>
              <w:rPr>
                <w:lang w:eastAsia="en-US"/>
              </w:rPr>
            </w:pPr>
            <w:r w:rsidRPr="006F06C2">
              <w:rPr>
                <w:lang w:eastAsia="en-US"/>
              </w:rPr>
              <w:t>Derivation Path: TS 38.</w:t>
            </w:r>
            <w:r w:rsidRPr="006F06C2">
              <w:t>508-1</w:t>
            </w:r>
            <w:r w:rsidR="005F5798" w:rsidRPr="006F06C2">
              <w:t xml:space="preserve"> [4] </w:t>
            </w:r>
            <w:r w:rsidRPr="006F06C2">
              <w:t xml:space="preserve">, table </w:t>
            </w:r>
            <w:r w:rsidR="005F5798" w:rsidRPr="006F06C2">
              <w:t>4.6.1-5A</w:t>
            </w:r>
          </w:p>
        </w:tc>
      </w:tr>
      <w:tr w:rsidR="00773863" w:rsidRPr="006F06C2" w14:paraId="5F4093E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F37E6" w14:textId="77777777" w:rsidR="00773863" w:rsidRPr="006F06C2" w:rsidRDefault="00773863" w:rsidP="008C57E4">
            <w:pPr>
              <w:pStyle w:val="TAH"/>
              <w:rPr>
                <w:lang w:eastAsia="en-US"/>
              </w:rPr>
            </w:pPr>
            <w:r w:rsidRPr="006F06C2">
              <w:rPr>
                <w:lang w:eastAsia="en-US"/>
              </w:rPr>
              <w:t>Information Elemen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70BC" w14:textId="77777777" w:rsidR="00773863" w:rsidRPr="006F06C2" w:rsidRDefault="00773863" w:rsidP="008C57E4">
            <w:pPr>
              <w:pStyle w:val="TAH"/>
              <w:rPr>
                <w:lang w:eastAsia="en-US"/>
              </w:rPr>
            </w:pPr>
            <w:r w:rsidRPr="006F06C2">
              <w:rPr>
                <w:lang w:eastAsia="en-US"/>
              </w:rPr>
              <w:t>Value/remark</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1B1A4" w14:textId="77777777" w:rsidR="00773863" w:rsidRPr="006F06C2" w:rsidRDefault="00773863" w:rsidP="008C57E4">
            <w:pPr>
              <w:pStyle w:val="TAH"/>
              <w:rPr>
                <w:lang w:eastAsia="en-US"/>
              </w:rPr>
            </w:pPr>
            <w:r w:rsidRPr="006F06C2">
              <w:rPr>
                <w:lang w:eastAsia="en-US"/>
              </w:rPr>
              <w:t>Comment</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8B625" w14:textId="77777777" w:rsidR="00773863" w:rsidRPr="006F06C2" w:rsidRDefault="00773863" w:rsidP="008C57E4">
            <w:pPr>
              <w:pStyle w:val="TAH"/>
              <w:rPr>
                <w:lang w:eastAsia="en-US"/>
              </w:rPr>
            </w:pPr>
            <w:r w:rsidRPr="006F06C2">
              <w:rPr>
                <w:lang w:eastAsia="en-US"/>
              </w:rPr>
              <w:t>Condition</w:t>
            </w:r>
          </w:p>
        </w:tc>
      </w:tr>
      <w:tr w:rsidR="00773863" w:rsidRPr="006F06C2" w14:paraId="3EBD3B6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75631" w14:textId="77777777" w:rsidR="00773863" w:rsidRPr="006F06C2" w:rsidRDefault="00773863" w:rsidP="008C57E4">
            <w:pPr>
              <w:pStyle w:val="TAL"/>
              <w:rPr>
                <w:lang w:eastAsia="en-US"/>
              </w:rPr>
            </w:pPr>
            <w:r w:rsidRPr="006F06C2">
              <w:rPr>
                <w:lang w:eastAsia="en-US"/>
              </w:rPr>
              <w:t>MeasurementReport ::=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27C01" w14:textId="77777777" w:rsidR="00773863" w:rsidRPr="006F06C2"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C02E8" w14:textId="77777777" w:rsidR="00773863" w:rsidRPr="006F06C2"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88899" w14:textId="77777777" w:rsidR="00773863" w:rsidRPr="006F06C2" w:rsidRDefault="00773863" w:rsidP="008C57E4">
            <w:pPr>
              <w:pStyle w:val="TAL"/>
              <w:rPr>
                <w:lang w:eastAsia="en-US"/>
              </w:rPr>
            </w:pPr>
          </w:p>
        </w:tc>
      </w:tr>
      <w:tr w:rsidR="00773863" w:rsidRPr="006F06C2" w14:paraId="36EC66E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CFF36" w14:textId="77777777" w:rsidR="00773863" w:rsidRPr="006F06C2" w:rsidRDefault="00773863" w:rsidP="008C57E4">
            <w:pPr>
              <w:pStyle w:val="TAL"/>
              <w:rPr>
                <w:lang w:eastAsia="en-US"/>
              </w:rPr>
            </w:pPr>
            <w:r w:rsidRPr="006F06C2">
              <w:t xml:space="preserve">  </w:t>
            </w:r>
            <w:r w:rsidRPr="006F06C2">
              <w:rPr>
                <w:lang w:eastAsia="en-US"/>
              </w:rPr>
              <w:t>criticalExtensions CHOI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7B32E" w14:textId="77777777" w:rsidR="00773863" w:rsidRPr="006F06C2"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1A93B" w14:textId="77777777" w:rsidR="00773863" w:rsidRPr="006F06C2"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5F4C7" w14:textId="77777777" w:rsidR="00773863" w:rsidRPr="006F06C2" w:rsidRDefault="00773863" w:rsidP="008C57E4">
            <w:pPr>
              <w:pStyle w:val="TAL"/>
              <w:rPr>
                <w:lang w:eastAsia="en-US"/>
              </w:rPr>
            </w:pPr>
          </w:p>
        </w:tc>
      </w:tr>
      <w:tr w:rsidR="00773863" w:rsidRPr="006F06C2" w14:paraId="5386900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D2B6" w14:textId="77777777" w:rsidR="00773863" w:rsidRPr="006F06C2" w:rsidRDefault="00773863" w:rsidP="008C57E4">
            <w:pPr>
              <w:pStyle w:val="TAL"/>
              <w:rPr>
                <w:lang w:eastAsia="en-US"/>
              </w:rPr>
            </w:pPr>
            <w:r w:rsidRPr="006F06C2">
              <w:t xml:space="preserve">    </w:t>
            </w:r>
            <w:r w:rsidRPr="006F06C2">
              <w:rPr>
                <w:lang w:eastAsia="en-US"/>
              </w:rPr>
              <w:t>measurementReport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45054" w14:textId="77777777" w:rsidR="00773863" w:rsidRPr="006F06C2"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A99E8" w14:textId="77777777" w:rsidR="00773863" w:rsidRPr="006F06C2"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F28A2" w14:textId="77777777" w:rsidR="00773863" w:rsidRPr="006F06C2" w:rsidRDefault="00773863" w:rsidP="008C57E4">
            <w:pPr>
              <w:pStyle w:val="TAL"/>
              <w:rPr>
                <w:lang w:eastAsia="en-US"/>
              </w:rPr>
            </w:pPr>
          </w:p>
        </w:tc>
      </w:tr>
      <w:tr w:rsidR="00773863" w:rsidRPr="006F06C2" w14:paraId="22CD008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0AA85" w14:textId="77777777" w:rsidR="00773863" w:rsidRPr="006F06C2" w:rsidRDefault="00773863" w:rsidP="008C57E4">
            <w:pPr>
              <w:pStyle w:val="TAL"/>
              <w:rPr>
                <w:lang w:eastAsia="en-US"/>
              </w:rPr>
            </w:pPr>
            <w:r w:rsidRPr="006F06C2">
              <w:t xml:space="preserve">      </w:t>
            </w:r>
            <w:r w:rsidRPr="006F06C2">
              <w:rPr>
                <w:lang w:eastAsia="en-US"/>
              </w:rPr>
              <w:t>measResults</w:t>
            </w:r>
            <w:r w:rsidRPr="006F06C2">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A96D1" w14:textId="77777777" w:rsidR="00773863" w:rsidRPr="006F06C2"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8BC59" w14:textId="77777777" w:rsidR="00773863" w:rsidRPr="006F06C2"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75E2" w14:textId="77777777" w:rsidR="00773863" w:rsidRPr="006F06C2" w:rsidRDefault="00773863" w:rsidP="008C57E4">
            <w:pPr>
              <w:pStyle w:val="TAL"/>
              <w:rPr>
                <w:lang w:eastAsia="en-US"/>
              </w:rPr>
            </w:pPr>
          </w:p>
        </w:tc>
      </w:tr>
      <w:tr w:rsidR="00773863" w:rsidRPr="006F06C2" w14:paraId="7574427F"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D99C89C" w14:textId="77777777" w:rsidR="00773863" w:rsidRPr="006F06C2" w:rsidRDefault="00773863" w:rsidP="008C57E4">
            <w:pPr>
              <w:pStyle w:val="TAL"/>
              <w:rPr>
                <w:lang w:eastAsia="zh-CN"/>
              </w:rPr>
            </w:pPr>
            <w:r w:rsidRPr="006F06C2">
              <w:t xml:space="preserve">        </w:t>
            </w:r>
            <w:r w:rsidRPr="006F06C2">
              <w:rPr>
                <w:lang w:eastAsia="zh-CN"/>
              </w:rPr>
              <w:t>meas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1C2ED" w14:textId="77777777" w:rsidR="00773863" w:rsidRPr="006F06C2" w:rsidRDefault="00773863" w:rsidP="008C57E4">
            <w:pPr>
              <w:pStyle w:val="TAL"/>
              <w:rPr>
                <w:lang w:eastAsia="zh-CN"/>
              </w:rPr>
            </w:pPr>
            <w:r w:rsidRPr="006F06C2">
              <w:t>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FF3C5" w14:textId="77777777" w:rsidR="00773863" w:rsidRPr="006F06C2"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7C3ED" w14:textId="77777777" w:rsidR="00773863" w:rsidRPr="006F06C2" w:rsidRDefault="00773863" w:rsidP="008C57E4">
            <w:pPr>
              <w:pStyle w:val="TAL"/>
              <w:rPr>
                <w:lang w:eastAsia="zh-CN"/>
              </w:rPr>
            </w:pPr>
            <w:r w:rsidRPr="006F06C2">
              <w:rPr>
                <w:lang w:eastAsia="zh-CN"/>
              </w:rPr>
              <w:t>Step 5</w:t>
            </w:r>
          </w:p>
        </w:tc>
      </w:tr>
      <w:tr w:rsidR="00773863" w:rsidRPr="006F06C2" w14:paraId="0F8AE340"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827F575" w14:textId="77777777" w:rsidR="00773863" w:rsidRPr="006F06C2" w:rsidRDefault="00773863" w:rsidP="008C57E4">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02B9A" w14:textId="77777777" w:rsidR="00773863" w:rsidRPr="006F06C2" w:rsidRDefault="00773863" w:rsidP="008C57E4">
            <w:pPr>
              <w:pStyle w:val="TAL"/>
              <w:rPr>
                <w:lang w:eastAsia="zh-CN"/>
              </w:rPr>
            </w:pPr>
            <w:r w:rsidRPr="006F06C2">
              <w:t>2</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558DC" w14:textId="77777777" w:rsidR="00773863" w:rsidRPr="006F06C2"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EC650" w14:textId="77777777" w:rsidR="00773863" w:rsidRPr="006F06C2" w:rsidRDefault="00773863" w:rsidP="008C57E4">
            <w:pPr>
              <w:pStyle w:val="TAL"/>
              <w:rPr>
                <w:lang w:eastAsia="zh-CN"/>
              </w:rPr>
            </w:pPr>
            <w:r w:rsidRPr="006F06C2">
              <w:rPr>
                <w:lang w:eastAsia="zh-CN"/>
              </w:rPr>
              <w:t>Step 7</w:t>
            </w:r>
          </w:p>
        </w:tc>
      </w:tr>
      <w:tr w:rsidR="00773863" w:rsidRPr="006F06C2" w14:paraId="2F37BBF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CCF36" w14:textId="77777777" w:rsidR="00773863" w:rsidRPr="006F06C2" w:rsidRDefault="00773863" w:rsidP="00C22273">
            <w:pPr>
              <w:pStyle w:val="TAL"/>
              <w:rPr>
                <w:lang w:eastAsia="zh-CN"/>
              </w:rPr>
            </w:pPr>
            <w:r w:rsidRPr="006F06C2">
              <w:rPr>
                <w:lang w:eastAsia="zh-CN"/>
              </w:rPr>
              <w:t xml:space="preserve">        </w:t>
            </w:r>
            <w:r w:rsidRPr="006F06C2">
              <w:t xml:space="preserve">measResultServingMOList SEQUENCE (SIZE (1..maxNrofServingCells)) OF </w:t>
            </w:r>
            <w:r w:rsidR="009D4F96" w:rsidRPr="006F06C2">
              <w:t>MeasResultServMO</w:t>
            </w:r>
            <w:r w:rsidRPr="006F06C2">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636F6" w14:textId="77777777" w:rsidR="00773863" w:rsidRPr="006F06C2" w:rsidRDefault="009D4F96" w:rsidP="008C57E4">
            <w:pPr>
              <w:pStyle w:val="TAL"/>
            </w:pPr>
            <w:r w:rsidRPr="006F06C2">
              <w:t>1 entry</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76E3B" w14:textId="77777777" w:rsidR="00773863" w:rsidRPr="006F06C2"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CB8BB" w14:textId="77777777" w:rsidR="00773863" w:rsidRPr="006F06C2" w:rsidRDefault="00CC177D" w:rsidP="008C57E4">
            <w:pPr>
              <w:pStyle w:val="TAL"/>
            </w:pPr>
            <w:r w:rsidRPr="006F06C2">
              <w:t>Step 5</w:t>
            </w:r>
          </w:p>
        </w:tc>
      </w:tr>
      <w:tr w:rsidR="009D4F96" w:rsidRPr="006F06C2" w14:paraId="03D9221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F15D" w14:textId="77777777" w:rsidR="009D4F96" w:rsidRPr="006F06C2" w:rsidRDefault="009D4F96" w:rsidP="009D4F96">
            <w:pPr>
              <w:pStyle w:val="TAL"/>
            </w:pPr>
            <w:r w:rsidRPr="006F06C2">
              <w:t xml:space="preserve">          MeasResultServMO[1] </w:t>
            </w:r>
            <w:r w:rsidRPr="006F06C2">
              <w:rPr>
                <w:snapToGrid w:val="0"/>
                <w:lang w:eastAsia="en-US"/>
              </w:rPr>
              <w:t xml:space="preserve">SEQUENCE </w:t>
            </w:r>
            <w:r w:rsidRPr="006F06C2">
              <w:rPr>
                <w:lang w:eastAsia="en-US"/>
              </w:rPr>
              <w: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22F37"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A0DD3" w14:textId="77777777" w:rsidR="009D4F96" w:rsidRPr="006F06C2" w:rsidRDefault="009D4F96" w:rsidP="009D4F96">
            <w:pPr>
              <w:pStyle w:val="TAL"/>
              <w:rPr>
                <w:lang w:eastAsia="zh-CN"/>
              </w:rPr>
            </w:pPr>
            <w:r w:rsidRPr="006F06C2">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11E02" w14:textId="77777777" w:rsidR="009D4F96" w:rsidRPr="006F06C2" w:rsidRDefault="009D4F96" w:rsidP="009D4F96">
            <w:pPr>
              <w:pStyle w:val="TAL"/>
            </w:pPr>
          </w:p>
        </w:tc>
      </w:tr>
      <w:tr w:rsidR="009D4F96" w:rsidRPr="006F06C2" w14:paraId="65FEA400"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CE362" w14:textId="77777777" w:rsidR="009D4F96" w:rsidRPr="006F06C2" w:rsidRDefault="009D4F96" w:rsidP="009D4F96">
            <w:pPr>
              <w:pStyle w:val="TAL"/>
              <w:rPr>
                <w:lang w:eastAsia="zh-CN"/>
              </w:rPr>
            </w:pPr>
            <w:r w:rsidRPr="006F06C2">
              <w:t xml:space="preserve">            servCell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BEE15" w14:textId="77777777" w:rsidR="009D4F96" w:rsidRPr="006F06C2" w:rsidRDefault="009D4F96" w:rsidP="009D4F96">
            <w:pPr>
              <w:pStyle w:val="TAL"/>
            </w:pPr>
            <w:r w:rsidRPr="006F06C2">
              <w:t>ServCellIndex of NR Cell 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8069" w14:textId="77777777" w:rsidR="009D4F96" w:rsidRPr="006F06C2" w:rsidRDefault="009D4F96" w:rsidP="009D4F96">
            <w:pPr>
              <w:pStyle w:val="TAL"/>
              <w:rPr>
                <w:lang w:eastAsia="zh-CN"/>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FFB77" w14:textId="77777777" w:rsidR="009D4F96" w:rsidRPr="006F06C2" w:rsidRDefault="009D4F96" w:rsidP="009D4F96">
            <w:pPr>
              <w:pStyle w:val="TAL"/>
            </w:pPr>
          </w:p>
        </w:tc>
      </w:tr>
      <w:tr w:rsidR="009D4F96" w:rsidRPr="006F06C2" w14:paraId="1FD531E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66E70" w14:textId="77777777" w:rsidR="009D4F96" w:rsidRPr="006F06C2" w:rsidRDefault="009D4F96" w:rsidP="009D4F96">
            <w:pPr>
              <w:pStyle w:val="TAL"/>
              <w:rPr>
                <w:lang w:eastAsia="zh-CN"/>
              </w:rPr>
            </w:pPr>
            <w:r w:rsidRPr="006F06C2">
              <w:t xml:space="preserve">            measResultServing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7B021"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CBC20"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A052C" w14:textId="77777777" w:rsidR="009D4F96" w:rsidRPr="006F06C2" w:rsidRDefault="009D4F96" w:rsidP="009D4F96">
            <w:pPr>
              <w:pStyle w:val="TAL"/>
            </w:pPr>
          </w:p>
        </w:tc>
      </w:tr>
      <w:tr w:rsidR="009D4F96" w:rsidRPr="006F06C2" w14:paraId="0700B57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7C78D" w14:textId="77777777" w:rsidR="009D4F96" w:rsidRPr="006F06C2" w:rsidRDefault="009D4F96" w:rsidP="009D4F96">
            <w:pPr>
              <w:pStyle w:val="TAL"/>
              <w:rPr>
                <w:lang w:eastAsia="zh-CN"/>
              </w:rPr>
            </w:pPr>
            <w:r w:rsidRPr="006F06C2">
              <w:t xml:space="preserve">              physCell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F5040" w14:textId="77777777" w:rsidR="009D4F96" w:rsidRPr="006F06C2" w:rsidRDefault="009D4F96" w:rsidP="009D4F96">
            <w:pPr>
              <w:pStyle w:val="TAL"/>
            </w:pPr>
            <w:r w:rsidRPr="006F06C2">
              <w:t>PhysCellId of NR Cell 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93E6" w14:textId="77777777" w:rsidR="009D4F96" w:rsidRPr="006F06C2" w:rsidRDefault="009D4F96" w:rsidP="009D4F96">
            <w:pPr>
              <w:pStyle w:val="TAL"/>
              <w:rPr>
                <w:lang w:eastAsia="zh-CN"/>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4A092" w14:textId="77777777" w:rsidR="009D4F96" w:rsidRPr="006F06C2" w:rsidRDefault="009D4F96" w:rsidP="009D4F96">
            <w:pPr>
              <w:pStyle w:val="TAL"/>
            </w:pPr>
          </w:p>
        </w:tc>
      </w:tr>
      <w:tr w:rsidR="009D4F96" w:rsidRPr="006F06C2" w14:paraId="407D68F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F5BF2" w14:textId="77777777" w:rsidR="009D4F96" w:rsidRPr="006F06C2" w:rsidRDefault="009D4F96" w:rsidP="009D4F96">
            <w:pPr>
              <w:pStyle w:val="TAL"/>
              <w:rPr>
                <w:lang w:eastAsia="zh-CN"/>
              </w:rPr>
            </w:pPr>
            <w:r w:rsidRPr="006F06C2">
              <w:rPr>
                <w:lang w:eastAsia="zh-CN"/>
              </w:rPr>
              <w:t xml:space="preserve">              </w:t>
            </w:r>
            <w:r w:rsidRPr="006F06C2">
              <w:t>measResult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71D18"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3F4D1"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BA43" w14:textId="77777777" w:rsidR="009D4F96" w:rsidRPr="006F06C2" w:rsidRDefault="009D4F96" w:rsidP="009D4F96">
            <w:pPr>
              <w:pStyle w:val="TAL"/>
            </w:pPr>
          </w:p>
        </w:tc>
      </w:tr>
      <w:tr w:rsidR="009D4F96" w:rsidRPr="006F06C2" w14:paraId="6F42260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1AB25" w14:textId="77777777" w:rsidR="009D4F96" w:rsidRPr="006F06C2" w:rsidRDefault="009D4F96" w:rsidP="009D4F96">
            <w:pPr>
              <w:pStyle w:val="TAL"/>
              <w:rPr>
                <w:lang w:eastAsia="zh-CN"/>
              </w:rPr>
            </w:pPr>
            <w:r w:rsidRPr="006F06C2">
              <w:t xml:space="preserve">  </w:t>
            </w:r>
            <w:r w:rsidRPr="006F06C2">
              <w:rPr>
                <w:lang w:eastAsia="zh-CN"/>
              </w:rPr>
              <w:t xml:space="preserve">              </w:t>
            </w:r>
            <w:r w:rsidRPr="006F06C2">
              <w:t>cellResults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F803C"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756CF"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A3B4F" w14:textId="77777777" w:rsidR="009D4F96" w:rsidRPr="006F06C2" w:rsidRDefault="009D4F96" w:rsidP="009D4F96">
            <w:pPr>
              <w:pStyle w:val="TAL"/>
            </w:pPr>
          </w:p>
        </w:tc>
      </w:tr>
      <w:tr w:rsidR="009D4F96" w:rsidRPr="006F06C2" w14:paraId="04958CD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AD78D" w14:textId="77777777" w:rsidR="009D4F96" w:rsidRPr="006F06C2" w:rsidRDefault="009D4F96" w:rsidP="009D4F96">
            <w:pPr>
              <w:pStyle w:val="TAL"/>
              <w:rPr>
                <w:lang w:eastAsia="zh-CN"/>
              </w:rPr>
            </w:pPr>
            <w:r w:rsidRPr="006F06C2">
              <w:t xml:space="preserve">  </w:t>
            </w:r>
            <w:r w:rsidRPr="006F06C2">
              <w:rPr>
                <w:lang w:eastAsia="zh-CN"/>
              </w:rPr>
              <w:t xml:space="preserve">                </w:t>
            </w:r>
            <w:r w:rsidRPr="006F06C2">
              <w:t>resultsSSB-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C2ECA"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BCACF"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02F5A" w14:textId="77777777" w:rsidR="009D4F96" w:rsidRPr="006F06C2" w:rsidRDefault="009D4F96" w:rsidP="009D4F96">
            <w:pPr>
              <w:pStyle w:val="TAL"/>
            </w:pPr>
          </w:p>
        </w:tc>
      </w:tr>
      <w:tr w:rsidR="009D4F96" w:rsidRPr="006F06C2" w14:paraId="0D725DC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86187" w14:textId="77777777" w:rsidR="009D4F96" w:rsidRPr="006F06C2" w:rsidRDefault="009D4F96" w:rsidP="009D4F96">
            <w:pPr>
              <w:pStyle w:val="TAL"/>
              <w:rPr>
                <w:lang w:eastAsia="zh-CN"/>
              </w:rPr>
            </w:pPr>
            <w:r w:rsidRPr="006F06C2">
              <w:t xml:space="preserve">  </w:t>
            </w:r>
            <w:r w:rsidRPr="006F06C2">
              <w:rPr>
                <w:lang w:eastAsia="zh-CN"/>
              </w:rPr>
              <w:t xml:space="preserve">                  rsrp</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260F2" w14:textId="77777777" w:rsidR="009D4F96" w:rsidRPr="006F06C2" w:rsidRDefault="009D4F96" w:rsidP="009D4F96">
            <w:pPr>
              <w:pStyle w:val="TAL"/>
              <w:rPr>
                <w:lang w:eastAsia="zh-CN"/>
              </w:rPr>
            </w:pPr>
            <w:r w:rsidRPr="006F06C2">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DE2C8"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1D557" w14:textId="77777777" w:rsidR="009D4F96" w:rsidRPr="006F06C2" w:rsidRDefault="009D4F96" w:rsidP="009D4F96">
            <w:pPr>
              <w:pStyle w:val="TAL"/>
            </w:pPr>
          </w:p>
        </w:tc>
      </w:tr>
      <w:tr w:rsidR="009D4F96" w:rsidRPr="006F06C2" w14:paraId="4F8A384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42F72" w14:textId="77777777" w:rsidR="009D4F96" w:rsidRPr="006F06C2" w:rsidRDefault="009D4F96" w:rsidP="009D4F96">
            <w:pPr>
              <w:pStyle w:val="TAL"/>
              <w:rPr>
                <w:lang w:eastAsia="zh-CN"/>
              </w:rPr>
            </w:pPr>
            <w:r w:rsidRPr="006F06C2">
              <w:rPr>
                <w:lang w:eastAsia="zh-CN"/>
              </w:rPr>
              <w:t xml:space="preserve">                    rsrq</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D234C" w14:textId="77777777" w:rsidR="009D4F96" w:rsidRPr="006F06C2" w:rsidRDefault="009D4F96" w:rsidP="009D4F96">
            <w:pPr>
              <w:pStyle w:val="TAL"/>
            </w:pPr>
            <w:r w:rsidRPr="006F06C2">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FF040"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0B8B1" w14:textId="77777777" w:rsidR="009D4F96" w:rsidRPr="006F06C2" w:rsidRDefault="009D4F96" w:rsidP="009D4F96">
            <w:pPr>
              <w:pStyle w:val="TAL"/>
            </w:pPr>
          </w:p>
        </w:tc>
      </w:tr>
      <w:tr w:rsidR="009D4F96" w:rsidRPr="006F06C2" w14:paraId="5ED0E425" w14:textId="77777777" w:rsidTr="00005800">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49E4E7F" w14:textId="77777777" w:rsidR="009D4F96" w:rsidRPr="006F06C2" w:rsidRDefault="009D4F96" w:rsidP="009D4F96">
            <w:pPr>
              <w:pStyle w:val="TAL"/>
              <w:rPr>
                <w:lang w:eastAsia="zh-CN"/>
              </w:rPr>
            </w:pPr>
            <w:r w:rsidRPr="006F06C2">
              <w:rPr>
                <w:lang w:eastAsia="en-US"/>
              </w:rPr>
              <w:t xml:space="preserve">                    sinr</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608EC" w14:textId="77777777" w:rsidR="009D4F96" w:rsidRPr="006F06C2" w:rsidRDefault="009D4F96" w:rsidP="009D4F96">
            <w:pPr>
              <w:pStyle w:val="TAL"/>
              <w:rPr>
                <w:lang w:eastAsia="zh-CN"/>
              </w:rPr>
            </w:pPr>
            <w:r w:rsidRPr="006F06C2">
              <w:rPr>
                <w:lang w:eastAsia="en-US"/>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114B5"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4ED4" w14:textId="77777777" w:rsidR="009D4F96" w:rsidRPr="006F06C2" w:rsidRDefault="009D4F96" w:rsidP="009D4F96">
            <w:pPr>
              <w:pStyle w:val="TAL"/>
              <w:rPr>
                <w:lang w:eastAsia="zh-CN"/>
              </w:rPr>
            </w:pPr>
            <w:r w:rsidRPr="006F06C2">
              <w:rPr>
                <w:lang w:eastAsia="en-US"/>
              </w:rPr>
              <w:t>pc_ss_SINR_Meas</w:t>
            </w:r>
          </w:p>
        </w:tc>
      </w:tr>
      <w:tr w:rsidR="009D4F96" w:rsidRPr="006F06C2" w14:paraId="0F680F7D" w14:textId="77777777" w:rsidTr="00005800">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ECD4413" w14:textId="77777777" w:rsidR="009D4F96" w:rsidRPr="006F06C2" w:rsidRDefault="009D4F96" w:rsidP="009D4F96">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3E34" w14:textId="77777777" w:rsidR="009D4F96" w:rsidRPr="006F06C2" w:rsidRDefault="009D4F96" w:rsidP="009D4F96">
            <w:pPr>
              <w:pStyle w:val="TAL"/>
              <w:rPr>
                <w:lang w:eastAsia="zh-CN"/>
              </w:rPr>
            </w:pPr>
            <w:r w:rsidRPr="006F06C2">
              <w:rPr>
                <w:lang w:eastAsia="en-US"/>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3EAA"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B747" w14:textId="77777777" w:rsidR="009D4F96" w:rsidRPr="006F06C2" w:rsidRDefault="009D4F96" w:rsidP="009D4F96">
            <w:pPr>
              <w:pStyle w:val="TAL"/>
              <w:rPr>
                <w:lang w:eastAsia="zh-CN"/>
              </w:rPr>
            </w:pPr>
          </w:p>
        </w:tc>
      </w:tr>
      <w:tr w:rsidR="009D4F96" w:rsidRPr="006F06C2" w14:paraId="5D25D172"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6E915"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886B9"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349B"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01081" w14:textId="77777777" w:rsidR="009D4F96" w:rsidRPr="006F06C2" w:rsidRDefault="009D4F96" w:rsidP="009D4F96">
            <w:pPr>
              <w:pStyle w:val="TAL"/>
            </w:pPr>
          </w:p>
        </w:tc>
      </w:tr>
      <w:tr w:rsidR="009D4F96" w:rsidRPr="006F06C2" w14:paraId="01A7163C"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0DF2E" w14:textId="77777777" w:rsidR="009D4F96" w:rsidRPr="006F06C2" w:rsidRDefault="009D4F96" w:rsidP="009D4F96">
            <w:pPr>
              <w:pStyle w:val="TAL"/>
              <w:rPr>
                <w:lang w:eastAsia="zh-CN"/>
              </w:rPr>
            </w:pP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E963D"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69AA4"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788C7" w14:textId="77777777" w:rsidR="009D4F96" w:rsidRPr="006F06C2" w:rsidRDefault="009D4F96" w:rsidP="009D4F96">
            <w:pPr>
              <w:pStyle w:val="TAL"/>
            </w:pPr>
          </w:p>
        </w:tc>
      </w:tr>
      <w:tr w:rsidR="009D4F96" w:rsidRPr="006F06C2" w14:paraId="6FE557B7"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AA68" w14:textId="77777777" w:rsidR="009D4F96" w:rsidRPr="006F06C2" w:rsidRDefault="009D4F96" w:rsidP="009D4F96">
            <w:pPr>
              <w:pStyle w:val="TAL"/>
              <w:rPr>
                <w:lang w:eastAsia="zh-CN"/>
              </w:rPr>
            </w:pP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20A82"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A0170"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1FF9" w14:textId="77777777" w:rsidR="009D4F96" w:rsidRPr="006F06C2" w:rsidRDefault="009D4F96" w:rsidP="009D4F96">
            <w:pPr>
              <w:pStyle w:val="TAL"/>
            </w:pPr>
          </w:p>
        </w:tc>
      </w:tr>
      <w:tr w:rsidR="009D4F96" w:rsidRPr="006F06C2" w14:paraId="1A3B4FB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2F387"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55930"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B436E"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6A742" w14:textId="77777777" w:rsidR="009D4F96" w:rsidRPr="006F06C2" w:rsidRDefault="009D4F96" w:rsidP="009D4F96">
            <w:pPr>
              <w:pStyle w:val="TAL"/>
            </w:pPr>
          </w:p>
        </w:tc>
      </w:tr>
      <w:tr w:rsidR="009D4F96" w:rsidRPr="006F06C2" w14:paraId="351EC09E" w14:textId="77777777" w:rsidTr="00EE2D4E">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DF6EB" w14:textId="77777777" w:rsidR="009D4F96" w:rsidRPr="006F06C2" w:rsidRDefault="009D4F96" w:rsidP="00EE2D4E">
            <w:pPr>
              <w:pStyle w:val="TAL"/>
              <w:rPr>
                <w:lang w:eastAsia="zh-CN"/>
              </w:rPr>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69499" w14:textId="77777777" w:rsidR="009D4F96" w:rsidRPr="006F06C2" w:rsidRDefault="009D4F96" w:rsidP="00EE2D4E">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9BE8" w14:textId="77777777" w:rsidR="009D4F96" w:rsidRPr="006F06C2" w:rsidRDefault="009D4F96" w:rsidP="00EE2D4E">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CE374" w14:textId="77777777" w:rsidR="009D4F96" w:rsidRPr="006F06C2" w:rsidRDefault="009D4F96" w:rsidP="00EE2D4E">
            <w:pPr>
              <w:pStyle w:val="TAL"/>
            </w:pPr>
          </w:p>
        </w:tc>
      </w:tr>
      <w:tr w:rsidR="009D4F96" w:rsidRPr="006F06C2" w14:paraId="5ECBF66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04151"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AB0D" w14:textId="77777777" w:rsidR="009D4F96" w:rsidRPr="006F06C2"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CD77A"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367A4" w14:textId="77777777" w:rsidR="009D4F96" w:rsidRPr="006F06C2" w:rsidRDefault="009D4F96" w:rsidP="009D4F96">
            <w:pPr>
              <w:pStyle w:val="TAL"/>
            </w:pPr>
          </w:p>
        </w:tc>
      </w:tr>
      <w:tr w:rsidR="009D4F96" w:rsidRPr="006F06C2" w14:paraId="3D254602"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81EE3" w14:textId="77777777" w:rsidR="009D4F96" w:rsidRPr="006F06C2" w:rsidRDefault="009D4F96" w:rsidP="009D4F96">
            <w:pPr>
              <w:pStyle w:val="TAL"/>
              <w:rPr>
                <w:lang w:eastAsia="zh-CN"/>
              </w:rPr>
            </w:pPr>
            <w:r w:rsidRPr="006F06C2">
              <w:t xml:space="preserve">  </w:t>
            </w:r>
            <w:r w:rsidRPr="006F06C2">
              <w:rPr>
                <w:lang w:eastAsia="zh-CN"/>
              </w:rPr>
              <w:t xml:space="preserve">      </w:t>
            </w:r>
            <w:r w:rsidRPr="006F06C2">
              <w:t>measResultNeighCells CHOI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5CC06" w14:textId="77777777" w:rsidR="009D4F96" w:rsidRPr="006F06C2"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0C8AF"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FDEDB" w14:textId="77777777" w:rsidR="009D4F96" w:rsidRPr="006F06C2" w:rsidRDefault="009D4F96" w:rsidP="009D4F96">
            <w:pPr>
              <w:pStyle w:val="TAL"/>
            </w:pPr>
          </w:p>
        </w:tc>
      </w:tr>
      <w:tr w:rsidR="009D4F96" w:rsidRPr="006F06C2" w14:paraId="1D4B7EA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B9B62" w14:textId="77777777" w:rsidR="009D4F96" w:rsidRPr="006F06C2" w:rsidRDefault="009D4F96" w:rsidP="00C22273">
            <w:pPr>
              <w:pStyle w:val="TAL"/>
            </w:pPr>
            <w:r w:rsidRPr="006F06C2">
              <w:t xml:space="preserve">  </w:t>
            </w:r>
            <w:r w:rsidRPr="006F06C2">
              <w:rPr>
                <w:lang w:eastAsia="zh-CN"/>
              </w:rPr>
              <w:t xml:space="preserve">        </w:t>
            </w:r>
            <w:r w:rsidRPr="006F06C2">
              <w:t>measResultListNR SEQUENCE (SIZE (1..maxCellReport)) OF MeasResultNR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4E495" w14:textId="77777777" w:rsidR="009D4F96" w:rsidRPr="006F06C2" w:rsidRDefault="009D4F96" w:rsidP="009D4F96">
            <w:pPr>
              <w:pStyle w:val="TAL"/>
              <w:rPr>
                <w:lang w:eastAsia="zh-CN"/>
              </w:rPr>
            </w:pPr>
            <w:r w:rsidRPr="006F06C2">
              <w:rPr>
                <w:lang w:eastAsia="zh-CN"/>
              </w:rPr>
              <w:t>1 entry</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1E3C6"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BECE3" w14:textId="77777777" w:rsidR="009D4F96" w:rsidRPr="006F06C2" w:rsidRDefault="009D4F96" w:rsidP="009D4F96">
            <w:pPr>
              <w:pStyle w:val="TAL"/>
            </w:pPr>
          </w:p>
        </w:tc>
      </w:tr>
      <w:tr w:rsidR="009D4F96" w:rsidRPr="006F06C2" w14:paraId="5548A6BD"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7446C3BA" w14:textId="77777777" w:rsidR="009D4F96" w:rsidRPr="006F06C2" w:rsidRDefault="009D4F96" w:rsidP="009D4F96">
            <w:pPr>
              <w:pStyle w:val="TAL"/>
            </w:pPr>
            <w:r w:rsidRPr="006F06C2">
              <w:t xml:space="preserve">            MeasResultNR[1]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FA876"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E944E" w14:textId="77777777" w:rsidR="009D4F96" w:rsidRPr="006F06C2" w:rsidRDefault="009D4F96" w:rsidP="009D4F96">
            <w:pPr>
              <w:pStyle w:val="TAL"/>
            </w:pPr>
            <w:r w:rsidRPr="006F06C2">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3B38" w14:textId="77777777" w:rsidR="009D4F96" w:rsidRPr="006F06C2" w:rsidRDefault="009D4F96" w:rsidP="009D4F96">
            <w:pPr>
              <w:pStyle w:val="TAL"/>
              <w:rPr>
                <w:lang w:eastAsia="zh-CN"/>
              </w:rPr>
            </w:pPr>
          </w:p>
        </w:tc>
      </w:tr>
      <w:tr w:rsidR="009D4F96" w:rsidRPr="006F06C2" w14:paraId="036A5391"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F3180DE" w14:textId="77777777" w:rsidR="009D4F96" w:rsidRPr="006F06C2" w:rsidRDefault="009D4F96" w:rsidP="009D4F96">
            <w:pPr>
              <w:pStyle w:val="TAL"/>
            </w:pPr>
            <w:r w:rsidRPr="006F06C2">
              <w:t xml:space="preserve">  </w:t>
            </w:r>
            <w:r w:rsidRPr="006F06C2">
              <w:rPr>
                <w:lang w:eastAsia="zh-CN"/>
              </w:rPr>
              <w:t xml:space="preserve">            </w:t>
            </w:r>
            <w:r w:rsidRPr="006F06C2">
              <w:t>physCell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A72F" w14:textId="77777777" w:rsidR="009D4F96" w:rsidRPr="006F06C2" w:rsidRDefault="009D4F96" w:rsidP="009D4F96">
            <w:pPr>
              <w:pStyle w:val="TAL"/>
              <w:rPr>
                <w:lang w:eastAsia="zh-CN"/>
              </w:rPr>
            </w:pPr>
            <w:r w:rsidRPr="006F06C2">
              <w:t>PhysCellId of NR Cell 2</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6415"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F4155" w14:textId="77777777" w:rsidR="009D4F96" w:rsidRPr="006F06C2" w:rsidRDefault="009D4F96" w:rsidP="009D4F96">
            <w:pPr>
              <w:pStyle w:val="TAL"/>
              <w:rPr>
                <w:lang w:eastAsia="zh-CN"/>
              </w:rPr>
            </w:pPr>
            <w:r w:rsidRPr="006F06C2">
              <w:rPr>
                <w:lang w:eastAsia="zh-CN"/>
              </w:rPr>
              <w:t>Step 5</w:t>
            </w:r>
          </w:p>
        </w:tc>
      </w:tr>
      <w:tr w:rsidR="009D4F96" w:rsidRPr="006F06C2" w14:paraId="157E0997"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114948E" w14:textId="77777777" w:rsidR="009D4F96" w:rsidRPr="006F06C2" w:rsidRDefault="009D4F96" w:rsidP="009D4F96">
            <w:pPr>
              <w:pStyle w:val="TAL"/>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CBE0" w14:textId="77777777" w:rsidR="009D4F96" w:rsidRPr="006F06C2" w:rsidRDefault="009D4F96" w:rsidP="009D4F96">
            <w:pPr>
              <w:pStyle w:val="TAL"/>
              <w:rPr>
                <w:lang w:eastAsia="zh-CN"/>
              </w:rPr>
            </w:pPr>
            <w:r w:rsidRPr="006F06C2">
              <w:t>PhysCellId of NR Cell 3</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245F"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D1BBE" w14:textId="77777777" w:rsidR="009D4F96" w:rsidRPr="006F06C2" w:rsidRDefault="009D4F96" w:rsidP="009D4F96">
            <w:pPr>
              <w:pStyle w:val="TAL"/>
              <w:rPr>
                <w:lang w:eastAsia="zh-CN"/>
              </w:rPr>
            </w:pPr>
            <w:r w:rsidRPr="006F06C2">
              <w:rPr>
                <w:lang w:eastAsia="zh-CN"/>
              </w:rPr>
              <w:t>Step 7</w:t>
            </w:r>
          </w:p>
        </w:tc>
      </w:tr>
      <w:tr w:rsidR="009D4F96" w:rsidRPr="006F06C2" w14:paraId="63C8ECE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296DC" w14:textId="77777777" w:rsidR="009D4F96" w:rsidRPr="006F06C2" w:rsidRDefault="009D4F96" w:rsidP="009D4F96">
            <w:pPr>
              <w:pStyle w:val="TAL"/>
            </w:pPr>
            <w:r w:rsidRPr="006F06C2">
              <w:t xml:space="preserve">  </w:t>
            </w:r>
            <w:r w:rsidRPr="006F06C2">
              <w:rPr>
                <w:lang w:eastAsia="zh-CN"/>
              </w:rPr>
              <w:t xml:space="preserve">            </w:t>
            </w:r>
            <w:r w:rsidRPr="006F06C2">
              <w:t>measResult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247D1"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A0B38"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D4B91" w14:textId="77777777" w:rsidR="009D4F96" w:rsidRPr="006F06C2" w:rsidRDefault="009D4F96" w:rsidP="009D4F96">
            <w:pPr>
              <w:pStyle w:val="TAL"/>
            </w:pPr>
          </w:p>
        </w:tc>
      </w:tr>
      <w:tr w:rsidR="009D4F96" w:rsidRPr="006F06C2" w14:paraId="60BF4F7D"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5B4C9" w14:textId="77777777" w:rsidR="009D4F96" w:rsidRPr="006F06C2" w:rsidRDefault="009D4F96" w:rsidP="009D4F96">
            <w:pPr>
              <w:pStyle w:val="TAL"/>
            </w:pPr>
            <w:r w:rsidRPr="006F06C2">
              <w:t xml:space="preserve">  </w:t>
            </w:r>
            <w:r w:rsidRPr="006F06C2">
              <w:rPr>
                <w:lang w:eastAsia="zh-CN"/>
              </w:rPr>
              <w:t xml:space="preserve">              </w:t>
            </w:r>
            <w:r w:rsidRPr="006F06C2">
              <w:t>cellResults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54C73"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2B1EB"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04B8E" w14:textId="77777777" w:rsidR="009D4F96" w:rsidRPr="006F06C2" w:rsidRDefault="009D4F96" w:rsidP="009D4F96">
            <w:pPr>
              <w:pStyle w:val="TAL"/>
            </w:pPr>
          </w:p>
        </w:tc>
      </w:tr>
      <w:tr w:rsidR="009D4F96" w:rsidRPr="006F06C2" w14:paraId="4627350F"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96480" w14:textId="77777777" w:rsidR="009D4F96" w:rsidRPr="006F06C2" w:rsidRDefault="009D4F96" w:rsidP="009D4F96">
            <w:pPr>
              <w:pStyle w:val="TAL"/>
              <w:rPr>
                <w:lang w:eastAsia="zh-CN"/>
              </w:rPr>
            </w:pPr>
            <w:r w:rsidRPr="006F06C2">
              <w:t xml:space="preserve">  </w:t>
            </w:r>
            <w:r w:rsidRPr="006F06C2">
              <w:rPr>
                <w:lang w:eastAsia="zh-CN"/>
              </w:rPr>
              <w:t xml:space="preserve">                </w:t>
            </w:r>
            <w:r w:rsidRPr="006F06C2">
              <w:t>resultsSSB-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1402A" w14:textId="77777777" w:rsidR="009D4F96" w:rsidRPr="006F06C2"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777E7"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FC14B" w14:textId="77777777" w:rsidR="009D4F96" w:rsidRPr="006F06C2" w:rsidRDefault="009D4F96" w:rsidP="009D4F96">
            <w:pPr>
              <w:pStyle w:val="TAL"/>
            </w:pPr>
          </w:p>
        </w:tc>
      </w:tr>
      <w:tr w:rsidR="009D4F96" w:rsidRPr="006F06C2" w14:paraId="440CBB2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B5FFB" w14:textId="77777777" w:rsidR="009D4F96" w:rsidRPr="006F06C2" w:rsidRDefault="009D4F96" w:rsidP="009D4F96">
            <w:pPr>
              <w:pStyle w:val="TAL"/>
              <w:rPr>
                <w:lang w:eastAsia="zh-CN"/>
              </w:rPr>
            </w:pPr>
            <w:r w:rsidRPr="006F06C2">
              <w:t xml:space="preserve">  </w:t>
            </w:r>
            <w:r w:rsidRPr="006F06C2">
              <w:rPr>
                <w:lang w:eastAsia="zh-CN"/>
              </w:rPr>
              <w:t xml:space="preserve">                  rsrp</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E10BA" w14:textId="77777777" w:rsidR="009D4F96" w:rsidRPr="006F06C2" w:rsidRDefault="009D4F96" w:rsidP="009D4F96">
            <w:pPr>
              <w:pStyle w:val="TAL"/>
              <w:rPr>
                <w:lang w:eastAsia="zh-CN"/>
              </w:rPr>
            </w:pPr>
            <w:r w:rsidRPr="006F06C2">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482AA"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59E75" w14:textId="77777777" w:rsidR="009D4F96" w:rsidRPr="006F06C2" w:rsidRDefault="009D4F96" w:rsidP="009D4F96">
            <w:pPr>
              <w:pStyle w:val="TAL"/>
            </w:pPr>
          </w:p>
        </w:tc>
      </w:tr>
      <w:tr w:rsidR="009D4F96" w:rsidRPr="006F06C2" w14:paraId="7DD40EF0"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4C067" w14:textId="77777777" w:rsidR="009D4F96" w:rsidRPr="006F06C2" w:rsidRDefault="009D4F96" w:rsidP="009D4F96">
            <w:pPr>
              <w:pStyle w:val="TAL"/>
              <w:rPr>
                <w:lang w:eastAsia="zh-CN"/>
              </w:rPr>
            </w:pPr>
            <w:r w:rsidRPr="006F06C2">
              <w:rPr>
                <w:lang w:eastAsia="zh-CN"/>
              </w:rPr>
              <w:t xml:space="preserve">                    rsrq</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60537" w14:textId="77777777" w:rsidR="009D4F96" w:rsidRPr="006F06C2" w:rsidRDefault="009D4F96" w:rsidP="009D4F96">
            <w:pPr>
              <w:pStyle w:val="TAL"/>
            </w:pPr>
            <w:r w:rsidRPr="006F06C2">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2C1A2"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B3599" w14:textId="77777777" w:rsidR="009D4F96" w:rsidRPr="006F06C2" w:rsidRDefault="009D4F96" w:rsidP="009D4F96">
            <w:pPr>
              <w:pStyle w:val="TAL"/>
            </w:pPr>
          </w:p>
        </w:tc>
      </w:tr>
      <w:tr w:rsidR="009D4F96" w:rsidRPr="006F06C2" w14:paraId="544C1E0D"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B4DFDA8" w14:textId="77777777" w:rsidR="009D4F96" w:rsidRPr="006F06C2" w:rsidRDefault="009D4F96" w:rsidP="009D4F96">
            <w:pPr>
              <w:pStyle w:val="TAL"/>
              <w:rPr>
                <w:lang w:eastAsia="zh-CN"/>
              </w:rPr>
            </w:pPr>
            <w:r w:rsidRPr="006F06C2">
              <w:rPr>
                <w:lang w:eastAsia="en-US"/>
              </w:rPr>
              <w:t xml:space="preserve">                    sinr</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8E23D" w14:textId="77777777" w:rsidR="009D4F96" w:rsidRPr="006F06C2" w:rsidRDefault="009D4F96" w:rsidP="009D4F96">
            <w:pPr>
              <w:pStyle w:val="TAL"/>
              <w:rPr>
                <w:lang w:eastAsia="zh-CN"/>
              </w:rPr>
            </w:pPr>
            <w:r w:rsidRPr="006F06C2">
              <w:rPr>
                <w:lang w:eastAsia="en-US"/>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E739"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3DDD" w14:textId="77777777" w:rsidR="009D4F96" w:rsidRPr="006F06C2" w:rsidRDefault="009D4F96" w:rsidP="009D4F96">
            <w:pPr>
              <w:pStyle w:val="TAL"/>
              <w:rPr>
                <w:lang w:eastAsia="zh-CN"/>
              </w:rPr>
            </w:pPr>
            <w:r w:rsidRPr="006F06C2">
              <w:rPr>
                <w:lang w:eastAsia="en-US"/>
              </w:rPr>
              <w:t>pc_ss_SINR_Meas</w:t>
            </w:r>
          </w:p>
        </w:tc>
      </w:tr>
      <w:tr w:rsidR="009D4F96" w:rsidRPr="006F06C2" w14:paraId="5B896877"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729BF9A" w14:textId="77777777" w:rsidR="009D4F96" w:rsidRPr="006F06C2" w:rsidRDefault="009D4F96" w:rsidP="009D4F96">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8397B" w14:textId="77777777" w:rsidR="009D4F96" w:rsidRPr="006F06C2" w:rsidRDefault="009D4F96" w:rsidP="009D4F96">
            <w:pPr>
              <w:pStyle w:val="TAL"/>
              <w:rPr>
                <w:lang w:eastAsia="zh-CN"/>
              </w:rPr>
            </w:pPr>
            <w:r w:rsidRPr="006F06C2">
              <w:rPr>
                <w:lang w:eastAsia="en-US"/>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208EA"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CBBB2" w14:textId="77777777" w:rsidR="009D4F96" w:rsidRPr="006F06C2" w:rsidRDefault="009D4F96" w:rsidP="009D4F96">
            <w:pPr>
              <w:pStyle w:val="TAL"/>
              <w:rPr>
                <w:lang w:eastAsia="zh-CN"/>
              </w:rPr>
            </w:pPr>
          </w:p>
        </w:tc>
      </w:tr>
      <w:tr w:rsidR="009D4F96" w:rsidRPr="006F06C2" w14:paraId="771ABF7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97E0A"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5132E" w14:textId="77777777" w:rsidR="009D4F96" w:rsidRPr="006F06C2"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DCBD7"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1C1F6" w14:textId="77777777" w:rsidR="009D4F96" w:rsidRPr="006F06C2" w:rsidRDefault="009D4F96" w:rsidP="009D4F96">
            <w:pPr>
              <w:pStyle w:val="TAL"/>
            </w:pPr>
          </w:p>
        </w:tc>
      </w:tr>
      <w:tr w:rsidR="009D4F96" w:rsidRPr="006F06C2" w14:paraId="32B5414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F8ABF" w14:textId="77777777" w:rsidR="009D4F96" w:rsidRPr="006F06C2" w:rsidRDefault="009D4F96" w:rsidP="009D4F96">
            <w:pPr>
              <w:pStyle w:val="TAL"/>
            </w:pPr>
            <w:r w:rsidRPr="006F06C2">
              <w:t xml:space="preserve">  </w:t>
            </w:r>
            <w:r w:rsidRPr="006F06C2">
              <w:rPr>
                <w:lang w:eastAsia="zh-CN"/>
              </w:rPr>
              <w:t xml:space="preserve">                </w:t>
            </w:r>
            <w:r w:rsidRPr="006F06C2">
              <w:t>resultsCSI-RS-Cell</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AB7D9" w14:textId="77777777" w:rsidR="009D4F96" w:rsidRPr="006F06C2" w:rsidRDefault="009D4F96" w:rsidP="009D4F96">
            <w:pPr>
              <w:pStyle w:val="TAL"/>
              <w:rPr>
                <w:lang w:eastAsia="zh-CN"/>
              </w:rPr>
            </w:pPr>
            <w:r w:rsidRPr="006F06C2">
              <w:rPr>
                <w:lang w:eastAsia="zh-CN"/>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BE056"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41A6" w14:textId="77777777" w:rsidR="009D4F96" w:rsidRPr="006F06C2" w:rsidRDefault="009D4F96" w:rsidP="009D4F96">
            <w:pPr>
              <w:pStyle w:val="TAL"/>
            </w:pPr>
          </w:p>
        </w:tc>
      </w:tr>
      <w:tr w:rsidR="009D4F96" w:rsidRPr="006F06C2" w14:paraId="7507C75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59DE0"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81D9" w14:textId="77777777" w:rsidR="009D4F96" w:rsidRPr="006F06C2"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5C31"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D8F1A" w14:textId="77777777" w:rsidR="009D4F96" w:rsidRPr="006F06C2" w:rsidRDefault="009D4F96" w:rsidP="009D4F96">
            <w:pPr>
              <w:pStyle w:val="TAL"/>
            </w:pPr>
          </w:p>
        </w:tc>
      </w:tr>
      <w:tr w:rsidR="009D4F96" w:rsidRPr="006F06C2" w14:paraId="0E935F81"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727DA" w14:textId="77777777" w:rsidR="009D4F96" w:rsidRPr="006F06C2" w:rsidRDefault="009D4F96" w:rsidP="009D4F96">
            <w:pPr>
              <w:pStyle w:val="TAL"/>
            </w:pPr>
            <w:r w:rsidRPr="006F06C2">
              <w:t xml:space="preserve">  </w:t>
            </w:r>
            <w:r w:rsidRPr="006F06C2">
              <w:rPr>
                <w:lang w:eastAsia="zh-CN"/>
              </w:rPr>
              <w:t xml:space="preserve">              </w:t>
            </w:r>
            <w:r w:rsidRPr="006F06C2">
              <w:t>rsIndexResults</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0A88A" w14:textId="77777777" w:rsidR="009D4F96" w:rsidRPr="006F06C2" w:rsidRDefault="009D4F96" w:rsidP="009D4F96">
            <w:pPr>
              <w:pStyle w:val="TAL"/>
              <w:rPr>
                <w:lang w:eastAsia="zh-CN"/>
              </w:rPr>
            </w:pPr>
            <w:r w:rsidRPr="006F06C2">
              <w:rPr>
                <w:lang w:eastAsia="zh-CN"/>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EA7E0"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0BE0" w14:textId="77777777" w:rsidR="009D4F96" w:rsidRPr="006F06C2" w:rsidRDefault="009D4F96" w:rsidP="009D4F96">
            <w:pPr>
              <w:pStyle w:val="TAL"/>
            </w:pPr>
          </w:p>
        </w:tc>
      </w:tr>
      <w:tr w:rsidR="009D4F96" w:rsidRPr="006F06C2" w14:paraId="55184E4D"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38425" w14:textId="77777777" w:rsidR="009D4F96" w:rsidRPr="006F06C2" w:rsidRDefault="009D4F96" w:rsidP="009D4F96">
            <w:pPr>
              <w:pStyle w:val="TAL"/>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166B1" w14:textId="77777777" w:rsidR="009D4F96" w:rsidRPr="006F06C2"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D79AF"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1D8D6" w14:textId="77777777" w:rsidR="009D4F96" w:rsidRPr="006F06C2" w:rsidRDefault="009D4F96" w:rsidP="009D4F96">
            <w:pPr>
              <w:pStyle w:val="TAL"/>
            </w:pPr>
          </w:p>
        </w:tc>
      </w:tr>
      <w:tr w:rsidR="009D4F96" w:rsidRPr="006F06C2" w14:paraId="40E55898" w14:textId="77777777" w:rsidTr="003F1FFB">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0C188" w14:textId="77777777" w:rsidR="009D4F96" w:rsidRPr="006F06C2" w:rsidRDefault="009D4F96" w:rsidP="009D4F96">
            <w:pPr>
              <w:pStyle w:val="TAL"/>
            </w:pPr>
            <w:r w:rsidRPr="006F06C2">
              <w:t xml:space="preserve">              cgi-Info</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D44EB" w14:textId="77777777" w:rsidR="009D4F96" w:rsidRPr="006F06C2" w:rsidRDefault="009D4F96" w:rsidP="009D4F96">
            <w:pPr>
              <w:pStyle w:val="TAL"/>
              <w:rPr>
                <w:lang w:eastAsia="zh-CN"/>
              </w:rPr>
            </w:pPr>
            <w:r w:rsidRPr="006F06C2">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99BEC"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FA18C" w14:textId="77777777" w:rsidR="009D4F96" w:rsidRPr="006F06C2" w:rsidRDefault="009D4F96" w:rsidP="009D4F96">
            <w:pPr>
              <w:pStyle w:val="TAL"/>
            </w:pPr>
          </w:p>
        </w:tc>
      </w:tr>
      <w:tr w:rsidR="009D4F96" w:rsidRPr="006F06C2" w14:paraId="5912171C"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485CD" w14:textId="77777777" w:rsidR="009D4F96" w:rsidRPr="006F06C2" w:rsidRDefault="009D4F96" w:rsidP="009D4F96">
            <w:pPr>
              <w:pStyle w:val="TAL"/>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DE75C" w14:textId="77777777" w:rsidR="009D4F96" w:rsidRPr="006F06C2"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7EC1"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86CC9" w14:textId="77777777" w:rsidR="009D4F96" w:rsidRPr="006F06C2" w:rsidRDefault="009D4F96" w:rsidP="009D4F96">
            <w:pPr>
              <w:pStyle w:val="TAL"/>
            </w:pPr>
          </w:p>
        </w:tc>
      </w:tr>
      <w:tr w:rsidR="009D4F96" w:rsidRPr="006F06C2" w14:paraId="34FD92B1" w14:textId="77777777" w:rsidTr="00EE2D4E">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D80F0" w14:textId="77777777" w:rsidR="009D4F96" w:rsidRPr="006F06C2" w:rsidRDefault="009D4F96" w:rsidP="00EE2D4E">
            <w:pPr>
              <w:pStyle w:val="TAL"/>
              <w:rPr>
                <w:lang w:eastAsia="zh-CN"/>
              </w:rPr>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84303" w14:textId="77777777" w:rsidR="009D4F96" w:rsidRPr="006F06C2" w:rsidRDefault="009D4F96" w:rsidP="00EE2D4E">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FC367" w14:textId="77777777" w:rsidR="009D4F96" w:rsidRPr="006F06C2" w:rsidRDefault="009D4F96" w:rsidP="00EE2D4E">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FCE5" w14:textId="77777777" w:rsidR="009D4F96" w:rsidRPr="006F06C2" w:rsidRDefault="009D4F96" w:rsidP="00EE2D4E">
            <w:pPr>
              <w:pStyle w:val="TAL"/>
            </w:pPr>
          </w:p>
        </w:tc>
      </w:tr>
      <w:tr w:rsidR="009D4F96" w:rsidRPr="006F06C2" w14:paraId="045B85CB"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15E4C"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B8D30" w14:textId="77777777" w:rsidR="009D4F96" w:rsidRPr="006F06C2"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41C6B"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2EE45" w14:textId="77777777" w:rsidR="009D4F96" w:rsidRPr="006F06C2" w:rsidRDefault="009D4F96" w:rsidP="009D4F96">
            <w:pPr>
              <w:pStyle w:val="TAL"/>
            </w:pPr>
          </w:p>
        </w:tc>
      </w:tr>
      <w:tr w:rsidR="009D4F96" w:rsidRPr="006F06C2" w14:paraId="0DE8552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85D1D"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90D5C" w14:textId="77777777" w:rsidR="009D4F96" w:rsidRPr="006F06C2"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24482" w14:textId="77777777" w:rsidR="009D4F96" w:rsidRPr="006F06C2"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1102" w14:textId="77777777" w:rsidR="009D4F96" w:rsidRPr="006F06C2" w:rsidRDefault="009D4F96" w:rsidP="009D4F96">
            <w:pPr>
              <w:pStyle w:val="TAL"/>
            </w:pPr>
          </w:p>
        </w:tc>
      </w:tr>
      <w:tr w:rsidR="009D4F96" w:rsidRPr="006F06C2" w14:paraId="68C156C7"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710A2" w14:textId="77777777" w:rsidR="009D4F96" w:rsidRPr="006F06C2" w:rsidRDefault="009D4F96" w:rsidP="009D4F96">
            <w:pPr>
              <w:pStyle w:val="TAL"/>
              <w:rPr>
                <w:lang w:eastAsia="en-US"/>
              </w:rPr>
            </w:pPr>
            <w:r w:rsidRPr="006F06C2">
              <w:rPr>
                <w:lang w:eastAsia="en-US"/>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5E66E" w14:textId="77777777" w:rsidR="009D4F96" w:rsidRPr="006F06C2"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5B9B2" w14:textId="77777777" w:rsidR="009D4F96" w:rsidRPr="006F06C2"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189D3" w14:textId="77777777" w:rsidR="009D4F96" w:rsidRPr="006F06C2" w:rsidRDefault="009D4F96" w:rsidP="009D4F96">
            <w:pPr>
              <w:pStyle w:val="TAL"/>
              <w:rPr>
                <w:lang w:eastAsia="en-US"/>
              </w:rPr>
            </w:pPr>
          </w:p>
        </w:tc>
      </w:tr>
      <w:tr w:rsidR="009D4F96" w:rsidRPr="006F06C2" w14:paraId="01300B4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B00D5" w14:textId="77777777" w:rsidR="009D4F96" w:rsidRPr="006F06C2" w:rsidRDefault="009D4F96" w:rsidP="009D4F96">
            <w:pPr>
              <w:pStyle w:val="TAL"/>
              <w:rPr>
                <w:lang w:eastAsia="en-US"/>
              </w:rPr>
            </w:pPr>
            <w:r w:rsidRPr="006F06C2">
              <w:rPr>
                <w:lang w:eastAsia="en-US"/>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E4D6" w14:textId="77777777" w:rsidR="009D4F96" w:rsidRPr="006F06C2"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6D071" w14:textId="77777777" w:rsidR="009D4F96" w:rsidRPr="006F06C2"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74BB4" w14:textId="77777777" w:rsidR="009D4F96" w:rsidRPr="006F06C2" w:rsidRDefault="009D4F96" w:rsidP="009D4F96">
            <w:pPr>
              <w:pStyle w:val="TAL"/>
              <w:rPr>
                <w:lang w:eastAsia="en-US"/>
              </w:rPr>
            </w:pPr>
          </w:p>
        </w:tc>
      </w:tr>
      <w:tr w:rsidR="009D4F96" w:rsidRPr="006F06C2" w14:paraId="7570A95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CDF22" w14:textId="77777777" w:rsidR="009D4F96" w:rsidRPr="006F06C2" w:rsidRDefault="009D4F96" w:rsidP="009D4F96">
            <w:pPr>
              <w:pStyle w:val="TAL"/>
              <w:rPr>
                <w:lang w:eastAsia="en-US"/>
              </w:rPr>
            </w:pPr>
            <w:r w:rsidRPr="006F06C2">
              <w:rPr>
                <w:lang w:eastAsia="en-US"/>
              </w:rPr>
              <w: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8F45D" w14:textId="77777777" w:rsidR="009D4F96" w:rsidRPr="006F06C2"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39767" w14:textId="77777777" w:rsidR="009D4F96" w:rsidRPr="006F06C2"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3ECCF" w14:textId="77777777" w:rsidR="009D4F96" w:rsidRPr="006F06C2" w:rsidRDefault="009D4F96" w:rsidP="009D4F96">
            <w:pPr>
              <w:pStyle w:val="TAL"/>
              <w:rPr>
                <w:lang w:eastAsia="en-US"/>
              </w:rPr>
            </w:pPr>
          </w:p>
        </w:tc>
      </w:tr>
    </w:tbl>
    <w:p w14:paraId="7E1DBEAE" w14:textId="77777777" w:rsidR="00F42FFD" w:rsidRPr="006F06C2" w:rsidRDefault="00F42FFD" w:rsidP="00FE57D1"/>
    <w:p w14:paraId="56290315" w14:textId="77777777" w:rsidR="00561A43" w:rsidRPr="006F06C2" w:rsidRDefault="00561A43" w:rsidP="00561A43">
      <w:pPr>
        <w:pStyle w:val="Heading5"/>
      </w:pPr>
      <w:bookmarkStart w:id="58" w:name="_Toc21103231"/>
      <w:r w:rsidRPr="006F06C2">
        <w:t>8.1.3.1.</w:t>
      </w:r>
      <w:r w:rsidR="00757355" w:rsidRPr="006F06C2">
        <w:t>12</w:t>
      </w:r>
      <w:r w:rsidRPr="006F06C2">
        <w:tab/>
        <w:t xml:space="preserve">Measurement configuration control and reporting / Intra NR measurements / Two </w:t>
      </w:r>
      <w:r w:rsidR="00757355" w:rsidRPr="006F06C2">
        <w:t>simultaneous</w:t>
      </w:r>
      <w:r w:rsidRPr="006F06C2">
        <w:t xml:space="preserve"> events A5 (intra and inter-frequency measurements) / SINR based measurements</w:t>
      </w:r>
      <w:bookmarkEnd w:id="58"/>
    </w:p>
    <w:p w14:paraId="7E682FCA" w14:textId="77777777" w:rsidR="00561A43" w:rsidRPr="006F06C2" w:rsidRDefault="00561A43" w:rsidP="00561A43">
      <w:pPr>
        <w:pStyle w:val="H6"/>
      </w:pPr>
      <w:r w:rsidRPr="006F06C2">
        <w:t>8.1.3.1.</w:t>
      </w:r>
      <w:r w:rsidR="00757355" w:rsidRPr="006F06C2">
        <w:t>12</w:t>
      </w:r>
      <w:r w:rsidRPr="006F06C2">
        <w:t>.1</w:t>
      </w:r>
      <w:r w:rsidRPr="006F06C2">
        <w:tab/>
        <w:t>Test Purpose (TP)</w:t>
      </w:r>
    </w:p>
    <w:p w14:paraId="7DFE5F8D" w14:textId="77777777" w:rsidR="00561A43" w:rsidRPr="006F06C2" w:rsidRDefault="00561A43" w:rsidP="00561A43">
      <w:pPr>
        <w:pStyle w:val="H6"/>
      </w:pPr>
      <w:r w:rsidRPr="006F06C2">
        <w:t>(1)</w:t>
      </w:r>
    </w:p>
    <w:p w14:paraId="22A49824" w14:textId="77777777" w:rsidR="00561A43" w:rsidRPr="006F06C2" w:rsidRDefault="00561A43" w:rsidP="00561A43">
      <w:pPr>
        <w:pStyle w:val="PL"/>
        <w:rPr>
          <w:noProof w:val="0"/>
        </w:rPr>
      </w:pPr>
      <w:r w:rsidRPr="006F06C2">
        <w:rPr>
          <w:b/>
          <w:noProof w:val="0"/>
        </w:rPr>
        <w:t>with</w:t>
      </w:r>
      <w:r w:rsidRPr="006F06C2">
        <w:rPr>
          <w:noProof w:val="0"/>
        </w:rPr>
        <w:t xml:space="preserve"> { UE in NR RRC_CONNECTED state, measurements configured for two event A5 at the same time </w:t>
      </w:r>
      <w:r w:rsidRPr="006F06C2">
        <w:rPr>
          <w:b/>
          <w:noProof w:val="0"/>
        </w:rPr>
        <w:t>and</w:t>
      </w:r>
      <w:r w:rsidRPr="006F06C2">
        <w:rPr>
          <w:noProof w:val="0"/>
        </w:rPr>
        <w:t xml:space="preserve"> </w:t>
      </w:r>
      <w:r w:rsidRPr="006F06C2">
        <w:rPr>
          <w:i/>
          <w:noProof w:val="0"/>
        </w:rPr>
        <w:t xml:space="preserve">triggerQuantity </w:t>
      </w:r>
      <w:r w:rsidRPr="006F06C2">
        <w:rPr>
          <w:noProof w:val="0"/>
        </w:rPr>
        <w:t xml:space="preserve">set to </w:t>
      </w:r>
      <w:r w:rsidRPr="006F06C2">
        <w:rPr>
          <w:i/>
          <w:noProof w:val="0"/>
        </w:rPr>
        <w:t>sinr</w:t>
      </w:r>
      <w:r w:rsidRPr="006F06C2">
        <w:rPr>
          <w:noProof w:val="0"/>
        </w:rPr>
        <w:t xml:space="preserve"> }</w:t>
      </w:r>
    </w:p>
    <w:p w14:paraId="1F6D508E" w14:textId="77777777" w:rsidR="00561A43" w:rsidRPr="006F06C2" w:rsidRDefault="00561A43" w:rsidP="00561A43">
      <w:pPr>
        <w:pStyle w:val="PL"/>
        <w:rPr>
          <w:noProof w:val="0"/>
        </w:rPr>
      </w:pPr>
      <w:r w:rsidRPr="006F06C2">
        <w:rPr>
          <w:b/>
          <w:noProof w:val="0"/>
        </w:rPr>
        <w:t>ensure that</w:t>
      </w:r>
      <w:r w:rsidRPr="006F06C2">
        <w:rPr>
          <w:noProof w:val="0"/>
        </w:rPr>
        <w:t xml:space="preserve"> {</w:t>
      </w:r>
    </w:p>
    <w:p w14:paraId="3FB82942" w14:textId="77777777" w:rsidR="00561A43" w:rsidRPr="006F06C2" w:rsidRDefault="00561A43" w:rsidP="00561A43">
      <w:pPr>
        <w:pStyle w:val="PL"/>
        <w:rPr>
          <w:noProof w:val="0"/>
        </w:rPr>
      </w:pPr>
      <w:r w:rsidRPr="006F06C2">
        <w:rPr>
          <w:noProof w:val="0"/>
        </w:rPr>
        <w:t xml:space="preserve">  </w:t>
      </w:r>
      <w:r w:rsidRPr="006F06C2">
        <w:rPr>
          <w:b/>
          <w:noProof w:val="0"/>
        </w:rPr>
        <w:t>when</w:t>
      </w:r>
      <w:r w:rsidRPr="006F06C2">
        <w:rPr>
          <w:noProof w:val="0"/>
        </w:rPr>
        <w:t xml:space="preserve"> { Entry condition for event A5 is not met }</w:t>
      </w:r>
    </w:p>
    <w:p w14:paraId="1713A25E" w14:textId="77777777" w:rsidR="00561A43" w:rsidRPr="006F06C2" w:rsidRDefault="00561A43" w:rsidP="00561A43">
      <w:pPr>
        <w:pStyle w:val="PL"/>
        <w:rPr>
          <w:noProof w:val="0"/>
        </w:rPr>
      </w:pPr>
      <w:r w:rsidRPr="006F06C2">
        <w:rPr>
          <w:noProof w:val="0"/>
        </w:rPr>
        <w:t xml:space="preserve">    </w:t>
      </w:r>
      <w:r w:rsidRPr="006F06C2">
        <w:rPr>
          <w:b/>
          <w:noProof w:val="0"/>
        </w:rPr>
        <w:t>then</w:t>
      </w:r>
      <w:r w:rsidRPr="006F06C2">
        <w:rPr>
          <w:noProof w:val="0"/>
        </w:rPr>
        <w:t xml:space="preserve"> { UE does not send </w:t>
      </w:r>
      <w:r w:rsidRPr="006F06C2">
        <w:rPr>
          <w:i/>
          <w:noProof w:val="0"/>
        </w:rPr>
        <w:t>MeasurementReport</w:t>
      </w:r>
      <w:r w:rsidRPr="006F06C2">
        <w:rPr>
          <w:noProof w:val="0"/>
        </w:rPr>
        <w:t xml:space="preserve"> }</w:t>
      </w:r>
    </w:p>
    <w:p w14:paraId="6748BE5F" w14:textId="77777777" w:rsidR="00561A43" w:rsidRPr="006F06C2" w:rsidRDefault="00561A43" w:rsidP="00561A43">
      <w:pPr>
        <w:pStyle w:val="PL"/>
        <w:rPr>
          <w:noProof w:val="0"/>
        </w:rPr>
      </w:pPr>
      <w:r w:rsidRPr="006F06C2">
        <w:rPr>
          <w:noProof w:val="0"/>
        </w:rPr>
        <w:t xml:space="preserve">            }</w:t>
      </w:r>
    </w:p>
    <w:p w14:paraId="6CBC34A0" w14:textId="77777777" w:rsidR="00561A43" w:rsidRPr="006F06C2" w:rsidRDefault="00561A43" w:rsidP="00561A43">
      <w:pPr>
        <w:pStyle w:val="PL"/>
        <w:rPr>
          <w:noProof w:val="0"/>
        </w:rPr>
      </w:pPr>
    </w:p>
    <w:p w14:paraId="0B3BD078" w14:textId="77777777" w:rsidR="00561A43" w:rsidRPr="006F06C2" w:rsidRDefault="00561A43" w:rsidP="00561A43">
      <w:pPr>
        <w:pStyle w:val="H6"/>
      </w:pPr>
      <w:r w:rsidRPr="006F06C2">
        <w:t>(2)</w:t>
      </w:r>
    </w:p>
    <w:p w14:paraId="10B94644" w14:textId="77777777" w:rsidR="00561A43" w:rsidRPr="006F06C2" w:rsidRDefault="00561A43" w:rsidP="00561A43">
      <w:pPr>
        <w:pStyle w:val="PL"/>
        <w:rPr>
          <w:noProof w:val="0"/>
        </w:rPr>
      </w:pPr>
      <w:r w:rsidRPr="006F06C2">
        <w:rPr>
          <w:b/>
          <w:noProof w:val="0"/>
        </w:rPr>
        <w:t>with</w:t>
      </w:r>
      <w:r w:rsidRPr="006F06C2">
        <w:rPr>
          <w:noProof w:val="0"/>
        </w:rPr>
        <w:t xml:space="preserve"> { UE in NR RRC_CONNECTED state, measurements configured for two event A5 at the same time </w:t>
      </w:r>
      <w:r w:rsidRPr="006F06C2">
        <w:rPr>
          <w:b/>
          <w:noProof w:val="0"/>
        </w:rPr>
        <w:t>and</w:t>
      </w:r>
      <w:r w:rsidRPr="006F06C2">
        <w:rPr>
          <w:noProof w:val="0"/>
        </w:rPr>
        <w:t xml:space="preserve"> </w:t>
      </w:r>
      <w:r w:rsidRPr="006F06C2">
        <w:rPr>
          <w:i/>
          <w:noProof w:val="0"/>
        </w:rPr>
        <w:t xml:space="preserve">triggerQuantity </w:t>
      </w:r>
      <w:r w:rsidRPr="006F06C2">
        <w:rPr>
          <w:noProof w:val="0"/>
        </w:rPr>
        <w:t xml:space="preserve">set to </w:t>
      </w:r>
      <w:r w:rsidRPr="006F06C2">
        <w:rPr>
          <w:i/>
          <w:noProof w:val="0"/>
        </w:rPr>
        <w:t>sinr</w:t>
      </w:r>
      <w:r w:rsidRPr="006F06C2">
        <w:rPr>
          <w:noProof w:val="0"/>
        </w:rPr>
        <w:t xml:space="preserve"> }</w:t>
      </w:r>
    </w:p>
    <w:p w14:paraId="2EC95ACC" w14:textId="77777777" w:rsidR="00561A43" w:rsidRPr="006F06C2" w:rsidRDefault="00561A43" w:rsidP="00561A43">
      <w:pPr>
        <w:pStyle w:val="PL"/>
        <w:rPr>
          <w:noProof w:val="0"/>
        </w:rPr>
      </w:pPr>
      <w:r w:rsidRPr="006F06C2">
        <w:rPr>
          <w:b/>
          <w:noProof w:val="0"/>
        </w:rPr>
        <w:t>ensure that</w:t>
      </w:r>
      <w:r w:rsidRPr="006F06C2">
        <w:rPr>
          <w:noProof w:val="0"/>
        </w:rPr>
        <w:t xml:space="preserve"> {</w:t>
      </w:r>
    </w:p>
    <w:p w14:paraId="7DAD1182" w14:textId="77777777" w:rsidR="00561A43" w:rsidRPr="006F06C2" w:rsidRDefault="00561A43" w:rsidP="00561A43">
      <w:pPr>
        <w:pStyle w:val="PL"/>
        <w:rPr>
          <w:noProof w:val="0"/>
        </w:rPr>
      </w:pPr>
      <w:r w:rsidRPr="006F06C2">
        <w:rPr>
          <w:noProof w:val="0"/>
        </w:rPr>
        <w:t xml:space="preserve">  </w:t>
      </w:r>
      <w:r w:rsidRPr="006F06C2">
        <w:rPr>
          <w:b/>
          <w:noProof w:val="0"/>
        </w:rPr>
        <w:t>when</w:t>
      </w:r>
      <w:r w:rsidRPr="006F06C2">
        <w:rPr>
          <w:noProof w:val="0"/>
        </w:rPr>
        <w:t xml:space="preserve"> { SpCell becomes worse than threshold1 and neighbour becomes better than threshold2 }</w:t>
      </w:r>
    </w:p>
    <w:p w14:paraId="73859A6A" w14:textId="77777777" w:rsidR="00561A43" w:rsidRPr="006F06C2" w:rsidRDefault="00561A43" w:rsidP="00561A43">
      <w:pPr>
        <w:pStyle w:val="PL"/>
        <w:rPr>
          <w:noProof w:val="0"/>
        </w:rPr>
      </w:pPr>
      <w:r w:rsidRPr="006F06C2">
        <w:rPr>
          <w:noProof w:val="0"/>
        </w:rPr>
        <w:t xml:space="preserve">    </w:t>
      </w:r>
      <w:r w:rsidRPr="006F06C2">
        <w:rPr>
          <w:b/>
          <w:noProof w:val="0"/>
        </w:rPr>
        <w:t>then</w:t>
      </w:r>
      <w:r w:rsidRPr="006F06C2">
        <w:rPr>
          <w:noProof w:val="0"/>
        </w:rPr>
        <w:t xml:space="preserve"> { UE sends </w:t>
      </w:r>
      <w:r w:rsidRPr="006F06C2">
        <w:rPr>
          <w:i/>
          <w:noProof w:val="0"/>
        </w:rPr>
        <w:t>MeasurementReport</w:t>
      </w:r>
      <w:r w:rsidRPr="006F06C2">
        <w:rPr>
          <w:noProof w:val="0"/>
        </w:rPr>
        <w:t xml:space="preserve"> with correct </w:t>
      </w:r>
      <w:r w:rsidRPr="006F06C2">
        <w:rPr>
          <w:i/>
          <w:noProof w:val="0"/>
        </w:rPr>
        <w:t>measId</w:t>
      </w:r>
      <w:r w:rsidRPr="006F06C2">
        <w:rPr>
          <w:noProof w:val="0"/>
        </w:rPr>
        <w:t xml:space="preserve"> for event A5 }</w:t>
      </w:r>
    </w:p>
    <w:p w14:paraId="6781CDD1" w14:textId="77777777" w:rsidR="00561A43" w:rsidRPr="006F06C2" w:rsidRDefault="00561A43" w:rsidP="00561A43">
      <w:pPr>
        <w:pStyle w:val="PL"/>
        <w:rPr>
          <w:noProof w:val="0"/>
        </w:rPr>
      </w:pPr>
      <w:r w:rsidRPr="006F06C2">
        <w:rPr>
          <w:noProof w:val="0"/>
        </w:rPr>
        <w:t xml:space="preserve">            }</w:t>
      </w:r>
    </w:p>
    <w:p w14:paraId="79C1A7C2" w14:textId="77777777" w:rsidR="00561A43" w:rsidRPr="006F06C2" w:rsidRDefault="00561A43" w:rsidP="00561A43">
      <w:pPr>
        <w:pStyle w:val="PL"/>
        <w:rPr>
          <w:noProof w:val="0"/>
        </w:rPr>
      </w:pPr>
    </w:p>
    <w:p w14:paraId="154DBFB4" w14:textId="77777777" w:rsidR="00561A43" w:rsidRPr="006F06C2" w:rsidRDefault="00561A43" w:rsidP="00561A43">
      <w:pPr>
        <w:pStyle w:val="H6"/>
      </w:pPr>
      <w:r w:rsidRPr="006F06C2">
        <w:t>8.1.3.1.</w:t>
      </w:r>
      <w:r w:rsidR="00757355" w:rsidRPr="006F06C2">
        <w:t>12.</w:t>
      </w:r>
      <w:r w:rsidRPr="006F06C2">
        <w:t>2</w:t>
      </w:r>
      <w:r w:rsidRPr="006F06C2">
        <w:tab/>
        <w:t>Conformance requirements</w:t>
      </w:r>
    </w:p>
    <w:p w14:paraId="62C02A8A" w14:textId="77777777" w:rsidR="00561A43" w:rsidRPr="006F06C2" w:rsidRDefault="00561A43" w:rsidP="00561A43">
      <w:r w:rsidRPr="006F06C2">
        <w:t>References: The conformance requirements covered in the present TC are specified in: TS 38.331, clause 5.3.5.3, 5.5.2.1, 5.5.2.9, 5.5.4.1, 5.5.4.4 and 5.5.5.</w:t>
      </w:r>
    </w:p>
    <w:p w14:paraId="012CDB49" w14:textId="77777777" w:rsidR="00561A43" w:rsidRPr="006F06C2" w:rsidRDefault="00561A43" w:rsidP="00561A43">
      <w:r w:rsidRPr="006F06C2">
        <w:t>[TS 38.331, clause 5.3.5.3]</w:t>
      </w:r>
    </w:p>
    <w:p w14:paraId="30E52941" w14:textId="77777777" w:rsidR="00561A43" w:rsidRPr="006F06C2" w:rsidRDefault="00561A43" w:rsidP="00561A43">
      <w:r w:rsidRPr="006F06C2">
        <w:t xml:space="preserve">The UE shall perform the following actions upon reception of the </w:t>
      </w:r>
      <w:r w:rsidRPr="006F06C2">
        <w:rPr>
          <w:i/>
        </w:rPr>
        <w:t>RRCReconfiguration</w:t>
      </w:r>
      <w:r w:rsidRPr="006F06C2">
        <w:t>:</w:t>
      </w:r>
    </w:p>
    <w:p w14:paraId="626C831F" w14:textId="77777777" w:rsidR="00561A43" w:rsidRPr="006F06C2" w:rsidRDefault="00561A43" w:rsidP="00561A43">
      <w:pPr>
        <w:rPr>
          <w:lang w:eastAsia="zh-CN"/>
        </w:rPr>
      </w:pPr>
      <w:r w:rsidRPr="006F06C2">
        <w:rPr>
          <w:lang w:eastAsia="zh-CN"/>
        </w:rPr>
        <w:t>…</w:t>
      </w:r>
    </w:p>
    <w:p w14:paraId="77EF1FCD" w14:textId="77777777" w:rsidR="00561A43" w:rsidRPr="006F06C2" w:rsidRDefault="00561A43" w:rsidP="00561A43">
      <w:pPr>
        <w:pStyle w:val="B1"/>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2BA3F469" w14:textId="77777777" w:rsidR="00561A43" w:rsidRPr="006F06C2" w:rsidRDefault="00561A43" w:rsidP="00561A43">
      <w:pPr>
        <w:pStyle w:val="B2"/>
      </w:pPr>
      <w:r w:rsidRPr="006F06C2">
        <w:t>2&gt;</w:t>
      </w:r>
      <w:r w:rsidRPr="006F06C2">
        <w:tab/>
        <w:t>perform the measurement configuration procedure as specified in 5.5.2;</w:t>
      </w:r>
    </w:p>
    <w:p w14:paraId="4BE41A37" w14:textId="77777777" w:rsidR="00561A43" w:rsidRPr="006F06C2" w:rsidRDefault="00561A43" w:rsidP="00561A43">
      <w:pPr>
        <w:pStyle w:val="B2"/>
      </w:pPr>
      <w:r w:rsidRPr="006F06C2">
        <w:t>…</w:t>
      </w:r>
    </w:p>
    <w:p w14:paraId="08CE810E" w14:textId="77777777" w:rsidR="00561A43" w:rsidRPr="006F06C2" w:rsidRDefault="00561A43" w:rsidP="00561A43">
      <w:pPr>
        <w:rPr>
          <w:lang w:eastAsia="zh-CN"/>
        </w:rPr>
      </w:pPr>
      <w:r w:rsidRPr="006F06C2">
        <w:rPr>
          <w:lang w:eastAsia="zh-CN"/>
        </w:rPr>
        <w:t>[TS 38.331, clause 5.5.2.1]</w:t>
      </w:r>
    </w:p>
    <w:p w14:paraId="7539BE17" w14:textId="77777777" w:rsidR="00561A43" w:rsidRPr="006F06C2" w:rsidRDefault="00561A43" w:rsidP="00561A43">
      <w:r w:rsidRPr="006F06C2">
        <w:t>The UE shall:</w:t>
      </w:r>
    </w:p>
    <w:p w14:paraId="433E678D" w14:textId="77777777" w:rsidR="00C86217" w:rsidRPr="006F06C2" w:rsidRDefault="00C86217" w:rsidP="00E74B08">
      <w:pPr>
        <w:pStyle w:val="B2"/>
        <w:ind w:left="380" w:firstLine="0"/>
      </w:pPr>
      <w:r w:rsidRPr="006F06C2">
        <w:t>…</w:t>
      </w:r>
    </w:p>
    <w:p w14:paraId="4C1754FA" w14:textId="77777777" w:rsidR="00561A43" w:rsidRPr="006F06C2" w:rsidRDefault="00561A43" w:rsidP="00561A43">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3623E2F9" w14:textId="77777777" w:rsidR="00561A43" w:rsidRPr="006F06C2" w:rsidRDefault="00561A43" w:rsidP="00561A43">
      <w:pPr>
        <w:pStyle w:val="B2"/>
        <w:ind w:left="528" w:firstLine="40"/>
      </w:pPr>
      <w:r w:rsidRPr="006F06C2">
        <w:t>2&gt;</w:t>
      </w:r>
      <w:r w:rsidRPr="006F06C2">
        <w:tab/>
        <w:t>perform the measurement object addition/modification procedure as specified in 5.5.2.5;</w:t>
      </w:r>
    </w:p>
    <w:p w14:paraId="19C7305E" w14:textId="77777777" w:rsidR="00C86217" w:rsidRPr="006F06C2" w:rsidRDefault="00C86217" w:rsidP="00E74B08">
      <w:pPr>
        <w:pStyle w:val="B2"/>
        <w:ind w:left="148" w:firstLine="0"/>
      </w:pPr>
      <w:r w:rsidRPr="006F06C2">
        <w:t xml:space="preserve"> …</w:t>
      </w:r>
    </w:p>
    <w:p w14:paraId="09974BAF" w14:textId="77777777" w:rsidR="00561A43" w:rsidRPr="006F06C2" w:rsidRDefault="00561A43" w:rsidP="00561A43">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0C3F41A2" w14:textId="77777777" w:rsidR="00561A43" w:rsidRPr="006F06C2" w:rsidRDefault="00561A43" w:rsidP="00561A43">
      <w:pPr>
        <w:pStyle w:val="B2"/>
        <w:ind w:left="148" w:firstLine="420"/>
      </w:pPr>
      <w:r w:rsidRPr="006F06C2">
        <w:t>2&gt;</w:t>
      </w:r>
      <w:r w:rsidRPr="006F06C2">
        <w:tab/>
        <w:t>perform the reporting configuration addition/modification procedure as specified in 5.5.2.7;</w:t>
      </w:r>
    </w:p>
    <w:p w14:paraId="71C59B25" w14:textId="77777777" w:rsidR="00561A43" w:rsidRPr="006F06C2" w:rsidRDefault="00561A43" w:rsidP="00561A43">
      <w:pPr>
        <w:pStyle w:val="B1"/>
      </w:pPr>
      <w:r w:rsidRPr="006F06C2">
        <w:t>1&gt;</w:t>
      </w:r>
      <w:r w:rsidRPr="006F06C2">
        <w:tab/>
        <w:t xml:space="preserve">if the received </w:t>
      </w:r>
      <w:r w:rsidRPr="006F06C2">
        <w:rPr>
          <w:i/>
        </w:rPr>
        <w:t>measConfig</w:t>
      </w:r>
      <w:r w:rsidRPr="006F06C2">
        <w:t xml:space="preserve"> includes the </w:t>
      </w:r>
      <w:r w:rsidRPr="006F06C2">
        <w:rPr>
          <w:i/>
        </w:rPr>
        <w:t>quantityConfig</w:t>
      </w:r>
      <w:r w:rsidRPr="006F06C2">
        <w:t>:</w:t>
      </w:r>
    </w:p>
    <w:p w14:paraId="44DDDC98" w14:textId="77777777" w:rsidR="00561A43" w:rsidRPr="006F06C2" w:rsidRDefault="00561A43" w:rsidP="00561A43">
      <w:pPr>
        <w:pStyle w:val="B2"/>
        <w:ind w:left="148" w:firstLine="420"/>
      </w:pPr>
      <w:r w:rsidRPr="006F06C2">
        <w:t>2&gt;</w:t>
      </w:r>
      <w:r w:rsidRPr="006F06C2">
        <w:tab/>
        <w:t>perform the quantity configuration procedure as specified in 5.5.2.8;</w:t>
      </w:r>
    </w:p>
    <w:p w14:paraId="0E647A54" w14:textId="77777777" w:rsidR="00C86217" w:rsidRPr="006F06C2" w:rsidRDefault="00C86217" w:rsidP="00E74B08">
      <w:pPr>
        <w:pStyle w:val="B2"/>
        <w:ind w:left="148" w:firstLine="0"/>
      </w:pPr>
      <w:r w:rsidRPr="006F06C2">
        <w:t xml:space="preserve">  …</w:t>
      </w:r>
    </w:p>
    <w:p w14:paraId="3FB5AA74" w14:textId="77777777" w:rsidR="00561A43" w:rsidRPr="006F06C2" w:rsidRDefault="00561A43" w:rsidP="00561A43">
      <w:pPr>
        <w:pStyle w:val="B1"/>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3758F7FC" w14:textId="77777777" w:rsidR="00561A43" w:rsidRPr="006F06C2" w:rsidRDefault="00561A43" w:rsidP="00561A43">
      <w:pPr>
        <w:pStyle w:val="B2"/>
      </w:pPr>
      <w:r w:rsidRPr="006F06C2">
        <w:t>2&gt;</w:t>
      </w:r>
      <w:r w:rsidRPr="006F06C2">
        <w:tab/>
        <w:t>perform the measurement identity addition/modification procedure as specified in 5.5.2.3;</w:t>
      </w:r>
    </w:p>
    <w:p w14:paraId="6B2E6233" w14:textId="77777777" w:rsidR="00561A43" w:rsidRPr="006F06C2" w:rsidRDefault="00561A43" w:rsidP="00561A43">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6D7A2EB1" w14:textId="77777777" w:rsidR="00561A43" w:rsidRPr="006F06C2" w:rsidRDefault="00561A43" w:rsidP="00561A43">
      <w:pPr>
        <w:pStyle w:val="B2"/>
      </w:pPr>
      <w:r w:rsidRPr="006F06C2">
        <w:t>2&gt;</w:t>
      </w:r>
      <w:r w:rsidRPr="006F06C2">
        <w:tab/>
        <w:t>perform the measurement gap configuration procedure as specified in 5.5.2.9;</w:t>
      </w:r>
    </w:p>
    <w:p w14:paraId="035E395C" w14:textId="77777777" w:rsidR="00C86217" w:rsidRPr="006F06C2" w:rsidRDefault="00C86217" w:rsidP="00C86217">
      <w:r w:rsidRPr="006F06C2">
        <w:t>…</w:t>
      </w:r>
    </w:p>
    <w:p w14:paraId="50CB380B" w14:textId="77777777" w:rsidR="00561A43" w:rsidRPr="006F06C2" w:rsidRDefault="00561A43" w:rsidP="00561A43">
      <w:r w:rsidRPr="006F06C2">
        <w:t>[TS 38.331, clause 5.5.2.9]</w:t>
      </w:r>
    </w:p>
    <w:p w14:paraId="1F31CBA0" w14:textId="77777777" w:rsidR="00561A43" w:rsidRPr="006F06C2" w:rsidRDefault="00561A43" w:rsidP="00561A43">
      <w:r w:rsidRPr="006F06C2">
        <w:t>The UE shall:</w:t>
      </w:r>
    </w:p>
    <w:p w14:paraId="545D737E" w14:textId="77777777" w:rsidR="00561A43" w:rsidRPr="006F06C2" w:rsidRDefault="00C86217" w:rsidP="00561A43">
      <w:pPr>
        <w:pStyle w:val="B2"/>
        <w:rPr>
          <w:lang w:eastAsia="zh-CN"/>
        </w:rPr>
      </w:pPr>
      <w:r w:rsidRPr="006F06C2">
        <w:rPr>
          <w:lang w:eastAsia="zh-CN"/>
        </w:rPr>
        <w:t xml:space="preserve">   </w:t>
      </w:r>
      <w:r w:rsidR="00561A43" w:rsidRPr="006F06C2">
        <w:rPr>
          <w:lang w:eastAsia="zh-CN"/>
        </w:rPr>
        <w:t>…</w:t>
      </w:r>
    </w:p>
    <w:p w14:paraId="202495B9" w14:textId="77777777" w:rsidR="00561A43" w:rsidRPr="006F06C2" w:rsidRDefault="00561A43" w:rsidP="00561A43">
      <w:pPr>
        <w:pStyle w:val="B1"/>
      </w:pPr>
      <w:r w:rsidRPr="006F06C2">
        <w:t>1&gt;</w:t>
      </w:r>
      <w:r w:rsidRPr="006F06C2">
        <w:tab/>
        <w:t xml:space="preserve">if </w:t>
      </w:r>
      <w:r w:rsidRPr="006F06C2">
        <w:rPr>
          <w:i/>
        </w:rPr>
        <w:t>gapUE</w:t>
      </w:r>
      <w:r w:rsidRPr="006F06C2">
        <w:t xml:space="preserve"> is set to setup:</w:t>
      </w:r>
      <w:r w:rsidRPr="006F06C2">
        <w:tab/>
      </w:r>
    </w:p>
    <w:p w14:paraId="369091BB" w14:textId="77777777" w:rsidR="00561A43" w:rsidRPr="006F06C2" w:rsidRDefault="00561A43" w:rsidP="00561A43">
      <w:pPr>
        <w:pStyle w:val="B2"/>
      </w:pPr>
      <w:r w:rsidRPr="006F06C2">
        <w:t>2&gt;</w:t>
      </w:r>
      <w:r w:rsidRPr="006F06C2">
        <w:tab/>
        <w:t>if a per UE measurement gap configuration is already setup, release the per UE measurement gap configuration;</w:t>
      </w:r>
    </w:p>
    <w:p w14:paraId="63337D43" w14:textId="77777777" w:rsidR="00561A43" w:rsidRPr="006F06C2" w:rsidRDefault="00561A43" w:rsidP="00561A43">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4959545F" w14:textId="77777777" w:rsidR="00561A43" w:rsidRPr="006F06C2" w:rsidRDefault="00561A43" w:rsidP="00561A43">
      <w:pPr>
        <w:pStyle w:val="B3"/>
      </w:pPr>
      <w:r w:rsidRPr="006F06C2">
        <w:t xml:space="preserve">SFN mod </w:t>
      </w:r>
      <w:r w:rsidRPr="006F06C2">
        <w:rPr>
          <w:i/>
        </w:rPr>
        <w:t>T</w:t>
      </w:r>
      <w:r w:rsidRPr="006F06C2">
        <w:t xml:space="preserve"> = FLOOR(</w:t>
      </w:r>
      <w:r w:rsidRPr="006F06C2">
        <w:rPr>
          <w:i/>
        </w:rPr>
        <w:t>gapOffset</w:t>
      </w:r>
      <w:r w:rsidRPr="006F06C2">
        <w:t>/10);</w:t>
      </w:r>
    </w:p>
    <w:p w14:paraId="0306A2F9" w14:textId="77777777" w:rsidR="00561A43" w:rsidRPr="006F06C2" w:rsidRDefault="00561A43" w:rsidP="00561A43">
      <w:pPr>
        <w:pStyle w:val="B3"/>
      </w:pPr>
      <w:r w:rsidRPr="006F06C2">
        <w:t xml:space="preserve">subframe = </w:t>
      </w:r>
      <w:r w:rsidRPr="006F06C2">
        <w:rPr>
          <w:i/>
        </w:rPr>
        <w:t>gapOffset</w:t>
      </w:r>
      <w:r w:rsidRPr="006F06C2">
        <w:t xml:space="preserve"> mod 10;</w:t>
      </w:r>
    </w:p>
    <w:p w14:paraId="30A6D17F" w14:textId="77777777" w:rsidR="00561A43" w:rsidRPr="006F06C2" w:rsidRDefault="00561A43" w:rsidP="00561A43">
      <w:pPr>
        <w:pStyle w:val="B3"/>
      </w:pPr>
      <w:r w:rsidRPr="006F06C2">
        <w:t xml:space="preserve">with </w:t>
      </w:r>
      <w:r w:rsidRPr="006F06C2">
        <w:rPr>
          <w:i/>
        </w:rPr>
        <w:t>T</w:t>
      </w:r>
      <w:r w:rsidRPr="006F06C2">
        <w:t xml:space="preserve"> = MGRP/10 as defined in TS 38.133 [14];</w:t>
      </w:r>
    </w:p>
    <w:p w14:paraId="0ABFC0F8" w14:textId="77777777" w:rsidR="00561A43" w:rsidRPr="006F06C2" w:rsidRDefault="00561A43" w:rsidP="00561A43">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795AADAD" w14:textId="77777777" w:rsidR="00561A43" w:rsidRPr="006F06C2" w:rsidRDefault="00561A43" w:rsidP="00561A43">
      <w:r w:rsidRPr="006F06C2">
        <w:t>[TS 38.331, clause 5.5.4.1]</w:t>
      </w:r>
    </w:p>
    <w:p w14:paraId="26C5BFE8" w14:textId="77777777" w:rsidR="00561A43" w:rsidRPr="006F06C2" w:rsidRDefault="00561A43" w:rsidP="00561A43">
      <w:r w:rsidRPr="006F06C2">
        <w:t>If security has been activated successfully, the UE shall:</w:t>
      </w:r>
    </w:p>
    <w:p w14:paraId="0B5FFD14" w14:textId="77777777" w:rsidR="00561A43" w:rsidRPr="006F06C2" w:rsidRDefault="00561A43" w:rsidP="00561A43">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7C7C9AEA" w14:textId="77777777" w:rsidR="00561A43" w:rsidRPr="006F06C2" w:rsidRDefault="00561A43" w:rsidP="00561A43">
      <w:pPr>
        <w:pStyle w:val="B2"/>
      </w:pPr>
      <w:r w:rsidRPr="006F06C2">
        <w:t>2&gt;</w:t>
      </w:r>
      <w:r w:rsidRPr="006F06C2">
        <w:tab/>
        <w:t xml:space="preserve">if the corresponding </w:t>
      </w:r>
      <w:r w:rsidRPr="006F06C2">
        <w:rPr>
          <w:i/>
        </w:rPr>
        <w:t>reportConfig</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534FFB1E" w14:textId="77777777" w:rsidR="00561A43" w:rsidRPr="006F06C2" w:rsidRDefault="00561A43" w:rsidP="00561A43">
      <w:pPr>
        <w:pStyle w:val="B3"/>
      </w:pPr>
      <w:r w:rsidRPr="006F06C2">
        <w:t>3&gt;</w:t>
      </w:r>
      <w:r w:rsidRPr="006F06C2">
        <w:tab/>
        <w:t xml:space="preserve">if the corresponding </w:t>
      </w:r>
      <w:r w:rsidRPr="006F06C2">
        <w:rPr>
          <w:i/>
        </w:rPr>
        <w:t>measObject</w:t>
      </w:r>
      <w:r w:rsidRPr="006F06C2">
        <w:t xml:space="preserve"> concerns NR;</w:t>
      </w:r>
    </w:p>
    <w:p w14:paraId="3E618E55" w14:textId="77777777" w:rsidR="00561A43" w:rsidRPr="006F06C2" w:rsidRDefault="00561A43" w:rsidP="00561A43">
      <w:pPr>
        <w:pStyle w:val="B4"/>
      </w:pPr>
      <w:r w:rsidRPr="006F06C2">
        <w:t>4&gt;</w:t>
      </w:r>
      <w:r w:rsidRPr="006F06C2">
        <w:tab/>
        <w:t xml:space="preserve">if the </w:t>
      </w:r>
      <w:r w:rsidRPr="006F06C2">
        <w:rPr>
          <w:i/>
          <w:iCs/>
        </w:rPr>
        <w:t>eventA1</w:t>
      </w:r>
      <w:r w:rsidRPr="006F06C2">
        <w:t xml:space="preserve"> or </w:t>
      </w:r>
      <w:r w:rsidRPr="006F06C2">
        <w:rPr>
          <w:i/>
          <w:iCs/>
        </w:rPr>
        <w:t>eventA2</w:t>
      </w:r>
      <w:r w:rsidRPr="006F06C2">
        <w:t xml:space="preserve"> is configured in the corresponding </w:t>
      </w:r>
      <w:r w:rsidRPr="006F06C2">
        <w:rPr>
          <w:i/>
        </w:rPr>
        <w:t>reportConfig</w:t>
      </w:r>
      <w:r w:rsidRPr="006F06C2">
        <w:t>:</w:t>
      </w:r>
    </w:p>
    <w:p w14:paraId="3F9E23F4" w14:textId="77777777" w:rsidR="00561A43" w:rsidRPr="006F06C2" w:rsidRDefault="00561A43" w:rsidP="00561A43">
      <w:pPr>
        <w:pStyle w:val="B5"/>
        <w:rPr>
          <w:lang w:eastAsia="zh-CN"/>
        </w:rPr>
      </w:pPr>
      <w:r w:rsidRPr="006F06C2">
        <w:rPr>
          <w:lang w:eastAsia="zh-CN"/>
        </w:rPr>
        <w:t>…</w:t>
      </w:r>
    </w:p>
    <w:p w14:paraId="30D60FA6" w14:textId="77777777" w:rsidR="00561A43" w:rsidRPr="006F06C2" w:rsidRDefault="00561A43" w:rsidP="00561A43">
      <w:pPr>
        <w:pStyle w:val="B4"/>
      </w:pPr>
      <w:r w:rsidRPr="006F06C2">
        <w:t>4&gt;</w:t>
      </w:r>
      <w:r w:rsidRPr="006F06C2">
        <w:tab/>
        <w:t>else:</w:t>
      </w:r>
    </w:p>
    <w:p w14:paraId="1F231C23" w14:textId="77777777" w:rsidR="00561A43" w:rsidRPr="006F06C2" w:rsidRDefault="00561A43" w:rsidP="00561A43">
      <w:pPr>
        <w:pStyle w:val="B5"/>
      </w:pPr>
      <w:r w:rsidRPr="006F06C2">
        <w:t>5&gt;</w:t>
      </w:r>
      <w:r w:rsidRPr="006F06C2">
        <w:tab/>
        <w:t xml:space="preserve">for events involving a serving cell associated with a </w:t>
      </w:r>
      <w:r w:rsidRPr="006F06C2">
        <w:rPr>
          <w:i/>
        </w:rPr>
        <w:t xml:space="preserve">measObjectNR </w:t>
      </w:r>
      <w:r w:rsidRPr="006F06C2">
        <w:t xml:space="preserve">and neighbours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uring cell as well;</w:t>
      </w:r>
    </w:p>
    <w:p w14:paraId="20FB3379" w14:textId="77777777" w:rsidR="00561A43" w:rsidRPr="006F06C2" w:rsidRDefault="00561A43" w:rsidP="00561A43">
      <w:pPr>
        <w:pStyle w:val="B5"/>
      </w:pPr>
      <w:r w:rsidRPr="006F06C2">
        <w:t>5&gt;</w:t>
      </w:r>
      <w:r w:rsidRPr="006F06C2">
        <w:tab/>
        <w:t xml:space="preserve">if </w:t>
      </w:r>
      <w:r w:rsidRPr="006F06C2">
        <w:rPr>
          <w:i/>
        </w:rPr>
        <w:t>useWhiteCellList</w:t>
      </w:r>
      <w:r w:rsidRPr="006F06C2">
        <w:t xml:space="preserve"> is set to TRUE:</w:t>
      </w:r>
    </w:p>
    <w:p w14:paraId="5FF26ABE" w14:textId="77777777" w:rsidR="00C86217" w:rsidRPr="006F06C2" w:rsidRDefault="00C86217" w:rsidP="00C86217">
      <w:pPr>
        <w:pStyle w:val="B6"/>
      </w:pPr>
      <w:r w:rsidRPr="006F06C2">
        <w:t>…</w:t>
      </w:r>
    </w:p>
    <w:p w14:paraId="71F5E74B" w14:textId="77777777" w:rsidR="00561A43" w:rsidRPr="006F06C2" w:rsidRDefault="00561A43" w:rsidP="00561A43">
      <w:pPr>
        <w:pStyle w:val="B5"/>
      </w:pPr>
      <w:r w:rsidRPr="006F06C2">
        <w:t>5&gt;</w:t>
      </w:r>
      <w:r w:rsidRPr="006F06C2">
        <w:tab/>
        <w:t>else:</w:t>
      </w:r>
    </w:p>
    <w:p w14:paraId="01B71426" w14:textId="77777777" w:rsidR="00561A43" w:rsidRPr="006F06C2" w:rsidRDefault="00561A43" w:rsidP="00561A43">
      <w:pPr>
        <w:pStyle w:val="B6"/>
      </w:pPr>
      <w:r w:rsidRPr="006F06C2">
        <w:t>6&gt;</w:t>
      </w:r>
      <w:r w:rsidRPr="006F06C2">
        <w:tab/>
        <w:t xml:space="preserve">consider any neighbouring cell detected based on parameters in the associated </w:t>
      </w:r>
      <w:r w:rsidRPr="006F06C2">
        <w:rPr>
          <w:i/>
        </w:rPr>
        <w:t>measObjectNR</w:t>
      </w:r>
      <w:r w:rsidRPr="006F06C2">
        <w:t xml:space="preserve">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measId;</w:t>
      </w:r>
    </w:p>
    <w:p w14:paraId="678C987F" w14:textId="77777777" w:rsidR="00561A43" w:rsidRPr="006F06C2" w:rsidRDefault="00561A43" w:rsidP="00561A43">
      <w:pPr>
        <w:pStyle w:val="B6"/>
      </w:pPr>
      <w:r w:rsidRPr="006F06C2">
        <w:t>…</w:t>
      </w:r>
    </w:p>
    <w:p w14:paraId="17C31DCD" w14:textId="77777777" w:rsidR="00561A43" w:rsidRPr="006F06C2" w:rsidRDefault="00561A43" w:rsidP="00561A43">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335B0DE7" w14:textId="77777777" w:rsidR="00561A43" w:rsidRPr="006F06C2" w:rsidRDefault="00561A43" w:rsidP="00561A43">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473114E2" w14:textId="77777777" w:rsidR="00561A43" w:rsidRPr="006F06C2" w:rsidRDefault="00561A43" w:rsidP="00561A43">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40FB0442" w14:textId="77777777" w:rsidR="00561A43" w:rsidRPr="006F06C2" w:rsidRDefault="00561A43" w:rsidP="00561A43">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78DF2FDD" w14:textId="77777777" w:rsidR="00561A43" w:rsidRPr="006F06C2" w:rsidRDefault="00561A43" w:rsidP="00561A43">
      <w:pPr>
        <w:pStyle w:val="B3"/>
      </w:pPr>
      <w:r w:rsidRPr="006F06C2">
        <w:t>3&gt;</w:t>
      </w:r>
      <w:r w:rsidRPr="006F06C2">
        <w:tab/>
        <w:t>initiate the measurement reporting procedure, as specified in 5.5.5;</w:t>
      </w:r>
    </w:p>
    <w:p w14:paraId="253C33F6" w14:textId="77777777" w:rsidR="00561A43" w:rsidRPr="006F06C2" w:rsidRDefault="00561A43" w:rsidP="00561A43">
      <w:pPr>
        <w:pStyle w:val="B2"/>
      </w:pPr>
      <w:r w:rsidRPr="006F06C2">
        <w:t>2&gt;</w:t>
      </w:r>
      <w:r w:rsidRPr="006F06C2">
        <w:tab/>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11A235D1" w14:textId="77777777" w:rsidR="00561A43" w:rsidRPr="006F06C2" w:rsidRDefault="00561A43" w:rsidP="00561A43">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16F7576A" w14:textId="77777777" w:rsidR="00561A43" w:rsidRPr="006F06C2" w:rsidRDefault="00561A43" w:rsidP="00561A43">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29E131BC" w14:textId="77777777" w:rsidR="00561A43" w:rsidRPr="006F06C2" w:rsidRDefault="00561A43" w:rsidP="00561A43">
      <w:pPr>
        <w:pStyle w:val="B3"/>
      </w:pPr>
      <w:r w:rsidRPr="006F06C2">
        <w:t>3&gt;</w:t>
      </w:r>
      <w:r w:rsidRPr="006F06C2">
        <w:tab/>
        <w:t>initiate the measurement reporting procedure, as specified in 5.5.5;</w:t>
      </w:r>
    </w:p>
    <w:p w14:paraId="3F3DC3ED" w14:textId="77777777" w:rsidR="00561A43" w:rsidRPr="006F06C2" w:rsidRDefault="00561A43" w:rsidP="00561A43">
      <w:pPr>
        <w:pStyle w:val="B2"/>
      </w:pPr>
      <w:r w:rsidRPr="006F06C2">
        <w:t>2&gt;</w:t>
      </w:r>
      <w:r w:rsidRPr="006F06C2">
        <w:tab/>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3F9231A4" w14:textId="77777777" w:rsidR="00561A43" w:rsidRPr="006F06C2" w:rsidRDefault="00561A43" w:rsidP="00561A43">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6687328C" w14:textId="77777777" w:rsidR="00C86217" w:rsidRPr="006F06C2" w:rsidRDefault="00C86217" w:rsidP="00E74B08">
      <w:pPr>
        <w:pStyle w:val="B4"/>
        <w:ind w:left="1134" w:firstLine="0"/>
      </w:pPr>
      <w:r w:rsidRPr="006F06C2">
        <w:t>…</w:t>
      </w:r>
    </w:p>
    <w:p w14:paraId="6BAB1A1F" w14:textId="77777777" w:rsidR="00561A43" w:rsidRPr="006F06C2" w:rsidRDefault="00561A43" w:rsidP="00561A43">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1E15FB5E" w14:textId="77777777" w:rsidR="00561A43" w:rsidRPr="006F06C2" w:rsidRDefault="00561A43" w:rsidP="00561A43">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4C591266" w14:textId="77777777" w:rsidR="00561A43" w:rsidRPr="006F06C2" w:rsidRDefault="00561A43" w:rsidP="00561A43">
      <w:pPr>
        <w:pStyle w:val="B4"/>
      </w:pPr>
      <w:r w:rsidRPr="006F06C2">
        <w:t>4&gt;</w:t>
      </w:r>
      <w:r w:rsidRPr="006F06C2">
        <w:tab/>
        <w:t xml:space="preserve">stop the periodical reporting timer for this </w:t>
      </w:r>
      <w:r w:rsidRPr="006F06C2">
        <w:rPr>
          <w:i/>
        </w:rPr>
        <w:t>measId</w:t>
      </w:r>
      <w:r w:rsidRPr="006F06C2">
        <w:t>, if running;</w:t>
      </w:r>
    </w:p>
    <w:p w14:paraId="1023B750" w14:textId="77777777" w:rsidR="00561A43" w:rsidRPr="006F06C2" w:rsidRDefault="00561A43" w:rsidP="00561A43">
      <w:pPr>
        <w:pStyle w:val="B4"/>
      </w:pPr>
      <w:r w:rsidRPr="006F06C2">
        <w:t>…</w:t>
      </w:r>
    </w:p>
    <w:p w14:paraId="453C2CE3" w14:textId="77777777" w:rsidR="00561A43" w:rsidRPr="006F06C2" w:rsidRDefault="00561A43" w:rsidP="00561A43">
      <w:r w:rsidRPr="006F06C2">
        <w:t xml:space="preserve"> [TS 38.331, clause 5.5.4.4]</w:t>
      </w:r>
    </w:p>
    <w:p w14:paraId="3092DC7A" w14:textId="77777777" w:rsidR="00561A43" w:rsidRPr="006F06C2" w:rsidRDefault="00561A43" w:rsidP="00561A43">
      <w:r w:rsidRPr="006F06C2">
        <w:t>The UE shall:</w:t>
      </w:r>
    </w:p>
    <w:p w14:paraId="0D211043" w14:textId="77777777" w:rsidR="00561A43" w:rsidRPr="006F06C2" w:rsidRDefault="00561A43" w:rsidP="00561A43">
      <w:pPr>
        <w:pStyle w:val="B1"/>
      </w:pPr>
      <w:r w:rsidRPr="006F06C2">
        <w:t>1&gt;</w:t>
      </w:r>
      <w:r w:rsidRPr="006F06C2">
        <w:tab/>
        <w:t>consider the entering condition for this event to be satisfied when both condition A5-1 and condition A5-2, as specified below, are fulfilled;</w:t>
      </w:r>
    </w:p>
    <w:p w14:paraId="487988F2" w14:textId="77777777" w:rsidR="00561A43" w:rsidRPr="006F06C2" w:rsidRDefault="00561A43" w:rsidP="00561A43">
      <w:pPr>
        <w:pStyle w:val="B1"/>
      </w:pPr>
      <w:r w:rsidRPr="006F06C2">
        <w:t>1&gt;</w:t>
      </w:r>
      <w:r w:rsidRPr="006F06C2">
        <w:tab/>
        <w:t>consider the leaving condition for this event to be satisfied when condition A5-3 or condition A5-4, i.e. at least one of the two, as specified below, is fulfilled;</w:t>
      </w:r>
    </w:p>
    <w:p w14:paraId="79878500" w14:textId="77777777" w:rsidR="00561A43" w:rsidRPr="006F06C2" w:rsidRDefault="00561A43" w:rsidP="00561A43">
      <w:pPr>
        <w:pStyle w:val="B1"/>
      </w:pPr>
      <w:r w:rsidRPr="006F06C2">
        <w:t>1&gt;</w:t>
      </w:r>
      <w:r w:rsidRPr="006F06C2">
        <w:tab/>
        <w:t xml:space="preserve">use the SpCell for </w:t>
      </w:r>
      <w:r w:rsidRPr="006F06C2">
        <w:rPr>
          <w:i/>
        </w:rPr>
        <w:t>Mp</w:t>
      </w:r>
      <w:r w:rsidRPr="006F06C2">
        <w:t>.</w:t>
      </w:r>
    </w:p>
    <w:p w14:paraId="5F065014" w14:textId="77777777" w:rsidR="00561A43" w:rsidRPr="006F06C2" w:rsidRDefault="00561A43" w:rsidP="00561A43">
      <w:pPr>
        <w:pStyle w:val="NO"/>
      </w:pPr>
      <w:r w:rsidRPr="006F06C2">
        <w:t>NOTE:</w:t>
      </w:r>
      <w:r w:rsidRPr="006F06C2">
        <w:tab/>
        <w:t xml:space="preserve">The parameters of the reference signal(s) of the cell(s) that triggers the event are indicated in the </w:t>
      </w:r>
      <w:r w:rsidRPr="006F06C2">
        <w:rPr>
          <w:i/>
        </w:rPr>
        <w:t xml:space="preserve">measObjectNR </w:t>
      </w:r>
      <w:r w:rsidRPr="006F06C2">
        <w:t xml:space="preserve">associated to the event which may be different from the </w:t>
      </w:r>
      <w:r w:rsidRPr="006F06C2">
        <w:rPr>
          <w:i/>
        </w:rPr>
        <w:t>measObjectNR</w:t>
      </w:r>
      <w:r w:rsidRPr="006F06C2">
        <w:t xml:space="preserve"> of the NR SpCell.</w:t>
      </w:r>
    </w:p>
    <w:p w14:paraId="103AEB81" w14:textId="77777777" w:rsidR="00561A43" w:rsidRPr="006F06C2" w:rsidRDefault="00561A43" w:rsidP="00561A43">
      <w:r w:rsidRPr="006F06C2">
        <w:t>Inequality A5-1 (Entering condition 1)</w:t>
      </w:r>
    </w:p>
    <w:p w14:paraId="3F697E58" w14:textId="77777777" w:rsidR="00561A43" w:rsidRPr="006F06C2" w:rsidRDefault="00561A43" w:rsidP="00561A43">
      <w:pPr>
        <w:pStyle w:val="EQ"/>
        <w:rPr>
          <w:i/>
          <w:iCs/>
          <w:noProof w:val="0"/>
        </w:rPr>
      </w:pPr>
      <w:r w:rsidRPr="006F06C2">
        <w:rPr>
          <w:i/>
          <w:iCs/>
          <w:noProof w:val="0"/>
        </w:rPr>
        <w:t>Mp + Hys &lt; Thresh1</w:t>
      </w:r>
    </w:p>
    <w:p w14:paraId="4D20BE93" w14:textId="77777777" w:rsidR="00561A43" w:rsidRPr="006F06C2" w:rsidRDefault="00561A43" w:rsidP="00561A43">
      <w:r w:rsidRPr="006F06C2">
        <w:t>Inequality A5-2 (Entering condition 2)</w:t>
      </w:r>
    </w:p>
    <w:p w14:paraId="7C3BE79D" w14:textId="77777777" w:rsidR="00561A43" w:rsidRPr="006F06C2" w:rsidRDefault="00561A43" w:rsidP="00561A43">
      <w:pPr>
        <w:pStyle w:val="EQ"/>
        <w:rPr>
          <w:i/>
          <w:iCs/>
          <w:noProof w:val="0"/>
        </w:rPr>
      </w:pPr>
      <w:r w:rsidRPr="006F06C2">
        <w:rPr>
          <w:i/>
          <w:iCs/>
          <w:noProof w:val="0"/>
        </w:rPr>
        <w:t>Mn + Ofn + Ocn – Hys &gt; Thresh2</w:t>
      </w:r>
    </w:p>
    <w:p w14:paraId="2131668D" w14:textId="77777777" w:rsidR="00561A43" w:rsidRPr="006F06C2" w:rsidRDefault="00561A43" w:rsidP="00561A43">
      <w:r w:rsidRPr="006F06C2">
        <w:t>Inequality A5-3 (Leaving condition 1)</w:t>
      </w:r>
    </w:p>
    <w:p w14:paraId="7F37F414" w14:textId="77777777" w:rsidR="00561A43" w:rsidRPr="006F06C2" w:rsidRDefault="00561A43" w:rsidP="00561A43">
      <w:pPr>
        <w:pStyle w:val="EQ"/>
        <w:rPr>
          <w:i/>
          <w:iCs/>
          <w:noProof w:val="0"/>
        </w:rPr>
      </w:pPr>
      <w:r w:rsidRPr="006F06C2">
        <w:rPr>
          <w:i/>
          <w:iCs/>
          <w:noProof w:val="0"/>
        </w:rPr>
        <w:t>Mp – Hys &gt; Thresh1</w:t>
      </w:r>
    </w:p>
    <w:p w14:paraId="209BA0B3" w14:textId="77777777" w:rsidR="00561A43" w:rsidRPr="006F06C2" w:rsidRDefault="00561A43" w:rsidP="00561A43">
      <w:r w:rsidRPr="006F06C2">
        <w:t>Inequality A5-4 (Leaving condition 2)</w:t>
      </w:r>
    </w:p>
    <w:p w14:paraId="0D70A934" w14:textId="77777777" w:rsidR="00561A43" w:rsidRPr="006F06C2" w:rsidRDefault="00561A43" w:rsidP="00561A43">
      <w:pPr>
        <w:pStyle w:val="EQ"/>
        <w:rPr>
          <w:i/>
          <w:iCs/>
          <w:noProof w:val="0"/>
        </w:rPr>
      </w:pPr>
      <w:r w:rsidRPr="006F06C2">
        <w:rPr>
          <w:i/>
          <w:iCs/>
          <w:noProof w:val="0"/>
        </w:rPr>
        <w:t>Mn + Ofn + Ocn + Hys &lt; Thresh2</w:t>
      </w:r>
    </w:p>
    <w:p w14:paraId="3617EFE1" w14:textId="77777777" w:rsidR="00561A43" w:rsidRPr="006F06C2" w:rsidRDefault="00561A43" w:rsidP="00561A43">
      <w:r w:rsidRPr="006F06C2">
        <w:t>The variables in the formula are defined as follows:</w:t>
      </w:r>
    </w:p>
    <w:p w14:paraId="4F5A6939" w14:textId="77777777" w:rsidR="00561A43" w:rsidRPr="006F06C2" w:rsidRDefault="00561A43" w:rsidP="00561A43">
      <w:pPr>
        <w:pStyle w:val="B1"/>
      </w:pPr>
      <w:r w:rsidRPr="006F06C2">
        <w:rPr>
          <w:b/>
          <w:i/>
        </w:rPr>
        <w:t xml:space="preserve">Mp </w:t>
      </w:r>
      <w:r w:rsidRPr="006F06C2">
        <w:t>is the measurement result of the NR SpCell, not taking into account any offsets.</w:t>
      </w:r>
    </w:p>
    <w:p w14:paraId="5A838B6B" w14:textId="77777777" w:rsidR="00561A43" w:rsidRPr="006F06C2" w:rsidRDefault="00561A43" w:rsidP="00561A43">
      <w:pPr>
        <w:pStyle w:val="B1"/>
      </w:pPr>
      <w:r w:rsidRPr="006F06C2">
        <w:rPr>
          <w:b/>
          <w:i/>
        </w:rPr>
        <w:t xml:space="preserve">Mn </w:t>
      </w:r>
      <w:r w:rsidRPr="006F06C2">
        <w:t>is the measurement result of the neighbouring cell/SCell, not taking into account any offsets.</w:t>
      </w:r>
    </w:p>
    <w:p w14:paraId="03886E4D" w14:textId="77777777" w:rsidR="00561A43" w:rsidRPr="006F06C2" w:rsidRDefault="00561A43" w:rsidP="00561A43">
      <w:pPr>
        <w:pStyle w:val="B1"/>
        <w:rPr>
          <w:i/>
        </w:rPr>
      </w:pPr>
      <w:r w:rsidRPr="006F06C2">
        <w:rPr>
          <w:b/>
          <w:i/>
        </w:rPr>
        <w:t xml:space="preserve">Ofn </w:t>
      </w:r>
      <w:r w:rsidRPr="006F06C2">
        <w:t xml:space="preserve">is the measurement object specific offset of the neighbour/SCell cell (i.e. </w:t>
      </w:r>
      <w:r w:rsidRPr="006F06C2">
        <w:rPr>
          <w:i/>
        </w:rPr>
        <w:t>offsetMO</w:t>
      </w:r>
      <w:r w:rsidRPr="006F06C2">
        <w:t xml:space="preserve"> as defined within </w:t>
      </w:r>
      <w:r w:rsidRPr="006F06C2">
        <w:rPr>
          <w:i/>
        </w:rPr>
        <w:t>measObjectNR</w:t>
      </w:r>
      <w:r w:rsidRPr="006F06C2">
        <w:t xml:space="preserve"> corresponding to the neighbour cell/SCell).</w:t>
      </w:r>
    </w:p>
    <w:p w14:paraId="23FC3F10" w14:textId="77777777" w:rsidR="00561A43" w:rsidRPr="006F06C2" w:rsidRDefault="00561A43" w:rsidP="00561A43">
      <w:pPr>
        <w:pStyle w:val="B1"/>
      </w:pPr>
      <w:r w:rsidRPr="006F06C2">
        <w:rPr>
          <w:b/>
          <w:i/>
        </w:rPr>
        <w:t xml:space="preserve">Ocn </w:t>
      </w:r>
      <w:r w:rsidRPr="006F06C2">
        <w:t xml:space="preserve">is the cell specific offset of the neighbour cell/SCell (i.e. </w:t>
      </w:r>
      <w:r w:rsidRPr="006F06C2">
        <w:rPr>
          <w:i/>
        </w:rPr>
        <w:t>cellIndividualOffset</w:t>
      </w:r>
      <w:r w:rsidRPr="006F06C2">
        <w:t xml:space="preserve"> as defined within </w:t>
      </w:r>
      <w:r w:rsidRPr="006F06C2">
        <w:rPr>
          <w:i/>
        </w:rPr>
        <w:t>measObjectNR</w:t>
      </w:r>
      <w:r w:rsidRPr="006F06C2">
        <w:t xml:space="preserve"> corresponding to the neighbour cell/SCell), and set to zero if not configured for the neighbour cell.</w:t>
      </w:r>
    </w:p>
    <w:p w14:paraId="1F0C2068" w14:textId="77777777" w:rsidR="00561A43" w:rsidRPr="006F06C2" w:rsidRDefault="00561A43" w:rsidP="00561A43">
      <w:pPr>
        <w:pStyle w:val="B1"/>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2F43F639" w14:textId="77777777" w:rsidR="00561A43" w:rsidRPr="006F06C2" w:rsidRDefault="00561A43" w:rsidP="00561A43">
      <w:pPr>
        <w:pStyle w:val="B1"/>
      </w:pPr>
      <w:r w:rsidRPr="006F06C2">
        <w:rPr>
          <w:b/>
          <w:i/>
        </w:rPr>
        <w:t>Thresh1</w:t>
      </w:r>
      <w:r w:rsidRPr="006F06C2">
        <w:t xml:space="preserve"> is the threshold parameter for this event (i.e. </w:t>
      </w:r>
      <w:r w:rsidRPr="006F06C2">
        <w:rPr>
          <w:i/>
        </w:rPr>
        <w:t xml:space="preserve">a5-Threshold1 </w:t>
      </w:r>
      <w:r w:rsidRPr="006F06C2">
        <w:t>as defined within</w:t>
      </w:r>
      <w:r w:rsidRPr="006F06C2">
        <w:rPr>
          <w:i/>
        </w:rPr>
        <w:t xml:space="preserve"> reportConfigNR </w:t>
      </w:r>
      <w:r w:rsidRPr="006F06C2">
        <w:t>for this event).</w:t>
      </w:r>
    </w:p>
    <w:p w14:paraId="5D49A446" w14:textId="77777777" w:rsidR="00561A43" w:rsidRPr="006F06C2" w:rsidRDefault="00561A43" w:rsidP="00561A43">
      <w:pPr>
        <w:pStyle w:val="B1"/>
      </w:pPr>
      <w:r w:rsidRPr="006F06C2">
        <w:rPr>
          <w:b/>
          <w:i/>
        </w:rPr>
        <w:t>Thresh2</w:t>
      </w:r>
      <w:r w:rsidRPr="006F06C2">
        <w:t xml:space="preserve"> is the threshold parameter for this event (i.e. </w:t>
      </w:r>
      <w:r w:rsidRPr="006F06C2">
        <w:rPr>
          <w:i/>
        </w:rPr>
        <w:t xml:space="preserve">a5-Threshold2 </w:t>
      </w:r>
      <w:r w:rsidRPr="006F06C2">
        <w:t>as defined within</w:t>
      </w:r>
      <w:r w:rsidRPr="006F06C2">
        <w:rPr>
          <w:i/>
        </w:rPr>
        <w:t xml:space="preserve"> reportConfigNR </w:t>
      </w:r>
      <w:r w:rsidRPr="006F06C2">
        <w:t>for this event).</w:t>
      </w:r>
    </w:p>
    <w:p w14:paraId="6D2FFAC7" w14:textId="77777777" w:rsidR="00561A43" w:rsidRPr="006F06C2" w:rsidRDefault="00561A43" w:rsidP="00561A43">
      <w:pPr>
        <w:pStyle w:val="B1"/>
      </w:pPr>
      <w:r w:rsidRPr="006F06C2">
        <w:rPr>
          <w:b/>
          <w:i/>
        </w:rPr>
        <w:t xml:space="preserve">Mn, Mp </w:t>
      </w:r>
      <w:r w:rsidRPr="006F06C2">
        <w:t>are expressed in dBm in case of RSRP, or in dB in case of RSRQ and RS-SINR.</w:t>
      </w:r>
    </w:p>
    <w:p w14:paraId="64B48CF7" w14:textId="77777777" w:rsidR="00561A43" w:rsidRPr="006F06C2" w:rsidRDefault="00561A43" w:rsidP="00561A43">
      <w:pPr>
        <w:pStyle w:val="B1"/>
      </w:pPr>
      <w:r w:rsidRPr="006F06C2">
        <w:rPr>
          <w:b/>
          <w:i/>
        </w:rPr>
        <w:t xml:space="preserve">Ofn, Ocn, Hys </w:t>
      </w:r>
      <w:r w:rsidRPr="006F06C2">
        <w:t>are expressed in dB.</w:t>
      </w:r>
    </w:p>
    <w:p w14:paraId="7D90D67D" w14:textId="77777777" w:rsidR="00561A43" w:rsidRPr="006F06C2" w:rsidRDefault="00561A43" w:rsidP="00561A43">
      <w:pPr>
        <w:pStyle w:val="B1"/>
      </w:pPr>
      <w:r w:rsidRPr="006F06C2">
        <w:rPr>
          <w:b/>
          <w:i/>
        </w:rPr>
        <w:t>Thresh1</w:t>
      </w:r>
      <w:r w:rsidRPr="006F06C2">
        <w:t xml:space="preserve">is expressed in the same unit as </w:t>
      </w:r>
      <w:r w:rsidRPr="006F06C2">
        <w:rPr>
          <w:b/>
          <w:i/>
        </w:rPr>
        <w:t>Mp</w:t>
      </w:r>
      <w:r w:rsidRPr="006F06C2">
        <w:t>.</w:t>
      </w:r>
    </w:p>
    <w:p w14:paraId="388175CB" w14:textId="77777777" w:rsidR="00561A43" w:rsidRPr="006F06C2" w:rsidRDefault="00561A43" w:rsidP="00561A43">
      <w:pPr>
        <w:pStyle w:val="B1"/>
      </w:pPr>
      <w:r w:rsidRPr="006F06C2">
        <w:rPr>
          <w:b/>
          <w:i/>
        </w:rPr>
        <w:t xml:space="preserve">Thresh2 </w:t>
      </w:r>
      <w:r w:rsidRPr="006F06C2">
        <w:t xml:space="preserve">is expressed in the same unit as </w:t>
      </w:r>
      <w:r w:rsidRPr="006F06C2">
        <w:rPr>
          <w:b/>
          <w:i/>
        </w:rPr>
        <w:t>Mn</w:t>
      </w:r>
      <w:r w:rsidRPr="006F06C2">
        <w:t>.</w:t>
      </w:r>
    </w:p>
    <w:p w14:paraId="5990B44D" w14:textId="77777777" w:rsidR="00561A43" w:rsidRPr="006F06C2" w:rsidRDefault="00561A43" w:rsidP="00561A43">
      <w:r w:rsidRPr="006F06C2">
        <w:t>[TS 38.331, clause 5.5.5.1]</w:t>
      </w:r>
    </w:p>
    <w:p w14:paraId="1F61D9B9" w14:textId="77777777" w:rsidR="00561A43" w:rsidRPr="006F06C2" w:rsidRDefault="00561A43" w:rsidP="00561A43">
      <w:pPr>
        <w:pStyle w:val="TH"/>
      </w:pPr>
      <w:r w:rsidRPr="006F06C2">
        <w:object w:dxaOrig="3465" w:dyaOrig="1575" w14:anchorId="6C61B14C">
          <v:shape id="_x0000_i1030" type="#_x0000_t75" style="width:172.7pt;height:78.85pt" o:ole="">
            <v:imagedata r:id="rId9" o:title=""/>
          </v:shape>
          <o:OLEObject Type="Embed" ProgID="Mscgen.Chart" ShapeID="_x0000_i1030" DrawAspect="Content" ObjectID="_1726372558" r:id="rId15"/>
        </w:object>
      </w:r>
    </w:p>
    <w:p w14:paraId="07EA4954" w14:textId="77777777" w:rsidR="00561A43" w:rsidRPr="006F06C2" w:rsidRDefault="00561A43" w:rsidP="00561A43">
      <w:pPr>
        <w:pStyle w:val="TF"/>
      </w:pPr>
      <w:r w:rsidRPr="006F06C2">
        <w:t xml:space="preserve">Figure </w:t>
      </w:r>
      <w:r w:rsidR="00906F52" w:rsidRPr="006F06C2">
        <w:t>5.5.5.1</w:t>
      </w:r>
      <w:r w:rsidRPr="006F06C2">
        <w:t>-1: Measurement reporting</w:t>
      </w:r>
    </w:p>
    <w:p w14:paraId="420BDB0E" w14:textId="77777777" w:rsidR="004053FF" w:rsidRPr="006F06C2" w:rsidRDefault="004053FF" w:rsidP="00561A43"/>
    <w:p w14:paraId="5BDF831F" w14:textId="77777777" w:rsidR="00561A43" w:rsidRPr="006F06C2" w:rsidRDefault="00561A43" w:rsidP="00561A43">
      <w:r w:rsidRPr="006F06C2">
        <w:t>The purpose of this procedure is to transfer measurement results from the UE to the network. The UE shall initiate this procedure only after successful security activation.</w:t>
      </w:r>
    </w:p>
    <w:p w14:paraId="28B630B4" w14:textId="77777777" w:rsidR="00561A43" w:rsidRPr="006F06C2" w:rsidRDefault="00561A43" w:rsidP="00561A43">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70772734" w14:textId="77777777" w:rsidR="00561A43" w:rsidRPr="006F06C2" w:rsidRDefault="00561A43" w:rsidP="00561A43">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2627F07A" w14:textId="77777777" w:rsidR="00561A43" w:rsidRPr="006F06C2" w:rsidRDefault="00561A43" w:rsidP="00561A43">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RSRP, RSRQ and the available SINR for each configured serving cell derived based on the </w:t>
      </w:r>
      <w:r w:rsidRPr="006F06C2">
        <w:rPr>
          <w:i/>
        </w:rPr>
        <w:t>rsType</w:t>
      </w:r>
      <w:r w:rsidRPr="006F06C2">
        <w:t xml:space="preserve"> indicated in the associated </w:t>
      </w:r>
      <w:r w:rsidRPr="006F06C2">
        <w:rPr>
          <w:i/>
        </w:rPr>
        <w:t>reportConfig</w:t>
      </w:r>
      <w:r w:rsidRPr="006F06C2">
        <w:t>;</w:t>
      </w:r>
    </w:p>
    <w:p w14:paraId="65413217" w14:textId="77777777" w:rsidR="00561A43" w:rsidRPr="006F06C2" w:rsidRDefault="00561A43" w:rsidP="00561A43">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if any, the </w:t>
      </w:r>
      <w:r w:rsidRPr="006F06C2">
        <w:rPr>
          <w:i/>
        </w:rPr>
        <w:t>servCellId</w:t>
      </w:r>
      <w:r w:rsidRPr="006F06C2">
        <w:t>;</w:t>
      </w:r>
    </w:p>
    <w:p w14:paraId="112B77EC" w14:textId="77777777" w:rsidR="00C86217" w:rsidRPr="006F06C2" w:rsidRDefault="00C86217" w:rsidP="00C86217">
      <w:pPr>
        <w:pStyle w:val="B1"/>
      </w:pPr>
      <w:r w:rsidRPr="006F06C2">
        <w:t>1&gt;</w:t>
      </w:r>
      <w:r w:rsidRPr="006F06C2">
        <w:tab/>
        <w:t>if there is at least one applicable neighbouring cell to report:</w:t>
      </w:r>
    </w:p>
    <w:p w14:paraId="4BA44ADC" w14:textId="77777777" w:rsidR="00C86217" w:rsidRPr="006F06C2" w:rsidRDefault="00C86217" w:rsidP="00C86217">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78D8C79D" w14:textId="77777777" w:rsidR="00C86217" w:rsidRPr="006F06C2" w:rsidRDefault="00C86217" w:rsidP="00C86217">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2F6ECF3E" w14:textId="77777777" w:rsidR="00C86217" w:rsidRPr="006F06C2" w:rsidRDefault="00C86217" w:rsidP="00C86217">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49114514" w14:textId="77777777" w:rsidR="00C86217" w:rsidRPr="006F06C2" w:rsidRDefault="00C86217" w:rsidP="00C86217">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3693FC03" w14:textId="77777777" w:rsidR="00C86217" w:rsidRPr="006F06C2" w:rsidRDefault="00C86217" w:rsidP="00C86217">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6637E092" w14:textId="77777777" w:rsidR="00C86217" w:rsidRPr="006F06C2" w:rsidRDefault="00C86217" w:rsidP="00C86217">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08AF26F2" w14:textId="77777777" w:rsidR="00C86217" w:rsidRPr="006F06C2" w:rsidRDefault="00C86217" w:rsidP="00C86217">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4275C697" w14:textId="77777777" w:rsidR="00C86217" w:rsidRPr="006F06C2" w:rsidRDefault="00C86217" w:rsidP="00C86217">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3B505CEE" w14:textId="77777777" w:rsidR="00C86217" w:rsidRPr="006F06C2" w:rsidRDefault="00C86217" w:rsidP="00C86217">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1509FAA5" w14:textId="77777777" w:rsidR="00C86217" w:rsidRPr="006F06C2" w:rsidRDefault="00C86217" w:rsidP="00C86217">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3AE139CC" w14:textId="77777777" w:rsidR="00561A43" w:rsidRPr="006F06C2" w:rsidRDefault="00561A43" w:rsidP="00561A43">
      <w:pPr>
        <w:pStyle w:val="B8"/>
        <w:rPr>
          <w:rFonts w:eastAsia="SimSun"/>
          <w:lang w:eastAsia="zh-CN"/>
        </w:rPr>
      </w:pPr>
      <w:r w:rsidRPr="006F06C2">
        <w:rPr>
          <w:rFonts w:eastAsia="SimSun"/>
          <w:lang w:eastAsia="zh-CN"/>
        </w:rPr>
        <w:t>…</w:t>
      </w:r>
    </w:p>
    <w:p w14:paraId="6D73273D" w14:textId="77777777" w:rsidR="00561A43" w:rsidRPr="006F06C2" w:rsidRDefault="00561A43" w:rsidP="00561A43">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75B55115" w14:textId="77777777" w:rsidR="00561A43" w:rsidRPr="006F06C2" w:rsidRDefault="00561A43" w:rsidP="00561A43">
      <w:pPr>
        <w:pStyle w:val="B1"/>
      </w:pPr>
      <w:r w:rsidRPr="006F06C2">
        <w:t>1&gt;</w:t>
      </w:r>
      <w:r w:rsidRPr="006F06C2">
        <w:tab/>
        <w:t>stop the periodical reporting timer, if running;</w:t>
      </w:r>
    </w:p>
    <w:p w14:paraId="47F491A2" w14:textId="77777777" w:rsidR="00561A43" w:rsidRPr="006F06C2" w:rsidRDefault="00561A43" w:rsidP="00561A43">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0C83C933" w14:textId="77777777" w:rsidR="00561A43" w:rsidRPr="006F06C2" w:rsidRDefault="00561A43" w:rsidP="00561A43">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36CA58BC" w14:textId="77777777" w:rsidR="00BD34F1" w:rsidRPr="006F06C2" w:rsidRDefault="00BD34F1" w:rsidP="00561A43">
      <w:pPr>
        <w:pStyle w:val="B2"/>
      </w:pPr>
      <w:r w:rsidRPr="006F06C2">
        <w:t>...</w:t>
      </w:r>
    </w:p>
    <w:p w14:paraId="0BBAE869" w14:textId="77777777" w:rsidR="00BD34F1" w:rsidRPr="006F06C2" w:rsidRDefault="00BD34F1" w:rsidP="00561A43">
      <w:pPr>
        <w:pStyle w:val="B2"/>
      </w:pPr>
      <w:r w:rsidRPr="006F06C2">
        <w:t>2&gt;</w:t>
      </w:r>
      <w:r w:rsidRPr="006F06C2">
        <w:tab/>
        <w:t>if the UE is configured with EN-DC:</w:t>
      </w:r>
    </w:p>
    <w:p w14:paraId="1C72BBE5" w14:textId="77777777" w:rsidR="00BD34F1" w:rsidRPr="006F06C2" w:rsidRDefault="00BD34F1" w:rsidP="00561A43">
      <w:pPr>
        <w:pStyle w:val="B2"/>
      </w:pPr>
      <w:r w:rsidRPr="006F06C2">
        <w:t>...</w:t>
      </w:r>
    </w:p>
    <w:p w14:paraId="789EF90F" w14:textId="77777777" w:rsidR="00561A43" w:rsidRPr="006F06C2" w:rsidRDefault="00561A43" w:rsidP="00561A43">
      <w:pPr>
        <w:pStyle w:val="B1"/>
      </w:pPr>
      <w:r w:rsidRPr="006F06C2">
        <w:t>1&gt;</w:t>
      </w:r>
      <w:r w:rsidRPr="006F06C2">
        <w:tab/>
        <w:t>else:</w:t>
      </w:r>
    </w:p>
    <w:p w14:paraId="05C5AF7C" w14:textId="77777777" w:rsidR="00561A43" w:rsidRPr="006F06C2" w:rsidRDefault="00561A43" w:rsidP="00B94928">
      <w:pPr>
        <w:pStyle w:val="B2"/>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0BE9E56B" w14:textId="77777777" w:rsidR="00561A43" w:rsidRPr="006F06C2" w:rsidRDefault="00561A43" w:rsidP="00561A43">
      <w:pPr>
        <w:pStyle w:val="H6"/>
      </w:pPr>
      <w:r w:rsidRPr="006F06C2">
        <w:t>8.1.3.1.</w:t>
      </w:r>
      <w:r w:rsidR="00757355" w:rsidRPr="006F06C2">
        <w:t>12</w:t>
      </w:r>
      <w:r w:rsidRPr="006F06C2">
        <w:t>.3</w:t>
      </w:r>
      <w:r w:rsidRPr="006F06C2">
        <w:tab/>
        <w:t>Test description</w:t>
      </w:r>
    </w:p>
    <w:p w14:paraId="2712E448" w14:textId="77777777" w:rsidR="00561A43" w:rsidRPr="006F06C2" w:rsidRDefault="00561A43" w:rsidP="00561A43">
      <w:pPr>
        <w:pStyle w:val="H6"/>
      </w:pPr>
      <w:r w:rsidRPr="006F06C2">
        <w:t>8.1.3.1.</w:t>
      </w:r>
      <w:r w:rsidR="00757355" w:rsidRPr="006F06C2">
        <w:t>12</w:t>
      </w:r>
      <w:r w:rsidRPr="006F06C2">
        <w:t>.3.1</w:t>
      </w:r>
      <w:r w:rsidRPr="006F06C2">
        <w:tab/>
        <w:t>Pre-test conditions</w:t>
      </w:r>
    </w:p>
    <w:p w14:paraId="1ACC70A8" w14:textId="77777777" w:rsidR="00561A43" w:rsidRPr="006F06C2" w:rsidRDefault="00561A43" w:rsidP="00561A43">
      <w:pPr>
        <w:pStyle w:val="H6"/>
      </w:pPr>
      <w:r w:rsidRPr="006F06C2">
        <w:t>System Simulator:</w:t>
      </w:r>
    </w:p>
    <w:p w14:paraId="300A8FFC" w14:textId="6B4D46C8" w:rsidR="00561A43" w:rsidRDefault="00561A43" w:rsidP="00561A43">
      <w:pPr>
        <w:pStyle w:val="B1"/>
      </w:pPr>
      <w:r w:rsidRPr="006F06C2">
        <w:t>-</w:t>
      </w:r>
      <w:r w:rsidRPr="006F06C2">
        <w:tab/>
        <w:t>NR Cell 1 is the serving cell, NR Cell 2 is the intra-frequency neighbour cell, and NR Cell 3 is the inter-frequency neighbour cell.</w:t>
      </w:r>
    </w:p>
    <w:p w14:paraId="0EA1503C" w14:textId="64316D2C" w:rsidR="00F22616" w:rsidRPr="006F06C2" w:rsidRDefault="00F22616" w:rsidP="00561A43">
      <w:pPr>
        <w:pStyle w:val="B1"/>
      </w:pPr>
      <w:r w:rsidRPr="00CE420C">
        <w:t>-</w:t>
      </w:r>
      <w:r w:rsidRPr="00CE420C">
        <w:tab/>
        <w:t>NR Cell 1 NR Cell 2 and NR Cell3 are configured to operate in FR1 bands as defined in TS 38.508-1 [4] clause 6.2.3.</w:t>
      </w:r>
    </w:p>
    <w:p w14:paraId="20427DCE" w14:textId="77777777" w:rsidR="00561A43" w:rsidRPr="006F06C2" w:rsidRDefault="00561A43" w:rsidP="00561A43">
      <w:pPr>
        <w:pStyle w:val="B1"/>
      </w:pPr>
      <w:r w:rsidRPr="006F06C2">
        <w:t>-</w:t>
      </w:r>
      <w:r w:rsidRPr="006F06C2">
        <w:tab/>
        <w:t>System information combination NR-5 as defined in TS 38.508-1 [4] clause 4.4.3.1.2 is used in NR cells.</w:t>
      </w:r>
    </w:p>
    <w:p w14:paraId="31E117B6" w14:textId="77777777" w:rsidR="00561A43" w:rsidRPr="006F06C2" w:rsidRDefault="00561A43" w:rsidP="00561A43">
      <w:pPr>
        <w:pStyle w:val="H6"/>
      </w:pPr>
      <w:r w:rsidRPr="006F06C2">
        <w:t>UE:</w:t>
      </w:r>
    </w:p>
    <w:p w14:paraId="23576CB9" w14:textId="77777777" w:rsidR="00561A43" w:rsidRPr="006F06C2" w:rsidRDefault="00561A43" w:rsidP="00561A43">
      <w:pPr>
        <w:pStyle w:val="B1"/>
        <w:rPr>
          <w:lang w:eastAsia="en-US"/>
        </w:rPr>
      </w:pPr>
      <w:r w:rsidRPr="006F06C2">
        <w:rPr>
          <w:lang w:eastAsia="en-US"/>
        </w:rPr>
        <w:t>-</w:t>
      </w:r>
      <w:r w:rsidRPr="006F06C2">
        <w:rPr>
          <w:lang w:eastAsia="en-US"/>
        </w:rPr>
        <w:tab/>
        <w:t>None.</w:t>
      </w:r>
    </w:p>
    <w:p w14:paraId="6BF2B33F" w14:textId="77777777" w:rsidR="00561A43" w:rsidRPr="006F06C2" w:rsidRDefault="00561A43" w:rsidP="00561A43">
      <w:pPr>
        <w:pStyle w:val="H6"/>
      </w:pPr>
      <w:r w:rsidRPr="006F06C2">
        <w:t>Preamble:</w:t>
      </w:r>
    </w:p>
    <w:p w14:paraId="58D36103" w14:textId="77777777" w:rsidR="00561A43" w:rsidRPr="006F06C2" w:rsidRDefault="00561A43" w:rsidP="00561A43">
      <w:pPr>
        <w:pStyle w:val="B1"/>
        <w:rPr>
          <w:rFonts w:eastAsia="Calibri Light"/>
        </w:rPr>
      </w:pPr>
      <w:r w:rsidRPr="006F06C2">
        <w:t>-</w:t>
      </w:r>
      <w:r w:rsidRPr="006F06C2">
        <w:tab/>
        <w:t>The UE is in state 3N-A as defined in TS 38.508-1 [4], subclause 4.4A on NR Cell 1.</w:t>
      </w:r>
    </w:p>
    <w:p w14:paraId="403D83EF" w14:textId="77777777" w:rsidR="00561A43" w:rsidRPr="006F06C2" w:rsidRDefault="00561A43" w:rsidP="00561A43">
      <w:pPr>
        <w:pStyle w:val="H6"/>
      </w:pPr>
      <w:r w:rsidRPr="006F06C2">
        <w:t>8.1.3.1.</w:t>
      </w:r>
      <w:r w:rsidR="00757355" w:rsidRPr="006F06C2">
        <w:t>12</w:t>
      </w:r>
      <w:r w:rsidRPr="006F06C2">
        <w:t>.3.2</w:t>
      </w:r>
      <w:r w:rsidRPr="006F06C2">
        <w:tab/>
        <w:t>Test procedure sequence</w:t>
      </w:r>
    </w:p>
    <w:p w14:paraId="12FB4B7B" w14:textId="32C9BF14" w:rsidR="00561A43" w:rsidRPr="006F06C2" w:rsidRDefault="00561A43" w:rsidP="00561A43">
      <w:r w:rsidRPr="006F06C2">
        <w:rPr>
          <w:rFonts w:eastAsia="MS Gothic"/>
        </w:rPr>
        <w:t xml:space="preserve">Table </w:t>
      </w:r>
      <w:r w:rsidRPr="006F06C2">
        <w:t>8.1.3.1.</w:t>
      </w:r>
      <w:r w:rsidR="00757355" w:rsidRPr="006F06C2">
        <w:t>12</w:t>
      </w:r>
      <w:r w:rsidRPr="006F06C2">
        <w:t>.3.2</w:t>
      </w:r>
      <w:r w:rsidRPr="006F06C2">
        <w:rPr>
          <w:rFonts w:eastAsia="MS Gothic"/>
        </w:rPr>
        <w:t xml:space="preserve">-1 illustrates the downlink power levels to be applied for NR Cell 1, NR Cell 2 and NR Cell 3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6F06C2">
        <w:t>clause.</w:t>
      </w:r>
    </w:p>
    <w:p w14:paraId="4D8B777D" w14:textId="4AE3C57F" w:rsidR="00561A43" w:rsidRPr="006F06C2" w:rsidRDefault="00561A43" w:rsidP="00561A43">
      <w:pPr>
        <w:pStyle w:val="TH"/>
      </w:pPr>
      <w:r w:rsidRPr="006F06C2">
        <w:t>Table 8.1.3.1.</w:t>
      </w:r>
      <w:r w:rsidR="00757355" w:rsidRPr="006F06C2">
        <w:t>12</w:t>
      </w:r>
      <w:r w:rsidRPr="006F06C2">
        <w:t xml:space="preserve">.3.2-1: </w:t>
      </w:r>
      <w:r w:rsidR="00F22616">
        <w:t>Void</w:t>
      </w:r>
    </w:p>
    <w:p w14:paraId="419AA8DF" w14:textId="77777777" w:rsidR="00906F52" w:rsidRPr="006F06C2" w:rsidRDefault="00906F52" w:rsidP="00906F52">
      <w:pPr>
        <w:overflowPunct/>
        <w:autoSpaceDE/>
        <w:autoSpaceDN/>
        <w:adjustRightInd/>
        <w:textAlignment w:val="auto"/>
        <w:rPr>
          <w:lang w:eastAsia="en-US"/>
        </w:rPr>
      </w:pPr>
    </w:p>
    <w:p w14:paraId="654D3E76" w14:textId="77777777" w:rsidR="00561A43" w:rsidRPr="006F06C2" w:rsidRDefault="00561A43" w:rsidP="00561A43">
      <w:pPr>
        <w:pStyle w:val="TH"/>
      </w:pPr>
      <w:r w:rsidRPr="006F06C2">
        <w:t>Table 8.1.3.1.</w:t>
      </w:r>
      <w:r w:rsidR="0015429B" w:rsidRPr="006F06C2">
        <w:t>12</w:t>
      </w:r>
      <w:r w:rsidRPr="006F06C2">
        <w:t xml:space="preserve">.3.2-2: </w:t>
      </w:r>
      <w:r w:rsidR="004E22A1" w:rsidRPr="006F06C2">
        <w:t>Time instances of cell power level and parameter changes</w:t>
      </w:r>
      <w:r w:rsidRPr="006F06C2">
        <w:t xml:space="preserve"> in FR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86"/>
        <w:gridCol w:w="1087"/>
        <w:gridCol w:w="1087"/>
        <w:gridCol w:w="3827"/>
      </w:tblGrid>
      <w:tr w:rsidR="00906F52" w:rsidRPr="006F06C2" w14:paraId="6779ABCF" w14:textId="77777777" w:rsidTr="008C25A3">
        <w:tc>
          <w:tcPr>
            <w:tcW w:w="534" w:type="dxa"/>
            <w:tcBorders>
              <w:top w:val="single" w:sz="4" w:space="0" w:color="auto"/>
              <w:bottom w:val="nil"/>
            </w:tcBorders>
          </w:tcPr>
          <w:p w14:paraId="5F6231B2" w14:textId="77777777" w:rsidR="00906F52" w:rsidRPr="006F06C2" w:rsidRDefault="00906F52" w:rsidP="00906F52">
            <w:pPr>
              <w:keepNext/>
              <w:keepLines/>
              <w:overflowPunct/>
              <w:autoSpaceDE/>
              <w:autoSpaceDN/>
              <w:adjustRightInd/>
              <w:spacing w:after="0"/>
              <w:jc w:val="center"/>
              <w:textAlignment w:val="auto"/>
              <w:rPr>
                <w:rFonts w:ascii="Arial" w:hAnsi="Arial"/>
                <w:b/>
                <w:sz w:val="18"/>
                <w:lang w:eastAsia="en-US"/>
              </w:rPr>
            </w:pPr>
          </w:p>
        </w:tc>
        <w:tc>
          <w:tcPr>
            <w:tcW w:w="1275" w:type="dxa"/>
            <w:tcBorders>
              <w:top w:val="single" w:sz="4" w:space="0" w:color="auto"/>
              <w:bottom w:val="single" w:sz="4" w:space="0" w:color="auto"/>
            </w:tcBorders>
          </w:tcPr>
          <w:p w14:paraId="55196B08" w14:textId="77777777" w:rsidR="00906F52" w:rsidRPr="006F06C2" w:rsidRDefault="00906F52" w:rsidP="00906F52">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Parameter</w:t>
            </w:r>
          </w:p>
        </w:tc>
        <w:tc>
          <w:tcPr>
            <w:tcW w:w="851" w:type="dxa"/>
            <w:tcBorders>
              <w:top w:val="single" w:sz="4" w:space="0" w:color="auto"/>
              <w:bottom w:val="single" w:sz="4" w:space="0" w:color="auto"/>
            </w:tcBorders>
          </w:tcPr>
          <w:p w14:paraId="4B2BE4ED" w14:textId="77777777" w:rsidR="00906F52" w:rsidRPr="006F06C2" w:rsidRDefault="00906F52" w:rsidP="00906F52">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Unit</w:t>
            </w:r>
          </w:p>
        </w:tc>
        <w:tc>
          <w:tcPr>
            <w:tcW w:w="1086" w:type="dxa"/>
            <w:tcBorders>
              <w:top w:val="single" w:sz="4" w:space="0" w:color="auto"/>
            </w:tcBorders>
          </w:tcPr>
          <w:p w14:paraId="6DFA3BD3" w14:textId="77777777" w:rsidR="00906F52" w:rsidRPr="006F06C2" w:rsidRDefault="00906F52" w:rsidP="00906F52">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Cell 1</w:t>
            </w:r>
          </w:p>
        </w:tc>
        <w:tc>
          <w:tcPr>
            <w:tcW w:w="1087" w:type="dxa"/>
            <w:tcBorders>
              <w:top w:val="single" w:sz="4" w:space="0" w:color="auto"/>
            </w:tcBorders>
          </w:tcPr>
          <w:p w14:paraId="34828C08" w14:textId="21D1E691" w:rsidR="00906F52" w:rsidRPr="006F06C2" w:rsidRDefault="00906F52" w:rsidP="00906F52">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Cell 2</w:t>
            </w:r>
          </w:p>
        </w:tc>
        <w:tc>
          <w:tcPr>
            <w:tcW w:w="1087" w:type="dxa"/>
            <w:tcBorders>
              <w:top w:val="single" w:sz="4" w:space="0" w:color="auto"/>
            </w:tcBorders>
          </w:tcPr>
          <w:p w14:paraId="112A8421" w14:textId="318155F8" w:rsidR="00906F52" w:rsidRPr="006F06C2" w:rsidRDefault="00906F52" w:rsidP="00906F52">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Cell 10</w:t>
            </w:r>
          </w:p>
        </w:tc>
        <w:tc>
          <w:tcPr>
            <w:tcW w:w="3827" w:type="dxa"/>
            <w:tcBorders>
              <w:top w:val="single" w:sz="4" w:space="0" w:color="auto"/>
              <w:bottom w:val="nil"/>
            </w:tcBorders>
          </w:tcPr>
          <w:p w14:paraId="271B9040" w14:textId="77777777" w:rsidR="00906F52" w:rsidRPr="006F06C2" w:rsidRDefault="00906F52" w:rsidP="00906F52">
            <w:pPr>
              <w:keepNext/>
              <w:keepLines/>
              <w:overflowPunct/>
              <w:autoSpaceDE/>
              <w:autoSpaceDN/>
              <w:adjustRightInd/>
              <w:spacing w:after="0"/>
              <w:jc w:val="center"/>
              <w:textAlignment w:val="auto"/>
              <w:rPr>
                <w:rFonts w:ascii="Arial" w:hAnsi="Arial"/>
                <w:b/>
                <w:sz w:val="18"/>
                <w:lang w:eastAsia="en-US"/>
              </w:rPr>
            </w:pPr>
            <w:r w:rsidRPr="006F06C2">
              <w:rPr>
                <w:rFonts w:ascii="Arial" w:hAnsi="Arial"/>
                <w:b/>
                <w:sz w:val="18"/>
                <w:lang w:eastAsia="en-US"/>
              </w:rPr>
              <w:t>Remark</w:t>
            </w:r>
          </w:p>
        </w:tc>
      </w:tr>
      <w:tr w:rsidR="00906F52" w:rsidRPr="006F06C2" w14:paraId="798D9486" w14:textId="77777777" w:rsidTr="008C25A3">
        <w:tc>
          <w:tcPr>
            <w:tcW w:w="534" w:type="dxa"/>
            <w:vMerge w:val="restart"/>
            <w:tcBorders>
              <w:top w:val="single" w:sz="4" w:space="0" w:color="auto"/>
            </w:tcBorders>
          </w:tcPr>
          <w:p w14:paraId="41C105C2"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T0</w:t>
            </w:r>
          </w:p>
        </w:tc>
        <w:tc>
          <w:tcPr>
            <w:tcW w:w="1275" w:type="dxa"/>
            <w:tcBorders>
              <w:top w:val="single" w:sz="4" w:space="0" w:color="auto"/>
              <w:bottom w:val="single" w:sz="4" w:space="0" w:color="auto"/>
            </w:tcBorders>
          </w:tcPr>
          <w:p w14:paraId="2506A9FC"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 xml:space="preserve">SS/PBCH </w:t>
            </w:r>
          </w:p>
          <w:p w14:paraId="0BB3FF78"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SSS EPRE</w:t>
            </w:r>
          </w:p>
        </w:tc>
        <w:tc>
          <w:tcPr>
            <w:tcW w:w="851" w:type="dxa"/>
            <w:tcBorders>
              <w:top w:val="single" w:sz="4" w:space="0" w:color="auto"/>
              <w:bottom w:val="single" w:sz="4" w:space="0" w:color="auto"/>
            </w:tcBorders>
          </w:tcPr>
          <w:p w14:paraId="135C46AF"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m/SCS</w:t>
            </w:r>
          </w:p>
        </w:tc>
        <w:tc>
          <w:tcPr>
            <w:tcW w:w="1086" w:type="dxa"/>
            <w:tcBorders>
              <w:top w:val="single" w:sz="4" w:space="0" w:color="auto"/>
              <w:bottom w:val="single" w:sz="4" w:space="0" w:color="auto"/>
            </w:tcBorders>
          </w:tcPr>
          <w:p w14:paraId="561061DE"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4D8767A0"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5E9F4721"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Off"</w:t>
            </w:r>
          </w:p>
        </w:tc>
        <w:tc>
          <w:tcPr>
            <w:tcW w:w="3827" w:type="dxa"/>
            <w:vMerge w:val="restart"/>
            <w:tcBorders>
              <w:top w:val="single" w:sz="4" w:space="0" w:color="auto"/>
            </w:tcBorders>
          </w:tcPr>
          <w:p w14:paraId="1F78AD4F"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Power levels are such that either one entry condition for event A5 (</w:t>
            </w:r>
            <w:r w:rsidRPr="006F06C2">
              <w:rPr>
                <w:rFonts w:ascii="Arial" w:hAnsi="Arial"/>
                <w:i/>
                <w:sz w:val="18"/>
                <w:lang w:eastAsia="en-US"/>
              </w:rPr>
              <w:t xml:space="preserve">measId </w:t>
            </w:r>
            <w:r w:rsidRPr="006F06C2">
              <w:rPr>
                <w:rFonts w:ascii="Arial" w:hAnsi="Arial"/>
                <w:sz w:val="18"/>
                <w:lang w:eastAsia="en-US"/>
              </w:rPr>
              <w:t>1 &amp; 2) is not satisfied:</w:t>
            </w:r>
          </w:p>
          <w:p w14:paraId="739D6DE3" w14:textId="77777777" w:rsidR="00906F52" w:rsidRPr="006F06C2" w:rsidRDefault="00906F52" w:rsidP="00906F52">
            <w:pPr>
              <w:keepLines/>
              <w:tabs>
                <w:tab w:val="center" w:pos="4536"/>
                <w:tab w:val="right" w:pos="9072"/>
              </w:tabs>
              <w:overflowPunct/>
              <w:autoSpaceDE/>
              <w:autoSpaceDN/>
              <w:adjustRightInd/>
              <w:textAlignment w:val="auto"/>
              <w:rPr>
                <w:lang w:eastAsia="en-US"/>
              </w:rPr>
            </w:pPr>
            <w:r w:rsidRPr="006F06C2">
              <w:rPr>
                <w:i/>
                <w:iCs/>
                <w:lang w:eastAsia="en-US"/>
              </w:rPr>
              <w:t>Mp +Hys &gt; Thresh1</w:t>
            </w:r>
            <w:r w:rsidRPr="006F06C2">
              <w:rPr>
                <w:lang w:eastAsia="en-US"/>
              </w:rPr>
              <w:t xml:space="preserve"> or </w:t>
            </w:r>
            <w:r w:rsidRPr="006F06C2">
              <w:rPr>
                <w:i/>
                <w:iCs/>
                <w:lang w:eastAsia="en-US"/>
              </w:rPr>
              <w:t>Mn + Ofn + Ocn – Hys &lt; Thresh2</w:t>
            </w:r>
          </w:p>
        </w:tc>
      </w:tr>
      <w:tr w:rsidR="00906F52" w:rsidRPr="006F06C2" w14:paraId="0C751EB7" w14:textId="77777777" w:rsidTr="008C25A3">
        <w:tc>
          <w:tcPr>
            <w:tcW w:w="534" w:type="dxa"/>
            <w:vMerge/>
          </w:tcPr>
          <w:p w14:paraId="4787CAA5"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c>
          <w:tcPr>
            <w:tcW w:w="1275" w:type="dxa"/>
            <w:tcBorders>
              <w:top w:val="single" w:sz="4" w:space="0" w:color="auto"/>
              <w:bottom w:val="single" w:sz="4" w:space="0" w:color="auto"/>
            </w:tcBorders>
          </w:tcPr>
          <w:p w14:paraId="3F76006C"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SINR</w:t>
            </w:r>
          </w:p>
        </w:tc>
        <w:tc>
          <w:tcPr>
            <w:tcW w:w="851" w:type="dxa"/>
            <w:tcBorders>
              <w:top w:val="single" w:sz="4" w:space="0" w:color="auto"/>
              <w:bottom w:val="single" w:sz="4" w:space="0" w:color="auto"/>
            </w:tcBorders>
          </w:tcPr>
          <w:p w14:paraId="2CFAF8F7"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w:t>
            </w:r>
          </w:p>
        </w:tc>
        <w:tc>
          <w:tcPr>
            <w:tcW w:w="1086" w:type="dxa"/>
            <w:tcBorders>
              <w:top w:val="single" w:sz="4" w:space="0" w:color="auto"/>
              <w:bottom w:val="single" w:sz="4" w:space="0" w:color="auto"/>
            </w:tcBorders>
          </w:tcPr>
          <w:p w14:paraId="332DEB61"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03ABC54E"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 xml:space="preserve"> FFS</w:t>
            </w:r>
          </w:p>
        </w:tc>
        <w:tc>
          <w:tcPr>
            <w:tcW w:w="1087" w:type="dxa"/>
            <w:tcBorders>
              <w:top w:val="single" w:sz="4" w:space="0" w:color="auto"/>
              <w:bottom w:val="single" w:sz="4" w:space="0" w:color="auto"/>
            </w:tcBorders>
          </w:tcPr>
          <w:p w14:paraId="6FBCE560"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3827" w:type="dxa"/>
            <w:vMerge/>
          </w:tcPr>
          <w:p w14:paraId="3CB87BE0"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r>
      <w:tr w:rsidR="00906F52" w:rsidRPr="006F06C2" w14:paraId="04CEDFCF" w14:textId="77777777" w:rsidTr="008C25A3">
        <w:tc>
          <w:tcPr>
            <w:tcW w:w="534" w:type="dxa"/>
            <w:vMerge/>
            <w:tcBorders>
              <w:bottom w:val="single" w:sz="4" w:space="0" w:color="auto"/>
            </w:tcBorders>
          </w:tcPr>
          <w:p w14:paraId="0427F9E6"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c>
          <w:tcPr>
            <w:tcW w:w="1275" w:type="dxa"/>
            <w:tcBorders>
              <w:top w:val="single" w:sz="4" w:space="0" w:color="auto"/>
              <w:bottom w:val="single" w:sz="4" w:space="0" w:color="auto"/>
            </w:tcBorders>
          </w:tcPr>
          <w:p w14:paraId="0CAA8E80"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Noc</w:t>
            </w:r>
          </w:p>
        </w:tc>
        <w:tc>
          <w:tcPr>
            <w:tcW w:w="851" w:type="dxa"/>
            <w:tcBorders>
              <w:top w:val="single" w:sz="4" w:space="0" w:color="auto"/>
              <w:bottom w:val="single" w:sz="4" w:space="0" w:color="auto"/>
            </w:tcBorders>
          </w:tcPr>
          <w:p w14:paraId="062982D8"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m/SCS</w:t>
            </w:r>
          </w:p>
        </w:tc>
        <w:tc>
          <w:tcPr>
            <w:tcW w:w="2173" w:type="dxa"/>
            <w:gridSpan w:val="2"/>
            <w:tcBorders>
              <w:top w:val="single" w:sz="4" w:space="0" w:color="auto"/>
              <w:bottom w:val="single" w:sz="4" w:space="0" w:color="auto"/>
            </w:tcBorders>
          </w:tcPr>
          <w:p w14:paraId="018D50BE" w14:textId="77777777" w:rsidR="00906F52" w:rsidRPr="006F06C2" w:rsidDel="006824C9"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255F4C50"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3827" w:type="dxa"/>
            <w:vMerge/>
            <w:tcBorders>
              <w:bottom w:val="single" w:sz="4" w:space="0" w:color="auto"/>
            </w:tcBorders>
          </w:tcPr>
          <w:p w14:paraId="53FF50E2"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r>
      <w:tr w:rsidR="00906F52" w:rsidRPr="006F06C2" w14:paraId="0EC965E8" w14:textId="77777777" w:rsidTr="008C25A3">
        <w:tc>
          <w:tcPr>
            <w:tcW w:w="534" w:type="dxa"/>
            <w:vMerge w:val="restart"/>
            <w:tcBorders>
              <w:top w:val="single" w:sz="4" w:space="0" w:color="auto"/>
            </w:tcBorders>
          </w:tcPr>
          <w:p w14:paraId="0F6CC100"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T1</w:t>
            </w:r>
          </w:p>
        </w:tc>
        <w:tc>
          <w:tcPr>
            <w:tcW w:w="1275" w:type="dxa"/>
            <w:tcBorders>
              <w:top w:val="single" w:sz="4" w:space="0" w:color="auto"/>
              <w:bottom w:val="single" w:sz="4" w:space="0" w:color="auto"/>
            </w:tcBorders>
          </w:tcPr>
          <w:p w14:paraId="5A34C456"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 xml:space="preserve">SS/PBCH </w:t>
            </w:r>
          </w:p>
          <w:p w14:paraId="355CFEF2"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SSS EPRE</w:t>
            </w:r>
          </w:p>
        </w:tc>
        <w:tc>
          <w:tcPr>
            <w:tcW w:w="851" w:type="dxa"/>
            <w:tcBorders>
              <w:top w:val="single" w:sz="4" w:space="0" w:color="auto"/>
              <w:bottom w:val="single" w:sz="4" w:space="0" w:color="auto"/>
            </w:tcBorders>
          </w:tcPr>
          <w:p w14:paraId="4BAD4C60"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m/SCS</w:t>
            </w:r>
          </w:p>
        </w:tc>
        <w:tc>
          <w:tcPr>
            <w:tcW w:w="1086" w:type="dxa"/>
            <w:tcBorders>
              <w:top w:val="single" w:sz="4" w:space="0" w:color="auto"/>
              <w:bottom w:val="single" w:sz="4" w:space="0" w:color="auto"/>
            </w:tcBorders>
          </w:tcPr>
          <w:p w14:paraId="5257DD22"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0FCB4E86"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0590371C"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Off"</w:t>
            </w:r>
          </w:p>
        </w:tc>
        <w:tc>
          <w:tcPr>
            <w:tcW w:w="3827" w:type="dxa"/>
            <w:vMerge w:val="restart"/>
            <w:tcBorders>
              <w:top w:val="single" w:sz="4" w:space="0" w:color="auto"/>
            </w:tcBorders>
          </w:tcPr>
          <w:p w14:paraId="089EEB24"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Power levels are such that both entry conditions for event A5 (</w:t>
            </w:r>
            <w:r w:rsidRPr="006F06C2">
              <w:rPr>
                <w:rFonts w:ascii="Arial" w:hAnsi="Arial"/>
                <w:i/>
                <w:sz w:val="18"/>
                <w:lang w:eastAsia="en-US"/>
              </w:rPr>
              <w:t xml:space="preserve">measId </w:t>
            </w:r>
            <w:r w:rsidRPr="006F06C2">
              <w:rPr>
                <w:rFonts w:ascii="Arial" w:hAnsi="Arial"/>
                <w:sz w:val="18"/>
                <w:lang w:eastAsia="en-US"/>
              </w:rPr>
              <w:t>1) is satisfied:</w:t>
            </w:r>
          </w:p>
          <w:p w14:paraId="53AF7FDF" w14:textId="77777777" w:rsidR="00906F52" w:rsidRPr="006F06C2" w:rsidRDefault="00906F52" w:rsidP="00906F52">
            <w:pPr>
              <w:keepLines/>
              <w:tabs>
                <w:tab w:val="center" w:pos="4536"/>
                <w:tab w:val="right" w:pos="9072"/>
              </w:tabs>
              <w:overflowPunct/>
              <w:autoSpaceDE/>
              <w:autoSpaceDN/>
              <w:adjustRightInd/>
              <w:textAlignment w:val="auto"/>
              <w:rPr>
                <w:lang w:eastAsia="en-US"/>
              </w:rPr>
            </w:pPr>
            <w:r w:rsidRPr="006F06C2">
              <w:rPr>
                <w:i/>
                <w:iCs/>
                <w:lang w:eastAsia="en-US"/>
              </w:rPr>
              <w:t>Mp + Hys &lt; Thresh1</w:t>
            </w:r>
            <w:r w:rsidRPr="006F06C2">
              <w:rPr>
                <w:lang w:eastAsia="en-US"/>
              </w:rPr>
              <w:t xml:space="preserve"> and </w:t>
            </w:r>
            <w:r w:rsidRPr="006F06C2">
              <w:rPr>
                <w:i/>
                <w:iCs/>
                <w:lang w:eastAsia="en-US"/>
              </w:rPr>
              <w:t>Mn + Ofn + Ocn – Hys &gt; Thresh2</w:t>
            </w:r>
          </w:p>
        </w:tc>
      </w:tr>
      <w:tr w:rsidR="00906F52" w:rsidRPr="006F06C2" w14:paraId="34FBFE10" w14:textId="77777777" w:rsidTr="008C25A3">
        <w:trPr>
          <w:trHeight w:val="391"/>
        </w:trPr>
        <w:tc>
          <w:tcPr>
            <w:tcW w:w="534" w:type="dxa"/>
            <w:vMerge/>
          </w:tcPr>
          <w:p w14:paraId="5F572B3A"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c>
          <w:tcPr>
            <w:tcW w:w="1275" w:type="dxa"/>
            <w:tcBorders>
              <w:top w:val="single" w:sz="4" w:space="0" w:color="auto"/>
              <w:bottom w:val="single" w:sz="4" w:space="0" w:color="auto"/>
            </w:tcBorders>
          </w:tcPr>
          <w:p w14:paraId="2E2247E2"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SINR</w:t>
            </w:r>
          </w:p>
        </w:tc>
        <w:tc>
          <w:tcPr>
            <w:tcW w:w="851" w:type="dxa"/>
            <w:tcBorders>
              <w:top w:val="single" w:sz="4" w:space="0" w:color="auto"/>
              <w:bottom w:val="single" w:sz="4" w:space="0" w:color="auto"/>
            </w:tcBorders>
          </w:tcPr>
          <w:p w14:paraId="742C6D95"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w:t>
            </w:r>
          </w:p>
        </w:tc>
        <w:tc>
          <w:tcPr>
            <w:tcW w:w="1086" w:type="dxa"/>
            <w:tcBorders>
              <w:top w:val="single" w:sz="4" w:space="0" w:color="auto"/>
              <w:bottom w:val="single" w:sz="4" w:space="0" w:color="auto"/>
            </w:tcBorders>
          </w:tcPr>
          <w:p w14:paraId="6774EE14"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0BDE6656"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6E08A863"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3827" w:type="dxa"/>
            <w:vMerge/>
          </w:tcPr>
          <w:p w14:paraId="5D30D22D"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r>
      <w:tr w:rsidR="00906F52" w:rsidRPr="006F06C2" w14:paraId="482DD2BD" w14:textId="77777777" w:rsidTr="008C25A3">
        <w:trPr>
          <w:trHeight w:val="441"/>
        </w:trPr>
        <w:tc>
          <w:tcPr>
            <w:tcW w:w="534" w:type="dxa"/>
            <w:vMerge/>
            <w:tcBorders>
              <w:bottom w:val="single" w:sz="4" w:space="0" w:color="auto"/>
            </w:tcBorders>
          </w:tcPr>
          <w:p w14:paraId="424E6D00"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c>
          <w:tcPr>
            <w:tcW w:w="1275" w:type="dxa"/>
            <w:tcBorders>
              <w:top w:val="single" w:sz="4" w:space="0" w:color="auto"/>
              <w:bottom w:val="single" w:sz="4" w:space="0" w:color="auto"/>
            </w:tcBorders>
          </w:tcPr>
          <w:p w14:paraId="55B873E3"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Noc</w:t>
            </w:r>
          </w:p>
        </w:tc>
        <w:tc>
          <w:tcPr>
            <w:tcW w:w="851" w:type="dxa"/>
            <w:tcBorders>
              <w:top w:val="single" w:sz="4" w:space="0" w:color="auto"/>
              <w:bottom w:val="single" w:sz="4" w:space="0" w:color="auto"/>
            </w:tcBorders>
          </w:tcPr>
          <w:p w14:paraId="2042B1F8"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m/SCS</w:t>
            </w:r>
          </w:p>
        </w:tc>
        <w:tc>
          <w:tcPr>
            <w:tcW w:w="2173" w:type="dxa"/>
            <w:gridSpan w:val="2"/>
            <w:tcBorders>
              <w:top w:val="single" w:sz="4" w:space="0" w:color="auto"/>
              <w:bottom w:val="single" w:sz="4" w:space="0" w:color="auto"/>
            </w:tcBorders>
          </w:tcPr>
          <w:p w14:paraId="39B23D27"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05E0D4A4"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3827" w:type="dxa"/>
            <w:vMerge/>
            <w:tcBorders>
              <w:bottom w:val="single" w:sz="4" w:space="0" w:color="auto"/>
            </w:tcBorders>
          </w:tcPr>
          <w:p w14:paraId="1D4A5865"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r>
      <w:tr w:rsidR="00906F52" w:rsidRPr="006F06C2" w14:paraId="7684B837" w14:textId="77777777" w:rsidTr="008C25A3">
        <w:tc>
          <w:tcPr>
            <w:tcW w:w="534" w:type="dxa"/>
            <w:vMerge w:val="restart"/>
            <w:tcBorders>
              <w:top w:val="single" w:sz="4" w:space="0" w:color="auto"/>
            </w:tcBorders>
          </w:tcPr>
          <w:p w14:paraId="20FA7168"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T2</w:t>
            </w:r>
          </w:p>
        </w:tc>
        <w:tc>
          <w:tcPr>
            <w:tcW w:w="1275" w:type="dxa"/>
            <w:tcBorders>
              <w:top w:val="single" w:sz="4" w:space="0" w:color="auto"/>
              <w:bottom w:val="single" w:sz="4" w:space="0" w:color="auto"/>
            </w:tcBorders>
          </w:tcPr>
          <w:p w14:paraId="42DD66F7"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 xml:space="preserve">SS/PBCH </w:t>
            </w:r>
          </w:p>
          <w:p w14:paraId="42C3F6CF"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SSS EPRE</w:t>
            </w:r>
          </w:p>
        </w:tc>
        <w:tc>
          <w:tcPr>
            <w:tcW w:w="851" w:type="dxa"/>
            <w:tcBorders>
              <w:top w:val="single" w:sz="4" w:space="0" w:color="auto"/>
              <w:bottom w:val="single" w:sz="4" w:space="0" w:color="auto"/>
            </w:tcBorders>
          </w:tcPr>
          <w:p w14:paraId="72E03E4F"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m/SCS</w:t>
            </w:r>
          </w:p>
        </w:tc>
        <w:tc>
          <w:tcPr>
            <w:tcW w:w="1086" w:type="dxa"/>
            <w:tcBorders>
              <w:top w:val="single" w:sz="4" w:space="0" w:color="auto"/>
              <w:bottom w:val="single" w:sz="4" w:space="0" w:color="auto"/>
            </w:tcBorders>
          </w:tcPr>
          <w:p w14:paraId="1FC3581C"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2417E3F2"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Off"</w:t>
            </w:r>
          </w:p>
        </w:tc>
        <w:tc>
          <w:tcPr>
            <w:tcW w:w="1087" w:type="dxa"/>
            <w:tcBorders>
              <w:top w:val="single" w:sz="4" w:space="0" w:color="auto"/>
              <w:bottom w:val="single" w:sz="4" w:space="0" w:color="auto"/>
            </w:tcBorders>
          </w:tcPr>
          <w:p w14:paraId="4390701D"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3827" w:type="dxa"/>
            <w:vMerge w:val="restart"/>
            <w:tcBorders>
              <w:top w:val="single" w:sz="4" w:space="0" w:color="auto"/>
            </w:tcBorders>
          </w:tcPr>
          <w:p w14:paraId="1729E107"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Power levels are such that both entry conditions for event A5 (</w:t>
            </w:r>
            <w:r w:rsidRPr="006F06C2">
              <w:rPr>
                <w:rFonts w:ascii="Arial" w:hAnsi="Arial"/>
                <w:i/>
                <w:sz w:val="18"/>
                <w:lang w:eastAsia="en-US"/>
              </w:rPr>
              <w:t xml:space="preserve">measId </w:t>
            </w:r>
            <w:r w:rsidRPr="006F06C2">
              <w:rPr>
                <w:rFonts w:ascii="Arial" w:hAnsi="Arial"/>
                <w:sz w:val="18"/>
                <w:lang w:eastAsia="en-US"/>
              </w:rPr>
              <w:t>2) is satisfied:</w:t>
            </w:r>
          </w:p>
          <w:p w14:paraId="3CAA90E0" w14:textId="77777777" w:rsidR="00906F52" w:rsidRPr="006F06C2" w:rsidRDefault="00906F52" w:rsidP="00906F52">
            <w:pPr>
              <w:keepLines/>
              <w:tabs>
                <w:tab w:val="center" w:pos="4536"/>
                <w:tab w:val="right" w:pos="9072"/>
              </w:tabs>
              <w:overflowPunct/>
              <w:autoSpaceDE/>
              <w:autoSpaceDN/>
              <w:adjustRightInd/>
              <w:textAlignment w:val="auto"/>
              <w:rPr>
                <w:i/>
                <w:iCs/>
                <w:lang w:eastAsia="en-US"/>
              </w:rPr>
            </w:pPr>
            <w:r w:rsidRPr="006F06C2">
              <w:rPr>
                <w:i/>
                <w:iCs/>
                <w:lang w:eastAsia="en-US"/>
              </w:rPr>
              <w:t xml:space="preserve">Mp + Hys &lt; Thresh1 </w:t>
            </w:r>
            <w:r w:rsidRPr="006F06C2">
              <w:rPr>
                <w:lang w:eastAsia="en-US"/>
              </w:rPr>
              <w:t xml:space="preserve">and </w:t>
            </w:r>
            <w:r w:rsidRPr="006F06C2">
              <w:rPr>
                <w:i/>
                <w:iCs/>
                <w:lang w:eastAsia="en-US"/>
              </w:rPr>
              <w:t>Mn + Ofn + Ocn – Hys &gt; Thresh2</w:t>
            </w:r>
          </w:p>
        </w:tc>
      </w:tr>
      <w:tr w:rsidR="00906F52" w:rsidRPr="006F06C2" w14:paraId="5C426248" w14:textId="77777777" w:rsidTr="008C25A3">
        <w:trPr>
          <w:trHeight w:val="416"/>
        </w:trPr>
        <w:tc>
          <w:tcPr>
            <w:tcW w:w="534" w:type="dxa"/>
            <w:vMerge/>
          </w:tcPr>
          <w:p w14:paraId="5C9C03D3"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c>
          <w:tcPr>
            <w:tcW w:w="1275" w:type="dxa"/>
            <w:tcBorders>
              <w:top w:val="single" w:sz="4" w:space="0" w:color="auto"/>
              <w:bottom w:val="single" w:sz="4" w:space="0" w:color="auto"/>
            </w:tcBorders>
          </w:tcPr>
          <w:p w14:paraId="684B9A94"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SINR</w:t>
            </w:r>
          </w:p>
        </w:tc>
        <w:tc>
          <w:tcPr>
            <w:tcW w:w="851" w:type="dxa"/>
            <w:tcBorders>
              <w:top w:val="single" w:sz="4" w:space="0" w:color="auto"/>
              <w:bottom w:val="single" w:sz="4" w:space="0" w:color="auto"/>
            </w:tcBorders>
          </w:tcPr>
          <w:p w14:paraId="3776134E"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w:t>
            </w:r>
          </w:p>
        </w:tc>
        <w:tc>
          <w:tcPr>
            <w:tcW w:w="1086" w:type="dxa"/>
            <w:tcBorders>
              <w:top w:val="single" w:sz="4" w:space="0" w:color="auto"/>
              <w:bottom w:val="single" w:sz="4" w:space="0" w:color="auto"/>
            </w:tcBorders>
          </w:tcPr>
          <w:p w14:paraId="47CF749F"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7CB9D711"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1087" w:type="dxa"/>
            <w:tcBorders>
              <w:top w:val="single" w:sz="4" w:space="0" w:color="auto"/>
              <w:bottom w:val="single" w:sz="4" w:space="0" w:color="auto"/>
            </w:tcBorders>
          </w:tcPr>
          <w:p w14:paraId="007CA92E"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3827" w:type="dxa"/>
            <w:vMerge/>
          </w:tcPr>
          <w:p w14:paraId="497302E2"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r>
      <w:tr w:rsidR="00906F52" w:rsidRPr="006F06C2" w14:paraId="4C486766" w14:textId="77777777" w:rsidTr="008C25A3">
        <w:trPr>
          <w:trHeight w:val="416"/>
        </w:trPr>
        <w:tc>
          <w:tcPr>
            <w:tcW w:w="534" w:type="dxa"/>
            <w:vMerge/>
          </w:tcPr>
          <w:p w14:paraId="79C142B6"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c>
          <w:tcPr>
            <w:tcW w:w="1275" w:type="dxa"/>
            <w:tcBorders>
              <w:top w:val="single" w:sz="4" w:space="0" w:color="auto"/>
              <w:bottom w:val="single" w:sz="4" w:space="0" w:color="auto"/>
            </w:tcBorders>
          </w:tcPr>
          <w:p w14:paraId="0629492A"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Noc</w:t>
            </w:r>
          </w:p>
        </w:tc>
        <w:tc>
          <w:tcPr>
            <w:tcW w:w="851" w:type="dxa"/>
            <w:tcBorders>
              <w:top w:val="single" w:sz="4" w:space="0" w:color="auto"/>
              <w:bottom w:val="single" w:sz="4" w:space="0" w:color="auto"/>
            </w:tcBorders>
          </w:tcPr>
          <w:p w14:paraId="78E88C46"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m/SCS</w:t>
            </w:r>
          </w:p>
        </w:tc>
        <w:tc>
          <w:tcPr>
            <w:tcW w:w="2173" w:type="dxa"/>
            <w:gridSpan w:val="2"/>
            <w:tcBorders>
              <w:top w:val="single" w:sz="4" w:space="0" w:color="auto"/>
              <w:bottom w:val="single" w:sz="4" w:space="0" w:color="auto"/>
            </w:tcBorders>
          </w:tcPr>
          <w:p w14:paraId="0C5A463B"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1087" w:type="dxa"/>
            <w:tcBorders>
              <w:top w:val="single" w:sz="4" w:space="0" w:color="auto"/>
              <w:bottom w:val="single" w:sz="4" w:space="0" w:color="auto"/>
            </w:tcBorders>
          </w:tcPr>
          <w:p w14:paraId="7E44EF04"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3827" w:type="dxa"/>
            <w:vMerge/>
          </w:tcPr>
          <w:p w14:paraId="35926563" w14:textId="77777777" w:rsidR="00906F52" w:rsidRPr="006F06C2" w:rsidRDefault="00906F52" w:rsidP="00906F52">
            <w:pPr>
              <w:keepNext/>
              <w:keepLines/>
              <w:overflowPunct/>
              <w:autoSpaceDE/>
              <w:autoSpaceDN/>
              <w:adjustRightInd/>
              <w:spacing w:after="0"/>
              <w:jc w:val="center"/>
              <w:textAlignment w:val="auto"/>
              <w:rPr>
                <w:rFonts w:ascii="Arial" w:hAnsi="Arial"/>
                <w:sz w:val="18"/>
                <w:lang w:eastAsia="en-US"/>
              </w:rPr>
            </w:pPr>
          </w:p>
        </w:tc>
      </w:tr>
      <w:tr w:rsidR="00906F52" w:rsidRPr="006F06C2" w14:paraId="52070AFE" w14:textId="77777777" w:rsidTr="008C25A3">
        <w:tc>
          <w:tcPr>
            <w:tcW w:w="9747" w:type="dxa"/>
            <w:gridSpan w:val="7"/>
            <w:tcBorders>
              <w:bottom w:val="single" w:sz="4" w:space="0" w:color="auto"/>
            </w:tcBorders>
          </w:tcPr>
          <w:p w14:paraId="10B38521" w14:textId="77777777" w:rsidR="00906F52" w:rsidRPr="006F06C2" w:rsidRDefault="00906F52" w:rsidP="00906F52">
            <w:pPr>
              <w:keepNext/>
              <w:keepLines/>
              <w:overflowPunct/>
              <w:autoSpaceDE/>
              <w:autoSpaceDN/>
              <w:adjustRightInd/>
              <w:spacing w:after="0"/>
              <w:ind w:left="851" w:hanging="851"/>
              <w:textAlignment w:val="auto"/>
              <w:rPr>
                <w:rFonts w:ascii="Arial" w:hAnsi="Arial"/>
                <w:sz w:val="18"/>
                <w:lang w:eastAsia="en-US"/>
              </w:rPr>
            </w:pPr>
            <w:r w:rsidRPr="006F06C2">
              <w:rPr>
                <w:rFonts w:ascii="Arial" w:hAnsi="Arial"/>
                <w:sz w:val="18"/>
                <w:lang w:eastAsia="en-US"/>
              </w:rPr>
              <w:t>NOTE 1:</w:t>
            </w:r>
            <w:r w:rsidRPr="006F06C2">
              <w:rPr>
                <w:rFonts w:ascii="Arial" w:hAnsi="Arial"/>
                <w:sz w:val="18"/>
                <w:lang w:eastAsia="en-US"/>
              </w:rPr>
              <w:tab/>
              <w:t>The total tolerance used is the sum of downlink signal level uncertainty (TS 38.508-1 Table 6.2.2.2-TBD) and absolute UE measurement accuracy (TS 38.133 clause 10).</w:t>
            </w:r>
          </w:p>
        </w:tc>
      </w:tr>
    </w:tbl>
    <w:p w14:paraId="733DA177" w14:textId="77777777" w:rsidR="00906F52" w:rsidRPr="006F06C2" w:rsidRDefault="00906F52" w:rsidP="00906F52">
      <w:pPr>
        <w:overflowPunct/>
        <w:autoSpaceDE/>
        <w:autoSpaceDN/>
        <w:adjustRightInd/>
        <w:textAlignment w:val="auto"/>
        <w:rPr>
          <w:lang w:eastAsia="en-US"/>
        </w:rPr>
      </w:pPr>
    </w:p>
    <w:p w14:paraId="1E68415A" w14:textId="77777777" w:rsidR="00561A43" w:rsidRPr="006F06C2" w:rsidRDefault="00561A43" w:rsidP="00561A43">
      <w:pPr>
        <w:pStyle w:val="TH"/>
      </w:pPr>
      <w:r w:rsidRPr="006F06C2">
        <w:t>Table 8.1.3.1.</w:t>
      </w:r>
      <w:r w:rsidR="004E22A1" w:rsidRPr="006F06C2">
        <w:t>12</w:t>
      </w:r>
      <w:r w:rsidRPr="006F06C2">
        <w:t>.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61A43" w:rsidRPr="006F06C2" w14:paraId="589364D9" w14:textId="77777777" w:rsidTr="00FD2C93">
        <w:tc>
          <w:tcPr>
            <w:tcW w:w="648" w:type="dxa"/>
            <w:tcBorders>
              <w:bottom w:val="nil"/>
            </w:tcBorders>
          </w:tcPr>
          <w:p w14:paraId="209FDB8F" w14:textId="77777777" w:rsidR="00561A43" w:rsidRPr="006F06C2" w:rsidRDefault="00561A43" w:rsidP="00FD2C93">
            <w:pPr>
              <w:pStyle w:val="TAH"/>
            </w:pPr>
            <w:r w:rsidRPr="006F06C2">
              <w:t>St</w:t>
            </w:r>
          </w:p>
        </w:tc>
        <w:tc>
          <w:tcPr>
            <w:tcW w:w="3969" w:type="dxa"/>
            <w:tcBorders>
              <w:bottom w:val="nil"/>
            </w:tcBorders>
          </w:tcPr>
          <w:p w14:paraId="2FB6C9D4" w14:textId="77777777" w:rsidR="00561A43" w:rsidRPr="006F06C2" w:rsidRDefault="00561A43" w:rsidP="00FD2C93">
            <w:pPr>
              <w:pStyle w:val="TAH"/>
            </w:pPr>
            <w:r w:rsidRPr="006F06C2">
              <w:t>Procedure</w:t>
            </w:r>
          </w:p>
        </w:tc>
        <w:tc>
          <w:tcPr>
            <w:tcW w:w="3686" w:type="dxa"/>
            <w:gridSpan w:val="2"/>
          </w:tcPr>
          <w:p w14:paraId="12698B6E" w14:textId="77777777" w:rsidR="00561A43" w:rsidRPr="006F06C2" w:rsidRDefault="00561A43" w:rsidP="00FD2C93">
            <w:pPr>
              <w:pStyle w:val="TAH"/>
            </w:pPr>
            <w:r w:rsidRPr="006F06C2">
              <w:t>Message Sequence</w:t>
            </w:r>
          </w:p>
        </w:tc>
        <w:tc>
          <w:tcPr>
            <w:tcW w:w="567" w:type="dxa"/>
            <w:tcBorders>
              <w:bottom w:val="nil"/>
            </w:tcBorders>
          </w:tcPr>
          <w:p w14:paraId="7616C463" w14:textId="77777777" w:rsidR="00561A43" w:rsidRPr="006F06C2" w:rsidRDefault="00561A43" w:rsidP="00FD2C93">
            <w:pPr>
              <w:pStyle w:val="TAH"/>
            </w:pPr>
            <w:r w:rsidRPr="006F06C2">
              <w:t>TP</w:t>
            </w:r>
          </w:p>
        </w:tc>
        <w:tc>
          <w:tcPr>
            <w:tcW w:w="892" w:type="dxa"/>
            <w:tcBorders>
              <w:bottom w:val="nil"/>
            </w:tcBorders>
          </w:tcPr>
          <w:p w14:paraId="62790A77" w14:textId="77777777" w:rsidR="00561A43" w:rsidRPr="006F06C2" w:rsidRDefault="00561A43" w:rsidP="00FD2C93">
            <w:pPr>
              <w:pStyle w:val="TAH"/>
            </w:pPr>
            <w:r w:rsidRPr="006F06C2">
              <w:t>Verdict</w:t>
            </w:r>
          </w:p>
        </w:tc>
      </w:tr>
      <w:tr w:rsidR="00561A43" w:rsidRPr="006F06C2" w14:paraId="6734B594" w14:textId="77777777" w:rsidTr="00FD2C93">
        <w:tc>
          <w:tcPr>
            <w:tcW w:w="648" w:type="dxa"/>
            <w:tcBorders>
              <w:top w:val="nil"/>
            </w:tcBorders>
          </w:tcPr>
          <w:p w14:paraId="2990CF12" w14:textId="77777777" w:rsidR="00561A43" w:rsidRPr="006F06C2" w:rsidRDefault="00561A43" w:rsidP="00FD2C93">
            <w:pPr>
              <w:pStyle w:val="TAH"/>
            </w:pPr>
          </w:p>
        </w:tc>
        <w:tc>
          <w:tcPr>
            <w:tcW w:w="3969" w:type="dxa"/>
            <w:tcBorders>
              <w:top w:val="nil"/>
            </w:tcBorders>
          </w:tcPr>
          <w:p w14:paraId="3364B125" w14:textId="77777777" w:rsidR="00561A43" w:rsidRPr="006F06C2" w:rsidRDefault="00561A43" w:rsidP="00FD2C93">
            <w:pPr>
              <w:pStyle w:val="TAH"/>
            </w:pPr>
          </w:p>
        </w:tc>
        <w:tc>
          <w:tcPr>
            <w:tcW w:w="709" w:type="dxa"/>
          </w:tcPr>
          <w:p w14:paraId="38EC967C" w14:textId="77777777" w:rsidR="00561A43" w:rsidRPr="006F06C2" w:rsidRDefault="00561A43" w:rsidP="00FD2C93">
            <w:pPr>
              <w:pStyle w:val="TAH"/>
            </w:pPr>
            <w:r w:rsidRPr="006F06C2">
              <w:t>U - S</w:t>
            </w:r>
          </w:p>
        </w:tc>
        <w:tc>
          <w:tcPr>
            <w:tcW w:w="2977" w:type="dxa"/>
          </w:tcPr>
          <w:p w14:paraId="6755D5CE" w14:textId="77777777" w:rsidR="00561A43" w:rsidRPr="006F06C2" w:rsidRDefault="00561A43" w:rsidP="00FD2C93">
            <w:pPr>
              <w:pStyle w:val="TAH"/>
            </w:pPr>
            <w:r w:rsidRPr="006F06C2">
              <w:t>Message</w:t>
            </w:r>
          </w:p>
        </w:tc>
        <w:tc>
          <w:tcPr>
            <w:tcW w:w="567" w:type="dxa"/>
            <w:tcBorders>
              <w:top w:val="nil"/>
            </w:tcBorders>
          </w:tcPr>
          <w:p w14:paraId="62F839F8" w14:textId="77777777" w:rsidR="00561A43" w:rsidRPr="006F06C2" w:rsidRDefault="00561A43" w:rsidP="00FD2C93">
            <w:pPr>
              <w:pStyle w:val="TAH"/>
            </w:pPr>
          </w:p>
        </w:tc>
        <w:tc>
          <w:tcPr>
            <w:tcW w:w="892" w:type="dxa"/>
            <w:tcBorders>
              <w:top w:val="nil"/>
            </w:tcBorders>
          </w:tcPr>
          <w:p w14:paraId="67D4BBC7" w14:textId="77777777" w:rsidR="00561A43" w:rsidRPr="006F06C2" w:rsidRDefault="00561A43" w:rsidP="00FD2C93">
            <w:pPr>
              <w:pStyle w:val="TAH"/>
            </w:pPr>
          </w:p>
        </w:tc>
      </w:tr>
      <w:tr w:rsidR="00561A43" w:rsidRPr="006F06C2" w14:paraId="7A8C5991" w14:textId="77777777" w:rsidTr="00FD2C93">
        <w:tc>
          <w:tcPr>
            <w:tcW w:w="648" w:type="dxa"/>
          </w:tcPr>
          <w:p w14:paraId="6C26EB5E" w14:textId="77777777" w:rsidR="00561A43" w:rsidRPr="006F06C2" w:rsidRDefault="00561A43" w:rsidP="00FD2C93">
            <w:pPr>
              <w:pStyle w:val="TAC"/>
            </w:pPr>
            <w:r w:rsidRPr="006F06C2">
              <w:t>1</w:t>
            </w:r>
          </w:p>
        </w:tc>
        <w:tc>
          <w:tcPr>
            <w:tcW w:w="3969" w:type="dxa"/>
          </w:tcPr>
          <w:p w14:paraId="2C2077FA" w14:textId="77777777" w:rsidR="00561A43" w:rsidRPr="006F06C2" w:rsidRDefault="00561A43" w:rsidP="00FD2C93">
            <w:pPr>
              <w:pStyle w:val="TAL"/>
            </w:pPr>
            <w:r w:rsidRPr="006F06C2">
              <w:t xml:space="preserve">The SS transmits an </w:t>
            </w:r>
            <w:r w:rsidRPr="006F06C2">
              <w:rPr>
                <w:i/>
              </w:rPr>
              <w:t xml:space="preserve">RRCReconfiguration </w:t>
            </w:r>
            <w:r w:rsidRPr="006F06C2">
              <w:t xml:space="preserve">message on NR Cell 1 including </w:t>
            </w:r>
            <w:r w:rsidRPr="006F06C2">
              <w:rPr>
                <w:i/>
              </w:rPr>
              <w:t xml:space="preserve">MeasConfig </w:t>
            </w:r>
            <w:r w:rsidRPr="006F06C2">
              <w:t>to setup NR measurement and reporting for two event A5 (</w:t>
            </w:r>
            <w:r w:rsidRPr="006F06C2">
              <w:rPr>
                <w:i/>
              </w:rPr>
              <w:t xml:space="preserve">measId </w:t>
            </w:r>
            <w:r w:rsidRPr="006F06C2">
              <w:t xml:space="preserve">1 and </w:t>
            </w:r>
            <w:r w:rsidRPr="006F06C2">
              <w:rPr>
                <w:i/>
              </w:rPr>
              <w:t xml:space="preserve">measId </w:t>
            </w:r>
            <w:r w:rsidRPr="006F06C2">
              <w:t>2) (intra and inter frequency measurement).</w:t>
            </w:r>
          </w:p>
        </w:tc>
        <w:tc>
          <w:tcPr>
            <w:tcW w:w="709" w:type="dxa"/>
          </w:tcPr>
          <w:p w14:paraId="74A76AFD" w14:textId="77777777" w:rsidR="00561A43" w:rsidRPr="006F06C2" w:rsidRDefault="00561A43" w:rsidP="00FD2C93">
            <w:pPr>
              <w:pStyle w:val="TAC"/>
            </w:pPr>
            <w:r w:rsidRPr="006F06C2">
              <w:t>&lt;--</w:t>
            </w:r>
          </w:p>
        </w:tc>
        <w:tc>
          <w:tcPr>
            <w:tcW w:w="2977" w:type="dxa"/>
          </w:tcPr>
          <w:p w14:paraId="55C05C74" w14:textId="77777777" w:rsidR="00561A43" w:rsidRPr="006F06C2" w:rsidRDefault="00561A43" w:rsidP="00FD2C93">
            <w:pPr>
              <w:pStyle w:val="TAL"/>
            </w:pPr>
            <w:r w:rsidRPr="006F06C2">
              <w:t>NR RRC:</w:t>
            </w:r>
            <w:r w:rsidRPr="006F06C2">
              <w:rPr>
                <w:i/>
              </w:rPr>
              <w:t xml:space="preserve"> RRCReconfiguration</w:t>
            </w:r>
          </w:p>
        </w:tc>
        <w:tc>
          <w:tcPr>
            <w:tcW w:w="567" w:type="dxa"/>
          </w:tcPr>
          <w:p w14:paraId="4FA7A163" w14:textId="77777777" w:rsidR="00561A43" w:rsidRPr="006F06C2" w:rsidRDefault="00561A43" w:rsidP="00FD2C93">
            <w:pPr>
              <w:pStyle w:val="TAC"/>
            </w:pPr>
            <w:r w:rsidRPr="006F06C2">
              <w:t>-</w:t>
            </w:r>
          </w:p>
        </w:tc>
        <w:tc>
          <w:tcPr>
            <w:tcW w:w="892" w:type="dxa"/>
          </w:tcPr>
          <w:p w14:paraId="6CE7253C" w14:textId="77777777" w:rsidR="00561A43" w:rsidRPr="006F06C2" w:rsidRDefault="00561A43" w:rsidP="00FD2C93">
            <w:pPr>
              <w:pStyle w:val="TAC"/>
            </w:pPr>
            <w:r w:rsidRPr="006F06C2">
              <w:t>-</w:t>
            </w:r>
          </w:p>
        </w:tc>
      </w:tr>
      <w:tr w:rsidR="00561A43" w:rsidRPr="006F06C2" w14:paraId="2C4EF2FB" w14:textId="77777777" w:rsidTr="00FD2C93">
        <w:tc>
          <w:tcPr>
            <w:tcW w:w="648" w:type="dxa"/>
          </w:tcPr>
          <w:p w14:paraId="755509BB" w14:textId="77777777" w:rsidR="00561A43" w:rsidRPr="006F06C2" w:rsidRDefault="00561A43" w:rsidP="00FD2C93">
            <w:pPr>
              <w:pStyle w:val="TAC"/>
            </w:pPr>
            <w:r w:rsidRPr="006F06C2">
              <w:t>2</w:t>
            </w:r>
          </w:p>
        </w:tc>
        <w:tc>
          <w:tcPr>
            <w:tcW w:w="3969" w:type="dxa"/>
          </w:tcPr>
          <w:p w14:paraId="5A634717" w14:textId="77777777" w:rsidR="00561A43" w:rsidRPr="006F06C2" w:rsidRDefault="00561A43" w:rsidP="00FD2C93">
            <w:pPr>
              <w:pStyle w:val="TAL"/>
            </w:pPr>
            <w:r w:rsidRPr="006F06C2">
              <w:t xml:space="preserve">The UE transmits an </w:t>
            </w:r>
            <w:r w:rsidRPr="006F06C2">
              <w:rPr>
                <w:i/>
              </w:rPr>
              <w:t>RRCReconfigurationComplete</w:t>
            </w:r>
            <w:r w:rsidRPr="006F06C2">
              <w:t xml:space="preserve"> message on NR Cell 1.</w:t>
            </w:r>
          </w:p>
        </w:tc>
        <w:tc>
          <w:tcPr>
            <w:tcW w:w="709" w:type="dxa"/>
          </w:tcPr>
          <w:p w14:paraId="2DAB1672" w14:textId="77777777" w:rsidR="00561A43" w:rsidRPr="006F06C2" w:rsidRDefault="00561A43" w:rsidP="00FD2C93">
            <w:pPr>
              <w:pStyle w:val="TAC"/>
            </w:pPr>
            <w:r w:rsidRPr="006F06C2">
              <w:t>--&gt;</w:t>
            </w:r>
          </w:p>
        </w:tc>
        <w:tc>
          <w:tcPr>
            <w:tcW w:w="2977" w:type="dxa"/>
          </w:tcPr>
          <w:p w14:paraId="1788EC22" w14:textId="77777777" w:rsidR="00561A43" w:rsidRPr="006F06C2" w:rsidRDefault="00561A43" w:rsidP="00FD2C93">
            <w:pPr>
              <w:pStyle w:val="TAL"/>
            </w:pPr>
            <w:r w:rsidRPr="006F06C2">
              <w:t>NR RRC:</w:t>
            </w:r>
            <w:r w:rsidRPr="006F06C2">
              <w:rPr>
                <w:i/>
              </w:rPr>
              <w:t xml:space="preserve"> RRCReconfigurationComplete</w:t>
            </w:r>
          </w:p>
        </w:tc>
        <w:tc>
          <w:tcPr>
            <w:tcW w:w="567" w:type="dxa"/>
          </w:tcPr>
          <w:p w14:paraId="7AD78A39" w14:textId="77777777" w:rsidR="00561A43" w:rsidRPr="006F06C2" w:rsidRDefault="00561A43" w:rsidP="00FD2C93">
            <w:pPr>
              <w:pStyle w:val="TAC"/>
            </w:pPr>
            <w:r w:rsidRPr="006F06C2">
              <w:t>-</w:t>
            </w:r>
          </w:p>
        </w:tc>
        <w:tc>
          <w:tcPr>
            <w:tcW w:w="892" w:type="dxa"/>
          </w:tcPr>
          <w:p w14:paraId="39DE9D8D" w14:textId="77777777" w:rsidR="00561A43" w:rsidRPr="006F06C2" w:rsidRDefault="00561A43" w:rsidP="00FD2C93">
            <w:pPr>
              <w:pStyle w:val="TAC"/>
            </w:pPr>
            <w:r w:rsidRPr="006F06C2">
              <w:t>-</w:t>
            </w:r>
          </w:p>
        </w:tc>
      </w:tr>
      <w:tr w:rsidR="00561A43" w:rsidRPr="006F06C2" w14:paraId="2357479F" w14:textId="77777777" w:rsidTr="00FD2C93">
        <w:tc>
          <w:tcPr>
            <w:tcW w:w="648" w:type="dxa"/>
          </w:tcPr>
          <w:p w14:paraId="6BCC48F8" w14:textId="77777777" w:rsidR="00561A43" w:rsidRPr="006F06C2" w:rsidRDefault="00561A43" w:rsidP="00FD2C93">
            <w:pPr>
              <w:pStyle w:val="TAC"/>
            </w:pPr>
            <w:r w:rsidRPr="006F06C2">
              <w:t>3</w:t>
            </w:r>
          </w:p>
        </w:tc>
        <w:tc>
          <w:tcPr>
            <w:tcW w:w="3969" w:type="dxa"/>
          </w:tcPr>
          <w:p w14:paraId="17183E5E" w14:textId="77777777" w:rsidR="00561A43" w:rsidRPr="006F06C2" w:rsidRDefault="00561A43" w:rsidP="00FD2C93">
            <w:pPr>
              <w:pStyle w:val="TAL"/>
            </w:pPr>
            <w:r w:rsidRPr="006F06C2">
              <w:t xml:space="preserve">Check: Does the UE transmit a </w:t>
            </w:r>
            <w:r w:rsidRPr="006F06C2">
              <w:rPr>
                <w:i/>
              </w:rPr>
              <w:t>MeasurementReport</w:t>
            </w:r>
            <w:r w:rsidRPr="006F06C2">
              <w:t xml:space="preserve"> message on NR Cell 1 within the next 10s?</w:t>
            </w:r>
          </w:p>
        </w:tc>
        <w:tc>
          <w:tcPr>
            <w:tcW w:w="709" w:type="dxa"/>
          </w:tcPr>
          <w:p w14:paraId="181D61C2" w14:textId="77777777" w:rsidR="00561A43" w:rsidRPr="006F06C2" w:rsidRDefault="00561A43" w:rsidP="00FD2C93">
            <w:pPr>
              <w:pStyle w:val="TAC"/>
            </w:pPr>
            <w:r w:rsidRPr="006F06C2">
              <w:t>--&gt;</w:t>
            </w:r>
          </w:p>
        </w:tc>
        <w:tc>
          <w:tcPr>
            <w:tcW w:w="2977" w:type="dxa"/>
          </w:tcPr>
          <w:p w14:paraId="3A3C1F80" w14:textId="77777777" w:rsidR="00561A43" w:rsidRPr="006F06C2" w:rsidRDefault="00561A43" w:rsidP="00FD2C93">
            <w:pPr>
              <w:pStyle w:val="TAL"/>
              <w:rPr>
                <w:i/>
              </w:rPr>
            </w:pPr>
            <w:r w:rsidRPr="006F06C2">
              <w:t>NR RRC:</w:t>
            </w:r>
            <w:r w:rsidRPr="006F06C2">
              <w:rPr>
                <w:i/>
              </w:rPr>
              <w:t xml:space="preserve"> MeasurementReport</w:t>
            </w:r>
          </w:p>
        </w:tc>
        <w:tc>
          <w:tcPr>
            <w:tcW w:w="567" w:type="dxa"/>
          </w:tcPr>
          <w:p w14:paraId="2F914B0A" w14:textId="77777777" w:rsidR="00561A43" w:rsidRPr="006F06C2" w:rsidRDefault="00561A43" w:rsidP="00FD2C93">
            <w:pPr>
              <w:pStyle w:val="TAC"/>
            </w:pPr>
            <w:r w:rsidRPr="006F06C2">
              <w:t>1</w:t>
            </w:r>
          </w:p>
        </w:tc>
        <w:tc>
          <w:tcPr>
            <w:tcW w:w="892" w:type="dxa"/>
          </w:tcPr>
          <w:p w14:paraId="73F89ACB" w14:textId="77777777" w:rsidR="00561A43" w:rsidRPr="006F06C2" w:rsidRDefault="00561A43" w:rsidP="00FD2C93">
            <w:pPr>
              <w:pStyle w:val="TAC"/>
            </w:pPr>
            <w:r w:rsidRPr="006F06C2">
              <w:t>F</w:t>
            </w:r>
          </w:p>
        </w:tc>
      </w:tr>
      <w:tr w:rsidR="00561A43" w:rsidRPr="006F06C2" w14:paraId="35713448" w14:textId="77777777" w:rsidTr="00FD2C93">
        <w:tc>
          <w:tcPr>
            <w:tcW w:w="648" w:type="dxa"/>
          </w:tcPr>
          <w:p w14:paraId="66636B90" w14:textId="77777777" w:rsidR="00561A43" w:rsidRPr="006F06C2" w:rsidRDefault="00561A43" w:rsidP="00FD2C93">
            <w:pPr>
              <w:pStyle w:val="TAC"/>
            </w:pPr>
            <w:r w:rsidRPr="006F06C2">
              <w:t>4</w:t>
            </w:r>
          </w:p>
        </w:tc>
        <w:tc>
          <w:tcPr>
            <w:tcW w:w="3969" w:type="dxa"/>
          </w:tcPr>
          <w:p w14:paraId="0F225420" w14:textId="1F1C85F9" w:rsidR="00561A43" w:rsidRPr="006F06C2" w:rsidRDefault="00561A43" w:rsidP="00FD2C93">
            <w:pPr>
              <w:pStyle w:val="TAL"/>
            </w:pPr>
            <w:r w:rsidRPr="006F06C2">
              <w:t>The SS re-adjusts the cell-specific reference signal level according to row "T1" in table 8.1.3.1.</w:t>
            </w:r>
            <w:r w:rsidR="004E22A1" w:rsidRPr="006F06C2">
              <w:t>12</w:t>
            </w:r>
            <w:r w:rsidRPr="006F06C2">
              <w:t>.3.2-1.</w:t>
            </w:r>
          </w:p>
        </w:tc>
        <w:tc>
          <w:tcPr>
            <w:tcW w:w="709" w:type="dxa"/>
          </w:tcPr>
          <w:p w14:paraId="3301F6D0" w14:textId="77777777" w:rsidR="00561A43" w:rsidRPr="006F06C2" w:rsidRDefault="00561A43" w:rsidP="00FD2C93">
            <w:pPr>
              <w:pStyle w:val="TAC"/>
            </w:pPr>
            <w:r w:rsidRPr="006F06C2">
              <w:t>-</w:t>
            </w:r>
          </w:p>
        </w:tc>
        <w:tc>
          <w:tcPr>
            <w:tcW w:w="2977" w:type="dxa"/>
          </w:tcPr>
          <w:p w14:paraId="6D666353" w14:textId="77777777" w:rsidR="00561A43" w:rsidRPr="006F06C2" w:rsidRDefault="00561A43" w:rsidP="00FD2C93">
            <w:pPr>
              <w:pStyle w:val="TAL"/>
            </w:pPr>
            <w:r w:rsidRPr="006F06C2">
              <w:t>-</w:t>
            </w:r>
          </w:p>
        </w:tc>
        <w:tc>
          <w:tcPr>
            <w:tcW w:w="567" w:type="dxa"/>
          </w:tcPr>
          <w:p w14:paraId="0BFD5839" w14:textId="77777777" w:rsidR="00561A43" w:rsidRPr="006F06C2" w:rsidRDefault="00561A43" w:rsidP="00FD2C93">
            <w:pPr>
              <w:pStyle w:val="TAC"/>
            </w:pPr>
            <w:r w:rsidRPr="006F06C2">
              <w:t>-</w:t>
            </w:r>
          </w:p>
        </w:tc>
        <w:tc>
          <w:tcPr>
            <w:tcW w:w="892" w:type="dxa"/>
          </w:tcPr>
          <w:p w14:paraId="112E39EF" w14:textId="77777777" w:rsidR="00561A43" w:rsidRPr="006F06C2" w:rsidRDefault="00561A43" w:rsidP="00FD2C93">
            <w:pPr>
              <w:pStyle w:val="TAC"/>
            </w:pPr>
            <w:r w:rsidRPr="006F06C2">
              <w:t>-</w:t>
            </w:r>
          </w:p>
        </w:tc>
      </w:tr>
      <w:tr w:rsidR="00561A43" w:rsidRPr="006F06C2" w14:paraId="034E61E1" w14:textId="77777777" w:rsidTr="00FD2C93">
        <w:tc>
          <w:tcPr>
            <w:tcW w:w="648" w:type="dxa"/>
          </w:tcPr>
          <w:p w14:paraId="52EF794F" w14:textId="77777777" w:rsidR="00561A43" w:rsidRPr="006F06C2" w:rsidRDefault="00561A43" w:rsidP="00FD2C93">
            <w:pPr>
              <w:pStyle w:val="TAC"/>
            </w:pPr>
            <w:r w:rsidRPr="006F06C2">
              <w:t>5</w:t>
            </w:r>
          </w:p>
        </w:tc>
        <w:tc>
          <w:tcPr>
            <w:tcW w:w="3969" w:type="dxa"/>
          </w:tcPr>
          <w:p w14:paraId="480DACA8" w14:textId="77777777" w:rsidR="00561A43" w:rsidRPr="006F06C2" w:rsidRDefault="00561A43" w:rsidP="00FD2C93">
            <w:pPr>
              <w:pStyle w:val="TAL"/>
            </w:pPr>
            <w:r w:rsidRPr="006F06C2">
              <w:t xml:space="preserve">Check: Does the UE transmit a </w:t>
            </w:r>
            <w:r w:rsidRPr="006F06C2">
              <w:rPr>
                <w:i/>
              </w:rPr>
              <w:t>MeasurementReport</w:t>
            </w:r>
            <w:r w:rsidRPr="006F06C2">
              <w:t xml:space="preserve"> message on NR Cell 1 to report event A3 (</w:t>
            </w:r>
            <w:r w:rsidRPr="006F06C2">
              <w:rPr>
                <w:i/>
              </w:rPr>
              <w:t xml:space="preserve">measId </w:t>
            </w:r>
            <w:r w:rsidRPr="006F06C2">
              <w:t>1) with the measured  SINR values for NR Cell 2?</w:t>
            </w:r>
          </w:p>
        </w:tc>
        <w:tc>
          <w:tcPr>
            <w:tcW w:w="709" w:type="dxa"/>
          </w:tcPr>
          <w:p w14:paraId="4FA58485" w14:textId="77777777" w:rsidR="00561A43" w:rsidRPr="006F06C2" w:rsidRDefault="00561A43" w:rsidP="00FD2C93">
            <w:pPr>
              <w:pStyle w:val="TAC"/>
            </w:pPr>
            <w:r w:rsidRPr="006F06C2">
              <w:t>--&gt;</w:t>
            </w:r>
          </w:p>
        </w:tc>
        <w:tc>
          <w:tcPr>
            <w:tcW w:w="2977" w:type="dxa"/>
          </w:tcPr>
          <w:p w14:paraId="1BD9B3D7" w14:textId="77777777" w:rsidR="00561A43" w:rsidRPr="006F06C2" w:rsidRDefault="00561A43" w:rsidP="00FD2C93">
            <w:pPr>
              <w:pStyle w:val="TAL"/>
            </w:pPr>
            <w:r w:rsidRPr="006F06C2">
              <w:t>NR RRC:</w:t>
            </w:r>
            <w:r w:rsidRPr="006F06C2">
              <w:rPr>
                <w:i/>
              </w:rPr>
              <w:t xml:space="preserve"> MeasurementReport</w:t>
            </w:r>
          </w:p>
        </w:tc>
        <w:tc>
          <w:tcPr>
            <w:tcW w:w="567" w:type="dxa"/>
          </w:tcPr>
          <w:p w14:paraId="09D50A90" w14:textId="77777777" w:rsidR="00561A43" w:rsidRPr="006F06C2" w:rsidRDefault="00561A43" w:rsidP="00FD2C93">
            <w:pPr>
              <w:pStyle w:val="TAC"/>
            </w:pPr>
            <w:r w:rsidRPr="006F06C2">
              <w:t>2</w:t>
            </w:r>
          </w:p>
        </w:tc>
        <w:tc>
          <w:tcPr>
            <w:tcW w:w="892" w:type="dxa"/>
          </w:tcPr>
          <w:p w14:paraId="4D02E66A" w14:textId="77777777" w:rsidR="00561A43" w:rsidRPr="006F06C2" w:rsidRDefault="00561A43" w:rsidP="00FD2C93">
            <w:pPr>
              <w:pStyle w:val="TAC"/>
            </w:pPr>
            <w:r w:rsidRPr="006F06C2">
              <w:t>P</w:t>
            </w:r>
          </w:p>
        </w:tc>
      </w:tr>
      <w:tr w:rsidR="00561A43" w:rsidRPr="006F06C2" w14:paraId="39EA1DD8" w14:textId="77777777" w:rsidTr="00FD2C93">
        <w:tc>
          <w:tcPr>
            <w:tcW w:w="648" w:type="dxa"/>
          </w:tcPr>
          <w:p w14:paraId="710DA165" w14:textId="77777777" w:rsidR="00561A43" w:rsidRPr="006F06C2" w:rsidRDefault="00561A43" w:rsidP="00FD2C93">
            <w:pPr>
              <w:pStyle w:val="TAC"/>
            </w:pPr>
            <w:r w:rsidRPr="006F06C2">
              <w:t>6</w:t>
            </w:r>
          </w:p>
        </w:tc>
        <w:tc>
          <w:tcPr>
            <w:tcW w:w="3969" w:type="dxa"/>
          </w:tcPr>
          <w:p w14:paraId="32F5836D" w14:textId="244C61BF" w:rsidR="00561A43" w:rsidRPr="006F06C2" w:rsidRDefault="00561A43" w:rsidP="00FD2C93">
            <w:pPr>
              <w:pStyle w:val="TAL"/>
            </w:pPr>
            <w:r w:rsidRPr="006F06C2">
              <w:t>The SS re-adjusts the cell-specific reference signal level according to row "T2" in table 8.1.3.1.</w:t>
            </w:r>
            <w:r w:rsidR="004E22A1" w:rsidRPr="006F06C2">
              <w:t>12</w:t>
            </w:r>
            <w:r w:rsidRPr="006F06C2">
              <w:t>.3.2-1.</w:t>
            </w:r>
          </w:p>
        </w:tc>
        <w:tc>
          <w:tcPr>
            <w:tcW w:w="709" w:type="dxa"/>
          </w:tcPr>
          <w:p w14:paraId="0FBFAE03" w14:textId="77777777" w:rsidR="00561A43" w:rsidRPr="006F06C2" w:rsidRDefault="00561A43" w:rsidP="00FD2C93">
            <w:pPr>
              <w:pStyle w:val="TAC"/>
            </w:pPr>
            <w:r w:rsidRPr="006F06C2">
              <w:t>-</w:t>
            </w:r>
          </w:p>
        </w:tc>
        <w:tc>
          <w:tcPr>
            <w:tcW w:w="2977" w:type="dxa"/>
          </w:tcPr>
          <w:p w14:paraId="47837285" w14:textId="77777777" w:rsidR="00561A43" w:rsidRPr="006F06C2" w:rsidRDefault="00561A43" w:rsidP="00FD2C93">
            <w:pPr>
              <w:pStyle w:val="TAL"/>
            </w:pPr>
            <w:r w:rsidRPr="006F06C2">
              <w:t>-</w:t>
            </w:r>
          </w:p>
        </w:tc>
        <w:tc>
          <w:tcPr>
            <w:tcW w:w="567" w:type="dxa"/>
          </w:tcPr>
          <w:p w14:paraId="18CD3275" w14:textId="77777777" w:rsidR="00561A43" w:rsidRPr="006F06C2" w:rsidRDefault="00561A43" w:rsidP="00FD2C93">
            <w:pPr>
              <w:pStyle w:val="TAC"/>
            </w:pPr>
            <w:r w:rsidRPr="006F06C2">
              <w:t>-</w:t>
            </w:r>
          </w:p>
        </w:tc>
        <w:tc>
          <w:tcPr>
            <w:tcW w:w="892" w:type="dxa"/>
          </w:tcPr>
          <w:p w14:paraId="131579B0" w14:textId="77777777" w:rsidR="00561A43" w:rsidRPr="006F06C2" w:rsidRDefault="00561A43" w:rsidP="00FD2C93">
            <w:pPr>
              <w:pStyle w:val="TAC"/>
            </w:pPr>
            <w:r w:rsidRPr="006F06C2">
              <w:t>-</w:t>
            </w:r>
          </w:p>
        </w:tc>
      </w:tr>
      <w:tr w:rsidR="00561A43" w:rsidRPr="006F06C2" w14:paraId="5D3EC41B" w14:textId="77777777" w:rsidTr="00FD2C93">
        <w:tc>
          <w:tcPr>
            <w:tcW w:w="648" w:type="dxa"/>
          </w:tcPr>
          <w:p w14:paraId="6587B731" w14:textId="77777777" w:rsidR="00561A43" w:rsidRPr="006F06C2" w:rsidRDefault="00561A43" w:rsidP="00FD2C93">
            <w:pPr>
              <w:pStyle w:val="TAC"/>
            </w:pPr>
            <w:r w:rsidRPr="006F06C2">
              <w:t>7</w:t>
            </w:r>
          </w:p>
        </w:tc>
        <w:tc>
          <w:tcPr>
            <w:tcW w:w="3969" w:type="dxa"/>
          </w:tcPr>
          <w:p w14:paraId="228BB6D5" w14:textId="77777777" w:rsidR="00561A43" w:rsidRPr="006F06C2" w:rsidRDefault="00561A43" w:rsidP="00FD2C93">
            <w:pPr>
              <w:pStyle w:val="TAL"/>
            </w:pPr>
            <w:r w:rsidRPr="006F06C2">
              <w:t xml:space="preserve">Check: Does the UE transmit a </w:t>
            </w:r>
            <w:r w:rsidRPr="006F06C2">
              <w:rPr>
                <w:i/>
              </w:rPr>
              <w:t>MeasurementReport</w:t>
            </w:r>
            <w:r w:rsidRPr="006F06C2">
              <w:t xml:space="preserve"> message on NR Cell 1 to report event A5 (</w:t>
            </w:r>
            <w:r w:rsidRPr="006F06C2">
              <w:rPr>
                <w:i/>
              </w:rPr>
              <w:t xml:space="preserve">measId </w:t>
            </w:r>
            <w:r w:rsidRPr="006F06C2">
              <w:t>2) with the measured  SINR values for NR Cell 3?</w:t>
            </w:r>
          </w:p>
        </w:tc>
        <w:tc>
          <w:tcPr>
            <w:tcW w:w="709" w:type="dxa"/>
          </w:tcPr>
          <w:p w14:paraId="64F1CFA9" w14:textId="77777777" w:rsidR="00561A43" w:rsidRPr="006F06C2" w:rsidRDefault="00561A43" w:rsidP="00FD2C93">
            <w:pPr>
              <w:pStyle w:val="TAC"/>
            </w:pPr>
            <w:r w:rsidRPr="006F06C2">
              <w:t>--&gt;</w:t>
            </w:r>
          </w:p>
        </w:tc>
        <w:tc>
          <w:tcPr>
            <w:tcW w:w="2977" w:type="dxa"/>
          </w:tcPr>
          <w:p w14:paraId="2BB86EC5" w14:textId="77777777" w:rsidR="00561A43" w:rsidRPr="006F06C2" w:rsidRDefault="00561A43" w:rsidP="00FD2C93">
            <w:pPr>
              <w:pStyle w:val="TAL"/>
            </w:pPr>
            <w:r w:rsidRPr="006F06C2">
              <w:t>NR RRC:</w:t>
            </w:r>
            <w:r w:rsidRPr="006F06C2">
              <w:rPr>
                <w:i/>
              </w:rPr>
              <w:t xml:space="preserve"> MeasurementReport</w:t>
            </w:r>
          </w:p>
        </w:tc>
        <w:tc>
          <w:tcPr>
            <w:tcW w:w="567" w:type="dxa"/>
          </w:tcPr>
          <w:p w14:paraId="5D7E5661" w14:textId="77777777" w:rsidR="00561A43" w:rsidRPr="006F06C2" w:rsidRDefault="00561A43" w:rsidP="00FD2C93">
            <w:pPr>
              <w:pStyle w:val="TAC"/>
            </w:pPr>
            <w:r w:rsidRPr="006F06C2">
              <w:t>2</w:t>
            </w:r>
          </w:p>
        </w:tc>
        <w:tc>
          <w:tcPr>
            <w:tcW w:w="892" w:type="dxa"/>
          </w:tcPr>
          <w:p w14:paraId="52C4A6C5" w14:textId="77777777" w:rsidR="00561A43" w:rsidRPr="006F06C2" w:rsidRDefault="00561A43" w:rsidP="00FD2C93">
            <w:pPr>
              <w:pStyle w:val="TAC"/>
            </w:pPr>
            <w:r w:rsidRPr="006F06C2">
              <w:t>P</w:t>
            </w:r>
          </w:p>
        </w:tc>
      </w:tr>
    </w:tbl>
    <w:p w14:paraId="4BF63944" w14:textId="77777777" w:rsidR="00561A43" w:rsidRPr="006F06C2" w:rsidRDefault="00561A43" w:rsidP="00561A43"/>
    <w:p w14:paraId="3FFFD067" w14:textId="77777777" w:rsidR="00561A43" w:rsidRPr="006F06C2" w:rsidRDefault="00561A43" w:rsidP="00561A43">
      <w:pPr>
        <w:pStyle w:val="H6"/>
      </w:pPr>
      <w:r w:rsidRPr="006F06C2">
        <w:t>8.1.3.1.</w:t>
      </w:r>
      <w:r w:rsidR="004E22A1" w:rsidRPr="006F06C2">
        <w:t>12</w:t>
      </w:r>
      <w:r w:rsidRPr="006F06C2">
        <w:t>.3.3</w:t>
      </w:r>
      <w:r w:rsidRPr="006F06C2">
        <w:tab/>
        <w:t>Specific message contents</w:t>
      </w:r>
    </w:p>
    <w:p w14:paraId="53EACC12" w14:textId="77777777" w:rsidR="00561A43" w:rsidRPr="006F06C2" w:rsidRDefault="00561A43" w:rsidP="00561A43">
      <w:pPr>
        <w:pStyle w:val="TH"/>
      </w:pPr>
      <w:r w:rsidRPr="006F06C2">
        <w:t>Table 8.1.3.1.</w:t>
      </w:r>
      <w:r w:rsidR="004E22A1" w:rsidRPr="006F06C2">
        <w:t>12</w:t>
      </w:r>
      <w:r w:rsidRPr="006F06C2">
        <w:t xml:space="preserve">.3.3-1: </w:t>
      </w:r>
      <w:r w:rsidRPr="006F06C2">
        <w:rPr>
          <w:i/>
        </w:rPr>
        <w:t xml:space="preserve">RRCReconfiguration </w:t>
      </w:r>
      <w:r w:rsidRPr="006F06C2">
        <w:t>(step 1, Table 8.1.3.1.</w:t>
      </w:r>
      <w:r w:rsidR="00695A85" w:rsidRPr="006F06C2">
        <w:t>12</w:t>
      </w:r>
      <w:r w:rsidRPr="006F06C2">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561A43" w:rsidRPr="006F06C2" w14:paraId="2D740EF0" w14:textId="77777777" w:rsidTr="00FD2C93">
        <w:trPr>
          <w:cantSplit/>
        </w:trPr>
        <w:tc>
          <w:tcPr>
            <w:tcW w:w="9635" w:type="dxa"/>
          </w:tcPr>
          <w:p w14:paraId="71A3A168" w14:textId="11AFACC5" w:rsidR="00561A43" w:rsidRPr="006F06C2" w:rsidRDefault="001953B5" w:rsidP="00FD2C93">
            <w:pPr>
              <w:pStyle w:val="TAL"/>
            </w:pPr>
            <w:r w:rsidRPr="006F06C2">
              <w:t>Derivation Path: TS 38.5</w:t>
            </w:r>
            <w:r w:rsidR="00561A43" w:rsidRPr="006F06C2">
              <w:t xml:space="preserve">08-1 </w:t>
            </w:r>
            <w:r w:rsidR="004E22A1" w:rsidRPr="006F06C2">
              <w:t xml:space="preserve">[4] </w:t>
            </w:r>
            <w:r w:rsidR="00561A43" w:rsidRPr="006F06C2">
              <w:t>table 4.6.1-13</w:t>
            </w:r>
            <w:r w:rsidR="00C86217" w:rsidRPr="006F06C2">
              <w:t xml:space="preserve"> with condition NR_MEAS</w:t>
            </w:r>
          </w:p>
        </w:tc>
      </w:tr>
    </w:tbl>
    <w:p w14:paraId="586DE647" w14:textId="77777777" w:rsidR="00561A43" w:rsidRPr="006F06C2" w:rsidRDefault="00561A43" w:rsidP="00561A43"/>
    <w:p w14:paraId="0B280A83" w14:textId="77777777" w:rsidR="00561A43" w:rsidRPr="006F06C2" w:rsidRDefault="00561A43" w:rsidP="00561A43">
      <w:pPr>
        <w:pStyle w:val="TH"/>
      </w:pPr>
      <w:r w:rsidRPr="006F06C2">
        <w:t>Table 8.1.3.1.</w:t>
      </w:r>
      <w:r w:rsidR="00695A85" w:rsidRPr="006F06C2">
        <w:t>12</w:t>
      </w:r>
      <w:r w:rsidRPr="006F06C2">
        <w:t xml:space="preserve">.3.3-2: </w:t>
      </w:r>
      <w:r w:rsidRPr="006F06C2">
        <w:rPr>
          <w:i/>
          <w:iCs/>
        </w:rPr>
        <w:t>MeasConfig</w:t>
      </w:r>
      <w:r w:rsidRPr="006F06C2">
        <w:t xml:space="preserve"> (step 1, Table 8.1.3.1.</w:t>
      </w:r>
      <w:r w:rsidR="00695A85" w:rsidRPr="006F06C2">
        <w:t>12</w:t>
      </w:r>
      <w:r w:rsidRPr="006F06C2">
        <w:t>.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6"/>
        <w:gridCol w:w="2202"/>
        <w:gridCol w:w="1377"/>
        <w:gridCol w:w="1176"/>
      </w:tblGrid>
      <w:tr w:rsidR="00561A43" w:rsidRPr="006F06C2" w14:paraId="0A9A14B6" w14:textId="77777777" w:rsidTr="00FD2C93">
        <w:tc>
          <w:tcPr>
            <w:tcW w:w="5000" w:type="pct"/>
            <w:gridSpan w:val="4"/>
            <w:shd w:val="clear" w:color="auto" w:fill="auto"/>
          </w:tcPr>
          <w:p w14:paraId="1A27F977" w14:textId="2591A682" w:rsidR="00561A43" w:rsidRPr="006F06C2" w:rsidRDefault="001953B5" w:rsidP="00FD2C93">
            <w:pPr>
              <w:pStyle w:val="TAL"/>
            </w:pPr>
            <w:r w:rsidRPr="006F06C2">
              <w:t>Derivation Path: TS 38.5</w:t>
            </w:r>
            <w:r w:rsidR="00561A43" w:rsidRPr="006F06C2">
              <w:t xml:space="preserve">08-1 </w:t>
            </w:r>
            <w:r w:rsidR="00695A85" w:rsidRPr="006F06C2">
              <w:t xml:space="preserve">[4] </w:t>
            </w:r>
            <w:r w:rsidR="00561A43" w:rsidRPr="006F06C2">
              <w:t>table 4.6.3-69</w:t>
            </w:r>
          </w:p>
        </w:tc>
      </w:tr>
      <w:tr w:rsidR="00561A43" w:rsidRPr="006F06C2" w14:paraId="7CE4FDD8" w14:textId="77777777" w:rsidTr="009D4F96">
        <w:tc>
          <w:tcPr>
            <w:tcW w:w="2537" w:type="pct"/>
            <w:tcBorders>
              <w:bottom w:val="single" w:sz="4" w:space="0" w:color="auto"/>
            </w:tcBorders>
            <w:shd w:val="clear" w:color="auto" w:fill="auto"/>
          </w:tcPr>
          <w:p w14:paraId="541952B9" w14:textId="77777777" w:rsidR="00561A43" w:rsidRPr="006F06C2" w:rsidRDefault="00561A43" w:rsidP="00FD2C93">
            <w:pPr>
              <w:pStyle w:val="TAH"/>
            </w:pPr>
            <w:r w:rsidRPr="006F06C2">
              <w:t>Information Element</w:t>
            </w:r>
          </w:p>
        </w:tc>
        <w:tc>
          <w:tcPr>
            <w:tcW w:w="1149" w:type="pct"/>
            <w:tcBorders>
              <w:bottom w:val="single" w:sz="4" w:space="0" w:color="auto"/>
            </w:tcBorders>
            <w:shd w:val="clear" w:color="auto" w:fill="auto"/>
          </w:tcPr>
          <w:p w14:paraId="6A875D6B" w14:textId="77777777" w:rsidR="00561A43" w:rsidRPr="006F06C2" w:rsidRDefault="00561A43" w:rsidP="00FD2C93">
            <w:pPr>
              <w:pStyle w:val="TAH"/>
            </w:pPr>
            <w:r w:rsidRPr="006F06C2">
              <w:t>Value/Remark</w:t>
            </w:r>
          </w:p>
        </w:tc>
        <w:tc>
          <w:tcPr>
            <w:tcW w:w="698" w:type="pct"/>
            <w:tcBorders>
              <w:bottom w:val="single" w:sz="4" w:space="0" w:color="auto"/>
            </w:tcBorders>
            <w:shd w:val="clear" w:color="auto" w:fill="auto"/>
          </w:tcPr>
          <w:p w14:paraId="6617C662" w14:textId="77777777" w:rsidR="00561A43" w:rsidRPr="006F06C2" w:rsidRDefault="00561A43" w:rsidP="00FD2C93">
            <w:pPr>
              <w:pStyle w:val="TAH"/>
            </w:pPr>
            <w:r w:rsidRPr="006F06C2">
              <w:t>Comment</w:t>
            </w:r>
          </w:p>
        </w:tc>
        <w:tc>
          <w:tcPr>
            <w:tcW w:w="615" w:type="pct"/>
            <w:tcBorders>
              <w:bottom w:val="single" w:sz="4" w:space="0" w:color="auto"/>
            </w:tcBorders>
            <w:shd w:val="clear" w:color="auto" w:fill="auto"/>
          </w:tcPr>
          <w:p w14:paraId="392288C0" w14:textId="77777777" w:rsidR="00561A43" w:rsidRPr="006F06C2" w:rsidRDefault="00561A43" w:rsidP="00FD2C93">
            <w:pPr>
              <w:pStyle w:val="TAH"/>
            </w:pPr>
            <w:r w:rsidRPr="006F06C2">
              <w:t>Condition</w:t>
            </w:r>
          </w:p>
        </w:tc>
      </w:tr>
      <w:tr w:rsidR="009D4F96" w:rsidRPr="006F06C2" w14:paraId="58F14FDA" w14:textId="77777777" w:rsidTr="009D4F96">
        <w:tc>
          <w:tcPr>
            <w:tcW w:w="2537" w:type="pct"/>
            <w:tcBorders>
              <w:top w:val="single" w:sz="4" w:space="0" w:color="auto"/>
              <w:bottom w:val="single" w:sz="4" w:space="0" w:color="auto"/>
            </w:tcBorders>
            <w:shd w:val="clear" w:color="auto" w:fill="auto"/>
          </w:tcPr>
          <w:p w14:paraId="77EB4E56" w14:textId="77777777" w:rsidR="009D4F96" w:rsidRPr="006F06C2" w:rsidRDefault="009D4F96" w:rsidP="009D4F96">
            <w:pPr>
              <w:pStyle w:val="TAL"/>
              <w:snapToGrid w:val="0"/>
            </w:pPr>
            <w:r w:rsidRPr="006F06C2">
              <w:t xml:space="preserve">MeasConfig ::= </w:t>
            </w:r>
            <w:r w:rsidRPr="006F06C2">
              <w:rPr>
                <w:snapToGrid w:val="0"/>
              </w:rPr>
              <w:t xml:space="preserve">SEQUENCE </w:t>
            </w:r>
            <w:r w:rsidRPr="006F06C2">
              <w:t>{</w:t>
            </w:r>
          </w:p>
        </w:tc>
        <w:tc>
          <w:tcPr>
            <w:tcW w:w="1149" w:type="pct"/>
            <w:tcBorders>
              <w:top w:val="single" w:sz="4" w:space="0" w:color="auto"/>
              <w:bottom w:val="single" w:sz="4" w:space="0" w:color="auto"/>
            </w:tcBorders>
            <w:shd w:val="clear" w:color="auto" w:fill="auto"/>
          </w:tcPr>
          <w:p w14:paraId="192937A6"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5D489F43"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4612C3E0" w14:textId="77777777" w:rsidR="009D4F96" w:rsidRPr="006F06C2" w:rsidRDefault="009D4F96" w:rsidP="009D4F96">
            <w:pPr>
              <w:pStyle w:val="TAL"/>
            </w:pPr>
          </w:p>
        </w:tc>
      </w:tr>
      <w:tr w:rsidR="009D4F96" w:rsidRPr="006F06C2" w14:paraId="526C36E5" w14:textId="77777777" w:rsidTr="009D4F96">
        <w:tc>
          <w:tcPr>
            <w:tcW w:w="2537" w:type="pct"/>
            <w:tcBorders>
              <w:top w:val="single" w:sz="4" w:space="0" w:color="auto"/>
              <w:bottom w:val="single" w:sz="4" w:space="0" w:color="auto"/>
            </w:tcBorders>
            <w:shd w:val="clear" w:color="auto" w:fill="auto"/>
          </w:tcPr>
          <w:p w14:paraId="3C91321E" w14:textId="77777777" w:rsidR="009D4F96" w:rsidRPr="006F06C2" w:rsidRDefault="009D4F96" w:rsidP="009D4F96">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1149" w:type="pct"/>
            <w:tcBorders>
              <w:top w:val="single" w:sz="4" w:space="0" w:color="auto"/>
              <w:bottom w:val="single" w:sz="4" w:space="0" w:color="auto"/>
            </w:tcBorders>
            <w:shd w:val="clear" w:color="auto" w:fill="auto"/>
          </w:tcPr>
          <w:p w14:paraId="293C6D29" w14:textId="77777777" w:rsidR="009D4F96" w:rsidRPr="006F06C2" w:rsidRDefault="009D4F96" w:rsidP="009D4F96">
            <w:pPr>
              <w:pStyle w:val="TAL"/>
            </w:pPr>
            <w:r w:rsidRPr="006F06C2">
              <w:t>2 entries</w:t>
            </w:r>
          </w:p>
        </w:tc>
        <w:tc>
          <w:tcPr>
            <w:tcW w:w="698" w:type="pct"/>
            <w:tcBorders>
              <w:top w:val="single" w:sz="4" w:space="0" w:color="auto"/>
              <w:bottom w:val="single" w:sz="4" w:space="0" w:color="auto"/>
            </w:tcBorders>
            <w:shd w:val="clear" w:color="auto" w:fill="auto"/>
          </w:tcPr>
          <w:p w14:paraId="0E348395"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0FA89BC3" w14:textId="77777777" w:rsidR="009D4F96" w:rsidRPr="006F06C2" w:rsidRDefault="009D4F96" w:rsidP="009D4F96">
            <w:pPr>
              <w:pStyle w:val="TAL"/>
            </w:pPr>
          </w:p>
        </w:tc>
      </w:tr>
      <w:tr w:rsidR="009D4F96" w:rsidRPr="006F06C2" w14:paraId="599AEF83" w14:textId="77777777" w:rsidTr="009D4F96">
        <w:tc>
          <w:tcPr>
            <w:tcW w:w="2537" w:type="pct"/>
            <w:tcBorders>
              <w:top w:val="single" w:sz="4" w:space="0" w:color="auto"/>
              <w:bottom w:val="single" w:sz="4" w:space="0" w:color="auto"/>
            </w:tcBorders>
            <w:shd w:val="clear" w:color="auto" w:fill="auto"/>
          </w:tcPr>
          <w:p w14:paraId="1C82CBBB" w14:textId="77777777" w:rsidR="009D4F96" w:rsidRPr="006F06C2" w:rsidRDefault="009D4F96" w:rsidP="009D4F96">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1149" w:type="pct"/>
            <w:tcBorders>
              <w:top w:val="single" w:sz="4" w:space="0" w:color="auto"/>
              <w:bottom w:val="single" w:sz="4" w:space="0" w:color="auto"/>
            </w:tcBorders>
            <w:shd w:val="clear" w:color="auto" w:fill="auto"/>
          </w:tcPr>
          <w:p w14:paraId="60CE84EC"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DCE3037" w14:textId="77777777" w:rsidR="009D4F96" w:rsidRPr="006F06C2" w:rsidRDefault="009D4F96" w:rsidP="009D4F96">
            <w:pPr>
              <w:pStyle w:val="TAL"/>
              <w:snapToGrid w:val="0"/>
              <w:rPr>
                <w:lang w:eastAsia="zh-CN"/>
              </w:rPr>
            </w:pPr>
            <w:r w:rsidRPr="006F06C2">
              <w:rPr>
                <w:lang w:eastAsia="en-US"/>
              </w:rPr>
              <w:t>entry 1</w:t>
            </w:r>
          </w:p>
        </w:tc>
        <w:tc>
          <w:tcPr>
            <w:tcW w:w="615" w:type="pct"/>
            <w:tcBorders>
              <w:top w:val="single" w:sz="4" w:space="0" w:color="auto"/>
              <w:bottom w:val="single" w:sz="4" w:space="0" w:color="auto"/>
            </w:tcBorders>
            <w:shd w:val="clear" w:color="auto" w:fill="auto"/>
          </w:tcPr>
          <w:p w14:paraId="1A1CB00F" w14:textId="77777777" w:rsidR="009D4F96" w:rsidRPr="006F06C2" w:rsidRDefault="009D4F96" w:rsidP="009D4F96">
            <w:pPr>
              <w:pStyle w:val="TAL"/>
            </w:pPr>
          </w:p>
        </w:tc>
      </w:tr>
      <w:tr w:rsidR="009D4F96" w:rsidRPr="006F06C2" w14:paraId="7D97FEB2" w14:textId="77777777" w:rsidTr="009D4F96">
        <w:tc>
          <w:tcPr>
            <w:tcW w:w="2537" w:type="pct"/>
            <w:tcBorders>
              <w:top w:val="single" w:sz="4" w:space="0" w:color="auto"/>
              <w:bottom w:val="single" w:sz="4" w:space="0" w:color="auto"/>
            </w:tcBorders>
            <w:shd w:val="clear" w:color="auto" w:fill="auto"/>
          </w:tcPr>
          <w:p w14:paraId="27E35A0B" w14:textId="77777777" w:rsidR="009D4F96" w:rsidRPr="006F06C2" w:rsidRDefault="009D4F96" w:rsidP="009D4F96">
            <w:pPr>
              <w:pStyle w:val="TAL"/>
              <w:snapToGrid w:val="0"/>
            </w:pPr>
            <w:r w:rsidRPr="006F06C2">
              <w:t xml:space="preserve">      measObjectId</w:t>
            </w:r>
          </w:p>
        </w:tc>
        <w:tc>
          <w:tcPr>
            <w:tcW w:w="1149" w:type="pct"/>
            <w:tcBorders>
              <w:top w:val="single" w:sz="4" w:space="0" w:color="auto"/>
              <w:bottom w:val="single" w:sz="4" w:space="0" w:color="auto"/>
            </w:tcBorders>
            <w:shd w:val="clear" w:color="auto" w:fill="auto"/>
          </w:tcPr>
          <w:p w14:paraId="58022F96" w14:textId="77777777" w:rsidR="009D4F96" w:rsidRPr="006F06C2" w:rsidRDefault="009D4F96" w:rsidP="009D4F96">
            <w:pPr>
              <w:pStyle w:val="TAL"/>
            </w:pPr>
            <w:r w:rsidRPr="006F06C2">
              <w:rPr>
                <w:lang w:eastAsia="en-US"/>
              </w:rPr>
              <w:t>1</w:t>
            </w:r>
          </w:p>
        </w:tc>
        <w:tc>
          <w:tcPr>
            <w:tcW w:w="698" w:type="pct"/>
            <w:tcBorders>
              <w:top w:val="single" w:sz="4" w:space="0" w:color="auto"/>
              <w:bottom w:val="single" w:sz="4" w:space="0" w:color="auto"/>
            </w:tcBorders>
            <w:shd w:val="clear" w:color="auto" w:fill="auto"/>
          </w:tcPr>
          <w:p w14:paraId="66E8744B"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EC2432D" w14:textId="77777777" w:rsidR="009D4F96" w:rsidRPr="006F06C2" w:rsidRDefault="009D4F96" w:rsidP="009D4F96">
            <w:pPr>
              <w:pStyle w:val="TAL"/>
            </w:pPr>
          </w:p>
        </w:tc>
      </w:tr>
      <w:tr w:rsidR="009D4F96" w:rsidRPr="006F06C2" w14:paraId="1489BD05" w14:textId="77777777" w:rsidTr="009D4F96">
        <w:tc>
          <w:tcPr>
            <w:tcW w:w="2537" w:type="pct"/>
            <w:tcBorders>
              <w:top w:val="single" w:sz="4" w:space="0" w:color="auto"/>
              <w:bottom w:val="single" w:sz="4" w:space="0" w:color="auto"/>
            </w:tcBorders>
            <w:shd w:val="clear" w:color="auto" w:fill="auto"/>
          </w:tcPr>
          <w:p w14:paraId="4B12DB7D" w14:textId="77777777" w:rsidR="009D4F96" w:rsidRPr="006F06C2" w:rsidRDefault="009D4F96" w:rsidP="009D4F96">
            <w:pPr>
              <w:pStyle w:val="TAL"/>
              <w:snapToGrid w:val="0"/>
            </w:pPr>
            <w:r w:rsidRPr="006F06C2">
              <w:t xml:space="preserve">      measObject CHOICE {</w:t>
            </w:r>
          </w:p>
        </w:tc>
        <w:tc>
          <w:tcPr>
            <w:tcW w:w="1149" w:type="pct"/>
            <w:tcBorders>
              <w:top w:val="single" w:sz="4" w:space="0" w:color="auto"/>
              <w:bottom w:val="single" w:sz="4" w:space="0" w:color="auto"/>
            </w:tcBorders>
            <w:shd w:val="clear" w:color="auto" w:fill="auto"/>
          </w:tcPr>
          <w:p w14:paraId="2D7B28BF"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68D6F529"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19881491" w14:textId="77777777" w:rsidR="009D4F96" w:rsidRPr="006F06C2" w:rsidRDefault="009D4F96" w:rsidP="009D4F96">
            <w:pPr>
              <w:pStyle w:val="TAL"/>
            </w:pPr>
          </w:p>
        </w:tc>
      </w:tr>
      <w:tr w:rsidR="009D4F96" w:rsidRPr="006F06C2" w14:paraId="028AE4D8" w14:textId="77777777" w:rsidTr="009D4F96">
        <w:tc>
          <w:tcPr>
            <w:tcW w:w="2537" w:type="pct"/>
            <w:tcBorders>
              <w:top w:val="single" w:sz="4" w:space="0" w:color="auto"/>
              <w:bottom w:val="single" w:sz="4" w:space="0" w:color="auto"/>
            </w:tcBorders>
            <w:shd w:val="clear" w:color="auto" w:fill="auto"/>
          </w:tcPr>
          <w:p w14:paraId="03252117" w14:textId="77777777" w:rsidR="009D4F96" w:rsidRPr="006F06C2" w:rsidRDefault="009D4F96" w:rsidP="009D4F96">
            <w:pPr>
              <w:pStyle w:val="TAL"/>
              <w:tabs>
                <w:tab w:val="left" w:pos="599"/>
              </w:tabs>
              <w:snapToGrid w:val="0"/>
            </w:pPr>
            <w:r w:rsidRPr="006F06C2">
              <w:t xml:space="preserve">        measObjectNR</w:t>
            </w:r>
            <w:r w:rsidRPr="006F06C2">
              <w:rPr>
                <w:snapToGrid w:val="0"/>
              </w:rPr>
              <w:t xml:space="preserve"> </w:t>
            </w:r>
          </w:p>
        </w:tc>
        <w:tc>
          <w:tcPr>
            <w:tcW w:w="1149" w:type="pct"/>
            <w:tcBorders>
              <w:top w:val="single" w:sz="4" w:space="0" w:color="auto"/>
              <w:bottom w:val="single" w:sz="4" w:space="0" w:color="auto"/>
            </w:tcBorders>
            <w:shd w:val="clear" w:color="auto" w:fill="auto"/>
          </w:tcPr>
          <w:p w14:paraId="427332A4" w14:textId="77777777" w:rsidR="009D4F96" w:rsidRPr="006F06C2" w:rsidRDefault="009D4F96" w:rsidP="009D4F96">
            <w:pPr>
              <w:pStyle w:val="TAL"/>
            </w:pPr>
            <w:r w:rsidRPr="006F06C2">
              <w:t>MeasObjectNR-f1</w:t>
            </w:r>
          </w:p>
        </w:tc>
        <w:tc>
          <w:tcPr>
            <w:tcW w:w="698" w:type="pct"/>
            <w:tcBorders>
              <w:top w:val="single" w:sz="4" w:space="0" w:color="auto"/>
              <w:bottom w:val="single" w:sz="4" w:space="0" w:color="auto"/>
            </w:tcBorders>
            <w:shd w:val="clear" w:color="auto" w:fill="auto"/>
          </w:tcPr>
          <w:p w14:paraId="586A9BC4" w14:textId="77777777" w:rsidR="009D4F96" w:rsidRPr="006F06C2" w:rsidRDefault="009D4F96" w:rsidP="009D4F96">
            <w:pPr>
              <w:pStyle w:val="TAL"/>
            </w:pPr>
            <w:r w:rsidRPr="006F06C2">
              <w:t>Table 8.1.3.1.12.3.3-3</w:t>
            </w:r>
          </w:p>
        </w:tc>
        <w:tc>
          <w:tcPr>
            <w:tcW w:w="615" w:type="pct"/>
            <w:tcBorders>
              <w:top w:val="single" w:sz="4" w:space="0" w:color="auto"/>
              <w:bottom w:val="single" w:sz="4" w:space="0" w:color="auto"/>
            </w:tcBorders>
            <w:shd w:val="clear" w:color="auto" w:fill="auto"/>
          </w:tcPr>
          <w:p w14:paraId="0CE6850C" w14:textId="77777777" w:rsidR="009D4F96" w:rsidRPr="006F06C2" w:rsidRDefault="009D4F96" w:rsidP="009D4F96">
            <w:pPr>
              <w:pStyle w:val="TAL"/>
            </w:pPr>
          </w:p>
        </w:tc>
      </w:tr>
      <w:tr w:rsidR="009D4F96" w:rsidRPr="006F06C2" w14:paraId="31C937A7" w14:textId="77777777" w:rsidTr="009D4F96">
        <w:tc>
          <w:tcPr>
            <w:tcW w:w="2537" w:type="pct"/>
            <w:tcBorders>
              <w:top w:val="single" w:sz="4" w:space="0" w:color="auto"/>
              <w:bottom w:val="single" w:sz="4" w:space="0" w:color="auto"/>
            </w:tcBorders>
            <w:shd w:val="clear" w:color="auto" w:fill="auto"/>
          </w:tcPr>
          <w:p w14:paraId="2579F0E3" w14:textId="77777777" w:rsidR="009D4F96" w:rsidRPr="006F06C2" w:rsidRDefault="009D4F96" w:rsidP="009D4F96">
            <w:pPr>
              <w:pStyle w:val="TAL"/>
              <w:tabs>
                <w:tab w:val="left" w:pos="599"/>
              </w:tabs>
              <w:snapToGrid w:val="0"/>
            </w:pPr>
            <w:r w:rsidRPr="006F06C2">
              <w:t xml:space="preserve">      }</w:t>
            </w:r>
          </w:p>
        </w:tc>
        <w:tc>
          <w:tcPr>
            <w:tcW w:w="1149" w:type="pct"/>
            <w:tcBorders>
              <w:top w:val="single" w:sz="4" w:space="0" w:color="auto"/>
              <w:bottom w:val="single" w:sz="4" w:space="0" w:color="auto"/>
            </w:tcBorders>
            <w:shd w:val="clear" w:color="auto" w:fill="auto"/>
          </w:tcPr>
          <w:p w14:paraId="521AF3B5"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6F043CEB"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10A1FF3B" w14:textId="77777777" w:rsidR="009D4F96" w:rsidRPr="006F06C2" w:rsidRDefault="009D4F96" w:rsidP="009D4F96">
            <w:pPr>
              <w:pStyle w:val="TAL"/>
            </w:pPr>
          </w:p>
        </w:tc>
      </w:tr>
      <w:tr w:rsidR="009D4F96" w:rsidRPr="006F06C2" w14:paraId="539E8B9F" w14:textId="77777777" w:rsidTr="009D4F96">
        <w:tc>
          <w:tcPr>
            <w:tcW w:w="2537" w:type="pct"/>
            <w:tcBorders>
              <w:top w:val="single" w:sz="4" w:space="0" w:color="auto"/>
              <w:bottom w:val="single" w:sz="4" w:space="0" w:color="auto"/>
            </w:tcBorders>
            <w:shd w:val="clear" w:color="auto" w:fill="auto"/>
          </w:tcPr>
          <w:p w14:paraId="0F68C482" w14:textId="77777777" w:rsidR="009D4F96" w:rsidRPr="006F06C2" w:rsidRDefault="009D4F96" w:rsidP="009D4F96">
            <w:pPr>
              <w:pStyle w:val="TAL"/>
              <w:snapToGrid w:val="0"/>
            </w:pPr>
            <w:r w:rsidRPr="006F06C2">
              <w:t xml:space="preserve">    }</w:t>
            </w:r>
          </w:p>
        </w:tc>
        <w:tc>
          <w:tcPr>
            <w:tcW w:w="1149" w:type="pct"/>
            <w:tcBorders>
              <w:top w:val="single" w:sz="4" w:space="0" w:color="auto"/>
              <w:bottom w:val="single" w:sz="4" w:space="0" w:color="auto"/>
            </w:tcBorders>
            <w:shd w:val="clear" w:color="auto" w:fill="auto"/>
          </w:tcPr>
          <w:p w14:paraId="4147639A"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AC4E382"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E58E6E4" w14:textId="77777777" w:rsidR="009D4F96" w:rsidRPr="006F06C2" w:rsidRDefault="009D4F96" w:rsidP="009D4F96">
            <w:pPr>
              <w:pStyle w:val="TAL"/>
            </w:pPr>
          </w:p>
        </w:tc>
      </w:tr>
      <w:tr w:rsidR="009D4F96" w:rsidRPr="006F06C2" w14:paraId="408CC01C" w14:textId="77777777" w:rsidTr="009D4F96">
        <w:tc>
          <w:tcPr>
            <w:tcW w:w="2537" w:type="pct"/>
            <w:tcBorders>
              <w:top w:val="single" w:sz="4" w:space="0" w:color="auto"/>
              <w:bottom w:val="single" w:sz="4" w:space="0" w:color="auto"/>
            </w:tcBorders>
            <w:shd w:val="clear" w:color="auto" w:fill="auto"/>
          </w:tcPr>
          <w:p w14:paraId="045F47F4" w14:textId="77777777" w:rsidR="009D4F96" w:rsidRPr="006F06C2" w:rsidRDefault="009D4F96" w:rsidP="009D4F96">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1149" w:type="pct"/>
            <w:tcBorders>
              <w:top w:val="single" w:sz="4" w:space="0" w:color="auto"/>
              <w:bottom w:val="single" w:sz="4" w:space="0" w:color="auto"/>
            </w:tcBorders>
            <w:shd w:val="clear" w:color="auto" w:fill="auto"/>
          </w:tcPr>
          <w:p w14:paraId="5658126A"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0BC73DE2" w14:textId="77777777" w:rsidR="009D4F96" w:rsidRPr="006F06C2" w:rsidRDefault="009D4F96" w:rsidP="009D4F96">
            <w:pPr>
              <w:pStyle w:val="TAL"/>
              <w:snapToGrid w:val="0"/>
              <w:rPr>
                <w:lang w:eastAsia="zh-CN"/>
              </w:rPr>
            </w:pPr>
            <w:r w:rsidRPr="006F06C2">
              <w:rPr>
                <w:lang w:eastAsia="en-US"/>
              </w:rPr>
              <w:t>entry 2</w:t>
            </w:r>
          </w:p>
        </w:tc>
        <w:tc>
          <w:tcPr>
            <w:tcW w:w="615" w:type="pct"/>
            <w:tcBorders>
              <w:top w:val="single" w:sz="4" w:space="0" w:color="auto"/>
              <w:bottom w:val="single" w:sz="4" w:space="0" w:color="auto"/>
            </w:tcBorders>
            <w:shd w:val="clear" w:color="auto" w:fill="auto"/>
          </w:tcPr>
          <w:p w14:paraId="759DC49D" w14:textId="77777777" w:rsidR="009D4F96" w:rsidRPr="006F06C2" w:rsidRDefault="009D4F96" w:rsidP="009D4F96">
            <w:pPr>
              <w:pStyle w:val="TAL"/>
            </w:pPr>
          </w:p>
        </w:tc>
      </w:tr>
      <w:tr w:rsidR="009D4F96" w:rsidRPr="006F06C2" w14:paraId="781FE92D" w14:textId="77777777" w:rsidTr="009D4F96">
        <w:tc>
          <w:tcPr>
            <w:tcW w:w="2537" w:type="pct"/>
            <w:tcBorders>
              <w:top w:val="single" w:sz="4" w:space="0" w:color="auto"/>
              <w:bottom w:val="single" w:sz="4" w:space="0" w:color="auto"/>
            </w:tcBorders>
            <w:shd w:val="clear" w:color="auto" w:fill="auto"/>
          </w:tcPr>
          <w:p w14:paraId="72B2BC6C" w14:textId="77777777" w:rsidR="009D4F96" w:rsidRPr="006F06C2" w:rsidRDefault="009D4F96" w:rsidP="009D4F96">
            <w:pPr>
              <w:pStyle w:val="TAL"/>
              <w:snapToGrid w:val="0"/>
            </w:pPr>
            <w:r w:rsidRPr="006F06C2">
              <w:t xml:space="preserve">      measObjectId</w:t>
            </w:r>
          </w:p>
        </w:tc>
        <w:tc>
          <w:tcPr>
            <w:tcW w:w="1149" w:type="pct"/>
            <w:tcBorders>
              <w:top w:val="single" w:sz="4" w:space="0" w:color="auto"/>
              <w:bottom w:val="single" w:sz="4" w:space="0" w:color="auto"/>
            </w:tcBorders>
            <w:shd w:val="clear" w:color="auto" w:fill="auto"/>
          </w:tcPr>
          <w:p w14:paraId="4DF37BA9" w14:textId="77777777" w:rsidR="009D4F96" w:rsidRPr="006F06C2" w:rsidRDefault="009D4F96" w:rsidP="009D4F96">
            <w:pPr>
              <w:pStyle w:val="TAL"/>
              <w:rPr>
                <w:lang w:eastAsia="zh-CN"/>
              </w:rPr>
            </w:pPr>
            <w:r w:rsidRPr="006F06C2">
              <w:rPr>
                <w:lang w:eastAsia="zh-CN"/>
              </w:rPr>
              <w:t>2</w:t>
            </w:r>
          </w:p>
        </w:tc>
        <w:tc>
          <w:tcPr>
            <w:tcW w:w="698" w:type="pct"/>
            <w:tcBorders>
              <w:top w:val="single" w:sz="4" w:space="0" w:color="auto"/>
              <w:bottom w:val="single" w:sz="4" w:space="0" w:color="auto"/>
            </w:tcBorders>
            <w:shd w:val="clear" w:color="auto" w:fill="auto"/>
          </w:tcPr>
          <w:p w14:paraId="10DBE920"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5F8B2539" w14:textId="77777777" w:rsidR="009D4F96" w:rsidRPr="006F06C2" w:rsidRDefault="009D4F96" w:rsidP="009D4F96">
            <w:pPr>
              <w:pStyle w:val="TAL"/>
            </w:pPr>
          </w:p>
        </w:tc>
      </w:tr>
      <w:tr w:rsidR="009D4F96" w:rsidRPr="006F06C2" w14:paraId="2BBE5AFF" w14:textId="77777777" w:rsidTr="009D4F96">
        <w:tc>
          <w:tcPr>
            <w:tcW w:w="2537" w:type="pct"/>
            <w:tcBorders>
              <w:top w:val="single" w:sz="4" w:space="0" w:color="auto"/>
              <w:bottom w:val="single" w:sz="4" w:space="0" w:color="auto"/>
            </w:tcBorders>
            <w:shd w:val="clear" w:color="auto" w:fill="auto"/>
          </w:tcPr>
          <w:p w14:paraId="7B414BA5" w14:textId="77777777" w:rsidR="009D4F96" w:rsidRPr="006F06C2" w:rsidRDefault="009D4F96" w:rsidP="009D4F96">
            <w:pPr>
              <w:pStyle w:val="TAL"/>
              <w:snapToGrid w:val="0"/>
            </w:pPr>
            <w:r w:rsidRPr="006F06C2">
              <w:t xml:space="preserve">      measObject CHOICE {</w:t>
            </w:r>
          </w:p>
        </w:tc>
        <w:tc>
          <w:tcPr>
            <w:tcW w:w="1149" w:type="pct"/>
            <w:tcBorders>
              <w:top w:val="single" w:sz="4" w:space="0" w:color="auto"/>
              <w:bottom w:val="single" w:sz="4" w:space="0" w:color="auto"/>
            </w:tcBorders>
            <w:shd w:val="clear" w:color="auto" w:fill="auto"/>
          </w:tcPr>
          <w:p w14:paraId="12FFF327"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001FDC8A"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615C448A" w14:textId="77777777" w:rsidR="009D4F96" w:rsidRPr="006F06C2" w:rsidRDefault="009D4F96" w:rsidP="009D4F96">
            <w:pPr>
              <w:pStyle w:val="TAL"/>
            </w:pPr>
          </w:p>
        </w:tc>
      </w:tr>
      <w:tr w:rsidR="009D4F96" w:rsidRPr="006F06C2" w14:paraId="1AC410B7" w14:textId="77777777" w:rsidTr="009D4F96">
        <w:tc>
          <w:tcPr>
            <w:tcW w:w="2537" w:type="pct"/>
            <w:tcBorders>
              <w:top w:val="single" w:sz="4" w:space="0" w:color="auto"/>
              <w:bottom w:val="single" w:sz="4" w:space="0" w:color="auto"/>
            </w:tcBorders>
            <w:shd w:val="clear" w:color="auto" w:fill="auto"/>
          </w:tcPr>
          <w:p w14:paraId="40B5A9F9" w14:textId="77777777" w:rsidR="009D4F96" w:rsidRPr="006F06C2" w:rsidRDefault="009D4F96" w:rsidP="009D4F96">
            <w:pPr>
              <w:pStyle w:val="TAL"/>
              <w:tabs>
                <w:tab w:val="left" w:pos="599"/>
              </w:tabs>
              <w:snapToGrid w:val="0"/>
            </w:pPr>
            <w:r w:rsidRPr="006F06C2">
              <w:t xml:space="preserve">        measObjectNR</w:t>
            </w:r>
            <w:r w:rsidRPr="006F06C2">
              <w:rPr>
                <w:snapToGrid w:val="0"/>
              </w:rPr>
              <w:t xml:space="preserve"> </w:t>
            </w:r>
          </w:p>
        </w:tc>
        <w:tc>
          <w:tcPr>
            <w:tcW w:w="1149" w:type="pct"/>
            <w:tcBorders>
              <w:top w:val="single" w:sz="4" w:space="0" w:color="auto"/>
              <w:bottom w:val="single" w:sz="4" w:space="0" w:color="auto"/>
            </w:tcBorders>
            <w:shd w:val="clear" w:color="auto" w:fill="auto"/>
          </w:tcPr>
          <w:p w14:paraId="14469E49" w14:textId="77777777" w:rsidR="009D4F96" w:rsidRPr="006F06C2" w:rsidRDefault="009D4F96" w:rsidP="009D4F96">
            <w:pPr>
              <w:pStyle w:val="TAL"/>
            </w:pPr>
            <w:r w:rsidRPr="006F06C2">
              <w:t>MeasObjectNR-f2</w:t>
            </w:r>
          </w:p>
        </w:tc>
        <w:tc>
          <w:tcPr>
            <w:tcW w:w="698" w:type="pct"/>
            <w:tcBorders>
              <w:top w:val="single" w:sz="4" w:space="0" w:color="auto"/>
              <w:bottom w:val="single" w:sz="4" w:space="0" w:color="auto"/>
            </w:tcBorders>
            <w:shd w:val="clear" w:color="auto" w:fill="auto"/>
          </w:tcPr>
          <w:p w14:paraId="74330E6A" w14:textId="285AA837" w:rsidR="009D4F96" w:rsidRPr="006F06C2" w:rsidRDefault="009D4F96" w:rsidP="009D4F96">
            <w:pPr>
              <w:pStyle w:val="TAL"/>
            </w:pPr>
            <w:r w:rsidRPr="006F06C2">
              <w:t>Table 8.1.3.1.12.3.3-</w:t>
            </w:r>
            <w:r w:rsidR="001146DE" w:rsidRPr="006F06C2">
              <w:t>3A</w:t>
            </w:r>
          </w:p>
        </w:tc>
        <w:tc>
          <w:tcPr>
            <w:tcW w:w="615" w:type="pct"/>
            <w:tcBorders>
              <w:top w:val="single" w:sz="4" w:space="0" w:color="auto"/>
              <w:bottom w:val="single" w:sz="4" w:space="0" w:color="auto"/>
            </w:tcBorders>
            <w:shd w:val="clear" w:color="auto" w:fill="auto"/>
          </w:tcPr>
          <w:p w14:paraId="65BCE5AD" w14:textId="77777777" w:rsidR="009D4F96" w:rsidRPr="006F06C2" w:rsidRDefault="009D4F96" w:rsidP="009D4F96">
            <w:pPr>
              <w:pStyle w:val="TAL"/>
            </w:pPr>
          </w:p>
        </w:tc>
      </w:tr>
      <w:tr w:rsidR="009D4F96" w:rsidRPr="006F06C2" w14:paraId="7BFF3795" w14:textId="77777777" w:rsidTr="009D4F96">
        <w:tc>
          <w:tcPr>
            <w:tcW w:w="2537" w:type="pct"/>
            <w:tcBorders>
              <w:top w:val="single" w:sz="4" w:space="0" w:color="auto"/>
              <w:bottom w:val="single" w:sz="4" w:space="0" w:color="auto"/>
            </w:tcBorders>
            <w:shd w:val="clear" w:color="auto" w:fill="auto"/>
          </w:tcPr>
          <w:p w14:paraId="6EC20169" w14:textId="77777777" w:rsidR="009D4F96" w:rsidRPr="006F06C2" w:rsidRDefault="009D4F96" w:rsidP="009D4F96">
            <w:pPr>
              <w:pStyle w:val="TAL"/>
              <w:tabs>
                <w:tab w:val="left" w:pos="599"/>
              </w:tabs>
              <w:snapToGrid w:val="0"/>
            </w:pPr>
            <w:r w:rsidRPr="006F06C2">
              <w:t xml:space="preserve">      }</w:t>
            </w:r>
          </w:p>
        </w:tc>
        <w:tc>
          <w:tcPr>
            <w:tcW w:w="1149" w:type="pct"/>
            <w:tcBorders>
              <w:top w:val="single" w:sz="4" w:space="0" w:color="auto"/>
              <w:bottom w:val="single" w:sz="4" w:space="0" w:color="auto"/>
            </w:tcBorders>
            <w:shd w:val="clear" w:color="auto" w:fill="auto"/>
          </w:tcPr>
          <w:p w14:paraId="23BD1D8B"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292335D7"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46D53280" w14:textId="77777777" w:rsidR="009D4F96" w:rsidRPr="006F06C2" w:rsidRDefault="009D4F96" w:rsidP="009D4F96">
            <w:pPr>
              <w:pStyle w:val="TAL"/>
            </w:pPr>
          </w:p>
        </w:tc>
      </w:tr>
      <w:tr w:rsidR="009D4F96" w:rsidRPr="006F06C2" w14:paraId="2BADD601" w14:textId="77777777" w:rsidTr="009D4F96">
        <w:tc>
          <w:tcPr>
            <w:tcW w:w="2537" w:type="pct"/>
            <w:tcBorders>
              <w:top w:val="single" w:sz="4" w:space="0" w:color="auto"/>
              <w:bottom w:val="single" w:sz="4" w:space="0" w:color="auto"/>
            </w:tcBorders>
            <w:shd w:val="clear" w:color="auto" w:fill="auto"/>
          </w:tcPr>
          <w:p w14:paraId="09043C3A" w14:textId="77777777" w:rsidR="009D4F96" w:rsidRPr="006F06C2" w:rsidRDefault="009D4F96" w:rsidP="009D4F96">
            <w:pPr>
              <w:pStyle w:val="TAL"/>
              <w:snapToGrid w:val="0"/>
            </w:pPr>
            <w:r w:rsidRPr="006F06C2">
              <w:t xml:space="preserve">    }</w:t>
            </w:r>
          </w:p>
        </w:tc>
        <w:tc>
          <w:tcPr>
            <w:tcW w:w="1149" w:type="pct"/>
            <w:tcBorders>
              <w:top w:val="single" w:sz="4" w:space="0" w:color="auto"/>
              <w:bottom w:val="single" w:sz="4" w:space="0" w:color="auto"/>
            </w:tcBorders>
            <w:shd w:val="clear" w:color="auto" w:fill="auto"/>
          </w:tcPr>
          <w:p w14:paraId="02874288"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1A101D7F"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7484C8E" w14:textId="77777777" w:rsidR="009D4F96" w:rsidRPr="006F06C2" w:rsidRDefault="009D4F96" w:rsidP="009D4F96">
            <w:pPr>
              <w:pStyle w:val="TAL"/>
            </w:pPr>
          </w:p>
        </w:tc>
      </w:tr>
      <w:tr w:rsidR="009D4F96" w:rsidRPr="006F06C2" w14:paraId="1B0CEF99" w14:textId="77777777" w:rsidTr="009D4F96">
        <w:tc>
          <w:tcPr>
            <w:tcW w:w="2537" w:type="pct"/>
            <w:tcBorders>
              <w:top w:val="single" w:sz="4" w:space="0" w:color="auto"/>
              <w:bottom w:val="single" w:sz="4" w:space="0" w:color="auto"/>
            </w:tcBorders>
            <w:shd w:val="clear" w:color="auto" w:fill="auto"/>
          </w:tcPr>
          <w:p w14:paraId="46F7A5ED" w14:textId="77777777" w:rsidR="009D4F96" w:rsidRPr="006F06C2" w:rsidRDefault="009D4F96" w:rsidP="009D4F96">
            <w:pPr>
              <w:pStyle w:val="TAL"/>
              <w:snapToGrid w:val="0"/>
            </w:pPr>
            <w:r w:rsidRPr="006F06C2">
              <w:t xml:space="preserve">  }</w:t>
            </w:r>
          </w:p>
        </w:tc>
        <w:tc>
          <w:tcPr>
            <w:tcW w:w="1149" w:type="pct"/>
            <w:tcBorders>
              <w:top w:val="single" w:sz="4" w:space="0" w:color="auto"/>
              <w:bottom w:val="single" w:sz="4" w:space="0" w:color="auto"/>
            </w:tcBorders>
            <w:shd w:val="clear" w:color="auto" w:fill="auto"/>
          </w:tcPr>
          <w:p w14:paraId="25A54C77"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51734320"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4DE310EB" w14:textId="77777777" w:rsidR="009D4F96" w:rsidRPr="006F06C2" w:rsidRDefault="009D4F96" w:rsidP="009D4F96">
            <w:pPr>
              <w:pStyle w:val="TAL"/>
            </w:pPr>
          </w:p>
        </w:tc>
      </w:tr>
      <w:tr w:rsidR="009D4F96" w:rsidRPr="006F06C2" w14:paraId="73124A08" w14:textId="77777777" w:rsidTr="009D4F96">
        <w:tc>
          <w:tcPr>
            <w:tcW w:w="2537" w:type="pct"/>
            <w:tcBorders>
              <w:top w:val="single" w:sz="4" w:space="0" w:color="auto"/>
              <w:bottom w:val="single" w:sz="4" w:space="0" w:color="auto"/>
            </w:tcBorders>
            <w:shd w:val="clear" w:color="auto" w:fill="auto"/>
          </w:tcPr>
          <w:p w14:paraId="5A508D75" w14:textId="77777777" w:rsidR="009D4F96" w:rsidRPr="006F06C2" w:rsidRDefault="009D4F96" w:rsidP="009D4F96">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1149" w:type="pct"/>
            <w:tcBorders>
              <w:top w:val="single" w:sz="4" w:space="0" w:color="auto"/>
              <w:bottom w:val="single" w:sz="4" w:space="0" w:color="auto"/>
            </w:tcBorders>
            <w:shd w:val="clear" w:color="auto" w:fill="auto"/>
          </w:tcPr>
          <w:p w14:paraId="5F4FA947" w14:textId="77777777" w:rsidR="009D4F96" w:rsidRPr="006F06C2" w:rsidRDefault="009D4F96" w:rsidP="009D4F96">
            <w:pPr>
              <w:pStyle w:val="TAL"/>
            </w:pPr>
            <w:r w:rsidRPr="006F06C2">
              <w:t>1 entry</w:t>
            </w:r>
          </w:p>
        </w:tc>
        <w:tc>
          <w:tcPr>
            <w:tcW w:w="698" w:type="pct"/>
            <w:tcBorders>
              <w:top w:val="single" w:sz="4" w:space="0" w:color="auto"/>
              <w:bottom w:val="single" w:sz="4" w:space="0" w:color="auto"/>
            </w:tcBorders>
            <w:shd w:val="clear" w:color="auto" w:fill="auto"/>
          </w:tcPr>
          <w:p w14:paraId="0E1DF897"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2ED66CA2" w14:textId="77777777" w:rsidR="009D4F96" w:rsidRPr="006F06C2" w:rsidRDefault="009D4F96" w:rsidP="009D4F96">
            <w:pPr>
              <w:pStyle w:val="TAL"/>
            </w:pPr>
          </w:p>
        </w:tc>
      </w:tr>
      <w:tr w:rsidR="009D4F96" w:rsidRPr="006F06C2" w14:paraId="6A90FD5D" w14:textId="77777777" w:rsidTr="009D4F96">
        <w:tc>
          <w:tcPr>
            <w:tcW w:w="2537" w:type="pct"/>
            <w:tcBorders>
              <w:top w:val="single" w:sz="4" w:space="0" w:color="auto"/>
              <w:bottom w:val="single" w:sz="4" w:space="0" w:color="auto"/>
            </w:tcBorders>
            <w:shd w:val="clear" w:color="auto" w:fill="auto"/>
          </w:tcPr>
          <w:p w14:paraId="1FAF042D" w14:textId="77777777" w:rsidR="009D4F96" w:rsidRPr="006F06C2" w:rsidRDefault="009D4F96" w:rsidP="009D4F96">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1149" w:type="pct"/>
            <w:tcBorders>
              <w:top w:val="single" w:sz="4" w:space="0" w:color="auto"/>
              <w:bottom w:val="single" w:sz="4" w:space="0" w:color="auto"/>
            </w:tcBorders>
            <w:shd w:val="clear" w:color="auto" w:fill="auto"/>
          </w:tcPr>
          <w:p w14:paraId="18400226"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A9F3070" w14:textId="77777777" w:rsidR="009D4F96" w:rsidRPr="006F06C2" w:rsidRDefault="009D4F96" w:rsidP="009D4F96">
            <w:pPr>
              <w:pStyle w:val="TAL"/>
              <w:snapToGrid w:val="0"/>
            </w:pPr>
            <w:r w:rsidRPr="006F06C2">
              <w:rPr>
                <w:lang w:eastAsia="en-US"/>
              </w:rPr>
              <w:t>entry 1</w:t>
            </w:r>
          </w:p>
        </w:tc>
        <w:tc>
          <w:tcPr>
            <w:tcW w:w="615" w:type="pct"/>
            <w:tcBorders>
              <w:top w:val="single" w:sz="4" w:space="0" w:color="auto"/>
              <w:bottom w:val="single" w:sz="4" w:space="0" w:color="auto"/>
            </w:tcBorders>
            <w:shd w:val="clear" w:color="auto" w:fill="auto"/>
          </w:tcPr>
          <w:p w14:paraId="78122136" w14:textId="77777777" w:rsidR="009D4F96" w:rsidRPr="006F06C2" w:rsidRDefault="009D4F96" w:rsidP="009D4F96">
            <w:pPr>
              <w:pStyle w:val="TAL"/>
            </w:pPr>
          </w:p>
        </w:tc>
      </w:tr>
      <w:tr w:rsidR="009D4F96" w:rsidRPr="006F06C2" w14:paraId="11EF3451" w14:textId="77777777" w:rsidTr="009D4F96">
        <w:tc>
          <w:tcPr>
            <w:tcW w:w="2537" w:type="pct"/>
            <w:tcBorders>
              <w:top w:val="single" w:sz="4" w:space="0" w:color="auto"/>
              <w:bottom w:val="single" w:sz="4" w:space="0" w:color="auto"/>
            </w:tcBorders>
            <w:shd w:val="clear" w:color="auto" w:fill="auto"/>
          </w:tcPr>
          <w:p w14:paraId="5754D697" w14:textId="77777777" w:rsidR="009D4F96" w:rsidRPr="006F06C2" w:rsidRDefault="009D4F96" w:rsidP="009D4F96">
            <w:pPr>
              <w:pStyle w:val="TAL"/>
              <w:snapToGrid w:val="0"/>
            </w:pPr>
            <w:r w:rsidRPr="006F06C2">
              <w:t xml:space="preserve">      reportConfigId</w:t>
            </w:r>
          </w:p>
        </w:tc>
        <w:tc>
          <w:tcPr>
            <w:tcW w:w="1149" w:type="pct"/>
            <w:tcBorders>
              <w:top w:val="single" w:sz="4" w:space="0" w:color="auto"/>
              <w:bottom w:val="single" w:sz="4" w:space="0" w:color="auto"/>
            </w:tcBorders>
            <w:shd w:val="clear" w:color="auto" w:fill="auto"/>
          </w:tcPr>
          <w:p w14:paraId="6CB937B8" w14:textId="77777777" w:rsidR="009D4F96" w:rsidRPr="006F06C2" w:rsidRDefault="009D4F96" w:rsidP="009D4F96">
            <w:pPr>
              <w:pStyle w:val="TAL"/>
            </w:pPr>
            <w:r w:rsidRPr="006F06C2">
              <w:t>ReportConfigId</w:t>
            </w:r>
          </w:p>
        </w:tc>
        <w:tc>
          <w:tcPr>
            <w:tcW w:w="698" w:type="pct"/>
            <w:tcBorders>
              <w:top w:val="single" w:sz="4" w:space="0" w:color="auto"/>
              <w:bottom w:val="single" w:sz="4" w:space="0" w:color="auto"/>
            </w:tcBorders>
            <w:shd w:val="clear" w:color="auto" w:fill="auto"/>
          </w:tcPr>
          <w:p w14:paraId="189B7805"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F581A21" w14:textId="77777777" w:rsidR="009D4F96" w:rsidRPr="006F06C2" w:rsidRDefault="009D4F96" w:rsidP="009D4F96">
            <w:pPr>
              <w:pStyle w:val="TAL"/>
            </w:pPr>
          </w:p>
        </w:tc>
      </w:tr>
      <w:tr w:rsidR="009D4F96" w:rsidRPr="006F06C2" w14:paraId="189CB128" w14:textId="77777777" w:rsidTr="009D4F96">
        <w:tc>
          <w:tcPr>
            <w:tcW w:w="2537" w:type="pct"/>
            <w:tcBorders>
              <w:top w:val="single" w:sz="4" w:space="0" w:color="auto"/>
              <w:bottom w:val="single" w:sz="4" w:space="0" w:color="auto"/>
            </w:tcBorders>
            <w:shd w:val="clear" w:color="auto" w:fill="auto"/>
          </w:tcPr>
          <w:p w14:paraId="20B6B01D" w14:textId="77777777" w:rsidR="009D4F96" w:rsidRPr="006F06C2" w:rsidRDefault="009D4F96" w:rsidP="009D4F96">
            <w:pPr>
              <w:pStyle w:val="TAL"/>
              <w:snapToGrid w:val="0"/>
            </w:pPr>
            <w:r w:rsidRPr="006F06C2">
              <w:t xml:space="preserve">      reportConfig CHOICE {</w:t>
            </w:r>
          </w:p>
        </w:tc>
        <w:tc>
          <w:tcPr>
            <w:tcW w:w="1149" w:type="pct"/>
            <w:tcBorders>
              <w:top w:val="single" w:sz="4" w:space="0" w:color="auto"/>
              <w:bottom w:val="single" w:sz="4" w:space="0" w:color="auto"/>
            </w:tcBorders>
            <w:shd w:val="clear" w:color="auto" w:fill="auto"/>
          </w:tcPr>
          <w:p w14:paraId="1B8F1437"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5B0746FD"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413B3CEA" w14:textId="77777777" w:rsidR="009D4F96" w:rsidRPr="006F06C2" w:rsidRDefault="009D4F96" w:rsidP="009D4F96">
            <w:pPr>
              <w:pStyle w:val="TAL"/>
            </w:pPr>
          </w:p>
        </w:tc>
      </w:tr>
      <w:tr w:rsidR="009D4F96" w:rsidRPr="006F06C2" w14:paraId="1EDABB03" w14:textId="77777777" w:rsidTr="009D4F96">
        <w:tc>
          <w:tcPr>
            <w:tcW w:w="2537" w:type="pct"/>
            <w:tcBorders>
              <w:top w:val="single" w:sz="4" w:space="0" w:color="auto"/>
              <w:bottom w:val="single" w:sz="4" w:space="0" w:color="auto"/>
            </w:tcBorders>
            <w:shd w:val="clear" w:color="auto" w:fill="auto"/>
          </w:tcPr>
          <w:p w14:paraId="4E44FE55" w14:textId="77777777" w:rsidR="009D4F96" w:rsidRPr="006F06C2" w:rsidRDefault="009D4F96" w:rsidP="009D4F96">
            <w:pPr>
              <w:pStyle w:val="TAL"/>
              <w:tabs>
                <w:tab w:val="left" w:pos="887"/>
              </w:tabs>
              <w:snapToGrid w:val="0"/>
            </w:pPr>
            <w:r w:rsidRPr="006F06C2">
              <w:t xml:space="preserve">        reportConfigNR</w:t>
            </w:r>
          </w:p>
        </w:tc>
        <w:tc>
          <w:tcPr>
            <w:tcW w:w="1149" w:type="pct"/>
            <w:tcBorders>
              <w:top w:val="single" w:sz="4" w:space="0" w:color="auto"/>
              <w:bottom w:val="single" w:sz="4" w:space="0" w:color="auto"/>
            </w:tcBorders>
            <w:shd w:val="clear" w:color="auto" w:fill="auto"/>
          </w:tcPr>
          <w:p w14:paraId="47DDE290" w14:textId="77777777" w:rsidR="009D4F96" w:rsidRPr="006F06C2" w:rsidRDefault="009D4F96" w:rsidP="009D4F96">
            <w:pPr>
              <w:pStyle w:val="TAL"/>
            </w:pPr>
            <w:r w:rsidRPr="006F06C2">
              <w:t>ReportConfigNR-A5</w:t>
            </w:r>
          </w:p>
        </w:tc>
        <w:tc>
          <w:tcPr>
            <w:tcW w:w="698" w:type="pct"/>
            <w:tcBorders>
              <w:top w:val="single" w:sz="4" w:space="0" w:color="auto"/>
              <w:bottom w:val="single" w:sz="4" w:space="0" w:color="auto"/>
            </w:tcBorders>
            <w:shd w:val="clear" w:color="auto" w:fill="auto"/>
          </w:tcPr>
          <w:p w14:paraId="2649866E" w14:textId="38F414E1" w:rsidR="009D4F96" w:rsidRPr="006F06C2" w:rsidRDefault="009D4F96" w:rsidP="009D4F96">
            <w:pPr>
              <w:pStyle w:val="TAL"/>
            </w:pPr>
            <w:r w:rsidRPr="006F06C2">
              <w:t>Table 8.1.3.1.12.3.3-</w:t>
            </w:r>
            <w:r w:rsidR="001146DE" w:rsidRPr="006F06C2">
              <w:t>5</w:t>
            </w:r>
          </w:p>
        </w:tc>
        <w:tc>
          <w:tcPr>
            <w:tcW w:w="615" w:type="pct"/>
            <w:tcBorders>
              <w:top w:val="single" w:sz="4" w:space="0" w:color="auto"/>
              <w:bottom w:val="single" w:sz="4" w:space="0" w:color="auto"/>
            </w:tcBorders>
            <w:shd w:val="clear" w:color="auto" w:fill="auto"/>
          </w:tcPr>
          <w:p w14:paraId="6DB6F4D0" w14:textId="77777777" w:rsidR="009D4F96" w:rsidRPr="006F06C2" w:rsidRDefault="009D4F96" w:rsidP="009D4F96">
            <w:pPr>
              <w:pStyle w:val="TAL"/>
            </w:pPr>
          </w:p>
        </w:tc>
      </w:tr>
      <w:tr w:rsidR="009D4F96" w:rsidRPr="006F06C2" w14:paraId="5055871C" w14:textId="77777777" w:rsidTr="009D4F96">
        <w:tc>
          <w:tcPr>
            <w:tcW w:w="2537" w:type="pct"/>
            <w:tcBorders>
              <w:top w:val="single" w:sz="4" w:space="0" w:color="auto"/>
              <w:bottom w:val="single" w:sz="4" w:space="0" w:color="auto"/>
            </w:tcBorders>
            <w:shd w:val="clear" w:color="auto" w:fill="auto"/>
          </w:tcPr>
          <w:p w14:paraId="484527D9" w14:textId="77777777" w:rsidR="009D4F96" w:rsidRPr="006F06C2" w:rsidRDefault="009D4F96" w:rsidP="009D4F96">
            <w:pPr>
              <w:pStyle w:val="TAL"/>
              <w:snapToGrid w:val="0"/>
            </w:pPr>
            <w:r w:rsidRPr="006F06C2">
              <w:t xml:space="preserve">      }</w:t>
            </w:r>
          </w:p>
        </w:tc>
        <w:tc>
          <w:tcPr>
            <w:tcW w:w="1149" w:type="pct"/>
            <w:tcBorders>
              <w:top w:val="single" w:sz="4" w:space="0" w:color="auto"/>
              <w:bottom w:val="single" w:sz="4" w:space="0" w:color="auto"/>
            </w:tcBorders>
            <w:shd w:val="clear" w:color="auto" w:fill="auto"/>
          </w:tcPr>
          <w:p w14:paraId="20168DCB"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1C4A760C"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6F9F60E8" w14:textId="77777777" w:rsidR="009D4F96" w:rsidRPr="006F06C2" w:rsidRDefault="009D4F96" w:rsidP="009D4F96">
            <w:pPr>
              <w:pStyle w:val="TAL"/>
            </w:pPr>
          </w:p>
        </w:tc>
      </w:tr>
      <w:tr w:rsidR="009D4F96" w:rsidRPr="006F06C2" w14:paraId="7052637F" w14:textId="77777777" w:rsidTr="009D4F96">
        <w:tc>
          <w:tcPr>
            <w:tcW w:w="2537" w:type="pct"/>
            <w:tcBorders>
              <w:top w:val="single" w:sz="4" w:space="0" w:color="auto"/>
              <w:bottom w:val="single" w:sz="4" w:space="0" w:color="auto"/>
            </w:tcBorders>
            <w:shd w:val="clear" w:color="auto" w:fill="auto"/>
          </w:tcPr>
          <w:p w14:paraId="7C2D2D7C" w14:textId="77777777" w:rsidR="009D4F96" w:rsidRPr="006F06C2" w:rsidRDefault="009D4F96" w:rsidP="009D4F96">
            <w:pPr>
              <w:pStyle w:val="TAL"/>
              <w:snapToGrid w:val="0"/>
            </w:pPr>
            <w:r w:rsidRPr="006F06C2">
              <w:t xml:space="preserve">    }</w:t>
            </w:r>
          </w:p>
        </w:tc>
        <w:tc>
          <w:tcPr>
            <w:tcW w:w="1149" w:type="pct"/>
            <w:tcBorders>
              <w:top w:val="single" w:sz="4" w:space="0" w:color="auto"/>
              <w:bottom w:val="single" w:sz="4" w:space="0" w:color="auto"/>
            </w:tcBorders>
            <w:shd w:val="clear" w:color="auto" w:fill="auto"/>
          </w:tcPr>
          <w:p w14:paraId="6C36F8F6"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13F9EC95"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5F5C34D" w14:textId="77777777" w:rsidR="009D4F96" w:rsidRPr="006F06C2" w:rsidRDefault="009D4F96" w:rsidP="009D4F96">
            <w:pPr>
              <w:pStyle w:val="TAL"/>
            </w:pPr>
          </w:p>
        </w:tc>
      </w:tr>
      <w:tr w:rsidR="009D4F96" w:rsidRPr="006F06C2" w14:paraId="278310B5" w14:textId="77777777" w:rsidTr="009D4F96">
        <w:tc>
          <w:tcPr>
            <w:tcW w:w="2537" w:type="pct"/>
            <w:tcBorders>
              <w:top w:val="single" w:sz="4" w:space="0" w:color="auto"/>
              <w:bottom w:val="single" w:sz="4" w:space="0" w:color="auto"/>
            </w:tcBorders>
            <w:shd w:val="clear" w:color="auto" w:fill="auto"/>
          </w:tcPr>
          <w:p w14:paraId="23BFE92A" w14:textId="77777777" w:rsidR="009D4F96" w:rsidRPr="006F06C2" w:rsidRDefault="009D4F96" w:rsidP="009D4F96">
            <w:pPr>
              <w:pStyle w:val="TAL"/>
              <w:snapToGrid w:val="0"/>
            </w:pPr>
            <w:r w:rsidRPr="006F06C2">
              <w:t xml:space="preserve">  }</w:t>
            </w:r>
          </w:p>
        </w:tc>
        <w:tc>
          <w:tcPr>
            <w:tcW w:w="1149" w:type="pct"/>
            <w:tcBorders>
              <w:top w:val="single" w:sz="4" w:space="0" w:color="auto"/>
              <w:bottom w:val="single" w:sz="4" w:space="0" w:color="auto"/>
            </w:tcBorders>
            <w:shd w:val="clear" w:color="auto" w:fill="auto"/>
          </w:tcPr>
          <w:p w14:paraId="1460A4A3"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5A98B36A"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2F27DE2C" w14:textId="77777777" w:rsidR="009D4F96" w:rsidRPr="006F06C2" w:rsidRDefault="009D4F96" w:rsidP="009D4F96">
            <w:pPr>
              <w:pStyle w:val="TAL"/>
            </w:pPr>
          </w:p>
        </w:tc>
      </w:tr>
      <w:tr w:rsidR="009D4F96" w:rsidRPr="006F06C2" w14:paraId="1DAF233C" w14:textId="77777777" w:rsidTr="009D4F96">
        <w:tc>
          <w:tcPr>
            <w:tcW w:w="2537" w:type="pct"/>
            <w:tcBorders>
              <w:top w:val="single" w:sz="4" w:space="0" w:color="auto"/>
              <w:bottom w:val="single" w:sz="4" w:space="0" w:color="auto"/>
            </w:tcBorders>
            <w:shd w:val="clear" w:color="auto" w:fill="auto"/>
          </w:tcPr>
          <w:p w14:paraId="6A24B79C" w14:textId="77777777" w:rsidR="009D4F96" w:rsidRPr="006F06C2" w:rsidRDefault="009D4F96" w:rsidP="009D4F96">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1149" w:type="pct"/>
            <w:tcBorders>
              <w:top w:val="single" w:sz="4" w:space="0" w:color="auto"/>
              <w:bottom w:val="single" w:sz="4" w:space="0" w:color="auto"/>
            </w:tcBorders>
            <w:shd w:val="clear" w:color="auto" w:fill="auto"/>
          </w:tcPr>
          <w:p w14:paraId="1DA4BCEE" w14:textId="77777777" w:rsidR="009D4F96" w:rsidRPr="006F06C2" w:rsidRDefault="009D4F96" w:rsidP="009D4F96">
            <w:pPr>
              <w:pStyle w:val="TAL"/>
            </w:pPr>
            <w:r w:rsidRPr="006F06C2">
              <w:t>2 entries</w:t>
            </w:r>
          </w:p>
        </w:tc>
        <w:tc>
          <w:tcPr>
            <w:tcW w:w="698" w:type="pct"/>
            <w:tcBorders>
              <w:top w:val="single" w:sz="4" w:space="0" w:color="auto"/>
              <w:bottom w:val="single" w:sz="4" w:space="0" w:color="auto"/>
            </w:tcBorders>
            <w:shd w:val="clear" w:color="auto" w:fill="auto"/>
          </w:tcPr>
          <w:p w14:paraId="53F0C775"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5720BAE7" w14:textId="77777777" w:rsidR="009D4F96" w:rsidRPr="006F06C2" w:rsidRDefault="009D4F96" w:rsidP="009D4F96">
            <w:pPr>
              <w:pStyle w:val="TAL"/>
            </w:pPr>
          </w:p>
        </w:tc>
      </w:tr>
      <w:tr w:rsidR="009D4F96" w:rsidRPr="006F06C2" w14:paraId="6F3F51CB" w14:textId="77777777" w:rsidTr="009D4F96">
        <w:tc>
          <w:tcPr>
            <w:tcW w:w="2537" w:type="pct"/>
            <w:tcBorders>
              <w:top w:val="single" w:sz="4" w:space="0" w:color="auto"/>
              <w:bottom w:val="single" w:sz="4" w:space="0" w:color="auto"/>
            </w:tcBorders>
            <w:shd w:val="clear" w:color="auto" w:fill="auto"/>
          </w:tcPr>
          <w:p w14:paraId="62E77D2D" w14:textId="77777777" w:rsidR="009D4F96" w:rsidRPr="006F06C2" w:rsidRDefault="009D4F96" w:rsidP="009D4F96">
            <w:pPr>
              <w:pStyle w:val="TAL"/>
              <w:snapToGrid w:val="0"/>
            </w:pPr>
            <w:r w:rsidRPr="006F06C2">
              <w:rPr>
                <w:lang w:eastAsia="en-US"/>
              </w:rPr>
              <w:t xml:space="preserve">    </w:t>
            </w:r>
            <w:r w:rsidRPr="006F06C2">
              <w:t>MeasIdToAddMod[1] SEQUENCE {</w:t>
            </w:r>
          </w:p>
        </w:tc>
        <w:tc>
          <w:tcPr>
            <w:tcW w:w="1149" w:type="pct"/>
            <w:tcBorders>
              <w:top w:val="single" w:sz="4" w:space="0" w:color="auto"/>
              <w:bottom w:val="single" w:sz="4" w:space="0" w:color="auto"/>
            </w:tcBorders>
            <w:shd w:val="clear" w:color="auto" w:fill="auto"/>
          </w:tcPr>
          <w:p w14:paraId="65BA1305"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2E788155" w14:textId="77777777" w:rsidR="009D4F96" w:rsidRPr="006F06C2" w:rsidRDefault="009D4F96" w:rsidP="009D4F96">
            <w:pPr>
              <w:pStyle w:val="TAL"/>
              <w:snapToGrid w:val="0"/>
            </w:pPr>
            <w:r w:rsidRPr="006F06C2">
              <w:rPr>
                <w:lang w:eastAsia="en-US"/>
              </w:rPr>
              <w:t>entry 1</w:t>
            </w:r>
          </w:p>
        </w:tc>
        <w:tc>
          <w:tcPr>
            <w:tcW w:w="615" w:type="pct"/>
            <w:tcBorders>
              <w:top w:val="single" w:sz="4" w:space="0" w:color="auto"/>
              <w:bottom w:val="single" w:sz="4" w:space="0" w:color="auto"/>
            </w:tcBorders>
            <w:shd w:val="clear" w:color="auto" w:fill="auto"/>
          </w:tcPr>
          <w:p w14:paraId="60065D8A" w14:textId="77777777" w:rsidR="009D4F96" w:rsidRPr="006F06C2" w:rsidRDefault="009D4F96" w:rsidP="009D4F96">
            <w:pPr>
              <w:pStyle w:val="TAL"/>
            </w:pPr>
          </w:p>
        </w:tc>
      </w:tr>
      <w:tr w:rsidR="009D4F96" w:rsidRPr="006F06C2" w14:paraId="2AA94176" w14:textId="77777777" w:rsidTr="009D4F96">
        <w:tc>
          <w:tcPr>
            <w:tcW w:w="2537" w:type="pct"/>
            <w:tcBorders>
              <w:top w:val="single" w:sz="4" w:space="0" w:color="auto"/>
              <w:bottom w:val="single" w:sz="4" w:space="0" w:color="auto"/>
            </w:tcBorders>
            <w:shd w:val="clear" w:color="auto" w:fill="auto"/>
          </w:tcPr>
          <w:p w14:paraId="6B31D0B4" w14:textId="77777777" w:rsidR="009D4F96" w:rsidRPr="006F06C2" w:rsidRDefault="009D4F96" w:rsidP="009D4F96">
            <w:pPr>
              <w:pStyle w:val="TAL"/>
            </w:pPr>
            <w:r w:rsidRPr="006F06C2">
              <w:t xml:space="preserve">      measId</w:t>
            </w:r>
          </w:p>
        </w:tc>
        <w:tc>
          <w:tcPr>
            <w:tcW w:w="1149" w:type="pct"/>
            <w:tcBorders>
              <w:top w:val="single" w:sz="4" w:space="0" w:color="auto"/>
              <w:bottom w:val="single" w:sz="4" w:space="0" w:color="auto"/>
            </w:tcBorders>
            <w:shd w:val="clear" w:color="auto" w:fill="auto"/>
          </w:tcPr>
          <w:p w14:paraId="7120823F" w14:textId="77777777" w:rsidR="009D4F96" w:rsidRPr="006F06C2" w:rsidRDefault="009D4F96" w:rsidP="009D4F96">
            <w:pPr>
              <w:pStyle w:val="TAL"/>
            </w:pPr>
            <w:r w:rsidRPr="006F06C2">
              <w:t>1</w:t>
            </w:r>
          </w:p>
        </w:tc>
        <w:tc>
          <w:tcPr>
            <w:tcW w:w="698" w:type="pct"/>
            <w:tcBorders>
              <w:top w:val="single" w:sz="4" w:space="0" w:color="auto"/>
              <w:bottom w:val="single" w:sz="4" w:space="0" w:color="auto"/>
            </w:tcBorders>
            <w:shd w:val="clear" w:color="auto" w:fill="auto"/>
          </w:tcPr>
          <w:p w14:paraId="0731AAA5"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76C23E2" w14:textId="77777777" w:rsidR="009D4F96" w:rsidRPr="006F06C2" w:rsidRDefault="009D4F96" w:rsidP="009D4F96">
            <w:pPr>
              <w:pStyle w:val="TAL"/>
            </w:pPr>
          </w:p>
        </w:tc>
      </w:tr>
      <w:tr w:rsidR="009D4F96" w:rsidRPr="006F06C2" w14:paraId="3808E1DB" w14:textId="77777777" w:rsidTr="009D4F96">
        <w:tc>
          <w:tcPr>
            <w:tcW w:w="2537" w:type="pct"/>
            <w:tcBorders>
              <w:top w:val="single" w:sz="4" w:space="0" w:color="auto"/>
              <w:bottom w:val="single" w:sz="4" w:space="0" w:color="auto"/>
            </w:tcBorders>
            <w:shd w:val="clear" w:color="auto" w:fill="auto"/>
          </w:tcPr>
          <w:p w14:paraId="3A4113B9" w14:textId="77777777" w:rsidR="009D4F96" w:rsidRPr="006F06C2" w:rsidRDefault="009D4F96" w:rsidP="009D4F96">
            <w:pPr>
              <w:pStyle w:val="TAL"/>
            </w:pPr>
            <w:r w:rsidRPr="006F06C2">
              <w:t xml:space="preserve">      measObjectId</w:t>
            </w:r>
          </w:p>
        </w:tc>
        <w:tc>
          <w:tcPr>
            <w:tcW w:w="1149" w:type="pct"/>
            <w:tcBorders>
              <w:top w:val="single" w:sz="4" w:space="0" w:color="auto"/>
              <w:bottom w:val="single" w:sz="4" w:space="0" w:color="auto"/>
            </w:tcBorders>
            <w:shd w:val="clear" w:color="auto" w:fill="auto"/>
          </w:tcPr>
          <w:p w14:paraId="6D9E8176" w14:textId="77777777" w:rsidR="009D4F96" w:rsidRPr="006F06C2" w:rsidRDefault="009D4F96" w:rsidP="009D4F96">
            <w:pPr>
              <w:pStyle w:val="TAL"/>
            </w:pPr>
            <w:r w:rsidRPr="006F06C2">
              <w:rPr>
                <w:lang w:eastAsia="en-US"/>
              </w:rPr>
              <w:t>1</w:t>
            </w:r>
          </w:p>
        </w:tc>
        <w:tc>
          <w:tcPr>
            <w:tcW w:w="698" w:type="pct"/>
            <w:tcBorders>
              <w:top w:val="single" w:sz="4" w:space="0" w:color="auto"/>
              <w:bottom w:val="single" w:sz="4" w:space="0" w:color="auto"/>
            </w:tcBorders>
            <w:shd w:val="clear" w:color="auto" w:fill="auto"/>
          </w:tcPr>
          <w:p w14:paraId="74D9833A"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78C2F8C" w14:textId="77777777" w:rsidR="009D4F96" w:rsidRPr="006F06C2" w:rsidRDefault="009D4F96" w:rsidP="009D4F96">
            <w:pPr>
              <w:pStyle w:val="TAL"/>
            </w:pPr>
          </w:p>
        </w:tc>
      </w:tr>
      <w:tr w:rsidR="009D4F96" w:rsidRPr="006F06C2" w14:paraId="27438705" w14:textId="77777777" w:rsidTr="009D4F96">
        <w:tc>
          <w:tcPr>
            <w:tcW w:w="2537" w:type="pct"/>
            <w:tcBorders>
              <w:top w:val="single" w:sz="4" w:space="0" w:color="auto"/>
              <w:bottom w:val="single" w:sz="4" w:space="0" w:color="auto"/>
            </w:tcBorders>
            <w:shd w:val="clear" w:color="auto" w:fill="auto"/>
          </w:tcPr>
          <w:p w14:paraId="47CD59C9" w14:textId="77777777" w:rsidR="009D4F96" w:rsidRPr="006F06C2" w:rsidRDefault="009D4F96" w:rsidP="009D4F96">
            <w:pPr>
              <w:pStyle w:val="TAL"/>
            </w:pPr>
            <w:r w:rsidRPr="006F06C2">
              <w:t xml:space="preserve">      reportConfigId</w:t>
            </w:r>
          </w:p>
        </w:tc>
        <w:tc>
          <w:tcPr>
            <w:tcW w:w="1149" w:type="pct"/>
            <w:tcBorders>
              <w:top w:val="single" w:sz="4" w:space="0" w:color="auto"/>
              <w:bottom w:val="single" w:sz="4" w:space="0" w:color="auto"/>
            </w:tcBorders>
            <w:shd w:val="clear" w:color="auto" w:fill="auto"/>
          </w:tcPr>
          <w:p w14:paraId="2BFA5BF2" w14:textId="77777777" w:rsidR="009D4F96" w:rsidRPr="006F06C2" w:rsidRDefault="009D4F96" w:rsidP="009D4F96">
            <w:pPr>
              <w:pStyle w:val="TAL"/>
            </w:pPr>
            <w:r w:rsidRPr="006F06C2">
              <w:t>ReportConfigId</w:t>
            </w:r>
          </w:p>
        </w:tc>
        <w:tc>
          <w:tcPr>
            <w:tcW w:w="698" w:type="pct"/>
            <w:tcBorders>
              <w:top w:val="single" w:sz="4" w:space="0" w:color="auto"/>
              <w:bottom w:val="single" w:sz="4" w:space="0" w:color="auto"/>
            </w:tcBorders>
            <w:shd w:val="clear" w:color="auto" w:fill="auto"/>
          </w:tcPr>
          <w:p w14:paraId="3EA62A48"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07B0DE0E" w14:textId="77777777" w:rsidR="009D4F96" w:rsidRPr="006F06C2" w:rsidRDefault="009D4F96" w:rsidP="009D4F96">
            <w:pPr>
              <w:pStyle w:val="TAL"/>
            </w:pPr>
          </w:p>
        </w:tc>
      </w:tr>
      <w:tr w:rsidR="009D4F96" w:rsidRPr="006F06C2" w14:paraId="61DC1DC6" w14:textId="77777777" w:rsidTr="009D4F96">
        <w:tc>
          <w:tcPr>
            <w:tcW w:w="2537" w:type="pct"/>
            <w:tcBorders>
              <w:top w:val="single" w:sz="4" w:space="0" w:color="auto"/>
              <w:bottom w:val="single" w:sz="4" w:space="0" w:color="auto"/>
            </w:tcBorders>
            <w:shd w:val="clear" w:color="auto" w:fill="auto"/>
          </w:tcPr>
          <w:p w14:paraId="649F8CAD" w14:textId="77777777" w:rsidR="009D4F96" w:rsidRPr="006F06C2" w:rsidRDefault="009D4F96" w:rsidP="009D4F96">
            <w:pPr>
              <w:pStyle w:val="TAL"/>
            </w:pPr>
            <w:r w:rsidRPr="006F06C2">
              <w:t xml:space="preserve">    }</w:t>
            </w:r>
          </w:p>
        </w:tc>
        <w:tc>
          <w:tcPr>
            <w:tcW w:w="1149" w:type="pct"/>
            <w:tcBorders>
              <w:top w:val="single" w:sz="4" w:space="0" w:color="auto"/>
              <w:bottom w:val="single" w:sz="4" w:space="0" w:color="auto"/>
            </w:tcBorders>
            <w:shd w:val="clear" w:color="auto" w:fill="auto"/>
          </w:tcPr>
          <w:p w14:paraId="57E4BC16"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7D107FC4"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D0271FE" w14:textId="77777777" w:rsidR="009D4F96" w:rsidRPr="006F06C2" w:rsidRDefault="009D4F96" w:rsidP="009D4F96">
            <w:pPr>
              <w:pStyle w:val="TAL"/>
            </w:pPr>
          </w:p>
        </w:tc>
      </w:tr>
      <w:tr w:rsidR="009D4F96" w:rsidRPr="006F06C2" w14:paraId="46EEB9F2" w14:textId="77777777" w:rsidTr="009D4F96">
        <w:tc>
          <w:tcPr>
            <w:tcW w:w="2537" w:type="pct"/>
            <w:tcBorders>
              <w:top w:val="single" w:sz="4" w:space="0" w:color="auto"/>
              <w:bottom w:val="single" w:sz="4" w:space="0" w:color="auto"/>
            </w:tcBorders>
            <w:shd w:val="clear" w:color="auto" w:fill="auto"/>
          </w:tcPr>
          <w:p w14:paraId="546F228D" w14:textId="77777777" w:rsidR="009D4F96" w:rsidRPr="006F06C2" w:rsidRDefault="009D4F96" w:rsidP="009D4F96">
            <w:pPr>
              <w:pStyle w:val="TAL"/>
              <w:snapToGrid w:val="0"/>
            </w:pPr>
            <w:r w:rsidRPr="006F06C2">
              <w:rPr>
                <w:lang w:eastAsia="en-US"/>
              </w:rPr>
              <w:t xml:space="preserve">    </w:t>
            </w:r>
            <w:r w:rsidRPr="006F06C2">
              <w:t>MeasIdToAddMod[2] SEQUENCE {</w:t>
            </w:r>
          </w:p>
        </w:tc>
        <w:tc>
          <w:tcPr>
            <w:tcW w:w="1149" w:type="pct"/>
            <w:tcBorders>
              <w:top w:val="single" w:sz="4" w:space="0" w:color="auto"/>
              <w:bottom w:val="single" w:sz="4" w:space="0" w:color="auto"/>
            </w:tcBorders>
            <w:shd w:val="clear" w:color="auto" w:fill="auto"/>
          </w:tcPr>
          <w:p w14:paraId="468D4B19"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3586C9B0" w14:textId="77777777" w:rsidR="009D4F96" w:rsidRPr="006F06C2" w:rsidRDefault="009D4F96" w:rsidP="009D4F96">
            <w:pPr>
              <w:pStyle w:val="TAL"/>
              <w:snapToGrid w:val="0"/>
              <w:rPr>
                <w:lang w:eastAsia="zh-CN"/>
              </w:rPr>
            </w:pPr>
            <w:r w:rsidRPr="006F06C2">
              <w:rPr>
                <w:lang w:eastAsia="en-US"/>
              </w:rPr>
              <w:t>entry 2</w:t>
            </w:r>
          </w:p>
        </w:tc>
        <w:tc>
          <w:tcPr>
            <w:tcW w:w="615" w:type="pct"/>
            <w:tcBorders>
              <w:top w:val="single" w:sz="4" w:space="0" w:color="auto"/>
              <w:bottom w:val="single" w:sz="4" w:space="0" w:color="auto"/>
            </w:tcBorders>
            <w:shd w:val="clear" w:color="auto" w:fill="auto"/>
          </w:tcPr>
          <w:p w14:paraId="0EF422FB" w14:textId="77777777" w:rsidR="009D4F96" w:rsidRPr="006F06C2" w:rsidRDefault="009D4F96" w:rsidP="009D4F96">
            <w:pPr>
              <w:pStyle w:val="TAL"/>
            </w:pPr>
          </w:p>
        </w:tc>
      </w:tr>
      <w:tr w:rsidR="009D4F96" w:rsidRPr="006F06C2" w14:paraId="66FF6060" w14:textId="77777777" w:rsidTr="009D4F96">
        <w:tc>
          <w:tcPr>
            <w:tcW w:w="2537" w:type="pct"/>
            <w:tcBorders>
              <w:top w:val="single" w:sz="4" w:space="0" w:color="auto"/>
              <w:bottom w:val="single" w:sz="4" w:space="0" w:color="auto"/>
            </w:tcBorders>
            <w:shd w:val="clear" w:color="auto" w:fill="auto"/>
          </w:tcPr>
          <w:p w14:paraId="4F604CAF" w14:textId="77777777" w:rsidR="009D4F96" w:rsidRPr="006F06C2" w:rsidRDefault="009D4F96" w:rsidP="009D4F96">
            <w:pPr>
              <w:pStyle w:val="TAL"/>
            </w:pPr>
            <w:r w:rsidRPr="006F06C2">
              <w:t xml:space="preserve">      measId</w:t>
            </w:r>
          </w:p>
        </w:tc>
        <w:tc>
          <w:tcPr>
            <w:tcW w:w="1149" w:type="pct"/>
            <w:tcBorders>
              <w:top w:val="single" w:sz="4" w:space="0" w:color="auto"/>
              <w:bottom w:val="single" w:sz="4" w:space="0" w:color="auto"/>
            </w:tcBorders>
            <w:shd w:val="clear" w:color="auto" w:fill="auto"/>
          </w:tcPr>
          <w:p w14:paraId="3C6AB243" w14:textId="77777777" w:rsidR="009D4F96" w:rsidRPr="006F06C2" w:rsidRDefault="009D4F96" w:rsidP="009D4F96">
            <w:pPr>
              <w:pStyle w:val="TAL"/>
            </w:pPr>
            <w:r w:rsidRPr="006F06C2">
              <w:t>2</w:t>
            </w:r>
          </w:p>
        </w:tc>
        <w:tc>
          <w:tcPr>
            <w:tcW w:w="698" w:type="pct"/>
            <w:tcBorders>
              <w:top w:val="single" w:sz="4" w:space="0" w:color="auto"/>
              <w:bottom w:val="single" w:sz="4" w:space="0" w:color="auto"/>
            </w:tcBorders>
            <w:shd w:val="clear" w:color="auto" w:fill="auto"/>
          </w:tcPr>
          <w:p w14:paraId="64458243"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9A340F2" w14:textId="77777777" w:rsidR="009D4F96" w:rsidRPr="006F06C2" w:rsidRDefault="009D4F96" w:rsidP="009D4F96">
            <w:pPr>
              <w:pStyle w:val="TAL"/>
            </w:pPr>
          </w:p>
        </w:tc>
      </w:tr>
      <w:tr w:rsidR="009D4F96" w:rsidRPr="006F06C2" w14:paraId="60C8A267" w14:textId="77777777" w:rsidTr="009D4F96">
        <w:tc>
          <w:tcPr>
            <w:tcW w:w="2537" w:type="pct"/>
            <w:tcBorders>
              <w:top w:val="single" w:sz="4" w:space="0" w:color="auto"/>
              <w:bottom w:val="single" w:sz="4" w:space="0" w:color="auto"/>
            </w:tcBorders>
            <w:shd w:val="clear" w:color="auto" w:fill="auto"/>
          </w:tcPr>
          <w:p w14:paraId="6E212242" w14:textId="77777777" w:rsidR="009D4F96" w:rsidRPr="006F06C2" w:rsidRDefault="009D4F96" w:rsidP="009D4F96">
            <w:pPr>
              <w:pStyle w:val="TAL"/>
            </w:pPr>
            <w:r w:rsidRPr="006F06C2">
              <w:t xml:space="preserve">      measObjectId</w:t>
            </w:r>
          </w:p>
        </w:tc>
        <w:tc>
          <w:tcPr>
            <w:tcW w:w="1149" w:type="pct"/>
            <w:tcBorders>
              <w:top w:val="single" w:sz="4" w:space="0" w:color="auto"/>
              <w:bottom w:val="single" w:sz="4" w:space="0" w:color="auto"/>
            </w:tcBorders>
            <w:shd w:val="clear" w:color="auto" w:fill="auto"/>
          </w:tcPr>
          <w:p w14:paraId="082C2096" w14:textId="77777777" w:rsidR="009D4F96" w:rsidRPr="006F06C2" w:rsidRDefault="009D4F96" w:rsidP="009D4F96">
            <w:pPr>
              <w:pStyle w:val="TAL"/>
            </w:pPr>
            <w:r w:rsidRPr="006F06C2">
              <w:rPr>
                <w:lang w:eastAsia="en-US"/>
              </w:rPr>
              <w:t>2</w:t>
            </w:r>
          </w:p>
        </w:tc>
        <w:tc>
          <w:tcPr>
            <w:tcW w:w="698" w:type="pct"/>
            <w:tcBorders>
              <w:top w:val="single" w:sz="4" w:space="0" w:color="auto"/>
              <w:bottom w:val="single" w:sz="4" w:space="0" w:color="auto"/>
            </w:tcBorders>
            <w:shd w:val="clear" w:color="auto" w:fill="auto"/>
          </w:tcPr>
          <w:p w14:paraId="1FEACF78"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0E25F22F" w14:textId="77777777" w:rsidR="009D4F96" w:rsidRPr="006F06C2" w:rsidRDefault="009D4F96" w:rsidP="009D4F96">
            <w:pPr>
              <w:pStyle w:val="TAL"/>
            </w:pPr>
          </w:p>
        </w:tc>
      </w:tr>
      <w:tr w:rsidR="009D4F96" w:rsidRPr="006F06C2" w14:paraId="7EFC1D48" w14:textId="77777777" w:rsidTr="009D4F96">
        <w:tc>
          <w:tcPr>
            <w:tcW w:w="2537" w:type="pct"/>
            <w:tcBorders>
              <w:top w:val="single" w:sz="4" w:space="0" w:color="auto"/>
              <w:bottom w:val="single" w:sz="4" w:space="0" w:color="auto"/>
            </w:tcBorders>
            <w:shd w:val="clear" w:color="auto" w:fill="auto"/>
          </w:tcPr>
          <w:p w14:paraId="0C0B4581" w14:textId="77777777" w:rsidR="009D4F96" w:rsidRPr="006F06C2" w:rsidRDefault="009D4F96" w:rsidP="009D4F96">
            <w:pPr>
              <w:pStyle w:val="TAL"/>
            </w:pPr>
            <w:r w:rsidRPr="006F06C2">
              <w:t xml:space="preserve">      reportConfigId</w:t>
            </w:r>
          </w:p>
        </w:tc>
        <w:tc>
          <w:tcPr>
            <w:tcW w:w="1149" w:type="pct"/>
            <w:tcBorders>
              <w:top w:val="single" w:sz="4" w:space="0" w:color="auto"/>
              <w:bottom w:val="single" w:sz="4" w:space="0" w:color="auto"/>
            </w:tcBorders>
            <w:shd w:val="clear" w:color="auto" w:fill="auto"/>
          </w:tcPr>
          <w:p w14:paraId="2776118C" w14:textId="77777777" w:rsidR="009D4F96" w:rsidRPr="006F06C2" w:rsidRDefault="009D4F96" w:rsidP="009D4F96">
            <w:pPr>
              <w:pStyle w:val="TAL"/>
            </w:pPr>
            <w:r w:rsidRPr="006F06C2">
              <w:t>ReportConfigId</w:t>
            </w:r>
          </w:p>
        </w:tc>
        <w:tc>
          <w:tcPr>
            <w:tcW w:w="698" w:type="pct"/>
            <w:tcBorders>
              <w:top w:val="single" w:sz="4" w:space="0" w:color="auto"/>
              <w:bottom w:val="single" w:sz="4" w:space="0" w:color="auto"/>
            </w:tcBorders>
            <w:shd w:val="clear" w:color="auto" w:fill="auto"/>
          </w:tcPr>
          <w:p w14:paraId="778BFDB9"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091A88E" w14:textId="77777777" w:rsidR="009D4F96" w:rsidRPr="006F06C2" w:rsidRDefault="009D4F96" w:rsidP="009D4F96">
            <w:pPr>
              <w:pStyle w:val="TAL"/>
            </w:pPr>
          </w:p>
        </w:tc>
      </w:tr>
      <w:tr w:rsidR="009D4F96" w:rsidRPr="006F06C2" w14:paraId="1F9FC3E4" w14:textId="77777777" w:rsidTr="009D4F96">
        <w:tc>
          <w:tcPr>
            <w:tcW w:w="2537" w:type="pct"/>
            <w:tcBorders>
              <w:top w:val="single" w:sz="4" w:space="0" w:color="auto"/>
              <w:bottom w:val="single" w:sz="4" w:space="0" w:color="auto"/>
            </w:tcBorders>
            <w:shd w:val="clear" w:color="auto" w:fill="auto"/>
          </w:tcPr>
          <w:p w14:paraId="28FC6139" w14:textId="77777777" w:rsidR="009D4F96" w:rsidRPr="006F06C2" w:rsidRDefault="009D4F96" w:rsidP="009D4F96">
            <w:pPr>
              <w:pStyle w:val="TAL"/>
            </w:pPr>
            <w:r w:rsidRPr="006F06C2">
              <w:t xml:space="preserve">    }</w:t>
            </w:r>
          </w:p>
        </w:tc>
        <w:tc>
          <w:tcPr>
            <w:tcW w:w="1149" w:type="pct"/>
            <w:tcBorders>
              <w:top w:val="single" w:sz="4" w:space="0" w:color="auto"/>
              <w:bottom w:val="single" w:sz="4" w:space="0" w:color="auto"/>
            </w:tcBorders>
            <w:shd w:val="clear" w:color="auto" w:fill="auto"/>
          </w:tcPr>
          <w:p w14:paraId="752A8A2A" w14:textId="77777777" w:rsidR="009D4F96" w:rsidRPr="006F06C2" w:rsidRDefault="009D4F96" w:rsidP="009D4F96">
            <w:pPr>
              <w:pStyle w:val="TAL"/>
            </w:pPr>
          </w:p>
        </w:tc>
        <w:tc>
          <w:tcPr>
            <w:tcW w:w="698" w:type="pct"/>
            <w:tcBorders>
              <w:top w:val="single" w:sz="4" w:space="0" w:color="auto"/>
              <w:bottom w:val="single" w:sz="4" w:space="0" w:color="auto"/>
            </w:tcBorders>
            <w:shd w:val="clear" w:color="auto" w:fill="auto"/>
          </w:tcPr>
          <w:p w14:paraId="7C0371E1" w14:textId="77777777"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2B34B20F" w14:textId="77777777" w:rsidR="009D4F96" w:rsidRPr="006F06C2" w:rsidRDefault="009D4F96" w:rsidP="009D4F96">
            <w:pPr>
              <w:pStyle w:val="TAL"/>
            </w:pPr>
          </w:p>
        </w:tc>
      </w:tr>
      <w:tr w:rsidR="009D4F96" w:rsidRPr="006F06C2" w14:paraId="412C2FC4" w14:textId="77777777" w:rsidTr="009D4F96">
        <w:tc>
          <w:tcPr>
            <w:tcW w:w="2537" w:type="pct"/>
            <w:tcBorders>
              <w:top w:val="single" w:sz="4" w:space="0" w:color="auto"/>
              <w:bottom w:val="single" w:sz="4" w:space="0" w:color="auto"/>
            </w:tcBorders>
            <w:shd w:val="clear" w:color="auto" w:fill="auto"/>
          </w:tcPr>
          <w:p w14:paraId="4F2ABE85" w14:textId="77777777" w:rsidR="009D4F96" w:rsidRPr="006F06C2" w:rsidRDefault="009D4F96" w:rsidP="009D4F96">
            <w:pPr>
              <w:pStyle w:val="TAL"/>
            </w:pPr>
            <w:r w:rsidRPr="006F06C2">
              <w:t xml:space="preserve">  }</w:t>
            </w:r>
          </w:p>
        </w:tc>
        <w:tc>
          <w:tcPr>
            <w:tcW w:w="1149" w:type="pct"/>
            <w:tcBorders>
              <w:top w:val="single" w:sz="4" w:space="0" w:color="auto"/>
              <w:bottom w:val="single" w:sz="4" w:space="0" w:color="auto"/>
            </w:tcBorders>
            <w:shd w:val="clear" w:color="auto" w:fill="auto"/>
          </w:tcPr>
          <w:p w14:paraId="35DBD31A" w14:textId="77777777" w:rsidR="009D4F96" w:rsidRPr="006F06C2"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4D3E5DAB" w14:textId="77777777" w:rsidR="009D4F96" w:rsidRPr="006F06C2"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6C9C3F10" w14:textId="77777777" w:rsidR="009D4F96" w:rsidRPr="006F06C2" w:rsidRDefault="009D4F96" w:rsidP="009D4F96">
            <w:pPr>
              <w:pStyle w:val="TAL"/>
            </w:pPr>
          </w:p>
        </w:tc>
      </w:tr>
      <w:tr w:rsidR="009D4F96" w:rsidRPr="006F06C2" w14:paraId="1C5618FA" w14:textId="77777777" w:rsidTr="009D4F96">
        <w:tc>
          <w:tcPr>
            <w:tcW w:w="2537" w:type="pct"/>
            <w:tcBorders>
              <w:top w:val="single" w:sz="4" w:space="0" w:color="auto"/>
              <w:bottom w:val="single" w:sz="4" w:space="0" w:color="auto"/>
            </w:tcBorders>
            <w:shd w:val="clear" w:color="auto" w:fill="auto"/>
          </w:tcPr>
          <w:p w14:paraId="57313BDB" w14:textId="77777777" w:rsidR="009D4F96" w:rsidRPr="006F06C2" w:rsidRDefault="009D4F96" w:rsidP="009D4F96">
            <w:pPr>
              <w:pStyle w:val="TAL"/>
            </w:pPr>
            <w:r w:rsidRPr="006F06C2">
              <w:t xml:space="preserve">  </w:t>
            </w:r>
            <w:r w:rsidRPr="006F06C2">
              <w:rPr>
                <w:lang w:eastAsia="en-US"/>
              </w:rPr>
              <w:t>measGapConfig</w:t>
            </w:r>
          </w:p>
        </w:tc>
        <w:tc>
          <w:tcPr>
            <w:tcW w:w="1149" w:type="pct"/>
            <w:tcBorders>
              <w:top w:val="single" w:sz="4" w:space="0" w:color="auto"/>
              <w:bottom w:val="single" w:sz="4" w:space="0" w:color="auto"/>
            </w:tcBorders>
            <w:shd w:val="clear" w:color="auto" w:fill="auto"/>
          </w:tcPr>
          <w:p w14:paraId="16D22F9B" w14:textId="77777777" w:rsidR="009D4F96" w:rsidRPr="006F06C2" w:rsidRDefault="009D4F96" w:rsidP="009D4F96">
            <w:pPr>
              <w:pStyle w:val="TAL"/>
            </w:pPr>
            <w:r w:rsidRPr="006F06C2">
              <w:t>MeasGapConfig</w:t>
            </w:r>
          </w:p>
        </w:tc>
        <w:tc>
          <w:tcPr>
            <w:tcW w:w="698" w:type="pct"/>
            <w:tcBorders>
              <w:top w:val="single" w:sz="4" w:space="0" w:color="auto"/>
              <w:bottom w:val="single" w:sz="4" w:space="0" w:color="auto"/>
            </w:tcBorders>
            <w:shd w:val="clear" w:color="auto" w:fill="auto"/>
          </w:tcPr>
          <w:p w14:paraId="18790821" w14:textId="06D1DFD9" w:rsidR="009D4F96" w:rsidRPr="006F06C2" w:rsidRDefault="009D4F96" w:rsidP="009D4F96">
            <w:pPr>
              <w:pStyle w:val="TAL"/>
            </w:pPr>
          </w:p>
        </w:tc>
        <w:tc>
          <w:tcPr>
            <w:tcW w:w="615" w:type="pct"/>
            <w:tcBorders>
              <w:top w:val="single" w:sz="4" w:space="0" w:color="auto"/>
              <w:bottom w:val="single" w:sz="4" w:space="0" w:color="auto"/>
            </w:tcBorders>
            <w:shd w:val="clear" w:color="auto" w:fill="auto"/>
          </w:tcPr>
          <w:p w14:paraId="7639A404" w14:textId="77777777" w:rsidR="009D4F96" w:rsidRPr="006F06C2" w:rsidRDefault="009D4F96" w:rsidP="009D4F96">
            <w:pPr>
              <w:pStyle w:val="TAL"/>
            </w:pPr>
          </w:p>
        </w:tc>
      </w:tr>
      <w:tr w:rsidR="009D4F96" w:rsidRPr="006F06C2" w14:paraId="0B3C4EBB" w14:textId="77777777" w:rsidTr="009D4F96">
        <w:tc>
          <w:tcPr>
            <w:tcW w:w="2537" w:type="pct"/>
            <w:tcBorders>
              <w:top w:val="single" w:sz="4" w:space="0" w:color="auto"/>
            </w:tcBorders>
            <w:shd w:val="clear" w:color="auto" w:fill="auto"/>
          </w:tcPr>
          <w:p w14:paraId="2E08FB79" w14:textId="77777777" w:rsidR="009D4F96" w:rsidRPr="006F06C2" w:rsidRDefault="009D4F96" w:rsidP="009D4F96">
            <w:pPr>
              <w:pStyle w:val="TAL"/>
            </w:pPr>
            <w:r w:rsidRPr="006F06C2">
              <w:t>}</w:t>
            </w:r>
          </w:p>
        </w:tc>
        <w:tc>
          <w:tcPr>
            <w:tcW w:w="1149" w:type="pct"/>
            <w:tcBorders>
              <w:top w:val="single" w:sz="4" w:space="0" w:color="auto"/>
            </w:tcBorders>
            <w:shd w:val="clear" w:color="auto" w:fill="auto"/>
          </w:tcPr>
          <w:p w14:paraId="29A423D4" w14:textId="77777777" w:rsidR="009D4F96" w:rsidRPr="006F06C2" w:rsidRDefault="009D4F96" w:rsidP="009D4F96">
            <w:pPr>
              <w:pStyle w:val="TAL"/>
            </w:pPr>
          </w:p>
        </w:tc>
        <w:tc>
          <w:tcPr>
            <w:tcW w:w="698" w:type="pct"/>
            <w:tcBorders>
              <w:top w:val="single" w:sz="4" w:space="0" w:color="auto"/>
            </w:tcBorders>
            <w:shd w:val="clear" w:color="auto" w:fill="auto"/>
          </w:tcPr>
          <w:p w14:paraId="18FF51D0" w14:textId="77777777" w:rsidR="009D4F96" w:rsidRPr="006F06C2" w:rsidRDefault="009D4F96" w:rsidP="009D4F96">
            <w:pPr>
              <w:pStyle w:val="TAL"/>
            </w:pPr>
          </w:p>
        </w:tc>
        <w:tc>
          <w:tcPr>
            <w:tcW w:w="615" w:type="pct"/>
            <w:tcBorders>
              <w:top w:val="single" w:sz="4" w:space="0" w:color="auto"/>
            </w:tcBorders>
            <w:shd w:val="clear" w:color="auto" w:fill="auto"/>
          </w:tcPr>
          <w:p w14:paraId="15F24B38" w14:textId="77777777" w:rsidR="009D4F96" w:rsidRPr="006F06C2" w:rsidRDefault="009D4F96" w:rsidP="009D4F96">
            <w:pPr>
              <w:pStyle w:val="TAL"/>
            </w:pPr>
          </w:p>
        </w:tc>
      </w:tr>
    </w:tbl>
    <w:p w14:paraId="23A515EE" w14:textId="77777777" w:rsidR="00561A43" w:rsidRPr="006F06C2" w:rsidRDefault="00561A43" w:rsidP="004053FF"/>
    <w:p w14:paraId="0F471591" w14:textId="77777777" w:rsidR="00561A43" w:rsidRPr="006F06C2" w:rsidRDefault="00561A43" w:rsidP="00561A43">
      <w:pPr>
        <w:pStyle w:val="TH"/>
        <w:rPr>
          <w:i/>
        </w:rPr>
      </w:pPr>
      <w:r w:rsidRPr="006F06C2">
        <w:t>Table 8.1.3.1.</w:t>
      </w:r>
      <w:r w:rsidR="00331D74" w:rsidRPr="006F06C2">
        <w:t>12</w:t>
      </w:r>
      <w:r w:rsidRPr="006F06C2">
        <w:t xml:space="preserve">.3.3-3: </w:t>
      </w:r>
      <w:r w:rsidRPr="006F06C2">
        <w:rPr>
          <w:i/>
        </w:rPr>
        <w:t>MeasObjectNR</w:t>
      </w:r>
      <w:r w:rsidRPr="006F06C2">
        <w:t>-f1 (Table 8.1.3.1.</w:t>
      </w:r>
      <w:r w:rsidR="00331D74" w:rsidRPr="006F06C2">
        <w:t>12</w:t>
      </w:r>
      <w:r w:rsidRPr="006F06C2">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1A43" w:rsidRPr="006F06C2" w14:paraId="3AEAD24B" w14:textId="77777777" w:rsidTr="00FD2C93">
        <w:tc>
          <w:tcPr>
            <w:tcW w:w="9747" w:type="dxa"/>
            <w:gridSpan w:val="4"/>
          </w:tcPr>
          <w:p w14:paraId="351327CE" w14:textId="77777777" w:rsidR="00561A43" w:rsidRPr="006F06C2" w:rsidRDefault="00561A43" w:rsidP="00FD2C93">
            <w:pPr>
              <w:pStyle w:val="TAH"/>
              <w:jc w:val="left"/>
            </w:pPr>
            <w:r w:rsidRPr="006F06C2">
              <w:rPr>
                <w:b w:val="0"/>
                <w:lang w:eastAsia="en-US"/>
              </w:rPr>
              <w:t xml:space="preserve">Derivation Path: </w:t>
            </w:r>
            <w:r w:rsidR="00331D74" w:rsidRPr="006F06C2">
              <w:rPr>
                <w:b w:val="0"/>
                <w:lang w:eastAsia="en-US"/>
              </w:rPr>
              <w:t>TS 38.508-1 [4], Table 4.6.3-76</w:t>
            </w:r>
          </w:p>
        </w:tc>
      </w:tr>
      <w:tr w:rsidR="00561A43" w:rsidRPr="006F06C2" w14:paraId="77ED25DE" w14:textId="77777777" w:rsidTr="00FD2C93">
        <w:tc>
          <w:tcPr>
            <w:tcW w:w="4535" w:type="dxa"/>
          </w:tcPr>
          <w:p w14:paraId="5D925386" w14:textId="77777777" w:rsidR="00561A43" w:rsidRPr="006F06C2" w:rsidRDefault="00561A43" w:rsidP="00FD2C93">
            <w:pPr>
              <w:pStyle w:val="TAH"/>
              <w:rPr>
                <w:lang w:eastAsia="en-US"/>
              </w:rPr>
            </w:pPr>
            <w:r w:rsidRPr="006F06C2">
              <w:rPr>
                <w:lang w:eastAsia="en-US"/>
              </w:rPr>
              <w:t>Information Element</w:t>
            </w:r>
          </w:p>
        </w:tc>
        <w:tc>
          <w:tcPr>
            <w:tcW w:w="2267" w:type="dxa"/>
          </w:tcPr>
          <w:p w14:paraId="519B1212" w14:textId="77777777" w:rsidR="00561A43" w:rsidRPr="006F06C2" w:rsidRDefault="00561A43" w:rsidP="00FD2C93">
            <w:pPr>
              <w:pStyle w:val="TAH"/>
              <w:rPr>
                <w:lang w:eastAsia="en-US"/>
              </w:rPr>
            </w:pPr>
            <w:r w:rsidRPr="006F06C2">
              <w:rPr>
                <w:lang w:eastAsia="en-US"/>
              </w:rPr>
              <w:t>Value/remark</w:t>
            </w:r>
          </w:p>
        </w:tc>
        <w:tc>
          <w:tcPr>
            <w:tcW w:w="1700" w:type="dxa"/>
          </w:tcPr>
          <w:p w14:paraId="451126F0" w14:textId="77777777" w:rsidR="00561A43" w:rsidRPr="006F06C2" w:rsidRDefault="00561A43" w:rsidP="00FD2C93">
            <w:pPr>
              <w:pStyle w:val="TAH"/>
              <w:rPr>
                <w:lang w:eastAsia="en-US"/>
              </w:rPr>
            </w:pPr>
            <w:r w:rsidRPr="006F06C2">
              <w:rPr>
                <w:lang w:eastAsia="en-US"/>
              </w:rPr>
              <w:t>Comment</w:t>
            </w:r>
          </w:p>
        </w:tc>
        <w:tc>
          <w:tcPr>
            <w:tcW w:w="1245" w:type="dxa"/>
          </w:tcPr>
          <w:p w14:paraId="3E0F9C54" w14:textId="77777777" w:rsidR="00561A43" w:rsidRPr="006F06C2" w:rsidRDefault="00561A43" w:rsidP="00FD2C93">
            <w:pPr>
              <w:pStyle w:val="TAH"/>
              <w:rPr>
                <w:lang w:eastAsia="en-US"/>
              </w:rPr>
            </w:pPr>
            <w:r w:rsidRPr="006F06C2">
              <w:rPr>
                <w:lang w:eastAsia="en-US"/>
              </w:rPr>
              <w:t>Condition</w:t>
            </w:r>
          </w:p>
        </w:tc>
      </w:tr>
      <w:tr w:rsidR="00561A43" w:rsidRPr="006F06C2" w14:paraId="53938A92" w14:textId="77777777" w:rsidTr="00FD2C93">
        <w:tc>
          <w:tcPr>
            <w:tcW w:w="4535" w:type="dxa"/>
          </w:tcPr>
          <w:p w14:paraId="5FD2B04E" w14:textId="77777777" w:rsidR="00561A43" w:rsidRPr="006F06C2" w:rsidRDefault="00561A43" w:rsidP="00FD2C93">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30C28783" w14:textId="77777777" w:rsidR="00561A43" w:rsidRPr="006F06C2" w:rsidRDefault="00561A43" w:rsidP="00FD2C93">
            <w:pPr>
              <w:pStyle w:val="TAL"/>
              <w:rPr>
                <w:lang w:eastAsia="en-US"/>
              </w:rPr>
            </w:pPr>
          </w:p>
        </w:tc>
        <w:tc>
          <w:tcPr>
            <w:tcW w:w="1700" w:type="dxa"/>
          </w:tcPr>
          <w:p w14:paraId="31D58B00" w14:textId="77777777" w:rsidR="00561A43" w:rsidRPr="006F06C2" w:rsidRDefault="00561A43" w:rsidP="00FD2C93">
            <w:pPr>
              <w:pStyle w:val="TAL"/>
              <w:rPr>
                <w:lang w:eastAsia="en-US"/>
              </w:rPr>
            </w:pPr>
          </w:p>
        </w:tc>
        <w:tc>
          <w:tcPr>
            <w:tcW w:w="1245" w:type="dxa"/>
          </w:tcPr>
          <w:p w14:paraId="684253BE" w14:textId="77777777" w:rsidR="00561A43" w:rsidRPr="006F06C2" w:rsidRDefault="00561A43" w:rsidP="00FD2C93">
            <w:pPr>
              <w:pStyle w:val="TAL"/>
              <w:rPr>
                <w:lang w:eastAsia="en-US"/>
              </w:rPr>
            </w:pPr>
          </w:p>
        </w:tc>
      </w:tr>
      <w:tr w:rsidR="00561A43" w:rsidRPr="006F06C2" w14:paraId="0CAC5ABE" w14:textId="77777777" w:rsidTr="00FD2C93">
        <w:tc>
          <w:tcPr>
            <w:tcW w:w="4535" w:type="dxa"/>
          </w:tcPr>
          <w:p w14:paraId="5E37E81E" w14:textId="77777777" w:rsidR="00561A43" w:rsidRPr="006F06C2" w:rsidRDefault="00561A43" w:rsidP="00FD2C93">
            <w:pPr>
              <w:pStyle w:val="TAL"/>
              <w:rPr>
                <w:lang w:eastAsia="en-US"/>
              </w:rPr>
            </w:pPr>
            <w:r w:rsidRPr="006F06C2">
              <w:rPr>
                <w:lang w:eastAsia="en-US"/>
              </w:rPr>
              <w:t xml:space="preserve">  ssbFrequency</w:t>
            </w:r>
          </w:p>
        </w:tc>
        <w:tc>
          <w:tcPr>
            <w:tcW w:w="2267" w:type="dxa"/>
          </w:tcPr>
          <w:p w14:paraId="21D0A203" w14:textId="77777777" w:rsidR="00561A43" w:rsidRPr="006F06C2" w:rsidRDefault="00561A43" w:rsidP="00FD2C93">
            <w:pPr>
              <w:pStyle w:val="TAL"/>
              <w:rPr>
                <w:lang w:eastAsia="en-US"/>
              </w:rPr>
            </w:pPr>
            <w:r w:rsidRPr="006F06C2">
              <w:rPr>
                <w:lang w:eastAsia="en-US"/>
              </w:rPr>
              <w:t>Downlink ARFCN of NR Cell 1 SSB</w:t>
            </w:r>
          </w:p>
        </w:tc>
        <w:tc>
          <w:tcPr>
            <w:tcW w:w="1700" w:type="dxa"/>
          </w:tcPr>
          <w:p w14:paraId="5BE42222" w14:textId="77777777" w:rsidR="00561A43" w:rsidRPr="006F06C2" w:rsidRDefault="00561A43" w:rsidP="00FD2C93">
            <w:pPr>
              <w:pStyle w:val="TAL"/>
              <w:rPr>
                <w:lang w:eastAsia="en-US"/>
              </w:rPr>
            </w:pPr>
          </w:p>
        </w:tc>
        <w:tc>
          <w:tcPr>
            <w:tcW w:w="1245" w:type="dxa"/>
          </w:tcPr>
          <w:p w14:paraId="59FE5269" w14:textId="77777777" w:rsidR="00561A43" w:rsidRPr="006F06C2" w:rsidRDefault="00561A43" w:rsidP="00FD2C93">
            <w:pPr>
              <w:pStyle w:val="TAL"/>
              <w:rPr>
                <w:lang w:eastAsia="en-US"/>
              </w:rPr>
            </w:pPr>
          </w:p>
        </w:tc>
      </w:tr>
      <w:tr w:rsidR="00331D74" w:rsidRPr="006F06C2" w14:paraId="1CC55598" w14:textId="77777777" w:rsidTr="00FD2C93">
        <w:tc>
          <w:tcPr>
            <w:tcW w:w="4535" w:type="dxa"/>
          </w:tcPr>
          <w:p w14:paraId="4B21E145" w14:textId="77777777" w:rsidR="00331D74" w:rsidRPr="006F06C2" w:rsidRDefault="00331D74" w:rsidP="00FD2C93">
            <w:pPr>
              <w:pStyle w:val="TAL"/>
              <w:rPr>
                <w:lang w:eastAsia="en-US"/>
              </w:rPr>
            </w:pPr>
            <w:r w:rsidRPr="006F06C2">
              <w:rPr>
                <w:lang w:eastAsia="en-US"/>
              </w:rPr>
              <w:t xml:space="preserve">  absThreshSS-BlocksConsolidation</w:t>
            </w:r>
          </w:p>
        </w:tc>
        <w:tc>
          <w:tcPr>
            <w:tcW w:w="2267" w:type="dxa"/>
          </w:tcPr>
          <w:p w14:paraId="6DCC0162" w14:textId="77777777" w:rsidR="00331D74" w:rsidRPr="006F06C2" w:rsidRDefault="00331D74" w:rsidP="00FD2C93">
            <w:pPr>
              <w:pStyle w:val="TAL"/>
              <w:rPr>
                <w:lang w:eastAsia="en-US"/>
              </w:rPr>
            </w:pPr>
            <w:r w:rsidRPr="006F06C2">
              <w:rPr>
                <w:lang w:eastAsia="en-US"/>
              </w:rPr>
              <w:t>Not present</w:t>
            </w:r>
          </w:p>
        </w:tc>
        <w:tc>
          <w:tcPr>
            <w:tcW w:w="1700" w:type="dxa"/>
          </w:tcPr>
          <w:p w14:paraId="465E0D54" w14:textId="77777777" w:rsidR="00331D74" w:rsidRPr="006F06C2" w:rsidRDefault="00331D74" w:rsidP="00FD2C93">
            <w:pPr>
              <w:pStyle w:val="TAL"/>
              <w:rPr>
                <w:lang w:eastAsia="en-US"/>
              </w:rPr>
            </w:pPr>
          </w:p>
        </w:tc>
        <w:tc>
          <w:tcPr>
            <w:tcW w:w="1245" w:type="dxa"/>
          </w:tcPr>
          <w:p w14:paraId="21322BC1" w14:textId="77777777" w:rsidR="00331D74" w:rsidRPr="006F06C2" w:rsidRDefault="00331D74" w:rsidP="00FD2C93">
            <w:pPr>
              <w:pStyle w:val="TAL"/>
              <w:rPr>
                <w:lang w:eastAsia="en-US"/>
              </w:rPr>
            </w:pPr>
          </w:p>
        </w:tc>
      </w:tr>
      <w:tr w:rsidR="00561A43" w:rsidRPr="006F06C2" w14:paraId="0E34E6F3" w14:textId="77777777" w:rsidTr="00FD2C93">
        <w:tc>
          <w:tcPr>
            <w:tcW w:w="4535" w:type="dxa"/>
          </w:tcPr>
          <w:p w14:paraId="597170D3" w14:textId="77777777" w:rsidR="00561A43" w:rsidRPr="006F06C2" w:rsidRDefault="00561A43" w:rsidP="00FD2C93">
            <w:pPr>
              <w:pStyle w:val="TAL"/>
              <w:rPr>
                <w:lang w:eastAsia="en-US"/>
              </w:rPr>
            </w:pPr>
            <w:r w:rsidRPr="006F06C2">
              <w:rPr>
                <w:lang w:eastAsia="en-US"/>
              </w:rPr>
              <w:t>}</w:t>
            </w:r>
          </w:p>
        </w:tc>
        <w:tc>
          <w:tcPr>
            <w:tcW w:w="2267" w:type="dxa"/>
          </w:tcPr>
          <w:p w14:paraId="700228DD" w14:textId="77777777" w:rsidR="00561A43" w:rsidRPr="006F06C2" w:rsidRDefault="00561A43" w:rsidP="00FD2C93">
            <w:pPr>
              <w:pStyle w:val="TAL"/>
              <w:rPr>
                <w:lang w:eastAsia="en-US"/>
              </w:rPr>
            </w:pPr>
          </w:p>
        </w:tc>
        <w:tc>
          <w:tcPr>
            <w:tcW w:w="1700" w:type="dxa"/>
          </w:tcPr>
          <w:p w14:paraId="1DE69ACD" w14:textId="77777777" w:rsidR="00561A43" w:rsidRPr="006F06C2" w:rsidRDefault="00561A43" w:rsidP="00FD2C93">
            <w:pPr>
              <w:pStyle w:val="TAL"/>
              <w:rPr>
                <w:lang w:eastAsia="en-US"/>
              </w:rPr>
            </w:pPr>
          </w:p>
        </w:tc>
        <w:tc>
          <w:tcPr>
            <w:tcW w:w="1245" w:type="dxa"/>
          </w:tcPr>
          <w:p w14:paraId="32CD6F55" w14:textId="77777777" w:rsidR="00561A43" w:rsidRPr="006F06C2" w:rsidRDefault="00561A43" w:rsidP="00FD2C93">
            <w:pPr>
              <w:pStyle w:val="TAL"/>
              <w:rPr>
                <w:lang w:eastAsia="en-US"/>
              </w:rPr>
            </w:pPr>
          </w:p>
        </w:tc>
      </w:tr>
    </w:tbl>
    <w:p w14:paraId="1E8CAE4E" w14:textId="77777777" w:rsidR="00561A43" w:rsidRPr="006F06C2" w:rsidRDefault="00561A43" w:rsidP="00561A43"/>
    <w:p w14:paraId="16079864" w14:textId="77777777" w:rsidR="00561A43" w:rsidRPr="006F06C2" w:rsidRDefault="00561A43" w:rsidP="00561A43">
      <w:pPr>
        <w:pStyle w:val="TH"/>
        <w:rPr>
          <w:i/>
        </w:rPr>
      </w:pPr>
      <w:r w:rsidRPr="006F06C2">
        <w:t>Table 8.1.3.1.</w:t>
      </w:r>
      <w:r w:rsidR="009D2A78" w:rsidRPr="006F06C2">
        <w:t>12</w:t>
      </w:r>
      <w:r w:rsidRPr="006F06C2">
        <w:t xml:space="preserve">.3.3-3A: </w:t>
      </w:r>
      <w:r w:rsidRPr="006F06C2">
        <w:rPr>
          <w:i/>
        </w:rPr>
        <w:t>MeasObjectNR</w:t>
      </w:r>
      <w:r w:rsidRPr="006F06C2">
        <w:t>-f2 (Table 8.1.3.1.</w:t>
      </w:r>
      <w:r w:rsidR="006228A3" w:rsidRPr="006F06C2">
        <w:t>12</w:t>
      </w:r>
      <w:r w:rsidRPr="006F06C2">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1A43" w:rsidRPr="006F06C2" w14:paraId="61510543" w14:textId="77777777" w:rsidTr="00FD2C93">
        <w:tc>
          <w:tcPr>
            <w:tcW w:w="9747" w:type="dxa"/>
            <w:gridSpan w:val="4"/>
          </w:tcPr>
          <w:p w14:paraId="3C6DF4B1" w14:textId="77777777" w:rsidR="00561A43" w:rsidRPr="006F06C2" w:rsidRDefault="00561A43" w:rsidP="00FD2C93">
            <w:pPr>
              <w:pStyle w:val="TAH"/>
              <w:jc w:val="left"/>
              <w:rPr>
                <w:b w:val="0"/>
                <w:lang w:eastAsia="en-US"/>
              </w:rPr>
            </w:pPr>
            <w:r w:rsidRPr="006F06C2">
              <w:rPr>
                <w:b w:val="0"/>
                <w:lang w:eastAsia="en-US"/>
              </w:rPr>
              <w:t xml:space="preserve">Derivation Path: </w:t>
            </w:r>
            <w:r w:rsidR="00331D74" w:rsidRPr="006F06C2">
              <w:rPr>
                <w:b w:val="0"/>
                <w:lang w:eastAsia="en-US"/>
              </w:rPr>
              <w:t xml:space="preserve"> TS 38. 508-1 [4], Table 4.6.3-76</w:t>
            </w:r>
          </w:p>
        </w:tc>
      </w:tr>
      <w:tr w:rsidR="00561A43" w:rsidRPr="006F06C2" w14:paraId="26DD25EE" w14:textId="77777777" w:rsidTr="00FD2C93">
        <w:tc>
          <w:tcPr>
            <w:tcW w:w="4535" w:type="dxa"/>
          </w:tcPr>
          <w:p w14:paraId="7C43C8CF" w14:textId="77777777" w:rsidR="00561A43" w:rsidRPr="006F06C2" w:rsidRDefault="00561A43" w:rsidP="00FD2C93">
            <w:pPr>
              <w:pStyle w:val="TAH"/>
              <w:rPr>
                <w:lang w:eastAsia="en-US"/>
              </w:rPr>
            </w:pPr>
            <w:r w:rsidRPr="006F06C2">
              <w:rPr>
                <w:lang w:eastAsia="en-US"/>
              </w:rPr>
              <w:t>Information Element</w:t>
            </w:r>
          </w:p>
        </w:tc>
        <w:tc>
          <w:tcPr>
            <w:tcW w:w="2267" w:type="dxa"/>
          </w:tcPr>
          <w:p w14:paraId="4F7B9580" w14:textId="77777777" w:rsidR="00561A43" w:rsidRPr="006F06C2" w:rsidRDefault="00561A43" w:rsidP="00FD2C93">
            <w:pPr>
              <w:pStyle w:val="TAH"/>
              <w:rPr>
                <w:lang w:eastAsia="en-US"/>
              </w:rPr>
            </w:pPr>
            <w:r w:rsidRPr="006F06C2">
              <w:rPr>
                <w:lang w:eastAsia="en-US"/>
              </w:rPr>
              <w:t>Value/remark</w:t>
            </w:r>
          </w:p>
        </w:tc>
        <w:tc>
          <w:tcPr>
            <w:tcW w:w="1700" w:type="dxa"/>
          </w:tcPr>
          <w:p w14:paraId="53232358" w14:textId="77777777" w:rsidR="00561A43" w:rsidRPr="006F06C2" w:rsidRDefault="00561A43" w:rsidP="00FD2C93">
            <w:pPr>
              <w:pStyle w:val="TAH"/>
              <w:rPr>
                <w:lang w:eastAsia="en-US"/>
              </w:rPr>
            </w:pPr>
            <w:r w:rsidRPr="006F06C2">
              <w:rPr>
                <w:lang w:eastAsia="en-US"/>
              </w:rPr>
              <w:t>Comment</w:t>
            </w:r>
          </w:p>
        </w:tc>
        <w:tc>
          <w:tcPr>
            <w:tcW w:w="1245" w:type="dxa"/>
          </w:tcPr>
          <w:p w14:paraId="060FCAA1" w14:textId="77777777" w:rsidR="00561A43" w:rsidRPr="006F06C2" w:rsidRDefault="00561A43" w:rsidP="00FD2C93">
            <w:pPr>
              <w:pStyle w:val="TAH"/>
              <w:rPr>
                <w:lang w:eastAsia="en-US"/>
              </w:rPr>
            </w:pPr>
            <w:r w:rsidRPr="006F06C2">
              <w:rPr>
                <w:lang w:eastAsia="en-US"/>
              </w:rPr>
              <w:t>Condition</w:t>
            </w:r>
          </w:p>
        </w:tc>
      </w:tr>
      <w:tr w:rsidR="00561A43" w:rsidRPr="006F06C2" w14:paraId="2B2E60B2" w14:textId="77777777" w:rsidTr="00FD2C93">
        <w:tc>
          <w:tcPr>
            <w:tcW w:w="4535" w:type="dxa"/>
          </w:tcPr>
          <w:p w14:paraId="0D04F215" w14:textId="77777777" w:rsidR="00561A43" w:rsidRPr="006F06C2" w:rsidRDefault="00561A43" w:rsidP="00FD2C93">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11C7C235" w14:textId="77777777" w:rsidR="00561A43" w:rsidRPr="006F06C2" w:rsidRDefault="00561A43" w:rsidP="00FD2C93">
            <w:pPr>
              <w:pStyle w:val="TAL"/>
              <w:rPr>
                <w:lang w:eastAsia="en-US"/>
              </w:rPr>
            </w:pPr>
          </w:p>
        </w:tc>
        <w:tc>
          <w:tcPr>
            <w:tcW w:w="1700" w:type="dxa"/>
          </w:tcPr>
          <w:p w14:paraId="37723608" w14:textId="77777777" w:rsidR="00561A43" w:rsidRPr="006F06C2" w:rsidRDefault="00561A43" w:rsidP="00FD2C93">
            <w:pPr>
              <w:pStyle w:val="TAL"/>
              <w:rPr>
                <w:lang w:eastAsia="en-US"/>
              </w:rPr>
            </w:pPr>
          </w:p>
        </w:tc>
        <w:tc>
          <w:tcPr>
            <w:tcW w:w="1245" w:type="dxa"/>
          </w:tcPr>
          <w:p w14:paraId="338FB563" w14:textId="77777777" w:rsidR="00561A43" w:rsidRPr="006F06C2" w:rsidRDefault="00561A43" w:rsidP="00FD2C93">
            <w:pPr>
              <w:pStyle w:val="TAL"/>
              <w:rPr>
                <w:lang w:eastAsia="en-US"/>
              </w:rPr>
            </w:pPr>
          </w:p>
        </w:tc>
      </w:tr>
      <w:tr w:rsidR="00561A43" w:rsidRPr="006F06C2" w14:paraId="1E537AD5" w14:textId="77777777" w:rsidTr="00FD2C93">
        <w:tc>
          <w:tcPr>
            <w:tcW w:w="4535" w:type="dxa"/>
          </w:tcPr>
          <w:p w14:paraId="2D405C50" w14:textId="77777777" w:rsidR="00561A43" w:rsidRPr="006F06C2" w:rsidRDefault="00561A43" w:rsidP="00FD2C93">
            <w:pPr>
              <w:pStyle w:val="TAL"/>
              <w:rPr>
                <w:lang w:eastAsia="en-US"/>
              </w:rPr>
            </w:pPr>
            <w:r w:rsidRPr="006F06C2">
              <w:rPr>
                <w:lang w:eastAsia="en-US"/>
              </w:rPr>
              <w:t xml:space="preserve">  ssbFrequency</w:t>
            </w:r>
          </w:p>
        </w:tc>
        <w:tc>
          <w:tcPr>
            <w:tcW w:w="2267" w:type="dxa"/>
          </w:tcPr>
          <w:p w14:paraId="19224620" w14:textId="77777777" w:rsidR="00561A43" w:rsidRPr="006F06C2" w:rsidRDefault="00561A43" w:rsidP="00FD2C93">
            <w:pPr>
              <w:pStyle w:val="TAL"/>
              <w:rPr>
                <w:lang w:eastAsia="en-US"/>
              </w:rPr>
            </w:pPr>
            <w:r w:rsidRPr="006F06C2">
              <w:rPr>
                <w:lang w:eastAsia="en-US"/>
              </w:rPr>
              <w:t>Downlink ARFCN of NR Cell 3 SSB</w:t>
            </w:r>
          </w:p>
        </w:tc>
        <w:tc>
          <w:tcPr>
            <w:tcW w:w="1700" w:type="dxa"/>
          </w:tcPr>
          <w:p w14:paraId="52E90407" w14:textId="77777777" w:rsidR="00561A43" w:rsidRPr="006F06C2" w:rsidRDefault="00561A43" w:rsidP="00FD2C93">
            <w:pPr>
              <w:pStyle w:val="TAL"/>
              <w:rPr>
                <w:lang w:eastAsia="en-US"/>
              </w:rPr>
            </w:pPr>
          </w:p>
        </w:tc>
        <w:tc>
          <w:tcPr>
            <w:tcW w:w="1245" w:type="dxa"/>
          </w:tcPr>
          <w:p w14:paraId="504C688B" w14:textId="77777777" w:rsidR="00561A43" w:rsidRPr="006F06C2" w:rsidRDefault="00561A43" w:rsidP="00FD2C93">
            <w:pPr>
              <w:pStyle w:val="TAL"/>
              <w:rPr>
                <w:lang w:eastAsia="en-US"/>
              </w:rPr>
            </w:pPr>
          </w:p>
        </w:tc>
      </w:tr>
      <w:tr w:rsidR="009D2A78" w:rsidRPr="006F06C2" w14:paraId="77F35915" w14:textId="77777777" w:rsidTr="00FD2C93">
        <w:tc>
          <w:tcPr>
            <w:tcW w:w="4535" w:type="dxa"/>
          </w:tcPr>
          <w:p w14:paraId="039C0B29" w14:textId="77777777" w:rsidR="009D2A78" w:rsidRPr="006F06C2" w:rsidRDefault="009D2A78" w:rsidP="00FD2C93">
            <w:pPr>
              <w:pStyle w:val="TAL"/>
              <w:rPr>
                <w:lang w:eastAsia="en-US"/>
              </w:rPr>
            </w:pPr>
            <w:r w:rsidRPr="006F06C2">
              <w:rPr>
                <w:lang w:eastAsia="en-US"/>
              </w:rPr>
              <w:t xml:space="preserve">  absThreshSS-BlocksConsolidation</w:t>
            </w:r>
          </w:p>
        </w:tc>
        <w:tc>
          <w:tcPr>
            <w:tcW w:w="2267" w:type="dxa"/>
          </w:tcPr>
          <w:p w14:paraId="1464C5D7" w14:textId="77777777" w:rsidR="009D2A78" w:rsidRPr="006F06C2" w:rsidRDefault="009D2A78" w:rsidP="00FD2C93">
            <w:pPr>
              <w:pStyle w:val="TAL"/>
              <w:rPr>
                <w:lang w:eastAsia="en-US"/>
              </w:rPr>
            </w:pPr>
            <w:r w:rsidRPr="006F06C2">
              <w:rPr>
                <w:lang w:eastAsia="en-US"/>
              </w:rPr>
              <w:t>Not present</w:t>
            </w:r>
          </w:p>
        </w:tc>
        <w:tc>
          <w:tcPr>
            <w:tcW w:w="1700" w:type="dxa"/>
          </w:tcPr>
          <w:p w14:paraId="79068771" w14:textId="77777777" w:rsidR="009D2A78" w:rsidRPr="006F06C2" w:rsidRDefault="009D2A78" w:rsidP="00FD2C93">
            <w:pPr>
              <w:pStyle w:val="TAL"/>
              <w:rPr>
                <w:lang w:eastAsia="en-US"/>
              </w:rPr>
            </w:pPr>
          </w:p>
        </w:tc>
        <w:tc>
          <w:tcPr>
            <w:tcW w:w="1245" w:type="dxa"/>
          </w:tcPr>
          <w:p w14:paraId="0A86FF0D" w14:textId="77777777" w:rsidR="009D2A78" w:rsidRPr="006F06C2" w:rsidRDefault="009D2A78" w:rsidP="00FD2C93">
            <w:pPr>
              <w:pStyle w:val="TAL"/>
              <w:rPr>
                <w:lang w:eastAsia="en-US"/>
              </w:rPr>
            </w:pPr>
          </w:p>
        </w:tc>
      </w:tr>
      <w:tr w:rsidR="00561A43" w:rsidRPr="006F06C2" w14:paraId="424A35CA" w14:textId="77777777" w:rsidTr="00FD2C93">
        <w:tc>
          <w:tcPr>
            <w:tcW w:w="4535" w:type="dxa"/>
          </w:tcPr>
          <w:p w14:paraId="4DAD5FC8" w14:textId="77777777" w:rsidR="00561A43" w:rsidRPr="006F06C2" w:rsidRDefault="00561A43" w:rsidP="00FD2C93">
            <w:pPr>
              <w:pStyle w:val="TAL"/>
              <w:rPr>
                <w:lang w:eastAsia="en-US"/>
              </w:rPr>
            </w:pPr>
            <w:r w:rsidRPr="006F06C2">
              <w:rPr>
                <w:lang w:eastAsia="en-US"/>
              </w:rPr>
              <w:t>}</w:t>
            </w:r>
          </w:p>
        </w:tc>
        <w:tc>
          <w:tcPr>
            <w:tcW w:w="2267" w:type="dxa"/>
          </w:tcPr>
          <w:p w14:paraId="0F405DE4" w14:textId="77777777" w:rsidR="00561A43" w:rsidRPr="006F06C2" w:rsidRDefault="00561A43" w:rsidP="00FD2C93">
            <w:pPr>
              <w:pStyle w:val="TAL"/>
              <w:rPr>
                <w:lang w:eastAsia="en-US"/>
              </w:rPr>
            </w:pPr>
          </w:p>
        </w:tc>
        <w:tc>
          <w:tcPr>
            <w:tcW w:w="1700" w:type="dxa"/>
          </w:tcPr>
          <w:p w14:paraId="335EAC53" w14:textId="77777777" w:rsidR="00561A43" w:rsidRPr="006F06C2" w:rsidRDefault="00561A43" w:rsidP="00FD2C93">
            <w:pPr>
              <w:pStyle w:val="TAL"/>
              <w:rPr>
                <w:lang w:eastAsia="en-US"/>
              </w:rPr>
            </w:pPr>
          </w:p>
        </w:tc>
        <w:tc>
          <w:tcPr>
            <w:tcW w:w="1245" w:type="dxa"/>
          </w:tcPr>
          <w:p w14:paraId="5205C458" w14:textId="77777777" w:rsidR="00561A43" w:rsidRPr="006F06C2" w:rsidRDefault="00561A43" w:rsidP="00FD2C93">
            <w:pPr>
              <w:pStyle w:val="TAL"/>
              <w:rPr>
                <w:lang w:eastAsia="en-US"/>
              </w:rPr>
            </w:pPr>
          </w:p>
        </w:tc>
      </w:tr>
    </w:tbl>
    <w:p w14:paraId="33FE6DB6" w14:textId="77777777" w:rsidR="00561A43" w:rsidRPr="006F06C2" w:rsidRDefault="00561A43" w:rsidP="00561A43"/>
    <w:p w14:paraId="42C3A51A" w14:textId="07257A15" w:rsidR="00561A43" w:rsidRPr="006F06C2" w:rsidRDefault="00561A43" w:rsidP="00561A43">
      <w:pPr>
        <w:pStyle w:val="TH"/>
      </w:pPr>
      <w:r w:rsidRPr="006F06C2">
        <w:t>Table 8.1.3.1.</w:t>
      </w:r>
      <w:r w:rsidR="006228A3" w:rsidRPr="006F06C2">
        <w:t>12</w:t>
      </w:r>
      <w:r w:rsidRPr="006F06C2">
        <w:t xml:space="preserve">.3.3-4: </w:t>
      </w:r>
      <w:r w:rsidR="00EE5D04" w:rsidRPr="006F06C2">
        <w:t>Void</w:t>
      </w:r>
    </w:p>
    <w:p w14:paraId="5C747661" w14:textId="77777777" w:rsidR="00561A43" w:rsidRPr="006F06C2" w:rsidRDefault="00561A43" w:rsidP="00561A43"/>
    <w:p w14:paraId="7AEE5FA5" w14:textId="77777777" w:rsidR="00561A43" w:rsidRPr="006F06C2" w:rsidRDefault="00561A43" w:rsidP="00561A43">
      <w:pPr>
        <w:pStyle w:val="TH"/>
      </w:pPr>
      <w:r w:rsidRPr="006F06C2">
        <w:t>Table 8.1.3.1.</w:t>
      </w:r>
      <w:r w:rsidR="006228A3" w:rsidRPr="006F06C2">
        <w:t>12</w:t>
      </w:r>
      <w:r w:rsidRPr="006F06C2">
        <w:t xml:space="preserve">.3.3-5: </w:t>
      </w:r>
      <w:r w:rsidRPr="006F06C2">
        <w:rPr>
          <w:i/>
          <w:iCs/>
        </w:rPr>
        <w:t xml:space="preserve">ReportConfigNR-A5 </w:t>
      </w:r>
      <w:r w:rsidRPr="006F06C2">
        <w:t>(Table 8.1.3.1.</w:t>
      </w:r>
      <w:r w:rsidR="006228A3" w:rsidRPr="006F06C2">
        <w:t>12</w:t>
      </w:r>
      <w:r w:rsidRPr="006F06C2">
        <w:t>.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8"/>
        <w:gridCol w:w="1624"/>
        <w:gridCol w:w="2939"/>
        <w:gridCol w:w="1210"/>
      </w:tblGrid>
      <w:tr w:rsidR="00561A43" w:rsidRPr="006F06C2" w14:paraId="73162D1D" w14:textId="77777777" w:rsidTr="00FD2C93">
        <w:tc>
          <w:tcPr>
            <w:tcW w:w="5000" w:type="pct"/>
            <w:gridSpan w:val="4"/>
          </w:tcPr>
          <w:p w14:paraId="25D8392D" w14:textId="24FAAD33" w:rsidR="00561A43" w:rsidRPr="006F06C2" w:rsidRDefault="001953B5" w:rsidP="00FD2C93">
            <w:pPr>
              <w:pStyle w:val="TAH"/>
              <w:jc w:val="left"/>
              <w:rPr>
                <w:b w:val="0"/>
              </w:rPr>
            </w:pPr>
            <w:r w:rsidRPr="006F06C2">
              <w:rPr>
                <w:b w:val="0"/>
              </w:rPr>
              <w:t>Derivation Path: TS 38.5</w:t>
            </w:r>
            <w:r w:rsidR="00561A43" w:rsidRPr="006F06C2">
              <w:rPr>
                <w:b w:val="0"/>
              </w:rPr>
              <w:t xml:space="preserve">08-1 </w:t>
            </w:r>
            <w:r w:rsidR="006228A3" w:rsidRPr="006F06C2">
              <w:rPr>
                <w:b w:val="0"/>
              </w:rPr>
              <w:t xml:space="preserve">[4] </w:t>
            </w:r>
            <w:r w:rsidR="00561A43" w:rsidRPr="006F06C2">
              <w:rPr>
                <w:b w:val="0"/>
              </w:rPr>
              <w:t>table 4.6.3-142 with condition EVENT_A5</w:t>
            </w:r>
          </w:p>
        </w:tc>
      </w:tr>
      <w:tr w:rsidR="00561A43" w:rsidRPr="006F06C2" w14:paraId="6BF16EE4" w14:textId="77777777" w:rsidTr="00FD2C93">
        <w:tc>
          <w:tcPr>
            <w:tcW w:w="2003" w:type="pct"/>
          </w:tcPr>
          <w:p w14:paraId="34CDB376" w14:textId="77777777" w:rsidR="00561A43" w:rsidRPr="006F06C2" w:rsidRDefault="00561A43" w:rsidP="00FD2C93">
            <w:pPr>
              <w:pStyle w:val="TAH"/>
            </w:pPr>
            <w:r w:rsidRPr="006F06C2">
              <w:t>Information Element</w:t>
            </w:r>
          </w:p>
        </w:tc>
        <w:tc>
          <w:tcPr>
            <w:tcW w:w="843" w:type="pct"/>
          </w:tcPr>
          <w:p w14:paraId="526A8E82" w14:textId="77777777" w:rsidR="00561A43" w:rsidRPr="006F06C2" w:rsidRDefault="00561A43" w:rsidP="00FD2C93">
            <w:pPr>
              <w:pStyle w:val="TAH"/>
            </w:pPr>
            <w:r w:rsidRPr="006F06C2">
              <w:t>Value/remark</w:t>
            </w:r>
          </w:p>
        </w:tc>
        <w:tc>
          <w:tcPr>
            <w:tcW w:w="1526" w:type="pct"/>
          </w:tcPr>
          <w:p w14:paraId="5CE9E67E" w14:textId="77777777" w:rsidR="00561A43" w:rsidRPr="006F06C2" w:rsidRDefault="00561A43" w:rsidP="00FD2C93">
            <w:pPr>
              <w:pStyle w:val="TAH"/>
            </w:pPr>
            <w:r w:rsidRPr="006F06C2">
              <w:t>Comment</w:t>
            </w:r>
          </w:p>
        </w:tc>
        <w:tc>
          <w:tcPr>
            <w:tcW w:w="628" w:type="pct"/>
          </w:tcPr>
          <w:p w14:paraId="143C64BD" w14:textId="77777777" w:rsidR="00561A43" w:rsidRPr="006F06C2" w:rsidRDefault="00561A43" w:rsidP="00FD2C93">
            <w:pPr>
              <w:pStyle w:val="TAH"/>
            </w:pPr>
            <w:r w:rsidRPr="006F06C2">
              <w:t>Condition</w:t>
            </w:r>
          </w:p>
        </w:tc>
      </w:tr>
      <w:tr w:rsidR="00561A43" w:rsidRPr="006F06C2" w14:paraId="0ABAD0B3" w14:textId="77777777" w:rsidTr="00FD2C93">
        <w:tc>
          <w:tcPr>
            <w:tcW w:w="2003" w:type="pct"/>
          </w:tcPr>
          <w:p w14:paraId="2837FE91" w14:textId="77777777" w:rsidR="00561A43" w:rsidRPr="006F06C2" w:rsidRDefault="00561A43" w:rsidP="00FD2C93">
            <w:pPr>
              <w:pStyle w:val="TAL"/>
            </w:pPr>
            <w:r w:rsidRPr="006F06C2">
              <w:t xml:space="preserve">ReportConfigNR::= </w:t>
            </w:r>
            <w:r w:rsidRPr="006F06C2">
              <w:rPr>
                <w:snapToGrid w:val="0"/>
              </w:rPr>
              <w:t xml:space="preserve">SEQUENCE </w:t>
            </w:r>
            <w:r w:rsidRPr="006F06C2">
              <w:t>{</w:t>
            </w:r>
          </w:p>
        </w:tc>
        <w:tc>
          <w:tcPr>
            <w:tcW w:w="843" w:type="pct"/>
          </w:tcPr>
          <w:p w14:paraId="072DBD26" w14:textId="77777777" w:rsidR="00561A43" w:rsidRPr="006F06C2" w:rsidRDefault="00561A43" w:rsidP="00FD2C93">
            <w:pPr>
              <w:pStyle w:val="TAL"/>
            </w:pPr>
          </w:p>
        </w:tc>
        <w:tc>
          <w:tcPr>
            <w:tcW w:w="1526" w:type="pct"/>
          </w:tcPr>
          <w:p w14:paraId="00BDFE53" w14:textId="77777777" w:rsidR="00561A43" w:rsidRPr="006F06C2" w:rsidRDefault="00561A43" w:rsidP="00FD2C93">
            <w:pPr>
              <w:pStyle w:val="TAL"/>
            </w:pPr>
          </w:p>
        </w:tc>
        <w:tc>
          <w:tcPr>
            <w:tcW w:w="628" w:type="pct"/>
          </w:tcPr>
          <w:p w14:paraId="13D26D61" w14:textId="77777777" w:rsidR="00561A43" w:rsidRPr="006F06C2" w:rsidRDefault="00561A43" w:rsidP="00FD2C93">
            <w:pPr>
              <w:pStyle w:val="TAL"/>
            </w:pPr>
          </w:p>
        </w:tc>
      </w:tr>
      <w:tr w:rsidR="00561A43" w:rsidRPr="006F06C2" w14:paraId="0A329EF7" w14:textId="77777777" w:rsidTr="00FD2C93">
        <w:tc>
          <w:tcPr>
            <w:tcW w:w="2003" w:type="pct"/>
          </w:tcPr>
          <w:p w14:paraId="3BE51352" w14:textId="77777777" w:rsidR="00561A43" w:rsidRPr="006F06C2" w:rsidRDefault="00561A43" w:rsidP="00FD2C93">
            <w:pPr>
              <w:pStyle w:val="TAL"/>
            </w:pPr>
            <w:r w:rsidRPr="006F06C2">
              <w:t xml:space="preserve">  reportType CHOICE {</w:t>
            </w:r>
          </w:p>
        </w:tc>
        <w:tc>
          <w:tcPr>
            <w:tcW w:w="843" w:type="pct"/>
          </w:tcPr>
          <w:p w14:paraId="5E22FA08" w14:textId="77777777" w:rsidR="00561A43" w:rsidRPr="006F06C2" w:rsidRDefault="00561A43" w:rsidP="00FD2C93">
            <w:pPr>
              <w:pStyle w:val="TAL"/>
            </w:pPr>
          </w:p>
        </w:tc>
        <w:tc>
          <w:tcPr>
            <w:tcW w:w="1526" w:type="pct"/>
          </w:tcPr>
          <w:p w14:paraId="7EDEE0C4" w14:textId="77777777" w:rsidR="00561A43" w:rsidRPr="006F06C2" w:rsidRDefault="00561A43" w:rsidP="00FD2C93">
            <w:pPr>
              <w:pStyle w:val="TAL"/>
            </w:pPr>
          </w:p>
        </w:tc>
        <w:tc>
          <w:tcPr>
            <w:tcW w:w="628" w:type="pct"/>
          </w:tcPr>
          <w:p w14:paraId="4761B391" w14:textId="77777777" w:rsidR="00561A43" w:rsidRPr="006F06C2" w:rsidRDefault="00561A43" w:rsidP="00FD2C93">
            <w:pPr>
              <w:pStyle w:val="TAL"/>
            </w:pPr>
          </w:p>
        </w:tc>
      </w:tr>
      <w:tr w:rsidR="00561A43" w:rsidRPr="006F06C2" w14:paraId="3282E3E8" w14:textId="77777777" w:rsidTr="00FD2C93">
        <w:tc>
          <w:tcPr>
            <w:tcW w:w="2003" w:type="pct"/>
            <w:tcBorders>
              <w:top w:val="single" w:sz="4" w:space="0" w:color="auto"/>
              <w:left w:val="single" w:sz="4" w:space="0" w:color="auto"/>
              <w:bottom w:val="single" w:sz="4" w:space="0" w:color="auto"/>
              <w:right w:val="single" w:sz="4" w:space="0" w:color="auto"/>
            </w:tcBorders>
          </w:tcPr>
          <w:p w14:paraId="530922AD" w14:textId="77777777" w:rsidR="00561A43" w:rsidRPr="006F06C2" w:rsidRDefault="00561A43" w:rsidP="00FD2C93">
            <w:pPr>
              <w:pStyle w:val="TAL"/>
            </w:pPr>
            <w:r w:rsidRPr="006F06C2">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2084227D"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082BCE82"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139E1471" w14:textId="77777777" w:rsidR="00561A43" w:rsidRPr="006F06C2" w:rsidRDefault="00561A43" w:rsidP="00FD2C93">
            <w:pPr>
              <w:pStyle w:val="TAL"/>
            </w:pPr>
          </w:p>
        </w:tc>
      </w:tr>
      <w:tr w:rsidR="00561A43" w:rsidRPr="006F06C2" w14:paraId="529D5E42" w14:textId="77777777" w:rsidTr="00FD2C93">
        <w:tc>
          <w:tcPr>
            <w:tcW w:w="2003" w:type="pct"/>
            <w:tcBorders>
              <w:top w:val="single" w:sz="4" w:space="0" w:color="auto"/>
              <w:left w:val="single" w:sz="4" w:space="0" w:color="auto"/>
              <w:bottom w:val="single" w:sz="4" w:space="0" w:color="auto"/>
              <w:right w:val="single" w:sz="4" w:space="0" w:color="auto"/>
            </w:tcBorders>
          </w:tcPr>
          <w:p w14:paraId="626DFF3D" w14:textId="77777777" w:rsidR="00561A43" w:rsidRPr="006F06C2" w:rsidRDefault="00561A43" w:rsidP="00FD2C93">
            <w:pPr>
              <w:pStyle w:val="TAL"/>
            </w:pPr>
            <w:r w:rsidRPr="006F06C2">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30E5BDB3"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78AB3D23"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C5561FF" w14:textId="77777777" w:rsidR="00561A43" w:rsidRPr="006F06C2" w:rsidRDefault="00561A43" w:rsidP="00FD2C93">
            <w:pPr>
              <w:pStyle w:val="TAL"/>
            </w:pPr>
          </w:p>
        </w:tc>
      </w:tr>
      <w:tr w:rsidR="00561A43" w:rsidRPr="006F06C2" w14:paraId="488F52E3" w14:textId="77777777" w:rsidTr="00FD2C93">
        <w:tc>
          <w:tcPr>
            <w:tcW w:w="2003" w:type="pct"/>
            <w:tcBorders>
              <w:top w:val="single" w:sz="4" w:space="0" w:color="auto"/>
              <w:left w:val="single" w:sz="4" w:space="0" w:color="auto"/>
              <w:bottom w:val="single" w:sz="4" w:space="0" w:color="auto"/>
              <w:right w:val="single" w:sz="4" w:space="0" w:color="auto"/>
            </w:tcBorders>
          </w:tcPr>
          <w:p w14:paraId="7A35F605" w14:textId="77777777" w:rsidR="00561A43" w:rsidRPr="006F06C2" w:rsidRDefault="00561A43" w:rsidP="00FD2C93">
            <w:pPr>
              <w:pStyle w:val="TAL"/>
            </w:pPr>
            <w:r w:rsidRPr="006F06C2">
              <w:t xml:space="preserve">        eventA5 SEQUENCE {</w:t>
            </w:r>
          </w:p>
        </w:tc>
        <w:tc>
          <w:tcPr>
            <w:tcW w:w="843" w:type="pct"/>
            <w:tcBorders>
              <w:top w:val="single" w:sz="4" w:space="0" w:color="auto"/>
              <w:left w:val="single" w:sz="4" w:space="0" w:color="auto"/>
              <w:bottom w:val="single" w:sz="4" w:space="0" w:color="auto"/>
              <w:right w:val="single" w:sz="4" w:space="0" w:color="auto"/>
            </w:tcBorders>
          </w:tcPr>
          <w:p w14:paraId="032C1B2D"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4E1B3C7A"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5EBF7D5" w14:textId="77777777" w:rsidR="00561A43" w:rsidRPr="006F06C2" w:rsidRDefault="00561A43" w:rsidP="00FD2C93">
            <w:pPr>
              <w:pStyle w:val="TAL"/>
            </w:pPr>
          </w:p>
        </w:tc>
      </w:tr>
      <w:tr w:rsidR="00561A43" w:rsidRPr="006F06C2" w14:paraId="30C2AA74" w14:textId="77777777" w:rsidTr="00FD2C93">
        <w:tc>
          <w:tcPr>
            <w:tcW w:w="2003" w:type="pct"/>
            <w:tcBorders>
              <w:top w:val="single" w:sz="4" w:space="0" w:color="auto"/>
              <w:left w:val="single" w:sz="4" w:space="0" w:color="auto"/>
              <w:bottom w:val="single" w:sz="4" w:space="0" w:color="auto"/>
              <w:right w:val="single" w:sz="4" w:space="0" w:color="auto"/>
            </w:tcBorders>
          </w:tcPr>
          <w:p w14:paraId="3D6BA442" w14:textId="77777777" w:rsidR="00561A43" w:rsidRPr="006F06C2" w:rsidRDefault="00561A43" w:rsidP="00FD2C93">
            <w:pPr>
              <w:pStyle w:val="TAL"/>
            </w:pPr>
            <w:r w:rsidRPr="006F06C2">
              <w:t xml:space="preserve">          a5-Threshold1 CHOICE {</w:t>
            </w:r>
          </w:p>
        </w:tc>
        <w:tc>
          <w:tcPr>
            <w:tcW w:w="843" w:type="pct"/>
            <w:tcBorders>
              <w:top w:val="single" w:sz="4" w:space="0" w:color="auto"/>
              <w:left w:val="single" w:sz="4" w:space="0" w:color="auto"/>
              <w:bottom w:val="single" w:sz="4" w:space="0" w:color="auto"/>
              <w:right w:val="single" w:sz="4" w:space="0" w:color="auto"/>
            </w:tcBorders>
          </w:tcPr>
          <w:p w14:paraId="658950FD"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FF4F205"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2F58A2C" w14:textId="77777777" w:rsidR="00561A43" w:rsidRPr="006F06C2" w:rsidRDefault="00561A43" w:rsidP="00FD2C93">
            <w:pPr>
              <w:pStyle w:val="TAL"/>
            </w:pPr>
          </w:p>
        </w:tc>
      </w:tr>
      <w:tr w:rsidR="00561A43" w:rsidRPr="006F06C2" w14:paraId="5B1AB12A" w14:textId="77777777" w:rsidTr="00FD2C93">
        <w:tc>
          <w:tcPr>
            <w:tcW w:w="2003" w:type="pct"/>
            <w:tcBorders>
              <w:top w:val="single" w:sz="4" w:space="0" w:color="auto"/>
              <w:left w:val="single" w:sz="4" w:space="0" w:color="auto"/>
              <w:bottom w:val="single" w:sz="4" w:space="0" w:color="auto"/>
              <w:right w:val="single" w:sz="4" w:space="0" w:color="auto"/>
            </w:tcBorders>
          </w:tcPr>
          <w:p w14:paraId="3711F045" w14:textId="77777777" w:rsidR="00561A43" w:rsidRPr="006F06C2" w:rsidRDefault="00561A43" w:rsidP="00FD2C93">
            <w:pPr>
              <w:pStyle w:val="TAL"/>
            </w:pPr>
            <w:r w:rsidRPr="006F06C2">
              <w:t xml:space="preserve">            sinr</w:t>
            </w:r>
          </w:p>
        </w:tc>
        <w:tc>
          <w:tcPr>
            <w:tcW w:w="843" w:type="pct"/>
            <w:tcBorders>
              <w:top w:val="single" w:sz="4" w:space="0" w:color="auto"/>
              <w:left w:val="single" w:sz="4" w:space="0" w:color="auto"/>
              <w:bottom w:val="single" w:sz="4" w:space="0" w:color="auto"/>
              <w:right w:val="single" w:sz="4" w:space="0" w:color="auto"/>
            </w:tcBorders>
          </w:tcPr>
          <w:p w14:paraId="463B4F86" w14:textId="77777777" w:rsidR="00561A43" w:rsidRPr="006F06C2" w:rsidRDefault="003E787F" w:rsidP="00FD2C93">
            <w:pPr>
              <w:pStyle w:val="TAL"/>
            </w:pPr>
            <w:r w:rsidRPr="006F06C2">
              <w:rPr>
                <w:rFonts w:eastAsia="SimSun"/>
                <w:lang w:eastAsia="zh-CN"/>
              </w:rPr>
              <w:t>68</w:t>
            </w:r>
          </w:p>
        </w:tc>
        <w:tc>
          <w:tcPr>
            <w:tcW w:w="1526" w:type="pct"/>
            <w:tcBorders>
              <w:top w:val="single" w:sz="4" w:space="0" w:color="auto"/>
              <w:left w:val="single" w:sz="4" w:space="0" w:color="auto"/>
              <w:bottom w:val="single" w:sz="4" w:space="0" w:color="auto"/>
              <w:right w:val="single" w:sz="4" w:space="0" w:color="auto"/>
            </w:tcBorders>
          </w:tcPr>
          <w:p w14:paraId="6C6693F4" w14:textId="77777777" w:rsidR="00561A43" w:rsidRPr="006F06C2" w:rsidRDefault="003E787F" w:rsidP="00FD2C93">
            <w:pPr>
              <w:pStyle w:val="TAL"/>
              <w:rPr>
                <w:lang w:eastAsia="zh-CN"/>
              </w:rPr>
            </w:pPr>
            <w:r w:rsidRPr="006F06C2">
              <w:rPr>
                <w:lang w:eastAsia="zh-CN"/>
              </w:rPr>
              <w:t xml:space="preserve">11 </w:t>
            </w:r>
            <w:r w:rsidR="00561A43" w:rsidRPr="006F06C2">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3646F466" w14:textId="77777777" w:rsidR="00561A43" w:rsidRPr="006F06C2" w:rsidRDefault="00561A43" w:rsidP="00FD2C93">
            <w:pPr>
              <w:pStyle w:val="TAL"/>
              <w:rPr>
                <w:lang w:eastAsia="zh-CN"/>
              </w:rPr>
            </w:pPr>
          </w:p>
        </w:tc>
      </w:tr>
      <w:tr w:rsidR="00561A43" w:rsidRPr="006F06C2" w14:paraId="30047838" w14:textId="77777777" w:rsidTr="00FD2C93">
        <w:tc>
          <w:tcPr>
            <w:tcW w:w="2003" w:type="pct"/>
            <w:tcBorders>
              <w:top w:val="single" w:sz="4" w:space="0" w:color="auto"/>
              <w:left w:val="single" w:sz="4" w:space="0" w:color="auto"/>
              <w:bottom w:val="single" w:sz="4" w:space="0" w:color="auto"/>
              <w:right w:val="single" w:sz="4" w:space="0" w:color="auto"/>
            </w:tcBorders>
          </w:tcPr>
          <w:p w14:paraId="2A0B765F" w14:textId="77777777" w:rsidR="00561A43" w:rsidRPr="006F06C2" w:rsidRDefault="00561A43" w:rsidP="00FD2C93">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14C8D363"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77622B44"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C22D9A6" w14:textId="77777777" w:rsidR="00561A43" w:rsidRPr="006F06C2" w:rsidRDefault="00561A43" w:rsidP="00FD2C93">
            <w:pPr>
              <w:pStyle w:val="TAL"/>
            </w:pPr>
          </w:p>
        </w:tc>
      </w:tr>
      <w:tr w:rsidR="00561A43" w:rsidRPr="006F06C2" w14:paraId="509DACE3" w14:textId="77777777" w:rsidTr="00FD2C93">
        <w:tc>
          <w:tcPr>
            <w:tcW w:w="2003" w:type="pct"/>
            <w:tcBorders>
              <w:top w:val="single" w:sz="4" w:space="0" w:color="auto"/>
              <w:left w:val="single" w:sz="4" w:space="0" w:color="auto"/>
              <w:bottom w:val="single" w:sz="4" w:space="0" w:color="auto"/>
              <w:right w:val="single" w:sz="4" w:space="0" w:color="auto"/>
            </w:tcBorders>
          </w:tcPr>
          <w:p w14:paraId="3684B7B0" w14:textId="77777777" w:rsidR="00561A43" w:rsidRPr="006F06C2" w:rsidRDefault="00561A43" w:rsidP="00FD2C93">
            <w:pPr>
              <w:pStyle w:val="TAL"/>
            </w:pPr>
            <w:r w:rsidRPr="006F06C2">
              <w:t xml:space="preserve">          a5-Threshold2 CHOICE {</w:t>
            </w:r>
          </w:p>
        </w:tc>
        <w:tc>
          <w:tcPr>
            <w:tcW w:w="843" w:type="pct"/>
            <w:tcBorders>
              <w:top w:val="single" w:sz="4" w:space="0" w:color="auto"/>
              <w:left w:val="single" w:sz="4" w:space="0" w:color="auto"/>
              <w:bottom w:val="single" w:sz="4" w:space="0" w:color="auto"/>
              <w:right w:val="single" w:sz="4" w:space="0" w:color="auto"/>
            </w:tcBorders>
          </w:tcPr>
          <w:p w14:paraId="1C87AF62"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C601147"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C839FFE" w14:textId="77777777" w:rsidR="00561A43" w:rsidRPr="006F06C2" w:rsidRDefault="00561A43" w:rsidP="00FD2C93">
            <w:pPr>
              <w:pStyle w:val="TAL"/>
            </w:pPr>
          </w:p>
        </w:tc>
      </w:tr>
      <w:tr w:rsidR="00561A43" w:rsidRPr="006F06C2" w14:paraId="77FC9C00" w14:textId="77777777" w:rsidTr="00FD2C93">
        <w:tc>
          <w:tcPr>
            <w:tcW w:w="2003" w:type="pct"/>
            <w:tcBorders>
              <w:top w:val="single" w:sz="4" w:space="0" w:color="auto"/>
              <w:left w:val="single" w:sz="4" w:space="0" w:color="auto"/>
              <w:bottom w:val="single" w:sz="4" w:space="0" w:color="auto"/>
              <w:right w:val="single" w:sz="4" w:space="0" w:color="auto"/>
            </w:tcBorders>
          </w:tcPr>
          <w:p w14:paraId="4BFE6398" w14:textId="77777777" w:rsidR="00561A43" w:rsidRPr="006F06C2" w:rsidRDefault="00561A43" w:rsidP="00FD2C93">
            <w:pPr>
              <w:pStyle w:val="TAL"/>
            </w:pPr>
            <w:r w:rsidRPr="006F06C2">
              <w:t xml:space="preserve">            sinr</w:t>
            </w:r>
          </w:p>
        </w:tc>
        <w:tc>
          <w:tcPr>
            <w:tcW w:w="843" w:type="pct"/>
            <w:tcBorders>
              <w:top w:val="single" w:sz="4" w:space="0" w:color="auto"/>
              <w:left w:val="single" w:sz="4" w:space="0" w:color="auto"/>
              <w:bottom w:val="single" w:sz="4" w:space="0" w:color="auto"/>
              <w:right w:val="single" w:sz="4" w:space="0" w:color="auto"/>
            </w:tcBorders>
          </w:tcPr>
          <w:p w14:paraId="793FA3F8" w14:textId="77777777" w:rsidR="00561A43" w:rsidRPr="006F06C2" w:rsidRDefault="00561A43" w:rsidP="00FD2C93">
            <w:pPr>
              <w:pStyle w:val="TAL"/>
            </w:pPr>
            <w:r w:rsidRPr="006F06C2">
              <w:t>47</w:t>
            </w:r>
          </w:p>
        </w:tc>
        <w:tc>
          <w:tcPr>
            <w:tcW w:w="1526" w:type="pct"/>
            <w:tcBorders>
              <w:top w:val="single" w:sz="4" w:space="0" w:color="auto"/>
              <w:left w:val="single" w:sz="4" w:space="0" w:color="auto"/>
              <w:bottom w:val="single" w:sz="4" w:space="0" w:color="auto"/>
              <w:right w:val="single" w:sz="4" w:space="0" w:color="auto"/>
            </w:tcBorders>
          </w:tcPr>
          <w:p w14:paraId="19825490" w14:textId="77777777" w:rsidR="00561A43" w:rsidRPr="006F06C2" w:rsidRDefault="00561A43" w:rsidP="00FD2C93">
            <w:pPr>
              <w:pStyle w:val="TAL"/>
              <w:rPr>
                <w:lang w:eastAsia="zh-CN"/>
              </w:rPr>
            </w:pPr>
            <w:r w:rsidRPr="006F06C2">
              <w:rPr>
                <w:lang w:eastAsia="zh-CN"/>
              </w:rPr>
              <w:t>0</w:t>
            </w:r>
            <w:r w:rsidR="003E787F" w:rsidRPr="006F06C2">
              <w:rPr>
                <w:lang w:eastAsia="zh-CN"/>
              </w:rPr>
              <w:t xml:space="preserve">.5 </w:t>
            </w:r>
            <w:r w:rsidRPr="006F06C2">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37F2C858" w14:textId="77777777" w:rsidR="00561A43" w:rsidRPr="006F06C2" w:rsidRDefault="00561A43" w:rsidP="00FD2C93">
            <w:pPr>
              <w:pStyle w:val="TAL"/>
              <w:rPr>
                <w:lang w:eastAsia="zh-CN"/>
              </w:rPr>
            </w:pPr>
          </w:p>
        </w:tc>
      </w:tr>
      <w:tr w:rsidR="00561A43" w:rsidRPr="006F06C2" w14:paraId="25A697D0" w14:textId="77777777" w:rsidTr="00FD2C93">
        <w:tc>
          <w:tcPr>
            <w:tcW w:w="2003" w:type="pct"/>
            <w:tcBorders>
              <w:top w:val="single" w:sz="4" w:space="0" w:color="auto"/>
              <w:left w:val="single" w:sz="4" w:space="0" w:color="auto"/>
              <w:bottom w:val="single" w:sz="4" w:space="0" w:color="auto"/>
              <w:right w:val="single" w:sz="4" w:space="0" w:color="auto"/>
            </w:tcBorders>
          </w:tcPr>
          <w:p w14:paraId="30F9A982" w14:textId="77777777" w:rsidR="00561A43" w:rsidRPr="006F06C2" w:rsidRDefault="00561A43" w:rsidP="00FD2C93">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74E89D4A"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AE72183"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FFD5B5C" w14:textId="77777777" w:rsidR="00561A43" w:rsidRPr="006F06C2" w:rsidRDefault="00561A43" w:rsidP="00FD2C93">
            <w:pPr>
              <w:pStyle w:val="TAL"/>
            </w:pPr>
          </w:p>
        </w:tc>
      </w:tr>
      <w:tr w:rsidR="00561A43" w:rsidRPr="006F06C2" w14:paraId="7E92675A" w14:textId="77777777" w:rsidTr="00FD2C93">
        <w:tc>
          <w:tcPr>
            <w:tcW w:w="2003" w:type="pct"/>
            <w:tcBorders>
              <w:top w:val="single" w:sz="4" w:space="0" w:color="auto"/>
              <w:left w:val="single" w:sz="4" w:space="0" w:color="auto"/>
              <w:bottom w:val="single" w:sz="4" w:space="0" w:color="auto"/>
              <w:right w:val="single" w:sz="4" w:space="0" w:color="auto"/>
            </w:tcBorders>
          </w:tcPr>
          <w:p w14:paraId="031AD3AB" w14:textId="77777777" w:rsidR="00561A43" w:rsidRPr="006F06C2" w:rsidRDefault="00561A43" w:rsidP="00FD2C93">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3736F713"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2B17755"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7D3BEA24" w14:textId="77777777" w:rsidR="00561A43" w:rsidRPr="006F06C2" w:rsidRDefault="00561A43" w:rsidP="00FD2C93">
            <w:pPr>
              <w:pStyle w:val="TAL"/>
            </w:pPr>
          </w:p>
        </w:tc>
      </w:tr>
      <w:tr w:rsidR="00561A43" w:rsidRPr="006F06C2" w14:paraId="556105C5" w14:textId="77777777" w:rsidTr="00FD2C93">
        <w:tc>
          <w:tcPr>
            <w:tcW w:w="2003" w:type="pct"/>
            <w:tcBorders>
              <w:top w:val="single" w:sz="4" w:space="0" w:color="auto"/>
              <w:left w:val="single" w:sz="4" w:space="0" w:color="auto"/>
              <w:bottom w:val="single" w:sz="4" w:space="0" w:color="auto"/>
              <w:right w:val="single" w:sz="4" w:space="0" w:color="auto"/>
            </w:tcBorders>
          </w:tcPr>
          <w:p w14:paraId="5193E6B3" w14:textId="77777777" w:rsidR="00561A43" w:rsidRPr="006F06C2" w:rsidRDefault="00561A43" w:rsidP="00FD2C93">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3206365F"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3360B015"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1F4FD9BE" w14:textId="77777777" w:rsidR="00561A43" w:rsidRPr="006F06C2" w:rsidRDefault="00561A43" w:rsidP="00FD2C93">
            <w:pPr>
              <w:pStyle w:val="TAL"/>
            </w:pPr>
          </w:p>
        </w:tc>
      </w:tr>
      <w:tr w:rsidR="006228A3" w:rsidRPr="006F06C2" w14:paraId="49093E2C" w14:textId="77777777" w:rsidTr="00FD2C93">
        <w:tc>
          <w:tcPr>
            <w:tcW w:w="2003" w:type="pct"/>
            <w:tcBorders>
              <w:top w:val="single" w:sz="4" w:space="0" w:color="auto"/>
              <w:left w:val="single" w:sz="4" w:space="0" w:color="auto"/>
              <w:bottom w:val="single" w:sz="4" w:space="0" w:color="auto"/>
              <w:right w:val="single" w:sz="4" w:space="0" w:color="auto"/>
            </w:tcBorders>
          </w:tcPr>
          <w:p w14:paraId="062735CE" w14:textId="77777777" w:rsidR="006228A3" w:rsidRPr="006F06C2" w:rsidRDefault="006228A3" w:rsidP="00FD2C93">
            <w:pPr>
              <w:pStyle w:val="TAL"/>
            </w:pPr>
            <w:r w:rsidRPr="006F06C2">
              <w:rPr>
                <w:lang w:eastAsia="en-US"/>
              </w:rPr>
              <w:t xml:space="preserve">      reportQuantityCell SEQUENCE {</w:t>
            </w:r>
          </w:p>
        </w:tc>
        <w:tc>
          <w:tcPr>
            <w:tcW w:w="843" w:type="pct"/>
            <w:tcBorders>
              <w:top w:val="single" w:sz="4" w:space="0" w:color="auto"/>
              <w:left w:val="single" w:sz="4" w:space="0" w:color="auto"/>
              <w:bottom w:val="single" w:sz="4" w:space="0" w:color="auto"/>
              <w:right w:val="single" w:sz="4" w:space="0" w:color="auto"/>
            </w:tcBorders>
          </w:tcPr>
          <w:p w14:paraId="2947CE25" w14:textId="77777777" w:rsidR="006228A3" w:rsidRPr="006F06C2" w:rsidRDefault="006228A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42BC1EA8" w14:textId="77777777" w:rsidR="006228A3" w:rsidRPr="006F06C2"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45F0FC3B" w14:textId="77777777" w:rsidR="006228A3" w:rsidRPr="006F06C2" w:rsidRDefault="006228A3" w:rsidP="00FD2C93">
            <w:pPr>
              <w:pStyle w:val="TAL"/>
            </w:pPr>
          </w:p>
        </w:tc>
      </w:tr>
      <w:tr w:rsidR="003A6FF0" w:rsidRPr="006F06C2" w14:paraId="17BAB223" w14:textId="77777777" w:rsidTr="003A6FF0">
        <w:tblPrEx>
          <w:tblLook w:val="04A0" w:firstRow="1" w:lastRow="0" w:firstColumn="1" w:lastColumn="0" w:noHBand="0" w:noVBand="1"/>
        </w:tblPrEx>
        <w:tc>
          <w:tcPr>
            <w:tcW w:w="2002" w:type="pct"/>
            <w:tcBorders>
              <w:top w:val="single" w:sz="4" w:space="0" w:color="auto"/>
              <w:left w:val="single" w:sz="4" w:space="0" w:color="auto"/>
              <w:bottom w:val="single" w:sz="4" w:space="0" w:color="auto"/>
              <w:right w:val="single" w:sz="4" w:space="0" w:color="auto"/>
            </w:tcBorders>
          </w:tcPr>
          <w:p w14:paraId="02A2F68E" w14:textId="77777777" w:rsidR="003A6FF0" w:rsidRPr="006F06C2" w:rsidRDefault="003A6FF0" w:rsidP="00127DCD">
            <w:pPr>
              <w:pStyle w:val="TAL"/>
            </w:pPr>
            <w:r w:rsidRPr="006F06C2">
              <w:t xml:space="preserve">        rsrp</w:t>
            </w:r>
          </w:p>
        </w:tc>
        <w:tc>
          <w:tcPr>
            <w:tcW w:w="843" w:type="pct"/>
            <w:tcBorders>
              <w:top w:val="single" w:sz="4" w:space="0" w:color="auto"/>
              <w:left w:val="single" w:sz="4" w:space="0" w:color="auto"/>
              <w:bottom w:val="single" w:sz="4" w:space="0" w:color="auto"/>
              <w:right w:val="single" w:sz="4" w:space="0" w:color="auto"/>
            </w:tcBorders>
          </w:tcPr>
          <w:p w14:paraId="40D94D86" w14:textId="77777777" w:rsidR="003A6FF0" w:rsidRPr="006F06C2" w:rsidRDefault="003A6FF0" w:rsidP="00127DCD">
            <w:pPr>
              <w:pStyle w:val="TAL"/>
            </w:pPr>
            <w:r w:rsidRPr="006F06C2">
              <w:t>false</w:t>
            </w:r>
          </w:p>
        </w:tc>
        <w:tc>
          <w:tcPr>
            <w:tcW w:w="1526" w:type="pct"/>
            <w:tcBorders>
              <w:top w:val="single" w:sz="4" w:space="0" w:color="auto"/>
              <w:left w:val="single" w:sz="4" w:space="0" w:color="auto"/>
              <w:bottom w:val="single" w:sz="4" w:space="0" w:color="auto"/>
              <w:right w:val="single" w:sz="4" w:space="0" w:color="auto"/>
            </w:tcBorders>
          </w:tcPr>
          <w:p w14:paraId="6B7FE067" w14:textId="77777777" w:rsidR="003A6FF0" w:rsidRPr="006F06C2" w:rsidRDefault="003A6FF0" w:rsidP="00127DCD">
            <w:pPr>
              <w:pStyle w:val="TAL"/>
            </w:pPr>
          </w:p>
        </w:tc>
        <w:tc>
          <w:tcPr>
            <w:tcW w:w="628" w:type="pct"/>
            <w:tcBorders>
              <w:top w:val="single" w:sz="4" w:space="0" w:color="auto"/>
              <w:left w:val="single" w:sz="4" w:space="0" w:color="auto"/>
              <w:bottom w:val="single" w:sz="4" w:space="0" w:color="auto"/>
              <w:right w:val="single" w:sz="4" w:space="0" w:color="auto"/>
            </w:tcBorders>
          </w:tcPr>
          <w:p w14:paraId="23D0AE47" w14:textId="77777777" w:rsidR="003A6FF0" w:rsidRPr="006F06C2" w:rsidRDefault="003A6FF0" w:rsidP="00127DCD">
            <w:pPr>
              <w:pStyle w:val="TAL"/>
            </w:pPr>
          </w:p>
        </w:tc>
      </w:tr>
      <w:tr w:rsidR="003A6FF0" w:rsidRPr="006F06C2" w14:paraId="718469BE" w14:textId="77777777" w:rsidTr="003A6FF0">
        <w:tblPrEx>
          <w:tblLook w:val="04A0" w:firstRow="1" w:lastRow="0" w:firstColumn="1" w:lastColumn="0" w:noHBand="0" w:noVBand="1"/>
        </w:tblPrEx>
        <w:tc>
          <w:tcPr>
            <w:tcW w:w="2002" w:type="pct"/>
            <w:tcBorders>
              <w:top w:val="single" w:sz="4" w:space="0" w:color="auto"/>
              <w:left w:val="single" w:sz="4" w:space="0" w:color="auto"/>
              <w:bottom w:val="single" w:sz="4" w:space="0" w:color="auto"/>
              <w:right w:val="single" w:sz="4" w:space="0" w:color="auto"/>
            </w:tcBorders>
          </w:tcPr>
          <w:p w14:paraId="7050A21B" w14:textId="77777777" w:rsidR="003A6FF0" w:rsidRPr="006F06C2" w:rsidRDefault="003A6FF0" w:rsidP="00127DCD">
            <w:pPr>
              <w:pStyle w:val="TAL"/>
            </w:pPr>
            <w:r w:rsidRPr="006F06C2">
              <w:t xml:space="preserve">        rsrq</w:t>
            </w:r>
          </w:p>
        </w:tc>
        <w:tc>
          <w:tcPr>
            <w:tcW w:w="843" w:type="pct"/>
            <w:tcBorders>
              <w:top w:val="single" w:sz="4" w:space="0" w:color="auto"/>
              <w:left w:val="single" w:sz="4" w:space="0" w:color="auto"/>
              <w:bottom w:val="single" w:sz="4" w:space="0" w:color="auto"/>
              <w:right w:val="single" w:sz="4" w:space="0" w:color="auto"/>
            </w:tcBorders>
          </w:tcPr>
          <w:p w14:paraId="6067EB41" w14:textId="77777777" w:rsidR="003A6FF0" w:rsidRPr="006F06C2" w:rsidRDefault="003A6FF0" w:rsidP="00127DCD">
            <w:pPr>
              <w:pStyle w:val="TAL"/>
            </w:pPr>
            <w:r w:rsidRPr="006F06C2">
              <w:t>false</w:t>
            </w:r>
          </w:p>
        </w:tc>
        <w:tc>
          <w:tcPr>
            <w:tcW w:w="1526" w:type="pct"/>
            <w:tcBorders>
              <w:top w:val="single" w:sz="4" w:space="0" w:color="auto"/>
              <w:left w:val="single" w:sz="4" w:space="0" w:color="auto"/>
              <w:bottom w:val="single" w:sz="4" w:space="0" w:color="auto"/>
              <w:right w:val="single" w:sz="4" w:space="0" w:color="auto"/>
            </w:tcBorders>
          </w:tcPr>
          <w:p w14:paraId="0DB909CA" w14:textId="77777777" w:rsidR="003A6FF0" w:rsidRPr="006F06C2" w:rsidRDefault="003A6FF0" w:rsidP="00127DCD">
            <w:pPr>
              <w:pStyle w:val="TAL"/>
            </w:pPr>
          </w:p>
        </w:tc>
        <w:tc>
          <w:tcPr>
            <w:tcW w:w="628" w:type="pct"/>
            <w:tcBorders>
              <w:top w:val="single" w:sz="4" w:space="0" w:color="auto"/>
              <w:left w:val="single" w:sz="4" w:space="0" w:color="auto"/>
              <w:bottom w:val="single" w:sz="4" w:space="0" w:color="auto"/>
              <w:right w:val="single" w:sz="4" w:space="0" w:color="auto"/>
            </w:tcBorders>
          </w:tcPr>
          <w:p w14:paraId="0EB93073" w14:textId="77777777" w:rsidR="003A6FF0" w:rsidRPr="006F06C2" w:rsidRDefault="003A6FF0" w:rsidP="00127DCD">
            <w:pPr>
              <w:pStyle w:val="TAL"/>
            </w:pPr>
          </w:p>
        </w:tc>
      </w:tr>
      <w:tr w:rsidR="006228A3" w:rsidRPr="006F06C2" w14:paraId="76D58160" w14:textId="77777777" w:rsidTr="00FD2C93">
        <w:tc>
          <w:tcPr>
            <w:tcW w:w="2003" w:type="pct"/>
            <w:tcBorders>
              <w:top w:val="single" w:sz="4" w:space="0" w:color="auto"/>
              <w:left w:val="single" w:sz="4" w:space="0" w:color="auto"/>
              <w:bottom w:val="single" w:sz="4" w:space="0" w:color="auto"/>
              <w:right w:val="single" w:sz="4" w:space="0" w:color="auto"/>
            </w:tcBorders>
          </w:tcPr>
          <w:p w14:paraId="7FD9802D" w14:textId="77777777" w:rsidR="006228A3" w:rsidRPr="006F06C2" w:rsidRDefault="006228A3" w:rsidP="00FD2C93">
            <w:pPr>
              <w:pStyle w:val="TAL"/>
            </w:pPr>
            <w:r w:rsidRPr="006F06C2">
              <w:rPr>
                <w:lang w:eastAsia="en-US"/>
              </w:rPr>
              <w:t xml:space="preserve">        sinr</w:t>
            </w:r>
          </w:p>
        </w:tc>
        <w:tc>
          <w:tcPr>
            <w:tcW w:w="843" w:type="pct"/>
            <w:tcBorders>
              <w:top w:val="single" w:sz="4" w:space="0" w:color="auto"/>
              <w:left w:val="single" w:sz="4" w:space="0" w:color="auto"/>
              <w:bottom w:val="single" w:sz="4" w:space="0" w:color="auto"/>
              <w:right w:val="single" w:sz="4" w:space="0" w:color="auto"/>
            </w:tcBorders>
          </w:tcPr>
          <w:p w14:paraId="56173CC0" w14:textId="77777777" w:rsidR="006228A3" w:rsidRPr="006F06C2" w:rsidRDefault="006228A3" w:rsidP="00FD2C93">
            <w:pPr>
              <w:pStyle w:val="TAL"/>
            </w:pPr>
            <w:r w:rsidRPr="006F06C2">
              <w:rPr>
                <w:lang w:eastAsia="en-US"/>
              </w:rPr>
              <w:t>true</w:t>
            </w:r>
          </w:p>
        </w:tc>
        <w:tc>
          <w:tcPr>
            <w:tcW w:w="1526" w:type="pct"/>
            <w:tcBorders>
              <w:top w:val="single" w:sz="4" w:space="0" w:color="auto"/>
              <w:left w:val="single" w:sz="4" w:space="0" w:color="auto"/>
              <w:bottom w:val="single" w:sz="4" w:space="0" w:color="auto"/>
              <w:right w:val="single" w:sz="4" w:space="0" w:color="auto"/>
            </w:tcBorders>
          </w:tcPr>
          <w:p w14:paraId="54827C13" w14:textId="77777777" w:rsidR="006228A3" w:rsidRPr="006F06C2"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CDEB514" w14:textId="77777777" w:rsidR="006228A3" w:rsidRPr="006F06C2" w:rsidRDefault="006228A3" w:rsidP="00FD2C93">
            <w:pPr>
              <w:pStyle w:val="TAL"/>
            </w:pPr>
          </w:p>
        </w:tc>
      </w:tr>
      <w:tr w:rsidR="006228A3" w:rsidRPr="006F06C2" w14:paraId="72159EC3" w14:textId="77777777" w:rsidTr="00FD2C93">
        <w:tc>
          <w:tcPr>
            <w:tcW w:w="2003" w:type="pct"/>
            <w:tcBorders>
              <w:top w:val="single" w:sz="4" w:space="0" w:color="auto"/>
              <w:left w:val="single" w:sz="4" w:space="0" w:color="auto"/>
              <w:bottom w:val="single" w:sz="4" w:space="0" w:color="auto"/>
              <w:right w:val="single" w:sz="4" w:space="0" w:color="auto"/>
            </w:tcBorders>
          </w:tcPr>
          <w:p w14:paraId="77D13A28" w14:textId="77777777" w:rsidR="006228A3" w:rsidRPr="006F06C2" w:rsidRDefault="006228A3" w:rsidP="00FD2C93">
            <w:pPr>
              <w:pStyle w:val="TAL"/>
            </w:pPr>
            <w:r w:rsidRPr="006F06C2">
              <w:rPr>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30B0FB28" w14:textId="77777777" w:rsidR="006228A3" w:rsidRPr="006F06C2" w:rsidRDefault="006228A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09FF34B" w14:textId="77777777" w:rsidR="006228A3" w:rsidRPr="006F06C2"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63453BD7" w14:textId="77777777" w:rsidR="006228A3" w:rsidRPr="006F06C2" w:rsidRDefault="006228A3" w:rsidP="00FD2C93">
            <w:pPr>
              <w:pStyle w:val="TAL"/>
            </w:pPr>
          </w:p>
        </w:tc>
      </w:tr>
      <w:tr w:rsidR="00561A43" w:rsidRPr="006F06C2" w14:paraId="6B6E11CE" w14:textId="77777777" w:rsidTr="00FD2C93">
        <w:tc>
          <w:tcPr>
            <w:tcW w:w="2003" w:type="pct"/>
            <w:tcBorders>
              <w:top w:val="single" w:sz="4" w:space="0" w:color="auto"/>
              <w:left w:val="single" w:sz="4" w:space="0" w:color="auto"/>
              <w:bottom w:val="single" w:sz="4" w:space="0" w:color="auto"/>
              <w:right w:val="single" w:sz="4" w:space="0" w:color="auto"/>
            </w:tcBorders>
          </w:tcPr>
          <w:p w14:paraId="4278A21D" w14:textId="77777777" w:rsidR="00561A43" w:rsidRPr="006F06C2" w:rsidRDefault="00561A43" w:rsidP="00FD2C93">
            <w:pPr>
              <w:pStyle w:val="TAL"/>
            </w:pPr>
            <w:r w:rsidRPr="006F06C2">
              <w:t xml:space="preserve">    reportAmount </w:t>
            </w:r>
          </w:p>
        </w:tc>
        <w:tc>
          <w:tcPr>
            <w:tcW w:w="843" w:type="pct"/>
            <w:tcBorders>
              <w:top w:val="single" w:sz="4" w:space="0" w:color="auto"/>
              <w:left w:val="single" w:sz="4" w:space="0" w:color="auto"/>
              <w:bottom w:val="single" w:sz="4" w:space="0" w:color="auto"/>
              <w:right w:val="single" w:sz="4" w:space="0" w:color="auto"/>
            </w:tcBorders>
          </w:tcPr>
          <w:p w14:paraId="28F0155E" w14:textId="77777777" w:rsidR="00561A43" w:rsidRPr="006F06C2" w:rsidRDefault="00561A43" w:rsidP="00FD2C93">
            <w:pPr>
              <w:pStyle w:val="TAL"/>
            </w:pPr>
            <w:r w:rsidRPr="006F06C2">
              <w:t>r1</w:t>
            </w:r>
          </w:p>
        </w:tc>
        <w:tc>
          <w:tcPr>
            <w:tcW w:w="1526" w:type="pct"/>
            <w:tcBorders>
              <w:top w:val="single" w:sz="4" w:space="0" w:color="auto"/>
              <w:left w:val="single" w:sz="4" w:space="0" w:color="auto"/>
              <w:bottom w:val="single" w:sz="4" w:space="0" w:color="auto"/>
              <w:right w:val="single" w:sz="4" w:space="0" w:color="auto"/>
            </w:tcBorders>
          </w:tcPr>
          <w:p w14:paraId="1D708108"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012C722" w14:textId="77777777" w:rsidR="00561A43" w:rsidRPr="006F06C2" w:rsidRDefault="00561A43" w:rsidP="00FD2C93">
            <w:pPr>
              <w:pStyle w:val="TAL"/>
            </w:pPr>
          </w:p>
        </w:tc>
      </w:tr>
      <w:tr w:rsidR="00561A43" w:rsidRPr="006F06C2" w14:paraId="5A330389" w14:textId="77777777" w:rsidTr="00FD2C93">
        <w:tc>
          <w:tcPr>
            <w:tcW w:w="2003" w:type="pct"/>
            <w:tcBorders>
              <w:top w:val="single" w:sz="4" w:space="0" w:color="auto"/>
              <w:left w:val="single" w:sz="4" w:space="0" w:color="auto"/>
              <w:bottom w:val="single" w:sz="4" w:space="0" w:color="auto"/>
              <w:right w:val="single" w:sz="4" w:space="0" w:color="auto"/>
            </w:tcBorders>
          </w:tcPr>
          <w:p w14:paraId="78ADFD5A" w14:textId="77777777" w:rsidR="00561A43" w:rsidRPr="006F06C2" w:rsidRDefault="00561A43" w:rsidP="00FD2C93">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45DD545D"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6FA5890"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D2471EA" w14:textId="77777777" w:rsidR="00561A43" w:rsidRPr="006F06C2" w:rsidRDefault="00561A43" w:rsidP="00FD2C93">
            <w:pPr>
              <w:pStyle w:val="TAL"/>
            </w:pPr>
          </w:p>
        </w:tc>
      </w:tr>
      <w:tr w:rsidR="00561A43" w:rsidRPr="006F06C2" w14:paraId="67A3F431" w14:textId="77777777" w:rsidTr="00FD2C93">
        <w:tc>
          <w:tcPr>
            <w:tcW w:w="2003" w:type="pct"/>
            <w:tcBorders>
              <w:top w:val="single" w:sz="4" w:space="0" w:color="auto"/>
              <w:left w:val="single" w:sz="4" w:space="0" w:color="auto"/>
              <w:bottom w:val="single" w:sz="4" w:space="0" w:color="auto"/>
              <w:right w:val="single" w:sz="4" w:space="0" w:color="auto"/>
            </w:tcBorders>
          </w:tcPr>
          <w:p w14:paraId="721B7D54" w14:textId="77777777" w:rsidR="00561A43" w:rsidRPr="006F06C2" w:rsidRDefault="00561A43" w:rsidP="00FD2C93">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23A3E233" w14:textId="77777777" w:rsidR="00561A43" w:rsidRPr="006F06C2"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61297A8B" w14:textId="77777777" w:rsidR="00561A43" w:rsidRPr="006F06C2"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F4F134C" w14:textId="77777777" w:rsidR="00561A43" w:rsidRPr="006F06C2" w:rsidRDefault="00561A43" w:rsidP="00FD2C93">
            <w:pPr>
              <w:pStyle w:val="TAL"/>
            </w:pPr>
          </w:p>
        </w:tc>
      </w:tr>
      <w:tr w:rsidR="00561A43" w:rsidRPr="006F06C2" w14:paraId="32FFD7B9" w14:textId="77777777" w:rsidTr="00FD2C93">
        <w:tc>
          <w:tcPr>
            <w:tcW w:w="2003" w:type="pct"/>
          </w:tcPr>
          <w:p w14:paraId="17DBF4BD" w14:textId="77777777" w:rsidR="00561A43" w:rsidRPr="006F06C2" w:rsidRDefault="00561A43" w:rsidP="00FD2C93">
            <w:pPr>
              <w:pStyle w:val="TAL"/>
            </w:pPr>
            <w:r w:rsidRPr="006F06C2">
              <w:t>}</w:t>
            </w:r>
          </w:p>
        </w:tc>
        <w:tc>
          <w:tcPr>
            <w:tcW w:w="843" w:type="pct"/>
          </w:tcPr>
          <w:p w14:paraId="6C48B094" w14:textId="77777777" w:rsidR="00561A43" w:rsidRPr="006F06C2" w:rsidRDefault="00561A43" w:rsidP="00FD2C93">
            <w:pPr>
              <w:pStyle w:val="TAL"/>
            </w:pPr>
          </w:p>
        </w:tc>
        <w:tc>
          <w:tcPr>
            <w:tcW w:w="1526" w:type="pct"/>
          </w:tcPr>
          <w:p w14:paraId="3BAB0744" w14:textId="77777777" w:rsidR="00561A43" w:rsidRPr="006F06C2" w:rsidRDefault="00561A43" w:rsidP="00FD2C93">
            <w:pPr>
              <w:pStyle w:val="TAL"/>
            </w:pPr>
          </w:p>
        </w:tc>
        <w:tc>
          <w:tcPr>
            <w:tcW w:w="628" w:type="pct"/>
          </w:tcPr>
          <w:p w14:paraId="2B428BF4" w14:textId="77777777" w:rsidR="00561A43" w:rsidRPr="006F06C2" w:rsidRDefault="00561A43" w:rsidP="00FD2C93">
            <w:pPr>
              <w:pStyle w:val="TAL"/>
            </w:pPr>
          </w:p>
        </w:tc>
      </w:tr>
    </w:tbl>
    <w:p w14:paraId="1C03A402" w14:textId="77777777" w:rsidR="00561A43" w:rsidRPr="006F06C2" w:rsidRDefault="00561A43" w:rsidP="00561A43"/>
    <w:p w14:paraId="52B7A55C" w14:textId="77777777" w:rsidR="00561A43" w:rsidRPr="006F06C2" w:rsidRDefault="00561A43" w:rsidP="00561A43">
      <w:pPr>
        <w:pStyle w:val="TH"/>
      </w:pPr>
      <w:r w:rsidRPr="006F06C2">
        <w:t>Table 8.1.3.1.</w:t>
      </w:r>
      <w:r w:rsidR="006228A3" w:rsidRPr="006F06C2">
        <w:t>12</w:t>
      </w:r>
      <w:r w:rsidRPr="006F06C2">
        <w:t xml:space="preserve">.3.3-6: </w:t>
      </w:r>
      <w:r w:rsidRPr="006F06C2">
        <w:rPr>
          <w:i/>
          <w:iCs/>
        </w:rPr>
        <w:t>MeasurementReport</w:t>
      </w:r>
      <w:r w:rsidRPr="006F06C2">
        <w:t xml:space="preserve"> (steps 5 and 7, Table 8.1.3.1.</w:t>
      </w:r>
      <w:r w:rsidR="006228A3" w:rsidRPr="006F06C2">
        <w:t>12</w:t>
      </w:r>
      <w:r w:rsidRPr="006F06C2">
        <w:t>.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1"/>
        <w:gridCol w:w="5083"/>
        <w:gridCol w:w="2080"/>
        <w:gridCol w:w="1215"/>
        <w:gridCol w:w="1242"/>
      </w:tblGrid>
      <w:tr w:rsidR="00561A43" w:rsidRPr="006F06C2" w14:paraId="0C2B06AB" w14:textId="77777777" w:rsidTr="00FD2C93">
        <w:trPr>
          <w:gridBefore w:val="1"/>
          <w:wBefore w:w="5" w:type="pct"/>
        </w:trPr>
        <w:tc>
          <w:tcPr>
            <w:tcW w:w="4995" w:type="pct"/>
            <w:gridSpan w:val="4"/>
          </w:tcPr>
          <w:p w14:paraId="6A4FA2F2" w14:textId="77777777" w:rsidR="00561A43" w:rsidRPr="006F06C2" w:rsidRDefault="00561A43" w:rsidP="00FD2C93">
            <w:pPr>
              <w:pStyle w:val="TAL"/>
              <w:rPr>
                <w:lang w:eastAsia="en-US"/>
              </w:rPr>
            </w:pPr>
            <w:r w:rsidRPr="006F06C2">
              <w:rPr>
                <w:lang w:eastAsia="en-US"/>
              </w:rPr>
              <w:t>Derivation Path: TS 38.</w:t>
            </w:r>
            <w:r w:rsidRPr="006F06C2">
              <w:t>508-1</w:t>
            </w:r>
            <w:r w:rsidR="006228A3" w:rsidRPr="006F06C2">
              <w:t xml:space="preserve"> [4]</w:t>
            </w:r>
            <w:r w:rsidRPr="006F06C2">
              <w:t xml:space="preserve">, </w:t>
            </w:r>
            <w:r w:rsidR="005F5798" w:rsidRPr="006F06C2">
              <w:t>T</w:t>
            </w:r>
            <w:r w:rsidRPr="006F06C2">
              <w:t xml:space="preserve">able </w:t>
            </w:r>
            <w:r w:rsidR="005F5798" w:rsidRPr="006F06C2">
              <w:t>4.6.1-5A</w:t>
            </w:r>
          </w:p>
        </w:tc>
      </w:tr>
      <w:tr w:rsidR="00561A43" w:rsidRPr="006F06C2" w14:paraId="5CC3F102" w14:textId="77777777" w:rsidTr="00FD2C93">
        <w:tblPrEx>
          <w:tblCellMar>
            <w:left w:w="108" w:type="dxa"/>
            <w:right w:w="108" w:type="dxa"/>
          </w:tblCellMar>
        </w:tblPrEx>
        <w:tc>
          <w:tcPr>
            <w:tcW w:w="2644" w:type="pct"/>
            <w:gridSpan w:val="2"/>
          </w:tcPr>
          <w:p w14:paraId="69AB7F0C" w14:textId="77777777" w:rsidR="00561A43" w:rsidRPr="006F06C2" w:rsidRDefault="00561A43" w:rsidP="00FD2C93">
            <w:pPr>
              <w:pStyle w:val="TAH"/>
              <w:rPr>
                <w:lang w:eastAsia="en-US"/>
              </w:rPr>
            </w:pPr>
            <w:r w:rsidRPr="006F06C2">
              <w:rPr>
                <w:lang w:eastAsia="en-US"/>
              </w:rPr>
              <w:t>Information Element</w:t>
            </w:r>
          </w:p>
        </w:tc>
        <w:tc>
          <w:tcPr>
            <w:tcW w:w="1080" w:type="pct"/>
          </w:tcPr>
          <w:p w14:paraId="7335E0A6" w14:textId="77777777" w:rsidR="00561A43" w:rsidRPr="006F06C2" w:rsidRDefault="00561A43" w:rsidP="00FD2C93">
            <w:pPr>
              <w:pStyle w:val="TAH"/>
              <w:rPr>
                <w:lang w:eastAsia="en-US"/>
              </w:rPr>
            </w:pPr>
            <w:r w:rsidRPr="006F06C2">
              <w:rPr>
                <w:lang w:eastAsia="en-US"/>
              </w:rPr>
              <w:t>Value/remark</w:t>
            </w:r>
          </w:p>
        </w:tc>
        <w:tc>
          <w:tcPr>
            <w:tcW w:w="631" w:type="pct"/>
          </w:tcPr>
          <w:p w14:paraId="74F832B8" w14:textId="77777777" w:rsidR="00561A43" w:rsidRPr="006F06C2" w:rsidRDefault="00561A43" w:rsidP="00FD2C93">
            <w:pPr>
              <w:pStyle w:val="TAH"/>
              <w:rPr>
                <w:lang w:eastAsia="en-US"/>
              </w:rPr>
            </w:pPr>
            <w:r w:rsidRPr="006F06C2">
              <w:rPr>
                <w:lang w:eastAsia="en-US"/>
              </w:rPr>
              <w:t>Comment</w:t>
            </w:r>
          </w:p>
        </w:tc>
        <w:tc>
          <w:tcPr>
            <w:tcW w:w="645" w:type="pct"/>
          </w:tcPr>
          <w:p w14:paraId="70BEA4C4" w14:textId="77777777" w:rsidR="00561A43" w:rsidRPr="006F06C2" w:rsidRDefault="00561A43" w:rsidP="00FD2C93">
            <w:pPr>
              <w:pStyle w:val="TAH"/>
              <w:rPr>
                <w:lang w:eastAsia="en-US"/>
              </w:rPr>
            </w:pPr>
            <w:r w:rsidRPr="006F06C2">
              <w:rPr>
                <w:lang w:eastAsia="en-US"/>
              </w:rPr>
              <w:t>Condition</w:t>
            </w:r>
          </w:p>
        </w:tc>
      </w:tr>
      <w:tr w:rsidR="00561A43" w:rsidRPr="006F06C2" w14:paraId="780D26A5" w14:textId="77777777" w:rsidTr="00FD2C93">
        <w:tblPrEx>
          <w:tblCellMar>
            <w:left w:w="108" w:type="dxa"/>
            <w:right w:w="108" w:type="dxa"/>
          </w:tblCellMar>
        </w:tblPrEx>
        <w:tc>
          <w:tcPr>
            <w:tcW w:w="2644" w:type="pct"/>
            <w:gridSpan w:val="2"/>
          </w:tcPr>
          <w:p w14:paraId="6401B2AA" w14:textId="77777777" w:rsidR="00561A43" w:rsidRPr="006F06C2" w:rsidRDefault="00561A43" w:rsidP="00FD2C93">
            <w:pPr>
              <w:pStyle w:val="TAL"/>
              <w:rPr>
                <w:lang w:eastAsia="en-US"/>
              </w:rPr>
            </w:pPr>
            <w:r w:rsidRPr="006F06C2">
              <w:rPr>
                <w:lang w:eastAsia="en-US"/>
              </w:rPr>
              <w:t>MeasurementReport ::= SEQUENCE {</w:t>
            </w:r>
          </w:p>
        </w:tc>
        <w:tc>
          <w:tcPr>
            <w:tcW w:w="1080" w:type="pct"/>
          </w:tcPr>
          <w:p w14:paraId="303014E7" w14:textId="77777777" w:rsidR="00561A43" w:rsidRPr="006F06C2" w:rsidRDefault="00561A43" w:rsidP="00FD2C93">
            <w:pPr>
              <w:pStyle w:val="TAL"/>
              <w:rPr>
                <w:lang w:eastAsia="en-US"/>
              </w:rPr>
            </w:pPr>
          </w:p>
        </w:tc>
        <w:tc>
          <w:tcPr>
            <w:tcW w:w="631" w:type="pct"/>
          </w:tcPr>
          <w:p w14:paraId="3F9EA009" w14:textId="77777777" w:rsidR="00561A43" w:rsidRPr="006F06C2" w:rsidRDefault="00561A43" w:rsidP="00FD2C93">
            <w:pPr>
              <w:pStyle w:val="TAL"/>
              <w:rPr>
                <w:lang w:eastAsia="en-US"/>
              </w:rPr>
            </w:pPr>
          </w:p>
        </w:tc>
        <w:tc>
          <w:tcPr>
            <w:tcW w:w="645" w:type="pct"/>
          </w:tcPr>
          <w:p w14:paraId="436E4300" w14:textId="77777777" w:rsidR="00561A43" w:rsidRPr="006F06C2" w:rsidRDefault="00561A43" w:rsidP="00FD2C93">
            <w:pPr>
              <w:pStyle w:val="TAL"/>
              <w:rPr>
                <w:lang w:eastAsia="en-US"/>
              </w:rPr>
            </w:pPr>
          </w:p>
        </w:tc>
      </w:tr>
      <w:tr w:rsidR="00561A43" w:rsidRPr="006F06C2" w14:paraId="0AD7252E" w14:textId="77777777" w:rsidTr="00FD2C93">
        <w:tblPrEx>
          <w:tblCellMar>
            <w:left w:w="108" w:type="dxa"/>
            <w:right w:w="108" w:type="dxa"/>
          </w:tblCellMar>
        </w:tblPrEx>
        <w:tc>
          <w:tcPr>
            <w:tcW w:w="2644" w:type="pct"/>
            <w:gridSpan w:val="2"/>
          </w:tcPr>
          <w:p w14:paraId="2B908B5E" w14:textId="77777777" w:rsidR="00561A43" w:rsidRPr="006F06C2" w:rsidRDefault="00561A43" w:rsidP="00FD2C93">
            <w:pPr>
              <w:pStyle w:val="TAL"/>
              <w:rPr>
                <w:lang w:eastAsia="en-US"/>
              </w:rPr>
            </w:pPr>
            <w:r w:rsidRPr="006F06C2">
              <w:t xml:space="preserve">  </w:t>
            </w:r>
            <w:r w:rsidRPr="006F06C2">
              <w:rPr>
                <w:lang w:eastAsia="en-US"/>
              </w:rPr>
              <w:t>criticalExtensions CHOICE {</w:t>
            </w:r>
          </w:p>
        </w:tc>
        <w:tc>
          <w:tcPr>
            <w:tcW w:w="1080" w:type="pct"/>
          </w:tcPr>
          <w:p w14:paraId="633F5FB3" w14:textId="77777777" w:rsidR="00561A43" w:rsidRPr="006F06C2" w:rsidRDefault="00561A43" w:rsidP="00FD2C93">
            <w:pPr>
              <w:pStyle w:val="TAL"/>
              <w:rPr>
                <w:lang w:eastAsia="en-US"/>
              </w:rPr>
            </w:pPr>
          </w:p>
        </w:tc>
        <w:tc>
          <w:tcPr>
            <w:tcW w:w="631" w:type="pct"/>
          </w:tcPr>
          <w:p w14:paraId="11474BF8" w14:textId="77777777" w:rsidR="00561A43" w:rsidRPr="006F06C2" w:rsidRDefault="00561A43" w:rsidP="00FD2C93">
            <w:pPr>
              <w:pStyle w:val="TAL"/>
              <w:rPr>
                <w:lang w:eastAsia="en-US"/>
              </w:rPr>
            </w:pPr>
          </w:p>
        </w:tc>
        <w:tc>
          <w:tcPr>
            <w:tcW w:w="645" w:type="pct"/>
          </w:tcPr>
          <w:p w14:paraId="773A18D2" w14:textId="77777777" w:rsidR="00561A43" w:rsidRPr="006F06C2" w:rsidRDefault="00561A43" w:rsidP="00FD2C93">
            <w:pPr>
              <w:pStyle w:val="TAL"/>
              <w:rPr>
                <w:lang w:eastAsia="en-US"/>
              </w:rPr>
            </w:pPr>
          </w:p>
        </w:tc>
      </w:tr>
      <w:tr w:rsidR="00561A43" w:rsidRPr="006F06C2" w14:paraId="0A0FBE91" w14:textId="77777777" w:rsidTr="00FD2C93">
        <w:tblPrEx>
          <w:tblCellMar>
            <w:left w:w="108" w:type="dxa"/>
            <w:right w:w="108" w:type="dxa"/>
          </w:tblCellMar>
        </w:tblPrEx>
        <w:tc>
          <w:tcPr>
            <w:tcW w:w="2644" w:type="pct"/>
            <w:gridSpan w:val="2"/>
          </w:tcPr>
          <w:p w14:paraId="7ABA16F8" w14:textId="77777777" w:rsidR="00561A43" w:rsidRPr="006F06C2" w:rsidRDefault="00561A43" w:rsidP="00FD2C93">
            <w:pPr>
              <w:pStyle w:val="TAL"/>
              <w:rPr>
                <w:lang w:eastAsia="en-US"/>
              </w:rPr>
            </w:pPr>
            <w:r w:rsidRPr="006F06C2">
              <w:t xml:space="preserve">    </w:t>
            </w:r>
            <w:r w:rsidRPr="006F06C2">
              <w:rPr>
                <w:lang w:eastAsia="en-US"/>
              </w:rPr>
              <w:t>measurementReport SEQUENCE {</w:t>
            </w:r>
          </w:p>
        </w:tc>
        <w:tc>
          <w:tcPr>
            <w:tcW w:w="1080" w:type="pct"/>
          </w:tcPr>
          <w:p w14:paraId="50103050" w14:textId="77777777" w:rsidR="00561A43" w:rsidRPr="006F06C2" w:rsidRDefault="00561A43" w:rsidP="00FD2C93">
            <w:pPr>
              <w:pStyle w:val="TAL"/>
              <w:rPr>
                <w:lang w:eastAsia="en-US"/>
              </w:rPr>
            </w:pPr>
          </w:p>
        </w:tc>
        <w:tc>
          <w:tcPr>
            <w:tcW w:w="631" w:type="pct"/>
          </w:tcPr>
          <w:p w14:paraId="181A4F99" w14:textId="77777777" w:rsidR="00561A43" w:rsidRPr="006F06C2" w:rsidRDefault="00561A43" w:rsidP="00FD2C93">
            <w:pPr>
              <w:pStyle w:val="TAL"/>
              <w:rPr>
                <w:lang w:eastAsia="en-US"/>
              </w:rPr>
            </w:pPr>
          </w:p>
        </w:tc>
        <w:tc>
          <w:tcPr>
            <w:tcW w:w="645" w:type="pct"/>
          </w:tcPr>
          <w:p w14:paraId="446C4E97" w14:textId="77777777" w:rsidR="00561A43" w:rsidRPr="006F06C2" w:rsidRDefault="00561A43" w:rsidP="00FD2C93">
            <w:pPr>
              <w:pStyle w:val="TAL"/>
              <w:rPr>
                <w:lang w:eastAsia="en-US"/>
              </w:rPr>
            </w:pPr>
          </w:p>
        </w:tc>
      </w:tr>
      <w:tr w:rsidR="00561A43" w:rsidRPr="006F06C2" w14:paraId="6593A26F" w14:textId="77777777" w:rsidTr="00FD2C93">
        <w:tblPrEx>
          <w:tblCellMar>
            <w:left w:w="108" w:type="dxa"/>
            <w:right w:w="108" w:type="dxa"/>
          </w:tblCellMar>
        </w:tblPrEx>
        <w:tc>
          <w:tcPr>
            <w:tcW w:w="2644" w:type="pct"/>
            <w:gridSpan w:val="2"/>
            <w:tcBorders>
              <w:bottom w:val="single" w:sz="4" w:space="0" w:color="auto"/>
            </w:tcBorders>
          </w:tcPr>
          <w:p w14:paraId="190E6DA3" w14:textId="77777777" w:rsidR="00561A43" w:rsidRPr="006F06C2" w:rsidRDefault="00561A43" w:rsidP="00FD2C93">
            <w:pPr>
              <w:pStyle w:val="TAL"/>
              <w:rPr>
                <w:lang w:eastAsia="en-US"/>
              </w:rPr>
            </w:pPr>
            <w:r w:rsidRPr="006F06C2">
              <w:t xml:space="preserve">      </w:t>
            </w:r>
            <w:r w:rsidRPr="006F06C2">
              <w:rPr>
                <w:lang w:eastAsia="en-US"/>
              </w:rPr>
              <w:t>measResults</w:t>
            </w:r>
            <w:r w:rsidRPr="006F06C2">
              <w:t xml:space="preserve"> SEQUENCE {</w:t>
            </w:r>
          </w:p>
        </w:tc>
        <w:tc>
          <w:tcPr>
            <w:tcW w:w="1080" w:type="pct"/>
          </w:tcPr>
          <w:p w14:paraId="5990B917" w14:textId="77777777" w:rsidR="00561A43" w:rsidRPr="006F06C2" w:rsidRDefault="00561A43" w:rsidP="00FD2C93">
            <w:pPr>
              <w:pStyle w:val="TAL"/>
              <w:rPr>
                <w:lang w:eastAsia="en-US"/>
              </w:rPr>
            </w:pPr>
          </w:p>
        </w:tc>
        <w:tc>
          <w:tcPr>
            <w:tcW w:w="631" w:type="pct"/>
          </w:tcPr>
          <w:p w14:paraId="20198E02" w14:textId="77777777" w:rsidR="00561A43" w:rsidRPr="006F06C2" w:rsidRDefault="00561A43" w:rsidP="00FD2C93">
            <w:pPr>
              <w:pStyle w:val="TAL"/>
              <w:rPr>
                <w:lang w:eastAsia="en-US"/>
              </w:rPr>
            </w:pPr>
          </w:p>
        </w:tc>
        <w:tc>
          <w:tcPr>
            <w:tcW w:w="645" w:type="pct"/>
          </w:tcPr>
          <w:p w14:paraId="0F69B6B9" w14:textId="77777777" w:rsidR="00561A43" w:rsidRPr="006F06C2" w:rsidRDefault="00561A43" w:rsidP="00FD2C93">
            <w:pPr>
              <w:pStyle w:val="TAL"/>
              <w:rPr>
                <w:lang w:eastAsia="en-US"/>
              </w:rPr>
            </w:pPr>
          </w:p>
        </w:tc>
      </w:tr>
      <w:tr w:rsidR="00561A43" w:rsidRPr="006F06C2" w14:paraId="75EE6A02" w14:textId="77777777" w:rsidTr="00FD2C93">
        <w:tblPrEx>
          <w:tblCellMar>
            <w:left w:w="108" w:type="dxa"/>
            <w:right w:w="108" w:type="dxa"/>
          </w:tblCellMar>
        </w:tblPrEx>
        <w:tc>
          <w:tcPr>
            <w:tcW w:w="2644" w:type="pct"/>
            <w:gridSpan w:val="2"/>
            <w:tcBorders>
              <w:bottom w:val="nil"/>
            </w:tcBorders>
          </w:tcPr>
          <w:p w14:paraId="6BCB643F" w14:textId="77777777" w:rsidR="00561A43" w:rsidRPr="006F06C2" w:rsidRDefault="00561A43" w:rsidP="00FD2C93">
            <w:pPr>
              <w:pStyle w:val="TAL"/>
              <w:rPr>
                <w:lang w:eastAsia="zh-CN"/>
              </w:rPr>
            </w:pPr>
            <w:r w:rsidRPr="006F06C2">
              <w:t xml:space="preserve">        </w:t>
            </w:r>
            <w:r w:rsidRPr="006F06C2">
              <w:rPr>
                <w:lang w:eastAsia="zh-CN"/>
              </w:rPr>
              <w:t>measId</w:t>
            </w:r>
          </w:p>
        </w:tc>
        <w:tc>
          <w:tcPr>
            <w:tcW w:w="1080" w:type="pct"/>
          </w:tcPr>
          <w:p w14:paraId="74D1C29D" w14:textId="77777777" w:rsidR="00561A43" w:rsidRPr="006F06C2" w:rsidRDefault="00561A43" w:rsidP="00FD2C93">
            <w:pPr>
              <w:pStyle w:val="TAL"/>
              <w:rPr>
                <w:lang w:eastAsia="zh-CN"/>
              </w:rPr>
            </w:pPr>
            <w:r w:rsidRPr="006F06C2">
              <w:t>1</w:t>
            </w:r>
          </w:p>
        </w:tc>
        <w:tc>
          <w:tcPr>
            <w:tcW w:w="631" w:type="pct"/>
          </w:tcPr>
          <w:p w14:paraId="2E23F972" w14:textId="77777777" w:rsidR="00561A43" w:rsidRPr="006F06C2" w:rsidRDefault="00561A43" w:rsidP="00FD2C93">
            <w:pPr>
              <w:pStyle w:val="TAL"/>
            </w:pPr>
          </w:p>
        </w:tc>
        <w:tc>
          <w:tcPr>
            <w:tcW w:w="645" w:type="pct"/>
          </w:tcPr>
          <w:p w14:paraId="3525605C" w14:textId="77777777" w:rsidR="00561A43" w:rsidRPr="006F06C2" w:rsidRDefault="00561A43" w:rsidP="00FD2C93">
            <w:pPr>
              <w:pStyle w:val="TAL"/>
              <w:rPr>
                <w:lang w:eastAsia="zh-CN"/>
              </w:rPr>
            </w:pPr>
            <w:r w:rsidRPr="006F06C2">
              <w:rPr>
                <w:lang w:eastAsia="zh-CN"/>
              </w:rPr>
              <w:t>Step 5</w:t>
            </w:r>
          </w:p>
        </w:tc>
      </w:tr>
      <w:tr w:rsidR="00561A43" w:rsidRPr="006F06C2" w14:paraId="22C8EAD7" w14:textId="77777777" w:rsidTr="00FD2C93">
        <w:tblPrEx>
          <w:tblCellMar>
            <w:left w:w="108" w:type="dxa"/>
            <w:right w:w="108" w:type="dxa"/>
          </w:tblCellMar>
        </w:tblPrEx>
        <w:tc>
          <w:tcPr>
            <w:tcW w:w="2644" w:type="pct"/>
            <w:gridSpan w:val="2"/>
            <w:tcBorders>
              <w:top w:val="nil"/>
            </w:tcBorders>
          </w:tcPr>
          <w:p w14:paraId="5665BE98" w14:textId="77777777" w:rsidR="00561A43" w:rsidRPr="006F06C2" w:rsidRDefault="00561A43" w:rsidP="00FD2C93">
            <w:pPr>
              <w:pStyle w:val="TAL"/>
              <w:rPr>
                <w:lang w:eastAsia="zh-CN"/>
              </w:rPr>
            </w:pPr>
            <w:r w:rsidRPr="006F06C2">
              <w:t xml:space="preserve">        </w:t>
            </w:r>
          </w:p>
        </w:tc>
        <w:tc>
          <w:tcPr>
            <w:tcW w:w="1080" w:type="pct"/>
          </w:tcPr>
          <w:p w14:paraId="184DAE67" w14:textId="77777777" w:rsidR="00561A43" w:rsidRPr="006F06C2" w:rsidRDefault="00561A43" w:rsidP="00FD2C93">
            <w:pPr>
              <w:pStyle w:val="TAL"/>
              <w:rPr>
                <w:lang w:eastAsia="zh-CN"/>
              </w:rPr>
            </w:pPr>
            <w:r w:rsidRPr="006F06C2">
              <w:t>2</w:t>
            </w:r>
          </w:p>
        </w:tc>
        <w:tc>
          <w:tcPr>
            <w:tcW w:w="631" w:type="pct"/>
          </w:tcPr>
          <w:p w14:paraId="77286F72" w14:textId="77777777" w:rsidR="00561A43" w:rsidRPr="006F06C2" w:rsidRDefault="00561A43" w:rsidP="00FD2C93">
            <w:pPr>
              <w:pStyle w:val="TAL"/>
            </w:pPr>
          </w:p>
        </w:tc>
        <w:tc>
          <w:tcPr>
            <w:tcW w:w="645" w:type="pct"/>
          </w:tcPr>
          <w:p w14:paraId="654853EF" w14:textId="77777777" w:rsidR="00561A43" w:rsidRPr="006F06C2" w:rsidRDefault="00561A43" w:rsidP="00FD2C93">
            <w:pPr>
              <w:pStyle w:val="TAL"/>
              <w:rPr>
                <w:lang w:eastAsia="zh-CN"/>
              </w:rPr>
            </w:pPr>
            <w:r w:rsidRPr="006F06C2">
              <w:rPr>
                <w:lang w:eastAsia="zh-CN"/>
              </w:rPr>
              <w:t>Step 7</w:t>
            </w:r>
          </w:p>
        </w:tc>
      </w:tr>
      <w:tr w:rsidR="00561A43" w:rsidRPr="006F06C2" w14:paraId="3D02B7F4" w14:textId="77777777" w:rsidTr="00FD2C93">
        <w:tblPrEx>
          <w:tblCellMar>
            <w:left w:w="108" w:type="dxa"/>
            <w:right w:w="108" w:type="dxa"/>
          </w:tblCellMar>
        </w:tblPrEx>
        <w:tc>
          <w:tcPr>
            <w:tcW w:w="2644" w:type="pct"/>
            <w:gridSpan w:val="2"/>
          </w:tcPr>
          <w:p w14:paraId="10E60CFB" w14:textId="77777777" w:rsidR="00561A43" w:rsidRPr="006F06C2" w:rsidRDefault="00561A43" w:rsidP="00C22273">
            <w:pPr>
              <w:pStyle w:val="TAL"/>
              <w:rPr>
                <w:lang w:eastAsia="zh-CN"/>
              </w:rPr>
            </w:pPr>
            <w:r w:rsidRPr="006F06C2">
              <w:rPr>
                <w:lang w:eastAsia="zh-CN"/>
              </w:rPr>
              <w:t xml:space="preserve">        </w:t>
            </w:r>
            <w:r w:rsidRPr="006F06C2">
              <w:t xml:space="preserve">measResultServingMOList SEQUENCE (SIZE (1..maxNrofServingCells)) OF </w:t>
            </w:r>
            <w:r w:rsidR="009D4F96" w:rsidRPr="006F06C2">
              <w:t>MeasResultServMO</w:t>
            </w:r>
            <w:r w:rsidRPr="006F06C2">
              <w:t xml:space="preserve"> {</w:t>
            </w:r>
          </w:p>
        </w:tc>
        <w:tc>
          <w:tcPr>
            <w:tcW w:w="1080" w:type="pct"/>
          </w:tcPr>
          <w:p w14:paraId="648CA89C" w14:textId="77777777" w:rsidR="00561A43" w:rsidRPr="006F06C2" w:rsidRDefault="009D4F96" w:rsidP="00FD2C93">
            <w:pPr>
              <w:pStyle w:val="TAL"/>
            </w:pPr>
            <w:r w:rsidRPr="006F06C2">
              <w:t>1 entry</w:t>
            </w:r>
          </w:p>
        </w:tc>
        <w:tc>
          <w:tcPr>
            <w:tcW w:w="631" w:type="pct"/>
          </w:tcPr>
          <w:p w14:paraId="032D680E" w14:textId="77777777" w:rsidR="00561A43" w:rsidRPr="006F06C2" w:rsidRDefault="00561A43" w:rsidP="00FD2C93">
            <w:pPr>
              <w:pStyle w:val="TAL"/>
            </w:pPr>
          </w:p>
        </w:tc>
        <w:tc>
          <w:tcPr>
            <w:tcW w:w="645" w:type="pct"/>
          </w:tcPr>
          <w:p w14:paraId="7FFD8C77" w14:textId="77777777" w:rsidR="00561A43" w:rsidRPr="006F06C2" w:rsidRDefault="00CC177D" w:rsidP="00FD2C93">
            <w:pPr>
              <w:pStyle w:val="TAL"/>
            </w:pPr>
            <w:r w:rsidRPr="006F06C2">
              <w:t>Step 5</w:t>
            </w:r>
          </w:p>
        </w:tc>
      </w:tr>
      <w:tr w:rsidR="009D4F96" w:rsidRPr="006F06C2" w14:paraId="2FDD9747" w14:textId="77777777" w:rsidTr="00FD2C93">
        <w:tblPrEx>
          <w:tblCellMar>
            <w:left w:w="108" w:type="dxa"/>
            <w:right w:w="108" w:type="dxa"/>
          </w:tblCellMar>
        </w:tblPrEx>
        <w:tc>
          <w:tcPr>
            <w:tcW w:w="2644" w:type="pct"/>
            <w:gridSpan w:val="2"/>
          </w:tcPr>
          <w:p w14:paraId="2C57ECD3" w14:textId="77777777" w:rsidR="009D4F96" w:rsidRPr="006F06C2" w:rsidRDefault="009D4F96" w:rsidP="00FD2C93">
            <w:pPr>
              <w:pStyle w:val="TAL"/>
            </w:pPr>
            <w:r w:rsidRPr="006F06C2">
              <w:rPr>
                <w:lang w:eastAsia="zh-CN"/>
              </w:rPr>
              <w:t xml:space="preserve">          </w:t>
            </w:r>
            <w:r w:rsidRPr="006F06C2">
              <w:t>MeasResultServMO[1] SEQUENCE {</w:t>
            </w:r>
          </w:p>
        </w:tc>
        <w:tc>
          <w:tcPr>
            <w:tcW w:w="1080" w:type="pct"/>
          </w:tcPr>
          <w:p w14:paraId="442524AE" w14:textId="77777777" w:rsidR="009D4F96" w:rsidRPr="006F06C2" w:rsidRDefault="009D4F96" w:rsidP="00FD2C93">
            <w:pPr>
              <w:pStyle w:val="TAL"/>
            </w:pPr>
          </w:p>
        </w:tc>
        <w:tc>
          <w:tcPr>
            <w:tcW w:w="631" w:type="pct"/>
          </w:tcPr>
          <w:p w14:paraId="5FFD12BB" w14:textId="77777777" w:rsidR="009D4F96" w:rsidRPr="006F06C2" w:rsidRDefault="009D4F96" w:rsidP="00FD2C93">
            <w:pPr>
              <w:pStyle w:val="TAL"/>
              <w:rPr>
                <w:lang w:eastAsia="zh-CN"/>
              </w:rPr>
            </w:pPr>
            <w:r w:rsidRPr="006F06C2">
              <w:rPr>
                <w:lang w:eastAsia="zh-CN"/>
              </w:rPr>
              <w:t>entry 1</w:t>
            </w:r>
          </w:p>
        </w:tc>
        <w:tc>
          <w:tcPr>
            <w:tcW w:w="645" w:type="pct"/>
          </w:tcPr>
          <w:p w14:paraId="0AC482E1" w14:textId="77777777" w:rsidR="009D4F96" w:rsidRPr="006F06C2" w:rsidRDefault="009D4F96" w:rsidP="00FD2C93">
            <w:pPr>
              <w:pStyle w:val="TAL"/>
            </w:pPr>
          </w:p>
        </w:tc>
      </w:tr>
      <w:tr w:rsidR="00561A43" w:rsidRPr="006F06C2" w14:paraId="1AF7B054" w14:textId="77777777" w:rsidTr="00FD2C93">
        <w:tblPrEx>
          <w:tblCellMar>
            <w:left w:w="108" w:type="dxa"/>
            <w:right w:w="108" w:type="dxa"/>
          </w:tblCellMar>
        </w:tblPrEx>
        <w:tc>
          <w:tcPr>
            <w:tcW w:w="2644" w:type="pct"/>
            <w:gridSpan w:val="2"/>
          </w:tcPr>
          <w:p w14:paraId="630158B5" w14:textId="77777777" w:rsidR="00561A43" w:rsidRPr="006F06C2" w:rsidRDefault="00561A43" w:rsidP="00FD2C93">
            <w:pPr>
              <w:pStyle w:val="TAL"/>
              <w:rPr>
                <w:lang w:eastAsia="zh-CN"/>
              </w:rPr>
            </w:pPr>
            <w:r w:rsidRPr="006F06C2">
              <w:t xml:space="preserve">          </w:t>
            </w:r>
            <w:r w:rsidR="009D4F96" w:rsidRPr="006F06C2">
              <w:t xml:space="preserve">  </w:t>
            </w:r>
            <w:r w:rsidRPr="006F06C2">
              <w:t>servCellId</w:t>
            </w:r>
          </w:p>
        </w:tc>
        <w:tc>
          <w:tcPr>
            <w:tcW w:w="1080" w:type="pct"/>
          </w:tcPr>
          <w:p w14:paraId="45B4F065" w14:textId="77777777" w:rsidR="00561A43" w:rsidRPr="006F06C2" w:rsidRDefault="00561A43" w:rsidP="00FD2C93">
            <w:pPr>
              <w:pStyle w:val="TAL"/>
            </w:pPr>
            <w:r w:rsidRPr="006F06C2">
              <w:t>ServCellIndex of NR Cell 1</w:t>
            </w:r>
          </w:p>
        </w:tc>
        <w:tc>
          <w:tcPr>
            <w:tcW w:w="631" w:type="pct"/>
          </w:tcPr>
          <w:p w14:paraId="497727F6" w14:textId="77777777" w:rsidR="00561A43" w:rsidRPr="006F06C2" w:rsidRDefault="00561A43" w:rsidP="00FD2C93">
            <w:pPr>
              <w:pStyle w:val="TAL"/>
              <w:rPr>
                <w:lang w:eastAsia="zh-CN"/>
              </w:rPr>
            </w:pPr>
          </w:p>
        </w:tc>
        <w:tc>
          <w:tcPr>
            <w:tcW w:w="645" w:type="pct"/>
          </w:tcPr>
          <w:p w14:paraId="7B44D6F7" w14:textId="77777777" w:rsidR="00561A43" w:rsidRPr="006F06C2" w:rsidRDefault="00561A43" w:rsidP="00FD2C93">
            <w:pPr>
              <w:pStyle w:val="TAL"/>
            </w:pPr>
          </w:p>
        </w:tc>
      </w:tr>
      <w:tr w:rsidR="00561A43" w:rsidRPr="006F06C2" w14:paraId="50B89841" w14:textId="77777777" w:rsidTr="00FD2C93">
        <w:tblPrEx>
          <w:tblCellMar>
            <w:left w:w="108" w:type="dxa"/>
            <w:right w:w="108" w:type="dxa"/>
          </w:tblCellMar>
        </w:tblPrEx>
        <w:tc>
          <w:tcPr>
            <w:tcW w:w="2644" w:type="pct"/>
            <w:gridSpan w:val="2"/>
          </w:tcPr>
          <w:p w14:paraId="2B343DE4" w14:textId="77777777" w:rsidR="00561A43" w:rsidRPr="006F06C2" w:rsidRDefault="00561A43" w:rsidP="00FD2C93">
            <w:pPr>
              <w:pStyle w:val="TAL"/>
              <w:rPr>
                <w:lang w:eastAsia="zh-CN"/>
              </w:rPr>
            </w:pPr>
            <w:r w:rsidRPr="006F06C2">
              <w:t xml:space="preserve">          </w:t>
            </w:r>
            <w:r w:rsidR="009D4F96" w:rsidRPr="006F06C2">
              <w:t xml:space="preserve">  </w:t>
            </w:r>
            <w:r w:rsidRPr="006F06C2">
              <w:t>measResultServingCell SEQUENCE {</w:t>
            </w:r>
          </w:p>
        </w:tc>
        <w:tc>
          <w:tcPr>
            <w:tcW w:w="1080" w:type="pct"/>
          </w:tcPr>
          <w:p w14:paraId="0E371039" w14:textId="77777777" w:rsidR="00561A43" w:rsidRPr="006F06C2" w:rsidRDefault="00561A43" w:rsidP="00FD2C93">
            <w:pPr>
              <w:pStyle w:val="TAL"/>
            </w:pPr>
          </w:p>
        </w:tc>
        <w:tc>
          <w:tcPr>
            <w:tcW w:w="631" w:type="pct"/>
          </w:tcPr>
          <w:p w14:paraId="71761D9E" w14:textId="77777777" w:rsidR="00561A43" w:rsidRPr="006F06C2" w:rsidRDefault="00561A43" w:rsidP="00FD2C93">
            <w:pPr>
              <w:pStyle w:val="TAL"/>
            </w:pPr>
          </w:p>
        </w:tc>
        <w:tc>
          <w:tcPr>
            <w:tcW w:w="645" w:type="pct"/>
          </w:tcPr>
          <w:p w14:paraId="5B5B181B" w14:textId="77777777" w:rsidR="00561A43" w:rsidRPr="006F06C2" w:rsidRDefault="00561A43" w:rsidP="00FD2C93">
            <w:pPr>
              <w:pStyle w:val="TAL"/>
            </w:pPr>
          </w:p>
        </w:tc>
      </w:tr>
      <w:tr w:rsidR="00561A43" w:rsidRPr="006F06C2" w14:paraId="1C1CFE7F" w14:textId="77777777" w:rsidTr="00FD2C93">
        <w:tblPrEx>
          <w:tblCellMar>
            <w:left w:w="108" w:type="dxa"/>
            <w:right w:w="108" w:type="dxa"/>
          </w:tblCellMar>
        </w:tblPrEx>
        <w:tc>
          <w:tcPr>
            <w:tcW w:w="2644" w:type="pct"/>
            <w:gridSpan w:val="2"/>
          </w:tcPr>
          <w:p w14:paraId="54B5C449" w14:textId="77777777" w:rsidR="00561A43" w:rsidRPr="006F06C2" w:rsidRDefault="00561A43" w:rsidP="00FD2C93">
            <w:pPr>
              <w:pStyle w:val="TAL"/>
              <w:rPr>
                <w:lang w:eastAsia="zh-CN"/>
              </w:rPr>
            </w:pPr>
            <w:r w:rsidRPr="006F06C2">
              <w:t xml:space="preserve">            </w:t>
            </w:r>
            <w:r w:rsidR="009D4F96" w:rsidRPr="006F06C2">
              <w:t xml:space="preserve">  </w:t>
            </w:r>
            <w:r w:rsidRPr="006F06C2">
              <w:t>physCellId</w:t>
            </w:r>
          </w:p>
        </w:tc>
        <w:tc>
          <w:tcPr>
            <w:tcW w:w="1080" w:type="pct"/>
          </w:tcPr>
          <w:p w14:paraId="5C381A15" w14:textId="77777777" w:rsidR="00561A43" w:rsidRPr="006F06C2" w:rsidRDefault="00561A43" w:rsidP="00FD2C93">
            <w:pPr>
              <w:pStyle w:val="TAL"/>
            </w:pPr>
            <w:r w:rsidRPr="006F06C2">
              <w:t xml:space="preserve">PhysCellId of NR Cell 1 </w:t>
            </w:r>
          </w:p>
        </w:tc>
        <w:tc>
          <w:tcPr>
            <w:tcW w:w="631" w:type="pct"/>
          </w:tcPr>
          <w:p w14:paraId="6F4D713E" w14:textId="77777777" w:rsidR="00561A43" w:rsidRPr="006F06C2" w:rsidRDefault="00561A43" w:rsidP="00FD2C93">
            <w:pPr>
              <w:pStyle w:val="TAL"/>
              <w:rPr>
                <w:lang w:eastAsia="zh-CN"/>
              </w:rPr>
            </w:pPr>
          </w:p>
        </w:tc>
        <w:tc>
          <w:tcPr>
            <w:tcW w:w="645" w:type="pct"/>
          </w:tcPr>
          <w:p w14:paraId="08FE3AA8" w14:textId="77777777" w:rsidR="00561A43" w:rsidRPr="006F06C2" w:rsidRDefault="00561A43" w:rsidP="00FD2C93">
            <w:pPr>
              <w:pStyle w:val="TAL"/>
            </w:pPr>
          </w:p>
        </w:tc>
      </w:tr>
      <w:tr w:rsidR="00561A43" w:rsidRPr="006F06C2" w14:paraId="3C85C063" w14:textId="77777777" w:rsidTr="00FD2C93">
        <w:tblPrEx>
          <w:tblCellMar>
            <w:left w:w="108" w:type="dxa"/>
            <w:right w:w="108" w:type="dxa"/>
          </w:tblCellMar>
        </w:tblPrEx>
        <w:tc>
          <w:tcPr>
            <w:tcW w:w="2644" w:type="pct"/>
            <w:gridSpan w:val="2"/>
          </w:tcPr>
          <w:p w14:paraId="1F5C2235" w14:textId="77777777" w:rsidR="00561A43" w:rsidRPr="006F06C2" w:rsidRDefault="00561A43" w:rsidP="00FD2C93">
            <w:pPr>
              <w:pStyle w:val="TAL"/>
              <w:rPr>
                <w:lang w:eastAsia="zh-CN"/>
              </w:rPr>
            </w:pPr>
            <w:r w:rsidRPr="006F06C2">
              <w:rPr>
                <w:lang w:eastAsia="zh-CN"/>
              </w:rPr>
              <w:t xml:space="preserve">            </w:t>
            </w:r>
            <w:r w:rsidR="009D4F96" w:rsidRPr="006F06C2">
              <w:rPr>
                <w:lang w:eastAsia="zh-CN"/>
              </w:rPr>
              <w:t xml:space="preserve">  </w:t>
            </w:r>
            <w:r w:rsidRPr="006F06C2">
              <w:t>measResult SEQUENCE {</w:t>
            </w:r>
          </w:p>
        </w:tc>
        <w:tc>
          <w:tcPr>
            <w:tcW w:w="1080" w:type="pct"/>
          </w:tcPr>
          <w:p w14:paraId="2C991D74" w14:textId="77777777" w:rsidR="00561A43" w:rsidRPr="006F06C2" w:rsidRDefault="00561A43" w:rsidP="00FD2C93">
            <w:pPr>
              <w:pStyle w:val="TAL"/>
            </w:pPr>
          </w:p>
        </w:tc>
        <w:tc>
          <w:tcPr>
            <w:tcW w:w="631" w:type="pct"/>
          </w:tcPr>
          <w:p w14:paraId="090BA896" w14:textId="77777777" w:rsidR="00561A43" w:rsidRPr="006F06C2" w:rsidRDefault="00561A43" w:rsidP="00FD2C93">
            <w:pPr>
              <w:pStyle w:val="TAL"/>
            </w:pPr>
          </w:p>
        </w:tc>
        <w:tc>
          <w:tcPr>
            <w:tcW w:w="645" w:type="pct"/>
          </w:tcPr>
          <w:p w14:paraId="1F4F33DF" w14:textId="77777777" w:rsidR="00561A43" w:rsidRPr="006F06C2" w:rsidRDefault="00561A43" w:rsidP="00FD2C93">
            <w:pPr>
              <w:pStyle w:val="TAL"/>
            </w:pPr>
          </w:p>
        </w:tc>
      </w:tr>
      <w:tr w:rsidR="00561A43" w:rsidRPr="006F06C2" w14:paraId="49FBC924" w14:textId="77777777" w:rsidTr="00FD2C93">
        <w:tblPrEx>
          <w:tblCellMar>
            <w:left w:w="108" w:type="dxa"/>
            <w:right w:w="108" w:type="dxa"/>
          </w:tblCellMar>
        </w:tblPrEx>
        <w:tc>
          <w:tcPr>
            <w:tcW w:w="2644" w:type="pct"/>
            <w:gridSpan w:val="2"/>
          </w:tcPr>
          <w:p w14:paraId="72326FA7" w14:textId="77777777" w:rsidR="00561A43" w:rsidRPr="006F06C2" w:rsidRDefault="00561A43" w:rsidP="00FD2C93">
            <w:pPr>
              <w:pStyle w:val="TAL"/>
              <w:rPr>
                <w:lang w:eastAsia="zh-CN"/>
              </w:rPr>
            </w:pPr>
            <w:r w:rsidRPr="006F06C2">
              <w:t xml:space="preserve">  </w:t>
            </w:r>
            <w:r w:rsidRPr="006F06C2">
              <w:rPr>
                <w:lang w:eastAsia="zh-CN"/>
              </w:rPr>
              <w:t xml:space="preserve">            </w:t>
            </w:r>
            <w:r w:rsidR="009D4F96" w:rsidRPr="006F06C2">
              <w:rPr>
                <w:lang w:eastAsia="zh-CN"/>
              </w:rPr>
              <w:t xml:space="preserve">  </w:t>
            </w:r>
            <w:r w:rsidRPr="006F06C2">
              <w:t>cellResults SEQUENCE {</w:t>
            </w:r>
          </w:p>
        </w:tc>
        <w:tc>
          <w:tcPr>
            <w:tcW w:w="1080" w:type="pct"/>
          </w:tcPr>
          <w:p w14:paraId="13F243C5" w14:textId="77777777" w:rsidR="00561A43" w:rsidRPr="006F06C2" w:rsidRDefault="00561A43" w:rsidP="00FD2C93">
            <w:pPr>
              <w:pStyle w:val="TAL"/>
            </w:pPr>
          </w:p>
        </w:tc>
        <w:tc>
          <w:tcPr>
            <w:tcW w:w="631" w:type="pct"/>
          </w:tcPr>
          <w:p w14:paraId="501E97D6" w14:textId="77777777" w:rsidR="00561A43" w:rsidRPr="006F06C2" w:rsidRDefault="00561A43" w:rsidP="00FD2C93">
            <w:pPr>
              <w:pStyle w:val="TAL"/>
            </w:pPr>
          </w:p>
        </w:tc>
        <w:tc>
          <w:tcPr>
            <w:tcW w:w="645" w:type="pct"/>
          </w:tcPr>
          <w:p w14:paraId="40B3BA38" w14:textId="77777777" w:rsidR="00561A43" w:rsidRPr="006F06C2" w:rsidRDefault="00561A43" w:rsidP="00FD2C93">
            <w:pPr>
              <w:pStyle w:val="TAL"/>
            </w:pPr>
          </w:p>
        </w:tc>
      </w:tr>
      <w:tr w:rsidR="00561A43" w:rsidRPr="006F06C2" w14:paraId="21C3A350" w14:textId="77777777" w:rsidTr="00FD2C93">
        <w:tblPrEx>
          <w:tblCellMar>
            <w:left w:w="108" w:type="dxa"/>
            <w:right w:w="108" w:type="dxa"/>
          </w:tblCellMar>
        </w:tblPrEx>
        <w:tc>
          <w:tcPr>
            <w:tcW w:w="2644" w:type="pct"/>
            <w:gridSpan w:val="2"/>
          </w:tcPr>
          <w:p w14:paraId="5B6038E7" w14:textId="77777777" w:rsidR="00561A43" w:rsidRPr="006F06C2" w:rsidRDefault="00561A43" w:rsidP="00FD2C93">
            <w:pPr>
              <w:pStyle w:val="TAL"/>
              <w:rPr>
                <w:lang w:eastAsia="zh-CN"/>
              </w:rPr>
            </w:pPr>
            <w:r w:rsidRPr="006F06C2">
              <w:t xml:space="preserve">  </w:t>
            </w:r>
            <w:r w:rsidRPr="006F06C2">
              <w:rPr>
                <w:lang w:eastAsia="zh-CN"/>
              </w:rPr>
              <w:t xml:space="preserve">              </w:t>
            </w:r>
            <w:r w:rsidR="009D4F96" w:rsidRPr="006F06C2">
              <w:rPr>
                <w:lang w:eastAsia="zh-CN"/>
              </w:rPr>
              <w:t xml:space="preserve">  </w:t>
            </w:r>
            <w:r w:rsidRPr="006F06C2">
              <w:t>resultsSSB-Cell SEQUENCE {</w:t>
            </w:r>
          </w:p>
        </w:tc>
        <w:tc>
          <w:tcPr>
            <w:tcW w:w="1080" w:type="pct"/>
          </w:tcPr>
          <w:p w14:paraId="1573D30F" w14:textId="77777777" w:rsidR="00561A43" w:rsidRPr="006F06C2" w:rsidRDefault="00561A43" w:rsidP="00FD2C93">
            <w:pPr>
              <w:pStyle w:val="TAL"/>
            </w:pPr>
          </w:p>
        </w:tc>
        <w:tc>
          <w:tcPr>
            <w:tcW w:w="631" w:type="pct"/>
          </w:tcPr>
          <w:p w14:paraId="17749176" w14:textId="77777777" w:rsidR="00561A43" w:rsidRPr="006F06C2" w:rsidRDefault="00561A43" w:rsidP="00FD2C93">
            <w:pPr>
              <w:pStyle w:val="TAL"/>
            </w:pPr>
          </w:p>
        </w:tc>
        <w:tc>
          <w:tcPr>
            <w:tcW w:w="645" w:type="pct"/>
          </w:tcPr>
          <w:p w14:paraId="6DFD1961" w14:textId="77777777" w:rsidR="00561A43" w:rsidRPr="006F06C2" w:rsidRDefault="00561A43" w:rsidP="00FD2C93">
            <w:pPr>
              <w:pStyle w:val="TAL"/>
            </w:pPr>
          </w:p>
        </w:tc>
      </w:tr>
      <w:tr w:rsidR="00561A43" w:rsidRPr="006F06C2" w14:paraId="0B959C8A" w14:textId="77777777" w:rsidTr="00FD2C93">
        <w:tblPrEx>
          <w:tblCellMar>
            <w:left w:w="108" w:type="dxa"/>
            <w:right w:w="108" w:type="dxa"/>
          </w:tblCellMar>
        </w:tblPrEx>
        <w:tc>
          <w:tcPr>
            <w:tcW w:w="2644" w:type="pct"/>
            <w:gridSpan w:val="2"/>
          </w:tcPr>
          <w:p w14:paraId="695CFE50" w14:textId="77777777" w:rsidR="00561A43" w:rsidRPr="006F06C2" w:rsidRDefault="00561A43" w:rsidP="00FD2C93">
            <w:pPr>
              <w:pStyle w:val="TAL"/>
              <w:rPr>
                <w:lang w:eastAsia="zh-CN"/>
              </w:rPr>
            </w:pPr>
            <w:r w:rsidRPr="006F06C2">
              <w:t xml:space="preserve">  </w:t>
            </w:r>
            <w:r w:rsidRPr="006F06C2">
              <w:rPr>
                <w:lang w:eastAsia="zh-CN"/>
              </w:rPr>
              <w:t xml:space="preserve">                </w:t>
            </w:r>
            <w:r w:rsidR="009D4F96" w:rsidRPr="006F06C2">
              <w:rPr>
                <w:lang w:eastAsia="zh-CN"/>
              </w:rPr>
              <w:t xml:space="preserve">  </w:t>
            </w:r>
            <w:r w:rsidRPr="006F06C2">
              <w:rPr>
                <w:lang w:eastAsia="zh-CN"/>
              </w:rPr>
              <w:t>rsrp</w:t>
            </w:r>
          </w:p>
        </w:tc>
        <w:tc>
          <w:tcPr>
            <w:tcW w:w="1080" w:type="pct"/>
          </w:tcPr>
          <w:p w14:paraId="2F95437E" w14:textId="77777777" w:rsidR="00561A43" w:rsidRPr="006F06C2" w:rsidRDefault="00561A43" w:rsidP="00FD2C93">
            <w:pPr>
              <w:pStyle w:val="TAL"/>
              <w:rPr>
                <w:lang w:eastAsia="zh-CN"/>
              </w:rPr>
            </w:pPr>
            <w:r w:rsidRPr="006F06C2">
              <w:rPr>
                <w:lang w:eastAsia="zh-CN"/>
              </w:rPr>
              <w:t>(0..127)</w:t>
            </w:r>
          </w:p>
        </w:tc>
        <w:tc>
          <w:tcPr>
            <w:tcW w:w="631" w:type="pct"/>
          </w:tcPr>
          <w:p w14:paraId="0C4AF8FE" w14:textId="77777777" w:rsidR="00561A43" w:rsidRPr="006F06C2" w:rsidRDefault="00561A43" w:rsidP="00FD2C93">
            <w:pPr>
              <w:pStyle w:val="TAL"/>
            </w:pPr>
          </w:p>
        </w:tc>
        <w:tc>
          <w:tcPr>
            <w:tcW w:w="645" w:type="pct"/>
          </w:tcPr>
          <w:p w14:paraId="333ECEF0" w14:textId="77777777" w:rsidR="00561A43" w:rsidRPr="006F06C2" w:rsidRDefault="00561A43" w:rsidP="00FD2C93">
            <w:pPr>
              <w:pStyle w:val="TAL"/>
            </w:pPr>
          </w:p>
        </w:tc>
      </w:tr>
      <w:tr w:rsidR="00561A43" w:rsidRPr="006F06C2" w14:paraId="33662396" w14:textId="77777777" w:rsidTr="00FD2C93">
        <w:tblPrEx>
          <w:tblCellMar>
            <w:left w:w="108" w:type="dxa"/>
            <w:right w:w="108" w:type="dxa"/>
          </w:tblCellMar>
        </w:tblPrEx>
        <w:tc>
          <w:tcPr>
            <w:tcW w:w="2644" w:type="pct"/>
            <w:gridSpan w:val="2"/>
          </w:tcPr>
          <w:p w14:paraId="05A31B53" w14:textId="77777777" w:rsidR="00561A43" w:rsidRPr="006F06C2" w:rsidRDefault="00561A43" w:rsidP="00FD2C93">
            <w:pPr>
              <w:pStyle w:val="TAL"/>
              <w:rPr>
                <w:lang w:eastAsia="zh-CN"/>
              </w:rPr>
            </w:pPr>
            <w:r w:rsidRPr="006F06C2">
              <w:rPr>
                <w:lang w:eastAsia="zh-CN"/>
              </w:rPr>
              <w:t xml:space="preserve">                  </w:t>
            </w:r>
            <w:r w:rsidR="009D4F96" w:rsidRPr="006F06C2">
              <w:rPr>
                <w:lang w:eastAsia="zh-CN"/>
              </w:rPr>
              <w:t xml:space="preserve">  </w:t>
            </w:r>
            <w:r w:rsidRPr="006F06C2">
              <w:rPr>
                <w:lang w:eastAsia="zh-CN"/>
              </w:rPr>
              <w:t>rsrq</w:t>
            </w:r>
          </w:p>
        </w:tc>
        <w:tc>
          <w:tcPr>
            <w:tcW w:w="1080" w:type="pct"/>
          </w:tcPr>
          <w:p w14:paraId="5D5BF3AD" w14:textId="77777777" w:rsidR="00561A43" w:rsidRPr="006F06C2" w:rsidRDefault="00561A43" w:rsidP="00FD2C93">
            <w:pPr>
              <w:pStyle w:val="TAL"/>
            </w:pPr>
            <w:r w:rsidRPr="006F06C2">
              <w:rPr>
                <w:lang w:eastAsia="zh-CN"/>
              </w:rPr>
              <w:t>(0..127)</w:t>
            </w:r>
          </w:p>
        </w:tc>
        <w:tc>
          <w:tcPr>
            <w:tcW w:w="631" w:type="pct"/>
          </w:tcPr>
          <w:p w14:paraId="2BA01A5A" w14:textId="77777777" w:rsidR="00561A43" w:rsidRPr="006F06C2" w:rsidRDefault="00561A43" w:rsidP="00FD2C93">
            <w:pPr>
              <w:pStyle w:val="TAL"/>
            </w:pPr>
          </w:p>
        </w:tc>
        <w:tc>
          <w:tcPr>
            <w:tcW w:w="645" w:type="pct"/>
          </w:tcPr>
          <w:p w14:paraId="381FB4C1" w14:textId="77777777" w:rsidR="00561A43" w:rsidRPr="006F06C2" w:rsidRDefault="00561A43" w:rsidP="00FD2C93">
            <w:pPr>
              <w:pStyle w:val="TAL"/>
            </w:pPr>
          </w:p>
        </w:tc>
      </w:tr>
      <w:tr w:rsidR="00561A43" w:rsidRPr="006F06C2" w14:paraId="67A3C4D8" w14:textId="77777777" w:rsidTr="00FD2C93">
        <w:tblPrEx>
          <w:tblCellMar>
            <w:left w:w="108" w:type="dxa"/>
            <w:right w:w="108" w:type="dxa"/>
          </w:tblCellMar>
        </w:tblPrEx>
        <w:tc>
          <w:tcPr>
            <w:tcW w:w="2644" w:type="pct"/>
            <w:gridSpan w:val="2"/>
          </w:tcPr>
          <w:p w14:paraId="706FF24D" w14:textId="77777777" w:rsidR="00561A43" w:rsidRPr="006F06C2" w:rsidRDefault="00561A43" w:rsidP="00FD2C93">
            <w:pPr>
              <w:pStyle w:val="TAL"/>
              <w:rPr>
                <w:lang w:eastAsia="zh-CN"/>
              </w:rPr>
            </w:pPr>
            <w:r w:rsidRPr="006F06C2">
              <w:rPr>
                <w:lang w:eastAsia="zh-CN"/>
              </w:rPr>
              <w:t xml:space="preserve">                  </w:t>
            </w:r>
            <w:r w:rsidR="009D4F96" w:rsidRPr="006F06C2">
              <w:rPr>
                <w:lang w:eastAsia="zh-CN"/>
              </w:rPr>
              <w:t xml:space="preserve">  </w:t>
            </w:r>
            <w:r w:rsidRPr="006F06C2">
              <w:rPr>
                <w:lang w:eastAsia="zh-CN"/>
              </w:rPr>
              <w:t>sinr</w:t>
            </w:r>
          </w:p>
        </w:tc>
        <w:tc>
          <w:tcPr>
            <w:tcW w:w="1080" w:type="pct"/>
          </w:tcPr>
          <w:p w14:paraId="11AF78C0" w14:textId="77777777" w:rsidR="00561A43" w:rsidRPr="006F06C2" w:rsidRDefault="00561A43" w:rsidP="00FD2C93">
            <w:pPr>
              <w:pStyle w:val="TAL"/>
            </w:pPr>
            <w:r w:rsidRPr="006F06C2">
              <w:rPr>
                <w:lang w:eastAsia="zh-CN"/>
              </w:rPr>
              <w:t>(0..127)</w:t>
            </w:r>
          </w:p>
        </w:tc>
        <w:tc>
          <w:tcPr>
            <w:tcW w:w="631" w:type="pct"/>
          </w:tcPr>
          <w:p w14:paraId="13B80C22" w14:textId="77777777" w:rsidR="00561A43" w:rsidRPr="006F06C2" w:rsidRDefault="00561A43" w:rsidP="00FD2C93">
            <w:pPr>
              <w:pStyle w:val="TAL"/>
            </w:pPr>
          </w:p>
        </w:tc>
        <w:tc>
          <w:tcPr>
            <w:tcW w:w="645" w:type="pct"/>
          </w:tcPr>
          <w:p w14:paraId="16B6388A" w14:textId="77777777" w:rsidR="00561A43" w:rsidRPr="006F06C2" w:rsidRDefault="00561A43" w:rsidP="00FD2C93">
            <w:pPr>
              <w:pStyle w:val="TAL"/>
            </w:pPr>
          </w:p>
        </w:tc>
      </w:tr>
      <w:tr w:rsidR="00561A43" w:rsidRPr="006F06C2" w14:paraId="3C308E78" w14:textId="77777777" w:rsidTr="00FD2C93">
        <w:tblPrEx>
          <w:tblCellMar>
            <w:left w:w="108" w:type="dxa"/>
            <w:right w:w="108" w:type="dxa"/>
          </w:tblCellMar>
        </w:tblPrEx>
        <w:tc>
          <w:tcPr>
            <w:tcW w:w="2644" w:type="pct"/>
            <w:gridSpan w:val="2"/>
          </w:tcPr>
          <w:p w14:paraId="10C393F3" w14:textId="77777777" w:rsidR="00561A43" w:rsidRPr="006F06C2" w:rsidRDefault="00561A43" w:rsidP="00FD2C93">
            <w:pPr>
              <w:pStyle w:val="TAL"/>
              <w:rPr>
                <w:lang w:eastAsia="zh-CN"/>
              </w:rPr>
            </w:pPr>
            <w:r w:rsidRPr="006F06C2">
              <w:t xml:space="preserve">  </w:t>
            </w:r>
            <w:r w:rsidRPr="006F06C2">
              <w:rPr>
                <w:lang w:eastAsia="zh-CN"/>
              </w:rPr>
              <w:t xml:space="preserve">              </w:t>
            </w:r>
            <w:r w:rsidR="009D4F96" w:rsidRPr="006F06C2">
              <w:rPr>
                <w:lang w:eastAsia="zh-CN"/>
              </w:rPr>
              <w:t xml:space="preserve">  </w:t>
            </w:r>
            <w:r w:rsidRPr="006F06C2">
              <w:rPr>
                <w:lang w:eastAsia="zh-CN"/>
              </w:rPr>
              <w:t>}</w:t>
            </w:r>
          </w:p>
        </w:tc>
        <w:tc>
          <w:tcPr>
            <w:tcW w:w="1080" w:type="pct"/>
          </w:tcPr>
          <w:p w14:paraId="3A0F7FF5" w14:textId="77777777" w:rsidR="00561A43" w:rsidRPr="006F06C2" w:rsidRDefault="00561A43" w:rsidP="00FD2C93">
            <w:pPr>
              <w:pStyle w:val="TAL"/>
            </w:pPr>
          </w:p>
        </w:tc>
        <w:tc>
          <w:tcPr>
            <w:tcW w:w="631" w:type="pct"/>
          </w:tcPr>
          <w:p w14:paraId="7FACBA0F" w14:textId="77777777" w:rsidR="00561A43" w:rsidRPr="006F06C2" w:rsidRDefault="00561A43" w:rsidP="00FD2C93">
            <w:pPr>
              <w:pStyle w:val="TAL"/>
            </w:pPr>
          </w:p>
        </w:tc>
        <w:tc>
          <w:tcPr>
            <w:tcW w:w="645" w:type="pct"/>
          </w:tcPr>
          <w:p w14:paraId="206ACC69" w14:textId="77777777" w:rsidR="00561A43" w:rsidRPr="006F06C2" w:rsidRDefault="00561A43" w:rsidP="00FD2C93">
            <w:pPr>
              <w:pStyle w:val="TAL"/>
            </w:pPr>
          </w:p>
        </w:tc>
      </w:tr>
      <w:tr w:rsidR="00561A43" w:rsidRPr="006F06C2" w14:paraId="4115E9B9" w14:textId="77777777" w:rsidTr="00FD2C93">
        <w:tblPrEx>
          <w:tblCellMar>
            <w:left w:w="108" w:type="dxa"/>
            <w:right w:w="108" w:type="dxa"/>
          </w:tblCellMar>
        </w:tblPrEx>
        <w:tc>
          <w:tcPr>
            <w:tcW w:w="2644" w:type="pct"/>
            <w:gridSpan w:val="2"/>
          </w:tcPr>
          <w:p w14:paraId="2DD65F85" w14:textId="77777777" w:rsidR="00561A43" w:rsidRPr="006F06C2" w:rsidRDefault="00561A43" w:rsidP="00FD2C93">
            <w:pPr>
              <w:pStyle w:val="TAL"/>
              <w:rPr>
                <w:lang w:eastAsia="zh-CN"/>
              </w:rPr>
            </w:pPr>
            <w:r w:rsidRPr="006F06C2">
              <w:rPr>
                <w:lang w:eastAsia="zh-CN"/>
              </w:rPr>
              <w:t xml:space="preserve">              </w:t>
            </w:r>
            <w:r w:rsidR="009D4F96" w:rsidRPr="006F06C2">
              <w:rPr>
                <w:lang w:eastAsia="zh-CN"/>
              </w:rPr>
              <w:t xml:space="preserve">  </w:t>
            </w:r>
            <w:r w:rsidRPr="006F06C2">
              <w:rPr>
                <w:lang w:eastAsia="zh-CN"/>
              </w:rPr>
              <w:t>}</w:t>
            </w:r>
          </w:p>
        </w:tc>
        <w:tc>
          <w:tcPr>
            <w:tcW w:w="1080" w:type="pct"/>
          </w:tcPr>
          <w:p w14:paraId="141B4790" w14:textId="77777777" w:rsidR="00561A43" w:rsidRPr="006F06C2" w:rsidRDefault="00561A43" w:rsidP="00FD2C93">
            <w:pPr>
              <w:pStyle w:val="TAL"/>
            </w:pPr>
          </w:p>
        </w:tc>
        <w:tc>
          <w:tcPr>
            <w:tcW w:w="631" w:type="pct"/>
          </w:tcPr>
          <w:p w14:paraId="75951568" w14:textId="77777777" w:rsidR="00561A43" w:rsidRPr="006F06C2" w:rsidRDefault="00561A43" w:rsidP="00FD2C93">
            <w:pPr>
              <w:pStyle w:val="TAL"/>
            </w:pPr>
          </w:p>
        </w:tc>
        <w:tc>
          <w:tcPr>
            <w:tcW w:w="645" w:type="pct"/>
          </w:tcPr>
          <w:p w14:paraId="73633C87" w14:textId="77777777" w:rsidR="00561A43" w:rsidRPr="006F06C2" w:rsidRDefault="00561A43" w:rsidP="00FD2C93">
            <w:pPr>
              <w:pStyle w:val="TAL"/>
            </w:pPr>
          </w:p>
        </w:tc>
      </w:tr>
      <w:tr w:rsidR="00561A43" w:rsidRPr="006F06C2" w14:paraId="52DC08B5" w14:textId="77777777" w:rsidTr="00FD2C93">
        <w:tblPrEx>
          <w:tblCellMar>
            <w:left w:w="108" w:type="dxa"/>
            <w:right w:w="108" w:type="dxa"/>
          </w:tblCellMar>
        </w:tblPrEx>
        <w:tc>
          <w:tcPr>
            <w:tcW w:w="2644" w:type="pct"/>
            <w:gridSpan w:val="2"/>
          </w:tcPr>
          <w:p w14:paraId="00B44098" w14:textId="77777777" w:rsidR="00561A43" w:rsidRPr="006F06C2" w:rsidRDefault="00561A43" w:rsidP="00FD2C93">
            <w:pPr>
              <w:pStyle w:val="TAL"/>
              <w:rPr>
                <w:lang w:eastAsia="zh-CN"/>
              </w:rPr>
            </w:pPr>
            <w:r w:rsidRPr="006F06C2">
              <w:rPr>
                <w:lang w:eastAsia="zh-CN"/>
              </w:rPr>
              <w:t xml:space="preserve">            </w:t>
            </w:r>
            <w:r w:rsidR="009D4F96" w:rsidRPr="006F06C2">
              <w:rPr>
                <w:lang w:eastAsia="zh-CN"/>
              </w:rPr>
              <w:t xml:space="preserve">  </w:t>
            </w:r>
            <w:r w:rsidRPr="006F06C2">
              <w:rPr>
                <w:lang w:eastAsia="zh-CN"/>
              </w:rPr>
              <w:t>}</w:t>
            </w:r>
          </w:p>
        </w:tc>
        <w:tc>
          <w:tcPr>
            <w:tcW w:w="1080" w:type="pct"/>
          </w:tcPr>
          <w:p w14:paraId="1E1EA74A" w14:textId="77777777" w:rsidR="00561A43" w:rsidRPr="006F06C2" w:rsidRDefault="00561A43" w:rsidP="00FD2C93">
            <w:pPr>
              <w:pStyle w:val="TAL"/>
            </w:pPr>
          </w:p>
        </w:tc>
        <w:tc>
          <w:tcPr>
            <w:tcW w:w="631" w:type="pct"/>
          </w:tcPr>
          <w:p w14:paraId="190491D6" w14:textId="77777777" w:rsidR="00561A43" w:rsidRPr="006F06C2" w:rsidRDefault="00561A43" w:rsidP="00FD2C93">
            <w:pPr>
              <w:pStyle w:val="TAL"/>
            </w:pPr>
          </w:p>
        </w:tc>
        <w:tc>
          <w:tcPr>
            <w:tcW w:w="645" w:type="pct"/>
          </w:tcPr>
          <w:p w14:paraId="5F5B7673" w14:textId="77777777" w:rsidR="00561A43" w:rsidRPr="006F06C2" w:rsidRDefault="00561A43" w:rsidP="00FD2C93">
            <w:pPr>
              <w:pStyle w:val="TAL"/>
            </w:pPr>
          </w:p>
        </w:tc>
      </w:tr>
      <w:tr w:rsidR="00561A43" w:rsidRPr="006F06C2" w14:paraId="6D0B8420" w14:textId="77777777" w:rsidTr="00FD2C93">
        <w:tblPrEx>
          <w:tblCellMar>
            <w:left w:w="108" w:type="dxa"/>
            <w:right w:w="108" w:type="dxa"/>
          </w:tblCellMar>
        </w:tblPrEx>
        <w:tc>
          <w:tcPr>
            <w:tcW w:w="2644" w:type="pct"/>
            <w:gridSpan w:val="2"/>
          </w:tcPr>
          <w:p w14:paraId="5E46F1B3" w14:textId="77777777" w:rsidR="00561A43" w:rsidRPr="006F06C2" w:rsidRDefault="00561A43" w:rsidP="00FD2C93">
            <w:pPr>
              <w:pStyle w:val="TAL"/>
              <w:rPr>
                <w:lang w:eastAsia="zh-CN"/>
              </w:rPr>
            </w:pPr>
            <w:r w:rsidRPr="006F06C2">
              <w:t xml:space="preserve">  </w:t>
            </w:r>
            <w:r w:rsidRPr="006F06C2">
              <w:rPr>
                <w:lang w:eastAsia="zh-CN"/>
              </w:rPr>
              <w:t xml:space="preserve">        </w:t>
            </w:r>
            <w:r w:rsidR="009D4F96" w:rsidRPr="006F06C2">
              <w:rPr>
                <w:lang w:eastAsia="zh-CN"/>
              </w:rPr>
              <w:t xml:space="preserve">  </w:t>
            </w:r>
            <w:r w:rsidRPr="006F06C2">
              <w:rPr>
                <w:lang w:eastAsia="zh-CN"/>
              </w:rPr>
              <w:t>}</w:t>
            </w:r>
          </w:p>
        </w:tc>
        <w:tc>
          <w:tcPr>
            <w:tcW w:w="1080" w:type="pct"/>
          </w:tcPr>
          <w:p w14:paraId="62B35A15" w14:textId="77777777" w:rsidR="00561A43" w:rsidRPr="006F06C2" w:rsidRDefault="00561A43" w:rsidP="00FD2C93">
            <w:pPr>
              <w:pStyle w:val="TAL"/>
            </w:pPr>
          </w:p>
        </w:tc>
        <w:tc>
          <w:tcPr>
            <w:tcW w:w="631" w:type="pct"/>
          </w:tcPr>
          <w:p w14:paraId="1593D3B7" w14:textId="77777777" w:rsidR="00561A43" w:rsidRPr="006F06C2" w:rsidRDefault="00561A43" w:rsidP="00FD2C93">
            <w:pPr>
              <w:pStyle w:val="TAL"/>
            </w:pPr>
          </w:p>
        </w:tc>
        <w:tc>
          <w:tcPr>
            <w:tcW w:w="645" w:type="pct"/>
          </w:tcPr>
          <w:p w14:paraId="632DBF29" w14:textId="77777777" w:rsidR="00561A43" w:rsidRPr="006F06C2" w:rsidRDefault="00561A43" w:rsidP="00FD2C93">
            <w:pPr>
              <w:pStyle w:val="TAL"/>
            </w:pPr>
          </w:p>
        </w:tc>
      </w:tr>
      <w:tr w:rsidR="009D4F96" w:rsidRPr="006F06C2" w14:paraId="17603034" w14:textId="77777777" w:rsidTr="00EE2D4E">
        <w:tblPrEx>
          <w:tblCellMar>
            <w:left w:w="108" w:type="dxa"/>
            <w:right w:w="108" w:type="dxa"/>
          </w:tblCellMar>
        </w:tblPrEx>
        <w:tc>
          <w:tcPr>
            <w:tcW w:w="2644" w:type="pct"/>
            <w:gridSpan w:val="2"/>
          </w:tcPr>
          <w:p w14:paraId="6DD89F9B" w14:textId="77777777" w:rsidR="009D4F96" w:rsidRPr="006F06C2" w:rsidRDefault="009D4F96" w:rsidP="00EE2D4E">
            <w:pPr>
              <w:pStyle w:val="TAL"/>
              <w:rPr>
                <w:lang w:eastAsia="zh-CN"/>
              </w:rPr>
            </w:pPr>
            <w:r w:rsidRPr="006F06C2">
              <w:t xml:space="preserve">    </w:t>
            </w:r>
            <w:r w:rsidRPr="006F06C2">
              <w:rPr>
                <w:lang w:eastAsia="zh-CN"/>
              </w:rPr>
              <w:t xml:space="preserve">      }</w:t>
            </w:r>
          </w:p>
        </w:tc>
        <w:tc>
          <w:tcPr>
            <w:tcW w:w="1080" w:type="pct"/>
          </w:tcPr>
          <w:p w14:paraId="2A6FF160" w14:textId="77777777" w:rsidR="009D4F96" w:rsidRPr="006F06C2" w:rsidRDefault="009D4F96" w:rsidP="00EE2D4E">
            <w:pPr>
              <w:pStyle w:val="TAL"/>
              <w:rPr>
                <w:lang w:eastAsia="zh-CN"/>
              </w:rPr>
            </w:pPr>
          </w:p>
        </w:tc>
        <w:tc>
          <w:tcPr>
            <w:tcW w:w="631" w:type="pct"/>
          </w:tcPr>
          <w:p w14:paraId="238BB14A" w14:textId="77777777" w:rsidR="009D4F96" w:rsidRPr="006F06C2" w:rsidRDefault="009D4F96" w:rsidP="00EE2D4E">
            <w:pPr>
              <w:pStyle w:val="TAL"/>
            </w:pPr>
          </w:p>
        </w:tc>
        <w:tc>
          <w:tcPr>
            <w:tcW w:w="645" w:type="pct"/>
          </w:tcPr>
          <w:p w14:paraId="411D2D50" w14:textId="77777777" w:rsidR="009D4F96" w:rsidRPr="006F06C2" w:rsidRDefault="009D4F96" w:rsidP="00EE2D4E">
            <w:pPr>
              <w:pStyle w:val="TAL"/>
            </w:pPr>
          </w:p>
        </w:tc>
      </w:tr>
      <w:tr w:rsidR="00561A43" w:rsidRPr="006F06C2" w14:paraId="7C30FD7C" w14:textId="77777777" w:rsidTr="00FD2C93">
        <w:tblPrEx>
          <w:tblCellMar>
            <w:left w:w="108" w:type="dxa"/>
            <w:right w:w="108" w:type="dxa"/>
          </w:tblCellMar>
        </w:tblPrEx>
        <w:tc>
          <w:tcPr>
            <w:tcW w:w="2644" w:type="pct"/>
            <w:gridSpan w:val="2"/>
          </w:tcPr>
          <w:p w14:paraId="60260212" w14:textId="77777777" w:rsidR="00561A43" w:rsidRPr="006F06C2" w:rsidRDefault="00561A43" w:rsidP="00FD2C93">
            <w:pPr>
              <w:pStyle w:val="TAL"/>
              <w:rPr>
                <w:lang w:eastAsia="zh-CN"/>
              </w:rPr>
            </w:pPr>
            <w:r w:rsidRPr="006F06C2">
              <w:t xml:space="preserve">  </w:t>
            </w:r>
            <w:r w:rsidRPr="006F06C2">
              <w:rPr>
                <w:lang w:eastAsia="zh-CN"/>
              </w:rPr>
              <w:t xml:space="preserve">      }</w:t>
            </w:r>
          </w:p>
        </w:tc>
        <w:tc>
          <w:tcPr>
            <w:tcW w:w="1080" w:type="pct"/>
          </w:tcPr>
          <w:p w14:paraId="2D2A5BCF" w14:textId="77777777" w:rsidR="00561A43" w:rsidRPr="006F06C2" w:rsidRDefault="00561A43" w:rsidP="00FD2C93">
            <w:pPr>
              <w:pStyle w:val="TAL"/>
              <w:rPr>
                <w:lang w:eastAsia="zh-CN"/>
              </w:rPr>
            </w:pPr>
          </w:p>
        </w:tc>
        <w:tc>
          <w:tcPr>
            <w:tcW w:w="631" w:type="pct"/>
          </w:tcPr>
          <w:p w14:paraId="4D10E3EC" w14:textId="77777777" w:rsidR="00561A43" w:rsidRPr="006F06C2" w:rsidRDefault="00561A43" w:rsidP="00FD2C93">
            <w:pPr>
              <w:pStyle w:val="TAL"/>
            </w:pPr>
          </w:p>
        </w:tc>
        <w:tc>
          <w:tcPr>
            <w:tcW w:w="645" w:type="pct"/>
          </w:tcPr>
          <w:p w14:paraId="1C04B8C4" w14:textId="77777777" w:rsidR="00561A43" w:rsidRPr="006F06C2" w:rsidRDefault="00561A43" w:rsidP="00FD2C93">
            <w:pPr>
              <w:pStyle w:val="TAL"/>
            </w:pPr>
          </w:p>
        </w:tc>
      </w:tr>
      <w:tr w:rsidR="00561A43" w:rsidRPr="006F06C2" w14:paraId="611753B3" w14:textId="77777777" w:rsidTr="00FD2C93">
        <w:tblPrEx>
          <w:tblCellMar>
            <w:left w:w="108" w:type="dxa"/>
            <w:right w:w="108" w:type="dxa"/>
          </w:tblCellMar>
        </w:tblPrEx>
        <w:tc>
          <w:tcPr>
            <w:tcW w:w="2644" w:type="pct"/>
            <w:gridSpan w:val="2"/>
          </w:tcPr>
          <w:p w14:paraId="7E79666B" w14:textId="77777777" w:rsidR="00561A43" w:rsidRPr="006F06C2" w:rsidRDefault="00561A43" w:rsidP="00FD2C93">
            <w:pPr>
              <w:pStyle w:val="TAL"/>
              <w:rPr>
                <w:lang w:eastAsia="zh-CN"/>
              </w:rPr>
            </w:pPr>
            <w:r w:rsidRPr="006F06C2">
              <w:t xml:space="preserve">  </w:t>
            </w:r>
            <w:r w:rsidRPr="006F06C2">
              <w:rPr>
                <w:lang w:eastAsia="zh-CN"/>
              </w:rPr>
              <w:t xml:space="preserve">      </w:t>
            </w:r>
            <w:r w:rsidRPr="006F06C2">
              <w:t>measResultNeighCells CHOICE {</w:t>
            </w:r>
          </w:p>
        </w:tc>
        <w:tc>
          <w:tcPr>
            <w:tcW w:w="1080" w:type="pct"/>
          </w:tcPr>
          <w:p w14:paraId="125B1820" w14:textId="77777777" w:rsidR="00561A43" w:rsidRPr="006F06C2" w:rsidRDefault="00561A43" w:rsidP="00FD2C93">
            <w:pPr>
              <w:pStyle w:val="TAL"/>
              <w:rPr>
                <w:lang w:eastAsia="zh-CN"/>
              </w:rPr>
            </w:pPr>
          </w:p>
        </w:tc>
        <w:tc>
          <w:tcPr>
            <w:tcW w:w="631" w:type="pct"/>
          </w:tcPr>
          <w:p w14:paraId="4BB943D7" w14:textId="77777777" w:rsidR="00561A43" w:rsidRPr="006F06C2" w:rsidRDefault="00561A43" w:rsidP="00FD2C93">
            <w:pPr>
              <w:pStyle w:val="TAL"/>
            </w:pPr>
          </w:p>
        </w:tc>
        <w:tc>
          <w:tcPr>
            <w:tcW w:w="645" w:type="pct"/>
          </w:tcPr>
          <w:p w14:paraId="1D6C5C22" w14:textId="77777777" w:rsidR="00561A43" w:rsidRPr="006F06C2" w:rsidRDefault="00561A43" w:rsidP="00FD2C93">
            <w:pPr>
              <w:pStyle w:val="TAL"/>
            </w:pPr>
          </w:p>
        </w:tc>
      </w:tr>
      <w:tr w:rsidR="00561A43" w:rsidRPr="006F06C2" w14:paraId="478B8D77" w14:textId="77777777" w:rsidTr="00FD2C93">
        <w:tblPrEx>
          <w:tblCellMar>
            <w:left w:w="108" w:type="dxa"/>
            <w:right w:w="108" w:type="dxa"/>
          </w:tblCellMar>
        </w:tblPrEx>
        <w:tc>
          <w:tcPr>
            <w:tcW w:w="2644" w:type="pct"/>
            <w:gridSpan w:val="2"/>
            <w:tcBorders>
              <w:bottom w:val="single" w:sz="4" w:space="0" w:color="auto"/>
            </w:tcBorders>
          </w:tcPr>
          <w:p w14:paraId="56F2E194" w14:textId="77777777" w:rsidR="00561A43" w:rsidRPr="006F06C2" w:rsidRDefault="00561A43" w:rsidP="00C22273">
            <w:pPr>
              <w:pStyle w:val="TAL"/>
            </w:pPr>
            <w:r w:rsidRPr="006F06C2">
              <w:t xml:space="preserve">  </w:t>
            </w:r>
            <w:r w:rsidRPr="006F06C2">
              <w:rPr>
                <w:lang w:eastAsia="zh-CN"/>
              </w:rPr>
              <w:t xml:space="preserve">        </w:t>
            </w:r>
            <w:r w:rsidRPr="006F06C2">
              <w:t xml:space="preserve">measResultListNR SEQUENCE (SIZE (1..maxCellReport)) OF </w:t>
            </w:r>
            <w:r w:rsidR="009D4F96" w:rsidRPr="006F06C2">
              <w:t>MeasResultNR</w:t>
            </w:r>
            <w:r w:rsidRPr="006F06C2">
              <w:t xml:space="preserve"> {</w:t>
            </w:r>
          </w:p>
        </w:tc>
        <w:tc>
          <w:tcPr>
            <w:tcW w:w="1080" w:type="pct"/>
          </w:tcPr>
          <w:p w14:paraId="3EC4C5A7" w14:textId="77777777" w:rsidR="00561A43" w:rsidRPr="006F06C2" w:rsidRDefault="009D4F96" w:rsidP="00FD2C93">
            <w:pPr>
              <w:pStyle w:val="TAL"/>
              <w:rPr>
                <w:lang w:eastAsia="zh-CN"/>
              </w:rPr>
            </w:pPr>
            <w:r w:rsidRPr="006F06C2">
              <w:rPr>
                <w:lang w:eastAsia="zh-CN"/>
              </w:rPr>
              <w:t>1 entry</w:t>
            </w:r>
          </w:p>
        </w:tc>
        <w:tc>
          <w:tcPr>
            <w:tcW w:w="631" w:type="pct"/>
          </w:tcPr>
          <w:p w14:paraId="1DDF7E2C" w14:textId="77777777" w:rsidR="00561A43" w:rsidRPr="006F06C2" w:rsidRDefault="00561A43" w:rsidP="00FD2C93">
            <w:pPr>
              <w:pStyle w:val="TAL"/>
            </w:pPr>
          </w:p>
        </w:tc>
        <w:tc>
          <w:tcPr>
            <w:tcW w:w="645" w:type="pct"/>
          </w:tcPr>
          <w:p w14:paraId="21F8240B" w14:textId="77777777" w:rsidR="00561A43" w:rsidRPr="006F06C2" w:rsidRDefault="00561A43" w:rsidP="00FD2C93">
            <w:pPr>
              <w:pStyle w:val="TAL"/>
            </w:pPr>
          </w:p>
        </w:tc>
      </w:tr>
      <w:tr w:rsidR="009D4F96" w:rsidRPr="006F06C2" w14:paraId="61A7A2F1" w14:textId="77777777" w:rsidTr="00EE2D4E">
        <w:tblPrEx>
          <w:tblCellMar>
            <w:left w:w="108" w:type="dxa"/>
            <w:right w:w="108" w:type="dxa"/>
          </w:tblCellMar>
        </w:tblPrEx>
        <w:tc>
          <w:tcPr>
            <w:tcW w:w="2644" w:type="pct"/>
            <w:gridSpan w:val="2"/>
          </w:tcPr>
          <w:p w14:paraId="4FBEF568" w14:textId="77777777" w:rsidR="009D4F96" w:rsidRPr="006F06C2" w:rsidRDefault="009D4F96" w:rsidP="009D4F96">
            <w:pPr>
              <w:pStyle w:val="TAL"/>
            </w:pPr>
            <w:r w:rsidRPr="006F06C2">
              <w:t xml:space="preserve">            MeasResultNR[1] SEQUENCE {</w:t>
            </w:r>
          </w:p>
        </w:tc>
        <w:tc>
          <w:tcPr>
            <w:tcW w:w="1080" w:type="pct"/>
          </w:tcPr>
          <w:p w14:paraId="6BD97530" w14:textId="77777777" w:rsidR="009D4F96" w:rsidRPr="006F06C2" w:rsidRDefault="009D4F96" w:rsidP="009D4F96">
            <w:pPr>
              <w:pStyle w:val="TAL"/>
            </w:pPr>
          </w:p>
        </w:tc>
        <w:tc>
          <w:tcPr>
            <w:tcW w:w="631" w:type="pct"/>
          </w:tcPr>
          <w:p w14:paraId="1071AD8C" w14:textId="77777777" w:rsidR="009D4F96" w:rsidRPr="006F06C2" w:rsidRDefault="009D4F96" w:rsidP="009D4F96">
            <w:pPr>
              <w:pStyle w:val="TAL"/>
              <w:rPr>
                <w:lang w:eastAsia="zh-CN"/>
              </w:rPr>
            </w:pPr>
            <w:r w:rsidRPr="006F06C2">
              <w:t>entry 1</w:t>
            </w:r>
          </w:p>
        </w:tc>
        <w:tc>
          <w:tcPr>
            <w:tcW w:w="645" w:type="pct"/>
          </w:tcPr>
          <w:p w14:paraId="741B981E" w14:textId="77777777" w:rsidR="009D4F96" w:rsidRPr="006F06C2" w:rsidRDefault="009D4F96" w:rsidP="009D4F96">
            <w:pPr>
              <w:pStyle w:val="TAL"/>
            </w:pPr>
          </w:p>
        </w:tc>
      </w:tr>
      <w:tr w:rsidR="009D4F96" w:rsidRPr="006F06C2" w14:paraId="541DC4C3" w14:textId="77777777" w:rsidTr="00FD2C93">
        <w:tblPrEx>
          <w:tblCellMar>
            <w:left w:w="108" w:type="dxa"/>
            <w:right w:w="108" w:type="dxa"/>
          </w:tblCellMar>
        </w:tblPrEx>
        <w:tc>
          <w:tcPr>
            <w:tcW w:w="2644" w:type="pct"/>
            <w:gridSpan w:val="2"/>
            <w:tcBorders>
              <w:bottom w:val="nil"/>
            </w:tcBorders>
          </w:tcPr>
          <w:p w14:paraId="7722F50D" w14:textId="77777777" w:rsidR="009D4F96" w:rsidRPr="006F06C2" w:rsidRDefault="009D4F96" w:rsidP="009D4F96">
            <w:pPr>
              <w:pStyle w:val="TAL"/>
            </w:pPr>
            <w:r w:rsidRPr="006F06C2">
              <w:t xml:space="preserve">  </w:t>
            </w:r>
            <w:r w:rsidRPr="006F06C2">
              <w:rPr>
                <w:lang w:eastAsia="zh-CN"/>
              </w:rPr>
              <w:t xml:space="preserve">            </w:t>
            </w:r>
            <w:r w:rsidRPr="006F06C2">
              <w:t>physCellId</w:t>
            </w:r>
          </w:p>
        </w:tc>
        <w:tc>
          <w:tcPr>
            <w:tcW w:w="1080" w:type="pct"/>
          </w:tcPr>
          <w:p w14:paraId="131FFD72" w14:textId="77777777" w:rsidR="009D4F96" w:rsidRPr="006F06C2" w:rsidRDefault="009D4F96" w:rsidP="009D4F96">
            <w:pPr>
              <w:pStyle w:val="TAL"/>
              <w:rPr>
                <w:lang w:eastAsia="zh-CN"/>
              </w:rPr>
            </w:pPr>
            <w:r w:rsidRPr="006F06C2">
              <w:t>PhysCellId of NR Cell 2</w:t>
            </w:r>
          </w:p>
        </w:tc>
        <w:tc>
          <w:tcPr>
            <w:tcW w:w="631" w:type="pct"/>
          </w:tcPr>
          <w:p w14:paraId="4D4AAC7F" w14:textId="77777777" w:rsidR="009D4F96" w:rsidRPr="006F06C2" w:rsidRDefault="009D4F96" w:rsidP="009D4F96">
            <w:pPr>
              <w:pStyle w:val="TAL"/>
            </w:pPr>
          </w:p>
        </w:tc>
        <w:tc>
          <w:tcPr>
            <w:tcW w:w="645" w:type="pct"/>
          </w:tcPr>
          <w:p w14:paraId="44C852D0" w14:textId="77777777" w:rsidR="009D4F96" w:rsidRPr="006F06C2" w:rsidRDefault="009D4F96" w:rsidP="009D4F96">
            <w:pPr>
              <w:pStyle w:val="TAL"/>
              <w:rPr>
                <w:lang w:eastAsia="zh-CN"/>
              </w:rPr>
            </w:pPr>
            <w:r w:rsidRPr="006F06C2">
              <w:rPr>
                <w:lang w:eastAsia="zh-CN"/>
              </w:rPr>
              <w:t>Step 5</w:t>
            </w:r>
          </w:p>
        </w:tc>
      </w:tr>
      <w:tr w:rsidR="009D4F96" w:rsidRPr="006F06C2" w14:paraId="17933E64" w14:textId="77777777" w:rsidTr="00FD2C93">
        <w:tblPrEx>
          <w:tblCellMar>
            <w:left w:w="108" w:type="dxa"/>
            <w:right w:w="108" w:type="dxa"/>
          </w:tblCellMar>
        </w:tblPrEx>
        <w:tc>
          <w:tcPr>
            <w:tcW w:w="2644" w:type="pct"/>
            <w:gridSpan w:val="2"/>
            <w:tcBorders>
              <w:top w:val="nil"/>
            </w:tcBorders>
          </w:tcPr>
          <w:p w14:paraId="15124675" w14:textId="77777777" w:rsidR="009D4F96" w:rsidRPr="006F06C2" w:rsidRDefault="009D4F96" w:rsidP="009D4F96">
            <w:pPr>
              <w:pStyle w:val="TAL"/>
            </w:pPr>
          </w:p>
        </w:tc>
        <w:tc>
          <w:tcPr>
            <w:tcW w:w="1080" w:type="pct"/>
          </w:tcPr>
          <w:p w14:paraId="7925B345" w14:textId="77777777" w:rsidR="009D4F96" w:rsidRPr="006F06C2" w:rsidRDefault="009D4F96" w:rsidP="009D4F96">
            <w:pPr>
              <w:pStyle w:val="TAL"/>
              <w:rPr>
                <w:lang w:eastAsia="zh-CN"/>
              </w:rPr>
            </w:pPr>
            <w:r w:rsidRPr="006F06C2">
              <w:t>PhysCellId of NR Cell 3</w:t>
            </w:r>
          </w:p>
        </w:tc>
        <w:tc>
          <w:tcPr>
            <w:tcW w:w="631" w:type="pct"/>
          </w:tcPr>
          <w:p w14:paraId="365B43D2" w14:textId="77777777" w:rsidR="009D4F96" w:rsidRPr="006F06C2" w:rsidRDefault="009D4F96" w:rsidP="009D4F96">
            <w:pPr>
              <w:pStyle w:val="TAL"/>
            </w:pPr>
          </w:p>
        </w:tc>
        <w:tc>
          <w:tcPr>
            <w:tcW w:w="645" w:type="pct"/>
          </w:tcPr>
          <w:p w14:paraId="66459C8A" w14:textId="77777777" w:rsidR="009D4F96" w:rsidRPr="006F06C2" w:rsidRDefault="009D4F96" w:rsidP="009D4F96">
            <w:pPr>
              <w:pStyle w:val="TAL"/>
              <w:rPr>
                <w:lang w:eastAsia="zh-CN"/>
              </w:rPr>
            </w:pPr>
            <w:r w:rsidRPr="006F06C2">
              <w:rPr>
                <w:lang w:eastAsia="zh-CN"/>
              </w:rPr>
              <w:t>Step 7</w:t>
            </w:r>
          </w:p>
        </w:tc>
      </w:tr>
      <w:tr w:rsidR="009D4F96" w:rsidRPr="006F06C2" w14:paraId="26924285" w14:textId="77777777" w:rsidTr="00FD2C93">
        <w:tblPrEx>
          <w:tblCellMar>
            <w:left w:w="108" w:type="dxa"/>
            <w:right w:w="108" w:type="dxa"/>
          </w:tblCellMar>
        </w:tblPrEx>
        <w:tc>
          <w:tcPr>
            <w:tcW w:w="2644" w:type="pct"/>
            <w:gridSpan w:val="2"/>
          </w:tcPr>
          <w:p w14:paraId="06CD3728" w14:textId="77777777" w:rsidR="009D4F96" w:rsidRPr="006F06C2" w:rsidRDefault="009D4F96" w:rsidP="009D4F96">
            <w:pPr>
              <w:pStyle w:val="TAL"/>
            </w:pPr>
            <w:r w:rsidRPr="006F06C2">
              <w:t xml:space="preserve">  </w:t>
            </w:r>
            <w:r w:rsidRPr="006F06C2">
              <w:rPr>
                <w:lang w:eastAsia="zh-CN"/>
              </w:rPr>
              <w:t xml:space="preserve">            </w:t>
            </w:r>
            <w:r w:rsidRPr="006F06C2">
              <w:t>measResult SEQUENCE {</w:t>
            </w:r>
          </w:p>
        </w:tc>
        <w:tc>
          <w:tcPr>
            <w:tcW w:w="1080" w:type="pct"/>
          </w:tcPr>
          <w:p w14:paraId="09C9AF2F" w14:textId="77777777" w:rsidR="009D4F96" w:rsidRPr="006F06C2" w:rsidRDefault="009D4F96" w:rsidP="009D4F96">
            <w:pPr>
              <w:pStyle w:val="TAL"/>
            </w:pPr>
          </w:p>
        </w:tc>
        <w:tc>
          <w:tcPr>
            <w:tcW w:w="631" w:type="pct"/>
          </w:tcPr>
          <w:p w14:paraId="195253A7" w14:textId="77777777" w:rsidR="009D4F96" w:rsidRPr="006F06C2" w:rsidRDefault="009D4F96" w:rsidP="009D4F96">
            <w:pPr>
              <w:pStyle w:val="TAL"/>
            </w:pPr>
          </w:p>
        </w:tc>
        <w:tc>
          <w:tcPr>
            <w:tcW w:w="645" w:type="pct"/>
          </w:tcPr>
          <w:p w14:paraId="065FDC47" w14:textId="77777777" w:rsidR="009D4F96" w:rsidRPr="006F06C2" w:rsidRDefault="009D4F96" w:rsidP="009D4F96">
            <w:pPr>
              <w:pStyle w:val="TAL"/>
            </w:pPr>
          </w:p>
        </w:tc>
      </w:tr>
      <w:tr w:rsidR="009D4F96" w:rsidRPr="006F06C2" w14:paraId="66124AD1" w14:textId="77777777" w:rsidTr="00FD2C93">
        <w:tblPrEx>
          <w:tblCellMar>
            <w:left w:w="108" w:type="dxa"/>
            <w:right w:w="108" w:type="dxa"/>
          </w:tblCellMar>
        </w:tblPrEx>
        <w:tc>
          <w:tcPr>
            <w:tcW w:w="2644" w:type="pct"/>
            <w:gridSpan w:val="2"/>
          </w:tcPr>
          <w:p w14:paraId="540EC108" w14:textId="77777777" w:rsidR="009D4F96" w:rsidRPr="006F06C2" w:rsidRDefault="009D4F96" w:rsidP="009D4F96">
            <w:pPr>
              <w:pStyle w:val="TAL"/>
            </w:pPr>
            <w:r w:rsidRPr="006F06C2">
              <w:t xml:space="preserve">  </w:t>
            </w:r>
            <w:r w:rsidRPr="006F06C2">
              <w:rPr>
                <w:lang w:eastAsia="zh-CN"/>
              </w:rPr>
              <w:t xml:space="preserve">              </w:t>
            </w:r>
            <w:r w:rsidRPr="006F06C2">
              <w:t>cellResults SEQUENCE {</w:t>
            </w:r>
          </w:p>
        </w:tc>
        <w:tc>
          <w:tcPr>
            <w:tcW w:w="1080" w:type="pct"/>
          </w:tcPr>
          <w:p w14:paraId="55102C24" w14:textId="77777777" w:rsidR="009D4F96" w:rsidRPr="006F06C2" w:rsidRDefault="009D4F96" w:rsidP="009D4F96">
            <w:pPr>
              <w:pStyle w:val="TAL"/>
            </w:pPr>
          </w:p>
        </w:tc>
        <w:tc>
          <w:tcPr>
            <w:tcW w:w="631" w:type="pct"/>
          </w:tcPr>
          <w:p w14:paraId="687A51EB" w14:textId="77777777" w:rsidR="009D4F96" w:rsidRPr="006F06C2" w:rsidRDefault="009D4F96" w:rsidP="009D4F96">
            <w:pPr>
              <w:pStyle w:val="TAL"/>
            </w:pPr>
          </w:p>
        </w:tc>
        <w:tc>
          <w:tcPr>
            <w:tcW w:w="645" w:type="pct"/>
          </w:tcPr>
          <w:p w14:paraId="37A59357" w14:textId="77777777" w:rsidR="009D4F96" w:rsidRPr="006F06C2" w:rsidRDefault="009D4F96" w:rsidP="009D4F96">
            <w:pPr>
              <w:pStyle w:val="TAL"/>
            </w:pPr>
          </w:p>
        </w:tc>
      </w:tr>
      <w:tr w:rsidR="009D4F96" w:rsidRPr="006F06C2" w14:paraId="4071E714" w14:textId="77777777" w:rsidTr="00FD2C93">
        <w:tblPrEx>
          <w:tblCellMar>
            <w:left w:w="108" w:type="dxa"/>
            <w:right w:w="108" w:type="dxa"/>
          </w:tblCellMar>
        </w:tblPrEx>
        <w:tc>
          <w:tcPr>
            <w:tcW w:w="2644" w:type="pct"/>
            <w:gridSpan w:val="2"/>
          </w:tcPr>
          <w:p w14:paraId="66CD2870" w14:textId="77777777" w:rsidR="009D4F96" w:rsidRPr="006F06C2" w:rsidRDefault="009D4F96" w:rsidP="009D4F96">
            <w:pPr>
              <w:pStyle w:val="TAL"/>
              <w:rPr>
                <w:lang w:eastAsia="zh-CN"/>
              </w:rPr>
            </w:pPr>
            <w:r w:rsidRPr="006F06C2">
              <w:t xml:space="preserve">  </w:t>
            </w:r>
            <w:r w:rsidRPr="006F06C2">
              <w:rPr>
                <w:lang w:eastAsia="zh-CN"/>
              </w:rPr>
              <w:t xml:space="preserve">                </w:t>
            </w:r>
            <w:r w:rsidRPr="006F06C2">
              <w:t>resultsSSB-Cell SEQUENCE {</w:t>
            </w:r>
          </w:p>
        </w:tc>
        <w:tc>
          <w:tcPr>
            <w:tcW w:w="1080" w:type="pct"/>
          </w:tcPr>
          <w:p w14:paraId="67953BD5" w14:textId="77777777" w:rsidR="009D4F96" w:rsidRPr="006F06C2" w:rsidRDefault="009D4F96" w:rsidP="009D4F96">
            <w:pPr>
              <w:pStyle w:val="TAL"/>
            </w:pPr>
          </w:p>
        </w:tc>
        <w:tc>
          <w:tcPr>
            <w:tcW w:w="631" w:type="pct"/>
          </w:tcPr>
          <w:p w14:paraId="632550D7" w14:textId="77777777" w:rsidR="009D4F96" w:rsidRPr="006F06C2" w:rsidRDefault="009D4F96" w:rsidP="009D4F96">
            <w:pPr>
              <w:pStyle w:val="TAL"/>
            </w:pPr>
          </w:p>
        </w:tc>
        <w:tc>
          <w:tcPr>
            <w:tcW w:w="645" w:type="pct"/>
          </w:tcPr>
          <w:p w14:paraId="299B289D" w14:textId="77777777" w:rsidR="009D4F96" w:rsidRPr="006F06C2" w:rsidRDefault="009D4F96" w:rsidP="009D4F96">
            <w:pPr>
              <w:pStyle w:val="TAL"/>
            </w:pPr>
          </w:p>
        </w:tc>
      </w:tr>
      <w:tr w:rsidR="009D4F96" w:rsidRPr="006F06C2" w14:paraId="7AC53083" w14:textId="77777777" w:rsidTr="00FD2C93">
        <w:tblPrEx>
          <w:tblCellMar>
            <w:left w:w="108" w:type="dxa"/>
            <w:right w:w="108" w:type="dxa"/>
          </w:tblCellMar>
        </w:tblPrEx>
        <w:tc>
          <w:tcPr>
            <w:tcW w:w="2644" w:type="pct"/>
            <w:gridSpan w:val="2"/>
          </w:tcPr>
          <w:p w14:paraId="6CBAAE26" w14:textId="77777777" w:rsidR="009D4F96" w:rsidRPr="006F06C2" w:rsidRDefault="009D4F96" w:rsidP="009D4F96">
            <w:pPr>
              <w:pStyle w:val="TAL"/>
              <w:rPr>
                <w:lang w:eastAsia="zh-CN"/>
              </w:rPr>
            </w:pPr>
            <w:r w:rsidRPr="006F06C2">
              <w:t xml:space="preserve">  </w:t>
            </w:r>
            <w:r w:rsidRPr="006F06C2">
              <w:rPr>
                <w:lang w:eastAsia="zh-CN"/>
              </w:rPr>
              <w:t xml:space="preserve">                  rsrp</w:t>
            </w:r>
          </w:p>
        </w:tc>
        <w:tc>
          <w:tcPr>
            <w:tcW w:w="1080" w:type="pct"/>
          </w:tcPr>
          <w:p w14:paraId="50B7D75F" w14:textId="77777777" w:rsidR="009D4F96" w:rsidRPr="006F06C2" w:rsidRDefault="009D4F96" w:rsidP="009D4F96">
            <w:pPr>
              <w:pStyle w:val="TAL"/>
              <w:rPr>
                <w:lang w:eastAsia="zh-CN"/>
              </w:rPr>
            </w:pPr>
            <w:r w:rsidRPr="006F06C2">
              <w:rPr>
                <w:lang w:eastAsia="zh-CN"/>
              </w:rPr>
              <w:t>Not Present</w:t>
            </w:r>
          </w:p>
        </w:tc>
        <w:tc>
          <w:tcPr>
            <w:tcW w:w="631" w:type="pct"/>
          </w:tcPr>
          <w:p w14:paraId="37CE432F" w14:textId="77777777" w:rsidR="009D4F96" w:rsidRPr="006F06C2" w:rsidRDefault="009D4F96" w:rsidP="009D4F96">
            <w:pPr>
              <w:pStyle w:val="TAL"/>
            </w:pPr>
          </w:p>
        </w:tc>
        <w:tc>
          <w:tcPr>
            <w:tcW w:w="645" w:type="pct"/>
          </w:tcPr>
          <w:p w14:paraId="7EF43C96" w14:textId="77777777" w:rsidR="009D4F96" w:rsidRPr="006F06C2" w:rsidRDefault="009D4F96" w:rsidP="009D4F96">
            <w:pPr>
              <w:pStyle w:val="TAL"/>
            </w:pPr>
          </w:p>
        </w:tc>
      </w:tr>
      <w:tr w:rsidR="009D4F96" w:rsidRPr="006F06C2" w14:paraId="66DB54F3" w14:textId="77777777" w:rsidTr="00FD2C93">
        <w:tblPrEx>
          <w:tblCellMar>
            <w:left w:w="108" w:type="dxa"/>
            <w:right w:w="108" w:type="dxa"/>
          </w:tblCellMar>
        </w:tblPrEx>
        <w:tc>
          <w:tcPr>
            <w:tcW w:w="2644" w:type="pct"/>
            <w:gridSpan w:val="2"/>
          </w:tcPr>
          <w:p w14:paraId="79E312B0" w14:textId="77777777" w:rsidR="009D4F96" w:rsidRPr="006F06C2" w:rsidRDefault="009D4F96" w:rsidP="009D4F96">
            <w:pPr>
              <w:pStyle w:val="TAL"/>
              <w:rPr>
                <w:lang w:eastAsia="zh-CN"/>
              </w:rPr>
            </w:pPr>
            <w:r w:rsidRPr="006F06C2">
              <w:rPr>
                <w:lang w:eastAsia="zh-CN"/>
              </w:rPr>
              <w:t xml:space="preserve">                    rsrq</w:t>
            </w:r>
          </w:p>
        </w:tc>
        <w:tc>
          <w:tcPr>
            <w:tcW w:w="1080" w:type="pct"/>
          </w:tcPr>
          <w:p w14:paraId="1750E8F2" w14:textId="77777777" w:rsidR="009D4F96" w:rsidRPr="006F06C2" w:rsidRDefault="009D4F96" w:rsidP="009D4F96">
            <w:pPr>
              <w:pStyle w:val="TAL"/>
            </w:pPr>
            <w:r w:rsidRPr="006F06C2">
              <w:rPr>
                <w:lang w:eastAsia="zh-CN"/>
              </w:rPr>
              <w:t>Not Present</w:t>
            </w:r>
          </w:p>
        </w:tc>
        <w:tc>
          <w:tcPr>
            <w:tcW w:w="631" w:type="pct"/>
          </w:tcPr>
          <w:p w14:paraId="16053AE6" w14:textId="77777777" w:rsidR="009D4F96" w:rsidRPr="006F06C2" w:rsidRDefault="009D4F96" w:rsidP="009D4F96">
            <w:pPr>
              <w:pStyle w:val="TAL"/>
            </w:pPr>
          </w:p>
        </w:tc>
        <w:tc>
          <w:tcPr>
            <w:tcW w:w="645" w:type="pct"/>
          </w:tcPr>
          <w:p w14:paraId="61B138C2" w14:textId="77777777" w:rsidR="009D4F96" w:rsidRPr="006F06C2" w:rsidRDefault="009D4F96" w:rsidP="009D4F96">
            <w:pPr>
              <w:pStyle w:val="TAL"/>
            </w:pPr>
          </w:p>
        </w:tc>
      </w:tr>
      <w:tr w:rsidR="009D4F96" w:rsidRPr="006F06C2" w14:paraId="6541B539" w14:textId="77777777" w:rsidTr="00FD2C93">
        <w:tblPrEx>
          <w:tblCellMar>
            <w:left w:w="108" w:type="dxa"/>
            <w:right w:w="108" w:type="dxa"/>
          </w:tblCellMar>
        </w:tblPrEx>
        <w:tc>
          <w:tcPr>
            <w:tcW w:w="2644" w:type="pct"/>
            <w:gridSpan w:val="2"/>
          </w:tcPr>
          <w:p w14:paraId="0756CC64" w14:textId="77777777" w:rsidR="009D4F96" w:rsidRPr="006F06C2" w:rsidRDefault="009D4F96" w:rsidP="009D4F96">
            <w:pPr>
              <w:pStyle w:val="TAL"/>
              <w:rPr>
                <w:lang w:eastAsia="zh-CN"/>
              </w:rPr>
            </w:pPr>
            <w:r w:rsidRPr="006F06C2">
              <w:rPr>
                <w:lang w:eastAsia="zh-CN"/>
              </w:rPr>
              <w:t xml:space="preserve">                    sinr</w:t>
            </w:r>
          </w:p>
        </w:tc>
        <w:tc>
          <w:tcPr>
            <w:tcW w:w="1080" w:type="pct"/>
          </w:tcPr>
          <w:p w14:paraId="27EBD133" w14:textId="77777777" w:rsidR="009D4F96" w:rsidRPr="006F06C2" w:rsidRDefault="009D4F96" w:rsidP="009D4F96">
            <w:pPr>
              <w:pStyle w:val="TAL"/>
            </w:pPr>
            <w:r w:rsidRPr="006F06C2">
              <w:rPr>
                <w:lang w:eastAsia="zh-CN"/>
              </w:rPr>
              <w:t>(0..127)</w:t>
            </w:r>
          </w:p>
        </w:tc>
        <w:tc>
          <w:tcPr>
            <w:tcW w:w="631" w:type="pct"/>
          </w:tcPr>
          <w:p w14:paraId="1CC56633" w14:textId="77777777" w:rsidR="009D4F96" w:rsidRPr="006F06C2" w:rsidRDefault="009D4F96" w:rsidP="009D4F96">
            <w:pPr>
              <w:pStyle w:val="TAL"/>
            </w:pPr>
          </w:p>
        </w:tc>
        <w:tc>
          <w:tcPr>
            <w:tcW w:w="645" w:type="pct"/>
          </w:tcPr>
          <w:p w14:paraId="5BEE6FBE" w14:textId="77777777" w:rsidR="009D4F96" w:rsidRPr="006F06C2" w:rsidRDefault="009D4F96" w:rsidP="009D4F96">
            <w:pPr>
              <w:pStyle w:val="TAL"/>
            </w:pPr>
          </w:p>
        </w:tc>
      </w:tr>
      <w:tr w:rsidR="009D4F96" w:rsidRPr="006F06C2" w14:paraId="240A626D" w14:textId="77777777" w:rsidTr="00FD2C93">
        <w:tblPrEx>
          <w:tblCellMar>
            <w:left w:w="108" w:type="dxa"/>
            <w:right w:w="108" w:type="dxa"/>
          </w:tblCellMar>
        </w:tblPrEx>
        <w:tc>
          <w:tcPr>
            <w:tcW w:w="2644" w:type="pct"/>
            <w:gridSpan w:val="2"/>
          </w:tcPr>
          <w:p w14:paraId="24D22672"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1080" w:type="pct"/>
          </w:tcPr>
          <w:p w14:paraId="2D19BBFB" w14:textId="77777777" w:rsidR="009D4F96" w:rsidRPr="006F06C2" w:rsidRDefault="009D4F96" w:rsidP="009D4F96">
            <w:pPr>
              <w:pStyle w:val="TAL"/>
              <w:rPr>
                <w:lang w:eastAsia="zh-CN"/>
              </w:rPr>
            </w:pPr>
          </w:p>
        </w:tc>
        <w:tc>
          <w:tcPr>
            <w:tcW w:w="631" w:type="pct"/>
          </w:tcPr>
          <w:p w14:paraId="4F4D5A7C" w14:textId="77777777" w:rsidR="009D4F96" w:rsidRPr="006F06C2" w:rsidRDefault="009D4F96" w:rsidP="009D4F96">
            <w:pPr>
              <w:pStyle w:val="TAL"/>
            </w:pPr>
          </w:p>
        </w:tc>
        <w:tc>
          <w:tcPr>
            <w:tcW w:w="645" w:type="pct"/>
          </w:tcPr>
          <w:p w14:paraId="659519C4" w14:textId="77777777" w:rsidR="009D4F96" w:rsidRPr="006F06C2" w:rsidRDefault="009D4F96" w:rsidP="009D4F96">
            <w:pPr>
              <w:pStyle w:val="TAL"/>
            </w:pPr>
          </w:p>
        </w:tc>
      </w:tr>
      <w:tr w:rsidR="009D4F96" w:rsidRPr="006F06C2" w14:paraId="0F575FD1" w14:textId="77777777" w:rsidTr="00FD2C93">
        <w:tblPrEx>
          <w:tblCellMar>
            <w:left w:w="108" w:type="dxa"/>
            <w:right w:w="108" w:type="dxa"/>
          </w:tblCellMar>
        </w:tblPrEx>
        <w:tc>
          <w:tcPr>
            <w:tcW w:w="2644" w:type="pct"/>
            <w:gridSpan w:val="2"/>
          </w:tcPr>
          <w:p w14:paraId="3D6EAA7E" w14:textId="77777777" w:rsidR="009D4F96" w:rsidRPr="006F06C2" w:rsidRDefault="009D4F96" w:rsidP="009D4F96">
            <w:pPr>
              <w:pStyle w:val="TAL"/>
            </w:pPr>
            <w:r w:rsidRPr="006F06C2">
              <w:t xml:space="preserve">  </w:t>
            </w:r>
            <w:r w:rsidRPr="006F06C2">
              <w:rPr>
                <w:lang w:eastAsia="zh-CN"/>
              </w:rPr>
              <w:t xml:space="preserve">                </w:t>
            </w:r>
            <w:r w:rsidRPr="006F06C2">
              <w:t>resultsCSI-RS-Cell</w:t>
            </w:r>
          </w:p>
        </w:tc>
        <w:tc>
          <w:tcPr>
            <w:tcW w:w="1080" w:type="pct"/>
          </w:tcPr>
          <w:p w14:paraId="598F74C5" w14:textId="77777777" w:rsidR="009D4F96" w:rsidRPr="006F06C2" w:rsidRDefault="009D4F96" w:rsidP="009D4F96">
            <w:pPr>
              <w:pStyle w:val="TAL"/>
              <w:rPr>
                <w:lang w:eastAsia="zh-CN"/>
              </w:rPr>
            </w:pPr>
            <w:r w:rsidRPr="006F06C2">
              <w:rPr>
                <w:lang w:eastAsia="zh-CN"/>
              </w:rPr>
              <w:t>Not present</w:t>
            </w:r>
          </w:p>
        </w:tc>
        <w:tc>
          <w:tcPr>
            <w:tcW w:w="631" w:type="pct"/>
          </w:tcPr>
          <w:p w14:paraId="6F7F90F7" w14:textId="77777777" w:rsidR="009D4F96" w:rsidRPr="006F06C2" w:rsidRDefault="009D4F96" w:rsidP="009D4F96">
            <w:pPr>
              <w:pStyle w:val="TAL"/>
            </w:pPr>
          </w:p>
        </w:tc>
        <w:tc>
          <w:tcPr>
            <w:tcW w:w="645" w:type="pct"/>
          </w:tcPr>
          <w:p w14:paraId="0BE9470C" w14:textId="77777777" w:rsidR="009D4F96" w:rsidRPr="006F06C2" w:rsidRDefault="009D4F96" w:rsidP="009D4F96">
            <w:pPr>
              <w:pStyle w:val="TAL"/>
            </w:pPr>
          </w:p>
        </w:tc>
      </w:tr>
      <w:tr w:rsidR="009D4F96" w:rsidRPr="006F06C2" w14:paraId="0F6E92EE" w14:textId="77777777" w:rsidTr="00FD2C93">
        <w:tblPrEx>
          <w:tblCellMar>
            <w:left w:w="108" w:type="dxa"/>
            <w:right w:w="108" w:type="dxa"/>
          </w:tblCellMar>
        </w:tblPrEx>
        <w:tc>
          <w:tcPr>
            <w:tcW w:w="2644" w:type="pct"/>
            <w:gridSpan w:val="2"/>
          </w:tcPr>
          <w:p w14:paraId="2603A134"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1080" w:type="pct"/>
          </w:tcPr>
          <w:p w14:paraId="744C1E48" w14:textId="77777777" w:rsidR="009D4F96" w:rsidRPr="006F06C2" w:rsidRDefault="009D4F96" w:rsidP="009D4F96">
            <w:pPr>
              <w:pStyle w:val="TAL"/>
              <w:rPr>
                <w:lang w:eastAsia="zh-CN"/>
              </w:rPr>
            </w:pPr>
          </w:p>
        </w:tc>
        <w:tc>
          <w:tcPr>
            <w:tcW w:w="631" w:type="pct"/>
          </w:tcPr>
          <w:p w14:paraId="27329A8E" w14:textId="77777777" w:rsidR="009D4F96" w:rsidRPr="006F06C2" w:rsidRDefault="009D4F96" w:rsidP="009D4F96">
            <w:pPr>
              <w:pStyle w:val="TAL"/>
            </w:pPr>
          </w:p>
        </w:tc>
        <w:tc>
          <w:tcPr>
            <w:tcW w:w="645" w:type="pct"/>
          </w:tcPr>
          <w:p w14:paraId="5B6010BA" w14:textId="77777777" w:rsidR="009D4F96" w:rsidRPr="006F06C2" w:rsidRDefault="009D4F96" w:rsidP="009D4F96">
            <w:pPr>
              <w:pStyle w:val="TAL"/>
            </w:pPr>
          </w:p>
        </w:tc>
      </w:tr>
      <w:tr w:rsidR="009D4F96" w:rsidRPr="006F06C2" w14:paraId="4CB37854" w14:textId="77777777" w:rsidTr="00FD2C93">
        <w:tblPrEx>
          <w:tblCellMar>
            <w:left w:w="108" w:type="dxa"/>
            <w:right w:w="108" w:type="dxa"/>
          </w:tblCellMar>
        </w:tblPrEx>
        <w:tc>
          <w:tcPr>
            <w:tcW w:w="2644" w:type="pct"/>
            <w:gridSpan w:val="2"/>
          </w:tcPr>
          <w:p w14:paraId="20076265" w14:textId="77777777" w:rsidR="009D4F96" w:rsidRPr="006F06C2" w:rsidRDefault="009D4F96" w:rsidP="009D4F96">
            <w:pPr>
              <w:pStyle w:val="TAL"/>
            </w:pPr>
            <w:r w:rsidRPr="006F06C2">
              <w:t xml:space="preserve">  </w:t>
            </w:r>
            <w:r w:rsidRPr="006F06C2">
              <w:rPr>
                <w:lang w:eastAsia="zh-CN"/>
              </w:rPr>
              <w:t xml:space="preserve">              </w:t>
            </w:r>
            <w:r w:rsidRPr="006F06C2">
              <w:t>rsIndexResults</w:t>
            </w:r>
          </w:p>
        </w:tc>
        <w:tc>
          <w:tcPr>
            <w:tcW w:w="1080" w:type="pct"/>
          </w:tcPr>
          <w:p w14:paraId="56567D6E" w14:textId="77777777" w:rsidR="009D4F96" w:rsidRPr="006F06C2" w:rsidRDefault="009D4F96" w:rsidP="009D4F96">
            <w:pPr>
              <w:pStyle w:val="TAL"/>
              <w:rPr>
                <w:lang w:eastAsia="zh-CN"/>
              </w:rPr>
            </w:pPr>
            <w:r w:rsidRPr="006F06C2">
              <w:rPr>
                <w:lang w:eastAsia="zh-CN"/>
              </w:rPr>
              <w:t>Not present</w:t>
            </w:r>
          </w:p>
        </w:tc>
        <w:tc>
          <w:tcPr>
            <w:tcW w:w="631" w:type="pct"/>
          </w:tcPr>
          <w:p w14:paraId="4F16BC67" w14:textId="77777777" w:rsidR="009D4F96" w:rsidRPr="006F06C2" w:rsidRDefault="009D4F96" w:rsidP="009D4F96">
            <w:pPr>
              <w:pStyle w:val="TAL"/>
            </w:pPr>
          </w:p>
        </w:tc>
        <w:tc>
          <w:tcPr>
            <w:tcW w:w="645" w:type="pct"/>
          </w:tcPr>
          <w:p w14:paraId="36469449" w14:textId="77777777" w:rsidR="009D4F96" w:rsidRPr="006F06C2" w:rsidRDefault="009D4F96" w:rsidP="009D4F96">
            <w:pPr>
              <w:pStyle w:val="TAL"/>
            </w:pPr>
          </w:p>
        </w:tc>
      </w:tr>
      <w:tr w:rsidR="009D4F96" w:rsidRPr="006F06C2" w14:paraId="353F3980" w14:textId="77777777" w:rsidTr="00FD2C93">
        <w:tblPrEx>
          <w:tblCellMar>
            <w:left w:w="108" w:type="dxa"/>
            <w:right w:w="108" w:type="dxa"/>
          </w:tblCellMar>
        </w:tblPrEx>
        <w:tc>
          <w:tcPr>
            <w:tcW w:w="2644" w:type="pct"/>
            <w:gridSpan w:val="2"/>
          </w:tcPr>
          <w:p w14:paraId="1C1C171E" w14:textId="77777777" w:rsidR="009D4F96" w:rsidRPr="006F06C2" w:rsidRDefault="009D4F96" w:rsidP="009D4F96">
            <w:pPr>
              <w:pStyle w:val="TAL"/>
            </w:pPr>
            <w:r w:rsidRPr="006F06C2">
              <w:t xml:space="preserve">  </w:t>
            </w:r>
            <w:r w:rsidRPr="006F06C2">
              <w:rPr>
                <w:lang w:eastAsia="zh-CN"/>
              </w:rPr>
              <w:t xml:space="preserve">            }</w:t>
            </w:r>
          </w:p>
        </w:tc>
        <w:tc>
          <w:tcPr>
            <w:tcW w:w="1080" w:type="pct"/>
          </w:tcPr>
          <w:p w14:paraId="7CAFA340" w14:textId="77777777" w:rsidR="009D4F96" w:rsidRPr="006F06C2" w:rsidRDefault="009D4F96" w:rsidP="009D4F96">
            <w:pPr>
              <w:pStyle w:val="TAL"/>
              <w:rPr>
                <w:lang w:eastAsia="zh-CN"/>
              </w:rPr>
            </w:pPr>
          </w:p>
        </w:tc>
        <w:tc>
          <w:tcPr>
            <w:tcW w:w="631" w:type="pct"/>
          </w:tcPr>
          <w:p w14:paraId="7916C7C8" w14:textId="77777777" w:rsidR="009D4F96" w:rsidRPr="006F06C2" w:rsidRDefault="009D4F96" w:rsidP="009D4F96">
            <w:pPr>
              <w:pStyle w:val="TAL"/>
            </w:pPr>
          </w:p>
        </w:tc>
        <w:tc>
          <w:tcPr>
            <w:tcW w:w="645" w:type="pct"/>
          </w:tcPr>
          <w:p w14:paraId="79FB3578" w14:textId="77777777" w:rsidR="009D4F96" w:rsidRPr="006F06C2" w:rsidRDefault="009D4F96" w:rsidP="009D4F96">
            <w:pPr>
              <w:pStyle w:val="TAL"/>
            </w:pPr>
          </w:p>
        </w:tc>
      </w:tr>
      <w:tr w:rsidR="009D4F96" w:rsidRPr="006F06C2" w14:paraId="4D426559" w14:textId="77777777" w:rsidTr="003F1FFB">
        <w:tblPrEx>
          <w:tblCellMar>
            <w:left w:w="108" w:type="dxa"/>
            <w:right w:w="108" w:type="dxa"/>
          </w:tblCellMar>
        </w:tblPrEx>
        <w:tc>
          <w:tcPr>
            <w:tcW w:w="2644" w:type="pct"/>
            <w:gridSpan w:val="2"/>
          </w:tcPr>
          <w:p w14:paraId="558DB58C" w14:textId="77777777" w:rsidR="009D4F96" w:rsidRPr="006F06C2" w:rsidRDefault="009D4F96" w:rsidP="009D4F96">
            <w:pPr>
              <w:pStyle w:val="TAL"/>
            </w:pPr>
            <w:r w:rsidRPr="006F06C2">
              <w:t xml:space="preserve">              cgi-Info</w:t>
            </w:r>
          </w:p>
        </w:tc>
        <w:tc>
          <w:tcPr>
            <w:tcW w:w="1080" w:type="pct"/>
          </w:tcPr>
          <w:p w14:paraId="387A91BA" w14:textId="77777777" w:rsidR="009D4F96" w:rsidRPr="006F06C2" w:rsidRDefault="009D4F96" w:rsidP="009D4F96">
            <w:pPr>
              <w:pStyle w:val="TAL"/>
              <w:rPr>
                <w:lang w:eastAsia="zh-CN"/>
              </w:rPr>
            </w:pPr>
            <w:r w:rsidRPr="006F06C2">
              <w:t>Not present</w:t>
            </w:r>
          </w:p>
        </w:tc>
        <w:tc>
          <w:tcPr>
            <w:tcW w:w="631" w:type="pct"/>
          </w:tcPr>
          <w:p w14:paraId="51356C8D" w14:textId="77777777" w:rsidR="009D4F96" w:rsidRPr="006F06C2" w:rsidRDefault="009D4F96" w:rsidP="009D4F96">
            <w:pPr>
              <w:pStyle w:val="TAL"/>
            </w:pPr>
          </w:p>
        </w:tc>
        <w:tc>
          <w:tcPr>
            <w:tcW w:w="645" w:type="pct"/>
          </w:tcPr>
          <w:p w14:paraId="09925137" w14:textId="77777777" w:rsidR="009D4F96" w:rsidRPr="006F06C2" w:rsidRDefault="009D4F96" w:rsidP="009D4F96">
            <w:pPr>
              <w:pStyle w:val="TAL"/>
            </w:pPr>
          </w:p>
        </w:tc>
      </w:tr>
      <w:tr w:rsidR="009D4F96" w:rsidRPr="006F06C2" w14:paraId="0E715EB8" w14:textId="77777777" w:rsidTr="00EE2D4E">
        <w:tblPrEx>
          <w:tblCellMar>
            <w:left w:w="108" w:type="dxa"/>
            <w:right w:w="108" w:type="dxa"/>
          </w:tblCellMar>
        </w:tblPrEx>
        <w:tc>
          <w:tcPr>
            <w:tcW w:w="2644" w:type="pct"/>
            <w:gridSpan w:val="2"/>
          </w:tcPr>
          <w:p w14:paraId="0736F448" w14:textId="77777777" w:rsidR="009D4F96" w:rsidRPr="006F06C2" w:rsidRDefault="009D4F96" w:rsidP="00EE2D4E">
            <w:pPr>
              <w:pStyle w:val="TAL"/>
            </w:pPr>
            <w:r w:rsidRPr="006F06C2">
              <w:t xml:space="preserve">    </w:t>
            </w:r>
            <w:r w:rsidRPr="006F06C2">
              <w:rPr>
                <w:lang w:eastAsia="zh-CN"/>
              </w:rPr>
              <w:t xml:space="preserve">        }</w:t>
            </w:r>
          </w:p>
        </w:tc>
        <w:tc>
          <w:tcPr>
            <w:tcW w:w="1080" w:type="pct"/>
          </w:tcPr>
          <w:p w14:paraId="624625AD" w14:textId="77777777" w:rsidR="009D4F96" w:rsidRPr="006F06C2" w:rsidRDefault="009D4F96" w:rsidP="00EE2D4E">
            <w:pPr>
              <w:pStyle w:val="TAL"/>
              <w:rPr>
                <w:lang w:eastAsia="zh-CN"/>
              </w:rPr>
            </w:pPr>
          </w:p>
        </w:tc>
        <w:tc>
          <w:tcPr>
            <w:tcW w:w="631" w:type="pct"/>
          </w:tcPr>
          <w:p w14:paraId="38204E8A" w14:textId="77777777" w:rsidR="009D4F96" w:rsidRPr="006F06C2" w:rsidRDefault="009D4F96" w:rsidP="00EE2D4E">
            <w:pPr>
              <w:pStyle w:val="TAL"/>
            </w:pPr>
          </w:p>
        </w:tc>
        <w:tc>
          <w:tcPr>
            <w:tcW w:w="645" w:type="pct"/>
          </w:tcPr>
          <w:p w14:paraId="4A71E52A" w14:textId="77777777" w:rsidR="009D4F96" w:rsidRPr="006F06C2" w:rsidRDefault="009D4F96" w:rsidP="00EE2D4E">
            <w:pPr>
              <w:pStyle w:val="TAL"/>
            </w:pPr>
          </w:p>
        </w:tc>
      </w:tr>
      <w:tr w:rsidR="009D4F96" w:rsidRPr="006F06C2" w14:paraId="5B711463" w14:textId="77777777" w:rsidTr="00FD2C93">
        <w:tblPrEx>
          <w:tblCellMar>
            <w:left w:w="108" w:type="dxa"/>
            <w:right w:w="108" w:type="dxa"/>
          </w:tblCellMar>
        </w:tblPrEx>
        <w:tc>
          <w:tcPr>
            <w:tcW w:w="2644" w:type="pct"/>
            <w:gridSpan w:val="2"/>
          </w:tcPr>
          <w:p w14:paraId="2E4B5FE2" w14:textId="77777777" w:rsidR="009D4F96" w:rsidRPr="006F06C2" w:rsidRDefault="009D4F96" w:rsidP="009D4F96">
            <w:pPr>
              <w:pStyle w:val="TAL"/>
            </w:pPr>
            <w:r w:rsidRPr="006F06C2">
              <w:t xml:space="preserve">  </w:t>
            </w:r>
            <w:r w:rsidRPr="006F06C2">
              <w:rPr>
                <w:lang w:eastAsia="zh-CN"/>
              </w:rPr>
              <w:t xml:space="preserve">        }</w:t>
            </w:r>
          </w:p>
        </w:tc>
        <w:tc>
          <w:tcPr>
            <w:tcW w:w="1080" w:type="pct"/>
          </w:tcPr>
          <w:p w14:paraId="1CAA2CEE" w14:textId="77777777" w:rsidR="009D4F96" w:rsidRPr="006F06C2" w:rsidRDefault="009D4F96" w:rsidP="009D4F96">
            <w:pPr>
              <w:pStyle w:val="TAL"/>
              <w:rPr>
                <w:lang w:eastAsia="zh-CN"/>
              </w:rPr>
            </w:pPr>
          </w:p>
        </w:tc>
        <w:tc>
          <w:tcPr>
            <w:tcW w:w="631" w:type="pct"/>
          </w:tcPr>
          <w:p w14:paraId="478A7968" w14:textId="77777777" w:rsidR="009D4F96" w:rsidRPr="006F06C2" w:rsidRDefault="009D4F96" w:rsidP="009D4F96">
            <w:pPr>
              <w:pStyle w:val="TAL"/>
            </w:pPr>
          </w:p>
        </w:tc>
        <w:tc>
          <w:tcPr>
            <w:tcW w:w="645" w:type="pct"/>
          </w:tcPr>
          <w:p w14:paraId="2660678B" w14:textId="77777777" w:rsidR="009D4F96" w:rsidRPr="006F06C2" w:rsidRDefault="009D4F96" w:rsidP="009D4F96">
            <w:pPr>
              <w:pStyle w:val="TAL"/>
            </w:pPr>
          </w:p>
        </w:tc>
      </w:tr>
      <w:tr w:rsidR="009D4F96" w:rsidRPr="006F06C2" w14:paraId="77C251CB" w14:textId="77777777" w:rsidTr="00FD2C93">
        <w:tblPrEx>
          <w:tblCellMar>
            <w:left w:w="108" w:type="dxa"/>
            <w:right w:w="108" w:type="dxa"/>
          </w:tblCellMar>
        </w:tblPrEx>
        <w:tc>
          <w:tcPr>
            <w:tcW w:w="2644" w:type="pct"/>
            <w:gridSpan w:val="2"/>
          </w:tcPr>
          <w:p w14:paraId="1C281274"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1080" w:type="pct"/>
          </w:tcPr>
          <w:p w14:paraId="4858A29D" w14:textId="77777777" w:rsidR="009D4F96" w:rsidRPr="006F06C2" w:rsidRDefault="009D4F96" w:rsidP="009D4F96">
            <w:pPr>
              <w:pStyle w:val="TAL"/>
              <w:rPr>
                <w:lang w:eastAsia="zh-CN"/>
              </w:rPr>
            </w:pPr>
          </w:p>
        </w:tc>
        <w:tc>
          <w:tcPr>
            <w:tcW w:w="631" w:type="pct"/>
          </w:tcPr>
          <w:p w14:paraId="0B633CE7" w14:textId="77777777" w:rsidR="009D4F96" w:rsidRPr="006F06C2" w:rsidRDefault="009D4F96" w:rsidP="009D4F96">
            <w:pPr>
              <w:pStyle w:val="TAL"/>
            </w:pPr>
          </w:p>
        </w:tc>
        <w:tc>
          <w:tcPr>
            <w:tcW w:w="645" w:type="pct"/>
          </w:tcPr>
          <w:p w14:paraId="7924118D" w14:textId="77777777" w:rsidR="009D4F96" w:rsidRPr="006F06C2" w:rsidRDefault="009D4F96" w:rsidP="009D4F96">
            <w:pPr>
              <w:pStyle w:val="TAL"/>
            </w:pPr>
          </w:p>
        </w:tc>
      </w:tr>
      <w:tr w:rsidR="009D4F96" w:rsidRPr="006F06C2" w14:paraId="147918CD" w14:textId="77777777" w:rsidTr="00FD2C93">
        <w:tblPrEx>
          <w:tblCellMar>
            <w:left w:w="108" w:type="dxa"/>
            <w:right w:w="108" w:type="dxa"/>
          </w:tblCellMar>
        </w:tblPrEx>
        <w:tc>
          <w:tcPr>
            <w:tcW w:w="2644" w:type="pct"/>
            <w:gridSpan w:val="2"/>
          </w:tcPr>
          <w:p w14:paraId="74C8D772" w14:textId="77777777" w:rsidR="009D4F96" w:rsidRPr="006F06C2" w:rsidRDefault="009D4F96" w:rsidP="009D4F96">
            <w:pPr>
              <w:pStyle w:val="TAL"/>
              <w:rPr>
                <w:lang w:eastAsia="zh-CN"/>
              </w:rPr>
            </w:pPr>
            <w:r w:rsidRPr="006F06C2">
              <w:t xml:space="preserve">  </w:t>
            </w:r>
            <w:r w:rsidRPr="006F06C2">
              <w:rPr>
                <w:lang w:eastAsia="zh-CN"/>
              </w:rPr>
              <w:t xml:space="preserve">    }</w:t>
            </w:r>
          </w:p>
        </w:tc>
        <w:tc>
          <w:tcPr>
            <w:tcW w:w="1080" w:type="pct"/>
          </w:tcPr>
          <w:p w14:paraId="57FE369C" w14:textId="77777777" w:rsidR="009D4F96" w:rsidRPr="006F06C2" w:rsidRDefault="009D4F96" w:rsidP="009D4F96">
            <w:pPr>
              <w:pStyle w:val="TAL"/>
              <w:rPr>
                <w:lang w:eastAsia="zh-CN"/>
              </w:rPr>
            </w:pPr>
          </w:p>
        </w:tc>
        <w:tc>
          <w:tcPr>
            <w:tcW w:w="631" w:type="pct"/>
          </w:tcPr>
          <w:p w14:paraId="4E81E4CC" w14:textId="77777777" w:rsidR="009D4F96" w:rsidRPr="006F06C2" w:rsidRDefault="009D4F96" w:rsidP="009D4F96">
            <w:pPr>
              <w:pStyle w:val="TAL"/>
            </w:pPr>
          </w:p>
        </w:tc>
        <w:tc>
          <w:tcPr>
            <w:tcW w:w="645" w:type="pct"/>
          </w:tcPr>
          <w:p w14:paraId="6833560D" w14:textId="77777777" w:rsidR="009D4F96" w:rsidRPr="006F06C2" w:rsidRDefault="009D4F96" w:rsidP="009D4F96">
            <w:pPr>
              <w:pStyle w:val="TAL"/>
            </w:pPr>
          </w:p>
        </w:tc>
      </w:tr>
      <w:tr w:rsidR="009D4F96" w:rsidRPr="006F06C2" w14:paraId="2EF2248B" w14:textId="77777777" w:rsidTr="00FD2C93">
        <w:tblPrEx>
          <w:tblCellMar>
            <w:left w:w="108" w:type="dxa"/>
            <w:right w:w="108" w:type="dxa"/>
          </w:tblCellMar>
        </w:tblPrEx>
        <w:tc>
          <w:tcPr>
            <w:tcW w:w="2644" w:type="pct"/>
            <w:gridSpan w:val="2"/>
          </w:tcPr>
          <w:p w14:paraId="04B92F6B" w14:textId="77777777" w:rsidR="009D4F96" w:rsidRPr="006F06C2" w:rsidRDefault="009D4F96" w:rsidP="009D4F96">
            <w:pPr>
              <w:pStyle w:val="TAL"/>
              <w:rPr>
                <w:lang w:eastAsia="en-US"/>
              </w:rPr>
            </w:pPr>
            <w:r w:rsidRPr="006F06C2">
              <w:rPr>
                <w:lang w:eastAsia="en-US"/>
              </w:rPr>
              <w:t xml:space="preserve">    }</w:t>
            </w:r>
          </w:p>
        </w:tc>
        <w:tc>
          <w:tcPr>
            <w:tcW w:w="1080" w:type="pct"/>
          </w:tcPr>
          <w:p w14:paraId="4F5CBF29" w14:textId="77777777" w:rsidR="009D4F96" w:rsidRPr="006F06C2" w:rsidRDefault="009D4F96" w:rsidP="009D4F96">
            <w:pPr>
              <w:pStyle w:val="TAL"/>
              <w:rPr>
                <w:lang w:eastAsia="en-US"/>
              </w:rPr>
            </w:pPr>
          </w:p>
        </w:tc>
        <w:tc>
          <w:tcPr>
            <w:tcW w:w="631" w:type="pct"/>
          </w:tcPr>
          <w:p w14:paraId="341E76F0" w14:textId="77777777" w:rsidR="009D4F96" w:rsidRPr="006F06C2" w:rsidRDefault="009D4F96" w:rsidP="009D4F96">
            <w:pPr>
              <w:pStyle w:val="TAL"/>
              <w:rPr>
                <w:lang w:eastAsia="en-US"/>
              </w:rPr>
            </w:pPr>
          </w:p>
        </w:tc>
        <w:tc>
          <w:tcPr>
            <w:tcW w:w="645" w:type="pct"/>
          </w:tcPr>
          <w:p w14:paraId="0FC5B65F" w14:textId="77777777" w:rsidR="009D4F96" w:rsidRPr="006F06C2" w:rsidRDefault="009D4F96" w:rsidP="009D4F96">
            <w:pPr>
              <w:pStyle w:val="TAL"/>
              <w:rPr>
                <w:lang w:eastAsia="en-US"/>
              </w:rPr>
            </w:pPr>
          </w:p>
        </w:tc>
      </w:tr>
      <w:tr w:rsidR="009D4F96" w:rsidRPr="006F06C2" w14:paraId="74EE3EEF" w14:textId="77777777" w:rsidTr="00FD2C93">
        <w:tblPrEx>
          <w:tblCellMar>
            <w:left w:w="108" w:type="dxa"/>
            <w:right w:w="108" w:type="dxa"/>
          </w:tblCellMar>
        </w:tblPrEx>
        <w:tc>
          <w:tcPr>
            <w:tcW w:w="2644" w:type="pct"/>
            <w:gridSpan w:val="2"/>
          </w:tcPr>
          <w:p w14:paraId="1A70ADA8" w14:textId="77777777" w:rsidR="009D4F96" w:rsidRPr="006F06C2" w:rsidRDefault="009D4F96" w:rsidP="009D4F96">
            <w:pPr>
              <w:pStyle w:val="TAL"/>
              <w:rPr>
                <w:lang w:eastAsia="en-US"/>
              </w:rPr>
            </w:pPr>
            <w:r w:rsidRPr="006F06C2">
              <w:rPr>
                <w:lang w:eastAsia="en-US"/>
              </w:rPr>
              <w:t xml:space="preserve">  }</w:t>
            </w:r>
          </w:p>
        </w:tc>
        <w:tc>
          <w:tcPr>
            <w:tcW w:w="1080" w:type="pct"/>
          </w:tcPr>
          <w:p w14:paraId="6FC2D29B" w14:textId="77777777" w:rsidR="009D4F96" w:rsidRPr="006F06C2" w:rsidRDefault="009D4F96" w:rsidP="009D4F96">
            <w:pPr>
              <w:pStyle w:val="TAL"/>
              <w:rPr>
                <w:lang w:eastAsia="en-US"/>
              </w:rPr>
            </w:pPr>
          </w:p>
        </w:tc>
        <w:tc>
          <w:tcPr>
            <w:tcW w:w="631" w:type="pct"/>
          </w:tcPr>
          <w:p w14:paraId="20167694" w14:textId="77777777" w:rsidR="009D4F96" w:rsidRPr="006F06C2" w:rsidRDefault="009D4F96" w:rsidP="009D4F96">
            <w:pPr>
              <w:pStyle w:val="TAL"/>
              <w:rPr>
                <w:lang w:eastAsia="en-US"/>
              </w:rPr>
            </w:pPr>
          </w:p>
        </w:tc>
        <w:tc>
          <w:tcPr>
            <w:tcW w:w="645" w:type="pct"/>
          </w:tcPr>
          <w:p w14:paraId="18CFBF65" w14:textId="77777777" w:rsidR="009D4F96" w:rsidRPr="006F06C2" w:rsidRDefault="009D4F96" w:rsidP="009D4F96">
            <w:pPr>
              <w:pStyle w:val="TAL"/>
              <w:rPr>
                <w:lang w:eastAsia="en-US"/>
              </w:rPr>
            </w:pPr>
          </w:p>
        </w:tc>
      </w:tr>
      <w:tr w:rsidR="009D4F96" w:rsidRPr="006F06C2" w14:paraId="0E714FB5" w14:textId="77777777" w:rsidTr="00FD2C93">
        <w:tblPrEx>
          <w:tblCellMar>
            <w:left w:w="108" w:type="dxa"/>
            <w:right w:w="108" w:type="dxa"/>
          </w:tblCellMar>
        </w:tblPrEx>
        <w:tc>
          <w:tcPr>
            <w:tcW w:w="2644" w:type="pct"/>
            <w:gridSpan w:val="2"/>
          </w:tcPr>
          <w:p w14:paraId="72F14E55" w14:textId="77777777" w:rsidR="009D4F96" w:rsidRPr="006F06C2" w:rsidRDefault="009D4F96" w:rsidP="009D4F96">
            <w:pPr>
              <w:pStyle w:val="TAL"/>
              <w:rPr>
                <w:lang w:eastAsia="en-US"/>
              </w:rPr>
            </w:pPr>
            <w:r w:rsidRPr="006F06C2">
              <w:rPr>
                <w:lang w:eastAsia="en-US"/>
              </w:rPr>
              <w:t>}</w:t>
            </w:r>
          </w:p>
        </w:tc>
        <w:tc>
          <w:tcPr>
            <w:tcW w:w="1080" w:type="pct"/>
          </w:tcPr>
          <w:p w14:paraId="2E57084B" w14:textId="77777777" w:rsidR="009D4F96" w:rsidRPr="006F06C2" w:rsidRDefault="009D4F96" w:rsidP="009D4F96">
            <w:pPr>
              <w:pStyle w:val="TAL"/>
              <w:rPr>
                <w:lang w:eastAsia="en-US"/>
              </w:rPr>
            </w:pPr>
          </w:p>
        </w:tc>
        <w:tc>
          <w:tcPr>
            <w:tcW w:w="631" w:type="pct"/>
          </w:tcPr>
          <w:p w14:paraId="5BE5F0FF" w14:textId="77777777" w:rsidR="009D4F96" w:rsidRPr="006F06C2" w:rsidRDefault="009D4F96" w:rsidP="009D4F96">
            <w:pPr>
              <w:pStyle w:val="TAL"/>
              <w:rPr>
                <w:lang w:eastAsia="en-US"/>
              </w:rPr>
            </w:pPr>
          </w:p>
        </w:tc>
        <w:tc>
          <w:tcPr>
            <w:tcW w:w="645" w:type="pct"/>
          </w:tcPr>
          <w:p w14:paraId="1F5B58FB" w14:textId="77777777" w:rsidR="009D4F96" w:rsidRPr="006F06C2" w:rsidRDefault="009D4F96" w:rsidP="009D4F96">
            <w:pPr>
              <w:pStyle w:val="TAL"/>
              <w:rPr>
                <w:lang w:eastAsia="en-US"/>
              </w:rPr>
            </w:pPr>
          </w:p>
        </w:tc>
      </w:tr>
    </w:tbl>
    <w:p w14:paraId="2C0B80E9" w14:textId="77777777" w:rsidR="00561A43" w:rsidRPr="006F06C2" w:rsidRDefault="00561A43" w:rsidP="00FE57D1"/>
    <w:p w14:paraId="505D4049" w14:textId="77777777" w:rsidR="00D63C61" w:rsidRPr="006F06C2" w:rsidRDefault="00D63C61" w:rsidP="00D63C61">
      <w:pPr>
        <w:pStyle w:val="Heading5"/>
      </w:pPr>
      <w:bookmarkStart w:id="59" w:name="_Toc21103232"/>
      <w:r w:rsidRPr="006F06C2">
        <w:t>8.1.3.1.13</w:t>
      </w:r>
      <w:r w:rsidRPr="006F06C2">
        <w:tab/>
        <w:t xml:space="preserve">Measurement configuration control and reporting / SS/PBCH block based / CSI-RS based intra-frequency measurements / Measurement of </w:t>
      </w:r>
      <w:r w:rsidR="004053FF" w:rsidRPr="006F06C2">
        <w:t>Neighbour</w:t>
      </w:r>
      <w:r w:rsidRPr="006F06C2">
        <w:t xml:space="preserve"> NR cell</w:t>
      </w:r>
      <w:bookmarkEnd w:id="59"/>
    </w:p>
    <w:p w14:paraId="247821F7" w14:textId="77777777" w:rsidR="00D63C61" w:rsidRPr="006F06C2" w:rsidRDefault="00D63C61" w:rsidP="00D63C61">
      <w:pPr>
        <w:pStyle w:val="H6"/>
      </w:pPr>
      <w:r w:rsidRPr="006F06C2">
        <w:t>8.1.3.1.13.1</w:t>
      </w:r>
      <w:r w:rsidRPr="006F06C2">
        <w:tab/>
        <w:t>Test Purpose (TP)</w:t>
      </w:r>
    </w:p>
    <w:p w14:paraId="2FBBB45B" w14:textId="77777777" w:rsidR="00D63C61" w:rsidRPr="006F06C2" w:rsidRDefault="00D63C61" w:rsidP="00D63C61">
      <w:pPr>
        <w:pStyle w:val="H6"/>
        <w:rPr>
          <w:rFonts w:ascii="Times New Roman" w:hAnsi="Times New Roman"/>
        </w:rPr>
      </w:pPr>
      <w:r w:rsidRPr="006F06C2">
        <w:t>(1)</w:t>
      </w:r>
    </w:p>
    <w:p w14:paraId="4F02E6AB" w14:textId="77777777" w:rsidR="00D63C61" w:rsidRPr="006F06C2" w:rsidRDefault="00D63C61" w:rsidP="00D63C61">
      <w:pPr>
        <w:pStyle w:val="PL"/>
        <w:rPr>
          <w:noProof w:val="0"/>
        </w:rPr>
      </w:pPr>
      <w:r w:rsidRPr="006F06C2">
        <w:rPr>
          <w:b/>
          <w:bCs/>
          <w:noProof w:val="0"/>
        </w:rPr>
        <w:t xml:space="preserve">with </w:t>
      </w:r>
      <w:r w:rsidRPr="006F06C2">
        <w:rPr>
          <w:noProof w:val="0"/>
        </w:rPr>
        <w:t>{ UE in NR RRC_CONNECTED state and measurement configured for SS/PBCH measurement reporting of intra-frequency on specified frequency}</w:t>
      </w:r>
    </w:p>
    <w:p w14:paraId="3D57FF45" w14:textId="77777777" w:rsidR="00D63C61" w:rsidRPr="006F06C2" w:rsidRDefault="00D63C61" w:rsidP="00D63C61">
      <w:pPr>
        <w:pStyle w:val="PL"/>
        <w:rPr>
          <w:noProof w:val="0"/>
        </w:rPr>
      </w:pPr>
      <w:r w:rsidRPr="006F06C2">
        <w:rPr>
          <w:b/>
          <w:bCs/>
          <w:noProof w:val="0"/>
        </w:rPr>
        <w:t xml:space="preserve">ensure that </w:t>
      </w:r>
      <w:r w:rsidRPr="006F06C2">
        <w:rPr>
          <w:noProof w:val="0"/>
        </w:rPr>
        <w:t>{</w:t>
      </w:r>
    </w:p>
    <w:p w14:paraId="73E8C90A" w14:textId="77777777" w:rsidR="00D63C61" w:rsidRPr="006F06C2" w:rsidRDefault="00D63C61" w:rsidP="00D63C61">
      <w:pPr>
        <w:pStyle w:val="PL"/>
        <w:rPr>
          <w:noProof w:val="0"/>
        </w:rPr>
      </w:pPr>
      <w:r w:rsidRPr="006F06C2">
        <w:rPr>
          <w:b/>
          <w:bCs/>
          <w:noProof w:val="0"/>
        </w:rPr>
        <w:t xml:space="preserve">  when </w:t>
      </w:r>
      <w:r w:rsidRPr="006F06C2">
        <w:rPr>
          <w:noProof w:val="0"/>
        </w:rPr>
        <w:t>{ SS/PBCH block sorting quantity is above absThreshSS-BlocksConsolidation for each beam of Neighbour Cell}</w:t>
      </w:r>
    </w:p>
    <w:p w14:paraId="44756FB5" w14:textId="77777777" w:rsidR="00D63C61" w:rsidRPr="006F06C2" w:rsidRDefault="00D63C61" w:rsidP="00D63C61">
      <w:pPr>
        <w:pStyle w:val="PL"/>
        <w:rPr>
          <w:noProof w:val="0"/>
        </w:rPr>
      </w:pPr>
      <w:r w:rsidRPr="006F06C2">
        <w:rPr>
          <w:b/>
          <w:bCs/>
          <w:noProof w:val="0"/>
        </w:rPr>
        <w:t xml:space="preserve">    then </w:t>
      </w:r>
      <w:r w:rsidRPr="006F06C2">
        <w:rPr>
          <w:noProof w:val="0"/>
        </w:rPr>
        <w:t>{ UE sends MeasurementReport message containing rsIndexResults with resultsSSB-Indexes}</w:t>
      </w:r>
    </w:p>
    <w:p w14:paraId="684B3BF5" w14:textId="77777777" w:rsidR="00D63C61" w:rsidRPr="006F06C2" w:rsidRDefault="00D63C61" w:rsidP="00D63C61">
      <w:pPr>
        <w:pStyle w:val="PL"/>
        <w:rPr>
          <w:noProof w:val="0"/>
        </w:rPr>
      </w:pPr>
      <w:r w:rsidRPr="006F06C2">
        <w:rPr>
          <w:noProof w:val="0"/>
        </w:rPr>
        <w:t xml:space="preserve">            }</w:t>
      </w:r>
    </w:p>
    <w:p w14:paraId="2948119A" w14:textId="77777777" w:rsidR="00D63C61" w:rsidRPr="006F06C2" w:rsidRDefault="00D63C61" w:rsidP="00D63C61">
      <w:pPr>
        <w:pStyle w:val="PL"/>
        <w:rPr>
          <w:noProof w:val="0"/>
        </w:rPr>
      </w:pPr>
    </w:p>
    <w:p w14:paraId="4CD8147D" w14:textId="77777777" w:rsidR="00D63C61" w:rsidRPr="006F06C2" w:rsidRDefault="00D63C61" w:rsidP="00D63C61">
      <w:pPr>
        <w:pStyle w:val="H6"/>
      </w:pPr>
      <w:r w:rsidRPr="006F06C2">
        <w:t>(2)</w:t>
      </w:r>
    </w:p>
    <w:p w14:paraId="1896ED8F" w14:textId="77777777" w:rsidR="00D63C61" w:rsidRPr="006F06C2" w:rsidRDefault="00D63C61" w:rsidP="00D63C61">
      <w:pPr>
        <w:pStyle w:val="PL"/>
        <w:rPr>
          <w:noProof w:val="0"/>
        </w:rPr>
      </w:pPr>
      <w:r w:rsidRPr="006F06C2">
        <w:rPr>
          <w:b/>
          <w:bCs/>
          <w:noProof w:val="0"/>
        </w:rPr>
        <w:t xml:space="preserve">with </w:t>
      </w:r>
      <w:r w:rsidRPr="006F06C2">
        <w:rPr>
          <w:noProof w:val="0"/>
        </w:rPr>
        <w:t>{ UE in NR RRC_CONNECTED state and measurement configured for SS/PBCH measurement reporting of intra-frequency on specified frequency }</w:t>
      </w:r>
    </w:p>
    <w:p w14:paraId="71243ADF" w14:textId="77777777" w:rsidR="00D63C61" w:rsidRPr="006F06C2" w:rsidRDefault="00D63C61" w:rsidP="00D63C61">
      <w:pPr>
        <w:pStyle w:val="PL"/>
        <w:rPr>
          <w:noProof w:val="0"/>
        </w:rPr>
      </w:pPr>
      <w:r w:rsidRPr="006F06C2">
        <w:rPr>
          <w:b/>
          <w:bCs/>
          <w:noProof w:val="0"/>
        </w:rPr>
        <w:t>ensure that</w:t>
      </w:r>
      <w:r w:rsidRPr="006F06C2">
        <w:rPr>
          <w:noProof w:val="0"/>
        </w:rPr>
        <w:t xml:space="preserve"> {</w:t>
      </w:r>
    </w:p>
    <w:p w14:paraId="15F3787F" w14:textId="77777777" w:rsidR="00D63C61" w:rsidRPr="006F06C2" w:rsidRDefault="00D63C61" w:rsidP="00D63C61">
      <w:pPr>
        <w:pStyle w:val="PL"/>
        <w:rPr>
          <w:noProof w:val="0"/>
        </w:rPr>
      </w:pPr>
      <w:r w:rsidRPr="006F06C2">
        <w:rPr>
          <w:b/>
          <w:bCs/>
          <w:noProof w:val="0"/>
        </w:rPr>
        <w:t xml:space="preserve">  when </w:t>
      </w:r>
      <w:r w:rsidRPr="006F06C2">
        <w:rPr>
          <w:noProof w:val="0"/>
        </w:rPr>
        <w:t>{ SS/PBCH block sorting quantity is below absThreshSS-BlocksConsolidation for one beam of Neighbour Cell and another beam(s) is above absThreshSS-BlocksConsolidation}</w:t>
      </w:r>
    </w:p>
    <w:p w14:paraId="386260CD" w14:textId="77777777" w:rsidR="00D63C61" w:rsidRPr="006F06C2" w:rsidRDefault="00D63C61" w:rsidP="00D63C61">
      <w:pPr>
        <w:pStyle w:val="PL"/>
        <w:rPr>
          <w:noProof w:val="0"/>
        </w:rPr>
      </w:pPr>
      <w:r w:rsidRPr="006F06C2">
        <w:rPr>
          <w:b/>
          <w:bCs/>
          <w:noProof w:val="0"/>
        </w:rPr>
        <w:t xml:space="preserve">    then </w:t>
      </w:r>
      <w:r w:rsidRPr="006F06C2">
        <w:rPr>
          <w:noProof w:val="0"/>
        </w:rPr>
        <w:t>{ UE sends MeasurementReport message containing rsIndexResults with resultsSSB-Indexes includes RsIndex above absThreshSS-BlocksConsolidation and excludes RsIndex below absThreshSS-BlocksConsolidation }</w:t>
      </w:r>
    </w:p>
    <w:p w14:paraId="312868F2" w14:textId="77777777" w:rsidR="00D63C61" w:rsidRPr="006F06C2" w:rsidRDefault="00D63C61" w:rsidP="00D63C61">
      <w:pPr>
        <w:pStyle w:val="PL"/>
        <w:rPr>
          <w:noProof w:val="0"/>
        </w:rPr>
      </w:pPr>
      <w:r w:rsidRPr="006F06C2">
        <w:rPr>
          <w:noProof w:val="0"/>
        </w:rPr>
        <w:t xml:space="preserve">            }</w:t>
      </w:r>
    </w:p>
    <w:p w14:paraId="764EE8E6" w14:textId="77777777" w:rsidR="00D63C61" w:rsidRPr="006F06C2" w:rsidRDefault="00D63C61" w:rsidP="00D63C61">
      <w:pPr>
        <w:pStyle w:val="PL"/>
        <w:rPr>
          <w:noProof w:val="0"/>
        </w:rPr>
      </w:pPr>
    </w:p>
    <w:p w14:paraId="4C49A95A" w14:textId="77777777" w:rsidR="00D63C61" w:rsidRPr="006F06C2" w:rsidRDefault="00D63C61" w:rsidP="00D63C61">
      <w:pPr>
        <w:pStyle w:val="H6"/>
      </w:pPr>
      <w:r w:rsidRPr="006F06C2">
        <w:t>(3)</w:t>
      </w:r>
    </w:p>
    <w:p w14:paraId="40F2CDD1" w14:textId="77777777" w:rsidR="00D63C61" w:rsidRPr="006F06C2" w:rsidRDefault="00D63C61" w:rsidP="00D63C61">
      <w:pPr>
        <w:pStyle w:val="PL"/>
        <w:rPr>
          <w:noProof w:val="0"/>
        </w:rPr>
      </w:pPr>
      <w:r w:rsidRPr="006F06C2">
        <w:rPr>
          <w:b/>
          <w:bCs/>
          <w:noProof w:val="0"/>
        </w:rPr>
        <w:t xml:space="preserve">with </w:t>
      </w:r>
      <w:r w:rsidRPr="006F06C2">
        <w:rPr>
          <w:noProof w:val="0"/>
        </w:rPr>
        <w:t>{ UE in NR RRC_CONNECTED state and measurement configured for CSI-RS measurement reporting of intra frequency on specified frequency }</w:t>
      </w:r>
    </w:p>
    <w:p w14:paraId="3DCEA8E3" w14:textId="77777777" w:rsidR="00D63C61" w:rsidRPr="006F06C2" w:rsidRDefault="00D63C61" w:rsidP="00D63C61">
      <w:pPr>
        <w:pStyle w:val="PL"/>
        <w:rPr>
          <w:noProof w:val="0"/>
        </w:rPr>
      </w:pPr>
      <w:r w:rsidRPr="006F06C2">
        <w:rPr>
          <w:b/>
          <w:bCs/>
          <w:noProof w:val="0"/>
        </w:rPr>
        <w:t>ensure that</w:t>
      </w:r>
      <w:r w:rsidRPr="006F06C2">
        <w:rPr>
          <w:noProof w:val="0"/>
        </w:rPr>
        <w:t xml:space="preserve"> {</w:t>
      </w:r>
    </w:p>
    <w:p w14:paraId="3C31DDC3" w14:textId="77777777" w:rsidR="00D63C61" w:rsidRPr="006F06C2" w:rsidRDefault="00D63C61" w:rsidP="00D63C61">
      <w:pPr>
        <w:pStyle w:val="PL"/>
        <w:rPr>
          <w:noProof w:val="0"/>
        </w:rPr>
      </w:pPr>
      <w:r w:rsidRPr="006F06C2">
        <w:rPr>
          <w:b/>
          <w:bCs/>
          <w:noProof w:val="0"/>
        </w:rPr>
        <w:t xml:space="preserve">  when </w:t>
      </w:r>
      <w:r w:rsidRPr="006F06C2">
        <w:rPr>
          <w:noProof w:val="0"/>
        </w:rPr>
        <w:t>{ CSI-RS sorting quantity is above absThreshCSI-RS-Consolidation for each beam of Neighbour Cell}</w:t>
      </w:r>
    </w:p>
    <w:p w14:paraId="60155EC0" w14:textId="77777777" w:rsidR="00D63C61" w:rsidRPr="006F06C2" w:rsidRDefault="00D63C61" w:rsidP="00D63C61">
      <w:pPr>
        <w:pStyle w:val="PL"/>
        <w:rPr>
          <w:noProof w:val="0"/>
        </w:rPr>
      </w:pPr>
      <w:r w:rsidRPr="006F06C2">
        <w:rPr>
          <w:b/>
          <w:bCs/>
          <w:noProof w:val="0"/>
        </w:rPr>
        <w:t xml:space="preserve">    then </w:t>
      </w:r>
      <w:r w:rsidRPr="006F06C2">
        <w:rPr>
          <w:noProof w:val="0"/>
        </w:rPr>
        <w:t>{ UE sends MeasurementReport message containing rsIndexResults with results</w:t>
      </w:r>
      <w:r w:rsidR="00A10BBD" w:rsidRPr="006F06C2">
        <w:rPr>
          <w:noProof w:val="0"/>
        </w:rPr>
        <w:t xml:space="preserve"> CSI-RS</w:t>
      </w:r>
      <w:r w:rsidRPr="006F06C2">
        <w:rPr>
          <w:noProof w:val="0"/>
        </w:rPr>
        <w:t>-Indexes}</w:t>
      </w:r>
    </w:p>
    <w:p w14:paraId="2EE0CE95" w14:textId="77777777" w:rsidR="00D63C61" w:rsidRPr="006F06C2" w:rsidRDefault="00D63C61" w:rsidP="00D63C61">
      <w:pPr>
        <w:pStyle w:val="PL"/>
        <w:rPr>
          <w:noProof w:val="0"/>
        </w:rPr>
      </w:pPr>
      <w:r w:rsidRPr="006F06C2">
        <w:rPr>
          <w:noProof w:val="0"/>
        </w:rPr>
        <w:t xml:space="preserve">            }</w:t>
      </w:r>
    </w:p>
    <w:p w14:paraId="0161F403" w14:textId="77777777" w:rsidR="00D63C61" w:rsidRPr="006F06C2" w:rsidRDefault="00D63C61" w:rsidP="00D63C61">
      <w:pPr>
        <w:pStyle w:val="PL"/>
        <w:rPr>
          <w:noProof w:val="0"/>
        </w:rPr>
      </w:pPr>
    </w:p>
    <w:p w14:paraId="25DACE50" w14:textId="77777777" w:rsidR="00D63C61" w:rsidRPr="006F06C2" w:rsidRDefault="00D63C61" w:rsidP="00D63C61">
      <w:pPr>
        <w:pStyle w:val="H6"/>
      </w:pPr>
      <w:r w:rsidRPr="006F06C2">
        <w:t>(4)</w:t>
      </w:r>
    </w:p>
    <w:p w14:paraId="5629A7E2" w14:textId="77777777" w:rsidR="00D63C61" w:rsidRPr="006F06C2" w:rsidRDefault="00D63C61" w:rsidP="00D63C61">
      <w:pPr>
        <w:pStyle w:val="PL"/>
        <w:rPr>
          <w:noProof w:val="0"/>
        </w:rPr>
      </w:pPr>
      <w:r w:rsidRPr="006F06C2">
        <w:rPr>
          <w:b/>
          <w:bCs/>
          <w:noProof w:val="0"/>
        </w:rPr>
        <w:t xml:space="preserve">with </w:t>
      </w:r>
      <w:r w:rsidRPr="006F06C2">
        <w:rPr>
          <w:noProof w:val="0"/>
        </w:rPr>
        <w:t>{ UE in NR RRC_CONNECTED state and measurement configured for CSI-RS measurement reporting of intra frequency on specified frequency }</w:t>
      </w:r>
    </w:p>
    <w:p w14:paraId="171A5FC2" w14:textId="77777777" w:rsidR="00D63C61" w:rsidRPr="006F06C2" w:rsidRDefault="00D63C61" w:rsidP="00D63C61">
      <w:pPr>
        <w:pStyle w:val="PL"/>
        <w:rPr>
          <w:noProof w:val="0"/>
        </w:rPr>
      </w:pPr>
      <w:r w:rsidRPr="006F06C2">
        <w:rPr>
          <w:b/>
          <w:bCs/>
          <w:noProof w:val="0"/>
        </w:rPr>
        <w:t>ensure that</w:t>
      </w:r>
      <w:r w:rsidRPr="006F06C2">
        <w:rPr>
          <w:noProof w:val="0"/>
        </w:rPr>
        <w:t xml:space="preserve"> {</w:t>
      </w:r>
    </w:p>
    <w:p w14:paraId="69D85EC1" w14:textId="77777777" w:rsidR="00D63C61" w:rsidRPr="006F06C2" w:rsidRDefault="00D63C61" w:rsidP="00D63C61">
      <w:pPr>
        <w:pStyle w:val="PL"/>
        <w:rPr>
          <w:noProof w:val="0"/>
        </w:rPr>
      </w:pPr>
      <w:r w:rsidRPr="006F06C2">
        <w:rPr>
          <w:b/>
          <w:bCs/>
          <w:noProof w:val="0"/>
        </w:rPr>
        <w:t xml:space="preserve">  when </w:t>
      </w:r>
      <w:r w:rsidRPr="006F06C2">
        <w:rPr>
          <w:noProof w:val="0"/>
        </w:rPr>
        <w:t>{ CSI-RS sorting quantity is below absThreshCSI-RS-Consolidation for one beam of Neighbour Cell and another beam(s) is above absThreshCSI-RS-Consolidation }</w:t>
      </w:r>
    </w:p>
    <w:p w14:paraId="2CB804AE" w14:textId="77777777" w:rsidR="00D63C61" w:rsidRPr="006F06C2" w:rsidRDefault="00D63C61" w:rsidP="00D63C61">
      <w:pPr>
        <w:pStyle w:val="PL"/>
        <w:rPr>
          <w:noProof w:val="0"/>
        </w:rPr>
      </w:pPr>
      <w:r w:rsidRPr="006F06C2">
        <w:rPr>
          <w:b/>
          <w:bCs/>
          <w:noProof w:val="0"/>
        </w:rPr>
        <w:t xml:space="preserve">    then </w:t>
      </w:r>
      <w:r w:rsidRPr="006F06C2">
        <w:rPr>
          <w:noProof w:val="0"/>
        </w:rPr>
        <w:t>{ UE sends MeasurementReport message containing rsIndexResults with results</w:t>
      </w:r>
      <w:r w:rsidR="00A10BBD" w:rsidRPr="006F06C2">
        <w:rPr>
          <w:noProof w:val="0"/>
        </w:rPr>
        <w:t xml:space="preserve"> CSI-RS</w:t>
      </w:r>
      <w:r w:rsidRPr="006F06C2">
        <w:rPr>
          <w:noProof w:val="0"/>
        </w:rPr>
        <w:t>-Indexes includes RsIndex above absThreshCSI-RS-Consolidation and excludes RsIndex below absThreshCSI-RS-Consolidation }</w:t>
      </w:r>
    </w:p>
    <w:p w14:paraId="2A9856A3" w14:textId="77777777" w:rsidR="00D63C61" w:rsidRPr="006F06C2" w:rsidRDefault="00D63C61" w:rsidP="00D63C61">
      <w:pPr>
        <w:pStyle w:val="PL"/>
        <w:rPr>
          <w:noProof w:val="0"/>
        </w:rPr>
      </w:pPr>
      <w:r w:rsidRPr="006F06C2">
        <w:rPr>
          <w:noProof w:val="0"/>
        </w:rPr>
        <w:t xml:space="preserve">            }</w:t>
      </w:r>
    </w:p>
    <w:p w14:paraId="3140735F" w14:textId="77777777" w:rsidR="00D63C61" w:rsidRPr="006F06C2" w:rsidRDefault="00D63C61" w:rsidP="00D63C61">
      <w:pPr>
        <w:pStyle w:val="PL"/>
        <w:rPr>
          <w:noProof w:val="0"/>
        </w:rPr>
      </w:pPr>
    </w:p>
    <w:p w14:paraId="1096DA48" w14:textId="77777777" w:rsidR="00D63C61" w:rsidRPr="006F06C2" w:rsidRDefault="00D63C61" w:rsidP="00D63C61">
      <w:pPr>
        <w:pStyle w:val="H6"/>
      </w:pPr>
      <w:r w:rsidRPr="006F06C2">
        <w:t>8.1.3.1.13.2</w:t>
      </w:r>
      <w:r w:rsidRPr="006F06C2">
        <w:tab/>
        <w:t>Conformance requirements</w:t>
      </w:r>
    </w:p>
    <w:p w14:paraId="0640BCAC" w14:textId="77777777" w:rsidR="00D63C61" w:rsidRPr="006F06C2" w:rsidRDefault="00D63C61" w:rsidP="00D63C61">
      <w:pPr>
        <w:rPr>
          <w:lang w:eastAsia="sv-SE"/>
        </w:rPr>
      </w:pPr>
      <w:r w:rsidRPr="006F06C2">
        <w:rPr>
          <w:lang w:eastAsia="sv-SE"/>
        </w:rPr>
        <w:t xml:space="preserve">References: The conformance requirements covered in the present TC are specified in:  TS 38.331, clauses 5.5.5.1 and 5.5.5.2]. </w:t>
      </w:r>
      <w:r w:rsidRPr="006F06C2">
        <w:t>Unless otherwise stated these are Rel-15 requirements.</w:t>
      </w:r>
    </w:p>
    <w:p w14:paraId="7C92D504" w14:textId="77777777" w:rsidR="00D63C61" w:rsidRPr="006F06C2" w:rsidRDefault="00D63C61" w:rsidP="00D63C61">
      <w:pPr>
        <w:rPr>
          <w:lang w:eastAsia="sv-SE"/>
        </w:rPr>
      </w:pPr>
      <w:r w:rsidRPr="006F06C2">
        <w:rPr>
          <w:lang w:eastAsia="sv-SE"/>
        </w:rPr>
        <w:t>[TS 38.331, clause 5.5.5.1]</w:t>
      </w:r>
    </w:p>
    <w:p w14:paraId="2803060C" w14:textId="77777777" w:rsidR="00D63C61" w:rsidRPr="006F06C2" w:rsidRDefault="00D63C61" w:rsidP="00D63C61">
      <w:pPr>
        <w:overflowPunct/>
        <w:autoSpaceDE/>
        <w:autoSpaceDN/>
        <w:adjustRightInd/>
        <w:textAlignment w:val="auto"/>
      </w:pPr>
      <w:r w:rsidRPr="006F06C2">
        <w:t>The purpose of this procedure is to transfer measurement results from the UE to the network. The UE shall initiate this procedure only after successful security activation.</w:t>
      </w:r>
    </w:p>
    <w:p w14:paraId="170BBD20" w14:textId="77777777" w:rsidR="00D63C61" w:rsidRPr="006F06C2" w:rsidRDefault="00D63C61" w:rsidP="00D63C61">
      <w:pPr>
        <w:overflowPunct/>
        <w:autoSpaceDE/>
        <w:autoSpaceDN/>
        <w:adjustRightInd/>
        <w:textAlignment w:val="auto"/>
      </w:pPr>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38632208" w14:textId="77777777" w:rsidR="00D63C61" w:rsidRPr="006F06C2" w:rsidRDefault="00D63C61" w:rsidP="00D63C61">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4E1D6998" w14:textId="77777777" w:rsidR="00A10BBD" w:rsidRPr="006F06C2" w:rsidRDefault="00A10BBD" w:rsidP="00A10BBD">
      <w:pPr>
        <w:pStyle w:val="B1"/>
        <w:rPr>
          <w:rFonts w:eastAsia="MS PGothic"/>
          <w:i/>
          <w:iCs/>
        </w:rPr>
      </w:pPr>
      <w:r w:rsidRPr="006F06C2">
        <w:rPr>
          <w:rFonts w:eastAsia="MS PGothic"/>
        </w:rPr>
        <w:t>1&gt;</w:t>
      </w:r>
      <w:r w:rsidRPr="006F06C2">
        <w:rPr>
          <w:rFonts w:eastAsia="MS PGothic"/>
        </w:rPr>
        <w:tab/>
        <w:t xml:space="preserve">for each serving cell configured with </w:t>
      </w:r>
      <w:r w:rsidRPr="006F06C2">
        <w:rPr>
          <w:i/>
        </w:rPr>
        <w:t>servingCellMO</w:t>
      </w:r>
      <w:r w:rsidRPr="006F06C2">
        <w:rPr>
          <w:rFonts w:eastAsia="MS PGothic"/>
          <w:iCs/>
        </w:rPr>
        <w:t>:</w:t>
      </w:r>
    </w:p>
    <w:p w14:paraId="5968BA25" w14:textId="77777777" w:rsidR="00A10BBD" w:rsidRPr="006F06C2" w:rsidRDefault="00A10BBD" w:rsidP="00A10BBD">
      <w:pPr>
        <w:pStyle w:val="B2"/>
        <w:rPr>
          <w:rFonts w:eastAsia="MS PGothic"/>
        </w:rPr>
      </w:pPr>
      <w:r w:rsidRPr="006F06C2">
        <w:rPr>
          <w:rFonts w:eastAsia="MS PGothic"/>
        </w:rPr>
        <w:t>2&gt;</w:t>
      </w:r>
      <w:r w:rsidRPr="006F06C2">
        <w:rPr>
          <w:rFonts w:eastAsia="MS PGothic"/>
        </w:rPr>
        <w:tab/>
        <w:t xml:space="preserve">if the </w:t>
      </w:r>
      <w:r w:rsidRPr="006F06C2">
        <w:rPr>
          <w:i/>
        </w:rPr>
        <w:t>reportConfig</w:t>
      </w:r>
      <w:r w:rsidRPr="006F06C2">
        <w:t xml:space="preserve"> associated with the </w:t>
      </w:r>
      <w:r w:rsidRPr="006F06C2">
        <w:rPr>
          <w:i/>
        </w:rPr>
        <w:t>measId</w:t>
      </w:r>
      <w:r w:rsidRPr="006F06C2">
        <w:t xml:space="preserve"> that triggered the measurement reporting includes</w:t>
      </w:r>
      <w:r w:rsidRPr="006F06C2">
        <w:rPr>
          <w:rFonts w:eastAsia="MS PGothic"/>
        </w:rPr>
        <w:t xml:space="preserve"> </w:t>
      </w:r>
      <w:r w:rsidRPr="006F06C2">
        <w:rPr>
          <w:rFonts w:eastAsia="MS PGothic"/>
          <w:i/>
          <w:iCs/>
        </w:rPr>
        <w:t>rsType</w:t>
      </w:r>
      <w:r w:rsidRPr="006F06C2">
        <w:rPr>
          <w:rFonts w:eastAsia="MS PGothic"/>
          <w:iCs/>
        </w:rPr>
        <w:t>:</w:t>
      </w:r>
    </w:p>
    <w:p w14:paraId="21B9F3B0" w14:textId="77777777" w:rsidR="00A10BBD" w:rsidRPr="006F06C2" w:rsidRDefault="00A10BBD" w:rsidP="00A10BBD">
      <w:pPr>
        <w:pStyle w:val="B3"/>
        <w:rPr>
          <w:rFonts w:eastAsia="MS PGothic"/>
        </w:rPr>
      </w:pPr>
      <w:r w:rsidRPr="006F06C2">
        <w:rPr>
          <w:rFonts w:eastAsia="MS PGothic"/>
        </w:rPr>
        <w:t>3&gt;</w:t>
      </w:r>
      <w:r w:rsidRPr="006F06C2">
        <w:rPr>
          <w:rFonts w:eastAsia="MS PGothic"/>
        </w:rPr>
        <w:tab/>
        <w:t xml:space="preserve">if the serving cell measurements based on the </w:t>
      </w:r>
      <w:r w:rsidRPr="006F06C2">
        <w:rPr>
          <w:rFonts w:eastAsia="MS PGothic"/>
          <w:i/>
          <w:iCs/>
        </w:rPr>
        <w:t xml:space="preserve">rsType </w:t>
      </w:r>
      <w:r w:rsidRPr="006F06C2">
        <w:rPr>
          <w:rFonts w:eastAsia="MS PGothic"/>
          <w:iCs/>
        </w:rPr>
        <w:t xml:space="preserve">included in the </w:t>
      </w:r>
      <w:r w:rsidRPr="006F06C2">
        <w:rPr>
          <w:i/>
        </w:rPr>
        <w:t>reportConfig</w:t>
      </w:r>
      <w:r w:rsidRPr="006F06C2">
        <w:t xml:space="preserve"> </w:t>
      </w:r>
      <w:r w:rsidRPr="006F06C2">
        <w:rPr>
          <w:rFonts w:eastAsia="MS PGothic"/>
          <w:iCs/>
        </w:rPr>
        <w:t>that triggered the measurement report are available:</w:t>
      </w:r>
    </w:p>
    <w:p w14:paraId="75C65D08" w14:textId="77777777" w:rsidR="00A10BBD" w:rsidRPr="006F06C2" w:rsidRDefault="00A10BBD" w:rsidP="00A10BBD">
      <w:pPr>
        <w:pStyle w:val="B4"/>
        <w:rPr>
          <w:rFonts w:eastAsia="MS PGothic"/>
        </w:rPr>
      </w:pPr>
      <w:r w:rsidRPr="006F06C2">
        <w:rPr>
          <w:rFonts w:eastAsia="MS PGothic"/>
        </w:rPr>
        <w:t>4&gt;</w:t>
      </w:r>
      <w:r w:rsidRPr="006F06C2">
        <w:rPr>
          <w:rFonts w:eastAsia="MS PGothic"/>
        </w:rPr>
        <w:tab/>
        <w:t xml:space="preserve">set the </w:t>
      </w:r>
      <w:r w:rsidRPr="006F06C2">
        <w:rPr>
          <w:rFonts w:eastAsia="MS PGothic"/>
          <w:i/>
          <w:iCs/>
        </w:rPr>
        <w:t>measResultServingCell</w:t>
      </w:r>
      <w:r w:rsidRPr="006F06C2">
        <w:rPr>
          <w:rFonts w:eastAsia="MS PGothic"/>
        </w:rPr>
        <w:t xml:space="preserve"> within </w:t>
      </w:r>
      <w:r w:rsidRPr="006F06C2">
        <w:rPr>
          <w:rFonts w:eastAsia="MS PGothic"/>
          <w:i/>
          <w:iCs/>
        </w:rPr>
        <w:t>measResultServingMOList</w:t>
      </w:r>
      <w:r w:rsidRPr="006F06C2">
        <w:rPr>
          <w:rFonts w:eastAsia="MS PGothic"/>
        </w:rPr>
        <w:t xml:space="preserve"> to include RSRP, RSRQ and the available SINR of the serving cell, derived based on the </w:t>
      </w:r>
      <w:r w:rsidRPr="006F06C2">
        <w:rPr>
          <w:rFonts w:eastAsia="MS PGothic"/>
          <w:i/>
          <w:iCs/>
        </w:rPr>
        <w:t>rsType</w:t>
      </w:r>
      <w:r w:rsidRPr="006F06C2">
        <w:rPr>
          <w:rFonts w:eastAsia="MS PGothic"/>
        </w:rPr>
        <w:t xml:space="preserve"> included in the </w:t>
      </w:r>
      <w:r w:rsidRPr="006F06C2">
        <w:rPr>
          <w:rFonts w:eastAsia="MS PGothic"/>
          <w:i/>
          <w:iCs/>
        </w:rPr>
        <w:t xml:space="preserve">reportConfig </w:t>
      </w:r>
      <w:r w:rsidRPr="006F06C2">
        <w:rPr>
          <w:rFonts w:eastAsia="MS PGothic"/>
          <w:iCs/>
        </w:rPr>
        <w:t>that triggered the measurement report;</w:t>
      </w:r>
    </w:p>
    <w:p w14:paraId="55EC01A7" w14:textId="77777777" w:rsidR="00A10BBD" w:rsidRPr="006F06C2" w:rsidRDefault="00A10BBD" w:rsidP="00A10BBD">
      <w:pPr>
        <w:pStyle w:val="B2"/>
        <w:rPr>
          <w:rFonts w:eastAsia="MS PGothic"/>
        </w:rPr>
      </w:pPr>
      <w:r w:rsidRPr="006F06C2">
        <w:rPr>
          <w:rFonts w:eastAsia="MS PGothic"/>
        </w:rPr>
        <w:t>2&gt;</w:t>
      </w:r>
      <w:r w:rsidRPr="006F06C2">
        <w:rPr>
          <w:rFonts w:eastAsia="MS PGothic"/>
        </w:rPr>
        <w:tab/>
        <w:t>else</w:t>
      </w:r>
      <w:r w:rsidRPr="006F06C2">
        <w:rPr>
          <w:rFonts w:eastAsia="MS PGothic"/>
          <w:iCs/>
        </w:rPr>
        <w:t>:</w:t>
      </w:r>
    </w:p>
    <w:p w14:paraId="5A084659" w14:textId="77777777" w:rsidR="00A10BBD" w:rsidRPr="006F06C2" w:rsidRDefault="00A10BBD" w:rsidP="00A10BBD">
      <w:pPr>
        <w:pStyle w:val="B3"/>
        <w:rPr>
          <w:rFonts w:eastAsia="MS PGothic"/>
          <w:lang w:eastAsia="ko-KR"/>
        </w:rPr>
      </w:pPr>
      <w:r w:rsidRPr="006F06C2">
        <w:rPr>
          <w:rFonts w:eastAsia="MS PGothic"/>
          <w:lang w:eastAsia="ko-KR"/>
        </w:rPr>
        <w:t>3&gt;</w:t>
      </w:r>
      <w:r w:rsidRPr="006F06C2">
        <w:rPr>
          <w:rFonts w:eastAsia="MS PGothic"/>
          <w:lang w:eastAsia="ko-KR"/>
        </w:rPr>
        <w:tab/>
      </w:r>
      <w:r w:rsidRPr="006F06C2">
        <w:rPr>
          <w:rFonts w:eastAsia="MS PGothic"/>
        </w:rPr>
        <w:t>if SSB based serving cell measurements are available:</w:t>
      </w:r>
    </w:p>
    <w:p w14:paraId="0A7FA6A4" w14:textId="77777777" w:rsidR="00A10BBD" w:rsidRPr="006F06C2" w:rsidRDefault="00A10BBD" w:rsidP="00A10BBD">
      <w:pPr>
        <w:pStyle w:val="B4"/>
      </w:pPr>
      <w:r w:rsidRPr="006F06C2">
        <w:t>4&gt;</w:t>
      </w:r>
      <w:r w:rsidRPr="006F06C2">
        <w:tab/>
      </w:r>
      <w:r w:rsidRPr="006F06C2">
        <w:rPr>
          <w:rFonts w:eastAsia="MS PGothic"/>
        </w:rPr>
        <w:t xml:space="preserve">set the </w:t>
      </w:r>
      <w:r w:rsidRPr="006F06C2">
        <w:rPr>
          <w:rFonts w:eastAsia="MS PGothic"/>
          <w:i/>
          <w:iCs/>
        </w:rPr>
        <w:t>measResultServingCell</w:t>
      </w:r>
      <w:r w:rsidRPr="006F06C2">
        <w:rPr>
          <w:rFonts w:eastAsia="MS PGothic"/>
        </w:rPr>
        <w:t xml:space="preserve"> within </w:t>
      </w:r>
      <w:r w:rsidRPr="006F06C2">
        <w:rPr>
          <w:rFonts w:eastAsia="MS PGothic"/>
          <w:i/>
          <w:iCs/>
        </w:rPr>
        <w:t>measResultServingMOList</w:t>
      </w:r>
      <w:r w:rsidRPr="006F06C2">
        <w:rPr>
          <w:rFonts w:eastAsia="MS PGothic"/>
        </w:rPr>
        <w:t xml:space="preserve"> to include RSRP, RSRQ and the available SINR of the serving cell, derived based on SSB</w:t>
      </w:r>
      <w:r w:rsidRPr="006F06C2">
        <w:t>;</w:t>
      </w:r>
    </w:p>
    <w:p w14:paraId="5E28A10A" w14:textId="77777777" w:rsidR="00A10BBD" w:rsidRPr="006F06C2" w:rsidRDefault="00A10BBD" w:rsidP="00A10BBD">
      <w:pPr>
        <w:pStyle w:val="B3"/>
        <w:rPr>
          <w:rFonts w:eastAsia="MS PGothic"/>
        </w:rPr>
      </w:pPr>
      <w:r w:rsidRPr="006F06C2">
        <w:rPr>
          <w:rFonts w:eastAsia="MS PGothic"/>
        </w:rPr>
        <w:t>3&gt;</w:t>
      </w:r>
      <w:r w:rsidRPr="006F06C2">
        <w:rPr>
          <w:rFonts w:eastAsia="MS PGothic"/>
        </w:rPr>
        <w:tab/>
        <w:t>else if CSI-RS based serving cell measurements are available:</w:t>
      </w:r>
    </w:p>
    <w:p w14:paraId="57B6F711" w14:textId="77777777" w:rsidR="00A10BBD" w:rsidRPr="006F06C2" w:rsidRDefault="00A10BBD" w:rsidP="00A10BBD">
      <w:pPr>
        <w:pStyle w:val="B4"/>
        <w:rPr>
          <w:rFonts w:eastAsia="MS PGothic"/>
        </w:rPr>
      </w:pPr>
      <w:r w:rsidRPr="006F06C2">
        <w:t>4&gt;</w:t>
      </w:r>
      <w:r w:rsidRPr="006F06C2">
        <w:tab/>
      </w:r>
      <w:r w:rsidRPr="006F06C2">
        <w:rPr>
          <w:rFonts w:eastAsia="MS PGothic"/>
        </w:rPr>
        <w:t xml:space="preserve">set the </w:t>
      </w:r>
      <w:r w:rsidRPr="006F06C2">
        <w:rPr>
          <w:rFonts w:eastAsia="MS PGothic"/>
          <w:i/>
          <w:iCs/>
        </w:rPr>
        <w:t>measResultServingCell</w:t>
      </w:r>
      <w:r w:rsidRPr="006F06C2">
        <w:rPr>
          <w:rFonts w:eastAsia="MS PGothic"/>
        </w:rPr>
        <w:t xml:space="preserve"> within </w:t>
      </w:r>
      <w:r w:rsidRPr="006F06C2">
        <w:rPr>
          <w:rFonts w:eastAsia="MS PGothic"/>
          <w:i/>
          <w:iCs/>
        </w:rPr>
        <w:t>measResultServingMOList</w:t>
      </w:r>
      <w:r w:rsidRPr="006F06C2">
        <w:rPr>
          <w:rFonts w:eastAsia="MS PGothic"/>
        </w:rPr>
        <w:t xml:space="preserve"> to include RSRP, RSRQ and the available SINR of the serving cell, derived based on CSI-RS;</w:t>
      </w:r>
    </w:p>
    <w:p w14:paraId="21311960" w14:textId="77777777" w:rsidR="00D63C61" w:rsidRPr="006F06C2" w:rsidRDefault="00D63C61" w:rsidP="00D63C61">
      <w:pPr>
        <w:pStyle w:val="B1"/>
      </w:pPr>
      <w:r w:rsidRPr="006F06C2">
        <w:t>1&gt;</w:t>
      </w:r>
      <w:r w:rsidRPr="006F06C2">
        <w:tab/>
        <w:t xml:space="preserve">set the </w:t>
      </w:r>
      <w:r w:rsidRPr="006F06C2">
        <w:rPr>
          <w:i/>
        </w:rPr>
        <w:t>ServingCell</w:t>
      </w:r>
      <w:r w:rsidR="00A10BBD" w:rsidRPr="006F06C2">
        <w:rPr>
          <w:i/>
        </w:rPr>
        <w:t>Id</w:t>
      </w:r>
      <w:r w:rsidRPr="006F06C2">
        <w:t xml:space="preserve"> within </w:t>
      </w:r>
      <w:r w:rsidRPr="006F06C2">
        <w:rPr>
          <w:i/>
        </w:rPr>
        <w:t>measResultServing</w:t>
      </w:r>
      <w:r w:rsidR="00A10BBD" w:rsidRPr="006F06C2">
        <w:rPr>
          <w:i/>
        </w:rPr>
        <w:t>MO</w:t>
      </w:r>
      <w:r w:rsidRPr="006F06C2">
        <w:rPr>
          <w:i/>
        </w:rPr>
        <w:t>List</w:t>
      </w:r>
      <w:r w:rsidRPr="006F06C2">
        <w:t xml:space="preserve"> to include for each NR serving cell that is configured</w:t>
      </w:r>
      <w:r w:rsidR="00A10BBD" w:rsidRPr="006F06C2">
        <w:t xml:space="preserve"> with servingCellMO</w:t>
      </w:r>
      <w:r w:rsidRPr="006F06C2">
        <w:t>, if any;</w:t>
      </w:r>
    </w:p>
    <w:p w14:paraId="73A73550" w14:textId="77777777" w:rsidR="00972ECA" w:rsidRPr="006F06C2" w:rsidRDefault="00972ECA" w:rsidP="00972ECA">
      <w:pPr>
        <w:pStyle w:val="B1"/>
      </w:pPr>
      <w:r w:rsidRPr="006F06C2">
        <w:t>1&gt;</w:t>
      </w:r>
      <w:r w:rsidRPr="006F06C2">
        <w:tab/>
        <w:t>if there is at least one applicable neighbouring cell to report:</w:t>
      </w:r>
    </w:p>
    <w:p w14:paraId="70B53C2A" w14:textId="77777777" w:rsidR="00972ECA" w:rsidRPr="006F06C2" w:rsidRDefault="00972ECA" w:rsidP="00972ECA">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73D20C11" w14:textId="77777777" w:rsidR="00972ECA" w:rsidRPr="006F06C2" w:rsidRDefault="00972ECA" w:rsidP="00972ECA">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5C25EF45" w14:textId="77777777" w:rsidR="00972ECA" w:rsidRPr="006F06C2" w:rsidRDefault="00972ECA" w:rsidP="00972ECA">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36591717" w14:textId="77777777" w:rsidR="00972ECA" w:rsidRPr="006F06C2" w:rsidRDefault="00972ECA" w:rsidP="00972ECA">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12D78BD9" w14:textId="77777777" w:rsidR="00972ECA" w:rsidRPr="006F06C2" w:rsidRDefault="00972ECA" w:rsidP="00972ECA">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721CCA0A" w14:textId="77777777" w:rsidR="00972ECA" w:rsidRPr="006F06C2" w:rsidRDefault="00972ECA" w:rsidP="00972ECA">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557FC30A" w14:textId="77777777" w:rsidR="00972ECA" w:rsidRPr="006F06C2" w:rsidRDefault="00972ECA" w:rsidP="00972ECA">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216A3592" w14:textId="77777777" w:rsidR="00972ECA" w:rsidRPr="006F06C2" w:rsidRDefault="00972ECA" w:rsidP="00972ECA">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0295DAD7" w14:textId="77777777" w:rsidR="00972ECA" w:rsidRPr="006F06C2" w:rsidRDefault="00972ECA" w:rsidP="00972ECA">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49F91171" w14:textId="77777777" w:rsidR="00972ECA" w:rsidRPr="006F06C2" w:rsidRDefault="00972ECA" w:rsidP="00972ECA">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731F03C0" w14:textId="77777777" w:rsidR="00972ECA" w:rsidRPr="006F06C2" w:rsidRDefault="00972ECA" w:rsidP="00972ECA">
      <w:pPr>
        <w:pStyle w:val="B8"/>
      </w:pPr>
      <w:r w:rsidRPr="006F06C2">
        <w:t>8&gt;</w:t>
      </w:r>
      <w:r w:rsidRPr="006F06C2">
        <w:tab/>
        <w:t xml:space="preserve">if </w:t>
      </w:r>
      <w:r w:rsidRPr="006F06C2">
        <w:rPr>
          <w:i/>
        </w:rPr>
        <w:t>reportQuantityRS-Indexes</w:t>
      </w:r>
      <w:r w:rsidRPr="006F06C2">
        <w:t xml:space="preserve"> </w:t>
      </w:r>
      <w:r w:rsidRPr="006F06C2">
        <w:rPr>
          <w:lang w:eastAsia="ko-KR"/>
        </w:rPr>
        <w:t>and</w:t>
      </w:r>
      <w:r w:rsidRPr="006F06C2">
        <w:rPr>
          <w:i/>
          <w:lang w:eastAsia="ko-KR"/>
        </w:rPr>
        <w:t xml:space="preserve"> maxNrofRS-IndexesToReport </w:t>
      </w:r>
      <w:r w:rsidRPr="006F06C2">
        <w:rPr>
          <w:lang w:eastAsia="ko-KR"/>
        </w:rPr>
        <w:t xml:space="preserve">are </w:t>
      </w:r>
      <w:r w:rsidRPr="006F06C2">
        <w:t>configured, include beam measurement information as described in 5.5.5.2;</w:t>
      </w:r>
    </w:p>
    <w:p w14:paraId="07DFDC95" w14:textId="77777777" w:rsidR="00972ECA" w:rsidRPr="006F06C2" w:rsidRDefault="00972ECA" w:rsidP="00972ECA">
      <w:pPr>
        <w:pStyle w:val="B7"/>
      </w:pPr>
      <w:r w:rsidRPr="006F06C2">
        <w:t>7&gt;</w:t>
      </w:r>
      <w:r w:rsidRPr="006F06C2">
        <w:tab/>
        <w:t xml:space="preserve">else if </w:t>
      </w:r>
      <w:r w:rsidRPr="006F06C2">
        <w:rPr>
          <w:i/>
        </w:rPr>
        <w:t>rsType</w:t>
      </w:r>
      <w:r w:rsidRPr="006F06C2">
        <w:t xml:space="preserve"> in the associated </w:t>
      </w:r>
      <w:r w:rsidRPr="006F06C2">
        <w:rPr>
          <w:i/>
        </w:rPr>
        <w:t>reportConfig</w:t>
      </w:r>
      <w:r w:rsidRPr="006F06C2">
        <w:t xml:space="preserve"> is set to </w:t>
      </w:r>
      <w:r w:rsidRPr="006F06C2">
        <w:rPr>
          <w:i/>
        </w:rPr>
        <w:t>csi-rs</w:t>
      </w:r>
      <w:r w:rsidRPr="006F06C2">
        <w:t>:</w:t>
      </w:r>
    </w:p>
    <w:p w14:paraId="321DEF1C" w14:textId="77777777" w:rsidR="00972ECA" w:rsidRPr="006F06C2" w:rsidRDefault="00972ECA" w:rsidP="00972ECA">
      <w:pPr>
        <w:pStyle w:val="B8"/>
      </w:pPr>
      <w:r w:rsidRPr="006F06C2">
        <w:t>8&gt;</w:t>
      </w:r>
      <w:r w:rsidRPr="006F06C2">
        <w:tab/>
        <w:t xml:space="preserve">set </w:t>
      </w:r>
      <w:r w:rsidRPr="006F06C2">
        <w:rPr>
          <w:i/>
        </w:rPr>
        <w:t>resultsCSI-RS-Cell</w:t>
      </w:r>
      <w:r w:rsidRPr="006F06C2">
        <w:t xml:space="preserve"> within the </w:t>
      </w:r>
      <w:r w:rsidRPr="006F06C2">
        <w:rPr>
          <w:i/>
        </w:rPr>
        <w:t>measResult</w:t>
      </w:r>
      <w:r w:rsidRPr="006F06C2">
        <w:t xml:space="preserve"> to include the CSI-RS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416ADABD" w14:textId="77777777" w:rsidR="00972ECA" w:rsidRPr="006F06C2" w:rsidRDefault="00972ECA" w:rsidP="00972ECA">
      <w:pPr>
        <w:pStyle w:val="B8"/>
      </w:pPr>
      <w:r w:rsidRPr="006F06C2">
        <w:t>8&gt;</w:t>
      </w:r>
      <w:r w:rsidRPr="006F06C2">
        <w:tab/>
        <w:t xml:space="preserve">if </w:t>
      </w:r>
      <w:r w:rsidRPr="006F06C2">
        <w:rPr>
          <w:i/>
        </w:rPr>
        <w:t>reportQuantityRS-Indexes</w:t>
      </w:r>
      <w:r w:rsidRPr="006F06C2">
        <w:t xml:space="preserve"> </w:t>
      </w:r>
      <w:r w:rsidRPr="006F06C2">
        <w:rPr>
          <w:lang w:eastAsia="ko-KR"/>
        </w:rPr>
        <w:t>and</w:t>
      </w:r>
      <w:r w:rsidRPr="006F06C2">
        <w:rPr>
          <w:i/>
          <w:lang w:eastAsia="ko-KR"/>
        </w:rPr>
        <w:t xml:space="preserve"> maxNrofRS-IndexesToReport </w:t>
      </w:r>
      <w:r w:rsidRPr="006F06C2">
        <w:rPr>
          <w:lang w:eastAsia="ko-KR"/>
        </w:rPr>
        <w:t>are configured</w:t>
      </w:r>
      <w:r w:rsidRPr="006F06C2">
        <w:t>, include beam measurement information as described in 5.5.5.2;</w:t>
      </w:r>
    </w:p>
    <w:p w14:paraId="3B566F22" w14:textId="77777777" w:rsidR="00D63C61" w:rsidRPr="006F06C2" w:rsidRDefault="00D63C61" w:rsidP="00D63C61">
      <w:pPr>
        <w:rPr>
          <w:lang w:eastAsia="sv-SE"/>
        </w:rPr>
      </w:pPr>
      <w:r w:rsidRPr="006F06C2">
        <w:rPr>
          <w:lang w:eastAsia="sv-SE"/>
        </w:rPr>
        <w:t>[TS 38.331, clause 5.5.5.1]</w:t>
      </w:r>
    </w:p>
    <w:p w14:paraId="7DF24975" w14:textId="77777777" w:rsidR="00D63C61" w:rsidRPr="006F06C2" w:rsidRDefault="00D63C61" w:rsidP="00D63C61">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measId by 1;</w:t>
      </w:r>
    </w:p>
    <w:p w14:paraId="52F9131A" w14:textId="77777777" w:rsidR="00D63C61" w:rsidRPr="006F06C2" w:rsidRDefault="00D63C61" w:rsidP="00D63C61">
      <w:pPr>
        <w:pStyle w:val="B1"/>
      </w:pPr>
      <w:r w:rsidRPr="006F06C2">
        <w:t>1&gt;</w:t>
      </w:r>
      <w:r w:rsidRPr="006F06C2">
        <w:tab/>
        <w:t>stop the periodical reporting timer, if running;</w:t>
      </w:r>
    </w:p>
    <w:p w14:paraId="385EA131" w14:textId="77777777" w:rsidR="00D63C61" w:rsidRPr="006F06C2" w:rsidRDefault="00D63C61" w:rsidP="00D63C61">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215A98FD" w14:textId="77777777" w:rsidR="00D63C61" w:rsidRPr="006F06C2" w:rsidRDefault="00D63C61" w:rsidP="00D63C61">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2BABE0A0" w14:textId="77777777" w:rsidR="00D63C61" w:rsidRPr="006F06C2" w:rsidRDefault="00D63C61" w:rsidP="00D63C61">
      <w:pPr>
        <w:pStyle w:val="B1"/>
      </w:pPr>
      <w:r w:rsidRPr="006F06C2">
        <w:t>1&gt;</w:t>
      </w:r>
      <w:r w:rsidRPr="006F06C2">
        <w:tab/>
        <w:t>else:</w:t>
      </w:r>
    </w:p>
    <w:p w14:paraId="7BD5353C" w14:textId="77777777" w:rsidR="00D63C61" w:rsidRPr="006F06C2" w:rsidRDefault="00D63C61" w:rsidP="00D63C61">
      <w:pPr>
        <w:pStyle w:val="B2"/>
      </w:pPr>
      <w:r w:rsidRPr="006F06C2">
        <w:t>2&gt;</w:t>
      </w:r>
      <w:r w:rsidRPr="006F06C2">
        <w:tab/>
        <w:t xml:space="preserve">if the </w:t>
      </w:r>
      <w:r w:rsidRPr="006F06C2">
        <w:rPr>
          <w:i/>
        </w:rPr>
        <w:t>reportType</w:t>
      </w:r>
      <w:r w:rsidRPr="006F06C2">
        <w:t xml:space="preserve"> is set to </w:t>
      </w:r>
      <w:r w:rsidRPr="006F06C2">
        <w:rPr>
          <w:i/>
        </w:rPr>
        <w:t>periodical</w:t>
      </w:r>
      <w:r w:rsidRPr="006F06C2">
        <w:t>:</w:t>
      </w:r>
    </w:p>
    <w:p w14:paraId="3D683A34" w14:textId="77777777" w:rsidR="00D63C61" w:rsidRPr="006F06C2" w:rsidRDefault="00D63C61" w:rsidP="00D63C61">
      <w:pPr>
        <w:pStyle w:val="B3"/>
      </w:pPr>
      <w:r w:rsidRPr="006F06C2">
        <w:t>3&gt;</w:t>
      </w:r>
      <w:r w:rsidRPr="006F06C2">
        <w:tab/>
        <w:t xml:space="preserve">remove the entry within the </w:t>
      </w:r>
      <w:r w:rsidRPr="006F06C2">
        <w:rPr>
          <w:i/>
        </w:rPr>
        <w:t>VarMeasReportList</w:t>
      </w:r>
      <w:r w:rsidRPr="006F06C2">
        <w:t xml:space="preserve"> for this </w:t>
      </w:r>
      <w:r w:rsidRPr="006F06C2">
        <w:rPr>
          <w:i/>
        </w:rPr>
        <w:t>measId</w:t>
      </w:r>
      <w:r w:rsidRPr="006F06C2">
        <w:t>;</w:t>
      </w:r>
    </w:p>
    <w:p w14:paraId="628DBD06" w14:textId="77777777" w:rsidR="00D63C61" w:rsidRPr="006F06C2" w:rsidRDefault="00D63C61" w:rsidP="00D63C61">
      <w:pPr>
        <w:pStyle w:val="B3"/>
      </w:pPr>
      <w:r w:rsidRPr="006F06C2">
        <w:t>3&gt;</w:t>
      </w:r>
      <w:r w:rsidRPr="006F06C2">
        <w:tab/>
        <w:t xml:space="preserve">remove this </w:t>
      </w:r>
      <w:r w:rsidRPr="006F06C2">
        <w:rPr>
          <w:i/>
        </w:rPr>
        <w:t>measId</w:t>
      </w:r>
      <w:r w:rsidRPr="006F06C2">
        <w:t xml:space="preserve"> from the </w:t>
      </w:r>
      <w:r w:rsidRPr="006F06C2">
        <w:rPr>
          <w:i/>
        </w:rPr>
        <w:t>measIdList</w:t>
      </w:r>
      <w:r w:rsidRPr="006F06C2">
        <w:t xml:space="preserve"> within </w:t>
      </w:r>
      <w:r w:rsidRPr="006F06C2">
        <w:rPr>
          <w:i/>
        </w:rPr>
        <w:t>VarMeasConfig</w:t>
      </w:r>
      <w:r w:rsidRPr="006F06C2">
        <w:t>;</w:t>
      </w:r>
    </w:p>
    <w:p w14:paraId="72996ABD" w14:textId="77777777" w:rsidR="00D63C61" w:rsidRPr="006F06C2" w:rsidRDefault="00D63C61" w:rsidP="00D63C61">
      <w:pPr>
        <w:pStyle w:val="B1"/>
      </w:pPr>
      <w:r w:rsidRPr="006F06C2">
        <w:t>1&gt;</w:t>
      </w:r>
      <w:r w:rsidRPr="006F06C2">
        <w:tab/>
        <w:t>if the UE is configured with EN-DC:</w:t>
      </w:r>
    </w:p>
    <w:p w14:paraId="02A0D385" w14:textId="77777777" w:rsidR="00D63C61" w:rsidRPr="006F06C2" w:rsidRDefault="00D63C61" w:rsidP="00D63C61">
      <w:pPr>
        <w:pStyle w:val="B2"/>
      </w:pPr>
      <w:r w:rsidRPr="006F06C2">
        <w:t>2&gt;</w:t>
      </w:r>
      <w:r w:rsidRPr="006F06C2">
        <w:tab/>
        <w:t>if SRB3 is configured:</w:t>
      </w:r>
    </w:p>
    <w:p w14:paraId="6EDF365B" w14:textId="77777777" w:rsidR="00D63C61" w:rsidRPr="006F06C2" w:rsidRDefault="00D63C61" w:rsidP="00D63C61">
      <w:pPr>
        <w:pStyle w:val="B3"/>
      </w:pPr>
      <w:r w:rsidRPr="006F06C2">
        <w:t>3&gt;</w:t>
      </w:r>
      <w:r w:rsidRPr="006F06C2">
        <w:tab/>
        <w:t xml:space="preserve">submit the </w:t>
      </w:r>
      <w:r w:rsidRPr="006F06C2">
        <w:rPr>
          <w:i/>
        </w:rPr>
        <w:t xml:space="preserve">MeasurementReport </w:t>
      </w:r>
      <w:r w:rsidRPr="006F06C2">
        <w:t>message via SRB3 to lower layers for transmission, upon which the procedure ends;</w:t>
      </w:r>
    </w:p>
    <w:p w14:paraId="0435453D" w14:textId="77777777" w:rsidR="00D63C61" w:rsidRPr="006F06C2" w:rsidRDefault="00D63C61" w:rsidP="00D63C61">
      <w:pPr>
        <w:pStyle w:val="B2"/>
      </w:pPr>
      <w:r w:rsidRPr="006F06C2">
        <w:t>2&gt;else:</w:t>
      </w:r>
    </w:p>
    <w:p w14:paraId="0AADE93D" w14:textId="77777777" w:rsidR="00D63C61" w:rsidRPr="006F06C2" w:rsidRDefault="00D63C61" w:rsidP="00D63C61">
      <w:pPr>
        <w:pStyle w:val="B3"/>
      </w:pPr>
      <w:r w:rsidRPr="006F06C2">
        <w:t>3&gt;</w:t>
      </w:r>
      <w:r w:rsidRPr="006F06C2">
        <w:tab/>
        <w:t xml:space="preserve">submit the </w:t>
      </w:r>
      <w:r w:rsidRPr="006F06C2">
        <w:rPr>
          <w:i/>
        </w:rPr>
        <w:t xml:space="preserve">MeasurementReport </w:t>
      </w:r>
      <w:r w:rsidRPr="006F06C2">
        <w:t xml:space="preserve">message via the EUTRA MCG embedded in E-UTRA RRC message </w:t>
      </w:r>
      <w:r w:rsidRPr="006F06C2">
        <w:rPr>
          <w:i/>
        </w:rPr>
        <w:t xml:space="preserve">ULInformationTransferMRDC </w:t>
      </w:r>
      <w:r w:rsidRPr="006F06C2">
        <w:t>as specified in TS 36.331 [10].</w:t>
      </w:r>
    </w:p>
    <w:p w14:paraId="4CD985DA" w14:textId="77777777" w:rsidR="00D63C61" w:rsidRPr="006F06C2" w:rsidRDefault="00D63C61" w:rsidP="00D63C61">
      <w:pPr>
        <w:pStyle w:val="B1"/>
      </w:pPr>
      <w:r w:rsidRPr="006F06C2">
        <w:t>1&gt;</w:t>
      </w:r>
      <w:r w:rsidRPr="006F06C2">
        <w:tab/>
        <w:t>else:</w:t>
      </w:r>
    </w:p>
    <w:p w14:paraId="4FF0DAFB" w14:textId="77777777" w:rsidR="00D63C61" w:rsidRPr="006F06C2" w:rsidRDefault="00D63C61" w:rsidP="00D63C61">
      <w:pPr>
        <w:pStyle w:val="B2"/>
      </w:pPr>
      <w:r w:rsidRPr="006F06C2">
        <w:t xml:space="preserve">2&gt;submit the </w:t>
      </w:r>
      <w:r w:rsidRPr="006F06C2">
        <w:rPr>
          <w:i/>
        </w:rPr>
        <w:t>MeasurementReport</w:t>
      </w:r>
      <w:r w:rsidRPr="006F06C2">
        <w:t xml:space="preserve"> message to lower layers for transmission, upon which the procedure ends.</w:t>
      </w:r>
    </w:p>
    <w:p w14:paraId="660DA067" w14:textId="77777777" w:rsidR="00D63C61" w:rsidRPr="006F06C2" w:rsidRDefault="00D63C61" w:rsidP="00D63C61">
      <w:pPr>
        <w:overflowPunct/>
        <w:autoSpaceDE/>
        <w:autoSpaceDN/>
        <w:adjustRightInd/>
        <w:textAlignment w:val="auto"/>
        <w:rPr>
          <w:lang w:eastAsia="sv-SE"/>
        </w:rPr>
      </w:pPr>
      <w:r w:rsidRPr="006F06C2">
        <w:rPr>
          <w:lang w:eastAsia="sv-SE"/>
        </w:rPr>
        <w:t>[TS 38.331, clause 5.5.5.2]</w:t>
      </w:r>
    </w:p>
    <w:p w14:paraId="33CF8BBA" w14:textId="77777777" w:rsidR="00D63C61" w:rsidRPr="006F06C2" w:rsidRDefault="00D63C61" w:rsidP="00D63C61">
      <w:pPr>
        <w:overflowPunct/>
        <w:autoSpaceDE/>
        <w:autoSpaceDN/>
        <w:adjustRightInd/>
        <w:textAlignment w:val="auto"/>
      </w:pPr>
      <w:r w:rsidRPr="006F06C2">
        <w:t>For beam measurement information to be included in a measurement report the UE shall:</w:t>
      </w:r>
    </w:p>
    <w:p w14:paraId="3C301F29" w14:textId="77777777" w:rsidR="00D63C61" w:rsidRPr="006F06C2" w:rsidRDefault="00D63C61" w:rsidP="00D63C61">
      <w:pPr>
        <w:pStyle w:val="B1"/>
      </w:pPr>
      <w:r w:rsidRPr="006F06C2">
        <w:t>1&gt;</w:t>
      </w:r>
      <w:r w:rsidRPr="006F06C2">
        <w:tab/>
        <w:t>if reportType is set to eventTriggered:</w:t>
      </w:r>
    </w:p>
    <w:p w14:paraId="1D283167" w14:textId="77777777" w:rsidR="00D63C61" w:rsidRPr="006F06C2" w:rsidRDefault="00D63C61" w:rsidP="00D63C61">
      <w:pPr>
        <w:pStyle w:val="B2"/>
      </w:pPr>
      <w:r w:rsidRPr="006F06C2">
        <w:t>2&gt;</w:t>
      </w:r>
      <w:r w:rsidRPr="006F06C2">
        <w:tab/>
        <w:t>consider the trigger quantity as the sorting quantity</w:t>
      </w:r>
      <w:r w:rsidR="00A10BBD" w:rsidRPr="006F06C2">
        <w:t xml:space="preserve"> if available , otherwise RSRP as sorting quantity if available, otherwise RSRQ as sorting quantity if available, otherwise SINR as sorting quantity</w:t>
      </w:r>
      <w:r w:rsidRPr="006F06C2">
        <w:t>;</w:t>
      </w:r>
    </w:p>
    <w:p w14:paraId="29FBF72A" w14:textId="77777777" w:rsidR="00D63C61" w:rsidRPr="006F06C2" w:rsidRDefault="00D63C61" w:rsidP="00D63C61">
      <w:pPr>
        <w:pStyle w:val="B1"/>
      </w:pPr>
      <w:r w:rsidRPr="006F06C2">
        <w:t>1&gt;</w:t>
      </w:r>
      <w:r w:rsidRPr="006F06C2">
        <w:tab/>
        <w:t>if reportType is set to periodical:</w:t>
      </w:r>
    </w:p>
    <w:p w14:paraId="4245C952" w14:textId="77777777" w:rsidR="00D63C61" w:rsidRPr="006F06C2" w:rsidRDefault="00D63C61" w:rsidP="00D63C61">
      <w:pPr>
        <w:pStyle w:val="B2"/>
      </w:pPr>
      <w:r w:rsidRPr="006F06C2">
        <w:t>2&gt;</w:t>
      </w:r>
      <w:r w:rsidRPr="006F06C2">
        <w:tab/>
        <w:t xml:space="preserve">if a single reporting quantity is set to TRUE in </w:t>
      </w:r>
      <w:r w:rsidRPr="006F06C2">
        <w:rPr>
          <w:i/>
        </w:rPr>
        <w:t>reportQuantityRs</w:t>
      </w:r>
      <w:r w:rsidR="00A10BBD" w:rsidRPr="006F06C2">
        <w:rPr>
          <w:i/>
        </w:rPr>
        <w:t>-</w:t>
      </w:r>
      <w:r w:rsidRPr="006F06C2">
        <w:rPr>
          <w:i/>
        </w:rPr>
        <w:t>Indexes</w:t>
      </w:r>
      <w:r w:rsidRPr="006F06C2">
        <w:t>;</w:t>
      </w:r>
    </w:p>
    <w:p w14:paraId="0A491813" w14:textId="77777777" w:rsidR="00D63C61" w:rsidRPr="006F06C2" w:rsidRDefault="00D63C61" w:rsidP="00D63C61">
      <w:pPr>
        <w:pStyle w:val="B3"/>
      </w:pPr>
      <w:r w:rsidRPr="006F06C2">
        <w:t>3&gt;</w:t>
      </w:r>
      <w:r w:rsidRPr="006F06C2">
        <w:tab/>
        <w:t>consider the configured single quantity as the sorting quantity;</w:t>
      </w:r>
    </w:p>
    <w:p w14:paraId="312D36BE" w14:textId="77777777" w:rsidR="00D63C61" w:rsidRPr="006F06C2" w:rsidRDefault="00D63C61" w:rsidP="00D63C61">
      <w:pPr>
        <w:pStyle w:val="B2"/>
      </w:pPr>
      <w:r w:rsidRPr="006F06C2">
        <w:t>2&gt;</w:t>
      </w:r>
      <w:r w:rsidRPr="006F06C2">
        <w:tab/>
        <w:t>else:</w:t>
      </w:r>
    </w:p>
    <w:p w14:paraId="2E99E673" w14:textId="77777777" w:rsidR="00D63C61" w:rsidRPr="006F06C2" w:rsidRDefault="00D63C61" w:rsidP="00D63C61">
      <w:pPr>
        <w:pStyle w:val="B3"/>
      </w:pPr>
      <w:r w:rsidRPr="006F06C2">
        <w:t>3&gt;</w:t>
      </w:r>
      <w:r w:rsidRPr="006F06C2">
        <w:tab/>
        <w:t xml:space="preserve">if </w:t>
      </w:r>
      <w:r w:rsidRPr="006F06C2">
        <w:rPr>
          <w:i/>
        </w:rPr>
        <w:t>rsrp</w:t>
      </w:r>
      <w:r w:rsidRPr="006F06C2">
        <w:t xml:space="preserve"> is set to TRUE; </w:t>
      </w:r>
    </w:p>
    <w:p w14:paraId="612A91EE" w14:textId="77777777" w:rsidR="00D63C61" w:rsidRPr="006F06C2" w:rsidRDefault="00D63C61" w:rsidP="00D63C61">
      <w:pPr>
        <w:pStyle w:val="B4"/>
      </w:pPr>
      <w:r w:rsidRPr="006F06C2">
        <w:t>4&gt;</w:t>
      </w:r>
      <w:r w:rsidRPr="006F06C2">
        <w:tab/>
        <w:t>consider RSRP as the sorting quantity;</w:t>
      </w:r>
    </w:p>
    <w:p w14:paraId="392D5498" w14:textId="77777777" w:rsidR="00D63C61" w:rsidRPr="006F06C2" w:rsidRDefault="00D63C61" w:rsidP="00D63C61">
      <w:pPr>
        <w:pStyle w:val="B3"/>
      </w:pPr>
      <w:r w:rsidRPr="006F06C2">
        <w:t>3&gt;</w:t>
      </w:r>
      <w:r w:rsidRPr="006F06C2">
        <w:tab/>
        <w:t>else:</w:t>
      </w:r>
    </w:p>
    <w:p w14:paraId="1B130BBC" w14:textId="77777777" w:rsidR="00D63C61" w:rsidRPr="006F06C2" w:rsidRDefault="00D63C61" w:rsidP="00D63C61">
      <w:pPr>
        <w:pStyle w:val="B4"/>
      </w:pPr>
      <w:r w:rsidRPr="006F06C2">
        <w:t>4&gt;</w:t>
      </w:r>
      <w:r w:rsidRPr="006F06C2">
        <w:tab/>
        <w:t>consider RSRQ as the sorting quantity;</w:t>
      </w:r>
    </w:p>
    <w:p w14:paraId="44B5EDD5" w14:textId="77777777" w:rsidR="00D63C61" w:rsidRPr="006F06C2" w:rsidRDefault="00D63C61" w:rsidP="00D63C61">
      <w:pPr>
        <w:pStyle w:val="B1"/>
      </w:pPr>
      <w:r w:rsidRPr="006F06C2">
        <w:t>1&gt;</w:t>
      </w:r>
      <w:r w:rsidRPr="006F06C2">
        <w:tab/>
        <w:t xml:space="preserve">set </w:t>
      </w:r>
      <w:r w:rsidRPr="006F06C2">
        <w:rPr>
          <w:i/>
        </w:rPr>
        <w:t>rsIndexResults</w:t>
      </w:r>
      <w:r w:rsidRPr="006F06C2">
        <w:t xml:space="preserve"> to include up to </w:t>
      </w:r>
      <w:r w:rsidRPr="006F06C2">
        <w:rPr>
          <w:i/>
        </w:rPr>
        <w:t>maxNrofRs</w:t>
      </w:r>
      <w:r w:rsidR="00A10BBD" w:rsidRPr="006F06C2">
        <w:rPr>
          <w:i/>
        </w:rPr>
        <w:t>-</w:t>
      </w:r>
      <w:r w:rsidRPr="006F06C2">
        <w:rPr>
          <w:i/>
        </w:rPr>
        <w:t>IndexesToReport</w:t>
      </w:r>
      <w:r w:rsidR="00A10BBD" w:rsidRPr="006F06C2">
        <w:rPr>
          <w:i/>
        </w:rPr>
        <w:t xml:space="preserve"> </w:t>
      </w:r>
      <w:r w:rsidRPr="006F06C2">
        <w:t>SS/PBCH block indexes or CSI-RS indexes in order of decreasing sorting quantity as follows:</w:t>
      </w:r>
    </w:p>
    <w:p w14:paraId="1271E99C" w14:textId="77777777" w:rsidR="00D63C61" w:rsidRPr="006F06C2" w:rsidRDefault="00D63C61" w:rsidP="00D63C61">
      <w:pPr>
        <w:pStyle w:val="B2"/>
      </w:pPr>
      <w:r w:rsidRPr="006F06C2">
        <w:t>2&gt;</w:t>
      </w:r>
      <w:r w:rsidRPr="006F06C2">
        <w:tab/>
        <w:t>if the measurement information to be included is based on SS/PBCH block:</w:t>
      </w:r>
    </w:p>
    <w:p w14:paraId="371BC85C" w14:textId="77777777" w:rsidR="00D63C61" w:rsidRPr="006F06C2" w:rsidRDefault="00D63C61" w:rsidP="00D63C61">
      <w:pPr>
        <w:pStyle w:val="B3"/>
      </w:pPr>
      <w:r w:rsidRPr="006F06C2">
        <w:t>3&gt;</w:t>
      </w:r>
      <w:r w:rsidRPr="006F06C2">
        <w:tab/>
        <w:t xml:space="preserve">include within </w:t>
      </w:r>
      <w:r w:rsidRPr="006F06C2">
        <w:rPr>
          <w:i/>
        </w:rPr>
        <w:t>resultsSSB-Indexes</w:t>
      </w:r>
      <w:r w:rsidRPr="006F06C2">
        <w:t xml:space="preserve"> the index associated to the best beam for that SS/PBCH block sorting quantity and the remaining beams whose sorting quantity is above </w:t>
      </w:r>
      <w:r w:rsidRPr="006F06C2">
        <w:rPr>
          <w:i/>
        </w:rPr>
        <w:t>absThreshSS-BlocksConsolidation</w:t>
      </w:r>
      <w:r w:rsidRPr="006F06C2">
        <w:t xml:space="preserve"> defined in the </w:t>
      </w:r>
      <w:r w:rsidRPr="006F06C2">
        <w:rPr>
          <w:i/>
        </w:rPr>
        <w:t>VarMeasConfig</w:t>
      </w:r>
      <w:r w:rsidRPr="006F06C2">
        <w:t xml:space="preserve"> for the corresponding </w:t>
      </w:r>
      <w:r w:rsidRPr="006F06C2">
        <w:rPr>
          <w:i/>
        </w:rPr>
        <w:t>measObject</w:t>
      </w:r>
      <w:r w:rsidRPr="006F06C2">
        <w:t>;</w:t>
      </w:r>
    </w:p>
    <w:p w14:paraId="3FE23E39" w14:textId="77777777" w:rsidR="00A10BBD" w:rsidRPr="006F06C2" w:rsidRDefault="00D63C61" w:rsidP="00A10BBD">
      <w:pPr>
        <w:pStyle w:val="B3"/>
      </w:pPr>
      <w:r w:rsidRPr="006F06C2">
        <w:t>3&gt;</w:t>
      </w:r>
      <w:r w:rsidRPr="006F06C2">
        <w:tab/>
        <w:t xml:space="preserve">if </w:t>
      </w:r>
      <w:r w:rsidRPr="006F06C2">
        <w:rPr>
          <w:i/>
        </w:rPr>
        <w:t xml:space="preserve">includeBeamMeasurements </w:t>
      </w:r>
      <w:r w:rsidRPr="006F06C2">
        <w:t xml:space="preserve">is configured, include the SS/PBCH based measurement results for the quantities in </w:t>
      </w:r>
      <w:r w:rsidRPr="006F06C2">
        <w:rPr>
          <w:i/>
        </w:rPr>
        <w:t>reportQuantity</w:t>
      </w:r>
      <w:r w:rsidR="00A10BBD" w:rsidRPr="006F06C2">
        <w:rPr>
          <w:i/>
        </w:rPr>
        <w:t>-</w:t>
      </w:r>
      <w:r w:rsidRPr="006F06C2">
        <w:rPr>
          <w:i/>
        </w:rPr>
        <w:t>RsIndexes</w:t>
      </w:r>
      <w:r w:rsidRPr="006F06C2">
        <w:t xml:space="preserve"> set to TRUE for each SS/PBCH blockindex;</w:t>
      </w:r>
    </w:p>
    <w:p w14:paraId="6579F183" w14:textId="77777777" w:rsidR="00D63C61" w:rsidRPr="006F06C2" w:rsidRDefault="00D63C61" w:rsidP="00005800">
      <w:pPr>
        <w:pStyle w:val="B2"/>
      </w:pPr>
      <w:r w:rsidRPr="006F06C2">
        <w:t>2&gt;</w:t>
      </w:r>
      <w:r w:rsidRPr="006F06C2">
        <w:tab/>
        <w:t>else if the beam measurement information to be included is based on CSI-RS:</w:t>
      </w:r>
    </w:p>
    <w:p w14:paraId="12332282" w14:textId="77777777" w:rsidR="00D63C61" w:rsidRPr="006F06C2" w:rsidRDefault="00D63C61" w:rsidP="00D63C61">
      <w:pPr>
        <w:pStyle w:val="B3"/>
      </w:pPr>
      <w:r w:rsidRPr="006F06C2">
        <w:t>3&gt;</w:t>
      </w:r>
      <w:r w:rsidRPr="006F06C2">
        <w:tab/>
        <w:t xml:space="preserve">include within </w:t>
      </w:r>
      <w:r w:rsidRPr="006F06C2">
        <w:rPr>
          <w:i/>
        </w:rPr>
        <w:t>resultsCSI-RS-Indexes</w:t>
      </w:r>
      <w:r w:rsidRPr="006F06C2">
        <w:t xml:space="preserve"> the index associated to the best beam for that CSI-RS sorting quantity and the remaining beams whose sorting quantity is above </w:t>
      </w:r>
      <w:r w:rsidRPr="006F06C2">
        <w:rPr>
          <w:i/>
        </w:rPr>
        <w:t xml:space="preserve">absThreshCSI-RS-Consolidation </w:t>
      </w:r>
      <w:r w:rsidRPr="006F06C2">
        <w:t xml:space="preserve">defined in the </w:t>
      </w:r>
      <w:r w:rsidRPr="006F06C2">
        <w:rPr>
          <w:i/>
        </w:rPr>
        <w:t>VarMeasConfig</w:t>
      </w:r>
      <w:r w:rsidRPr="006F06C2">
        <w:t xml:space="preserve"> for the corresponding </w:t>
      </w:r>
      <w:r w:rsidRPr="006F06C2">
        <w:rPr>
          <w:i/>
        </w:rPr>
        <w:t>measObject</w:t>
      </w:r>
      <w:r w:rsidRPr="006F06C2">
        <w:t>;</w:t>
      </w:r>
    </w:p>
    <w:p w14:paraId="4EBF88A0" w14:textId="77777777" w:rsidR="00D63C61" w:rsidRPr="006F06C2" w:rsidRDefault="00D63C61" w:rsidP="00595E65">
      <w:pPr>
        <w:pStyle w:val="B3"/>
      </w:pPr>
      <w:r w:rsidRPr="006F06C2">
        <w:t>3&gt;</w:t>
      </w:r>
      <w:r w:rsidRPr="006F06C2">
        <w:tab/>
        <w:t xml:space="preserve">if </w:t>
      </w:r>
      <w:r w:rsidRPr="006F06C2">
        <w:rPr>
          <w:i/>
        </w:rPr>
        <w:t>includeBeamMeasurements</w:t>
      </w:r>
      <w:r w:rsidRPr="006F06C2">
        <w:t xml:space="preserve">is configured, include the CSI-RS based measurement results for the quantities in </w:t>
      </w:r>
      <w:r w:rsidRPr="006F06C2">
        <w:rPr>
          <w:i/>
        </w:rPr>
        <w:t>reportQuantity</w:t>
      </w:r>
      <w:r w:rsidR="00DC3C54" w:rsidRPr="006F06C2">
        <w:rPr>
          <w:i/>
        </w:rPr>
        <w:t>-</w:t>
      </w:r>
      <w:r w:rsidRPr="006F06C2">
        <w:rPr>
          <w:i/>
        </w:rPr>
        <w:t>RsIndexes</w:t>
      </w:r>
      <w:r w:rsidRPr="006F06C2">
        <w:t xml:space="preserve"> set to TRUE for each CSI-RS index.</w:t>
      </w:r>
    </w:p>
    <w:p w14:paraId="24E95332" w14:textId="77777777" w:rsidR="00D63C61" w:rsidRPr="006F06C2" w:rsidRDefault="00D63C61" w:rsidP="00D63C61">
      <w:pPr>
        <w:pStyle w:val="H6"/>
        <w:rPr>
          <w:lang w:eastAsia="sv-SE"/>
        </w:rPr>
      </w:pPr>
      <w:r w:rsidRPr="006F06C2">
        <w:rPr>
          <w:lang w:eastAsia="sv-SE"/>
        </w:rPr>
        <w:t>8.1.3.1.13.3</w:t>
      </w:r>
      <w:r w:rsidRPr="006F06C2">
        <w:rPr>
          <w:lang w:eastAsia="sv-SE"/>
        </w:rPr>
        <w:tab/>
        <w:t>Test description</w:t>
      </w:r>
    </w:p>
    <w:p w14:paraId="26295C50" w14:textId="77777777" w:rsidR="00D63C61" w:rsidRPr="006F06C2" w:rsidRDefault="00D63C61" w:rsidP="00595E65">
      <w:pPr>
        <w:pStyle w:val="H6"/>
        <w:rPr>
          <w:lang w:eastAsia="sv-SE"/>
        </w:rPr>
      </w:pPr>
      <w:r w:rsidRPr="006F06C2">
        <w:rPr>
          <w:lang w:eastAsia="sv-SE"/>
        </w:rPr>
        <w:t>8.1.3.1.13.3.1</w:t>
      </w:r>
      <w:r w:rsidRPr="006F06C2">
        <w:rPr>
          <w:lang w:eastAsia="sv-SE"/>
        </w:rPr>
        <w:tab/>
        <w:t>Pre-test conditions</w:t>
      </w:r>
    </w:p>
    <w:p w14:paraId="1BC736EA" w14:textId="77777777" w:rsidR="00D63C61" w:rsidRPr="006F06C2" w:rsidRDefault="00D63C61" w:rsidP="00D63C61">
      <w:pPr>
        <w:pStyle w:val="H6"/>
        <w:rPr>
          <w:lang w:eastAsia="sv-SE"/>
        </w:rPr>
      </w:pPr>
      <w:r w:rsidRPr="006F06C2">
        <w:rPr>
          <w:lang w:eastAsia="sv-SE"/>
        </w:rPr>
        <w:t>System Simulator:</w:t>
      </w:r>
    </w:p>
    <w:p w14:paraId="44927E48" w14:textId="77777777" w:rsidR="00DC3C54" w:rsidRPr="006F06C2" w:rsidRDefault="00D63C61" w:rsidP="00DC3C54">
      <w:pPr>
        <w:pStyle w:val="B1"/>
        <w:rPr>
          <w:lang w:eastAsia="sv-SE"/>
        </w:rPr>
      </w:pPr>
      <w:r w:rsidRPr="006F06C2">
        <w:rPr>
          <w:lang w:eastAsia="sv-SE"/>
        </w:rPr>
        <w:t>-</w:t>
      </w:r>
      <w:r w:rsidRPr="006F06C2">
        <w:tab/>
      </w:r>
      <w:r w:rsidRPr="006F06C2">
        <w:rPr>
          <w:lang w:eastAsia="sv-SE"/>
        </w:rPr>
        <w:t xml:space="preserve">NR Cell 1 is the </w:t>
      </w:r>
      <w:r w:rsidR="00DC3C54" w:rsidRPr="006F06C2">
        <w:rPr>
          <w:lang w:eastAsia="sv-SE"/>
        </w:rPr>
        <w:t xml:space="preserve">Serving </w:t>
      </w:r>
      <w:r w:rsidRPr="006F06C2">
        <w:rPr>
          <w:lang w:eastAsia="sv-SE"/>
        </w:rPr>
        <w:t>Cell</w:t>
      </w:r>
      <w:r w:rsidR="00DC3C54" w:rsidRPr="006F06C2">
        <w:rPr>
          <w:lang w:eastAsia="sv-SE"/>
        </w:rPr>
        <w:t>.</w:t>
      </w:r>
    </w:p>
    <w:p w14:paraId="430370BD" w14:textId="69118ED2" w:rsidR="00D63C61" w:rsidRPr="006F06C2" w:rsidRDefault="00DC3C54" w:rsidP="00D63C61">
      <w:pPr>
        <w:pStyle w:val="B1"/>
        <w:rPr>
          <w:lang w:eastAsia="sv-SE"/>
        </w:rPr>
      </w:pPr>
      <w:r w:rsidRPr="006F06C2">
        <w:rPr>
          <w:lang w:eastAsia="sv-SE"/>
        </w:rPr>
        <w:t>-</w:t>
      </w:r>
      <w:r w:rsidRPr="006F06C2">
        <w:rPr>
          <w:lang w:eastAsia="sv-SE"/>
        </w:rPr>
        <w:tab/>
      </w:r>
      <w:r w:rsidR="00D63C61" w:rsidRPr="006F06C2">
        <w:rPr>
          <w:lang w:eastAsia="sv-SE"/>
        </w:rPr>
        <w:t>NR Cell 2 is the intra-frequency neighbour cell of NR Cell 1. NR Cell2 has two beams</w:t>
      </w:r>
      <w:r w:rsidRPr="006F06C2">
        <w:rPr>
          <w:lang w:eastAsia="sv-SE"/>
        </w:rPr>
        <w:t>: SSB/CSI-RS</w:t>
      </w:r>
      <w:r w:rsidR="00D63C61" w:rsidRPr="006F06C2">
        <w:rPr>
          <w:lang w:eastAsia="sv-SE"/>
        </w:rPr>
        <w:t xml:space="preserve"> index#0 and </w:t>
      </w:r>
      <w:r w:rsidRPr="006F06C2">
        <w:rPr>
          <w:lang w:eastAsia="sv-SE"/>
        </w:rPr>
        <w:t xml:space="preserve">SSB/CSI-RS </w:t>
      </w:r>
      <w:r w:rsidR="00D63C61" w:rsidRPr="006F06C2">
        <w:rPr>
          <w:lang w:eastAsia="sv-SE"/>
        </w:rPr>
        <w:t>index#1</w:t>
      </w:r>
      <w:r w:rsidR="00BB7B57" w:rsidRPr="006F06C2">
        <w:rPr>
          <w:lang w:eastAsia="sv-SE"/>
        </w:rPr>
        <w:t>.</w:t>
      </w:r>
    </w:p>
    <w:p w14:paraId="7608E1AB" w14:textId="77777777" w:rsidR="00D63C61" w:rsidRPr="006F06C2" w:rsidRDefault="00D63C61" w:rsidP="00D63C61">
      <w:pPr>
        <w:pStyle w:val="H6"/>
        <w:rPr>
          <w:lang w:eastAsia="sv-SE"/>
        </w:rPr>
      </w:pPr>
      <w:r w:rsidRPr="006F06C2">
        <w:rPr>
          <w:lang w:eastAsia="sv-SE"/>
        </w:rPr>
        <w:t>UE:</w:t>
      </w:r>
    </w:p>
    <w:p w14:paraId="4DC6433F" w14:textId="77777777" w:rsidR="00D63C61" w:rsidRPr="006F06C2" w:rsidRDefault="00D63C61" w:rsidP="00D63C61">
      <w:pPr>
        <w:pStyle w:val="B1"/>
        <w:rPr>
          <w:lang w:eastAsia="sv-SE"/>
        </w:rPr>
      </w:pPr>
      <w:r w:rsidRPr="006F06C2">
        <w:rPr>
          <w:lang w:eastAsia="sv-SE"/>
        </w:rPr>
        <w:t>-</w:t>
      </w:r>
      <w:r w:rsidRPr="006F06C2">
        <w:rPr>
          <w:lang w:eastAsia="sv-SE"/>
        </w:rPr>
        <w:tab/>
        <w:t>None</w:t>
      </w:r>
    </w:p>
    <w:p w14:paraId="4A0EB7E7" w14:textId="77777777" w:rsidR="00D63C61" w:rsidRPr="006F06C2" w:rsidRDefault="00D63C61" w:rsidP="00D63C61">
      <w:pPr>
        <w:pStyle w:val="H6"/>
        <w:rPr>
          <w:lang w:eastAsia="sv-SE"/>
        </w:rPr>
      </w:pPr>
      <w:r w:rsidRPr="006F06C2">
        <w:rPr>
          <w:lang w:eastAsia="sv-SE"/>
        </w:rPr>
        <w:t>Preamble:</w:t>
      </w:r>
    </w:p>
    <w:p w14:paraId="31B207F7" w14:textId="61A0EA99" w:rsidR="00D63C61" w:rsidRPr="006F06C2" w:rsidRDefault="00D63C61" w:rsidP="00D63C61">
      <w:pPr>
        <w:pStyle w:val="B1"/>
      </w:pPr>
      <w:r w:rsidRPr="006F06C2">
        <w:t>-</w:t>
      </w:r>
      <w:r w:rsidRPr="006F06C2">
        <w:tab/>
      </w:r>
      <w:r w:rsidR="00DC3C54" w:rsidRPr="006F06C2">
        <w:t>The UE is in state 3N-A as defined in TS 38.508-1 [4], subclause 4.4A on NR Cell 1</w:t>
      </w:r>
      <w:r w:rsidR="00BB7B57" w:rsidRPr="006F06C2">
        <w:t>.</w:t>
      </w:r>
    </w:p>
    <w:p w14:paraId="15E8498D" w14:textId="77777777" w:rsidR="00D63C61" w:rsidRPr="006F06C2" w:rsidRDefault="00D63C61" w:rsidP="00595E65">
      <w:pPr>
        <w:pStyle w:val="H6"/>
        <w:rPr>
          <w:lang w:eastAsia="sv-SE"/>
        </w:rPr>
      </w:pPr>
      <w:r w:rsidRPr="006F06C2">
        <w:rPr>
          <w:lang w:eastAsia="sv-SE"/>
        </w:rPr>
        <w:t>8.1.3.1.13.3.2</w:t>
      </w:r>
      <w:r w:rsidRPr="006F06C2">
        <w:rPr>
          <w:lang w:eastAsia="sv-SE"/>
        </w:rPr>
        <w:tab/>
        <w:t>Test procedure sequence</w:t>
      </w:r>
    </w:p>
    <w:p w14:paraId="0B5A7041" w14:textId="77777777" w:rsidR="00D63C61" w:rsidRPr="006F06C2" w:rsidRDefault="00D63C61" w:rsidP="00D63C61">
      <w:r w:rsidRPr="006F06C2">
        <w:t>Table 8.1.3.1.13.3.2-1 and Table 8.1.3.1.13.3.2-1A illustrates the downlink power levels to be applied for NR Cell 1 and NR Cell 2 at various time instants of the test execution. Row marked "T0" denotes the conditions after the preamble, while rows marked "T1" and "T2" are to be applied subsequently. The exact instants on which these values shall be applied are described in the texts in this clause.</w:t>
      </w:r>
    </w:p>
    <w:p w14:paraId="279132C6" w14:textId="77777777" w:rsidR="00D63C61" w:rsidRPr="006F06C2" w:rsidRDefault="00D63C61" w:rsidP="00D63C61">
      <w:pPr>
        <w:pStyle w:val="TH"/>
      </w:pPr>
      <w:r w:rsidRPr="006F06C2">
        <w:t>Table 8.1.3.1.13.3.2-1: Time instances of cell power level and parameter changes for FR1</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1"/>
        <w:gridCol w:w="850"/>
        <w:gridCol w:w="851"/>
        <w:gridCol w:w="3534"/>
      </w:tblGrid>
      <w:tr w:rsidR="00DC3C54" w:rsidRPr="006F06C2" w14:paraId="1390BFB9" w14:textId="77777777" w:rsidTr="00005800">
        <w:trPr>
          <w:trHeight w:val="857"/>
          <w:jc w:val="center"/>
        </w:trPr>
        <w:tc>
          <w:tcPr>
            <w:tcW w:w="557" w:type="dxa"/>
            <w:tcBorders>
              <w:top w:val="single" w:sz="4" w:space="0" w:color="auto"/>
              <w:left w:val="single" w:sz="4" w:space="0" w:color="auto"/>
              <w:bottom w:val="nil"/>
              <w:right w:val="single" w:sz="4" w:space="0" w:color="auto"/>
            </w:tcBorders>
          </w:tcPr>
          <w:p w14:paraId="0855A283" w14:textId="77777777" w:rsidR="00DC3C54" w:rsidRPr="006F06C2" w:rsidRDefault="00DC3C54" w:rsidP="00005800">
            <w:pPr>
              <w:pStyle w:val="TAH"/>
            </w:pPr>
          </w:p>
        </w:tc>
        <w:tc>
          <w:tcPr>
            <w:tcW w:w="1133" w:type="dxa"/>
            <w:tcBorders>
              <w:top w:val="single" w:sz="4" w:space="0" w:color="auto"/>
              <w:left w:val="single" w:sz="4" w:space="0" w:color="auto"/>
              <w:bottom w:val="nil"/>
              <w:right w:val="single" w:sz="4" w:space="0" w:color="auto"/>
            </w:tcBorders>
            <w:hideMark/>
          </w:tcPr>
          <w:p w14:paraId="58482121" w14:textId="77777777" w:rsidR="00DC3C54" w:rsidRPr="006F06C2" w:rsidRDefault="00DC3C54" w:rsidP="00005800">
            <w:pPr>
              <w:pStyle w:val="TAH"/>
            </w:pPr>
            <w:r w:rsidRPr="006F06C2">
              <w:t>Parameter</w:t>
            </w:r>
          </w:p>
        </w:tc>
        <w:tc>
          <w:tcPr>
            <w:tcW w:w="992" w:type="dxa"/>
            <w:tcBorders>
              <w:top w:val="single" w:sz="4" w:space="0" w:color="auto"/>
              <w:left w:val="single" w:sz="4" w:space="0" w:color="auto"/>
              <w:bottom w:val="single" w:sz="4" w:space="0" w:color="auto"/>
              <w:right w:val="single" w:sz="4" w:space="0" w:color="auto"/>
            </w:tcBorders>
            <w:hideMark/>
          </w:tcPr>
          <w:p w14:paraId="622BC8E7" w14:textId="77777777" w:rsidR="00DC3C54" w:rsidRPr="006F06C2" w:rsidRDefault="00DC3C54" w:rsidP="00005800">
            <w:pPr>
              <w:pStyle w:val="TAH"/>
            </w:pPr>
            <w:r w:rsidRPr="006F06C2">
              <w:t>Unit</w:t>
            </w:r>
          </w:p>
        </w:tc>
        <w:tc>
          <w:tcPr>
            <w:tcW w:w="708" w:type="dxa"/>
            <w:tcBorders>
              <w:top w:val="single" w:sz="4" w:space="0" w:color="auto"/>
              <w:left w:val="single" w:sz="4" w:space="0" w:color="auto"/>
              <w:bottom w:val="single" w:sz="4" w:space="0" w:color="auto"/>
              <w:right w:val="single" w:sz="4" w:space="0" w:color="auto"/>
            </w:tcBorders>
            <w:hideMark/>
          </w:tcPr>
          <w:p w14:paraId="44C71E8F" w14:textId="77777777" w:rsidR="00DC3C54" w:rsidRPr="006F06C2" w:rsidRDefault="00DC3C54" w:rsidP="00005800">
            <w:pPr>
              <w:pStyle w:val="TAH"/>
            </w:pPr>
            <w:r w:rsidRPr="006F06C2">
              <w:t>NR Cell 1</w:t>
            </w:r>
          </w:p>
        </w:tc>
        <w:tc>
          <w:tcPr>
            <w:tcW w:w="851" w:type="dxa"/>
            <w:tcBorders>
              <w:top w:val="single" w:sz="4" w:space="0" w:color="auto"/>
              <w:left w:val="single" w:sz="4" w:space="0" w:color="auto"/>
              <w:bottom w:val="single" w:sz="4" w:space="0" w:color="auto"/>
              <w:right w:val="single" w:sz="4" w:space="0" w:color="auto"/>
            </w:tcBorders>
            <w:hideMark/>
          </w:tcPr>
          <w:p w14:paraId="25EC2938" w14:textId="77777777" w:rsidR="00DC3C54" w:rsidRPr="006F06C2" w:rsidRDefault="00DC3C54" w:rsidP="00005800">
            <w:pPr>
              <w:pStyle w:val="TAH"/>
            </w:pPr>
            <w:r w:rsidRPr="006F06C2">
              <w:t>NR Cell 2</w:t>
            </w:r>
          </w:p>
        </w:tc>
        <w:tc>
          <w:tcPr>
            <w:tcW w:w="850" w:type="dxa"/>
            <w:tcBorders>
              <w:top w:val="single" w:sz="4" w:space="0" w:color="auto"/>
              <w:left w:val="single" w:sz="4" w:space="0" w:color="auto"/>
              <w:bottom w:val="single" w:sz="4" w:space="0" w:color="auto"/>
              <w:right w:val="single" w:sz="4" w:space="0" w:color="auto"/>
            </w:tcBorders>
            <w:hideMark/>
          </w:tcPr>
          <w:p w14:paraId="6FF617F1" w14:textId="77777777" w:rsidR="00DC3C54" w:rsidRPr="006F06C2" w:rsidRDefault="00DC3C54" w:rsidP="00005800">
            <w:pPr>
              <w:pStyle w:val="TAH"/>
            </w:pPr>
            <w:r w:rsidRPr="006F06C2">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4F016725" w14:textId="77777777" w:rsidR="00DC3C54" w:rsidRPr="006F06C2" w:rsidRDefault="00DC3C54" w:rsidP="00005800">
            <w:pPr>
              <w:pStyle w:val="TAH"/>
            </w:pPr>
            <w:r w:rsidRPr="006F06C2">
              <w:t>NR Cell 2</w:t>
            </w:r>
          </w:p>
          <w:p w14:paraId="03DED42E" w14:textId="77777777" w:rsidR="00DC3C54" w:rsidRPr="006F06C2" w:rsidRDefault="00DC3C54" w:rsidP="00005800">
            <w:pPr>
              <w:pStyle w:val="TAH"/>
            </w:pPr>
            <w:r w:rsidRPr="006F06C2">
              <w:t>Beam 1 (NOTE)</w:t>
            </w:r>
          </w:p>
        </w:tc>
        <w:tc>
          <w:tcPr>
            <w:tcW w:w="3534" w:type="dxa"/>
            <w:tcBorders>
              <w:top w:val="single" w:sz="4" w:space="0" w:color="auto"/>
              <w:left w:val="single" w:sz="4" w:space="0" w:color="auto"/>
              <w:bottom w:val="nil"/>
              <w:right w:val="single" w:sz="4" w:space="0" w:color="auto"/>
            </w:tcBorders>
            <w:hideMark/>
          </w:tcPr>
          <w:p w14:paraId="167EA51B" w14:textId="77777777" w:rsidR="00DC3C54" w:rsidRPr="006F06C2" w:rsidRDefault="00DC3C54" w:rsidP="00005800">
            <w:pPr>
              <w:pStyle w:val="TAH"/>
            </w:pPr>
            <w:r w:rsidRPr="006F06C2">
              <w:t>Remark</w:t>
            </w:r>
          </w:p>
        </w:tc>
      </w:tr>
      <w:tr w:rsidR="00DC3C54" w:rsidRPr="006F06C2" w14:paraId="7C8756D2" w14:textId="77777777" w:rsidTr="00005800">
        <w:trPr>
          <w:trHeight w:val="477"/>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3317D78D" w14:textId="77777777" w:rsidR="00DC3C54" w:rsidRPr="006F06C2" w:rsidRDefault="00DC3C54" w:rsidP="00005800">
            <w:pPr>
              <w:pStyle w:val="TAC"/>
            </w:pPr>
            <w:r w:rsidRPr="006F06C2">
              <w:t>T0</w:t>
            </w:r>
          </w:p>
        </w:tc>
        <w:tc>
          <w:tcPr>
            <w:tcW w:w="1133" w:type="dxa"/>
            <w:tcBorders>
              <w:top w:val="single" w:sz="4" w:space="0" w:color="auto"/>
              <w:left w:val="single" w:sz="4" w:space="0" w:color="auto"/>
              <w:right w:val="single" w:sz="4" w:space="0" w:color="auto"/>
            </w:tcBorders>
            <w:vAlign w:val="center"/>
            <w:hideMark/>
          </w:tcPr>
          <w:p w14:paraId="34B510AB" w14:textId="77777777" w:rsidR="00DC3C54" w:rsidRPr="006F06C2" w:rsidRDefault="00DC3C54" w:rsidP="00005800">
            <w:pPr>
              <w:pStyle w:val="TAC"/>
            </w:pPr>
            <w:r w:rsidRPr="006F06C2">
              <w:t>SS/PBCH</w:t>
            </w:r>
          </w:p>
          <w:p w14:paraId="214D3ECC" w14:textId="77777777" w:rsidR="00DC3C54" w:rsidRPr="006F06C2" w:rsidRDefault="00DC3C54" w:rsidP="00005800">
            <w:pPr>
              <w:pStyle w:val="TAC"/>
            </w:pPr>
            <w:r w:rsidRPr="006F06C2">
              <w:t>SSS EPRE</w:t>
            </w:r>
          </w:p>
        </w:tc>
        <w:tc>
          <w:tcPr>
            <w:tcW w:w="992" w:type="dxa"/>
            <w:tcBorders>
              <w:top w:val="single" w:sz="4" w:space="0" w:color="auto"/>
              <w:left w:val="single" w:sz="4" w:space="0" w:color="auto"/>
              <w:right w:val="single" w:sz="4" w:space="0" w:color="auto"/>
            </w:tcBorders>
            <w:vAlign w:val="center"/>
            <w:hideMark/>
          </w:tcPr>
          <w:p w14:paraId="2B6EE74F" w14:textId="77777777" w:rsidR="00DC3C54" w:rsidRPr="006F06C2" w:rsidRDefault="00DC3C54" w:rsidP="00005800">
            <w:pPr>
              <w:pStyle w:val="TAC"/>
            </w:pPr>
            <w:r w:rsidRPr="006F06C2">
              <w:t>dBm/SCS</w:t>
            </w:r>
          </w:p>
        </w:tc>
        <w:tc>
          <w:tcPr>
            <w:tcW w:w="708" w:type="dxa"/>
            <w:tcBorders>
              <w:top w:val="single" w:sz="4" w:space="0" w:color="auto"/>
              <w:left w:val="single" w:sz="4" w:space="0" w:color="auto"/>
              <w:right w:val="single" w:sz="4" w:space="0" w:color="auto"/>
            </w:tcBorders>
            <w:vAlign w:val="center"/>
            <w:hideMark/>
          </w:tcPr>
          <w:p w14:paraId="58AC9B50" w14:textId="77777777" w:rsidR="00DC3C54" w:rsidRPr="006F06C2" w:rsidRDefault="00DC3C54" w:rsidP="00005800">
            <w:pPr>
              <w:pStyle w:val="TAC"/>
            </w:pPr>
            <w:r w:rsidRPr="006F06C2">
              <w:t>-94</w:t>
            </w:r>
          </w:p>
        </w:tc>
        <w:tc>
          <w:tcPr>
            <w:tcW w:w="851" w:type="dxa"/>
            <w:tcBorders>
              <w:top w:val="single" w:sz="4" w:space="0" w:color="auto"/>
              <w:left w:val="single" w:sz="4" w:space="0" w:color="auto"/>
              <w:right w:val="single" w:sz="4" w:space="0" w:color="auto"/>
            </w:tcBorders>
            <w:vAlign w:val="center"/>
            <w:hideMark/>
          </w:tcPr>
          <w:p w14:paraId="70CF2F31" w14:textId="77777777" w:rsidR="00DC3C54" w:rsidRPr="006F06C2" w:rsidRDefault="00DC3C54" w:rsidP="00005800">
            <w:pPr>
              <w:pStyle w:val="TAC"/>
            </w:pPr>
            <w:r w:rsidRPr="006F06C2">
              <w:t>-</w:t>
            </w:r>
          </w:p>
        </w:tc>
        <w:tc>
          <w:tcPr>
            <w:tcW w:w="850" w:type="dxa"/>
            <w:tcBorders>
              <w:top w:val="single" w:sz="4" w:space="0" w:color="auto"/>
              <w:left w:val="single" w:sz="4" w:space="0" w:color="auto"/>
              <w:right w:val="single" w:sz="4" w:space="0" w:color="auto"/>
            </w:tcBorders>
            <w:vAlign w:val="center"/>
            <w:hideMark/>
          </w:tcPr>
          <w:p w14:paraId="5752508D" w14:textId="77777777" w:rsidR="00DC3C54" w:rsidRPr="006F06C2" w:rsidRDefault="00DC3C54" w:rsidP="00005800">
            <w:pPr>
              <w:pStyle w:val="TAC"/>
            </w:pPr>
            <w:r w:rsidRPr="006F06C2">
              <w:t>-</w:t>
            </w:r>
          </w:p>
        </w:tc>
        <w:tc>
          <w:tcPr>
            <w:tcW w:w="851" w:type="dxa"/>
            <w:tcBorders>
              <w:top w:val="single" w:sz="4" w:space="0" w:color="auto"/>
              <w:left w:val="single" w:sz="4" w:space="0" w:color="auto"/>
              <w:right w:val="single" w:sz="4" w:space="0" w:color="auto"/>
            </w:tcBorders>
            <w:vAlign w:val="center"/>
            <w:hideMark/>
          </w:tcPr>
          <w:p w14:paraId="0BE924D7" w14:textId="77777777" w:rsidR="00DC3C54" w:rsidRPr="006F06C2" w:rsidRDefault="00DC3C54" w:rsidP="00005800">
            <w:pPr>
              <w:pStyle w:val="TAC"/>
            </w:pPr>
            <w:r w:rsidRPr="006F06C2">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0A370A00" w14:textId="77777777" w:rsidR="00DC3C54" w:rsidRPr="006F06C2" w:rsidRDefault="00DC3C54" w:rsidP="00005800">
            <w:pPr>
              <w:pStyle w:val="TAL"/>
            </w:pPr>
          </w:p>
        </w:tc>
      </w:tr>
      <w:tr w:rsidR="00DC3C54" w:rsidRPr="006F06C2" w14:paraId="11A0E4F1"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F1AB8A9"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F2B2DB1" w14:textId="77777777" w:rsidR="00DC3C54" w:rsidRPr="006F06C2" w:rsidRDefault="00DC3C54" w:rsidP="00005800">
            <w:pPr>
              <w:pStyle w:val="TAC"/>
            </w:pPr>
            <w:r w:rsidRPr="006F06C2">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84DAB5" w14:textId="77777777" w:rsidR="00DC3C54" w:rsidRPr="006F06C2" w:rsidRDefault="00DC3C54" w:rsidP="00005800">
            <w:pPr>
              <w:pStyle w:val="TAC"/>
            </w:pPr>
            <w:r w:rsidRPr="006F06C2">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C731E4"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D1AD08" w14:textId="77777777" w:rsidR="00DC3C54" w:rsidRPr="006F06C2" w:rsidRDefault="00DC3C54" w:rsidP="00005800">
            <w:pPr>
              <w:pStyle w:val="TAC"/>
            </w:pPr>
            <w:r w:rsidRPr="006F06C2">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E7BE0A"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722699" w14:textId="77777777" w:rsidR="00DC3C54" w:rsidRPr="006F06C2" w:rsidRDefault="00DC3C54" w:rsidP="00005800">
            <w:pPr>
              <w:pStyle w:val="TAC"/>
            </w:pPr>
            <w:r w:rsidRPr="006F06C2">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23FB8C9" w14:textId="77777777" w:rsidR="00DC3C54" w:rsidRPr="006F06C2" w:rsidRDefault="00DC3C54" w:rsidP="00005800">
            <w:pPr>
              <w:pStyle w:val="TAL"/>
            </w:pPr>
          </w:p>
        </w:tc>
      </w:tr>
      <w:tr w:rsidR="00DC3C54" w:rsidRPr="006F06C2" w14:paraId="0347E5AE"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47BB702"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928B02C" w14:textId="77777777" w:rsidR="00DC3C54" w:rsidRPr="006F06C2" w:rsidRDefault="00DC3C54" w:rsidP="00005800">
            <w:pPr>
              <w:pStyle w:val="TAC"/>
            </w:pPr>
            <w:r w:rsidRPr="006F06C2">
              <w:t>SS/PBCH</w:t>
            </w:r>
          </w:p>
          <w:p w14:paraId="28FB9021" w14:textId="77777777" w:rsidR="00DC3C54" w:rsidRPr="006F06C2" w:rsidRDefault="00DC3C54" w:rsidP="00005800">
            <w:pPr>
              <w:pStyle w:val="TAC"/>
            </w:pPr>
            <w:r w:rsidRPr="006F06C2">
              <w:t>SSS EPRE,</w:t>
            </w:r>
          </w:p>
          <w:p w14:paraId="55D51D7A" w14:textId="77777777" w:rsidR="00DC3C54" w:rsidRPr="006F06C2" w:rsidRDefault="00DC3C54" w:rsidP="00005800">
            <w:pPr>
              <w:pStyle w:val="TAC"/>
            </w:pPr>
            <w:r w:rsidRPr="006F06C2">
              <w:t>CSI-RS EPRE</w:t>
            </w:r>
            <w:r w:rsidR="00931CBD" w:rsidRPr="006F06C2">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BD8A2D7" w14:textId="77777777" w:rsidR="00DC3C54" w:rsidRPr="006F06C2" w:rsidRDefault="00DC3C54" w:rsidP="00005800">
            <w:pPr>
              <w:pStyle w:val="TAC"/>
            </w:pPr>
            <w:r w:rsidRPr="006F06C2">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70EC03EB"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5F4B47" w14:textId="77777777" w:rsidR="00DC3C54" w:rsidRPr="006F06C2" w:rsidRDefault="00DC3C54" w:rsidP="0000580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D7B4D7" w14:textId="77777777" w:rsidR="00DC3C54" w:rsidRPr="006F06C2" w:rsidRDefault="00DC3C54" w:rsidP="00005800">
            <w:pPr>
              <w:pStyle w:val="TAC"/>
            </w:pPr>
            <w:r w:rsidRPr="006F06C2">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394171F9" w14:textId="77777777" w:rsidR="00DC3C54" w:rsidRPr="006F06C2" w:rsidRDefault="00DC3C54" w:rsidP="00005800">
            <w:pPr>
              <w:pStyle w:val="TAC"/>
            </w:pPr>
            <w:r w:rsidRPr="006F06C2">
              <w:t>-4</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EBE3D71" w14:textId="77777777" w:rsidR="00DC3C54" w:rsidRPr="006F06C2" w:rsidRDefault="00DC3C54" w:rsidP="00005800">
            <w:pPr>
              <w:pStyle w:val="TAL"/>
            </w:pPr>
          </w:p>
        </w:tc>
      </w:tr>
      <w:tr w:rsidR="00DC3C54" w:rsidRPr="006F06C2" w14:paraId="74C85571" w14:textId="77777777" w:rsidTr="00005800">
        <w:trPr>
          <w:trHeight w:val="789"/>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7842FE94" w14:textId="77777777" w:rsidR="00DC3C54" w:rsidRPr="006F06C2" w:rsidRDefault="00DC3C54" w:rsidP="00005800">
            <w:pPr>
              <w:pStyle w:val="TAC"/>
            </w:pPr>
            <w:r w:rsidRPr="006F06C2">
              <w:t>T1</w:t>
            </w:r>
          </w:p>
        </w:tc>
        <w:tc>
          <w:tcPr>
            <w:tcW w:w="1133" w:type="dxa"/>
            <w:tcBorders>
              <w:top w:val="single" w:sz="4" w:space="0" w:color="auto"/>
              <w:left w:val="single" w:sz="4" w:space="0" w:color="auto"/>
              <w:right w:val="single" w:sz="4" w:space="0" w:color="auto"/>
            </w:tcBorders>
            <w:vAlign w:val="center"/>
            <w:hideMark/>
          </w:tcPr>
          <w:p w14:paraId="3D2D60B7" w14:textId="77777777" w:rsidR="00DC3C54" w:rsidRPr="006F06C2" w:rsidRDefault="00DC3C54" w:rsidP="00005800">
            <w:pPr>
              <w:pStyle w:val="TAC"/>
            </w:pPr>
            <w:r w:rsidRPr="006F06C2">
              <w:t>SS/PBCH</w:t>
            </w:r>
          </w:p>
          <w:p w14:paraId="10E41B15" w14:textId="77777777" w:rsidR="00DC3C54" w:rsidRPr="006F06C2" w:rsidRDefault="00DC3C54" w:rsidP="00005800">
            <w:pPr>
              <w:pStyle w:val="TAC"/>
            </w:pPr>
            <w:r w:rsidRPr="006F06C2">
              <w:t>SSS EPRE</w:t>
            </w:r>
          </w:p>
        </w:tc>
        <w:tc>
          <w:tcPr>
            <w:tcW w:w="992" w:type="dxa"/>
            <w:tcBorders>
              <w:top w:val="single" w:sz="4" w:space="0" w:color="auto"/>
              <w:left w:val="single" w:sz="4" w:space="0" w:color="auto"/>
              <w:right w:val="single" w:sz="4" w:space="0" w:color="auto"/>
            </w:tcBorders>
            <w:vAlign w:val="center"/>
            <w:hideMark/>
          </w:tcPr>
          <w:p w14:paraId="19EFBCDD" w14:textId="77777777" w:rsidR="00DC3C54" w:rsidRPr="006F06C2" w:rsidRDefault="00DC3C54" w:rsidP="00005800">
            <w:pPr>
              <w:pStyle w:val="TAC"/>
            </w:pPr>
            <w:r w:rsidRPr="006F06C2">
              <w:t>dBm/SCS</w:t>
            </w:r>
          </w:p>
        </w:tc>
        <w:tc>
          <w:tcPr>
            <w:tcW w:w="708" w:type="dxa"/>
            <w:tcBorders>
              <w:top w:val="single" w:sz="4" w:space="0" w:color="auto"/>
              <w:left w:val="single" w:sz="4" w:space="0" w:color="auto"/>
              <w:right w:val="single" w:sz="4" w:space="0" w:color="auto"/>
            </w:tcBorders>
            <w:vAlign w:val="center"/>
            <w:hideMark/>
          </w:tcPr>
          <w:p w14:paraId="1D2D21A9" w14:textId="77777777" w:rsidR="00DC3C54" w:rsidRPr="006F06C2" w:rsidRDefault="00DC3C54" w:rsidP="00005800">
            <w:pPr>
              <w:pStyle w:val="TAC"/>
            </w:pPr>
            <w:r w:rsidRPr="006F06C2">
              <w:t>-106</w:t>
            </w:r>
          </w:p>
        </w:tc>
        <w:tc>
          <w:tcPr>
            <w:tcW w:w="851" w:type="dxa"/>
            <w:tcBorders>
              <w:top w:val="single" w:sz="4" w:space="0" w:color="auto"/>
              <w:left w:val="single" w:sz="4" w:space="0" w:color="auto"/>
              <w:right w:val="single" w:sz="4" w:space="0" w:color="auto"/>
            </w:tcBorders>
            <w:vAlign w:val="center"/>
            <w:hideMark/>
          </w:tcPr>
          <w:p w14:paraId="67710CC9" w14:textId="77777777" w:rsidR="00DC3C54" w:rsidRPr="006F06C2" w:rsidRDefault="00DC3C54" w:rsidP="00005800">
            <w:pPr>
              <w:pStyle w:val="TAC"/>
            </w:pPr>
            <w:r w:rsidRPr="006F06C2">
              <w:t>-</w:t>
            </w:r>
          </w:p>
        </w:tc>
        <w:tc>
          <w:tcPr>
            <w:tcW w:w="850" w:type="dxa"/>
            <w:tcBorders>
              <w:top w:val="single" w:sz="4" w:space="0" w:color="auto"/>
              <w:left w:val="single" w:sz="4" w:space="0" w:color="auto"/>
              <w:right w:val="single" w:sz="4" w:space="0" w:color="auto"/>
            </w:tcBorders>
            <w:vAlign w:val="center"/>
            <w:hideMark/>
          </w:tcPr>
          <w:p w14:paraId="7704644A" w14:textId="77777777" w:rsidR="00DC3C54" w:rsidRPr="006F06C2" w:rsidRDefault="00DC3C54" w:rsidP="00005800">
            <w:pPr>
              <w:pStyle w:val="TAC"/>
            </w:pPr>
            <w:r w:rsidRPr="006F06C2">
              <w:t>-</w:t>
            </w:r>
          </w:p>
        </w:tc>
        <w:tc>
          <w:tcPr>
            <w:tcW w:w="851" w:type="dxa"/>
            <w:tcBorders>
              <w:top w:val="single" w:sz="4" w:space="0" w:color="auto"/>
              <w:left w:val="single" w:sz="4" w:space="0" w:color="auto"/>
              <w:right w:val="single" w:sz="4" w:space="0" w:color="auto"/>
            </w:tcBorders>
            <w:vAlign w:val="center"/>
            <w:hideMark/>
          </w:tcPr>
          <w:p w14:paraId="7E8872F3" w14:textId="77777777" w:rsidR="00DC3C54" w:rsidRPr="006F06C2" w:rsidRDefault="00DC3C54" w:rsidP="00005800">
            <w:pPr>
              <w:pStyle w:val="TAC"/>
            </w:pPr>
            <w:r w:rsidRPr="006F06C2">
              <w:t>-</w:t>
            </w:r>
          </w:p>
        </w:tc>
        <w:tc>
          <w:tcPr>
            <w:tcW w:w="3534" w:type="dxa"/>
            <w:vMerge w:val="restart"/>
            <w:tcBorders>
              <w:top w:val="single" w:sz="4" w:space="0" w:color="auto"/>
              <w:left w:val="single" w:sz="4" w:space="0" w:color="auto"/>
              <w:bottom w:val="single" w:sz="4" w:space="0" w:color="auto"/>
              <w:right w:val="single" w:sz="4" w:space="0" w:color="auto"/>
            </w:tcBorders>
          </w:tcPr>
          <w:p w14:paraId="53AECF15" w14:textId="77777777" w:rsidR="00DC3C54" w:rsidRPr="006F06C2" w:rsidRDefault="00DC3C54" w:rsidP="00005800">
            <w:pPr>
              <w:pStyle w:val="TAL"/>
            </w:pPr>
            <w:r w:rsidRPr="006F06C2">
              <w:rPr>
                <w:position w:val="-10"/>
              </w:rPr>
              <w:object w:dxaOrig="3250" w:dyaOrig="260" w14:anchorId="7ADBB0E2">
                <v:shape id="_x0000_i1031" type="#_x0000_t75" style="width:162.7pt;height:13.2pt" o:ole="" fillcolor="#000005">
                  <v:imagedata r:id="rId16" o:title=""/>
                </v:shape>
                <o:OLEObject Type="Embed" ProgID="Equation.3" ShapeID="_x0000_i1031" DrawAspect="Content" ObjectID="_1726372559" r:id="rId17"/>
              </w:object>
            </w:r>
          </w:p>
          <w:p w14:paraId="744B4DBD" w14:textId="77777777" w:rsidR="00DC3C54" w:rsidRPr="006F06C2" w:rsidRDefault="00DC3C54" w:rsidP="00005800">
            <w:pPr>
              <w:pStyle w:val="TAL"/>
            </w:pPr>
          </w:p>
          <w:p w14:paraId="07F24832" w14:textId="77777777" w:rsidR="00DC3C54" w:rsidRPr="006F06C2" w:rsidRDefault="00DC3C54" w:rsidP="00005800">
            <w:pPr>
              <w:pStyle w:val="TAL"/>
            </w:pPr>
            <w:r w:rsidRPr="006F06C2">
              <w:t xml:space="preserve">Power level is such that SS/PBCH quality and CSI-RS quality for both beams of NR Cell 2 are above </w:t>
            </w:r>
            <w:r w:rsidRPr="006F06C2">
              <w:rPr>
                <w:i/>
              </w:rPr>
              <w:t>absThreshSS-BlocksConsolidation</w:t>
            </w:r>
            <w:r w:rsidRPr="006F06C2">
              <w:t>.</w:t>
            </w:r>
          </w:p>
        </w:tc>
      </w:tr>
      <w:tr w:rsidR="00DC3C54" w:rsidRPr="006F06C2" w14:paraId="06E2F080"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482C17E"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745D8E9" w14:textId="77777777" w:rsidR="00DC3C54" w:rsidRPr="006F06C2" w:rsidRDefault="00DC3C54" w:rsidP="00005800">
            <w:pPr>
              <w:pStyle w:val="TAC"/>
            </w:pPr>
            <w:r w:rsidRPr="006F06C2">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D9F5030" w14:textId="77777777" w:rsidR="00DC3C54" w:rsidRPr="006F06C2" w:rsidRDefault="00DC3C54" w:rsidP="00005800">
            <w:pPr>
              <w:pStyle w:val="TAC"/>
            </w:pPr>
            <w:r w:rsidRPr="006F06C2">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63D430B4"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5D5F8D" w14:textId="77777777" w:rsidR="00DC3C54" w:rsidRPr="006F06C2" w:rsidRDefault="00DC3C54" w:rsidP="00005800">
            <w:pPr>
              <w:pStyle w:val="TAC"/>
            </w:pPr>
            <w:r w:rsidRPr="006F06C2">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3F278F38"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AE3FDE" w14:textId="77777777" w:rsidR="00DC3C54" w:rsidRPr="006F06C2" w:rsidRDefault="00DC3C54" w:rsidP="00005800">
            <w:pPr>
              <w:pStyle w:val="TAC"/>
            </w:pPr>
            <w:r w:rsidRPr="006F06C2">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6D51067" w14:textId="77777777" w:rsidR="00DC3C54" w:rsidRPr="006F06C2" w:rsidRDefault="00DC3C54" w:rsidP="00005800">
            <w:pPr>
              <w:pStyle w:val="TAL"/>
            </w:pPr>
          </w:p>
        </w:tc>
      </w:tr>
      <w:tr w:rsidR="00DC3C54" w:rsidRPr="006F06C2" w14:paraId="1F8AB994"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B311100"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466172D" w14:textId="77777777" w:rsidR="00DC3C54" w:rsidRPr="006F06C2" w:rsidRDefault="00DC3C54" w:rsidP="00005800">
            <w:pPr>
              <w:pStyle w:val="TAC"/>
            </w:pPr>
            <w:r w:rsidRPr="006F06C2">
              <w:t>SS/PBCH</w:t>
            </w:r>
          </w:p>
          <w:p w14:paraId="4B93DB95" w14:textId="77777777" w:rsidR="00DC3C54" w:rsidRPr="006F06C2" w:rsidRDefault="00DC3C54" w:rsidP="00005800">
            <w:pPr>
              <w:pStyle w:val="TAC"/>
            </w:pPr>
            <w:r w:rsidRPr="006F06C2">
              <w:t>SSS EPRE,</w:t>
            </w:r>
          </w:p>
          <w:p w14:paraId="025BD2DA" w14:textId="77777777" w:rsidR="00DC3C54" w:rsidRPr="006F06C2" w:rsidRDefault="00DC3C54" w:rsidP="00005800">
            <w:pPr>
              <w:pStyle w:val="TAC"/>
            </w:pPr>
            <w:r w:rsidRPr="006F06C2">
              <w:t>CSI-RS EPRE</w:t>
            </w:r>
            <w:r w:rsidR="00931CBD" w:rsidRPr="006F06C2">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B4A201" w14:textId="77777777" w:rsidR="00DC3C54" w:rsidRPr="006F06C2" w:rsidRDefault="00DC3C54" w:rsidP="00005800">
            <w:pPr>
              <w:pStyle w:val="TAC"/>
            </w:pPr>
            <w:r w:rsidRPr="006F06C2">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7B7CBAC"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0D3EA8" w14:textId="77777777" w:rsidR="00DC3C54" w:rsidRPr="006F06C2" w:rsidRDefault="00DC3C54" w:rsidP="0000580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297D35" w14:textId="77777777" w:rsidR="00DC3C54" w:rsidRPr="006F06C2" w:rsidRDefault="00DC3C54" w:rsidP="00005800">
            <w:pPr>
              <w:pStyle w:val="TAC"/>
            </w:pPr>
            <w:r w:rsidRPr="006F06C2">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B553B7" w14:textId="77777777" w:rsidR="00DC3C54" w:rsidRPr="006F06C2" w:rsidRDefault="00DC3C54" w:rsidP="00005800">
            <w:pPr>
              <w:pStyle w:val="TAC"/>
            </w:pPr>
            <w:r w:rsidRPr="006F06C2">
              <w:t>-4</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55957D1" w14:textId="77777777" w:rsidR="00DC3C54" w:rsidRPr="006F06C2" w:rsidRDefault="00DC3C54" w:rsidP="00005800">
            <w:pPr>
              <w:pStyle w:val="TAL"/>
            </w:pPr>
          </w:p>
        </w:tc>
      </w:tr>
      <w:tr w:rsidR="00DC3C54" w:rsidRPr="006F06C2" w14:paraId="5CCA5657" w14:textId="77777777" w:rsidTr="00005800">
        <w:trPr>
          <w:trHeight w:val="441"/>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27FE35A3" w14:textId="77777777" w:rsidR="00DC3C54" w:rsidRPr="006F06C2" w:rsidRDefault="00DC3C54" w:rsidP="00005800">
            <w:pPr>
              <w:pStyle w:val="TAC"/>
            </w:pPr>
            <w:r w:rsidRPr="006F06C2">
              <w:t>T2</w:t>
            </w:r>
          </w:p>
        </w:tc>
        <w:tc>
          <w:tcPr>
            <w:tcW w:w="1133" w:type="dxa"/>
            <w:tcBorders>
              <w:top w:val="single" w:sz="4" w:space="0" w:color="auto"/>
              <w:left w:val="single" w:sz="4" w:space="0" w:color="auto"/>
              <w:right w:val="single" w:sz="4" w:space="0" w:color="auto"/>
            </w:tcBorders>
            <w:vAlign w:val="center"/>
            <w:hideMark/>
          </w:tcPr>
          <w:p w14:paraId="5E5C8402" w14:textId="77777777" w:rsidR="00DC3C54" w:rsidRPr="006F06C2" w:rsidRDefault="00DC3C54" w:rsidP="00005800">
            <w:pPr>
              <w:pStyle w:val="TAC"/>
            </w:pPr>
            <w:r w:rsidRPr="006F06C2">
              <w:t>SS/PBCH</w:t>
            </w:r>
          </w:p>
          <w:p w14:paraId="1E4119BE" w14:textId="77777777" w:rsidR="00DC3C54" w:rsidRPr="006F06C2" w:rsidRDefault="00DC3C54" w:rsidP="00005800">
            <w:pPr>
              <w:pStyle w:val="TAC"/>
            </w:pPr>
            <w:r w:rsidRPr="006F06C2">
              <w:t>SSS EPRE</w:t>
            </w:r>
          </w:p>
        </w:tc>
        <w:tc>
          <w:tcPr>
            <w:tcW w:w="992" w:type="dxa"/>
            <w:tcBorders>
              <w:top w:val="single" w:sz="4" w:space="0" w:color="auto"/>
              <w:left w:val="single" w:sz="4" w:space="0" w:color="auto"/>
              <w:right w:val="single" w:sz="4" w:space="0" w:color="auto"/>
            </w:tcBorders>
            <w:vAlign w:val="center"/>
            <w:hideMark/>
          </w:tcPr>
          <w:p w14:paraId="42855FC5" w14:textId="77777777" w:rsidR="00DC3C54" w:rsidRPr="006F06C2" w:rsidRDefault="00DC3C54" w:rsidP="00005800">
            <w:pPr>
              <w:pStyle w:val="TAC"/>
            </w:pPr>
            <w:r w:rsidRPr="006F06C2">
              <w:t>dBm/SCS</w:t>
            </w:r>
          </w:p>
        </w:tc>
        <w:tc>
          <w:tcPr>
            <w:tcW w:w="708" w:type="dxa"/>
            <w:tcBorders>
              <w:top w:val="single" w:sz="4" w:space="0" w:color="auto"/>
              <w:left w:val="single" w:sz="4" w:space="0" w:color="auto"/>
              <w:right w:val="single" w:sz="4" w:space="0" w:color="auto"/>
            </w:tcBorders>
            <w:vAlign w:val="center"/>
            <w:hideMark/>
          </w:tcPr>
          <w:p w14:paraId="11B7E8ED" w14:textId="55C1E71C" w:rsidR="00DC3C54" w:rsidRPr="006F06C2" w:rsidRDefault="00344F13" w:rsidP="00005800">
            <w:pPr>
              <w:pStyle w:val="TAC"/>
            </w:pPr>
            <w:r w:rsidRPr="006F06C2">
              <w:t>-94</w:t>
            </w:r>
          </w:p>
        </w:tc>
        <w:tc>
          <w:tcPr>
            <w:tcW w:w="851" w:type="dxa"/>
            <w:tcBorders>
              <w:top w:val="single" w:sz="4" w:space="0" w:color="auto"/>
              <w:left w:val="single" w:sz="4" w:space="0" w:color="auto"/>
              <w:right w:val="single" w:sz="4" w:space="0" w:color="auto"/>
            </w:tcBorders>
            <w:vAlign w:val="center"/>
            <w:hideMark/>
          </w:tcPr>
          <w:p w14:paraId="576F9633" w14:textId="77777777" w:rsidR="00DC3C54" w:rsidRPr="006F06C2" w:rsidRDefault="00DC3C54" w:rsidP="00005800">
            <w:pPr>
              <w:pStyle w:val="TAC"/>
            </w:pPr>
            <w:r w:rsidRPr="006F06C2">
              <w:t>-</w:t>
            </w:r>
          </w:p>
        </w:tc>
        <w:tc>
          <w:tcPr>
            <w:tcW w:w="850" w:type="dxa"/>
            <w:tcBorders>
              <w:top w:val="single" w:sz="4" w:space="0" w:color="auto"/>
              <w:left w:val="single" w:sz="4" w:space="0" w:color="auto"/>
              <w:right w:val="single" w:sz="4" w:space="0" w:color="auto"/>
            </w:tcBorders>
            <w:vAlign w:val="center"/>
            <w:hideMark/>
          </w:tcPr>
          <w:p w14:paraId="6EE21504" w14:textId="77777777" w:rsidR="00DC3C54" w:rsidRPr="006F06C2" w:rsidRDefault="00DC3C54" w:rsidP="00005800">
            <w:pPr>
              <w:pStyle w:val="TAC"/>
            </w:pPr>
            <w:r w:rsidRPr="006F06C2">
              <w:t>-</w:t>
            </w:r>
          </w:p>
        </w:tc>
        <w:tc>
          <w:tcPr>
            <w:tcW w:w="851" w:type="dxa"/>
            <w:tcBorders>
              <w:top w:val="single" w:sz="4" w:space="0" w:color="auto"/>
              <w:left w:val="single" w:sz="4" w:space="0" w:color="auto"/>
              <w:right w:val="single" w:sz="4" w:space="0" w:color="auto"/>
            </w:tcBorders>
            <w:vAlign w:val="center"/>
            <w:hideMark/>
          </w:tcPr>
          <w:p w14:paraId="724D2945" w14:textId="77777777" w:rsidR="00DC3C54" w:rsidRPr="006F06C2" w:rsidRDefault="00DC3C54" w:rsidP="00005800">
            <w:pPr>
              <w:pStyle w:val="TAC"/>
            </w:pPr>
            <w:r w:rsidRPr="006F06C2">
              <w:t>-</w:t>
            </w:r>
          </w:p>
        </w:tc>
        <w:tc>
          <w:tcPr>
            <w:tcW w:w="3534" w:type="dxa"/>
            <w:vMerge w:val="restart"/>
            <w:tcBorders>
              <w:top w:val="single" w:sz="4" w:space="0" w:color="auto"/>
              <w:left w:val="single" w:sz="4" w:space="0" w:color="auto"/>
              <w:bottom w:val="single" w:sz="4" w:space="0" w:color="auto"/>
              <w:right w:val="single" w:sz="4" w:space="0" w:color="auto"/>
            </w:tcBorders>
          </w:tcPr>
          <w:p w14:paraId="15352EC9" w14:textId="77777777" w:rsidR="00DC3C54" w:rsidRPr="006F06C2" w:rsidRDefault="00DC3C54" w:rsidP="00005800">
            <w:pPr>
              <w:pStyle w:val="TAL"/>
            </w:pPr>
            <w:r w:rsidRPr="006F06C2">
              <w:rPr>
                <w:i/>
                <w:iCs/>
              </w:rPr>
              <w:t>Mn + Ofn + Ocn + Hys &lt; Mp + Ofp + Ocp + Off</w:t>
            </w:r>
          </w:p>
          <w:p w14:paraId="34508C18" w14:textId="77777777" w:rsidR="00DC3C54" w:rsidRPr="006F06C2" w:rsidRDefault="00DC3C54" w:rsidP="00005800">
            <w:pPr>
              <w:pStyle w:val="TAL"/>
            </w:pPr>
          </w:p>
          <w:p w14:paraId="111B3B9B" w14:textId="77777777" w:rsidR="00DC3C54" w:rsidRPr="006F06C2" w:rsidRDefault="00DC3C54" w:rsidP="00005800">
            <w:pPr>
              <w:pStyle w:val="TAL"/>
            </w:pPr>
            <w:r w:rsidRPr="006F06C2">
              <w:t xml:space="preserve">Power level is such that SS/PBCH quality and CSI-RS quality for both beams of NR Cell 2 are below </w:t>
            </w:r>
            <w:r w:rsidRPr="006F06C2">
              <w:rPr>
                <w:i/>
              </w:rPr>
              <w:t>absThreshSS-BlocksConsolidation</w:t>
            </w:r>
          </w:p>
        </w:tc>
      </w:tr>
      <w:tr w:rsidR="00DC3C54" w:rsidRPr="006F06C2" w14:paraId="6C9149EF"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95F27D0"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2873918" w14:textId="77777777" w:rsidR="00DC3C54" w:rsidRPr="006F06C2" w:rsidRDefault="00DC3C54" w:rsidP="00005800">
            <w:pPr>
              <w:pStyle w:val="TAC"/>
            </w:pPr>
            <w:r w:rsidRPr="006F06C2">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A62217" w14:textId="77777777" w:rsidR="00DC3C54" w:rsidRPr="006F06C2" w:rsidRDefault="00DC3C54" w:rsidP="00005800">
            <w:pPr>
              <w:pStyle w:val="TAC"/>
            </w:pPr>
            <w:r w:rsidRPr="006F06C2">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6876940F"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1AFD22" w14:textId="77777777" w:rsidR="00DC3C54" w:rsidRPr="006F06C2" w:rsidRDefault="00DC3C54" w:rsidP="00005800">
            <w:pPr>
              <w:pStyle w:val="TAC"/>
            </w:pPr>
            <w:r w:rsidRPr="006F06C2">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6DDA98"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67B982" w14:textId="77777777" w:rsidR="00DC3C54" w:rsidRPr="006F06C2" w:rsidRDefault="00DC3C54" w:rsidP="00005800">
            <w:pPr>
              <w:pStyle w:val="TAC"/>
            </w:pPr>
            <w:r w:rsidRPr="006F06C2">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1448438" w14:textId="77777777" w:rsidR="00DC3C54" w:rsidRPr="006F06C2" w:rsidRDefault="00DC3C54" w:rsidP="00005800">
            <w:pPr>
              <w:pStyle w:val="TAL"/>
            </w:pPr>
          </w:p>
        </w:tc>
      </w:tr>
      <w:tr w:rsidR="00DC3C54" w:rsidRPr="006F06C2" w14:paraId="24F46AA9"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CCE3DC1"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F23C631" w14:textId="77777777" w:rsidR="00DC3C54" w:rsidRPr="006F06C2" w:rsidRDefault="00DC3C54" w:rsidP="00005800">
            <w:pPr>
              <w:pStyle w:val="TAC"/>
            </w:pPr>
            <w:r w:rsidRPr="006F06C2">
              <w:t>SS/PBCH</w:t>
            </w:r>
          </w:p>
          <w:p w14:paraId="0A771EAB" w14:textId="77777777" w:rsidR="00DC3C54" w:rsidRPr="006F06C2" w:rsidRDefault="00DC3C54" w:rsidP="00005800">
            <w:pPr>
              <w:pStyle w:val="TAC"/>
            </w:pPr>
            <w:r w:rsidRPr="006F06C2">
              <w:t>SSS EPRE,</w:t>
            </w:r>
          </w:p>
          <w:p w14:paraId="16E049EF" w14:textId="77777777" w:rsidR="00DC3C54" w:rsidRPr="006F06C2" w:rsidRDefault="00DC3C54" w:rsidP="00005800">
            <w:pPr>
              <w:pStyle w:val="TAC"/>
            </w:pPr>
            <w:r w:rsidRPr="006F06C2">
              <w:t>CSI-RS EPRE</w:t>
            </w:r>
            <w:r w:rsidR="00931CBD" w:rsidRPr="006F06C2">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811810" w14:textId="77777777" w:rsidR="00DC3C54" w:rsidRPr="006F06C2" w:rsidRDefault="00DC3C54" w:rsidP="00005800">
            <w:pPr>
              <w:pStyle w:val="TAC"/>
            </w:pPr>
            <w:r w:rsidRPr="006F06C2">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84E72B"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A52FCA" w14:textId="77777777" w:rsidR="00DC3C54" w:rsidRPr="006F06C2" w:rsidRDefault="00DC3C54" w:rsidP="0000580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1274A0E" w14:textId="77777777" w:rsidR="00DC3C54" w:rsidRPr="006F06C2" w:rsidRDefault="00DC3C54" w:rsidP="00005800">
            <w:pPr>
              <w:pStyle w:val="TAC"/>
            </w:pPr>
            <w:r w:rsidRPr="006F06C2">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509D40" w14:textId="77777777" w:rsidR="00DC3C54" w:rsidRPr="006F06C2" w:rsidRDefault="00DC3C54" w:rsidP="00005800">
            <w:pPr>
              <w:pStyle w:val="TAC"/>
            </w:pPr>
            <w:r w:rsidRPr="006F06C2">
              <w:t>-12</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3EAD99DC" w14:textId="77777777" w:rsidR="00DC3C54" w:rsidRPr="006F06C2" w:rsidRDefault="00DC3C54" w:rsidP="00005800">
            <w:pPr>
              <w:pStyle w:val="TAL"/>
            </w:pPr>
          </w:p>
        </w:tc>
      </w:tr>
      <w:tr w:rsidR="00DC3C54" w:rsidRPr="006F06C2" w14:paraId="5E642CF6" w14:textId="77777777" w:rsidTr="00005800">
        <w:trPr>
          <w:trHeight w:val="652"/>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4FAC91C9" w14:textId="77777777" w:rsidR="00DC3C54" w:rsidRPr="006F06C2" w:rsidRDefault="00DC3C54" w:rsidP="00005800">
            <w:pPr>
              <w:pStyle w:val="TAC"/>
            </w:pPr>
            <w:r w:rsidRPr="006F06C2">
              <w:t>T3</w:t>
            </w:r>
          </w:p>
        </w:tc>
        <w:tc>
          <w:tcPr>
            <w:tcW w:w="1133" w:type="dxa"/>
            <w:tcBorders>
              <w:top w:val="single" w:sz="4" w:space="0" w:color="auto"/>
              <w:left w:val="single" w:sz="4" w:space="0" w:color="auto"/>
              <w:right w:val="single" w:sz="4" w:space="0" w:color="auto"/>
            </w:tcBorders>
            <w:vAlign w:val="center"/>
            <w:hideMark/>
          </w:tcPr>
          <w:p w14:paraId="2A61B54C" w14:textId="77777777" w:rsidR="00DC3C54" w:rsidRPr="006F06C2" w:rsidRDefault="00DC3C54" w:rsidP="00005800">
            <w:pPr>
              <w:pStyle w:val="TAC"/>
            </w:pPr>
            <w:r w:rsidRPr="006F06C2">
              <w:t>SS/PBCH</w:t>
            </w:r>
          </w:p>
          <w:p w14:paraId="0174DFF5" w14:textId="77777777" w:rsidR="00DC3C54" w:rsidRPr="006F06C2" w:rsidRDefault="00DC3C54" w:rsidP="00005800">
            <w:pPr>
              <w:pStyle w:val="TAC"/>
            </w:pPr>
            <w:r w:rsidRPr="006F06C2">
              <w:t>SSS EPRE</w:t>
            </w:r>
          </w:p>
        </w:tc>
        <w:tc>
          <w:tcPr>
            <w:tcW w:w="992" w:type="dxa"/>
            <w:tcBorders>
              <w:top w:val="single" w:sz="4" w:space="0" w:color="auto"/>
              <w:left w:val="single" w:sz="4" w:space="0" w:color="auto"/>
              <w:right w:val="single" w:sz="4" w:space="0" w:color="auto"/>
            </w:tcBorders>
            <w:vAlign w:val="center"/>
            <w:hideMark/>
          </w:tcPr>
          <w:p w14:paraId="7BC06815" w14:textId="77777777" w:rsidR="00DC3C54" w:rsidRPr="006F06C2" w:rsidRDefault="00DC3C54" w:rsidP="00005800">
            <w:pPr>
              <w:pStyle w:val="TAC"/>
            </w:pPr>
            <w:r w:rsidRPr="006F06C2">
              <w:t>dBm/SCS</w:t>
            </w:r>
          </w:p>
        </w:tc>
        <w:tc>
          <w:tcPr>
            <w:tcW w:w="708" w:type="dxa"/>
            <w:tcBorders>
              <w:top w:val="single" w:sz="4" w:space="0" w:color="auto"/>
              <w:left w:val="single" w:sz="4" w:space="0" w:color="auto"/>
              <w:right w:val="single" w:sz="4" w:space="0" w:color="auto"/>
            </w:tcBorders>
            <w:vAlign w:val="center"/>
            <w:hideMark/>
          </w:tcPr>
          <w:p w14:paraId="1F65E2AC" w14:textId="77777777" w:rsidR="00DC3C54" w:rsidRPr="006F06C2" w:rsidRDefault="00DC3C54" w:rsidP="00005800">
            <w:pPr>
              <w:pStyle w:val="TAC"/>
            </w:pPr>
            <w:r w:rsidRPr="006F06C2">
              <w:t>-106</w:t>
            </w:r>
          </w:p>
        </w:tc>
        <w:tc>
          <w:tcPr>
            <w:tcW w:w="851" w:type="dxa"/>
            <w:tcBorders>
              <w:top w:val="single" w:sz="4" w:space="0" w:color="auto"/>
              <w:left w:val="single" w:sz="4" w:space="0" w:color="auto"/>
              <w:right w:val="single" w:sz="4" w:space="0" w:color="auto"/>
            </w:tcBorders>
            <w:vAlign w:val="center"/>
            <w:hideMark/>
          </w:tcPr>
          <w:p w14:paraId="22B594DD" w14:textId="77777777" w:rsidR="00DC3C54" w:rsidRPr="006F06C2" w:rsidRDefault="00DC3C54" w:rsidP="00005800">
            <w:pPr>
              <w:pStyle w:val="TAC"/>
            </w:pPr>
            <w:r w:rsidRPr="006F06C2">
              <w:t>-</w:t>
            </w:r>
          </w:p>
        </w:tc>
        <w:tc>
          <w:tcPr>
            <w:tcW w:w="850" w:type="dxa"/>
            <w:tcBorders>
              <w:top w:val="single" w:sz="4" w:space="0" w:color="auto"/>
              <w:left w:val="single" w:sz="4" w:space="0" w:color="auto"/>
              <w:right w:val="single" w:sz="4" w:space="0" w:color="auto"/>
            </w:tcBorders>
            <w:vAlign w:val="center"/>
            <w:hideMark/>
          </w:tcPr>
          <w:p w14:paraId="2B1C947D" w14:textId="77777777" w:rsidR="00DC3C54" w:rsidRPr="006F06C2" w:rsidRDefault="00DC3C54" w:rsidP="00005800">
            <w:pPr>
              <w:pStyle w:val="TAC"/>
            </w:pPr>
            <w:r w:rsidRPr="006F06C2">
              <w:t>-</w:t>
            </w:r>
          </w:p>
        </w:tc>
        <w:tc>
          <w:tcPr>
            <w:tcW w:w="851" w:type="dxa"/>
            <w:tcBorders>
              <w:top w:val="single" w:sz="4" w:space="0" w:color="auto"/>
              <w:left w:val="single" w:sz="4" w:space="0" w:color="auto"/>
              <w:right w:val="single" w:sz="4" w:space="0" w:color="auto"/>
            </w:tcBorders>
            <w:vAlign w:val="center"/>
            <w:hideMark/>
          </w:tcPr>
          <w:p w14:paraId="02794DB7" w14:textId="77777777" w:rsidR="00DC3C54" w:rsidRPr="006F06C2" w:rsidRDefault="00DC3C54" w:rsidP="00005800">
            <w:pPr>
              <w:pStyle w:val="TAC"/>
            </w:pPr>
            <w:r w:rsidRPr="006F06C2">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02A711D8" w14:textId="77777777" w:rsidR="00DC3C54" w:rsidRPr="006F06C2" w:rsidRDefault="00DC3C54" w:rsidP="00005800">
            <w:pPr>
              <w:pStyle w:val="TAL"/>
            </w:pPr>
            <w:r w:rsidRPr="006F06C2">
              <w:t xml:space="preserve">Power level is such that SS/PBCH quality and CSI-RS quality for beam 0 of NR Cell 2 is above </w:t>
            </w:r>
            <w:r w:rsidRPr="006F06C2">
              <w:rPr>
                <w:i/>
              </w:rPr>
              <w:t xml:space="preserve">absThreshSS-BlocksConsolidation and </w:t>
            </w:r>
            <w:r w:rsidRPr="006F06C2">
              <w:t xml:space="preserve">for beam 1 of NR Cell 2 is below </w:t>
            </w:r>
            <w:r w:rsidRPr="006F06C2">
              <w:rPr>
                <w:i/>
              </w:rPr>
              <w:t>absThreshSS-BlocksConsolidation</w:t>
            </w:r>
            <w:r w:rsidRPr="006F06C2">
              <w:t>.</w:t>
            </w:r>
          </w:p>
        </w:tc>
      </w:tr>
      <w:tr w:rsidR="00DC3C54" w:rsidRPr="006F06C2" w14:paraId="2818C3C3"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41DD19F"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6FFA76A" w14:textId="77777777" w:rsidR="00DC3C54" w:rsidRPr="006F06C2" w:rsidRDefault="00DC3C54" w:rsidP="00005800">
            <w:pPr>
              <w:pStyle w:val="TAC"/>
            </w:pPr>
            <w:r w:rsidRPr="006F06C2">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C66180" w14:textId="77777777" w:rsidR="00DC3C54" w:rsidRPr="006F06C2" w:rsidRDefault="00DC3C54" w:rsidP="00005800">
            <w:pPr>
              <w:pStyle w:val="TAC"/>
            </w:pPr>
            <w:r w:rsidRPr="006F06C2">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4D975D17"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2DB2348" w14:textId="77777777" w:rsidR="00DC3C54" w:rsidRPr="006F06C2" w:rsidRDefault="00DC3C54" w:rsidP="00005800">
            <w:pPr>
              <w:pStyle w:val="TAC"/>
            </w:pPr>
            <w:r w:rsidRPr="006F06C2">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BE55885"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881DE93" w14:textId="77777777" w:rsidR="00DC3C54" w:rsidRPr="006F06C2" w:rsidRDefault="00DC3C54" w:rsidP="00005800">
            <w:pPr>
              <w:pStyle w:val="TAC"/>
            </w:pPr>
            <w:r w:rsidRPr="006F06C2">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09449BC6" w14:textId="77777777" w:rsidR="00DC3C54" w:rsidRPr="006F06C2" w:rsidRDefault="00DC3C54" w:rsidP="00005800">
            <w:pPr>
              <w:pStyle w:val="TAC"/>
            </w:pPr>
          </w:p>
        </w:tc>
      </w:tr>
      <w:tr w:rsidR="00DC3C54" w:rsidRPr="006F06C2" w14:paraId="7721B4B9"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91AD898"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5F4275E" w14:textId="77777777" w:rsidR="00DC3C54" w:rsidRPr="006F06C2" w:rsidRDefault="00DC3C54" w:rsidP="00005800">
            <w:pPr>
              <w:pStyle w:val="TAC"/>
            </w:pPr>
            <w:r w:rsidRPr="006F06C2">
              <w:t>SS/PBCH</w:t>
            </w:r>
          </w:p>
          <w:p w14:paraId="32972D6C" w14:textId="77777777" w:rsidR="00DC3C54" w:rsidRPr="006F06C2" w:rsidRDefault="00DC3C54" w:rsidP="00005800">
            <w:pPr>
              <w:pStyle w:val="TAC"/>
            </w:pPr>
            <w:r w:rsidRPr="006F06C2">
              <w:t>SSS EPRE,</w:t>
            </w:r>
          </w:p>
          <w:p w14:paraId="6CB64DD7" w14:textId="77777777" w:rsidR="00DC3C54" w:rsidRPr="006F06C2" w:rsidRDefault="00DC3C54" w:rsidP="00005800">
            <w:pPr>
              <w:pStyle w:val="TAC"/>
            </w:pPr>
            <w:r w:rsidRPr="006F06C2">
              <w:t>CSI-RS EPRE</w:t>
            </w:r>
            <w:r w:rsidR="00931CBD" w:rsidRPr="006F06C2">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8D5277E" w14:textId="77777777" w:rsidR="00DC3C54" w:rsidRPr="006F06C2" w:rsidRDefault="00DC3C54" w:rsidP="00005800">
            <w:pPr>
              <w:pStyle w:val="TAC"/>
            </w:pPr>
            <w:r w:rsidRPr="006F06C2">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1458E651"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88673A" w14:textId="77777777" w:rsidR="00DC3C54" w:rsidRPr="006F06C2" w:rsidRDefault="00DC3C54" w:rsidP="0000580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ECDF94" w14:textId="77777777" w:rsidR="00DC3C54" w:rsidRPr="006F06C2" w:rsidRDefault="00DC3C54" w:rsidP="00005800">
            <w:pPr>
              <w:pStyle w:val="TAC"/>
            </w:pPr>
            <w:r w:rsidRPr="006F06C2">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4A23DC" w14:textId="77777777" w:rsidR="00DC3C54" w:rsidRPr="006F06C2" w:rsidRDefault="00DC3C54" w:rsidP="00005800">
            <w:pPr>
              <w:pStyle w:val="TAC"/>
            </w:pPr>
            <w:r w:rsidRPr="006F06C2">
              <w:t>-12</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14E6266" w14:textId="77777777" w:rsidR="00DC3C54" w:rsidRPr="006F06C2" w:rsidRDefault="00DC3C54" w:rsidP="00005800">
            <w:pPr>
              <w:pStyle w:val="TAC"/>
            </w:pPr>
          </w:p>
        </w:tc>
      </w:tr>
    </w:tbl>
    <w:p w14:paraId="631F1CF5" w14:textId="77777777" w:rsidR="00DC3C54" w:rsidRPr="006F06C2" w:rsidRDefault="00DC3C54" w:rsidP="00DC3C54">
      <w:pPr>
        <w:rPr>
          <w:lang w:eastAsia="sv-SE"/>
        </w:rPr>
      </w:pPr>
    </w:p>
    <w:p w14:paraId="3BA6D7AB" w14:textId="77777777" w:rsidR="00D63C61" w:rsidRPr="006F06C2" w:rsidRDefault="00D63C61" w:rsidP="00D63C61">
      <w:pPr>
        <w:pStyle w:val="TH"/>
      </w:pPr>
      <w:r w:rsidRPr="006F06C2">
        <w:t>Table 8.1.3.1.13.3.2-1A: Time instances of cell power level and parameter changes for FR2</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1"/>
        <w:gridCol w:w="850"/>
        <w:gridCol w:w="851"/>
        <w:gridCol w:w="3534"/>
      </w:tblGrid>
      <w:tr w:rsidR="00DC3C54" w:rsidRPr="006F06C2" w14:paraId="76A28FD5" w14:textId="77777777" w:rsidTr="00005800">
        <w:trPr>
          <w:trHeight w:val="857"/>
          <w:jc w:val="center"/>
        </w:trPr>
        <w:tc>
          <w:tcPr>
            <w:tcW w:w="557" w:type="dxa"/>
            <w:tcBorders>
              <w:top w:val="single" w:sz="4" w:space="0" w:color="auto"/>
              <w:left w:val="single" w:sz="4" w:space="0" w:color="auto"/>
              <w:bottom w:val="nil"/>
              <w:right w:val="single" w:sz="4" w:space="0" w:color="auto"/>
            </w:tcBorders>
          </w:tcPr>
          <w:p w14:paraId="0AAC8DD8" w14:textId="77777777" w:rsidR="00DC3C54" w:rsidRPr="006F06C2" w:rsidRDefault="00DC3C54" w:rsidP="00005800">
            <w:pPr>
              <w:pStyle w:val="TAH"/>
            </w:pPr>
          </w:p>
        </w:tc>
        <w:tc>
          <w:tcPr>
            <w:tcW w:w="1133" w:type="dxa"/>
            <w:tcBorders>
              <w:top w:val="single" w:sz="4" w:space="0" w:color="auto"/>
              <w:left w:val="single" w:sz="4" w:space="0" w:color="auto"/>
              <w:bottom w:val="nil"/>
              <w:right w:val="single" w:sz="4" w:space="0" w:color="auto"/>
            </w:tcBorders>
            <w:hideMark/>
          </w:tcPr>
          <w:p w14:paraId="18CA5F54" w14:textId="77777777" w:rsidR="00DC3C54" w:rsidRPr="006F06C2" w:rsidRDefault="00DC3C54" w:rsidP="00005800">
            <w:pPr>
              <w:pStyle w:val="TAH"/>
            </w:pPr>
            <w:r w:rsidRPr="006F06C2">
              <w:t>Parameter</w:t>
            </w:r>
          </w:p>
        </w:tc>
        <w:tc>
          <w:tcPr>
            <w:tcW w:w="992" w:type="dxa"/>
            <w:tcBorders>
              <w:top w:val="single" w:sz="4" w:space="0" w:color="auto"/>
              <w:left w:val="single" w:sz="4" w:space="0" w:color="auto"/>
              <w:bottom w:val="single" w:sz="4" w:space="0" w:color="auto"/>
              <w:right w:val="single" w:sz="4" w:space="0" w:color="auto"/>
            </w:tcBorders>
            <w:hideMark/>
          </w:tcPr>
          <w:p w14:paraId="26B7D469" w14:textId="77777777" w:rsidR="00DC3C54" w:rsidRPr="006F06C2" w:rsidRDefault="00DC3C54" w:rsidP="00005800">
            <w:pPr>
              <w:pStyle w:val="TAH"/>
            </w:pPr>
            <w:r w:rsidRPr="006F06C2">
              <w:t>Unit</w:t>
            </w:r>
          </w:p>
        </w:tc>
        <w:tc>
          <w:tcPr>
            <w:tcW w:w="708" w:type="dxa"/>
            <w:tcBorders>
              <w:top w:val="single" w:sz="4" w:space="0" w:color="auto"/>
              <w:left w:val="single" w:sz="4" w:space="0" w:color="auto"/>
              <w:bottom w:val="single" w:sz="4" w:space="0" w:color="auto"/>
              <w:right w:val="single" w:sz="4" w:space="0" w:color="auto"/>
            </w:tcBorders>
            <w:hideMark/>
          </w:tcPr>
          <w:p w14:paraId="755C9124" w14:textId="77777777" w:rsidR="00DC3C54" w:rsidRPr="006F06C2" w:rsidRDefault="00DC3C54" w:rsidP="00005800">
            <w:pPr>
              <w:pStyle w:val="TAH"/>
            </w:pPr>
            <w:r w:rsidRPr="006F06C2">
              <w:t>NR Cell 1</w:t>
            </w:r>
          </w:p>
        </w:tc>
        <w:tc>
          <w:tcPr>
            <w:tcW w:w="851" w:type="dxa"/>
            <w:tcBorders>
              <w:top w:val="single" w:sz="4" w:space="0" w:color="auto"/>
              <w:left w:val="single" w:sz="4" w:space="0" w:color="auto"/>
              <w:bottom w:val="single" w:sz="4" w:space="0" w:color="auto"/>
              <w:right w:val="single" w:sz="4" w:space="0" w:color="auto"/>
            </w:tcBorders>
            <w:hideMark/>
          </w:tcPr>
          <w:p w14:paraId="7B38F97A" w14:textId="77777777" w:rsidR="00DC3C54" w:rsidRPr="006F06C2" w:rsidRDefault="00DC3C54" w:rsidP="00005800">
            <w:pPr>
              <w:pStyle w:val="TAH"/>
            </w:pPr>
            <w:r w:rsidRPr="006F06C2">
              <w:t>NR Cell 2</w:t>
            </w:r>
          </w:p>
        </w:tc>
        <w:tc>
          <w:tcPr>
            <w:tcW w:w="850" w:type="dxa"/>
            <w:tcBorders>
              <w:top w:val="single" w:sz="4" w:space="0" w:color="auto"/>
              <w:left w:val="single" w:sz="4" w:space="0" w:color="auto"/>
              <w:bottom w:val="single" w:sz="4" w:space="0" w:color="auto"/>
              <w:right w:val="single" w:sz="4" w:space="0" w:color="auto"/>
            </w:tcBorders>
            <w:hideMark/>
          </w:tcPr>
          <w:p w14:paraId="53C7B0A2" w14:textId="77777777" w:rsidR="00DC3C54" w:rsidRPr="006F06C2" w:rsidRDefault="00DC3C54" w:rsidP="00005800">
            <w:pPr>
              <w:pStyle w:val="TAH"/>
            </w:pPr>
            <w:r w:rsidRPr="006F06C2">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2ED025AC" w14:textId="77777777" w:rsidR="00DC3C54" w:rsidRPr="006F06C2" w:rsidRDefault="00DC3C54" w:rsidP="00005800">
            <w:pPr>
              <w:pStyle w:val="TAH"/>
            </w:pPr>
            <w:r w:rsidRPr="006F06C2">
              <w:t>NR Cell 2</w:t>
            </w:r>
          </w:p>
          <w:p w14:paraId="024203C4" w14:textId="77777777" w:rsidR="00DC3C54" w:rsidRPr="006F06C2" w:rsidRDefault="00DC3C54" w:rsidP="00005800">
            <w:pPr>
              <w:pStyle w:val="TAH"/>
            </w:pPr>
            <w:r w:rsidRPr="006F06C2">
              <w:t>Beam 1 (NOTE)</w:t>
            </w:r>
          </w:p>
        </w:tc>
        <w:tc>
          <w:tcPr>
            <w:tcW w:w="3534" w:type="dxa"/>
            <w:tcBorders>
              <w:top w:val="single" w:sz="4" w:space="0" w:color="auto"/>
              <w:left w:val="single" w:sz="4" w:space="0" w:color="auto"/>
              <w:bottom w:val="nil"/>
              <w:right w:val="single" w:sz="4" w:space="0" w:color="auto"/>
            </w:tcBorders>
            <w:hideMark/>
          </w:tcPr>
          <w:p w14:paraId="3997263C" w14:textId="77777777" w:rsidR="00DC3C54" w:rsidRPr="006F06C2" w:rsidRDefault="00DC3C54" w:rsidP="00005800">
            <w:pPr>
              <w:pStyle w:val="TAH"/>
            </w:pPr>
            <w:r w:rsidRPr="006F06C2">
              <w:t>Remark</w:t>
            </w:r>
          </w:p>
        </w:tc>
      </w:tr>
      <w:tr w:rsidR="00DC3C54" w:rsidRPr="006F06C2" w14:paraId="52FA7715" w14:textId="77777777" w:rsidTr="00005800">
        <w:trPr>
          <w:trHeight w:val="43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5574CC86" w14:textId="77777777" w:rsidR="00DC3C54" w:rsidRPr="006F06C2" w:rsidRDefault="00DC3C54" w:rsidP="00005800">
            <w:pPr>
              <w:pStyle w:val="TAC"/>
            </w:pPr>
            <w:r w:rsidRPr="006F06C2">
              <w:t>T0</w:t>
            </w:r>
          </w:p>
        </w:tc>
        <w:tc>
          <w:tcPr>
            <w:tcW w:w="1133" w:type="dxa"/>
            <w:tcBorders>
              <w:top w:val="single" w:sz="4" w:space="0" w:color="auto"/>
              <w:left w:val="single" w:sz="4" w:space="0" w:color="auto"/>
              <w:right w:val="single" w:sz="4" w:space="0" w:color="auto"/>
            </w:tcBorders>
            <w:vAlign w:val="center"/>
            <w:hideMark/>
          </w:tcPr>
          <w:p w14:paraId="7CD70B1D" w14:textId="77777777" w:rsidR="00DC3C54" w:rsidRPr="006F06C2" w:rsidRDefault="00DC3C54" w:rsidP="00005800">
            <w:pPr>
              <w:pStyle w:val="TAC"/>
            </w:pPr>
            <w:r w:rsidRPr="006F06C2">
              <w:t>SS/PBCH</w:t>
            </w:r>
          </w:p>
          <w:p w14:paraId="60D260F4" w14:textId="77777777" w:rsidR="00DC3C54" w:rsidRPr="006F06C2" w:rsidRDefault="00DC3C54" w:rsidP="00005800">
            <w:pPr>
              <w:pStyle w:val="TAC"/>
            </w:pPr>
            <w:r w:rsidRPr="006F06C2">
              <w:t>SSS EPRE</w:t>
            </w:r>
          </w:p>
        </w:tc>
        <w:tc>
          <w:tcPr>
            <w:tcW w:w="992" w:type="dxa"/>
            <w:tcBorders>
              <w:top w:val="single" w:sz="4" w:space="0" w:color="auto"/>
              <w:left w:val="single" w:sz="4" w:space="0" w:color="auto"/>
              <w:right w:val="single" w:sz="4" w:space="0" w:color="auto"/>
            </w:tcBorders>
            <w:vAlign w:val="center"/>
            <w:hideMark/>
          </w:tcPr>
          <w:p w14:paraId="01DE4F94" w14:textId="77777777" w:rsidR="00DC3C54" w:rsidRPr="006F06C2" w:rsidRDefault="00DC3C54" w:rsidP="00005800">
            <w:pPr>
              <w:pStyle w:val="TAC"/>
            </w:pPr>
            <w:r w:rsidRPr="006F06C2">
              <w:t>dBm/SCS</w:t>
            </w:r>
          </w:p>
        </w:tc>
        <w:tc>
          <w:tcPr>
            <w:tcW w:w="708" w:type="dxa"/>
            <w:tcBorders>
              <w:top w:val="single" w:sz="4" w:space="0" w:color="auto"/>
              <w:left w:val="single" w:sz="4" w:space="0" w:color="auto"/>
              <w:right w:val="single" w:sz="4" w:space="0" w:color="auto"/>
            </w:tcBorders>
            <w:vAlign w:val="center"/>
            <w:hideMark/>
          </w:tcPr>
          <w:p w14:paraId="489F9990" w14:textId="77777777" w:rsidR="00DC3C54" w:rsidRPr="006F06C2" w:rsidRDefault="00DC3C54" w:rsidP="00005800">
            <w:pPr>
              <w:pStyle w:val="TAC"/>
            </w:pPr>
            <w:r w:rsidRPr="006F06C2">
              <w:t>-82</w:t>
            </w:r>
          </w:p>
        </w:tc>
        <w:tc>
          <w:tcPr>
            <w:tcW w:w="851" w:type="dxa"/>
            <w:tcBorders>
              <w:top w:val="single" w:sz="4" w:space="0" w:color="auto"/>
              <w:left w:val="single" w:sz="4" w:space="0" w:color="auto"/>
              <w:right w:val="single" w:sz="4" w:space="0" w:color="auto"/>
            </w:tcBorders>
            <w:vAlign w:val="center"/>
            <w:hideMark/>
          </w:tcPr>
          <w:p w14:paraId="2DD2F704" w14:textId="4E2E407B" w:rsidR="00DC3C54" w:rsidRPr="006F06C2" w:rsidRDefault="00344F13" w:rsidP="00005800">
            <w:pPr>
              <w:pStyle w:val="TAC"/>
            </w:pPr>
            <w:r w:rsidRPr="006F06C2">
              <w:t>-</w:t>
            </w:r>
          </w:p>
        </w:tc>
        <w:tc>
          <w:tcPr>
            <w:tcW w:w="850" w:type="dxa"/>
            <w:tcBorders>
              <w:top w:val="single" w:sz="4" w:space="0" w:color="auto"/>
              <w:left w:val="single" w:sz="4" w:space="0" w:color="auto"/>
              <w:right w:val="single" w:sz="4" w:space="0" w:color="auto"/>
            </w:tcBorders>
            <w:vAlign w:val="center"/>
            <w:hideMark/>
          </w:tcPr>
          <w:p w14:paraId="115B2CCC" w14:textId="77777777" w:rsidR="00DC3C54" w:rsidRPr="006F06C2" w:rsidRDefault="00DC3C54" w:rsidP="00005800">
            <w:pPr>
              <w:pStyle w:val="TAC"/>
            </w:pPr>
            <w:r w:rsidRPr="006F06C2">
              <w:t>-</w:t>
            </w:r>
          </w:p>
        </w:tc>
        <w:tc>
          <w:tcPr>
            <w:tcW w:w="851" w:type="dxa"/>
            <w:tcBorders>
              <w:top w:val="single" w:sz="4" w:space="0" w:color="auto"/>
              <w:left w:val="single" w:sz="4" w:space="0" w:color="auto"/>
              <w:right w:val="single" w:sz="4" w:space="0" w:color="auto"/>
            </w:tcBorders>
            <w:vAlign w:val="center"/>
            <w:hideMark/>
          </w:tcPr>
          <w:p w14:paraId="71D24780" w14:textId="77777777" w:rsidR="00DC3C54" w:rsidRPr="006F06C2" w:rsidRDefault="00DC3C54" w:rsidP="00005800">
            <w:pPr>
              <w:pStyle w:val="TAC"/>
            </w:pPr>
            <w:r w:rsidRPr="006F06C2">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2B0DFEF3" w14:textId="77777777" w:rsidR="00DC3C54" w:rsidRPr="006F06C2" w:rsidRDefault="00DC3C54" w:rsidP="00005800">
            <w:pPr>
              <w:pStyle w:val="TAL"/>
            </w:pPr>
          </w:p>
        </w:tc>
      </w:tr>
      <w:tr w:rsidR="00DC3C54" w:rsidRPr="006F06C2" w14:paraId="0F3F74BA"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DB7536B"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D081434" w14:textId="77777777" w:rsidR="00DC3C54" w:rsidRPr="006F06C2" w:rsidRDefault="00DC3C54" w:rsidP="00005800">
            <w:pPr>
              <w:pStyle w:val="TAC"/>
            </w:pPr>
            <w:r w:rsidRPr="006F06C2">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9FBCAC3" w14:textId="77777777" w:rsidR="00DC3C54" w:rsidRPr="006F06C2" w:rsidRDefault="00DC3C54" w:rsidP="00005800">
            <w:pPr>
              <w:pStyle w:val="TAC"/>
            </w:pPr>
            <w:r w:rsidRPr="006F06C2">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3B9E5356"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EFE26F" w14:textId="77777777" w:rsidR="00DC3C54" w:rsidRPr="006F06C2" w:rsidRDefault="00DC3C54" w:rsidP="00005800">
            <w:pPr>
              <w:pStyle w:val="TAC"/>
            </w:pPr>
            <w:r w:rsidRPr="006F06C2">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CE8E25"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3008C4" w14:textId="77777777" w:rsidR="00DC3C54" w:rsidRPr="006F06C2" w:rsidRDefault="00DC3C54" w:rsidP="00005800">
            <w:pPr>
              <w:pStyle w:val="TAC"/>
            </w:pPr>
            <w:r w:rsidRPr="006F06C2">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4CD338D" w14:textId="77777777" w:rsidR="00DC3C54" w:rsidRPr="006F06C2" w:rsidRDefault="00DC3C54" w:rsidP="00005800">
            <w:pPr>
              <w:pStyle w:val="TAL"/>
            </w:pPr>
          </w:p>
        </w:tc>
      </w:tr>
      <w:tr w:rsidR="00DC3C54" w:rsidRPr="006F06C2" w14:paraId="4E76D378"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06DC882"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EB1DAE6" w14:textId="77777777" w:rsidR="00DC3C54" w:rsidRPr="006F06C2" w:rsidRDefault="00DC3C54" w:rsidP="00005800">
            <w:pPr>
              <w:pStyle w:val="TAC"/>
            </w:pPr>
            <w:r w:rsidRPr="006F06C2">
              <w:t>SS/PBCH</w:t>
            </w:r>
          </w:p>
          <w:p w14:paraId="682781D1" w14:textId="77777777" w:rsidR="00DC3C54" w:rsidRPr="006F06C2" w:rsidRDefault="00DC3C54" w:rsidP="00005800">
            <w:pPr>
              <w:pStyle w:val="TAC"/>
            </w:pPr>
            <w:r w:rsidRPr="006F06C2">
              <w:t>SSS EPRE,</w:t>
            </w:r>
          </w:p>
          <w:p w14:paraId="4EAC2E14" w14:textId="77777777" w:rsidR="00DC3C54" w:rsidRPr="006F06C2" w:rsidRDefault="00DC3C54" w:rsidP="00005800">
            <w:pPr>
              <w:pStyle w:val="TAC"/>
            </w:pPr>
            <w:r w:rsidRPr="006F06C2">
              <w:t>CSI-RS EPRE</w:t>
            </w:r>
            <w:r w:rsidR="00931CBD" w:rsidRPr="006F06C2">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709879" w14:textId="77777777" w:rsidR="00DC3C54" w:rsidRPr="006F06C2" w:rsidRDefault="00DC3C54" w:rsidP="00005800">
            <w:pPr>
              <w:pStyle w:val="TAC"/>
            </w:pPr>
            <w:r w:rsidRPr="006F06C2">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962052"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628C69" w14:textId="77777777" w:rsidR="00DC3C54" w:rsidRPr="006F06C2" w:rsidRDefault="00DC3C54" w:rsidP="0000580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B14879" w14:textId="77777777" w:rsidR="00DC3C54" w:rsidRPr="006F06C2" w:rsidRDefault="00DC3C54" w:rsidP="00005800">
            <w:pPr>
              <w:pStyle w:val="TAC"/>
            </w:pPr>
            <w:r w:rsidRPr="006F06C2">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36355F" w14:textId="77777777" w:rsidR="00DC3C54" w:rsidRPr="006F06C2" w:rsidRDefault="00DC3C54" w:rsidP="00005800">
            <w:pPr>
              <w:pStyle w:val="TAC"/>
            </w:pPr>
            <w:r w:rsidRPr="006F06C2">
              <w:t>-1</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FAA2C6B" w14:textId="77777777" w:rsidR="00DC3C54" w:rsidRPr="006F06C2" w:rsidRDefault="00DC3C54" w:rsidP="00005800">
            <w:pPr>
              <w:pStyle w:val="TAL"/>
            </w:pPr>
          </w:p>
        </w:tc>
      </w:tr>
      <w:tr w:rsidR="00DC3C54" w:rsidRPr="006F06C2" w14:paraId="0D543C98" w14:textId="77777777" w:rsidTr="00005800">
        <w:trPr>
          <w:trHeight w:val="68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3F9B9130" w14:textId="77777777" w:rsidR="00DC3C54" w:rsidRPr="006F06C2" w:rsidRDefault="00DC3C54" w:rsidP="00005800">
            <w:pPr>
              <w:pStyle w:val="TAC"/>
            </w:pPr>
            <w:r w:rsidRPr="006F06C2">
              <w:t>T1</w:t>
            </w:r>
          </w:p>
        </w:tc>
        <w:tc>
          <w:tcPr>
            <w:tcW w:w="1133" w:type="dxa"/>
            <w:tcBorders>
              <w:top w:val="single" w:sz="4" w:space="0" w:color="auto"/>
              <w:left w:val="single" w:sz="4" w:space="0" w:color="auto"/>
              <w:right w:val="single" w:sz="4" w:space="0" w:color="auto"/>
            </w:tcBorders>
            <w:vAlign w:val="center"/>
            <w:hideMark/>
          </w:tcPr>
          <w:p w14:paraId="4E1DBC2C" w14:textId="77777777" w:rsidR="00DC3C54" w:rsidRPr="006F06C2" w:rsidRDefault="00DC3C54" w:rsidP="00005800">
            <w:pPr>
              <w:pStyle w:val="TAC"/>
            </w:pPr>
            <w:r w:rsidRPr="006F06C2">
              <w:t>SS/PBCH</w:t>
            </w:r>
          </w:p>
          <w:p w14:paraId="65C8C6BD" w14:textId="77777777" w:rsidR="00DC3C54" w:rsidRPr="006F06C2" w:rsidRDefault="00DC3C54" w:rsidP="00005800">
            <w:pPr>
              <w:pStyle w:val="TAC"/>
            </w:pPr>
            <w:r w:rsidRPr="006F06C2">
              <w:t>SSS EPRE</w:t>
            </w:r>
          </w:p>
        </w:tc>
        <w:tc>
          <w:tcPr>
            <w:tcW w:w="992" w:type="dxa"/>
            <w:tcBorders>
              <w:top w:val="single" w:sz="4" w:space="0" w:color="auto"/>
              <w:left w:val="single" w:sz="4" w:space="0" w:color="auto"/>
              <w:right w:val="single" w:sz="4" w:space="0" w:color="auto"/>
            </w:tcBorders>
            <w:vAlign w:val="center"/>
            <w:hideMark/>
          </w:tcPr>
          <w:p w14:paraId="627D29EF" w14:textId="77777777" w:rsidR="00DC3C54" w:rsidRPr="006F06C2" w:rsidRDefault="00DC3C54" w:rsidP="00005800">
            <w:pPr>
              <w:pStyle w:val="TAC"/>
            </w:pPr>
            <w:r w:rsidRPr="006F06C2">
              <w:t>dBm/SCS</w:t>
            </w:r>
          </w:p>
        </w:tc>
        <w:tc>
          <w:tcPr>
            <w:tcW w:w="708" w:type="dxa"/>
            <w:tcBorders>
              <w:top w:val="single" w:sz="4" w:space="0" w:color="auto"/>
              <w:left w:val="single" w:sz="4" w:space="0" w:color="auto"/>
              <w:right w:val="single" w:sz="4" w:space="0" w:color="auto"/>
            </w:tcBorders>
            <w:vAlign w:val="center"/>
            <w:hideMark/>
          </w:tcPr>
          <w:p w14:paraId="76BE9787" w14:textId="77777777" w:rsidR="00DC3C54" w:rsidRPr="006F06C2" w:rsidRDefault="00DC3C54" w:rsidP="00005800">
            <w:pPr>
              <w:pStyle w:val="TAC"/>
            </w:pPr>
            <w:r w:rsidRPr="006F06C2">
              <w:t>-100</w:t>
            </w:r>
          </w:p>
        </w:tc>
        <w:tc>
          <w:tcPr>
            <w:tcW w:w="851" w:type="dxa"/>
            <w:tcBorders>
              <w:top w:val="single" w:sz="4" w:space="0" w:color="auto"/>
              <w:left w:val="single" w:sz="4" w:space="0" w:color="auto"/>
              <w:right w:val="single" w:sz="4" w:space="0" w:color="auto"/>
            </w:tcBorders>
            <w:vAlign w:val="center"/>
            <w:hideMark/>
          </w:tcPr>
          <w:p w14:paraId="08C810DB" w14:textId="77777777" w:rsidR="00DC3C54" w:rsidRPr="006F06C2" w:rsidRDefault="00DC3C54" w:rsidP="00005800">
            <w:pPr>
              <w:pStyle w:val="TAC"/>
            </w:pPr>
            <w:r w:rsidRPr="006F06C2">
              <w:t>-</w:t>
            </w:r>
          </w:p>
        </w:tc>
        <w:tc>
          <w:tcPr>
            <w:tcW w:w="850" w:type="dxa"/>
            <w:tcBorders>
              <w:top w:val="single" w:sz="4" w:space="0" w:color="auto"/>
              <w:left w:val="single" w:sz="4" w:space="0" w:color="auto"/>
              <w:right w:val="single" w:sz="4" w:space="0" w:color="auto"/>
            </w:tcBorders>
            <w:vAlign w:val="center"/>
            <w:hideMark/>
          </w:tcPr>
          <w:p w14:paraId="7E3B49F1" w14:textId="77777777" w:rsidR="00DC3C54" w:rsidRPr="006F06C2" w:rsidRDefault="00DC3C54" w:rsidP="00005800">
            <w:pPr>
              <w:pStyle w:val="TAC"/>
            </w:pPr>
            <w:r w:rsidRPr="006F06C2">
              <w:t>-</w:t>
            </w:r>
          </w:p>
        </w:tc>
        <w:tc>
          <w:tcPr>
            <w:tcW w:w="851" w:type="dxa"/>
            <w:tcBorders>
              <w:top w:val="single" w:sz="4" w:space="0" w:color="auto"/>
              <w:left w:val="single" w:sz="4" w:space="0" w:color="auto"/>
              <w:right w:val="single" w:sz="4" w:space="0" w:color="auto"/>
            </w:tcBorders>
            <w:vAlign w:val="center"/>
            <w:hideMark/>
          </w:tcPr>
          <w:p w14:paraId="43909F15" w14:textId="77777777" w:rsidR="00DC3C54" w:rsidRPr="006F06C2" w:rsidRDefault="00DC3C54" w:rsidP="00005800">
            <w:pPr>
              <w:pStyle w:val="TAC"/>
            </w:pPr>
            <w:r w:rsidRPr="006F06C2">
              <w:t>-</w:t>
            </w:r>
          </w:p>
        </w:tc>
        <w:tc>
          <w:tcPr>
            <w:tcW w:w="3534" w:type="dxa"/>
            <w:vMerge w:val="restart"/>
            <w:tcBorders>
              <w:top w:val="single" w:sz="4" w:space="0" w:color="auto"/>
              <w:left w:val="single" w:sz="4" w:space="0" w:color="auto"/>
              <w:bottom w:val="single" w:sz="4" w:space="0" w:color="auto"/>
              <w:right w:val="single" w:sz="4" w:space="0" w:color="auto"/>
            </w:tcBorders>
          </w:tcPr>
          <w:p w14:paraId="1E33BE46" w14:textId="77777777" w:rsidR="00DC3C54" w:rsidRPr="006F06C2" w:rsidRDefault="00DC3C54" w:rsidP="00005800">
            <w:pPr>
              <w:pStyle w:val="TAL"/>
            </w:pPr>
            <w:r w:rsidRPr="006F06C2">
              <w:rPr>
                <w:position w:val="-10"/>
              </w:rPr>
              <w:object w:dxaOrig="3250" w:dyaOrig="260" w14:anchorId="591DCD1B">
                <v:shape id="_x0000_i1032" type="#_x0000_t75" style="width:162.7pt;height:13.2pt" o:ole="" fillcolor="#000005">
                  <v:imagedata r:id="rId16" o:title=""/>
                </v:shape>
                <o:OLEObject Type="Embed" ProgID="Equation.3" ShapeID="_x0000_i1032" DrawAspect="Content" ObjectID="_1726372560" r:id="rId18"/>
              </w:object>
            </w:r>
          </w:p>
          <w:p w14:paraId="42174E82" w14:textId="77777777" w:rsidR="00DC3C54" w:rsidRPr="006F06C2" w:rsidRDefault="00DC3C54" w:rsidP="00005800">
            <w:pPr>
              <w:pStyle w:val="TAL"/>
            </w:pPr>
          </w:p>
          <w:p w14:paraId="132BAB38" w14:textId="77777777" w:rsidR="00DC3C54" w:rsidRPr="006F06C2" w:rsidRDefault="00DC3C54" w:rsidP="00005800">
            <w:pPr>
              <w:pStyle w:val="TAL"/>
            </w:pPr>
            <w:r w:rsidRPr="006F06C2">
              <w:t xml:space="preserve">Power level is such that SS/PBCH quality and CSI-RS quality for both beams of NR Cell 2 are above </w:t>
            </w:r>
            <w:r w:rsidRPr="006F06C2">
              <w:rPr>
                <w:i/>
              </w:rPr>
              <w:t>absThreshSS-BlocksConsolidation</w:t>
            </w:r>
            <w:r w:rsidRPr="006F06C2">
              <w:t>.</w:t>
            </w:r>
          </w:p>
        </w:tc>
      </w:tr>
      <w:tr w:rsidR="00DC3C54" w:rsidRPr="006F06C2" w14:paraId="2A95CA22"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73A53E00"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5487B57" w14:textId="77777777" w:rsidR="00DC3C54" w:rsidRPr="006F06C2" w:rsidRDefault="00DC3C54" w:rsidP="00005800">
            <w:pPr>
              <w:pStyle w:val="TAC"/>
            </w:pPr>
            <w:r w:rsidRPr="006F06C2">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8B07D76" w14:textId="77777777" w:rsidR="00DC3C54" w:rsidRPr="006F06C2" w:rsidRDefault="00DC3C54" w:rsidP="00005800">
            <w:pPr>
              <w:pStyle w:val="TAC"/>
            </w:pPr>
            <w:r w:rsidRPr="006F06C2">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55CA154C"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9FE0FF" w14:textId="77777777" w:rsidR="00DC3C54" w:rsidRPr="006F06C2" w:rsidRDefault="00DC3C54" w:rsidP="00005800">
            <w:pPr>
              <w:pStyle w:val="TAC"/>
            </w:pPr>
            <w:r w:rsidRPr="006F06C2">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876F0D"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BC2C74" w14:textId="77777777" w:rsidR="00DC3C54" w:rsidRPr="006F06C2" w:rsidRDefault="00DC3C54" w:rsidP="00005800">
            <w:pPr>
              <w:pStyle w:val="TAC"/>
            </w:pPr>
            <w:r w:rsidRPr="006F06C2">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00212BE" w14:textId="77777777" w:rsidR="00DC3C54" w:rsidRPr="006F06C2" w:rsidRDefault="00DC3C54" w:rsidP="00005800">
            <w:pPr>
              <w:pStyle w:val="TAL"/>
            </w:pPr>
          </w:p>
        </w:tc>
      </w:tr>
      <w:tr w:rsidR="00DC3C54" w:rsidRPr="006F06C2" w14:paraId="1B7F700A"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F783C4A"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ADB6BA" w14:textId="77777777" w:rsidR="00DC3C54" w:rsidRPr="006F06C2" w:rsidRDefault="00DC3C54" w:rsidP="00005800">
            <w:pPr>
              <w:pStyle w:val="TAC"/>
            </w:pPr>
            <w:r w:rsidRPr="006F06C2">
              <w:t>SS/PBCH</w:t>
            </w:r>
          </w:p>
          <w:p w14:paraId="6D47E139" w14:textId="77777777" w:rsidR="00DC3C54" w:rsidRPr="006F06C2" w:rsidRDefault="00DC3C54" w:rsidP="00005800">
            <w:pPr>
              <w:pStyle w:val="TAC"/>
            </w:pPr>
            <w:r w:rsidRPr="006F06C2">
              <w:t>SSS EPRE,</w:t>
            </w:r>
          </w:p>
          <w:p w14:paraId="799837DF" w14:textId="77777777" w:rsidR="00DC3C54" w:rsidRPr="006F06C2" w:rsidRDefault="00DC3C54" w:rsidP="00005800">
            <w:pPr>
              <w:pStyle w:val="TAC"/>
            </w:pPr>
            <w:r w:rsidRPr="006F06C2">
              <w:t>CSI-RS EPRE</w:t>
            </w:r>
            <w:r w:rsidR="00931CBD" w:rsidRPr="006F06C2">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A46311" w14:textId="77777777" w:rsidR="00DC3C54" w:rsidRPr="006F06C2" w:rsidRDefault="00DC3C54" w:rsidP="00005800">
            <w:pPr>
              <w:pStyle w:val="TAC"/>
            </w:pPr>
            <w:r w:rsidRPr="006F06C2">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40796329"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DDE986" w14:textId="77777777" w:rsidR="00DC3C54" w:rsidRPr="006F06C2" w:rsidRDefault="00DC3C54" w:rsidP="0000580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54740C" w14:textId="77777777" w:rsidR="00DC3C54" w:rsidRPr="006F06C2" w:rsidRDefault="00DC3C54" w:rsidP="00005800">
            <w:pPr>
              <w:pStyle w:val="TAC"/>
            </w:pPr>
            <w:r w:rsidRPr="006F06C2">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F4DD4E" w14:textId="77777777" w:rsidR="00DC3C54" w:rsidRPr="006F06C2" w:rsidRDefault="00DC3C54" w:rsidP="00005800">
            <w:pPr>
              <w:pStyle w:val="TAC"/>
            </w:pPr>
            <w:r w:rsidRPr="006F06C2">
              <w:t>-1</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39DAD739" w14:textId="77777777" w:rsidR="00DC3C54" w:rsidRPr="006F06C2" w:rsidRDefault="00DC3C54" w:rsidP="00005800">
            <w:pPr>
              <w:pStyle w:val="TAL"/>
            </w:pPr>
          </w:p>
        </w:tc>
      </w:tr>
      <w:tr w:rsidR="00DC3C54" w:rsidRPr="006F06C2" w14:paraId="0D429BAA" w14:textId="77777777" w:rsidTr="0026527B">
        <w:trPr>
          <w:trHeight w:val="625"/>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2F9EA4E" w14:textId="77777777" w:rsidR="00DC3C54" w:rsidRPr="006F06C2" w:rsidRDefault="00DC3C54" w:rsidP="00005800">
            <w:pPr>
              <w:pStyle w:val="TAC"/>
            </w:pPr>
            <w:r w:rsidRPr="006F06C2">
              <w:t>T2</w:t>
            </w:r>
          </w:p>
        </w:tc>
        <w:tc>
          <w:tcPr>
            <w:tcW w:w="1133" w:type="dxa"/>
            <w:tcBorders>
              <w:top w:val="single" w:sz="4" w:space="0" w:color="auto"/>
              <w:left w:val="single" w:sz="4" w:space="0" w:color="auto"/>
              <w:right w:val="single" w:sz="4" w:space="0" w:color="auto"/>
            </w:tcBorders>
            <w:vAlign w:val="center"/>
            <w:hideMark/>
          </w:tcPr>
          <w:p w14:paraId="489E6E6E" w14:textId="77777777" w:rsidR="00DC3C54" w:rsidRPr="006F06C2" w:rsidRDefault="00DC3C54" w:rsidP="00005800">
            <w:pPr>
              <w:pStyle w:val="TAC"/>
            </w:pPr>
            <w:r w:rsidRPr="006F06C2">
              <w:t>SS/PBCH</w:t>
            </w:r>
          </w:p>
          <w:p w14:paraId="00FF3F5E" w14:textId="77777777" w:rsidR="00DC3C54" w:rsidRPr="006F06C2" w:rsidRDefault="00DC3C54" w:rsidP="00005800">
            <w:pPr>
              <w:pStyle w:val="TAC"/>
            </w:pPr>
            <w:r w:rsidRPr="006F06C2">
              <w:t>SSS EPRE</w:t>
            </w:r>
          </w:p>
        </w:tc>
        <w:tc>
          <w:tcPr>
            <w:tcW w:w="992" w:type="dxa"/>
            <w:tcBorders>
              <w:top w:val="single" w:sz="4" w:space="0" w:color="auto"/>
              <w:left w:val="single" w:sz="4" w:space="0" w:color="auto"/>
              <w:right w:val="single" w:sz="4" w:space="0" w:color="auto"/>
            </w:tcBorders>
            <w:vAlign w:val="center"/>
            <w:hideMark/>
          </w:tcPr>
          <w:p w14:paraId="5B2EB59D" w14:textId="77777777" w:rsidR="00DC3C54" w:rsidRPr="006F06C2" w:rsidRDefault="00DC3C54" w:rsidP="00005800">
            <w:pPr>
              <w:pStyle w:val="TAC"/>
            </w:pPr>
            <w:r w:rsidRPr="006F06C2">
              <w:t>dBm/SCS</w:t>
            </w:r>
          </w:p>
        </w:tc>
        <w:tc>
          <w:tcPr>
            <w:tcW w:w="708" w:type="dxa"/>
            <w:tcBorders>
              <w:top w:val="single" w:sz="4" w:space="0" w:color="auto"/>
              <w:left w:val="single" w:sz="4" w:space="0" w:color="auto"/>
              <w:right w:val="single" w:sz="4" w:space="0" w:color="auto"/>
            </w:tcBorders>
            <w:vAlign w:val="center"/>
            <w:hideMark/>
          </w:tcPr>
          <w:p w14:paraId="29FA3848" w14:textId="03A04959" w:rsidR="00DC3C54" w:rsidRPr="006F06C2" w:rsidRDefault="00DC3C54" w:rsidP="00005800">
            <w:pPr>
              <w:pStyle w:val="TAC"/>
            </w:pPr>
            <w:r w:rsidRPr="006F06C2">
              <w:t>-</w:t>
            </w:r>
            <w:r w:rsidR="00972ECA" w:rsidRPr="006F06C2">
              <w:t>100</w:t>
            </w:r>
          </w:p>
        </w:tc>
        <w:tc>
          <w:tcPr>
            <w:tcW w:w="851" w:type="dxa"/>
            <w:tcBorders>
              <w:top w:val="single" w:sz="4" w:space="0" w:color="auto"/>
              <w:left w:val="single" w:sz="4" w:space="0" w:color="auto"/>
              <w:right w:val="single" w:sz="4" w:space="0" w:color="auto"/>
            </w:tcBorders>
            <w:vAlign w:val="center"/>
            <w:hideMark/>
          </w:tcPr>
          <w:p w14:paraId="7F4DE4D7" w14:textId="77777777" w:rsidR="00DC3C54" w:rsidRPr="006F06C2" w:rsidRDefault="00DC3C54" w:rsidP="00005800">
            <w:pPr>
              <w:pStyle w:val="TAC"/>
            </w:pPr>
            <w:r w:rsidRPr="006F06C2">
              <w:t>-</w:t>
            </w:r>
          </w:p>
        </w:tc>
        <w:tc>
          <w:tcPr>
            <w:tcW w:w="850" w:type="dxa"/>
            <w:tcBorders>
              <w:top w:val="single" w:sz="4" w:space="0" w:color="auto"/>
              <w:left w:val="single" w:sz="4" w:space="0" w:color="auto"/>
              <w:right w:val="single" w:sz="4" w:space="0" w:color="auto"/>
            </w:tcBorders>
            <w:vAlign w:val="center"/>
            <w:hideMark/>
          </w:tcPr>
          <w:p w14:paraId="6A50FF45" w14:textId="77777777" w:rsidR="00DC3C54" w:rsidRPr="006F06C2" w:rsidRDefault="00DC3C54" w:rsidP="00005800">
            <w:pPr>
              <w:pStyle w:val="TAC"/>
            </w:pPr>
            <w:r w:rsidRPr="006F06C2">
              <w:t>-</w:t>
            </w:r>
          </w:p>
        </w:tc>
        <w:tc>
          <w:tcPr>
            <w:tcW w:w="851" w:type="dxa"/>
            <w:tcBorders>
              <w:top w:val="single" w:sz="4" w:space="0" w:color="auto"/>
              <w:left w:val="single" w:sz="4" w:space="0" w:color="auto"/>
              <w:right w:val="single" w:sz="4" w:space="0" w:color="auto"/>
            </w:tcBorders>
            <w:vAlign w:val="center"/>
            <w:hideMark/>
          </w:tcPr>
          <w:p w14:paraId="405DDAF3" w14:textId="77777777" w:rsidR="00DC3C54" w:rsidRPr="006F06C2" w:rsidRDefault="00DC3C54" w:rsidP="00005800">
            <w:pPr>
              <w:pStyle w:val="TAC"/>
            </w:pPr>
            <w:r w:rsidRPr="006F06C2">
              <w:t>-</w:t>
            </w:r>
          </w:p>
        </w:tc>
        <w:tc>
          <w:tcPr>
            <w:tcW w:w="3534" w:type="dxa"/>
            <w:vMerge w:val="restart"/>
            <w:tcBorders>
              <w:top w:val="single" w:sz="4" w:space="0" w:color="auto"/>
              <w:left w:val="single" w:sz="4" w:space="0" w:color="auto"/>
              <w:bottom w:val="single" w:sz="4" w:space="0" w:color="auto"/>
              <w:right w:val="single" w:sz="4" w:space="0" w:color="auto"/>
            </w:tcBorders>
          </w:tcPr>
          <w:p w14:paraId="6BA570CB" w14:textId="77777777" w:rsidR="00DC3C54" w:rsidRPr="006F06C2" w:rsidRDefault="00DC3C54" w:rsidP="00005800">
            <w:pPr>
              <w:pStyle w:val="TAL"/>
            </w:pPr>
            <w:r w:rsidRPr="006F06C2">
              <w:rPr>
                <w:i/>
                <w:iCs/>
              </w:rPr>
              <w:t>Mn + Ofn + Ocn + Hys &lt; Mp + Ofp + Ocp + Off</w:t>
            </w:r>
          </w:p>
          <w:p w14:paraId="44E517C1" w14:textId="77777777" w:rsidR="00DC3C54" w:rsidRPr="006F06C2" w:rsidRDefault="00DC3C54" w:rsidP="00005800">
            <w:pPr>
              <w:pStyle w:val="TAL"/>
            </w:pPr>
          </w:p>
          <w:p w14:paraId="23CD1245" w14:textId="77777777" w:rsidR="00DC3C54" w:rsidRPr="006F06C2" w:rsidRDefault="00DC3C54" w:rsidP="00005800">
            <w:pPr>
              <w:pStyle w:val="TAL"/>
            </w:pPr>
            <w:r w:rsidRPr="006F06C2">
              <w:t xml:space="preserve">Power level is such that SS/PBCH quality and CSI-RS quality for both beams of NR Cell 2 are below </w:t>
            </w:r>
            <w:r w:rsidRPr="006F06C2">
              <w:rPr>
                <w:i/>
              </w:rPr>
              <w:t>absThreshSS-BlocksConsolidation</w:t>
            </w:r>
          </w:p>
        </w:tc>
      </w:tr>
      <w:tr w:rsidR="00DC3C54" w:rsidRPr="006F06C2" w14:paraId="3B9D45B6"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F5A7DE2"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D9C189F" w14:textId="77777777" w:rsidR="00DC3C54" w:rsidRPr="006F06C2" w:rsidRDefault="00DC3C54" w:rsidP="00005800">
            <w:pPr>
              <w:pStyle w:val="TAC"/>
            </w:pPr>
            <w:r w:rsidRPr="006F06C2">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697D94" w14:textId="77777777" w:rsidR="00DC3C54" w:rsidRPr="006F06C2" w:rsidRDefault="00DC3C54" w:rsidP="00005800">
            <w:pPr>
              <w:pStyle w:val="TAC"/>
            </w:pPr>
            <w:r w:rsidRPr="006F06C2">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12036D3C"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8261CD" w14:textId="77777777" w:rsidR="00DC3C54" w:rsidRPr="006F06C2" w:rsidRDefault="00DC3C54" w:rsidP="00005800">
            <w:pPr>
              <w:pStyle w:val="TAC"/>
            </w:pPr>
            <w:r w:rsidRPr="006F06C2">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2CEEC87F"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8E6D80" w14:textId="77777777" w:rsidR="00DC3C54" w:rsidRPr="006F06C2" w:rsidRDefault="00DC3C54" w:rsidP="00005800">
            <w:pPr>
              <w:pStyle w:val="TAC"/>
            </w:pPr>
            <w:r w:rsidRPr="006F06C2">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60BBEA2" w14:textId="77777777" w:rsidR="00DC3C54" w:rsidRPr="006F06C2" w:rsidRDefault="00DC3C54" w:rsidP="00005800">
            <w:pPr>
              <w:pStyle w:val="TAL"/>
            </w:pPr>
          </w:p>
        </w:tc>
      </w:tr>
      <w:tr w:rsidR="00DC3C54" w:rsidRPr="006F06C2" w14:paraId="373BD84A"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B883082"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B9B973" w14:textId="77777777" w:rsidR="00DC3C54" w:rsidRPr="006F06C2" w:rsidRDefault="00DC3C54" w:rsidP="00005800">
            <w:pPr>
              <w:pStyle w:val="TAC"/>
            </w:pPr>
            <w:r w:rsidRPr="006F06C2">
              <w:t>SS/PBCH</w:t>
            </w:r>
          </w:p>
          <w:p w14:paraId="3A0C62E5" w14:textId="77777777" w:rsidR="00DC3C54" w:rsidRPr="006F06C2" w:rsidRDefault="00DC3C54" w:rsidP="00005800">
            <w:pPr>
              <w:pStyle w:val="TAC"/>
            </w:pPr>
            <w:r w:rsidRPr="006F06C2">
              <w:t>SSS EPRE,</w:t>
            </w:r>
          </w:p>
          <w:p w14:paraId="083AB72C" w14:textId="77777777" w:rsidR="00DC3C54" w:rsidRPr="006F06C2" w:rsidRDefault="00DC3C54" w:rsidP="00005800">
            <w:pPr>
              <w:pStyle w:val="TAC"/>
            </w:pPr>
            <w:r w:rsidRPr="006F06C2">
              <w:t>CSI-RS EPRE</w:t>
            </w:r>
            <w:r w:rsidR="00931CBD" w:rsidRPr="006F06C2">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F91CD81" w14:textId="77777777" w:rsidR="00DC3C54" w:rsidRPr="006F06C2" w:rsidRDefault="00DC3C54" w:rsidP="00005800">
            <w:pPr>
              <w:pStyle w:val="TAC"/>
            </w:pPr>
            <w:r w:rsidRPr="006F06C2">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2785A262"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B35F3F" w14:textId="77777777" w:rsidR="00DC3C54" w:rsidRPr="006F06C2" w:rsidRDefault="00DC3C54" w:rsidP="0000580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59BEF8" w14:textId="77777777" w:rsidR="00DC3C54" w:rsidRPr="006F06C2" w:rsidRDefault="00DC3C54" w:rsidP="00005800">
            <w:pPr>
              <w:pStyle w:val="TAC"/>
            </w:pPr>
            <w:r w:rsidRPr="006F06C2">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FFE3B8" w14:textId="77777777" w:rsidR="00DC3C54" w:rsidRPr="006F06C2" w:rsidRDefault="00DC3C54" w:rsidP="00005800">
            <w:pPr>
              <w:pStyle w:val="TAC"/>
            </w:pPr>
            <w:r w:rsidRPr="006F06C2">
              <w:t>-10</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04CFE975" w14:textId="77777777" w:rsidR="00DC3C54" w:rsidRPr="006F06C2" w:rsidRDefault="00DC3C54" w:rsidP="00005800">
            <w:pPr>
              <w:pStyle w:val="TAL"/>
            </w:pPr>
          </w:p>
        </w:tc>
      </w:tr>
      <w:tr w:rsidR="00DC3C54" w:rsidRPr="006F06C2" w14:paraId="1BB1F5A4" w14:textId="77777777" w:rsidTr="00005800">
        <w:trPr>
          <w:trHeight w:val="699"/>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DE55DDC" w14:textId="77777777" w:rsidR="00DC3C54" w:rsidRPr="006F06C2" w:rsidRDefault="00DC3C54" w:rsidP="00005800">
            <w:pPr>
              <w:pStyle w:val="TAC"/>
            </w:pPr>
            <w:r w:rsidRPr="006F06C2">
              <w:t>T3</w:t>
            </w:r>
          </w:p>
        </w:tc>
        <w:tc>
          <w:tcPr>
            <w:tcW w:w="1133" w:type="dxa"/>
            <w:tcBorders>
              <w:top w:val="single" w:sz="4" w:space="0" w:color="auto"/>
              <w:left w:val="single" w:sz="4" w:space="0" w:color="auto"/>
              <w:right w:val="single" w:sz="4" w:space="0" w:color="auto"/>
            </w:tcBorders>
            <w:vAlign w:val="center"/>
            <w:hideMark/>
          </w:tcPr>
          <w:p w14:paraId="334E85A2" w14:textId="77777777" w:rsidR="00DC3C54" w:rsidRPr="006F06C2" w:rsidRDefault="00DC3C54" w:rsidP="00005800">
            <w:pPr>
              <w:pStyle w:val="TAC"/>
            </w:pPr>
            <w:r w:rsidRPr="006F06C2">
              <w:t>SS/PBCH</w:t>
            </w:r>
          </w:p>
          <w:p w14:paraId="666960FB" w14:textId="77777777" w:rsidR="00DC3C54" w:rsidRPr="006F06C2" w:rsidRDefault="00DC3C54" w:rsidP="00005800">
            <w:pPr>
              <w:pStyle w:val="TAC"/>
            </w:pPr>
            <w:r w:rsidRPr="006F06C2">
              <w:t>SSS EPRE</w:t>
            </w:r>
          </w:p>
        </w:tc>
        <w:tc>
          <w:tcPr>
            <w:tcW w:w="992" w:type="dxa"/>
            <w:tcBorders>
              <w:top w:val="single" w:sz="4" w:space="0" w:color="auto"/>
              <w:left w:val="single" w:sz="4" w:space="0" w:color="auto"/>
              <w:right w:val="single" w:sz="4" w:space="0" w:color="auto"/>
            </w:tcBorders>
            <w:vAlign w:val="center"/>
            <w:hideMark/>
          </w:tcPr>
          <w:p w14:paraId="73BA61CF" w14:textId="77777777" w:rsidR="00DC3C54" w:rsidRPr="006F06C2" w:rsidRDefault="00DC3C54" w:rsidP="00005800">
            <w:pPr>
              <w:pStyle w:val="TAC"/>
            </w:pPr>
            <w:r w:rsidRPr="006F06C2">
              <w:t>dBm/SCS</w:t>
            </w:r>
          </w:p>
        </w:tc>
        <w:tc>
          <w:tcPr>
            <w:tcW w:w="708" w:type="dxa"/>
            <w:tcBorders>
              <w:top w:val="single" w:sz="4" w:space="0" w:color="auto"/>
              <w:left w:val="single" w:sz="4" w:space="0" w:color="auto"/>
              <w:right w:val="single" w:sz="4" w:space="0" w:color="auto"/>
            </w:tcBorders>
            <w:vAlign w:val="center"/>
            <w:hideMark/>
          </w:tcPr>
          <w:p w14:paraId="5877DEFD" w14:textId="77777777" w:rsidR="00DC3C54" w:rsidRPr="006F06C2" w:rsidRDefault="00DC3C54" w:rsidP="00005800">
            <w:pPr>
              <w:pStyle w:val="TAC"/>
            </w:pPr>
            <w:r w:rsidRPr="006F06C2">
              <w:t>-100</w:t>
            </w:r>
          </w:p>
        </w:tc>
        <w:tc>
          <w:tcPr>
            <w:tcW w:w="851" w:type="dxa"/>
            <w:tcBorders>
              <w:top w:val="single" w:sz="4" w:space="0" w:color="auto"/>
              <w:left w:val="single" w:sz="4" w:space="0" w:color="auto"/>
              <w:right w:val="single" w:sz="4" w:space="0" w:color="auto"/>
            </w:tcBorders>
            <w:vAlign w:val="center"/>
            <w:hideMark/>
          </w:tcPr>
          <w:p w14:paraId="09B27BA9" w14:textId="77777777" w:rsidR="00DC3C54" w:rsidRPr="006F06C2" w:rsidRDefault="00DC3C54" w:rsidP="00005800">
            <w:pPr>
              <w:pStyle w:val="TAC"/>
            </w:pPr>
            <w:r w:rsidRPr="006F06C2">
              <w:t>-</w:t>
            </w:r>
          </w:p>
        </w:tc>
        <w:tc>
          <w:tcPr>
            <w:tcW w:w="850" w:type="dxa"/>
            <w:tcBorders>
              <w:top w:val="single" w:sz="4" w:space="0" w:color="auto"/>
              <w:left w:val="single" w:sz="4" w:space="0" w:color="auto"/>
              <w:right w:val="single" w:sz="4" w:space="0" w:color="auto"/>
            </w:tcBorders>
            <w:vAlign w:val="center"/>
            <w:hideMark/>
          </w:tcPr>
          <w:p w14:paraId="1F3EBD84" w14:textId="77777777" w:rsidR="00DC3C54" w:rsidRPr="006F06C2" w:rsidRDefault="00DC3C54" w:rsidP="00005800">
            <w:pPr>
              <w:pStyle w:val="TAC"/>
            </w:pPr>
            <w:r w:rsidRPr="006F06C2">
              <w:t>-</w:t>
            </w:r>
          </w:p>
        </w:tc>
        <w:tc>
          <w:tcPr>
            <w:tcW w:w="851" w:type="dxa"/>
            <w:tcBorders>
              <w:top w:val="single" w:sz="4" w:space="0" w:color="auto"/>
              <w:left w:val="single" w:sz="4" w:space="0" w:color="auto"/>
              <w:right w:val="single" w:sz="4" w:space="0" w:color="auto"/>
            </w:tcBorders>
            <w:vAlign w:val="center"/>
            <w:hideMark/>
          </w:tcPr>
          <w:p w14:paraId="44F9307E" w14:textId="77777777" w:rsidR="00DC3C54" w:rsidRPr="006F06C2" w:rsidRDefault="00DC3C54" w:rsidP="00005800">
            <w:pPr>
              <w:pStyle w:val="TAC"/>
            </w:pPr>
            <w:r w:rsidRPr="006F06C2">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26C62CD0" w14:textId="77777777" w:rsidR="00DC3C54" w:rsidRPr="006F06C2" w:rsidRDefault="00DC3C54" w:rsidP="00005800">
            <w:pPr>
              <w:pStyle w:val="TAL"/>
            </w:pPr>
            <w:r w:rsidRPr="006F06C2">
              <w:t xml:space="preserve">Power level is such that SS/PBCH quality and CSI-RS quality for beam 0 of NR Cell 2 is above </w:t>
            </w:r>
            <w:r w:rsidRPr="006F06C2">
              <w:rPr>
                <w:i/>
              </w:rPr>
              <w:t xml:space="preserve">absThreshSS-BlocksConsolidation and </w:t>
            </w:r>
            <w:r w:rsidRPr="006F06C2">
              <w:t xml:space="preserve">for beam 1 of NR Cell 2 is below </w:t>
            </w:r>
            <w:r w:rsidRPr="006F06C2">
              <w:rPr>
                <w:i/>
              </w:rPr>
              <w:t>absThreshSS-BlocksConsolidation</w:t>
            </w:r>
            <w:r w:rsidRPr="006F06C2">
              <w:t>.</w:t>
            </w:r>
          </w:p>
        </w:tc>
      </w:tr>
      <w:tr w:rsidR="00DC3C54" w:rsidRPr="006F06C2" w14:paraId="296B7221"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5295266"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D4AC0E9" w14:textId="77777777" w:rsidR="00DC3C54" w:rsidRPr="006F06C2" w:rsidRDefault="00DC3C54" w:rsidP="00005800">
            <w:pPr>
              <w:pStyle w:val="TAC"/>
            </w:pPr>
            <w:r w:rsidRPr="006F06C2">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D78AC7" w14:textId="77777777" w:rsidR="00DC3C54" w:rsidRPr="006F06C2" w:rsidRDefault="00DC3C54" w:rsidP="00005800">
            <w:pPr>
              <w:pStyle w:val="TAC"/>
            </w:pPr>
            <w:r w:rsidRPr="006F06C2">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52F3CFEE"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7CBCEB" w14:textId="77777777" w:rsidR="00DC3C54" w:rsidRPr="006F06C2" w:rsidRDefault="00DC3C54" w:rsidP="00005800">
            <w:pPr>
              <w:pStyle w:val="TAC"/>
            </w:pPr>
            <w:r w:rsidRPr="006F06C2">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686CF2"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285735" w14:textId="77777777" w:rsidR="00DC3C54" w:rsidRPr="006F06C2" w:rsidRDefault="00DC3C54" w:rsidP="00005800">
            <w:pPr>
              <w:pStyle w:val="TAC"/>
            </w:pPr>
            <w:r w:rsidRPr="006F06C2">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5A6572F" w14:textId="77777777" w:rsidR="00DC3C54" w:rsidRPr="006F06C2" w:rsidRDefault="00DC3C54" w:rsidP="00005800">
            <w:pPr>
              <w:pStyle w:val="TAC"/>
            </w:pPr>
          </w:p>
        </w:tc>
      </w:tr>
      <w:tr w:rsidR="00DC3C54" w:rsidRPr="006F06C2" w14:paraId="329B531C"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A061D7A" w14:textId="77777777" w:rsidR="00DC3C54" w:rsidRPr="006F06C2"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7A5A1B7" w14:textId="77777777" w:rsidR="00DC3C54" w:rsidRPr="006F06C2" w:rsidRDefault="00DC3C54" w:rsidP="00005800">
            <w:pPr>
              <w:pStyle w:val="TAC"/>
            </w:pPr>
            <w:r w:rsidRPr="006F06C2">
              <w:t>SS/PBCH</w:t>
            </w:r>
          </w:p>
          <w:p w14:paraId="2839E5DD" w14:textId="77777777" w:rsidR="00DC3C54" w:rsidRPr="006F06C2" w:rsidRDefault="00DC3C54" w:rsidP="00005800">
            <w:pPr>
              <w:pStyle w:val="TAC"/>
            </w:pPr>
            <w:r w:rsidRPr="006F06C2">
              <w:t>SSS EPRE,</w:t>
            </w:r>
          </w:p>
          <w:p w14:paraId="503416D7" w14:textId="77777777" w:rsidR="00DC3C54" w:rsidRPr="006F06C2" w:rsidRDefault="00DC3C54" w:rsidP="00005800">
            <w:pPr>
              <w:pStyle w:val="TAC"/>
            </w:pPr>
            <w:r w:rsidRPr="006F06C2">
              <w:t>CSI-RS EPRE</w:t>
            </w:r>
            <w:r w:rsidR="00931CBD" w:rsidRPr="006F06C2">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5D21D9" w14:textId="77777777" w:rsidR="00DC3C54" w:rsidRPr="006F06C2" w:rsidRDefault="00DC3C54" w:rsidP="00005800">
            <w:pPr>
              <w:pStyle w:val="TAC"/>
            </w:pPr>
            <w:r w:rsidRPr="006F06C2">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4E889AE" w14:textId="77777777" w:rsidR="00DC3C54" w:rsidRPr="006F06C2" w:rsidRDefault="00DC3C54" w:rsidP="00005800">
            <w:pPr>
              <w:pStyle w:val="TAC"/>
            </w:pPr>
            <w:r w:rsidRPr="006F06C2">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F697D3" w14:textId="77777777" w:rsidR="00DC3C54" w:rsidRPr="006F06C2" w:rsidRDefault="00DC3C54" w:rsidP="0000580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2B5BA8" w14:textId="77777777" w:rsidR="00DC3C54" w:rsidRPr="006F06C2" w:rsidRDefault="00DC3C54" w:rsidP="00005800">
            <w:pPr>
              <w:pStyle w:val="TAC"/>
            </w:pPr>
            <w:r w:rsidRPr="006F06C2">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682C59" w14:textId="77777777" w:rsidR="00DC3C54" w:rsidRPr="006F06C2" w:rsidRDefault="00DC3C54" w:rsidP="00005800">
            <w:pPr>
              <w:pStyle w:val="TAC"/>
            </w:pPr>
            <w:r w:rsidRPr="006F06C2">
              <w:t>-10</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37A36F5" w14:textId="77777777" w:rsidR="00DC3C54" w:rsidRPr="006F06C2" w:rsidRDefault="00DC3C54" w:rsidP="00005800">
            <w:pPr>
              <w:pStyle w:val="TAC"/>
            </w:pPr>
          </w:p>
        </w:tc>
      </w:tr>
    </w:tbl>
    <w:p w14:paraId="0BD027A0" w14:textId="77777777" w:rsidR="00DC3C54" w:rsidRPr="006F06C2" w:rsidRDefault="00DC3C54" w:rsidP="00DC3C54">
      <w:pPr>
        <w:rPr>
          <w:lang w:eastAsia="sv-SE"/>
        </w:rPr>
      </w:pPr>
    </w:p>
    <w:p w14:paraId="4B8CDF6B" w14:textId="43C92D34" w:rsidR="00D63C61" w:rsidRPr="006F06C2" w:rsidRDefault="00D63C61" w:rsidP="00595E65">
      <w:pPr>
        <w:pStyle w:val="TH"/>
        <w:rPr>
          <w:lang w:eastAsia="sv-SE"/>
        </w:rPr>
      </w:pPr>
      <w:r w:rsidRPr="006F06C2">
        <w:rPr>
          <w:lang w:eastAsia="sv-SE"/>
        </w:rPr>
        <w:t>Table 8.1.3.1.13.3.2-</w:t>
      </w:r>
      <w:r w:rsidR="00BB7B57" w:rsidRPr="006F06C2">
        <w:rPr>
          <w:lang w:eastAsia="sv-SE"/>
        </w:rPr>
        <w:t>2</w:t>
      </w:r>
      <w:r w:rsidRPr="006F06C2">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D63C61" w:rsidRPr="006F06C2" w14:paraId="6B3A073B" w14:textId="77777777" w:rsidTr="007065F4">
        <w:tc>
          <w:tcPr>
            <w:tcW w:w="643" w:type="dxa"/>
            <w:tcBorders>
              <w:bottom w:val="nil"/>
            </w:tcBorders>
            <w:shd w:val="clear" w:color="auto" w:fill="auto"/>
          </w:tcPr>
          <w:p w14:paraId="7663F1D8" w14:textId="77777777" w:rsidR="00D63C61" w:rsidRPr="006F06C2" w:rsidRDefault="00D63C61" w:rsidP="00D63C61">
            <w:pPr>
              <w:pStyle w:val="TAH"/>
              <w:rPr>
                <w:lang w:eastAsia="en-US"/>
              </w:rPr>
            </w:pPr>
            <w:r w:rsidRPr="006F06C2">
              <w:rPr>
                <w:lang w:eastAsia="en-US"/>
              </w:rPr>
              <w:t>St</w:t>
            </w:r>
          </w:p>
        </w:tc>
        <w:tc>
          <w:tcPr>
            <w:tcW w:w="4325" w:type="dxa"/>
            <w:tcBorders>
              <w:bottom w:val="nil"/>
            </w:tcBorders>
            <w:shd w:val="clear" w:color="auto" w:fill="auto"/>
          </w:tcPr>
          <w:p w14:paraId="7341F3D6" w14:textId="77777777" w:rsidR="00D63C61" w:rsidRPr="006F06C2" w:rsidRDefault="00D63C61" w:rsidP="00D63C61">
            <w:pPr>
              <w:pStyle w:val="TAH"/>
              <w:rPr>
                <w:lang w:eastAsia="en-US"/>
              </w:rPr>
            </w:pPr>
            <w:r w:rsidRPr="006F06C2">
              <w:rPr>
                <w:lang w:eastAsia="en-US"/>
              </w:rPr>
              <w:t>Procedure</w:t>
            </w:r>
          </w:p>
        </w:tc>
        <w:tc>
          <w:tcPr>
            <w:tcW w:w="3237" w:type="dxa"/>
            <w:gridSpan w:val="2"/>
            <w:shd w:val="clear" w:color="auto" w:fill="auto"/>
          </w:tcPr>
          <w:p w14:paraId="4434490F" w14:textId="77777777" w:rsidR="00D63C61" w:rsidRPr="006F06C2" w:rsidRDefault="00D63C61" w:rsidP="00D63C61">
            <w:pPr>
              <w:pStyle w:val="TAH"/>
              <w:rPr>
                <w:lang w:eastAsia="en-US"/>
              </w:rPr>
            </w:pPr>
            <w:r w:rsidRPr="006F06C2">
              <w:rPr>
                <w:lang w:eastAsia="en-US"/>
              </w:rPr>
              <w:t>Message Sequence</w:t>
            </w:r>
          </w:p>
        </w:tc>
        <w:tc>
          <w:tcPr>
            <w:tcW w:w="542" w:type="dxa"/>
            <w:tcBorders>
              <w:bottom w:val="nil"/>
            </w:tcBorders>
            <w:shd w:val="clear" w:color="auto" w:fill="auto"/>
          </w:tcPr>
          <w:p w14:paraId="24E3A914" w14:textId="77777777" w:rsidR="00D63C61" w:rsidRPr="006F06C2" w:rsidRDefault="00D63C61" w:rsidP="00D63C61">
            <w:pPr>
              <w:pStyle w:val="TAH"/>
              <w:rPr>
                <w:lang w:eastAsia="en-US"/>
              </w:rPr>
            </w:pPr>
            <w:r w:rsidRPr="006F06C2">
              <w:rPr>
                <w:lang w:eastAsia="en-US"/>
              </w:rPr>
              <w:t>TP</w:t>
            </w:r>
          </w:p>
        </w:tc>
        <w:tc>
          <w:tcPr>
            <w:tcW w:w="856" w:type="dxa"/>
            <w:tcBorders>
              <w:bottom w:val="nil"/>
            </w:tcBorders>
            <w:shd w:val="clear" w:color="auto" w:fill="auto"/>
          </w:tcPr>
          <w:p w14:paraId="4CDA3BEE" w14:textId="77777777" w:rsidR="00D63C61" w:rsidRPr="006F06C2" w:rsidRDefault="00D63C61" w:rsidP="00D63C61">
            <w:pPr>
              <w:pStyle w:val="TAH"/>
              <w:rPr>
                <w:lang w:eastAsia="en-US"/>
              </w:rPr>
            </w:pPr>
            <w:r w:rsidRPr="006F06C2">
              <w:rPr>
                <w:lang w:eastAsia="en-US"/>
              </w:rPr>
              <w:t>Verdict</w:t>
            </w:r>
          </w:p>
        </w:tc>
      </w:tr>
      <w:tr w:rsidR="00D63C61" w:rsidRPr="006F06C2" w14:paraId="082833AD" w14:textId="77777777" w:rsidTr="007065F4">
        <w:tc>
          <w:tcPr>
            <w:tcW w:w="643" w:type="dxa"/>
            <w:tcBorders>
              <w:top w:val="nil"/>
            </w:tcBorders>
            <w:shd w:val="clear" w:color="auto" w:fill="auto"/>
          </w:tcPr>
          <w:p w14:paraId="2C34403F" w14:textId="77777777" w:rsidR="00D63C61" w:rsidRPr="006F06C2" w:rsidRDefault="00D63C61" w:rsidP="00D63C61">
            <w:pPr>
              <w:pStyle w:val="TAH"/>
              <w:rPr>
                <w:lang w:eastAsia="en-US"/>
              </w:rPr>
            </w:pPr>
          </w:p>
        </w:tc>
        <w:tc>
          <w:tcPr>
            <w:tcW w:w="4325" w:type="dxa"/>
            <w:tcBorders>
              <w:top w:val="nil"/>
            </w:tcBorders>
            <w:shd w:val="clear" w:color="auto" w:fill="auto"/>
          </w:tcPr>
          <w:p w14:paraId="6B91743F" w14:textId="77777777" w:rsidR="00D63C61" w:rsidRPr="006F06C2" w:rsidRDefault="00D63C61" w:rsidP="00D63C61">
            <w:pPr>
              <w:pStyle w:val="TAH"/>
              <w:rPr>
                <w:lang w:eastAsia="en-US"/>
              </w:rPr>
            </w:pPr>
          </w:p>
        </w:tc>
        <w:tc>
          <w:tcPr>
            <w:tcW w:w="720" w:type="dxa"/>
            <w:shd w:val="clear" w:color="auto" w:fill="auto"/>
          </w:tcPr>
          <w:p w14:paraId="46257A0A" w14:textId="77777777" w:rsidR="00D63C61" w:rsidRPr="006F06C2" w:rsidRDefault="00D63C61" w:rsidP="00D63C61">
            <w:pPr>
              <w:pStyle w:val="TAH"/>
              <w:rPr>
                <w:lang w:eastAsia="en-US"/>
              </w:rPr>
            </w:pPr>
            <w:r w:rsidRPr="006F06C2">
              <w:rPr>
                <w:lang w:eastAsia="en-US"/>
              </w:rPr>
              <w:t>U - S</w:t>
            </w:r>
          </w:p>
        </w:tc>
        <w:tc>
          <w:tcPr>
            <w:tcW w:w="2517" w:type="dxa"/>
            <w:shd w:val="clear" w:color="auto" w:fill="auto"/>
          </w:tcPr>
          <w:p w14:paraId="26C7B3DE" w14:textId="77777777" w:rsidR="00D63C61" w:rsidRPr="006F06C2" w:rsidRDefault="00D63C61" w:rsidP="00D63C61">
            <w:pPr>
              <w:pStyle w:val="TAH"/>
              <w:rPr>
                <w:lang w:eastAsia="en-US"/>
              </w:rPr>
            </w:pPr>
            <w:r w:rsidRPr="006F06C2">
              <w:rPr>
                <w:lang w:eastAsia="en-US"/>
              </w:rPr>
              <w:t>Message</w:t>
            </w:r>
          </w:p>
        </w:tc>
        <w:tc>
          <w:tcPr>
            <w:tcW w:w="542" w:type="dxa"/>
            <w:tcBorders>
              <w:top w:val="nil"/>
            </w:tcBorders>
            <w:shd w:val="clear" w:color="auto" w:fill="auto"/>
          </w:tcPr>
          <w:p w14:paraId="564C0425" w14:textId="77777777" w:rsidR="00D63C61" w:rsidRPr="006F06C2" w:rsidRDefault="00D63C61" w:rsidP="00D63C61">
            <w:pPr>
              <w:pStyle w:val="TAH"/>
              <w:rPr>
                <w:lang w:eastAsia="en-US"/>
              </w:rPr>
            </w:pPr>
          </w:p>
        </w:tc>
        <w:tc>
          <w:tcPr>
            <w:tcW w:w="856" w:type="dxa"/>
            <w:tcBorders>
              <w:top w:val="nil"/>
            </w:tcBorders>
            <w:shd w:val="clear" w:color="auto" w:fill="auto"/>
          </w:tcPr>
          <w:p w14:paraId="3D47D7A2" w14:textId="77777777" w:rsidR="00D63C61" w:rsidRPr="006F06C2" w:rsidRDefault="00D63C61" w:rsidP="00D63C61">
            <w:pPr>
              <w:pStyle w:val="TAH"/>
              <w:rPr>
                <w:lang w:eastAsia="en-US"/>
              </w:rPr>
            </w:pPr>
          </w:p>
        </w:tc>
      </w:tr>
      <w:tr w:rsidR="00D63C61" w:rsidRPr="006F06C2" w14:paraId="419B6B27" w14:textId="77777777" w:rsidTr="007065F4">
        <w:trPr>
          <w:trHeight w:val="36"/>
        </w:trPr>
        <w:tc>
          <w:tcPr>
            <w:tcW w:w="643" w:type="dxa"/>
            <w:shd w:val="clear" w:color="auto" w:fill="auto"/>
          </w:tcPr>
          <w:p w14:paraId="095334D0" w14:textId="77777777" w:rsidR="00D63C61" w:rsidRPr="006F06C2" w:rsidRDefault="00D63C61" w:rsidP="00D63C61">
            <w:pPr>
              <w:pStyle w:val="TAC"/>
              <w:rPr>
                <w:lang w:eastAsia="en-US"/>
              </w:rPr>
            </w:pPr>
            <w:r w:rsidRPr="006F06C2">
              <w:rPr>
                <w:lang w:eastAsia="en-US"/>
              </w:rPr>
              <w:t>1</w:t>
            </w:r>
          </w:p>
        </w:tc>
        <w:tc>
          <w:tcPr>
            <w:tcW w:w="4325" w:type="dxa"/>
            <w:shd w:val="clear" w:color="auto" w:fill="auto"/>
          </w:tcPr>
          <w:p w14:paraId="581DD58B" w14:textId="77777777" w:rsidR="00D63C61" w:rsidRPr="006F06C2" w:rsidRDefault="00D63C61" w:rsidP="00D63C61">
            <w:pPr>
              <w:pStyle w:val="TAL"/>
              <w:rPr>
                <w:lang w:eastAsia="en-US"/>
              </w:rPr>
            </w:pPr>
            <w:r w:rsidRPr="006F06C2">
              <w:rPr>
                <w:lang w:eastAsia="en-US"/>
              </w:rPr>
              <w:t xml:space="preserve">The SS transmits an NR </w:t>
            </w:r>
            <w:r w:rsidRPr="006F06C2">
              <w:rPr>
                <w:i/>
                <w:lang w:eastAsia="en-US"/>
              </w:rPr>
              <w:t>RRCReconfiguration</w:t>
            </w:r>
            <w:r w:rsidRPr="006F06C2">
              <w:rPr>
                <w:lang w:eastAsia="en-US"/>
              </w:rPr>
              <w:t xml:space="preserve"> message including </w:t>
            </w:r>
            <w:r w:rsidRPr="006F06C2">
              <w:rPr>
                <w:i/>
                <w:iCs/>
                <w:lang w:eastAsia="en-US"/>
              </w:rPr>
              <w:t>measConfig</w:t>
            </w:r>
            <w:r w:rsidRPr="006F06C2">
              <w:rPr>
                <w:lang w:eastAsia="en-US"/>
              </w:rPr>
              <w:t xml:space="preserve"> to setup SS/PBCH block based intra- frequency NR measurement for NR Cell 1 and reporting for event A3.</w:t>
            </w:r>
          </w:p>
        </w:tc>
        <w:tc>
          <w:tcPr>
            <w:tcW w:w="720" w:type="dxa"/>
            <w:shd w:val="clear" w:color="auto" w:fill="auto"/>
          </w:tcPr>
          <w:p w14:paraId="0B96285D" w14:textId="77777777" w:rsidR="00D63C61" w:rsidRPr="006F06C2" w:rsidRDefault="00D63C61" w:rsidP="00D63C61">
            <w:pPr>
              <w:pStyle w:val="TAC"/>
              <w:rPr>
                <w:lang w:eastAsia="en-US"/>
              </w:rPr>
            </w:pPr>
            <w:r w:rsidRPr="006F06C2">
              <w:rPr>
                <w:lang w:eastAsia="en-US"/>
              </w:rPr>
              <w:t>&lt;--</w:t>
            </w:r>
          </w:p>
        </w:tc>
        <w:tc>
          <w:tcPr>
            <w:tcW w:w="2517" w:type="dxa"/>
            <w:shd w:val="clear" w:color="auto" w:fill="auto"/>
          </w:tcPr>
          <w:p w14:paraId="1A973CB9" w14:textId="77777777" w:rsidR="00D63C61" w:rsidRPr="006F06C2" w:rsidRDefault="00D63C61" w:rsidP="00D63C61">
            <w:pPr>
              <w:pStyle w:val="TAL"/>
              <w:rPr>
                <w:i/>
                <w:lang w:eastAsia="en-US"/>
              </w:rPr>
            </w:pPr>
            <w:r w:rsidRPr="006F06C2">
              <w:rPr>
                <w:lang w:eastAsia="en-US"/>
              </w:rPr>
              <w:t>NR RRC</w:t>
            </w:r>
            <w:r w:rsidRPr="006F06C2">
              <w:rPr>
                <w:i/>
                <w:lang w:eastAsia="en-US"/>
              </w:rPr>
              <w:t>: RRCReconfiguration</w:t>
            </w:r>
          </w:p>
        </w:tc>
        <w:tc>
          <w:tcPr>
            <w:tcW w:w="542" w:type="dxa"/>
            <w:shd w:val="clear" w:color="auto" w:fill="auto"/>
          </w:tcPr>
          <w:p w14:paraId="37013CE1" w14:textId="77777777" w:rsidR="00D63C61" w:rsidRPr="006F06C2" w:rsidRDefault="00D63C61" w:rsidP="00D63C61">
            <w:pPr>
              <w:pStyle w:val="TAC"/>
              <w:rPr>
                <w:lang w:eastAsia="en-US"/>
              </w:rPr>
            </w:pPr>
            <w:r w:rsidRPr="006F06C2">
              <w:rPr>
                <w:lang w:eastAsia="en-US"/>
              </w:rPr>
              <w:t>-</w:t>
            </w:r>
          </w:p>
        </w:tc>
        <w:tc>
          <w:tcPr>
            <w:tcW w:w="856" w:type="dxa"/>
            <w:shd w:val="clear" w:color="auto" w:fill="auto"/>
          </w:tcPr>
          <w:p w14:paraId="45895C01" w14:textId="77777777" w:rsidR="00D63C61" w:rsidRPr="006F06C2" w:rsidRDefault="00D63C61" w:rsidP="00D63C61">
            <w:pPr>
              <w:pStyle w:val="TAC"/>
              <w:rPr>
                <w:lang w:eastAsia="en-US"/>
              </w:rPr>
            </w:pPr>
            <w:r w:rsidRPr="006F06C2">
              <w:rPr>
                <w:lang w:eastAsia="en-US"/>
              </w:rPr>
              <w:t>-</w:t>
            </w:r>
          </w:p>
        </w:tc>
      </w:tr>
      <w:tr w:rsidR="00D63C61" w:rsidRPr="006F06C2" w14:paraId="79BCD2FE" w14:textId="77777777" w:rsidTr="007065F4">
        <w:trPr>
          <w:trHeight w:val="36"/>
        </w:trPr>
        <w:tc>
          <w:tcPr>
            <w:tcW w:w="643" w:type="dxa"/>
            <w:shd w:val="clear" w:color="auto" w:fill="auto"/>
          </w:tcPr>
          <w:p w14:paraId="026A9A61" w14:textId="77777777" w:rsidR="00D63C61" w:rsidRPr="006F06C2" w:rsidRDefault="00D63C61" w:rsidP="00D63C61">
            <w:pPr>
              <w:pStyle w:val="TAC"/>
              <w:rPr>
                <w:lang w:eastAsia="en-US"/>
              </w:rPr>
            </w:pPr>
            <w:r w:rsidRPr="006F06C2">
              <w:rPr>
                <w:lang w:eastAsia="en-US"/>
              </w:rPr>
              <w:t>2</w:t>
            </w:r>
          </w:p>
        </w:tc>
        <w:tc>
          <w:tcPr>
            <w:tcW w:w="4325" w:type="dxa"/>
            <w:shd w:val="clear" w:color="auto" w:fill="auto"/>
          </w:tcPr>
          <w:p w14:paraId="4EB11B3B" w14:textId="17D7F8DD" w:rsidR="00D63C61" w:rsidRPr="006F06C2" w:rsidRDefault="00D63C61" w:rsidP="00D63C61">
            <w:pPr>
              <w:pStyle w:val="TAL"/>
              <w:rPr>
                <w:lang w:eastAsia="en-US"/>
              </w:rPr>
            </w:pPr>
            <w:r w:rsidRPr="006F06C2">
              <w:rPr>
                <w:lang w:eastAsia="en-US"/>
              </w:rPr>
              <w:t xml:space="preserve">The UE transmits an </w:t>
            </w:r>
            <w:r w:rsidRPr="006F06C2">
              <w:rPr>
                <w:i/>
                <w:lang w:eastAsia="en-US"/>
              </w:rPr>
              <w:t xml:space="preserve">RRCReconfigurationComplete </w:t>
            </w:r>
            <w:r w:rsidRPr="006F06C2">
              <w:rPr>
                <w:lang w:eastAsia="en-US"/>
              </w:rPr>
              <w:t>message</w:t>
            </w:r>
            <w:r w:rsidR="00BB7B57" w:rsidRPr="006F06C2">
              <w:rPr>
                <w:lang w:eastAsia="en-US"/>
              </w:rPr>
              <w:t>.</w:t>
            </w:r>
          </w:p>
        </w:tc>
        <w:tc>
          <w:tcPr>
            <w:tcW w:w="720" w:type="dxa"/>
            <w:shd w:val="clear" w:color="auto" w:fill="auto"/>
          </w:tcPr>
          <w:p w14:paraId="7B6E95C7" w14:textId="77777777" w:rsidR="00D63C61" w:rsidRPr="006F06C2" w:rsidRDefault="00D63C61" w:rsidP="00D63C61">
            <w:pPr>
              <w:pStyle w:val="TAC"/>
              <w:rPr>
                <w:lang w:eastAsia="en-US"/>
              </w:rPr>
            </w:pPr>
            <w:r w:rsidRPr="006F06C2">
              <w:rPr>
                <w:lang w:eastAsia="en-US"/>
              </w:rPr>
              <w:t>--&gt;</w:t>
            </w:r>
          </w:p>
        </w:tc>
        <w:tc>
          <w:tcPr>
            <w:tcW w:w="2517" w:type="dxa"/>
            <w:shd w:val="clear" w:color="auto" w:fill="auto"/>
          </w:tcPr>
          <w:p w14:paraId="5C74E0FD" w14:textId="77777777" w:rsidR="00D63C61" w:rsidRPr="006F06C2" w:rsidRDefault="00D63C61" w:rsidP="00D63C61">
            <w:pPr>
              <w:pStyle w:val="TAL"/>
              <w:rPr>
                <w:i/>
                <w:lang w:eastAsia="en-US"/>
              </w:rPr>
            </w:pPr>
            <w:r w:rsidRPr="006F06C2">
              <w:rPr>
                <w:lang w:eastAsia="en-US"/>
              </w:rPr>
              <w:t>NR RRC</w:t>
            </w:r>
            <w:r w:rsidRPr="006F06C2">
              <w:rPr>
                <w:i/>
                <w:lang w:eastAsia="en-US"/>
              </w:rPr>
              <w:t>: RRCReconfigurationComplete</w:t>
            </w:r>
          </w:p>
        </w:tc>
        <w:tc>
          <w:tcPr>
            <w:tcW w:w="542" w:type="dxa"/>
            <w:shd w:val="clear" w:color="auto" w:fill="auto"/>
          </w:tcPr>
          <w:p w14:paraId="0AE820C1" w14:textId="77777777" w:rsidR="00D63C61" w:rsidRPr="006F06C2" w:rsidRDefault="00D63C61" w:rsidP="00D63C61">
            <w:pPr>
              <w:pStyle w:val="TAC"/>
              <w:rPr>
                <w:lang w:eastAsia="en-US"/>
              </w:rPr>
            </w:pPr>
            <w:r w:rsidRPr="006F06C2">
              <w:rPr>
                <w:lang w:eastAsia="en-US"/>
              </w:rPr>
              <w:t>-</w:t>
            </w:r>
          </w:p>
        </w:tc>
        <w:tc>
          <w:tcPr>
            <w:tcW w:w="856" w:type="dxa"/>
            <w:shd w:val="clear" w:color="auto" w:fill="auto"/>
          </w:tcPr>
          <w:p w14:paraId="063D5399" w14:textId="77777777" w:rsidR="00D63C61" w:rsidRPr="006F06C2" w:rsidRDefault="00D63C61" w:rsidP="00D63C61">
            <w:pPr>
              <w:pStyle w:val="TAC"/>
              <w:rPr>
                <w:lang w:eastAsia="en-US"/>
              </w:rPr>
            </w:pPr>
            <w:r w:rsidRPr="006F06C2">
              <w:rPr>
                <w:lang w:eastAsia="en-US"/>
              </w:rPr>
              <w:t>-</w:t>
            </w:r>
          </w:p>
        </w:tc>
      </w:tr>
      <w:tr w:rsidR="00D63C61" w:rsidRPr="006F06C2" w14:paraId="5599D669" w14:textId="77777777" w:rsidTr="007065F4">
        <w:trPr>
          <w:trHeight w:val="36"/>
        </w:trPr>
        <w:tc>
          <w:tcPr>
            <w:tcW w:w="643" w:type="dxa"/>
            <w:shd w:val="clear" w:color="auto" w:fill="auto"/>
          </w:tcPr>
          <w:p w14:paraId="5BF7663D" w14:textId="77777777" w:rsidR="00D63C61" w:rsidRPr="006F06C2" w:rsidRDefault="00D63C61" w:rsidP="00D63C61">
            <w:pPr>
              <w:pStyle w:val="TAC"/>
              <w:rPr>
                <w:lang w:eastAsia="en-US"/>
              </w:rPr>
            </w:pPr>
            <w:r w:rsidRPr="006F06C2">
              <w:rPr>
                <w:lang w:eastAsia="en-US"/>
              </w:rPr>
              <w:t>3</w:t>
            </w:r>
          </w:p>
        </w:tc>
        <w:tc>
          <w:tcPr>
            <w:tcW w:w="4325" w:type="dxa"/>
            <w:shd w:val="clear" w:color="auto" w:fill="auto"/>
          </w:tcPr>
          <w:p w14:paraId="3D1A17B0" w14:textId="77777777" w:rsidR="00D63C61" w:rsidRPr="006F06C2" w:rsidRDefault="00DC3C54" w:rsidP="00D63C61">
            <w:pPr>
              <w:pStyle w:val="TAL"/>
              <w:rPr>
                <w:lang w:eastAsia="en-US"/>
              </w:rPr>
            </w:pPr>
            <w:r w:rsidRPr="006F06C2">
              <w:rPr>
                <w:rFonts w:eastAsia="MS Gothic"/>
              </w:rPr>
              <w:t xml:space="preserve">The </w:t>
            </w:r>
            <w:r w:rsidR="00D63C61" w:rsidRPr="006F06C2">
              <w:rPr>
                <w:rFonts w:eastAsia="MS Gothic"/>
                <w:lang w:eastAsia="en-US"/>
              </w:rPr>
              <w:t>SS re-adjusts the cell-specific reference signal level according to row "T1".</w:t>
            </w:r>
          </w:p>
        </w:tc>
        <w:tc>
          <w:tcPr>
            <w:tcW w:w="720" w:type="dxa"/>
            <w:shd w:val="clear" w:color="auto" w:fill="auto"/>
          </w:tcPr>
          <w:p w14:paraId="2D0B9980" w14:textId="77777777" w:rsidR="00D63C61" w:rsidRPr="006F06C2" w:rsidRDefault="00D63C61" w:rsidP="00D63C61">
            <w:pPr>
              <w:pStyle w:val="TAC"/>
              <w:rPr>
                <w:lang w:eastAsia="en-US"/>
              </w:rPr>
            </w:pPr>
            <w:r w:rsidRPr="006F06C2">
              <w:rPr>
                <w:lang w:eastAsia="en-US"/>
              </w:rPr>
              <w:t>-</w:t>
            </w:r>
          </w:p>
        </w:tc>
        <w:tc>
          <w:tcPr>
            <w:tcW w:w="2517" w:type="dxa"/>
            <w:shd w:val="clear" w:color="auto" w:fill="auto"/>
          </w:tcPr>
          <w:p w14:paraId="310C7FD2" w14:textId="77777777" w:rsidR="00D63C61" w:rsidRPr="006F06C2" w:rsidRDefault="00D63C61" w:rsidP="00D63C61">
            <w:pPr>
              <w:pStyle w:val="TAL"/>
              <w:rPr>
                <w:lang w:eastAsia="en-US"/>
              </w:rPr>
            </w:pPr>
            <w:r w:rsidRPr="006F06C2">
              <w:rPr>
                <w:lang w:eastAsia="en-US"/>
              </w:rPr>
              <w:t>-</w:t>
            </w:r>
          </w:p>
        </w:tc>
        <w:tc>
          <w:tcPr>
            <w:tcW w:w="542" w:type="dxa"/>
            <w:shd w:val="clear" w:color="auto" w:fill="auto"/>
          </w:tcPr>
          <w:p w14:paraId="4790573B" w14:textId="77777777" w:rsidR="00D63C61" w:rsidRPr="006F06C2" w:rsidRDefault="00D63C61" w:rsidP="00D63C61">
            <w:pPr>
              <w:pStyle w:val="TAC"/>
              <w:rPr>
                <w:lang w:eastAsia="en-US"/>
              </w:rPr>
            </w:pPr>
            <w:r w:rsidRPr="006F06C2">
              <w:rPr>
                <w:lang w:eastAsia="en-US"/>
              </w:rPr>
              <w:t>-</w:t>
            </w:r>
          </w:p>
        </w:tc>
        <w:tc>
          <w:tcPr>
            <w:tcW w:w="856" w:type="dxa"/>
            <w:shd w:val="clear" w:color="auto" w:fill="auto"/>
          </w:tcPr>
          <w:p w14:paraId="076F5844" w14:textId="77777777" w:rsidR="00D63C61" w:rsidRPr="006F06C2" w:rsidRDefault="00D63C61" w:rsidP="00D63C61">
            <w:pPr>
              <w:pStyle w:val="TAC"/>
              <w:rPr>
                <w:lang w:eastAsia="en-US"/>
              </w:rPr>
            </w:pPr>
            <w:r w:rsidRPr="006F06C2">
              <w:rPr>
                <w:lang w:eastAsia="en-US"/>
              </w:rPr>
              <w:t>-</w:t>
            </w:r>
          </w:p>
        </w:tc>
      </w:tr>
      <w:tr w:rsidR="00D63C61" w:rsidRPr="006F06C2" w14:paraId="3BCA6C1A" w14:textId="77777777" w:rsidTr="007065F4">
        <w:tc>
          <w:tcPr>
            <w:tcW w:w="643" w:type="dxa"/>
            <w:shd w:val="clear" w:color="auto" w:fill="auto"/>
          </w:tcPr>
          <w:p w14:paraId="09C34C58" w14:textId="77777777" w:rsidR="00D63C61" w:rsidRPr="006F06C2" w:rsidRDefault="00D63C61" w:rsidP="00D63C61">
            <w:pPr>
              <w:pStyle w:val="TAC"/>
              <w:rPr>
                <w:lang w:eastAsia="zh-CN"/>
              </w:rPr>
            </w:pPr>
            <w:r w:rsidRPr="006F06C2">
              <w:rPr>
                <w:lang w:eastAsia="en-US"/>
              </w:rPr>
              <w:t>4</w:t>
            </w:r>
          </w:p>
        </w:tc>
        <w:tc>
          <w:tcPr>
            <w:tcW w:w="4325" w:type="dxa"/>
            <w:shd w:val="clear" w:color="auto" w:fill="auto"/>
          </w:tcPr>
          <w:p w14:paraId="24548969" w14:textId="77777777" w:rsidR="00D63C61" w:rsidRPr="006F06C2" w:rsidRDefault="00D63C61" w:rsidP="00D63C61">
            <w:pPr>
              <w:pStyle w:val="TAL"/>
              <w:rPr>
                <w:lang w:eastAsia="en-US"/>
              </w:rPr>
            </w:pPr>
            <w:r w:rsidRPr="006F06C2">
              <w:rPr>
                <w:lang w:eastAsia="en-US"/>
              </w:rPr>
              <w:t xml:space="preserve">Check: Does the UE transmit a </w:t>
            </w:r>
            <w:r w:rsidRPr="006F06C2">
              <w:rPr>
                <w:i/>
                <w:iCs/>
                <w:lang w:eastAsia="en-US"/>
              </w:rPr>
              <w:t>MeasurementReport</w:t>
            </w:r>
            <w:r w:rsidRPr="006F06C2">
              <w:rPr>
                <w:lang w:eastAsia="en-US"/>
              </w:rPr>
              <w:t xml:space="preserve"> message to report event A3 with the measured </w:t>
            </w:r>
            <w:r w:rsidR="00DC3C54" w:rsidRPr="006F06C2">
              <w:t>r</w:t>
            </w:r>
            <w:r w:rsidRPr="006F06C2">
              <w:rPr>
                <w:lang w:eastAsia="en-US"/>
              </w:rPr>
              <w:t>esults for NR Cell 2 with beam information containing RsIndex[0] and RsIndex[1]?</w:t>
            </w:r>
          </w:p>
        </w:tc>
        <w:tc>
          <w:tcPr>
            <w:tcW w:w="720" w:type="dxa"/>
            <w:shd w:val="clear" w:color="auto" w:fill="auto"/>
          </w:tcPr>
          <w:p w14:paraId="5A2858E2" w14:textId="77777777" w:rsidR="00D63C61" w:rsidRPr="006F06C2" w:rsidRDefault="00D63C61" w:rsidP="00D63C61">
            <w:pPr>
              <w:pStyle w:val="TAC"/>
              <w:rPr>
                <w:lang w:eastAsia="en-US"/>
              </w:rPr>
            </w:pPr>
            <w:r w:rsidRPr="006F06C2">
              <w:rPr>
                <w:lang w:eastAsia="en-US"/>
              </w:rPr>
              <w:t>--&gt;</w:t>
            </w:r>
          </w:p>
        </w:tc>
        <w:tc>
          <w:tcPr>
            <w:tcW w:w="2517" w:type="dxa"/>
            <w:shd w:val="clear" w:color="auto" w:fill="auto"/>
          </w:tcPr>
          <w:p w14:paraId="58E6CAD7" w14:textId="77777777" w:rsidR="00D63C61" w:rsidRPr="006F06C2" w:rsidRDefault="00D63C61" w:rsidP="00D63C61">
            <w:pPr>
              <w:pStyle w:val="TAL"/>
              <w:rPr>
                <w:i/>
                <w:lang w:eastAsia="en-US"/>
              </w:rPr>
            </w:pPr>
            <w:r w:rsidRPr="006F06C2">
              <w:rPr>
                <w:lang w:eastAsia="en-US"/>
              </w:rPr>
              <w:t>NR RRC</w:t>
            </w:r>
            <w:r w:rsidRPr="006F06C2">
              <w:rPr>
                <w:i/>
                <w:lang w:eastAsia="en-US"/>
              </w:rPr>
              <w:t xml:space="preserve">: </w:t>
            </w:r>
            <w:r w:rsidRPr="006F06C2">
              <w:rPr>
                <w:i/>
                <w:iCs/>
                <w:lang w:eastAsia="en-US"/>
              </w:rPr>
              <w:t>MeasurementReport</w:t>
            </w:r>
          </w:p>
        </w:tc>
        <w:tc>
          <w:tcPr>
            <w:tcW w:w="542" w:type="dxa"/>
            <w:shd w:val="clear" w:color="auto" w:fill="auto"/>
          </w:tcPr>
          <w:p w14:paraId="290073CC" w14:textId="77777777" w:rsidR="00D63C61" w:rsidRPr="006F06C2" w:rsidRDefault="00D63C61" w:rsidP="00D63C61">
            <w:pPr>
              <w:pStyle w:val="TAC"/>
              <w:rPr>
                <w:lang w:eastAsia="en-US"/>
              </w:rPr>
            </w:pPr>
            <w:r w:rsidRPr="006F06C2">
              <w:rPr>
                <w:lang w:eastAsia="en-US"/>
              </w:rPr>
              <w:t>1</w:t>
            </w:r>
          </w:p>
        </w:tc>
        <w:tc>
          <w:tcPr>
            <w:tcW w:w="856" w:type="dxa"/>
            <w:shd w:val="clear" w:color="auto" w:fill="auto"/>
          </w:tcPr>
          <w:p w14:paraId="11671CD9" w14:textId="77777777" w:rsidR="00D63C61" w:rsidRPr="006F06C2" w:rsidRDefault="00D63C61" w:rsidP="00D63C61">
            <w:pPr>
              <w:pStyle w:val="TAC"/>
              <w:rPr>
                <w:lang w:eastAsia="en-US"/>
              </w:rPr>
            </w:pPr>
            <w:r w:rsidRPr="006F06C2">
              <w:rPr>
                <w:lang w:eastAsia="en-US"/>
              </w:rPr>
              <w:t>P</w:t>
            </w:r>
          </w:p>
        </w:tc>
      </w:tr>
      <w:tr w:rsidR="00DC3C54" w:rsidRPr="006F06C2" w14:paraId="035D08F8" w14:textId="77777777" w:rsidTr="007065F4">
        <w:tc>
          <w:tcPr>
            <w:tcW w:w="643" w:type="dxa"/>
            <w:tcBorders>
              <w:top w:val="single" w:sz="4" w:space="0" w:color="auto"/>
              <w:left w:val="single" w:sz="4" w:space="0" w:color="auto"/>
              <w:bottom w:val="single" w:sz="4" w:space="0" w:color="auto"/>
              <w:right w:val="single" w:sz="4" w:space="0" w:color="auto"/>
            </w:tcBorders>
          </w:tcPr>
          <w:p w14:paraId="5FA1EEEB" w14:textId="77777777" w:rsidR="00DC3C54" w:rsidRPr="006F06C2" w:rsidRDefault="00DC3C54" w:rsidP="0026527B">
            <w:pPr>
              <w:pStyle w:val="TAC"/>
            </w:pPr>
            <w:r w:rsidRPr="006F06C2">
              <w:t>4A</w:t>
            </w:r>
          </w:p>
        </w:tc>
        <w:tc>
          <w:tcPr>
            <w:tcW w:w="4325" w:type="dxa"/>
            <w:tcBorders>
              <w:top w:val="single" w:sz="4" w:space="0" w:color="auto"/>
              <w:left w:val="single" w:sz="4" w:space="0" w:color="auto"/>
              <w:bottom w:val="single" w:sz="4" w:space="0" w:color="auto"/>
              <w:right w:val="single" w:sz="4" w:space="0" w:color="auto"/>
            </w:tcBorders>
          </w:tcPr>
          <w:p w14:paraId="6257A687" w14:textId="77777777" w:rsidR="00DC3C54" w:rsidRPr="006F06C2" w:rsidRDefault="00DC3C54" w:rsidP="0026527B">
            <w:pPr>
              <w:pStyle w:val="TAL"/>
            </w:pPr>
            <w:r w:rsidRPr="006F06C2">
              <w:t>The SS re-adjusts the cell-specific reference signal level according to the row "T2".</w:t>
            </w:r>
          </w:p>
        </w:tc>
        <w:tc>
          <w:tcPr>
            <w:tcW w:w="720" w:type="dxa"/>
            <w:tcBorders>
              <w:top w:val="single" w:sz="4" w:space="0" w:color="auto"/>
              <w:left w:val="single" w:sz="4" w:space="0" w:color="auto"/>
              <w:bottom w:val="single" w:sz="4" w:space="0" w:color="auto"/>
              <w:right w:val="single" w:sz="4" w:space="0" w:color="auto"/>
            </w:tcBorders>
          </w:tcPr>
          <w:p w14:paraId="579C7E3B" w14:textId="77777777" w:rsidR="00DC3C54" w:rsidRPr="006F06C2" w:rsidRDefault="00DC3C54" w:rsidP="0026527B">
            <w:pPr>
              <w:pStyle w:val="TAC"/>
            </w:pPr>
            <w:r w:rsidRPr="006F06C2">
              <w:t>-</w:t>
            </w:r>
          </w:p>
        </w:tc>
        <w:tc>
          <w:tcPr>
            <w:tcW w:w="2517" w:type="dxa"/>
            <w:tcBorders>
              <w:top w:val="single" w:sz="4" w:space="0" w:color="auto"/>
              <w:left w:val="single" w:sz="4" w:space="0" w:color="auto"/>
              <w:bottom w:val="single" w:sz="4" w:space="0" w:color="auto"/>
              <w:right w:val="single" w:sz="4" w:space="0" w:color="auto"/>
            </w:tcBorders>
          </w:tcPr>
          <w:p w14:paraId="29A37A92" w14:textId="77777777" w:rsidR="00DC3C54" w:rsidRPr="006F06C2" w:rsidRDefault="00DC3C54" w:rsidP="0026527B">
            <w:pPr>
              <w:pStyle w:val="TAL"/>
            </w:pPr>
            <w:r w:rsidRPr="006F06C2">
              <w:t>-</w:t>
            </w:r>
          </w:p>
        </w:tc>
        <w:tc>
          <w:tcPr>
            <w:tcW w:w="542" w:type="dxa"/>
            <w:tcBorders>
              <w:top w:val="single" w:sz="4" w:space="0" w:color="auto"/>
              <w:left w:val="single" w:sz="4" w:space="0" w:color="auto"/>
              <w:bottom w:val="single" w:sz="4" w:space="0" w:color="auto"/>
              <w:right w:val="single" w:sz="4" w:space="0" w:color="auto"/>
            </w:tcBorders>
          </w:tcPr>
          <w:p w14:paraId="7FA20468" w14:textId="77777777" w:rsidR="00DC3C54" w:rsidRPr="006F06C2" w:rsidRDefault="00DC3C54" w:rsidP="0026527B">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05901407" w14:textId="77777777" w:rsidR="00DC3C54" w:rsidRPr="006F06C2" w:rsidRDefault="00DC3C54" w:rsidP="0026527B">
            <w:pPr>
              <w:pStyle w:val="TAC"/>
            </w:pPr>
            <w:r w:rsidRPr="006F06C2">
              <w:t>-</w:t>
            </w:r>
          </w:p>
        </w:tc>
      </w:tr>
      <w:tr w:rsidR="00602262" w:rsidRPr="006F06C2" w14:paraId="4431CFDB" w14:textId="77777777" w:rsidTr="007065F4">
        <w:tc>
          <w:tcPr>
            <w:tcW w:w="643" w:type="dxa"/>
            <w:tcBorders>
              <w:top w:val="single" w:sz="4" w:space="0" w:color="auto"/>
              <w:left w:val="single" w:sz="4" w:space="0" w:color="auto"/>
              <w:bottom w:val="single" w:sz="4" w:space="0" w:color="auto"/>
              <w:right w:val="single" w:sz="4" w:space="0" w:color="auto"/>
            </w:tcBorders>
          </w:tcPr>
          <w:p w14:paraId="2CD89DA2" w14:textId="051F06AE" w:rsidR="00602262" w:rsidRPr="006F06C2" w:rsidRDefault="00602262" w:rsidP="00602262">
            <w:pPr>
              <w:pStyle w:val="TAC"/>
            </w:pPr>
            <w:r w:rsidRPr="006F06C2">
              <w:rPr>
                <w:lang w:eastAsia="zh-CN"/>
              </w:rPr>
              <w:t>4AA</w:t>
            </w:r>
          </w:p>
        </w:tc>
        <w:tc>
          <w:tcPr>
            <w:tcW w:w="4325" w:type="dxa"/>
            <w:tcBorders>
              <w:top w:val="single" w:sz="4" w:space="0" w:color="auto"/>
              <w:left w:val="single" w:sz="4" w:space="0" w:color="auto"/>
              <w:bottom w:val="single" w:sz="4" w:space="0" w:color="auto"/>
              <w:right w:val="single" w:sz="4" w:space="0" w:color="auto"/>
            </w:tcBorders>
          </w:tcPr>
          <w:p w14:paraId="0D2424E6" w14:textId="1250016D" w:rsidR="00602262" w:rsidRPr="006F06C2" w:rsidRDefault="00602262" w:rsidP="00602262">
            <w:pPr>
              <w:pStyle w:val="TAL"/>
            </w:pPr>
            <w:r w:rsidRPr="006F06C2">
              <w:rPr>
                <w:lang w:eastAsia="zh-CN"/>
              </w:rPr>
              <w:t>Wait and ignore MeasurementReport messages for 10s to allow change of power levels for NR Cell 2 and UE measurement.</w:t>
            </w:r>
          </w:p>
        </w:tc>
        <w:tc>
          <w:tcPr>
            <w:tcW w:w="720" w:type="dxa"/>
            <w:tcBorders>
              <w:top w:val="single" w:sz="4" w:space="0" w:color="auto"/>
              <w:left w:val="single" w:sz="4" w:space="0" w:color="auto"/>
              <w:bottom w:val="single" w:sz="4" w:space="0" w:color="auto"/>
              <w:right w:val="single" w:sz="4" w:space="0" w:color="auto"/>
            </w:tcBorders>
          </w:tcPr>
          <w:p w14:paraId="3EA84540" w14:textId="22537FA0" w:rsidR="00602262" w:rsidRPr="006F06C2" w:rsidRDefault="00602262" w:rsidP="00602262">
            <w:pPr>
              <w:pStyle w:val="TAC"/>
            </w:pPr>
            <w:r w:rsidRPr="006F06C2">
              <w:rPr>
                <w:lang w:eastAsia="zh-CN"/>
              </w:rPr>
              <w:t>-</w:t>
            </w:r>
          </w:p>
        </w:tc>
        <w:tc>
          <w:tcPr>
            <w:tcW w:w="2517" w:type="dxa"/>
            <w:tcBorders>
              <w:top w:val="single" w:sz="4" w:space="0" w:color="auto"/>
              <w:left w:val="single" w:sz="4" w:space="0" w:color="auto"/>
              <w:bottom w:val="single" w:sz="4" w:space="0" w:color="auto"/>
              <w:right w:val="single" w:sz="4" w:space="0" w:color="auto"/>
            </w:tcBorders>
          </w:tcPr>
          <w:p w14:paraId="58757CD8" w14:textId="7853EC79" w:rsidR="00602262" w:rsidRPr="006F06C2" w:rsidRDefault="00602262" w:rsidP="00602262">
            <w:pPr>
              <w:pStyle w:val="TAL"/>
            </w:pPr>
            <w:r w:rsidRPr="006F06C2">
              <w:rPr>
                <w:lang w:eastAsia="zh-CN"/>
              </w:rPr>
              <w:t>-</w:t>
            </w:r>
          </w:p>
        </w:tc>
        <w:tc>
          <w:tcPr>
            <w:tcW w:w="542" w:type="dxa"/>
            <w:tcBorders>
              <w:top w:val="single" w:sz="4" w:space="0" w:color="auto"/>
              <w:left w:val="single" w:sz="4" w:space="0" w:color="auto"/>
              <w:bottom w:val="single" w:sz="4" w:space="0" w:color="auto"/>
              <w:right w:val="single" w:sz="4" w:space="0" w:color="auto"/>
            </w:tcBorders>
          </w:tcPr>
          <w:p w14:paraId="2E434715" w14:textId="46A3C582" w:rsidR="00602262" w:rsidRPr="006F06C2" w:rsidRDefault="00602262" w:rsidP="00602262">
            <w:pPr>
              <w:pStyle w:val="TAC"/>
            </w:pPr>
            <w:r w:rsidRPr="006F06C2">
              <w:rPr>
                <w:lang w:eastAsia="zh-CN"/>
              </w:rPr>
              <w:t>-</w:t>
            </w:r>
          </w:p>
        </w:tc>
        <w:tc>
          <w:tcPr>
            <w:tcW w:w="856" w:type="dxa"/>
            <w:tcBorders>
              <w:top w:val="single" w:sz="4" w:space="0" w:color="auto"/>
              <w:left w:val="single" w:sz="4" w:space="0" w:color="auto"/>
              <w:bottom w:val="single" w:sz="4" w:space="0" w:color="auto"/>
              <w:right w:val="single" w:sz="4" w:space="0" w:color="auto"/>
            </w:tcBorders>
          </w:tcPr>
          <w:p w14:paraId="660AB796" w14:textId="13DCE744" w:rsidR="00602262" w:rsidRPr="006F06C2" w:rsidRDefault="00602262" w:rsidP="00602262">
            <w:pPr>
              <w:pStyle w:val="TAC"/>
            </w:pPr>
            <w:r w:rsidRPr="006F06C2">
              <w:rPr>
                <w:lang w:eastAsia="zh-CN"/>
              </w:rPr>
              <w:t>-</w:t>
            </w:r>
          </w:p>
        </w:tc>
      </w:tr>
      <w:tr w:rsidR="00602262" w:rsidRPr="006F06C2" w14:paraId="6CA2EB93" w14:textId="77777777" w:rsidTr="007065F4">
        <w:tc>
          <w:tcPr>
            <w:tcW w:w="643" w:type="dxa"/>
            <w:tcBorders>
              <w:top w:val="single" w:sz="4" w:space="0" w:color="auto"/>
              <w:left w:val="single" w:sz="4" w:space="0" w:color="auto"/>
              <w:bottom w:val="single" w:sz="4" w:space="0" w:color="auto"/>
              <w:right w:val="single" w:sz="4" w:space="0" w:color="auto"/>
            </w:tcBorders>
          </w:tcPr>
          <w:p w14:paraId="232DBCF4" w14:textId="77777777" w:rsidR="00602262" w:rsidRPr="006F06C2" w:rsidRDefault="00602262" w:rsidP="00602262">
            <w:pPr>
              <w:pStyle w:val="TAC"/>
            </w:pPr>
            <w:r w:rsidRPr="006F06C2">
              <w:t>4B</w:t>
            </w:r>
          </w:p>
        </w:tc>
        <w:tc>
          <w:tcPr>
            <w:tcW w:w="4325" w:type="dxa"/>
            <w:tcBorders>
              <w:top w:val="single" w:sz="4" w:space="0" w:color="auto"/>
              <w:left w:val="single" w:sz="4" w:space="0" w:color="auto"/>
              <w:bottom w:val="single" w:sz="4" w:space="0" w:color="auto"/>
              <w:right w:val="single" w:sz="4" w:space="0" w:color="auto"/>
            </w:tcBorders>
          </w:tcPr>
          <w:p w14:paraId="2CB6B296" w14:textId="372A8AD6" w:rsidR="00602262" w:rsidRPr="006F06C2" w:rsidRDefault="00602262" w:rsidP="00602262">
            <w:pPr>
              <w:pStyle w:val="TAL"/>
            </w:pPr>
            <w:r w:rsidRPr="006F06C2">
              <w:t xml:space="preserve">Check: Does the UE transmit a </w:t>
            </w:r>
            <w:r w:rsidRPr="006F06C2">
              <w:rPr>
                <w:i/>
              </w:rPr>
              <w:t>MeasurementReport</w:t>
            </w:r>
            <w:r w:rsidRPr="006F06C2">
              <w:t xml:space="preserve"> message on NR Cell 1 to report the event A3 during the next 1s?</w:t>
            </w:r>
          </w:p>
        </w:tc>
        <w:tc>
          <w:tcPr>
            <w:tcW w:w="720" w:type="dxa"/>
            <w:tcBorders>
              <w:top w:val="single" w:sz="4" w:space="0" w:color="auto"/>
              <w:left w:val="single" w:sz="4" w:space="0" w:color="auto"/>
              <w:bottom w:val="single" w:sz="4" w:space="0" w:color="auto"/>
              <w:right w:val="single" w:sz="4" w:space="0" w:color="auto"/>
            </w:tcBorders>
          </w:tcPr>
          <w:p w14:paraId="77EDE514" w14:textId="77777777" w:rsidR="00602262" w:rsidRPr="006F06C2" w:rsidRDefault="00602262" w:rsidP="00602262">
            <w:pPr>
              <w:pStyle w:val="TAC"/>
            </w:pPr>
            <w:r w:rsidRPr="006F06C2">
              <w:t>-</w:t>
            </w:r>
          </w:p>
        </w:tc>
        <w:tc>
          <w:tcPr>
            <w:tcW w:w="2517" w:type="dxa"/>
            <w:tcBorders>
              <w:top w:val="single" w:sz="4" w:space="0" w:color="auto"/>
              <w:left w:val="single" w:sz="4" w:space="0" w:color="auto"/>
              <w:bottom w:val="single" w:sz="4" w:space="0" w:color="auto"/>
              <w:right w:val="single" w:sz="4" w:space="0" w:color="auto"/>
            </w:tcBorders>
          </w:tcPr>
          <w:p w14:paraId="7C7A2021" w14:textId="77777777" w:rsidR="00602262" w:rsidRPr="006F06C2" w:rsidRDefault="00602262" w:rsidP="00602262">
            <w:pPr>
              <w:pStyle w:val="TAL"/>
            </w:pPr>
            <w:r w:rsidRPr="006F06C2">
              <w:t>-</w:t>
            </w:r>
          </w:p>
        </w:tc>
        <w:tc>
          <w:tcPr>
            <w:tcW w:w="542" w:type="dxa"/>
            <w:tcBorders>
              <w:top w:val="single" w:sz="4" w:space="0" w:color="auto"/>
              <w:left w:val="single" w:sz="4" w:space="0" w:color="auto"/>
              <w:bottom w:val="single" w:sz="4" w:space="0" w:color="auto"/>
              <w:right w:val="single" w:sz="4" w:space="0" w:color="auto"/>
            </w:tcBorders>
          </w:tcPr>
          <w:p w14:paraId="742F9988" w14:textId="77777777" w:rsidR="00602262" w:rsidRPr="006F06C2" w:rsidRDefault="00602262" w:rsidP="00602262">
            <w:pPr>
              <w:pStyle w:val="TAC"/>
            </w:pPr>
            <w:r w:rsidRPr="006F06C2">
              <w:t>1</w:t>
            </w:r>
          </w:p>
        </w:tc>
        <w:tc>
          <w:tcPr>
            <w:tcW w:w="856" w:type="dxa"/>
            <w:tcBorders>
              <w:top w:val="single" w:sz="4" w:space="0" w:color="auto"/>
              <w:left w:val="single" w:sz="4" w:space="0" w:color="auto"/>
              <w:bottom w:val="single" w:sz="4" w:space="0" w:color="auto"/>
              <w:right w:val="single" w:sz="4" w:space="0" w:color="auto"/>
            </w:tcBorders>
          </w:tcPr>
          <w:p w14:paraId="6121E6DF" w14:textId="77777777" w:rsidR="00602262" w:rsidRPr="006F06C2" w:rsidRDefault="00602262" w:rsidP="00602262">
            <w:pPr>
              <w:pStyle w:val="TAC"/>
            </w:pPr>
            <w:r w:rsidRPr="006F06C2">
              <w:t>F</w:t>
            </w:r>
          </w:p>
        </w:tc>
      </w:tr>
      <w:tr w:rsidR="00602262" w:rsidRPr="006F06C2" w14:paraId="09D811CF" w14:textId="77777777" w:rsidTr="007065F4">
        <w:tc>
          <w:tcPr>
            <w:tcW w:w="643" w:type="dxa"/>
            <w:shd w:val="clear" w:color="auto" w:fill="auto"/>
          </w:tcPr>
          <w:p w14:paraId="41345C31" w14:textId="77777777" w:rsidR="00602262" w:rsidRPr="006F06C2" w:rsidRDefault="00602262" w:rsidP="00602262">
            <w:pPr>
              <w:pStyle w:val="TAC"/>
              <w:rPr>
                <w:lang w:eastAsia="zh-CN"/>
              </w:rPr>
            </w:pPr>
            <w:r w:rsidRPr="006F06C2">
              <w:rPr>
                <w:lang w:eastAsia="zh-CN"/>
              </w:rPr>
              <w:t>5</w:t>
            </w:r>
          </w:p>
        </w:tc>
        <w:tc>
          <w:tcPr>
            <w:tcW w:w="4325" w:type="dxa"/>
            <w:shd w:val="clear" w:color="auto" w:fill="auto"/>
          </w:tcPr>
          <w:p w14:paraId="10C18BF6" w14:textId="77777777" w:rsidR="00602262" w:rsidRPr="006F06C2" w:rsidRDefault="00602262" w:rsidP="00602262">
            <w:pPr>
              <w:pStyle w:val="TAL"/>
              <w:rPr>
                <w:lang w:eastAsia="en-US"/>
              </w:rPr>
            </w:pPr>
            <w:r w:rsidRPr="006F06C2">
              <w:rPr>
                <w:rFonts w:eastAsia="MS Gothic"/>
              </w:rPr>
              <w:t xml:space="preserve">The </w:t>
            </w:r>
            <w:r w:rsidRPr="006F06C2">
              <w:rPr>
                <w:rFonts w:eastAsia="MS Gothic"/>
                <w:lang w:eastAsia="en-US"/>
              </w:rPr>
              <w:t>SS re-adjusts the cell-specific reference signal level according to row "T</w:t>
            </w:r>
            <w:r w:rsidRPr="006F06C2">
              <w:rPr>
                <w:rFonts w:eastAsia="MS Gothic"/>
              </w:rPr>
              <w:t>3</w:t>
            </w:r>
            <w:r w:rsidRPr="006F06C2">
              <w:rPr>
                <w:rFonts w:eastAsia="MS Gothic"/>
                <w:lang w:eastAsia="en-US"/>
              </w:rPr>
              <w:t>".</w:t>
            </w:r>
          </w:p>
        </w:tc>
        <w:tc>
          <w:tcPr>
            <w:tcW w:w="720" w:type="dxa"/>
            <w:shd w:val="clear" w:color="auto" w:fill="auto"/>
          </w:tcPr>
          <w:p w14:paraId="6C230CC5" w14:textId="77777777" w:rsidR="00602262" w:rsidRPr="006F06C2" w:rsidRDefault="00602262" w:rsidP="00602262">
            <w:pPr>
              <w:pStyle w:val="TAC"/>
              <w:rPr>
                <w:lang w:eastAsia="en-US"/>
              </w:rPr>
            </w:pPr>
            <w:r w:rsidRPr="006F06C2">
              <w:rPr>
                <w:lang w:eastAsia="en-US"/>
              </w:rPr>
              <w:t>-</w:t>
            </w:r>
          </w:p>
        </w:tc>
        <w:tc>
          <w:tcPr>
            <w:tcW w:w="2517" w:type="dxa"/>
            <w:shd w:val="clear" w:color="auto" w:fill="auto"/>
          </w:tcPr>
          <w:p w14:paraId="17ADC872" w14:textId="77777777" w:rsidR="00602262" w:rsidRPr="006F06C2" w:rsidRDefault="00602262" w:rsidP="00602262">
            <w:pPr>
              <w:pStyle w:val="TAL"/>
              <w:rPr>
                <w:lang w:eastAsia="en-US"/>
              </w:rPr>
            </w:pPr>
            <w:r w:rsidRPr="006F06C2">
              <w:rPr>
                <w:lang w:eastAsia="en-US"/>
              </w:rPr>
              <w:t>-</w:t>
            </w:r>
          </w:p>
        </w:tc>
        <w:tc>
          <w:tcPr>
            <w:tcW w:w="542" w:type="dxa"/>
            <w:shd w:val="clear" w:color="auto" w:fill="auto"/>
          </w:tcPr>
          <w:p w14:paraId="00EF8008" w14:textId="77777777" w:rsidR="00602262" w:rsidRPr="006F06C2" w:rsidRDefault="00602262" w:rsidP="00602262">
            <w:pPr>
              <w:pStyle w:val="TAC"/>
              <w:rPr>
                <w:lang w:eastAsia="en-US"/>
              </w:rPr>
            </w:pPr>
            <w:r w:rsidRPr="006F06C2">
              <w:rPr>
                <w:lang w:eastAsia="en-US"/>
              </w:rPr>
              <w:t>-</w:t>
            </w:r>
          </w:p>
        </w:tc>
        <w:tc>
          <w:tcPr>
            <w:tcW w:w="856" w:type="dxa"/>
            <w:shd w:val="clear" w:color="auto" w:fill="auto"/>
          </w:tcPr>
          <w:p w14:paraId="7F0F525F" w14:textId="77777777" w:rsidR="00602262" w:rsidRPr="006F06C2" w:rsidRDefault="00602262" w:rsidP="00602262">
            <w:pPr>
              <w:pStyle w:val="TAC"/>
              <w:rPr>
                <w:lang w:eastAsia="en-US"/>
              </w:rPr>
            </w:pPr>
            <w:r w:rsidRPr="006F06C2">
              <w:rPr>
                <w:lang w:eastAsia="en-US"/>
              </w:rPr>
              <w:t>-</w:t>
            </w:r>
          </w:p>
        </w:tc>
      </w:tr>
      <w:tr w:rsidR="00602262" w:rsidRPr="006F06C2" w14:paraId="67DB83FA" w14:textId="77777777" w:rsidTr="007065F4">
        <w:trPr>
          <w:trHeight w:val="36"/>
        </w:trPr>
        <w:tc>
          <w:tcPr>
            <w:tcW w:w="643" w:type="dxa"/>
            <w:shd w:val="clear" w:color="auto" w:fill="auto"/>
          </w:tcPr>
          <w:p w14:paraId="412FE4A0" w14:textId="77777777" w:rsidR="00602262" w:rsidRPr="006F06C2" w:rsidRDefault="00602262" w:rsidP="00602262">
            <w:pPr>
              <w:pStyle w:val="TAC"/>
              <w:rPr>
                <w:lang w:eastAsia="en-US"/>
              </w:rPr>
            </w:pPr>
            <w:r w:rsidRPr="006F06C2">
              <w:rPr>
                <w:lang w:eastAsia="en-US"/>
              </w:rPr>
              <w:t>6</w:t>
            </w:r>
          </w:p>
        </w:tc>
        <w:tc>
          <w:tcPr>
            <w:tcW w:w="4325" w:type="dxa"/>
            <w:shd w:val="clear" w:color="auto" w:fill="auto"/>
          </w:tcPr>
          <w:p w14:paraId="6562B154" w14:textId="77777777" w:rsidR="00602262" w:rsidRPr="006F06C2" w:rsidRDefault="00602262" w:rsidP="00602262">
            <w:pPr>
              <w:pStyle w:val="TAL"/>
              <w:rPr>
                <w:lang w:eastAsia="en-US"/>
              </w:rPr>
            </w:pPr>
            <w:r w:rsidRPr="006F06C2">
              <w:rPr>
                <w:lang w:eastAsia="en-US"/>
              </w:rPr>
              <w:t xml:space="preserve">Check: Does the UE transmit a </w:t>
            </w:r>
            <w:r w:rsidRPr="006F06C2">
              <w:rPr>
                <w:i/>
                <w:iCs/>
                <w:lang w:eastAsia="en-US"/>
              </w:rPr>
              <w:t>MeasurementReport</w:t>
            </w:r>
            <w:r w:rsidRPr="006F06C2">
              <w:rPr>
                <w:lang w:eastAsia="en-US"/>
              </w:rPr>
              <w:t xml:space="preserve"> message to report event A3 with the measured </w:t>
            </w:r>
            <w:r w:rsidRPr="006F06C2">
              <w:t>r</w:t>
            </w:r>
            <w:r w:rsidRPr="006F06C2">
              <w:rPr>
                <w:lang w:eastAsia="en-US"/>
              </w:rPr>
              <w:t>esults for NR Cell 2 with beam information containing RsIndex[0] and excludes RsIndex[1]?</w:t>
            </w:r>
          </w:p>
        </w:tc>
        <w:tc>
          <w:tcPr>
            <w:tcW w:w="720" w:type="dxa"/>
            <w:shd w:val="clear" w:color="auto" w:fill="auto"/>
          </w:tcPr>
          <w:p w14:paraId="1639D03D" w14:textId="77777777" w:rsidR="00602262" w:rsidRPr="006F06C2" w:rsidRDefault="00602262" w:rsidP="00602262">
            <w:pPr>
              <w:pStyle w:val="TAC"/>
              <w:rPr>
                <w:lang w:eastAsia="en-US"/>
              </w:rPr>
            </w:pPr>
            <w:r w:rsidRPr="006F06C2">
              <w:rPr>
                <w:lang w:eastAsia="en-US"/>
              </w:rPr>
              <w:t>--&gt;</w:t>
            </w:r>
          </w:p>
        </w:tc>
        <w:tc>
          <w:tcPr>
            <w:tcW w:w="2517" w:type="dxa"/>
            <w:shd w:val="clear" w:color="auto" w:fill="auto"/>
          </w:tcPr>
          <w:p w14:paraId="42F67D24" w14:textId="77777777" w:rsidR="00602262" w:rsidRPr="006F06C2" w:rsidRDefault="00602262" w:rsidP="00602262">
            <w:pPr>
              <w:pStyle w:val="TAL"/>
              <w:rPr>
                <w:i/>
                <w:lang w:eastAsia="en-US"/>
              </w:rPr>
            </w:pPr>
            <w:r w:rsidRPr="006F06C2">
              <w:rPr>
                <w:lang w:eastAsia="en-US"/>
              </w:rPr>
              <w:t>NR RRC</w:t>
            </w:r>
            <w:r w:rsidRPr="006F06C2">
              <w:rPr>
                <w:i/>
                <w:lang w:eastAsia="en-US"/>
              </w:rPr>
              <w:t xml:space="preserve">: </w:t>
            </w:r>
            <w:r w:rsidRPr="006F06C2">
              <w:rPr>
                <w:i/>
                <w:iCs/>
                <w:lang w:eastAsia="en-US"/>
              </w:rPr>
              <w:t>MeasurementReport</w:t>
            </w:r>
          </w:p>
        </w:tc>
        <w:tc>
          <w:tcPr>
            <w:tcW w:w="542" w:type="dxa"/>
            <w:shd w:val="clear" w:color="auto" w:fill="auto"/>
          </w:tcPr>
          <w:p w14:paraId="052BA4C6" w14:textId="77777777" w:rsidR="00602262" w:rsidRPr="006F06C2" w:rsidRDefault="00602262" w:rsidP="00602262">
            <w:pPr>
              <w:pStyle w:val="TAC"/>
              <w:rPr>
                <w:lang w:eastAsia="en-US"/>
              </w:rPr>
            </w:pPr>
            <w:r w:rsidRPr="006F06C2">
              <w:rPr>
                <w:lang w:eastAsia="en-US"/>
              </w:rPr>
              <w:t>2</w:t>
            </w:r>
          </w:p>
        </w:tc>
        <w:tc>
          <w:tcPr>
            <w:tcW w:w="856" w:type="dxa"/>
            <w:shd w:val="clear" w:color="auto" w:fill="auto"/>
          </w:tcPr>
          <w:p w14:paraId="765CF979" w14:textId="77777777" w:rsidR="00602262" w:rsidRPr="006F06C2" w:rsidRDefault="00602262" w:rsidP="00602262">
            <w:pPr>
              <w:pStyle w:val="TAC"/>
              <w:rPr>
                <w:lang w:eastAsia="en-US"/>
              </w:rPr>
            </w:pPr>
            <w:r w:rsidRPr="006F06C2">
              <w:rPr>
                <w:lang w:eastAsia="en-US"/>
              </w:rPr>
              <w:t>P</w:t>
            </w:r>
          </w:p>
        </w:tc>
      </w:tr>
      <w:tr w:rsidR="00602262" w:rsidRPr="006F06C2" w14:paraId="40C59D38" w14:textId="77777777" w:rsidTr="007065F4">
        <w:trPr>
          <w:trHeight w:val="36"/>
        </w:trPr>
        <w:tc>
          <w:tcPr>
            <w:tcW w:w="643" w:type="dxa"/>
            <w:shd w:val="clear" w:color="auto" w:fill="auto"/>
          </w:tcPr>
          <w:p w14:paraId="6B62F2BF" w14:textId="77777777" w:rsidR="00602262" w:rsidRPr="006F06C2" w:rsidRDefault="00602262" w:rsidP="00602262">
            <w:pPr>
              <w:pStyle w:val="TAC"/>
              <w:rPr>
                <w:lang w:eastAsia="en-US"/>
              </w:rPr>
            </w:pPr>
            <w:r w:rsidRPr="006F06C2">
              <w:rPr>
                <w:lang w:eastAsia="en-US"/>
              </w:rPr>
              <w:t>7-8</w:t>
            </w:r>
          </w:p>
        </w:tc>
        <w:tc>
          <w:tcPr>
            <w:tcW w:w="4325" w:type="dxa"/>
            <w:shd w:val="clear" w:color="auto" w:fill="auto"/>
          </w:tcPr>
          <w:p w14:paraId="4E077CED" w14:textId="77777777" w:rsidR="00602262" w:rsidRPr="006F06C2" w:rsidRDefault="00602262" w:rsidP="00602262">
            <w:pPr>
              <w:pStyle w:val="TAL"/>
              <w:rPr>
                <w:lang w:eastAsia="en-US"/>
              </w:rPr>
            </w:pPr>
            <w:r w:rsidRPr="006F06C2">
              <w:t>Void</w:t>
            </w:r>
          </w:p>
        </w:tc>
        <w:tc>
          <w:tcPr>
            <w:tcW w:w="720" w:type="dxa"/>
            <w:shd w:val="clear" w:color="auto" w:fill="auto"/>
          </w:tcPr>
          <w:p w14:paraId="10506D89" w14:textId="77777777" w:rsidR="00602262" w:rsidRPr="006F06C2" w:rsidRDefault="00602262" w:rsidP="00602262">
            <w:pPr>
              <w:pStyle w:val="TAC"/>
              <w:rPr>
                <w:lang w:eastAsia="en-US"/>
              </w:rPr>
            </w:pPr>
            <w:r w:rsidRPr="006F06C2">
              <w:t>-</w:t>
            </w:r>
          </w:p>
        </w:tc>
        <w:tc>
          <w:tcPr>
            <w:tcW w:w="2517" w:type="dxa"/>
            <w:shd w:val="clear" w:color="auto" w:fill="auto"/>
          </w:tcPr>
          <w:p w14:paraId="7886E7A6" w14:textId="77777777" w:rsidR="00602262" w:rsidRPr="006F06C2" w:rsidRDefault="00602262" w:rsidP="00602262">
            <w:pPr>
              <w:pStyle w:val="TAL"/>
              <w:rPr>
                <w:i/>
                <w:iCs/>
                <w:lang w:eastAsia="en-US"/>
              </w:rPr>
            </w:pPr>
            <w:r w:rsidRPr="006F06C2">
              <w:t>-</w:t>
            </w:r>
          </w:p>
        </w:tc>
        <w:tc>
          <w:tcPr>
            <w:tcW w:w="542" w:type="dxa"/>
            <w:shd w:val="clear" w:color="auto" w:fill="auto"/>
          </w:tcPr>
          <w:p w14:paraId="6A71C510" w14:textId="77777777" w:rsidR="00602262" w:rsidRPr="006F06C2" w:rsidRDefault="00602262" w:rsidP="00602262">
            <w:pPr>
              <w:pStyle w:val="TAC"/>
              <w:rPr>
                <w:lang w:eastAsia="en-US"/>
              </w:rPr>
            </w:pPr>
            <w:r w:rsidRPr="006F06C2">
              <w:rPr>
                <w:lang w:eastAsia="en-US"/>
              </w:rPr>
              <w:t>-</w:t>
            </w:r>
          </w:p>
        </w:tc>
        <w:tc>
          <w:tcPr>
            <w:tcW w:w="856" w:type="dxa"/>
            <w:shd w:val="clear" w:color="auto" w:fill="auto"/>
          </w:tcPr>
          <w:p w14:paraId="29A1D719" w14:textId="77777777" w:rsidR="00602262" w:rsidRPr="006F06C2" w:rsidRDefault="00602262" w:rsidP="00602262">
            <w:pPr>
              <w:pStyle w:val="TAC"/>
              <w:rPr>
                <w:lang w:eastAsia="en-US"/>
              </w:rPr>
            </w:pPr>
            <w:r w:rsidRPr="006F06C2">
              <w:rPr>
                <w:lang w:eastAsia="en-US"/>
              </w:rPr>
              <w:t>-</w:t>
            </w:r>
          </w:p>
        </w:tc>
      </w:tr>
      <w:tr w:rsidR="00602262" w:rsidRPr="006F06C2" w14:paraId="2B208F4E" w14:textId="77777777" w:rsidTr="007065F4">
        <w:trPr>
          <w:trHeight w:val="36"/>
        </w:trPr>
        <w:tc>
          <w:tcPr>
            <w:tcW w:w="643" w:type="dxa"/>
            <w:shd w:val="clear" w:color="auto" w:fill="auto"/>
          </w:tcPr>
          <w:p w14:paraId="782D3D97" w14:textId="77777777" w:rsidR="00602262" w:rsidRPr="006F06C2" w:rsidRDefault="00602262" w:rsidP="00602262">
            <w:pPr>
              <w:pStyle w:val="TAC"/>
              <w:rPr>
                <w:lang w:eastAsia="en-US"/>
              </w:rPr>
            </w:pPr>
            <w:r w:rsidRPr="006F06C2">
              <w:rPr>
                <w:lang w:eastAsia="en-US"/>
              </w:rPr>
              <w:t>9</w:t>
            </w:r>
          </w:p>
        </w:tc>
        <w:tc>
          <w:tcPr>
            <w:tcW w:w="4325" w:type="dxa"/>
            <w:shd w:val="clear" w:color="auto" w:fill="auto"/>
          </w:tcPr>
          <w:p w14:paraId="7AA0B84C" w14:textId="77777777" w:rsidR="00602262" w:rsidRPr="006F06C2" w:rsidRDefault="00602262" w:rsidP="00602262">
            <w:pPr>
              <w:pStyle w:val="TAL"/>
              <w:rPr>
                <w:lang w:eastAsia="en-US"/>
              </w:rPr>
            </w:pPr>
            <w:r w:rsidRPr="006F06C2">
              <w:rPr>
                <w:lang w:eastAsia="en-US"/>
              </w:rPr>
              <w:t xml:space="preserve">The SS transmits an NR </w:t>
            </w:r>
            <w:r w:rsidRPr="006F06C2">
              <w:rPr>
                <w:i/>
                <w:lang w:eastAsia="en-US"/>
              </w:rPr>
              <w:t xml:space="preserve">RRCReconfiguration </w:t>
            </w:r>
            <w:r w:rsidRPr="006F06C2">
              <w:rPr>
                <w:lang w:eastAsia="en-US"/>
              </w:rPr>
              <w:t xml:space="preserve">including </w:t>
            </w:r>
            <w:r w:rsidRPr="006F06C2">
              <w:rPr>
                <w:i/>
                <w:iCs/>
                <w:lang w:eastAsia="en-US"/>
              </w:rPr>
              <w:t>measConfig</w:t>
            </w:r>
            <w:r w:rsidRPr="006F06C2">
              <w:rPr>
                <w:lang w:eastAsia="en-US"/>
              </w:rPr>
              <w:t xml:space="preserve"> to setup CSI-RS based intra-frequency NR measurement for NR Cell 1 and reporting for event A3.</w:t>
            </w:r>
          </w:p>
        </w:tc>
        <w:tc>
          <w:tcPr>
            <w:tcW w:w="720" w:type="dxa"/>
            <w:shd w:val="clear" w:color="auto" w:fill="auto"/>
          </w:tcPr>
          <w:p w14:paraId="02CB31ED" w14:textId="77777777" w:rsidR="00602262" w:rsidRPr="006F06C2" w:rsidRDefault="00602262" w:rsidP="00602262">
            <w:pPr>
              <w:pStyle w:val="TAC"/>
              <w:rPr>
                <w:lang w:eastAsia="en-US"/>
              </w:rPr>
            </w:pPr>
            <w:r w:rsidRPr="006F06C2">
              <w:rPr>
                <w:lang w:eastAsia="en-US"/>
              </w:rPr>
              <w:t>&lt;--</w:t>
            </w:r>
          </w:p>
        </w:tc>
        <w:tc>
          <w:tcPr>
            <w:tcW w:w="2517" w:type="dxa"/>
            <w:shd w:val="clear" w:color="auto" w:fill="auto"/>
          </w:tcPr>
          <w:p w14:paraId="4846FD61" w14:textId="77777777" w:rsidR="00602262" w:rsidRPr="006F06C2" w:rsidRDefault="00602262" w:rsidP="00602262">
            <w:pPr>
              <w:pStyle w:val="TAL"/>
              <w:rPr>
                <w:i/>
                <w:lang w:eastAsia="en-US"/>
              </w:rPr>
            </w:pPr>
            <w:r w:rsidRPr="006F06C2">
              <w:rPr>
                <w:lang w:eastAsia="en-US"/>
              </w:rPr>
              <w:t>NR RRC</w:t>
            </w:r>
            <w:r w:rsidRPr="006F06C2">
              <w:rPr>
                <w:i/>
                <w:lang w:eastAsia="en-US"/>
              </w:rPr>
              <w:t>: RRCReconfiguration</w:t>
            </w:r>
          </w:p>
        </w:tc>
        <w:tc>
          <w:tcPr>
            <w:tcW w:w="542" w:type="dxa"/>
            <w:shd w:val="clear" w:color="auto" w:fill="auto"/>
          </w:tcPr>
          <w:p w14:paraId="6673597D" w14:textId="77777777" w:rsidR="00602262" w:rsidRPr="006F06C2" w:rsidRDefault="00602262" w:rsidP="00602262">
            <w:pPr>
              <w:pStyle w:val="TAC"/>
              <w:rPr>
                <w:lang w:eastAsia="en-US"/>
              </w:rPr>
            </w:pPr>
            <w:r w:rsidRPr="006F06C2">
              <w:rPr>
                <w:lang w:eastAsia="en-US"/>
              </w:rPr>
              <w:t>-</w:t>
            </w:r>
          </w:p>
        </w:tc>
        <w:tc>
          <w:tcPr>
            <w:tcW w:w="856" w:type="dxa"/>
            <w:shd w:val="clear" w:color="auto" w:fill="auto"/>
          </w:tcPr>
          <w:p w14:paraId="723D0CCA" w14:textId="77777777" w:rsidR="00602262" w:rsidRPr="006F06C2" w:rsidRDefault="00602262" w:rsidP="00602262">
            <w:pPr>
              <w:pStyle w:val="TAC"/>
              <w:rPr>
                <w:lang w:eastAsia="en-US"/>
              </w:rPr>
            </w:pPr>
            <w:r w:rsidRPr="006F06C2">
              <w:rPr>
                <w:lang w:eastAsia="en-US"/>
              </w:rPr>
              <w:t>-</w:t>
            </w:r>
          </w:p>
        </w:tc>
      </w:tr>
      <w:tr w:rsidR="00602262" w:rsidRPr="006F06C2" w14:paraId="369EA7A1" w14:textId="77777777" w:rsidTr="007065F4">
        <w:trPr>
          <w:trHeight w:val="36"/>
        </w:trPr>
        <w:tc>
          <w:tcPr>
            <w:tcW w:w="643" w:type="dxa"/>
            <w:shd w:val="clear" w:color="auto" w:fill="auto"/>
          </w:tcPr>
          <w:p w14:paraId="1B2668CC" w14:textId="77777777" w:rsidR="00602262" w:rsidRPr="006F06C2" w:rsidRDefault="00602262" w:rsidP="00602262">
            <w:pPr>
              <w:pStyle w:val="TAC"/>
              <w:rPr>
                <w:lang w:eastAsia="en-US"/>
              </w:rPr>
            </w:pPr>
            <w:r w:rsidRPr="006F06C2">
              <w:rPr>
                <w:lang w:eastAsia="en-US"/>
              </w:rPr>
              <w:t>10</w:t>
            </w:r>
          </w:p>
        </w:tc>
        <w:tc>
          <w:tcPr>
            <w:tcW w:w="4325" w:type="dxa"/>
            <w:shd w:val="clear" w:color="auto" w:fill="auto"/>
          </w:tcPr>
          <w:p w14:paraId="2B8F1C33" w14:textId="77777777" w:rsidR="00602262" w:rsidRPr="006F06C2" w:rsidRDefault="00602262" w:rsidP="00602262">
            <w:pPr>
              <w:pStyle w:val="TAL"/>
              <w:rPr>
                <w:lang w:eastAsia="en-US"/>
              </w:rPr>
            </w:pPr>
            <w:r w:rsidRPr="006F06C2">
              <w:rPr>
                <w:lang w:eastAsia="en-US"/>
              </w:rPr>
              <w:t xml:space="preserve">The UE transmits an </w:t>
            </w:r>
            <w:r w:rsidRPr="006F06C2">
              <w:rPr>
                <w:i/>
                <w:lang w:eastAsia="en-US"/>
              </w:rPr>
              <w:t>RRCConfigurationComplete</w:t>
            </w:r>
            <w:r w:rsidRPr="006F06C2">
              <w:rPr>
                <w:lang w:eastAsia="en-US"/>
              </w:rPr>
              <w:t>.</w:t>
            </w:r>
          </w:p>
        </w:tc>
        <w:tc>
          <w:tcPr>
            <w:tcW w:w="720" w:type="dxa"/>
            <w:shd w:val="clear" w:color="auto" w:fill="auto"/>
          </w:tcPr>
          <w:p w14:paraId="2C398BF2" w14:textId="77777777" w:rsidR="00602262" w:rsidRPr="006F06C2" w:rsidRDefault="00602262" w:rsidP="00602262">
            <w:pPr>
              <w:pStyle w:val="TAC"/>
              <w:rPr>
                <w:lang w:eastAsia="en-US"/>
              </w:rPr>
            </w:pPr>
            <w:r w:rsidRPr="006F06C2">
              <w:rPr>
                <w:lang w:eastAsia="en-US"/>
              </w:rPr>
              <w:t>--&gt;</w:t>
            </w:r>
          </w:p>
        </w:tc>
        <w:tc>
          <w:tcPr>
            <w:tcW w:w="2517" w:type="dxa"/>
            <w:shd w:val="clear" w:color="auto" w:fill="auto"/>
          </w:tcPr>
          <w:p w14:paraId="36BA9E54" w14:textId="77777777" w:rsidR="00602262" w:rsidRPr="006F06C2" w:rsidRDefault="00602262" w:rsidP="00602262">
            <w:pPr>
              <w:pStyle w:val="TAL"/>
              <w:rPr>
                <w:i/>
                <w:lang w:eastAsia="en-US"/>
              </w:rPr>
            </w:pPr>
            <w:r w:rsidRPr="006F06C2">
              <w:rPr>
                <w:lang w:eastAsia="en-US"/>
              </w:rPr>
              <w:t>NR RRC</w:t>
            </w:r>
            <w:r w:rsidRPr="006F06C2">
              <w:rPr>
                <w:i/>
                <w:lang w:eastAsia="en-US"/>
              </w:rPr>
              <w:t>: RRCReconfigurationComplete</w:t>
            </w:r>
          </w:p>
        </w:tc>
        <w:tc>
          <w:tcPr>
            <w:tcW w:w="542" w:type="dxa"/>
            <w:shd w:val="clear" w:color="auto" w:fill="auto"/>
          </w:tcPr>
          <w:p w14:paraId="3058C712" w14:textId="77777777" w:rsidR="00602262" w:rsidRPr="006F06C2" w:rsidRDefault="00602262" w:rsidP="00602262">
            <w:pPr>
              <w:pStyle w:val="TAC"/>
              <w:rPr>
                <w:lang w:eastAsia="en-US"/>
              </w:rPr>
            </w:pPr>
            <w:r w:rsidRPr="006F06C2">
              <w:rPr>
                <w:lang w:eastAsia="en-US"/>
              </w:rPr>
              <w:t>-</w:t>
            </w:r>
          </w:p>
        </w:tc>
        <w:tc>
          <w:tcPr>
            <w:tcW w:w="856" w:type="dxa"/>
            <w:shd w:val="clear" w:color="auto" w:fill="auto"/>
          </w:tcPr>
          <w:p w14:paraId="58D9CD1D" w14:textId="77777777" w:rsidR="00602262" w:rsidRPr="006F06C2" w:rsidRDefault="00602262" w:rsidP="00602262">
            <w:pPr>
              <w:pStyle w:val="TAC"/>
              <w:rPr>
                <w:lang w:eastAsia="en-US"/>
              </w:rPr>
            </w:pPr>
            <w:r w:rsidRPr="006F06C2">
              <w:rPr>
                <w:lang w:eastAsia="en-US"/>
              </w:rPr>
              <w:t>-</w:t>
            </w:r>
          </w:p>
        </w:tc>
      </w:tr>
      <w:tr w:rsidR="00602262" w:rsidRPr="006F06C2" w14:paraId="15F4C147" w14:textId="77777777" w:rsidTr="007065F4">
        <w:trPr>
          <w:trHeight w:val="36"/>
        </w:trPr>
        <w:tc>
          <w:tcPr>
            <w:tcW w:w="643" w:type="dxa"/>
            <w:shd w:val="clear" w:color="auto" w:fill="auto"/>
          </w:tcPr>
          <w:p w14:paraId="7F919A02" w14:textId="77777777" w:rsidR="00602262" w:rsidRPr="006F06C2" w:rsidRDefault="00602262" w:rsidP="00602262">
            <w:pPr>
              <w:pStyle w:val="TAC"/>
              <w:rPr>
                <w:lang w:eastAsia="en-US"/>
              </w:rPr>
            </w:pPr>
            <w:r w:rsidRPr="006F06C2">
              <w:rPr>
                <w:lang w:eastAsia="en-US"/>
              </w:rPr>
              <w:t>11</w:t>
            </w:r>
          </w:p>
        </w:tc>
        <w:tc>
          <w:tcPr>
            <w:tcW w:w="4325" w:type="dxa"/>
            <w:shd w:val="clear" w:color="auto" w:fill="auto"/>
          </w:tcPr>
          <w:p w14:paraId="0FCE4CB8" w14:textId="77777777" w:rsidR="00602262" w:rsidRPr="006F06C2" w:rsidRDefault="00602262" w:rsidP="00602262">
            <w:pPr>
              <w:pStyle w:val="TAL"/>
              <w:rPr>
                <w:lang w:eastAsia="en-US"/>
              </w:rPr>
            </w:pPr>
            <w:r w:rsidRPr="006F06C2">
              <w:rPr>
                <w:rFonts w:eastAsia="MS Gothic"/>
              </w:rPr>
              <w:t xml:space="preserve">The </w:t>
            </w:r>
            <w:r w:rsidRPr="006F06C2">
              <w:rPr>
                <w:rFonts w:eastAsia="MS Gothic"/>
                <w:lang w:eastAsia="en-US"/>
              </w:rPr>
              <w:t>SS re-adjusts the cell-specific reference signal level according to row "T1".</w:t>
            </w:r>
          </w:p>
        </w:tc>
        <w:tc>
          <w:tcPr>
            <w:tcW w:w="720" w:type="dxa"/>
            <w:shd w:val="clear" w:color="auto" w:fill="auto"/>
          </w:tcPr>
          <w:p w14:paraId="7861EA69" w14:textId="77777777" w:rsidR="00602262" w:rsidRPr="006F06C2" w:rsidRDefault="00602262" w:rsidP="00602262">
            <w:pPr>
              <w:pStyle w:val="TAC"/>
              <w:rPr>
                <w:lang w:eastAsia="en-US"/>
              </w:rPr>
            </w:pPr>
            <w:r w:rsidRPr="006F06C2">
              <w:rPr>
                <w:lang w:eastAsia="en-US"/>
              </w:rPr>
              <w:t>-</w:t>
            </w:r>
          </w:p>
        </w:tc>
        <w:tc>
          <w:tcPr>
            <w:tcW w:w="2517" w:type="dxa"/>
            <w:shd w:val="clear" w:color="auto" w:fill="auto"/>
          </w:tcPr>
          <w:p w14:paraId="5F6AA77E" w14:textId="77777777" w:rsidR="00602262" w:rsidRPr="006F06C2" w:rsidRDefault="00602262" w:rsidP="00602262">
            <w:pPr>
              <w:pStyle w:val="TAL"/>
              <w:rPr>
                <w:i/>
                <w:lang w:eastAsia="en-US"/>
              </w:rPr>
            </w:pPr>
            <w:r w:rsidRPr="006F06C2">
              <w:rPr>
                <w:lang w:eastAsia="en-US"/>
              </w:rPr>
              <w:t>-</w:t>
            </w:r>
          </w:p>
        </w:tc>
        <w:tc>
          <w:tcPr>
            <w:tcW w:w="542" w:type="dxa"/>
            <w:shd w:val="clear" w:color="auto" w:fill="auto"/>
          </w:tcPr>
          <w:p w14:paraId="19A8759A" w14:textId="77777777" w:rsidR="00602262" w:rsidRPr="006F06C2" w:rsidRDefault="00602262" w:rsidP="00602262">
            <w:pPr>
              <w:pStyle w:val="TAC"/>
              <w:rPr>
                <w:lang w:eastAsia="en-US"/>
              </w:rPr>
            </w:pPr>
            <w:r w:rsidRPr="006F06C2">
              <w:rPr>
                <w:lang w:eastAsia="en-US"/>
              </w:rPr>
              <w:t>-</w:t>
            </w:r>
          </w:p>
        </w:tc>
        <w:tc>
          <w:tcPr>
            <w:tcW w:w="856" w:type="dxa"/>
            <w:shd w:val="clear" w:color="auto" w:fill="auto"/>
          </w:tcPr>
          <w:p w14:paraId="6EB44CD7" w14:textId="77777777" w:rsidR="00602262" w:rsidRPr="006F06C2" w:rsidRDefault="00602262" w:rsidP="00602262">
            <w:pPr>
              <w:pStyle w:val="TAC"/>
              <w:rPr>
                <w:lang w:eastAsia="en-US"/>
              </w:rPr>
            </w:pPr>
            <w:r w:rsidRPr="006F06C2">
              <w:rPr>
                <w:lang w:eastAsia="en-US"/>
              </w:rPr>
              <w:t>-</w:t>
            </w:r>
          </w:p>
        </w:tc>
      </w:tr>
      <w:tr w:rsidR="00602262" w:rsidRPr="006F06C2" w14:paraId="04912694" w14:textId="77777777" w:rsidTr="007065F4">
        <w:trPr>
          <w:trHeight w:val="36"/>
        </w:trPr>
        <w:tc>
          <w:tcPr>
            <w:tcW w:w="643" w:type="dxa"/>
            <w:shd w:val="clear" w:color="auto" w:fill="auto"/>
          </w:tcPr>
          <w:p w14:paraId="69A78D4B" w14:textId="77777777" w:rsidR="00602262" w:rsidRPr="006F06C2" w:rsidRDefault="00602262" w:rsidP="00602262">
            <w:pPr>
              <w:pStyle w:val="TAC"/>
              <w:rPr>
                <w:lang w:eastAsia="en-US"/>
              </w:rPr>
            </w:pPr>
            <w:r w:rsidRPr="006F06C2">
              <w:rPr>
                <w:lang w:eastAsia="en-US"/>
              </w:rPr>
              <w:t>12</w:t>
            </w:r>
          </w:p>
        </w:tc>
        <w:tc>
          <w:tcPr>
            <w:tcW w:w="4325" w:type="dxa"/>
            <w:shd w:val="clear" w:color="auto" w:fill="auto"/>
          </w:tcPr>
          <w:p w14:paraId="5BE4618B" w14:textId="77777777" w:rsidR="00602262" w:rsidRPr="006F06C2" w:rsidRDefault="00602262" w:rsidP="00602262">
            <w:pPr>
              <w:pStyle w:val="TAL"/>
              <w:rPr>
                <w:lang w:eastAsia="en-US"/>
              </w:rPr>
            </w:pPr>
            <w:r w:rsidRPr="006F06C2">
              <w:rPr>
                <w:lang w:eastAsia="en-US"/>
              </w:rPr>
              <w:t xml:space="preserve">Check: Does the UE transmit a </w:t>
            </w:r>
            <w:r w:rsidRPr="006F06C2">
              <w:rPr>
                <w:i/>
                <w:iCs/>
                <w:lang w:eastAsia="en-US"/>
              </w:rPr>
              <w:t>MeasurementReport</w:t>
            </w:r>
            <w:r w:rsidRPr="006F06C2">
              <w:rPr>
                <w:lang w:eastAsia="en-US"/>
              </w:rPr>
              <w:t xml:space="preserve"> message to report event A3 with the measured </w:t>
            </w:r>
            <w:r w:rsidRPr="006F06C2">
              <w:t>r</w:t>
            </w:r>
            <w:r w:rsidRPr="006F06C2">
              <w:rPr>
                <w:lang w:eastAsia="en-US"/>
              </w:rPr>
              <w:t>esults for NR Cell 2 with beam information containing RsIndex[0] and RsIndex[1]?</w:t>
            </w:r>
          </w:p>
        </w:tc>
        <w:tc>
          <w:tcPr>
            <w:tcW w:w="720" w:type="dxa"/>
            <w:shd w:val="clear" w:color="auto" w:fill="auto"/>
          </w:tcPr>
          <w:p w14:paraId="637EEF87" w14:textId="77777777" w:rsidR="00602262" w:rsidRPr="006F06C2" w:rsidRDefault="00602262" w:rsidP="00602262">
            <w:pPr>
              <w:pStyle w:val="TAC"/>
              <w:rPr>
                <w:lang w:eastAsia="en-US"/>
              </w:rPr>
            </w:pPr>
            <w:r w:rsidRPr="006F06C2">
              <w:rPr>
                <w:lang w:eastAsia="en-US"/>
              </w:rPr>
              <w:t>--&gt;</w:t>
            </w:r>
          </w:p>
        </w:tc>
        <w:tc>
          <w:tcPr>
            <w:tcW w:w="2517" w:type="dxa"/>
            <w:shd w:val="clear" w:color="auto" w:fill="auto"/>
          </w:tcPr>
          <w:p w14:paraId="17B80CAD" w14:textId="77777777" w:rsidR="00602262" w:rsidRPr="006F06C2" w:rsidRDefault="00602262" w:rsidP="00602262">
            <w:pPr>
              <w:pStyle w:val="TAL"/>
              <w:rPr>
                <w:i/>
                <w:lang w:eastAsia="en-US"/>
              </w:rPr>
            </w:pPr>
            <w:r w:rsidRPr="006F06C2">
              <w:rPr>
                <w:lang w:eastAsia="en-US"/>
              </w:rPr>
              <w:t>NR RRC</w:t>
            </w:r>
            <w:r w:rsidRPr="006F06C2">
              <w:rPr>
                <w:i/>
                <w:lang w:eastAsia="en-US"/>
              </w:rPr>
              <w:t xml:space="preserve">: </w:t>
            </w:r>
            <w:r w:rsidRPr="006F06C2">
              <w:rPr>
                <w:i/>
                <w:iCs/>
                <w:lang w:eastAsia="en-US"/>
              </w:rPr>
              <w:t>MeasurementReport</w:t>
            </w:r>
          </w:p>
        </w:tc>
        <w:tc>
          <w:tcPr>
            <w:tcW w:w="542" w:type="dxa"/>
            <w:shd w:val="clear" w:color="auto" w:fill="auto"/>
          </w:tcPr>
          <w:p w14:paraId="0ACAFB47" w14:textId="77777777" w:rsidR="00602262" w:rsidRPr="006F06C2" w:rsidRDefault="00602262" w:rsidP="00602262">
            <w:pPr>
              <w:pStyle w:val="TAC"/>
              <w:rPr>
                <w:lang w:eastAsia="en-US"/>
              </w:rPr>
            </w:pPr>
            <w:r w:rsidRPr="006F06C2">
              <w:rPr>
                <w:lang w:eastAsia="en-US"/>
              </w:rPr>
              <w:t>3</w:t>
            </w:r>
          </w:p>
        </w:tc>
        <w:tc>
          <w:tcPr>
            <w:tcW w:w="856" w:type="dxa"/>
            <w:shd w:val="clear" w:color="auto" w:fill="auto"/>
          </w:tcPr>
          <w:p w14:paraId="28168FA3" w14:textId="77777777" w:rsidR="00602262" w:rsidRPr="006F06C2" w:rsidRDefault="00602262" w:rsidP="00602262">
            <w:pPr>
              <w:pStyle w:val="TAC"/>
              <w:rPr>
                <w:lang w:eastAsia="en-US"/>
              </w:rPr>
            </w:pPr>
            <w:r w:rsidRPr="006F06C2">
              <w:rPr>
                <w:lang w:eastAsia="en-US"/>
              </w:rPr>
              <w:t>P</w:t>
            </w:r>
          </w:p>
        </w:tc>
      </w:tr>
      <w:tr w:rsidR="00602262" w:rsidRPr="006F06C2" w14:paraId="13D8A28D"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4F819E62" w14:textId="77777777" w:rsidR="00602262" w:rsidRPr="006F06C2" w:rsidRDefault="00602262" w:rsidP="00602262">
            <w:pPr>
              <w:pStyle w:val="TAC"/>
            </w:pPr>
            <w:r w:rsidRPr="006F06C2">
              <w:t>12A</w:t>
            </w:r>
          </w:p>
        </w:tc>
        <w:tc>
          <w:tcPr>
            <w:tcW w:w="4325" w:type="dxa"/>
            <w:tcBorders>
              <w:top w:val="single" w:sz="4" w:space="0" w:color="auto"/>
              <w:left w:val="single" w:sz="4" w:space="0" w:color="auto"/>
              <w:bottom w:val="single" w:sz="4" w:space="0" w:color="auto"/>
              <w:right w:val="single" w:sz="4" w:space="0" w:color="auto"/>
            </w:tcBorders>
          </w:tcPr>
          <w:p w14:paraId="3AA5EC4B" w14:textId="77777777" w:rsidR="00602262" w:rsidRPr="006F06C2" w:rsidRDefault="00602262" w:rsidP="00602262">
            <w:pPr>
              <w:pStyle w:val="TAL"/>
            </w:pPr>
            <w:r w:rsidRPr="006F06C2">
              <w:t>The SS re-adjusts the cell-specific reference signal level according to the row "T2".</w:t>
            </w:r>
          </w:p>
        </w:tc>
        <w:tc>
          <w:tcPr>
            <w:tcW w:w="720" w:type="dxa"/>
            <w:tcBorders>
              <w:top w:val="single" w:sz="4" w:space="0" w:color="auto"/>
              <w:left w:val="single" w:sz="4" w:space="0" w:color="auto"/>
              <w:bottom w:val="single" w:sz="4" w:space="0" w:color="auto"/>
              <w:right w:val="single" w:sz="4" w:space="0" w:color="auto"/>
            </w:tcBorders>
          </w:tcPr>
          <w:p w14:paraId="0A66D928" w14:textId="77777777" w:rsidR="00602262" w:rsidRPr="006F06C2" w:rsidRDefault="00602262" w:rsidP="00602262">
            <w:pPr>
              <w:pStyle w:val="TAC"/>
            </w:pPr>
            <w:r w:rsidRPr="006F06C2">
              <w:t>-</w:t>
            </w:r>
          </w:p>
        </w:tc>
        <w:tc>
          <w:tcPr>
            <w:tcW w:w="2517" w:type="dxa"/>
            <w:tcBorders>
              <w:top w:val="single" w:sz="4" w:space="0" w:color="auto"/>
              <w:left w:val="single" w:sz="4" w:space="0" w:color="auto"/>
              <w:bottom w:val="single" w:sz="4" w:space="0" w:color="auto"/>
              <w:right w:val="single" w:sz="4" w:space="0" w:color="auto"/>
            </w:tcBorders>
          </w:tcPr>
          <w:p w14:paraId="26A59A31" w14:textId="77777777" w:rsidR="00602262" w:rsidRPr="006F06C2" w:rsidRDefault="00602262" w:rsidP="00602262">
            <w:pPr>
              <w:pStyle w:val="TAL"/>
            </w:pPr>
            <w:r w:rsidRPr="006F06C2">
              <w:t>-</w:t>
            </w:r>
          </w:p>
        </w:tc>
        <w:tc>
          <w:tcPr>
            <w:tcW w:w="542" w:type="dxa"/>
            <w:tcBorders>
              <w:top w:val="single" w:sz="4" w:space="0" w:color="auto"/>
              <w:left w:val="single" w:sz="4" w:space="0" w:color="auto"/>
              <w:bottom w:val="single" w:sz="4" w:space="0" w:color="auto"/>
              <w:right w:val="single" w:sz="4" w:space="0" w:color="auto"/>
            </w:tcBorders>
          </w:tcPr>
          <w:p w14:paraId="3A19084B" w14:textId="77777777" w:rsidR="00602262" w:rsidRPr="006F06C2" w:rsidRDefault="00602262" w:rsidP="00602262">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6D5FEB74" w14:textId="77777777" w:rsidR="00602262" w:rsidRPr="006F06C2" w:rsidRDefault="00602262" w:rsidP="00602262">
            <w:pPr>
              <w:pStyle w:val="TAC"/>
            </w:pPr>
            <w:r w:rsidRPr="006F06C2">
              <w:t>-</w:t>
            </w:r>
          </w:p>
        </w:tc>
      </w:tr>
      <w:tr w:rsidR="00602262" w:rsidRPr="006F06C2" w14:paraId="286A5841"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590440AA" w14:textId="244FEBA0" w:rsidR="00602262" w:rsidRPr="006F06C2" w:rsidRDefault="00602262" w:rsidP="00602262">
            <w:pPr>
              <w:pStyle w:val="TAC"/>
            </w:pPr>
            <w:r w:rsidRPr="006F06C2">
              <w:rPr>
                <w:lang w:eastAsia="zh-CN"/>
              </w:rPr>
              <w:t>12AA</w:t>
            </w:r>
          </w:p>
        </w:tc>
        <w:tc>
          <w:tcPr>
            <w:tcW w:w="4325" w:type="dxa"/>
            <w:tcBorders>
              <w:top w:val="single" w:sz="4" w:space="0" w:color="auto"/>
              <w:left w:val="single" w:sz="4" w:space="0" w:color="auto"/>
              <w:bottom w:val="single" w:sz="4" w:space="0" w:color="auto"/>
              <w:right w:val="single" w:sz="4" w:space="0" w:color="auto"/>
            </w:tcBorders>
          </w:tcPr>
          <w:p w14:paraId="1331989F" w14:textId="290F287A" w:rsidR="00602262" w:rsidRPr="006F06C2" w:rsidRDefault="00602262" w:rsidP="00602262">
            <w:pPr>
              <w:pStyle w:val="TAL"/>
            </w:pPr>
            <w:r w:rsidRPr="006F06C2">
              <w:rPr>
                <w:lang w:eastAsia="zh-CN"/>
              </w:rPr>
              <w:t>Wait and ignore MeasurementReport messages for 10s to allow change of power levels for NR Cell 2 and UE measurement.</w:t>
            </w:r>
          </w:p>
        </w:tc>
        <w:tc>
          <w:tcPr>
            <w:tcW w:w="720" w:type="dxa"/>
            <w:tcBorders>
              <w:top w:val="single" w:sz="4" w:space="0" w:color="auto"/>
              <w:left w:val="single" w:sz="4" w:space="0" w:color="auto"/>
              <w:bottom w:val="single" w:sz="4" w:space="0" w:color="auto"/>
              <w:right w:val="single" w:sz="4" w:space="0" w:color="auto"/>
            </w:tcBorders>
          </w:tcPr>
          <w:p w14:paraId="70B8BD96" w14:textId="45909182" w:rsidR="00602262" w:rsidRPr="006F06C2" w:rsidRDefault="00602262" w:rsidP="00602262">
            <w:pPr>
              <w:pStyle w:val="TAC"/>
            </w:pPr>
            <w:r w:rsidRPr="006F06C2">
              <w:t>-</w:t>
            </w:r>
          </w:p>
        </w:tc>
        <w:tc>
          <w:tcPr>
            <w:tcW w:w="2517" w:type="dxa"/>
            <w:tcBorders>
              <w:top w:val="single" w:sz="4" w:space="0" w:color="auto"/>
              <w:left w:val="single" w:sz="4" w:space="0" w:color="auto"/>
              <w:bottom w:val="single" w:sz="4" w:space="0" w:color="auto"/>
              <w:right w:val="single" w:sz="4" w:space="0" w:color="auto"/>
            </w:tcBorders>
          </w:tcPr>
          <w:p w14:paraId="7A4E1BAD" w14:textId="562B031D" w:rsidR="00602262" w:rsidRPr="006F06C2" w:rsidRDefault="00602262" w:rsidP="00602262">
            <w:pPr>
              <w:pStyle w:val="TAL"/>
            </w:pPr>
            <w:r w:rsidRPr="006F06C2">
              <w:t>-</w:t>
            </w:r>
          </w:p>
        </w:tc>
        <w:tc>
          <w:tcPr>
            <w:tcW w:w="542" w:type="dxa"/>
            <w:tcBorders>
              <w:top w:val="single" w:sz="4" w:space="0" w:color="auto"/>
              <w:left w:val="single" w:sz="4" w:space="0" w:color="auto"/>
              <w:bottom w:val="single" w:sz="4" w:space="0" w:color="auto"/>
              <w:right w:val="single" w:sz="4" w:space="0" w:color="auto"/>
            </w:tcBorders>
          </w:tcPr>
          <w:p w14:paraId="2188A32D" w14:textId="4B235609" w:rsidR="00602262" w:rsidRPr="006F06C2" w:rsidRDefault="00602262" w:rsidP="00602262">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11E8BB69" w14:textId="25A883B1" w:rsidR="00602262" w:rsidRPr="006F06C2" w:rsidRDefault="00602262" w:rsidP="00602262">
            <w:pPr>
              <w:pStyle w:val="TAC"/>
            </w:pPr>
            <w:r w:rsidRPr="006F06C2">
              <w:t>-</w:t>
            </w:r>
          </w:p>
        </w:tc>
      </w:tr>
      <w:tr w:rsidR="00602262" w:rsidRPr="006F06C2" w14:paraId="2D7C20D7"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78E0B3CA" w14:textId="77777777" w:rsidR="00602262" w:rsidRPr="006F06C2" w:rsidRDefault="00602262" w:rsidP="00602262">
            <w:pPr>
              <w:pStyle w:val="TAC"/>
            </w:pPr>
            <w:r w:rsidRPr="006F06C2">
              <w:t>12B</w:t>
            </w:r>
          </w:p>
        </w:tc>
        <w:tc>
          <w:tcPr>
            <w:tcW w:w="4325" w:type="dxa"/>
            <w:tcBorders>
              <w:top w:val="single" w:sz="4" w:space="0" w:color="auto"/>
              <w:left w:val="single" w:sz="4" w:space="0" w:color="auto"/>
              <w:bottom w:val="single" w:sz="4" w:space="0" w:color="auto"/>
              <w:right w:val="single" w:sz="4" w:space="0" w:color="auto"/>
            </w:tcBorders>
          </w:tcPr>
          <w:p w14:paraId="5F5E51E7" w14:textId="761D13B9" w:rsidR="00602262" w:rsidRPr="006F06C2" w:rsidRDefault="00602262" w:rsidP="00602262">
            <w:pPr>
              <w:pStyle w:val="TAL"/>
            </w:pPr>
            <w:r w:rsidRPr="006F06C2">
              <w:t xml:space="preserve">Check: Does the UE transmit a </w:t>
            </w:r>
            <w:r w:rsidRPr="006F06C2">
              <w:rPr>
                <w:i/>
              </w:rPr>
              <w:t>MeasurementReport</w:t>
            </w:r>
            <w:r w:rsidRPr="006F06C2">
              <w:t xml:space="preserve"> message on NR Cell 1 to report the event A3 during the next 1s?</w:t>
            </w:r>
          </w:p>
        </w:tc>
        <w:tc>
          <w:tcPr>
            <w:tcW w:w="720" w:type="dxa"/>
            <w:tcBorders>
              <w:top w:val="single" w:sz="4" w:space="0" w:color="auto"/>
              <w:left w:val="single" w:sz="4" w:space="0" w:color="auto"/>
              <w:bottom w:val="single" w:sz="4" w:space="0" w:color="auto"/>
              <w:right w:val="single" w:sz="4" w:space="0" w:color="auto"/>
            </w:tcBorders>
          </w:tcPr>
          <w:p w14:paraId="4078FF22" w14:textId="77777777" w:rsidR="00602262" w:rsidRPr="006F06C2" w:rsidRDefault="00602262" w:rsidP="00602262">
            <w:pPr>
              <w:pStyle w:val="TAC"/>
            </w:pPr>
            <w:r w:rsidRPr="006F06C2">
              <w:t>-</w:t>
            </w:r>
          </w:p>
        </w:tc>
        <w:tc>
          <w:tcPr>
            <w:tcW w:w="2517" w:type="dxa"/>
            <w:tcBorders>
              <w:top w:val="single" w:sz="4" w:space="0" w:color="auto"/>
              <w:left w:val="single" w:sz="4" w:space="0" w:color="auto"/>
              <w:bottom w:val="single" w:sz="4" w:space="0" w:color="auto"/>
              <w:right w:val="single" w:sz="4" w:space="0" w:color="auto"/>
            </w:tcBorders>
          </w:tcPr>
          <w:p w14:paraId="7CE08A9F" w14:textId="77777777" w:rsidR="00602262" w:rsidRPr="006F06C2" w:rsidRDefault="00602262" w:rsidP="00602262">
            <w:pPr>
              <w:pStyle w:val="TAL"/>
            </w:pPr>
            <w:r w:rsidRPr="006F06C2">
              <w:t>-</w:t>
            </w:r>
          </w:p>
        </w:tc>
        <w:tc>
          <w:tcPr>
            <w:tcW w:w="542" w:type="dxa"/>
            <w:tcBorders>
              <w:top w:val="single" w:sz="4" w:space="0" w:color="auto"/>
              <w:left w:val="single" w:sz="4" w:space="0" w:color="auto"/>
              <w:bottom w:val="single" w:sz="4" w:space="0" w:color="auto"/>
              <w:right w:val="single" w:sz="4" w:space="0" w:color="auto"/>
            </w:tcBorders>
          </w:tcPr>
          <w:p w14:paraId="4D32FCB5" w14:textId="77777777" w:rsidR="00602262" w:rsidRPr="006F06C2" w:rsidRDefault="00602262" w:rsidP="00602262">
            <w:pPr>
              <w:pStyle w:val="TAC"/>
            </w:pPr>
            <w:r w:rsidRPr="006F06C2">
              <w:t>1</w:t>
            </w:r>
          </w:p>
        </w:tc>
        <w:tc>
          <w:tcPr>
            <w:tcW w:w="856" w:type="dxa"/>
            <w:tcBorders>
              <w:top w:val="single" w:sz="4" w:space="0" w:color="auto"/>
              <w:left w:val="single" w:sz="4" w:space="0" w:color="auto"/>
              <w:bottom w:val="single" w:sz="4" w:space="0" w:color="auto"/>
              <w:right w:val="single" w:sz="4" w:space="0" w:color="auto"/>
            </w:tcBorders>
          </w:tcPr>
          <w:p w14:paraId="38158AD7" w14:textId="77777777" w:rsidR="00602262" w:rsidRPr="006F06C2" w:rsidRDefault="00602262" w:rsidP="00602262">
            <w:pPr>
              <w:pStyle w:val="TAC"/>
            </w:pPr>
            <w:r w:rsidRPr="006F06C2">
              <w:t>F</w:t>
            </w:r>
          </w:p>
        </w:tc>
      </w:tr>
      <w:tr w:rsidR="00602262" w:rsidRPr="006F06C2" w14:paraId="5F8ADEDD" w14:textId="77777777" w:rsidTr="007065F4">
        <w:trPr>
          <w:trHeight w:val="36"/>
        </w:trPr>
        <w:tc>
          <w:tcPr>
            <w:tcW w:w="643" w:type="dxa"/>
            <w:shd w:val="clear" w:color="auto" w:fill="auto"/>
          </w:tcPr>
          <w:p w14:paraId="0E049D91" w14:textId="77777777" w:rsidR="00602262" w:rsidRPr="006F06C2" w:rsidRDefault="00602262" w:rsidP="00602262">
            <w:pPr>
              <w:pStyle w:val="TAC"/>
              <w:rPr>
                <w:lang w:eastAsia="en-US"/>
              </w:rPr>
            </w:pPr>
            <w:r w:rsidRPr="006F06C2">
              <w:rPr>
                <w:lang w:eastAsia="zh-CN"/>
              </w:rPr>
              <w:t>13</w:t>
            </w:r>
          </w:p>
        </w:tc>
        <w:tc>
          <w:tcPr>
            <w:tcW w:w="4325" w:type="dxa"/>
            <w:shd w:val="clear" w:color="auto" w:fill="auto"/>
          </w:tcPr>
          <w:p w14:paraId="621D85C3" w14:textId="77777777" w:rsidR="00602262" w:rsidRPr="006F06C2" w:rsidRDefault="00602262" w:rsidP="00602262">
            <w:pPr>
              <w:pStyle w:val="TAL"/>
              <w:rPr>
                <w:lang w:eastAsia="en-US"/>
              </w:rPr>
            </w:pPr>
            <w:r w:rsidRPr="006F06C2">
              <w:rPr>
                <w:rFonts w:eastAsia="MS Gothic"/>
              </w:rPr>
              <w:t xml:space="preserve">The </w:t>
            </w:r>
            <w:r w:rsidRPr="006F06C2">
              <w:rPr>
                <w:rFonts w:eastAsia="MS Gothic"/>
                <w:lang w:eastAsia="en-US"/>
              </w:rPr>
              <w:t>SS re-adjusts the cell-specific reference signal level according to row "T</w:t>
            </w:r>
            <w:r w:rsidRPr="006F06C2">
              <w:rPr>
                <w:rFonts w:eastAsia="MS Gothic"/>
              </w:rPr>
              <w:t>3</w:t>
            </w:r>
            <w:r w:rsidRPr="006F06C2">
              <w:rPr>
                <w:rFonts w:eastAsia="MS Gothic"/>
                <w:lang w:eastAsia="en-US"/>
              </w:rPr>
              <w:t>".</w:t>
            </w:r>
          </w:p>
        </w:tc>
        <w:tc>
          <w:tcPr>
            <w:tcW w:w="720" w:type="dxa"/>
            <w:shd w:val="clear" w:color="auto" w:fill="auto"/>
          </w:tcPr>
          <w:p w14:paraId="21A16BA0" w14:textId="77777777" w:rsidR="00602262" w:rsidRPr="006F06C2" w:rsidRDefault="00602262" w:rsidP="00602262">
            <w:pPr>
              <w:pStyle w:val="TAC"/>
              <w:rPr>
                <w:lang w:eastAsia="en-US"/>
              </w:rPr>
            </w:pPr>
            <w:r w:rsidRPr="006F06C2">
              <w:rPr>
                <w:lang w:eastAsia="en-US"/>
              </w:rPr>
              <w:t>-</w:t>
            </w:r>
          </w:p>
        </w:tc>
        <w:tc>
          <w:tcPr>
            <w:tcW w:w="2517" w:type="dxa"/>
            <w:shd w:val="clear" w:color="auto" w:fill="auto"/>
          </w:tcPr>
          <w:p w14:paraId="48AA8E2D" w14:textId="77777777" w:rsidR="00602262" w:rsidRPr="006F06C2" w:rsidRDefault="00602262" w:rsidP="00602262">
            <w:pPr>
              <w:pStyle w:val="TAL"/>
              <w:rPr>
                <w:i/>
                <w:lang w:eastAsia="en-US"/>
              </w:rPr>
            </w:pPr>
            <w:r w:rsidRPr="006F06C2">
              <w:rPr>
                <w:lang w:eastAsia="en-US"/>
              </w:rPr>
              <w:t>-</w:t>
            </w:r>
          </w:p>
        </w:tc>
        <w:tc>
          <w:tcPr>
            <w:tcW w:w="542" w:type="dxa"/>
            <w:shd w:val="clear" w:color="auto" w:fill="auto"/>
          </w:tcPr>
          <w:p w14:paraId="521D1EE7" w14:textId="77777777" w:rsidR="00602262" w:rsidRPr="006F06C2" w:rsidRDefault="00602262" w:rsidP="00602262">
            <w:pPr>
              <w:pStyle w:val="TAC"/>
              <w:rPr>
                <w:lang w:eastAsia="en-US"/>
              </w:rPr>
            </w:pPr>
            <w:r w:rsidRPr="006F06C2">
              <w:rPr>
                <w:lang w:eastAsia="en-US"/>
              </w:rPr>
              <w:t>-</w:t>
            </w:r>
          </w:p>
        </w:tc>
        <w:tc>
          <w:tcPr>
            <w:tcW w:w="856" w:type="dxa"/>
            <w:shd w:val="clear" w:color="auto" w:fill="auto"/>
          </w:tcPr>
          <w:p w14:paraId="4237537E" w14:textId="77777777" w:rsidR="00602262" w:rsidRPr="006F06C2" w:rsidRDefault="00602262" w:rsidP="00602262">
            <w:pPr>
              <w:pStyle w:val="TAC"/>
              <w:rPr>
                <w:lang w:eastAsia="en-US"/>
              </w:rPr>
            </w:pPr>
            <w:r w:rsidRPr="006F06C2">
              <w:rPr>
                <w:lang w:eastAsia="en-US"/>
              </w:rPr>
              <w:t>-</w:t>
            </w:r>
          </w:p>
        </w:tc>
      </w:tr>
      <w:tr w:rsidR="00602262" w:rsidRPr="006F06C2" w14:paraId="60A098C6" w14:textId="77777777" w:rsidTr="007065F4">
        <w:trPr>
          <w:trHeight w:val="36"/>
        </w:trPr>
        <w:tc>
          <w:tcPr>
            <w:tcW w:w="643" w:type="dxa"/>
            <w:shd w:val="clear" w:color="auto" w:fill="auto"/>
          </w:tcPr>
          <w:p w14:paraId="6D94B92C" w14:textId="77777777" w:rsidR="00602262" w:rsidRPr="006F06C2" w:rsidRDefault="00602262" w:rsidP="00602262">
            <w:pPr>
              <w:pStyle w:val="TAC"/>
              <w:rPr>
                <w:lang w:eastAsia="en-US"/>
              </w:rPr>
            </w:pPr>
            <w:r w:rsidRPr="006F06C2">
              <w:rPr>
                <w:lang w:eastAsia="en-US"/>
              </w:rPr>
              <w:t>14</w:t>
            </w:r>
          </w:p>
        </w:tc>
        <w:tc>
          <w:tcPr>
            <w:tcW w:w="4325" w:type="dxa"/>
            <w:shd w:val="clear" w:color="auto" w:fill="auto"/>
          </w:tcPr>
          <w:p w14:paraId="7D90B49B" w14:textId="77777777" w:rsidR="00602262" w:rsidRPr="006F06C2" w:rsidRDefault="00602262" w:rsidP="00602262">
            <w:pPr>
              <w:pStyle w:val="TAL"/>
              <w:rPr>
                <w:lang w:eastAsia="en-US"/>
              </w:rPr>
            </w:pPr>
            <w:r w:rsidRPr="006F06C2">
              <w:rPr>
                <w:lang w:eastAsia="en-US"/>
              </w:rPr>
              <w:t xml:space="preserve">Check: Does the UE transmit a </w:t>
            </w:r>
            <w:r w:rsidRPr="006F06C2">
              <w:rPr>
                <w:i/>
                <w:iCs/>
                <w:lang w:eastAsia="en-US"/>
              </w:rPr>
              <w:t>MeasurementReport</w:t>
            </w:r>
            <w:r w:rsidRPr="006F06C2">
              <w:rPr>
                <w:lang w:eastAsia="en-US"/>
              </w:rPr>
              <w:t xml:space="preserve"> message to report event A3 with the measured </w:t>
            </w:r>
            <w:r w:rsidRPr="006F06C2">
              <w:t>r</w:t>
            </w:r>
            <w:r w:rsidRPr="006F06C2">
              <w:rPr>
                <w:lang w:eastAsia="en-US"/>
              </w:rPr>
              <w:t>esults for NR Cell 2 with beam information containing RsIndex[0] and excludes RsIndex[1]?</w:t>
            </w:r>
          </w:p>
        </w:tc>
        <w:tc>
          <w:tcPr>
            <w:tcW w:w="720" w:type="dxa"/>
            <w:shd w:val="clear" w:color="auto" w:fill="auto"/>
          </w:tcPr>
          <w:p w14:paraId="336DA69B" w14:textId="77777777" w:rsidR="00602262" w:rsidRPr="006F06C2" w:rsidRDefault="00602262" w:rsidP="00602262">
            <w:pPr>
              <w:pStyle w:val="TAC"/>
              <w:rPr>
                <w:lang w:eastAsia="en-US"/>
              </w:rPr>
            </w:pPr>
            <w:r w:rsidRPr="006F06C2">
              <w:rPr>
                <w:lang w:eastAsia="en-US"/>
              </w:rPr>
              <w:t>--&gt;</w:t>
            </w:r>
          </w:p>
        </w:tc>
        <w:tc>
          <w:tcPr>
            <w:tcW w:w="2517" w:type="dxa"/>
            <w:shd w:val="clear" w:color="auto" w:fill="auto"/>
          </w:tcPr>
          <w:p w14:paraId="109D4B5F" w14:textId="77777777" w:rsidR="00602262" w:rsidRPr="006F06C2" w:rsidRDefault="00602262" w:rsidP="00602262">
            <w:pPr>
              <w:pStyle w:val="TAL"/>
              <w:rPr>
                <w:i/>
                <w:lang w:eastAsia="en-US"/>
              </w:rPr>
            </w:pPr>
            <w:r w:rsidRPr="006F06C2">
              <w:rPr>
                <w:lang w:eastAsia="en-US"/>
              </w:rPr>
              <w:t>NR RRC</w:t>
            </w:r>
            <w:r w:rsidRPr="006F06C2">
              <w:rPr>
                <w:i/>
                <w:lang w:eastAsia="en-US"/>
              </w:rPr>
              <w:t xml:space="preserve">: </w:t>
            </w:r>
            <w:r w:rsidRPr="006F06C2">
              <w:rPr>
                <w:i/>
                <w:iCs/>
                <w:lang w:eastAsia="en-US"/>
              </w:rPr>
              <w:t>MeasurementReport</w:t>
            </w:r>
          </w:p>
        </w:tc>
        <w:tc>
          <w:tcPr>
            <w:tcW w:w="542" w:type="dxa"/>
            <w:shd w:val="clear" w:color="auto" w:fill="auto"/>
          </w:tcPr>
          <w:p w14:paraId="7D6144CA" w14:textId="77777777" w:rsidR="00602262" w:rsidRPr="006F06C2" w:rsidRDefault="00602262" w:rsidP="00602262">
            <w:pPr>
              <w:pStyle w:val="TAC"/>
              <w:rPr>
                <w:lang w:eastAsia="en-US"/>
              </w:rPr>
            </w:pPr>
            <w:r w:rsidRPr="006F06C2">
              <w:rPr>
                <w:lang w:eastAsia="en-US"/>
              </w:rPr>
              <w:t>4</w:t>
            </w:r>
          </w:p>
        </w:tc>
        <w:tc>
          <w:tcPr>
            <w:tcW w:w="856" w:type="dxa"/>
            <w:shd w:val="clear" w:color="auto" w:fill="auto"/>
          </w:tcPr>
          <w:p w14:paraId="1798EBF3" w14:textId="77777777" w:rsidR="00602262" w:rsidRPr="006F06C2" w:rsidRDefault="00602262" w:rsidP="00602262">
            <w:pPr>
              <w:pStyle w:val="TAC"/>
              <w:rPr>
                <w:lang w:eastAsia="en-US"/>
              </w:rPr>
            </w:pPr>
            <w:r w:rsidRPr="006F06C2">
              <w:rPr>
                <w:lang w:eastAsia="en-US"/>
              </w:rPr>
              <w:t>P</w:t>
            </w:r>
          </w:p>
        </w:tc>
      </w:tr>
      <w:tr w:rsidR="00602262" w:rsidRPr="006F06C2" w14:paraId="213558D1" w14:textId="77777777" w:rsidTr="007065F4">
        <w:trPr>
          <w:trHeight w:val="36"/>
        </w:trPr>
        <w:tc>
          <w:tcPr>
            <w:tcW w:w="643" w:type="dxa"/>
            <w:shd w:val="clear" w:color="auto" w:fill="auto"/>
          </w:tcPr>
          <w:p w14:paraId="0F835669" w14:textId="55D30D21" w:rsidR="00602262" w:rsidRPr="006F06C2" w:rsidRDefault="00602262" w:rsidP="00602262">
            <w:pPr>
              <w:pStyle w:val="TAC"/>
              <w:rPr>
                <w:lang w:eastAsia="en-US"/>
              </w:rPr>
            </w:pPr>
            <w:r w:rsidRPr="006F06C2">
              <w:rPr>
                <w:lang w:eastAsia="zh-CN"/>
              </w:rPr>
              <w:t>15</w:t>
            </w:r>
          </w:p>
        </w:tc>
        <w:tc>
          <w:tcPr>
            <w:tcW w:w="4325" w:type="dxa"/>
            <w:shd w:val="clear" w:color="auto" w:fill="auto"/>
          </w:tcPr>
          <w:p w14:paraId="3C96BAA9" w14:textId="1CAB874D" w:rsidR="00602262" w:rsidRPr="006F06C2" w:rsidRDefault="00602262" w:rsidP="00602262">
            <w:pPr>
              <w:pStyle w:val="TAL"/>
              <w:rPr>
                <w:lang w:eastAsia="en-US"/>
              </w:rPr>
            </w:pPr>
            <w:r w:rsidRPr="006F06C2">
              <w:t xml:space="preserve">The SS transmits an NR </w:t>
            </w:r>
            <w:r w:rsidRPr="006F06C2">
              <w:rPr>
                <w:i/>
              </w:rPr>
              <w:t xml:space="preserve">RRCReconfiguration </w:t>
            </w:r>
            <w:r w:rsidRPr="006F06C2">
              <w:t xml:space="preserve">including </w:t>
            </w:r>
            <w:r w:rsidRPr="006F06C2">
              <w:rPr>
                <w:i/>
                <w:iCs/>
              </w:rPr>
              <w:t>measConfig</w:t>
            </w:r>
            <w:r w:rsidRPr="006F06C2">
              <w:t xml:space="preserve"> to release CSI-RS based intra-frequency NR measurement.</w:t>
            </w:r>
          </w:p>
        </w:tc>
        <w:tc>
          <w:tcPr>
            <w:tcW w:w="720" w:type="dxa"/>
            <w:shd w:val="clear" w:color="auto" w:fill="auto"/>
          </w:tcPr>
          <w:p w14:paraId="7D83A7ED" w14:textId="7B72666B" w:rsidR="00602262" w:rsidRPr="006F06C2" w:rsidRDefault="00602262" w:rsidP="00602262">
            <w:pPr>
              <w:pStyle w:val="TAC"/>
              <w:rPr>
                <w:lang w:eastAsia="en-US"/>
              </w:rPr>
            </w:pPr>
            <w:r w:rsidRPr="006F06C2">
              <w:t>&lt;--</w:t>
            </w:r>
          </w:p>
        </w:tc>
        <w:tc>
          <w:tcPr>
            <w:tcW w:w="2517" w:type="dxa"/>
            <w:shd w:val="clear" w:color="auto" w:fill="auto"/>
          </w:tcPr>
          <w:p w14:paraId="3ECE3AB1" w14:textId="6ED001B7" w:rsidR="00602262" w:rsidRPr="006F06C2" w:rsidRDefault="00602262" w:rsidP="00602262">
            <w:pPr>
              <w:pStyle w:val="TAL"/>
              <w:rPr>
                <w:lang w:eastAsia="en-US"/>
              </w:rPr>
            </w:pPr>
            <w:r w:rsidRPr="006F06C2">
              <w:t>NR RRC</w:t>
            </w:r>
            <w:r w:rsidRPr="006F06C2">
              <w:rPr>
                <w:i/>
              </w:rPr>
              <w:t>: RRCReconfiguration</w:t>
            </w:r>
          </w:p>
        </w:tc>
        <w:tc>
          <w:tcPr>
            <w:tcW w:w="542" w:type="dxa"/>
            <w:shd w:val="clear" w:color="auto" w:fill="auto"/>
          </w:tcPr>
          <w:p w14:paraId="08AE5B11" w14:textId="3CDECA95" w:rsidR="00602262" w:rsidRPr="006F06C2" w:rsidRDefault="00602262" w:rsidP="00602262">
            <w:pPr>
              <w:pStyle w:val="TAC"/>
              <w:rPr>
                <w:lang w:eastAsia="en-US"/>
              </w:rPr>
            </w:pPr>
            <w:r w:rsidRPr="006F06C2">
              <w:t>-</w:t>
            </w:r>
          </w:p>
        </w:tc>
        <w:tc>
          <w:tcPr>
            <w:tcW w:w="856" w:type="dxa"/>
            <w:shd w:val="clear" w:color="auto" w:fill="auto"/>
          </w:tcPr>
          <w:p w14:paraId="23E84896" w14:textId="4A0E8EC5" w:rsidR="00602262" w:rsidRPr="006F06C2" w:rsidRDefault="00602262" w:rsidP="00602262">
            <w:pPr>
              <w:pStyle w:val="TAC"/>
              <w:rPr>
                <w:lang w:eastAsia="en-US"/>
              </w:rPr>
            </w:pPr>
            <w:r w:rsidRPr="006F06C2">
              <w:t>-</w:t>
            </w:r>
          </w:p>
        </w:tc>
      </w:tr>
      <w:tr w:rsidR="00602262" w:rsidRPr="006F06C2" w14:paraId="40F606EF" w14:textId="77777777" w:rsidTr="007065F4">
        <w:trPr>
          <w:trHeight w:val="36"/>
        </w:trPr>
        <w:tc>
          <w:tcPr>
            <w:tcW w:w="643" w:type="dxa"/>
            <w:shd w:val="clear" w:color="auto" w:fill="auto"/>
          </w:tcPr>
          <w:p w14:paraId="65520BD1" w14:textId="2B87F0D6" w:rsidR="00602262" w:rsidRPr="006F06C2" w:rsidRDefault="00602262" w:rsidP="00602262">
            <w:pPr>
              <w:pStyle w:val="TAC"/>
              <w:rPr>
                <w:lang w:eastAsia="en-US"/>
              </w:rPr>
            </w:pPr>
            <w:r w:rsidRPr="006F06C2">
              <w:rPr>
                <w:lang w:eastAsia="zh-CN"/>
              </w:rPr>
              <w:t>16</w:t>
            </w:r>
          </w:p>
        </w:tc>
        <w:tc>
          <w:tcPr>
            <w:tcW w:w="4325" w:type="dxa"/>
            <w:shd w:val="clear" w:color="auto" w:fill="auto"/>
          </w:tcPr>
          <w:p w14:paraId="179C47EA" w14:textId="192F1058" w:rsidR="00602262" w:rsidRPr="006F06C2" w:rsidRDefault="00602262" w:rsidP="00602262">
            <w:pPr>
              <w:pStyle w:val="TAL"/>
              <w:rPr>
                <w:lang w:eastAsia="en-US"/>
              </w:rPr>
            </w:pPr>
            <w:r w:rsidRPr="006F06C2">
              <w:t xml:space="preserve">The UE transmits an </w:t>
            </w:r>
            <w:r w:rsidRPr="006F06C2">
              <w:rPr>
                <w:i/>
              </w:rPr>
              <w:t>RRCConfigurationComplete</w:t>
            </w:r>
            <w:r w:rsidRPr="006F06C2">
              <w:t>.</w:t>
            </w:r>
          </w:p>
        </w:tc>
        <w:tc>
          <w:tcPr>
            <w:tcW w:w="720" w:type="dxa"/>
            <w:shd w:val="clear" w:color="auto" w:fill="auto"/>
          </w:tcPr>
          <w:p w14:paraId="617FA091" w14:textId="3D92C833" w:rsidR="00602262" w:rsidRPr="006F06C2" w:rsidRDefault="00602262" w:rsidP="00602262">
            <w:pPr>
              <w:pStyle w:val="TAC"/>
              <w:rPr>
                <w:lang w:eastAsia="en-US"/>
              </w:rPr>
            </w:pPr>
            <w:r w:rsidRPr="006F06C2">
              <w:t>--&gt;</w:t>
            </w:r>
          </w:p>
        </w:tc>
        <w:tc>
          <w:tcPr>
            <w:tcW w:w="2517" w:type="dxa"/>
            <w:shd w:val="clear" w:color="auto" w:fill="auto"/>
          </w:tcPr>
          <w:p w14:paraId="783FBC3B" w14:textId="43172A43" w:rsidR="00602262" w:rsidRPr="006F06C2" w:rsidRDefault="00602262" w:rsidP="00602262">
            <w:pPr>
              <w:pStyle w:val="TAL"/>
              <w:rPr>
                <w:lang w:eastAsia="en-US"/>
              </w:rPr>
            </w:pPr>
            <w:r w:rsidRPr="006F06C2">
              <w:t>NR RRC</w:t>
            </w:r>
            <w:r w:rsidRPr="006F06C2">
              <w:rPr>
                <w:i/>
              </w:rPr>
              <w:t>: RRCReconfigurationComplete</w:t>
            </w:r>
          </w:p>
        </w:tc>
        <w:tc>
          <w:tcPr>
            <w:tcW w:w="542" w:type="dxa"/>
            <w:shd w:val="clear" w:color="auto" w:fill="auto"/>
          </w:tcPr>
          <w:p w14:paraId="4025104E" w14:textId="6ABD2F18" w:rsidR="00602262" w:rsidRPr="006F06C2" w:rsidRDefault="00602262" w:rsidP="00602262">
            <w:pPr>
              <w:pStyle w:val="TAC"/>
              <w:rPr>
                <w:lang w:eastAsia="en-US"/>
              </w:rPr>
            </w:pPr>
            <w:r w:rsidRPr="006F06C2">
              <w:t>-</w:t>
            </w:r>
          </w:p>
        </w:tc>
        <w:tc>
          <w:tcPr>
            <w:tcW w:w="856" w:type="dxa"/>
            <w:shd w:val="clear" w:color="auto" w:fill="auto"/>
          </w:tcPr>
          <w:p w14:paraId="68EF5753" w14:textId="76C494FD" w:rsidR="00602262" w:rsidRPr="006F06C2" w:rsidRDefault="00602262" w:rsidP="00602262">
            <w:pPr>
              <w:pStyle w:val="TAC"/>
              <w:rPr>
                <w:lang w:eastAsia="en-US"/>
              </w:rPr>
            </w:pPr>
            <w:r w:rsidRPr="006F06C2">
              <w:t>-</w:t>
            </w:r>
          </w:p>
        </w:tc>
      </w:tr>
    </w:tbl>
    <w:p w14:paraId="0C11D96C" w14:textId="77777777" w:rsidR="00D63C61" w:rsidRPr="006F06C2" w:rsidRDefault="00D63C61" w:rsidP="00D63C61">
      <w:pPr>
        <w:rPr>
          <w:lang w:eastAsia="sv-SE"/>
        </w:rPr>
      </w:pPr>
    </w:p>
    <w:p w14:paraId="23CEB085" w14:textId="77777777" w:rsidR="00D63C61" w:rsidRPr="006F06C2" w:rsidRDefault="00D63C61" w:rsidP="00595E65">
      <w:pPr>
        <w:pStyle w:val="H6"/>
        <w:rPr>
          <w:lang w:eastAsia="sv-SE"/>
        </w:rPr>
      </w:pPr>
      <w:r w:rsidRPr="006F06C2">
        <w:rPr>
          <w:lang w:eastAsia="sv-SE"/>
        </w:rPr>
        <w:t>8.1.3.1.13.3.3</w:t>
      </w:r>
      <w:r w:rsidRPr="006F06C2">
        <w:rPr>
          <w:lang w:eastAsia="sv-SE"/>
        </w:rPr>
        <w:tab/>
        <w:t>Specific message contents</w:t>
      </w:r>
    </w:p>
    <w:p w14:paraId="4B569F34" w14:textId="3A8EE8F9" w:rsidR="00DC3C54" w:rsidRPr="006F06C2" w:rsidRDefault="00DC3C54" w:rsidP="00DC3C54">
      <w:pPr>
        <w:pStyle w:val="TH"/>
      </w:pPr>
      <w:r w:rsidRPr="006F06C2">
        <w:t>Table 8.1.3.1.13.3.3-1: RRCReconfiguration (steps 1, 9</w:t>
      </w:r>
      <w:r w:rsidR="00602262" w:rsidRPr="006F06C2">
        <w:t xml:space="preserve"> and 15</w:t>
      </w:r>
      <w:r w:rsidR="00BB7B57" w:rsidRPr="006F06C2">
        <w:t xml:space="preserve">, Table </w:t>
      </w:r>
      <w:r w:rsidR="00BB7B57" w:rsidRPr="006F06C2">
        <w:rPr>
          <w:lang w:eastAsia="sv-SE"/>
        </w:rPr>
        <w:t>8.1.3.1.13.3.2-2</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C3C54" w:rsidRPr="006F06C2" w14:paraId="3F20EEB1" w14:textId="77777777" w:rsidTr="0026527B">
        <w:tc>
          <w:tcPr>
            <w:tcW w:w="9747" w:type="dxa"/>
            <w:tcBorders>
              <w:top w:val="single" w:sz="4" w:space="0" w:color="auto"/>
              <w:left w:val="single" w:sz="4" w:space="0" w:color="auto"/>
              <w:bottom w:val="single" w:sz="4" w:space="0" w:color="auto"/>
              <w:right w:val="single" w:sz="4" w:space="0" w:color="auto"/>
            </w:tcBorders>
            <w:hideMark/>
          </w:tcPr>
          <w:p w14:paraId="55267345" w14:textId="29920569" w:rsidR="00DC3C54" w:rsidRPr="006F06C2" w:rsidRDefault="001953B5" w:rsidP="0026527B">
            <w:pPr>
              <w:pStyle w:val="TAH"/>
              <w:jc w:val="left"/>
              <w:rPr>
                <w:b w:val="0"/>
              </w:rPr>
            </w:pPr>
            <w:r w:rsidRPr="006F06C2">
              <w:rPr>
                <w:b w:val="0"/>
              </w:rPr>
              <w:t>Derivation Path: TS 38.5</w:t>
            </w:r>
            <w:r w:rsidR="00DC3C54" w:rsidRPr="006F06C2">
              <w:rPr>
                <w:b w:val="0"/>
                <w:lang w:eastAsia="ko-KR"/>
              </w:rPr>
              <w:t>08-1 [4] Table 4.6.1-13 with condition NR_MEAS</w:t>
            </w:r>
          </w:p>
        </w:tc>
      </w:tr>
    </w:tbl>
    <w:p w14:paraId="6D71C0DC" w14:textId="77777777" w:rsidR="00DC3C54" w:rsidRPr="006F06C2" w:rsidRDefault="00DC3C54" w:rsidP="00DC3C54"/>
    <w:p w14:paraId="4000997B" w14:textId="77777777" w:rsidR="00DC3C54" w:rsidRPr="006F06C2" w:rsidRDefault="00DC3C54" w:rsidP="00DC3C54">
      <w:pPr>
        <w:pStyle w:val="TH"/>
      </w:pPr>
      <w:r w:rsidRPr="006F06C2">
        <w:t xml:space="preserve">Table </w:t>
      </w:r>
      <w:r w:rsidRPr="006F06C2">
        <w:rPr>
          <w:lang w:eastAsia="sv-SE"/>
        </w:rPr>
        <w:t>8.1.3.1.13.3.3-2</w:t>
      </w:r>
      <w:r w:rsidRPr="006F06C2">
        <w:t xml:space="preserve">: </w:t>
      </w:r>
      <w:r w:rsidRPr="006F06C2">
        <w:rPr>
          <w:i/>
        </w:rPr>
        <w:t>MeasConfig</w:t>
      </w:r>
      <w:r w:rsidRPr="006F06C2">
        <w:t xml:space="preserve"> (Table </w:t>
      </w:r>
      <w:r w:rsidRPr="006F06C2">
        <w:rPr>
          <w:lang w:eastAsia="sv-SE"/>
        </w:rPr>
        <w:t>8.1.3.1.13.3.3-1</w:t>
      </w:r>
      <w:r w:rsidRPr="006F06C2">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6F06C2" w14:paraId="6FBB5075"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720CCA57" w14:textId="5A131C61" w:rsidR="00DC3C54" w:rsidRPr="006F06C2" w:rsidRDefault="001953B5" w:rsidP="0026527B">
            <w:pPr>
              <w:pStyle w:val="TAH"/>
              <w:jc w:val="left"/>
              <w:rPr>
                <w:b w:val="0"/>
              </w:rPr>
            </w:pPr>
            <w:r w:rsidRPr="006F06C2">
              <w:rPr>
                <w:b w:val="0"/>
              </w:rPr>
              <w:t>Derivation Path: TS 38.5</w:t>
            </w:r>
            <w:r w:rsidR="00DC3C54" w:rsidRPr="006F06C2">
              <w:rPr>
                <w:b w:val="0"/>
              </w:rPr>
              <w:t>08-1 [4], Table 4.6.3-69</w:t>
            </w:r>
          </w:p>
        </w:tc>
      </w:tr>
      <w:tr w:rsidR="00DC3C54" w:rsidRPr="006F06C2" w14:paraId="1F888A32"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00A853B"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A5CB20"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296E684A"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0BA3A1F2" w14:textId="77777777" w:rsidR="00DC3C54" w:rsidRPr="006F06C2" w:rsidRDefault="00DC3C54" w:rsidP="0026527B">
            <w:pPr>
              <w:pStyle w:val="TAH"/>
            </w:pPr>
            <w:r w:rsidRPr="006F06C2">
              <w:t>Condition</w:t>
            </w:r>
          </w:p>
        </w:tc>
      </w:tr>
      <w:tr w:rsidR="00DC3C54" w:rsidRPr="006F06C2" w14:paraId="1062134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42A6C5D" w14:textId="77777777" w:rsidR="00DC3C54" w:rsidRPr="006F06C2" w:rsidRDefault="00DC3C54" w:rsidP="0026527B">
            <w:pPr>
              <w:pStyle w:val="TAL"/>
            </w:pPr>
            <w:r w:rsidRPr="006F06C2">
              <w:t xml:space="preserve">MeasConfig::=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A8C2192"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CF0CC8E"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CE460CA" w14:textId="77777777" w:rsidR="00DC3C54" w:rsidRPr="006F06C2" w:rsidRDefault="00DC3C54" w:rsidP="0026527B">
            <w:pPr>
              <w:pStyle w:val="TAL"/>
            </w:pPr>
          </w:p>
        </w:tc>
      </w:tr>
      <w:tr w:rsidR="00DC3C54" w:rsidRPr="006F06C2" w14:paraId="42EFFB12" w14:textId="77777777" w:rsidTr="007065F4">
        <w:tc>
          <w:tcPr>
            <w:tcW w:w="4535" w:type="dxa"/>
            <w:tcBorders>
              <w:top w:val="single" w:sz="4" w:space="0" w:color="auto"/>
              <w:left w:val="single" w:sz="4" w:space="0" w:color="auto"/>
              <w:bottom w:val="nil"/>
              <w:right w:val="single" w:sz="4" w:space="0" w:color="auto"/>
            </w:tcBorders>
            <w:hideMark/>
          </w:tcPr>
          <w:p w14:paraId="1D8B5CCC" w14:textId="77777777" w:rsidR="00DC3C54" w:rsidRPr="006F06C2" w:rsidRDefault="00DC3C54" w:rsidP="0026527B">
            <w:pPr>
              <w:pStyle w:val="TAL"/>
            </w:pPr>
            <w:r w:rsidRPr="006F06C2">
              <w:t xml:space="preserve">  measObjectToAddModList</w:t>
            </w:r>
          </w:p>
        </w:tc>
        <w:tc>
          <w:tcPr>
            <w:tcW w:w="2267" w:type="dxa"/>
            <w:tcBorders>
              <w:top w:val="single" w:sz="4" w:space="0" w:color="auto"/>
              <w:left w:val="single" w:sz="4" w:space="0" w:color="auto"/>
              <w:bottom w:val="single" w:sz="4" w:space="0" w:color="auto"/>
              <w:right w:val="single" w:sz="4" w:space="0" w:color="auto"/>
            </w:tcBorders>
            <w:hideMark/>
          </w:tcPr>
          <w:p w14:paraId="0673C033" w14:textId="77777777" w:rsidR="00DC3C54" w:rsidRPr="006F06C2" w:rsidRDefault="00DC3C54" w:rsidP="0026527B">
            <w:pPr>
              <w:pStyle w:val="TAL"/>
            </w:pPr>
            <w:r w:rsidRPr="006F06C2">
              <w:t>IdMeasObjectToAdd</w:t>
            </w:r>
          </w:p>
        </w:tc>
        <w:tc>
          <w:tcPr>
            <w:tcW w:w="1700" w:type="dxa"/>
            <w:tcBorders>
              <w:top w:val="single" w:sz="4" w:space="0" w:color="auto"/>
              <w:left w:val="single" w:sz="4" w:space="0" w:color="auto"/>
              <w:bottom w:val="single" w:sz="4" w:space="0" w:color="auto"/>
              <w:right w:val="single" w:sz="4" w:space="0" w:color="auto"/>
            </w:tcBorders>
          </w:tcPr>
          <w:p w14:paraId="21A11FF3"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D536254" w14:textId="77777777" w:rsidR="00DC3C54" w:rsidRPr="006F06C2" w:rsidRDefault="00931CBD" w:rsidP="0026527B">
            <w:pPr>
              <w:pStyle w:val="TAL"/>
            </w:pPr>
            <w:r w:rsidRPr="006F06C2">
              <w:rPr>
                <w:lang w:eastAsia="zh-CN"/>
              </w:rPr>
              <w:t>Step 1</w:t>
            </w:r>
          </w:p>
        </w:tc>
      </w:tr>
      <w:tr w:rsidR="00931CBD" w:rsidRPr="006F06C2" w14:paraId="108D0E57" w14:textId="77777777" w:rsidTr="007065F4">
        <w:tc>
          <w:tcPr>
            <w:tcW w:w="4535" w:type="dxa"/>
            <w:tcBorders>
              <w:top w:val="nil"/>
              <w:left w:val="single" w:sz="4" w:space="0" w:color="auto"/>
              <w:bottom w:val="single" w:sz="4" w:space="0" w:color="auto"/>
              <w:right w:val="single" w:sz="4" w:space="0" w:color="auto"/>
            </w:tcBorders>
          </w:tcPr>
          <w:p w14:paraId="0B7FB11E" w14:textId="77777777" w:rsidR="00931CBD" w:rsidRPr="006F06C2" w:rsidRDefault="00931CBD"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3CBA7BA1" w14:textId="77777777" w:rsidR="00931CBD" w:rsidRPr="006F06C2" w:rsidRDefault="00931CBD" w:rsidP="00762B03">
            <w:pPr>
              <w:pStyle w:val="TAL"/>
              <w:rPr>
                <w:lang w:eastAsia="zh-CN"/>
              </w:rPr>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9259E03"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32BC0B8" w14:textId="7D15FC46" w:rsidR="00931CBD" w:rsidRPr="006F06C2" w:rsidRDefault="00931CBD" w:rsidP="00762B03">
            <w:pPr>
              <w:pStyle w:val="TAL"/>
              <w:rPr>
                <w:lang w:eastAsia="zh-CN"/>
              </w:rPr>
            </w:pPr>
            <w:r w:rsidRPr="006F06C2">
              <w:rPr>
                <w:lang w:eastAsia="zh-CN"/>
              </w:rPr>
              <w:t>Step 9</w:t>
            </w:r>
            <w:r w:rsidR="00602262" w:rsidRPr="006F06C2">
              <w:rPr>
                <w:lang w:eastAsia="zh-CN"/>
              </w:rPr>
              <w:t>, Step 15</w:t>
            </w:r>
          </w:p>
        </w:tc>
      </w:tr>
      <w:tr w:rsidR="00DC3C54" w:rsidRPr="006F06C2" w14:paraId="2108FDE9" w14:textId="77777777" w:rsidTr="007065F4">
        <w:tc>
          <w:tcPr>
            <w:tcW w:w="4535" w:type="dxa"/>
            <w:tcBorders>
              <w:top w:val="single" w:sz="4" w:space="0" w:color="auto"/>
              <w:left w:val="single" w:sz="4" w:space="0" w:color="auto"/>
              <w:bottom w:val="nil"/>
              <w:right w:val="single" w:sz="4" w:space="0" w:color="auto"/>
            </w:tcBorders>
            <w:hideMark/>
          </w:tcPr>
          <w:p w14:paraId="0E6BDBA0" w14:textId="77777777" w:rsidR="00DC3C54" w:rsidRPr="006F06C2" w:rsidRDefault="00DC3C54" w:rsidP="0026527B">
            <w:pPr>
              <w:pStyle w:val="TAL"/>
            </w:pPr>
            <w:r w:rsidRPr="006F06C2">
              <w:t xml:space="preserve">  reportConfigToAddModList</w:t>
            </w:r>
          </w:p>
        </w:tc>
        <w:tc>
          <w:tcPr>
            <w:tcW w:w="2267" w:type="dxa"/>
            <w:tcBorders>
              <w:top w:val="single" w:sz="4" w:space="0" w:color="auto"/>
              <w:left w:val="single" w:sz="4" w:space="0" w:color="auto"/>
              <w:bottom w:val="single" w:sz="4" w:space="0" w:color="auto"/>
              <w:right w:val="single" w:sz="4" w:space="0" w:color="auto"/>
            </w:tcBorders>
            <w:hideMark/>
          </w:tcPr>
          <w:p w14:paraId="5AD54F8E" w14:textId="77777777" w:rsidR="00DC3C54" w:rsidRPr="006F06C2" w:rsidRDefault="00DC3C54" w:rsidP="0026527B">
            <w:pPr>
              <w:pStyle w:val="TAL"/>
            </w:pPr>
            <w:r w:rsidRPr="006F06C2">
              <w:t>IdReportConfigToAdd</w:t>
            </w:r>
          </w:p>
        </w:tc>
        <w:tc>
          <w:tcPr>
            <w:tcW w:w="1700" w:type="dxa"/>
            <w:tcBorders>
              <w:top w:val="single" w:sz="4" w:space="0" w:color="auto"/>
              <w:left w:val="single" w:sz="4" w:space="0" w:color="auto"/>
              <w:bottom w:val="single" w:sz="4" w:space="0" w:color="auto"/>
              <w:right w:val="single" w:sz="4" w:space="0" w:color="auto"/>
            </w:tcBorders>
          </w:tcPr>
          <w:p w14:paraId="4459F0E6"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97B7A20" w14:textId="77777777" w:rsidR="00DC3C54" w:rsidRPr="006F06C2" w:rsidRDefault="00931CBD" w:rsidP="0026527B">
            <w:pPr>
              <w:pStyle w:val="TAL"/>
            </w:pPr>
            <w:r w:rsidRPr="006F06C2">
              <w:rPr>
                <w:lang w:eastAsia="zh-CN"/>
              </w:rPr>
              <w:t>Step 1</w:t>
            </w:r>
          </w:p>
        </w:tc>
      </w:tr>
      <w:tr w:rsidR="00931CBD" w:rsidRPr="006F06C2" w14:paraId="32E75605" w14:textId="77777777" w:rsidTr="007065F4">
        <w:tc>
          <w:tcPr>
            <w:tcW w:w="4535" w:type="dxa"/>
            <w:tcBorders>
              <w:top w:val="nil"/>
              <w:left w:val="single" w:sz="4" w:space="0" w:color="auto"/>
              <w:bottom w:val="single" w:sz="4" w:space="0" w:color="auto"/>
              <w:right w:val="single" w:sz="4" w:space="0" w:color="auto"/>
            </w:tcBorders>
          </w:tcPr>
          <w:p w14:paraId="710196C7" w14:textId="77777777" w:rsidR="00931CBD" w:rsidRPr="006F06C2" w:rsidRDefault="00931CBD"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650246E7" w14:textId="77777777" w:rsidR="00931CBD" w:rsidRPr="006F06C2" w:rsidRDefault="00931CBD" w:rsidP="00762B03">
            <w:pPr>
              <w:pStyle w:val="TAL"/>
              <w:rPr>
                <w:lang w:eastAsia="zh-CN"/>
              </w:rPr>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66FA70"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0A27174" w14:textId="688D8A8C" w:rsidR="00931CBD" w:rsidRPr="006F06C2" w:rsidRDefault="00931CBD" w:rsidP="00762B03">
            <w:pPr>
              <w:pStyle w:val="TAL"/>
            </w:pPr>
            <w:r w:rsidRPr="006F06C2">
              <w:rPr>
                <w:lang w:eastAsia="zh-CN"/>
              </w:rPr>
              <w:t>Step 9</w:t>
            </w:r>
            <w:r w:rsidR="00602262" w:rsidRPr="006F06C2">
              <w:rPr>
                <w:lang w:eastAsia="zh-CN"/>
              </w:rPr>
              <w:t>, Step 15</w:t>
            </w:r>
          </w:p>
        </w:tc>
      </w:tr>
      <w:tr w:rsidR="00602262" w:rsidRPr="006F06C2" w14:paraId="08A4EC64" w14:textId="77777777" w:rsidTr="007065F4">
        <w:tc>
          <w:tcPr>
            <w:tcW w:w="4535" w:type="dxa"/>
            <w:tcBorders>
              <w:top w:val="nil"/>
              <w:left w:val="single" w:sz="4" w:space="0" w:color="auto"/>
              <w:bottom w:val="single" w:sz="4" w:space="0" w:color="auto"/>
              <w:right w:val="single" w:sz="4" w:space="0" w:color="auto"/>
            </w:tcBorders>
          </w:tcPr>
          <w:p w14:paraId="489991D0" w14:textId="6767D988" w:rsidR="00602262" w:rsidRPr="006F06C2" w:rsidRDefault="00602262" w:rsidP="00602262">
            <w:pPr>
              <w:pStyle w:val="TAL"/>
            </w:pPr>
            <w:r w:rsidRPr="006F06C2">
              <w:rPr>
                <w:lang w:eastAsia="zh-CN"/>
              </w:rPr>
              <w:t xml:space="preserve">  </w:t>
            </w:r>
            <w:r w:rsidRPr="006F06C2">
              <w:t>measIdToRemoveList SEQUENCE (SIZE (1..maxNrofObjectId)) OF MeasObjectId {</w:t>
            </w:r>
          </w:p>
        </w:tc>
        <w:tc>
          <w:tcPr>
            <w:tcW w:w="2267" w:type="dxa"/>
            <w:tcBorders>
              <w:top w:val="single" w:sz="4" w:space="0" w:color="auto"/>
              <w:left w:val="single" w:sz="4" w:space="0" w:color="auto"/>
              <w:bottom w:val="single" w:sz="4" w:space="0" w:color="auto"/>
              <w:right w:val="single" w:sz="4" w:space="0" w:color="auto"/>
            </w:tcBorders>
          </w:tcPr>
          <w:p w14:paraId="467BB71F" w14:textId="16112D9F" w:rsidR="00602262" w:rsidRPr="006F06C2" w:rsidRDefault="00602262" w:rsidP="00602262">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32D02F2" w14:textId="77777777" w:rsidR="00602262" w:rsidRPr="006F06C2"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40D6B9DB" w14:textId="2C0FDFDD" w:rsidR="00602262" w:rsidRPr="006F06C2" w:rsidRDefault="00602262" w:rsidP="00602262">
            <w:pPr>
              <w:pStyle w:val="TAL"/>
              <w:rPr>
                <w:lang w:eastAsia="zh-CN"/>
              </w:rPr>
            </w:pPr>
            <w:r w:rsidRPr="006F06C2">
              <w:rPr>
                <w:lang w:eastAsia="zh-CN"/>
              </w:rPr>
              <w:t>Step 15</w:t>
            </w:r>
          </w:p>
        </w:tc>
      </w:tr>
      <w:tr w:rsidR="00602262" w:rsidRPr="006F06C2" w14:paraId="321D1F9D" w14:textId="77777777" w:rsidTr="007065F4">
        <w:tc>
          <w:tcPr>
            <w:tcW w:w="4535" w:type="dxa"/>
            <w:tcBorders>
              <w:top w:val="nil"/>
              <w:left w:val="single" w:sz="4" w:space="0" w:color="auto"/>
              <w:bottom w:val="single" w:sz="4" w:space="0" w:color="auto"/>
              <w:right w:val="single" w:sz="4" w:space="0" w:color="auto"/>
            </w:tcBorders>
          </w:tcPr>
          <w:p w14:paraId="5690F59F" w14:textId="780BF67A" w:rsidR="00602262" w:rsidRPr="006F06C2" w:rsidRDefault="00602262" w:rsidP="00602262">
            <w:pPr>
              <w:pStyle w:val="TAL"/>
            </w:pPr>
            <w:r w:rsidRPr="006F06C2">
              <w:rPr>
                <w:lang w:eastAsia="zh-CN"/>
              </w:rPr>
              <w:t xml:space="preserve">    </w:t>
            </w:r>
            <w:r w:rsidRPr="006F06C2">
              <w:t>MeasObjectId[1]</w:t>
            </w:r>
          </w:p>
        </w:tc>
        <w:tc>
          <w:tcPr>
            <w:tcW w:w="2267" w:type="dxa"/>
            <w:tcBorders>
              <w:top w:val="single" w:sz="4" w:space="0" w:color="auto"/>
              <w:left w:val="single" w:sz="4" w:space="0" w:color="auto"/>
              <w:bottom w:val="single" w:sz="4" w:space="0" w:color="auto"/>
              <w:right w:val="single" w:sz="4" w:space="0" w:color="auto"/>
            </w:tcBorders>
          </w:tcPr>
          <w:p w14:paraId="122BC468" w14:textId="7DFB9450" w:rsidR="00602262" w:rsidRPr="006F06C2" w:rsidRDefault="00602262" w:rsidP="00602262">
            <w:pPr>
              <w:pStyle w:val="TAL"/>
              <w:rPr>
                <w:lang w:eastAsia="zh-CN"/>
              </w:rPr>
            </w:pPr>
            <w:r w:rsidRPr="006F06C2">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41A95FC" w14:textId="77777777" w:rsidR="00602262" w:rsidRPr="006F06C2"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7AF8B3F8" w14:textId="77777777" w:rsidR="00602262" w:rsidRPr="006F06C2" w:rsidRDefault="00602262" w:rsidP="00602262">
            <w:pPr>
              <w:pStyle w:val="TAL"/>
              <w:rPr>
                <w:lang w:eastAsia="zh-CN"/>
              </w:rPr>
            </w:pPr>
          </w:p>
        </w:tc>
      </w:tr>
      <w:tr w:rsidR="00602262" w:rsidRPr="006F06C2" w14:paraId="5B32422E" w14:textId="77777777" w:rsidTr="007065F4">
        <w:tc>
          <w:tcPr>
            <w:tcW w:w="4535" w:type="dxa"/>
            <w:tcBorders>
              <w:top w:val="nil"/>
              <w:left w:val="single" w:sz="4" w:space="0" w:color="auto"/>
              <w:bottom w:val="single" w:sz="4" w:space="0" w:color="auto"/>
              <w:right w:val="single" w:sz="4" w:space="0" w:color="auto"/>
            </w:tcBorders>
          </w:tcPr>
          <w:p w14:paraId="1A5654AC" w14:textId="3775B3C7" w:rsidR="00602262" w:rsidRPr="006F06C2" w:rsidRDefault="00602262" w:rsidP="00602262">
            <w:pPr>
              <w:pStyle w:val="TAL"/>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CFB1BDA" w14:textId="77777777" w:rsidR="00602262" w:rsidRPr="006F06C2" w:rsidRDefault="00602262" w:rsidP="0060226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688470" w14:textId="77777777" w:rsidR="00602262" w:rsidRPr="006F06C2"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6CAD9B78" w14:textId="77777777" w:rsidR="00602262" w:rsidRPr="006F06C2" w:rsidRDefault="00602262" w:rsidP="00602262">
            <w:pPr>
              <w:pStyle w:val="TAL"/>
              <w:rPr>
                <w:lang w:eastAsia="zh-CN"/>
              </w:rPr>
            </w:pPr>
          </w:p>
        </w:tc>
      </w:tr>
      <w:tr w:rsidR="00602262" w:rsidRPr="006F06C2" w14:paraId="5406361A" w14:textId="77777777" w:rsidTr="007065F4">
        <w:tc>
          <w:tcPr>
            <w:tcW w:w="4535" w:type="dxa"/>
            <w:tcBorders>
              <w:top w:val="nil"/>
              <w:left w:val="single" w:sz="4" w:space="0" w:color="auto"/>
              <w:bottom w:val="single" w:sz="4" w:space="0" w:color="auto"/>
              <w:right w:val="single" w:sz="4" w:space="0" w:color="auto"/>
            </w:tcBorders>
          </w:tcPr>
          <w:p w14:paraId="498C410B" w14:textId="397EB6BB" w:rsidR="00602262" w:rsidRPr="006F06C2" w:rsidRDefault="00602262" w:rsidP="00602262">
            <w:pPr>
              <w:pStyle w:val="TAL"/>
            </w:pPr>
            <w:r w:rsidRPr="006F06C2">
              <w:rPr>
                <w:lang w:eastAsia="zh-CN"/>
              </w:rPr>
              <w:t xml:space="preserve">  measIdToAddModList</w:t>
            </w:r>
          </w:p>
        </w:tc>
        <w:tc>
          <w:tcPr>
            <w:tcW w:w="2267" w:type="dxa"/>
            <w:tcBorders>
              <w:top w:val="single" w:sz="4" w:space="0" w:color="auto"/>
              <w:left w:val="single" w:sz="4" w:space="0" w:color="auto"/>
              <w:bottom w:val="single" w:sz="4" w:space="0" w:color="auto"/>
              <w:right w:val="single" w:sz="4" w:space="0" w:color="auto"/>
            </w:tcBorders>
          </w:tcPr>
          <w:p w14:paraId="24A81ABD" w14:textId="4D34EAD1" w:rsidR="00602262" w:rsidRPr="006F06C2" w:rsidRDefault="00602262" w:rsidP="00602262">
            <w:pPr>
              <w:pStyle w:val="TAL"/>
              <w:rPr>
                <w:lang w:eastAsia="zh-CN"/>
              </w:rPr>
            </w:pPr>
            <w:r w:rsidRPr="006F06C2">
              <w:t>IdMeasIdToAdd</w:t>
            </w:r>
          </w:p>
        </w:tc>
        <w:tc>
          <w:tcPr>
            <w:tcW w:w="1700" w:type="dxa"/>
            <w:tcBorders>
              <w:top w:val="single" w:sz="4" w:space="0" w:color="auto"/>
              <w:left w:val="single" w:sz="4" w:space="0" w:color="auto"/>
              <w:bottom w:val="single" w:sz="4" w:space="0" w:color="auto"/>
              <w:right w:val="single" w:sz="4" w:space="0" w:color="auto"/>
            </w:tcBorders>
          </w:tcPr>
          <w:p w14:paraId="60169309" w14:textId="77777777" w:rsidR="00602262" w:rsidRPr="006F06C2"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5D1399F5" w14:textId="02212753" w:rsidR="00602262" w:rsidRPr="006F06C2" w:rsidRDefault="00602262" w:rsidP="00602262">
            <w:pPr>
              <w:pStyle w:val="TAL"/>
              <w:rPr>
                <w:lang w:eastAsia="zh-CN"/>
              </w:rPr>
            </w:pPr>
            <w:r w:rsidRPr="006F06C2">
              <w:rPr>
                <w:lang w:eastAsia="zh-CN"/>
              </w:rPr>
              <w:t>Step 1, Step 9</w:t>
            </w:r>
          </w:p>
        </w:tc>
      </w:tr>
      <w:tr w:rsidR="00602262" w:rsidRPr="006F06C2" w14:paraId="72C1039E" w14:textId="77777777" w:rsidTr="007065F4">
        <w:tc>
          <w:tcPr>
            <w:tcW w:w="4535" w:type="dxa"/>
            <w:tcBorders>
              <w:top w:val="nil"/>
              <w:left w:val="single" w:sz="4" w:space="0" w:color="auto"/>
              <w:bottom w:val="single" w:sz="4" w:space="0" w:color="auto"/>
              <w:right w:val="single" w:sz="4" w:space="0" w:color="auto"/>
            </w:tcBorders>
          </w:tcPr>
          <w:p w14:paraId="48B2E9A8" w14:textId="77777777" w:rsidR="00602262" w:rsidRPr="006F06C2" w:rsidRDefault="00602262" w:rsidP="00602262">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2BAAD99" w14:textId="3511F7C1" w:rsidR="00602262" w:rsidRPr="006F06C2" w:rsidRDefault="00602262" w:rsidP="00602262">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EA278B6" w14:textId="77777777" w:rsidR="00602262" w:rsidRPr="006F06C2"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59FDA573" w14:textId="0D5A77E4" w:rsidR="00602262" w:rsidRPr="006F06C2" w:rsidRDefault="00602262" w:rsidP="00602262">
            <w:pPr>
              <w:pStyle w:val="TAL"/>
              <w:rPr>
                <w:lang w:eastAsia="zh-CN"/>
              </w:rPr>
            </w:pPr>
            <w:r w:rsidRPr="006F06C2">
              <w:rPr>
                <w:lang w:eastAsia="zh-CN"/>
              </w:rPr>
              <w:t>Step 15</w:t>
            </w:r>
          </w:p>
        </w:tc>
      </w:tr>
      <w:tr w:rsidR="00602262" w:rsidRPr="006F06C2" w14:paraId="5074BCFD"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FDBC05A" w14:textId="77777777" w:rsidR="00602262" w:rsidRPr="006F06C2" w:rsidRDefault="00602262" w:rsidP="0060226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C6F21EC" w14:textId="77777777" w:rsidR="00602262" w:rsidRPr="006F06C2" w:rsidRDefault="00602262" w:rsidP="00602262">
            <w:pPr>
              <w:pStyle w:val="TAL"/>
            </w:pPr>
          </w:p>
        </w:tc>
        <w:tc>
          <w:tcPr>
            <w:tcW w:w="1700" w:type="dxa"/>
            <w:tcBorders>
              <w:top w:val="single" w:sz="4" w:space="0" w:color="auto"/>
              <w:left w:val="single" w:sz="4" w:space="0" w:color="auto"/>
              <w:bottom w:val="single" w:sz="4" w:space="0" w:color="auto"/>
              <w:right w:val="single" w:sz="4" w:space="0" w:color="auto"/>
            </w:tcBorders>
          </w:tcPr>
          <w:p w14:paraId="2E7543DC" w14:textId="77777777" w:rsidR="00602262" w:rsidRPr="006F06C2"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63B922B1" w14:textId="77777777" w:rsidR="00602262" w:rsidRPr="006F06C2" w:rsidRDefault="00602262" w:rsidP="00602262">
            <w:pPr>
              <w:pStyle w:val="TAL"/>
            </w:pPr>
          </w:p>
        </w:tc>
      </w:tr>
    </w:tbl>
    <w:p w14:paraId="298303D6" w14:textId="77777777" w:rsidR="00DC3C54" w:rsidRPr="006F06C2" w:rsidRDefault="00DC3C54" w:rsidP="00DC3C54"/>
    <w:p w14:paraId="2236FEFD" w14:textId="77777777" w:rsidR="00DC3C54" w:rsidRPr="006F06C2" w:rsidRDefault="00DC3C54" w:rsidP="00DC3C54">
      <w:pPr>
        <w:pStyle w:val="TH"/>
        <w:rPr>
          <w:i/>
        </w:rPr>
      </w:pPr>
      <w:r w:rsidRPr="006F06C2">
        <w:t xml:space="preserve">Table 8.1.3.1.13.3.3-3: IdMeasObjectToAdd (Table </w:t>
      </w:r>
      <w:r w:rsidRPr="006F06C2">
        <w:rPr>
          <w:lang w:eastAsia="sv-SE"/>
        </w:rPr>
        <w:t>8.1.3.1.13.3.3-2</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6F06C2" w14:paraId="78E4BA1B"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32E0E602" w14:textId="77777777" w:rsidR="00DC3C54" w:rsidRPr="006F06C2" w:rsidRDefault="00DC3C54" w:rsidP="0026527B">
            <w:pPr>
              <w:pStyle w:val="TAH"/>
              <w:jc w:val="left"/>
              <w:rPr>
                <w:b w:val="0"/>
              </w:rPr>
            </w:pPr>
            <w:r w:rsidRPr="006F06C2">
              <w:rPr>
                <w:b w:val="0"/>
              </w:rPr>
              <w:t>Derivation Path: TS 38.331 [6], clause 6.3.2</w:t>
            </w:r>
          </w:p>
        </w:tc>
      </w:tr>
      <w:tr w:rsidR="00DC3C54" w:rsidRPr="006F06C2" w14:paraId="25155C5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9C4A6C6"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3EFBA2"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73483982"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34D33141" w14:textId="77777777" w:rsidR="00DC3C54" w:rsidRPr="006F06C2" w:rsidRDefault="00DC3C54" w:rsidP="0026527B">
            <w:pPr>
              <w:pStyle w:val="TAH"/>
            </w:pPr>
            <w:r w:rsidRPr="006F06C2">
              <w:t>Condition</w:t>
            </w:r>
          </w:p>
        </w:tc>
      </w:tr>
      <w:tr w:rsidR="00DC3C54" w:rsidRPr="006F06C2" w14:paraId="17A2EA8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F8515C8" w14:textId="77777777" w:rsidR="00DC3C54" w:rsidRPr="006F06C2" w:rsidRDefault="00DC3C54" w:rsidP="00C22273">
            <w:pPr>
              <w:pStyle w:val="TAL"/>
            </w:pPr>
            <w:r w:rsidRPr="006F06C2">
              <w:t xml:space="preserve">MeasObjectToAddModList::= </w:t>
            </w:r>
            <w:r w:rsidRPr="006F06C2">
              <w:rPr>
                <w:snapToGrid w:val="0"/>
              </w:rPr>
              <w:t xml:space="preserve">SEQUENCE (SIZE (1..maxNrofMeasId)) OF </w:t>
            </w:r>
            <w:r w:rsidR="00C22273" w:rsidRPr="006F06C2">
              <w:t>MeasObjectToAddMod</w:t>
            </w:r>
            <w:r w:rsidRPr="006F06C2">
              <w:rPr>
                <w:snapToGrid w:val="0"/>
              </w:rPr>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hideMark/>
          </w:tcPr>
          <w:p w14:paraId="6FA163C2" w14:textId="77777777" w:rsidR="00DC3C54" w:rsidRPr="006F06C2" w:rsidRDefault="00DC3C54" w:rsidP="0026527B">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1D7CFBF8"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EDB218C" w14:textId="77777777" w:rsidR="00DC3C54" w:rsidRPr="006F06C2" w:rsidRDefault="00DC3C54" w:rsidP="0026527B">
            <w:pPr>
              <w:pStyle w:val="TAL"/>
            </w:pPr>
          </w:p>
        </w:tc>
      </w:tr>
      <w:tr w:rsidR="00C22273" w:rsidRPr="006F06C2" w14:paraId="67FA0DE6" w14:textId="77777777" w:rsidTr="0026527B">
        <w:tc>
          <w:tcPr>
            <w:tcW w:w="4535" w:type="dxa"/>
            <w:tcBorders>
              <w:top w:val="single" w:sz="4" w:space="0" w:color="auto"/>
              <w:left w:val="single" w:sz="4" w:space="0" w:color="auto"/>
              <w:bottom w:val="single" w:sz="4" w:space="0" w:color="auto"/>
              <w:right w:val="single" w:sz="4" w:space="0" w:color="auto"/>
            </w:tcBorders>
          </w:tcPr>
          <w:p w14:paraId="600B06E4" w14:textId="77777777" w:rsidR="00C22273" w:rsidRPr="006F06C2" w:rsidRDefault="00C22273" w:rsidP="00C22273">
            <w:pPr>
              <w:pStyle w:val="TAL"/>
            </w:pPr>
            <w:r w:rsidRPr="006F06C2">
              <w:t xml:space="preserve">  MeasObjectToAddMod[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14433A" w14:textId="77777777" w:rsidR="00C22273" w:rsidRPr="006F06C2"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7E63DF35" w14:textId="77777777" w:rsidR="00C22273" w:rsidRPr="006F06C2" w:rsidRDefault="00C22273" w:rsidP="00C22273">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76FDF9" w14:textId="77777777" w:rsidR="00C22273" w:rsidRPr="006F06C2" w:rsidRDefault="00C22273" w:rsidP="00C22273">
            <w:pPr>
              <w:pStyle w:val="TAL"/>
            </w:pPr>
          </w:p>
        </w:tc>
      </w:tr>
      <w:tr w:rsidR="00C22273" w:rsidRPr="006F06C2" w14:paraId="413A1AD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EF42597" w14:textId="77777777" w:rsidR="00C22273" w:rsidRPr="006F06C2" w:rsidRDefault="00C22273" w:rsidP="00C22273">
            <w:pPr>
              <w:pStyle w:val="TAL"/>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7753076A" w14:textId="77777777" w:rsidR="00C22273" w:rsidRPr="006F06C2" w:rsidRDefault="00C22273" w:rsidP="00C22273">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47506D8F" w14:textId="77777777" w:rsidR="00C22273" w:rsidRPr="006F06C2"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7387F11F" w14:textId="77777777" w:rsidR="00C22273" w:rsidRPr="006F06C2" w:rsidRDefault="00C22273" w:rsidP="00C22273">
            <w:pPr>
              <w:pStyle w:val="TAL"/>
            </w:pPr>
          </w:p>
        </w:tc>
      </w:tr>
      <w:tr w:rsidR="00C22273" w:rsidRPr="006F06C2" w14:paraId="47E6916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D2559A3" w14:textId="77777777" w:rsidR="00C22273" w:rsidRPr="006F06C2" w:rsidRDefault="00C22273" w:rsidP="00C22273">
            <w:pPr>
              <w:pStyle w:val="TAL"/>
            </w:pPr>
            <w:r w:rsidRPr="006F06C2">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4CECBBC0" w14:textId="77777777" w:rsidR="00C22273" w:rsidRPr="006F06C2"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30EB8034" w14:textId="77777777" w:rsidR="00C22273" w:rsidRPr="006F06C2"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55A2215B" w14:textId="77777777" w:rsidR="00C22273" w:rsidRPr="006F06C2" w:rsidRDefault="00C22273" w:rsidP="00C22273">
            <w:pPr>
              <w:pStyle w:val="TAL"/>
            </w:pPr>
          </w:p>
        </w:tc>
      </w:tr>
      <w:tr w:rsidR="00C22273" w:rsidRPr="006F06C2" w14:paraId="2B48317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365D59E" w14:textId="77777777" w:rsidR="00C22273" w:rsidRPr="006F06C2" w:rsidRDefault="00C22273" w:rsidP="00C22273">
            <w:pPr>
              <w:pStyle w:val="TAL"/>
            </w:pPr>
            <w:r w:rsidRPr="006F06C2">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24C0F221" w14:textId="77777777" w:rsidR="00C22273" w:rsidRPr="006F06C2" w:rsidRDefault="00C22273" w:rsidP="00C22273">
            <w:pPr>
              <w:pStyle w:val="TAL"/>
            </w:pPr>
            <w:r w:rsidRPr="006F06C2">
              <w:t>Id-MeasObjectNR</w:t>
            </w:r>
          </w:p>
        </w:tc>
        <w:tc>
          <w:tcPr>
            <w:tcW w:w="1700" w:type="dxa"/>
            <w:tcBorders>
              <w:top w:val="single" w:sz="4" w:space="0" w:color="auto"/>
              <w:left w:val="single" w:sz="4" w:space="0" w:color="auto"/>
              <w:bottom w:val="single" w:sz="4" w:space="0" w:color="auto"/>
              <w:right w:val="single" w:sz="4" w:space="0" w:color="auto"/>
            </w:tcBorders>
          </w:tcPr>
          <w:p w14:paraId="1915ACD7" w14:textId="77777777" w:rsidR="00C22273" w:rsidRPr="006F06C2"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6F946734" w14:textId="77777777" w:rsidR="00C22273" w:rsidRPr="006F06C2" w:rsidRDefault="00C22273" w:rsidP="00C22273">
            <w:pPr>
              <w:pStyle w:val="TAL"/>
            </w:pPr>
          </w:p>
        </w:tc>
      </w:tr>
      <w:tr w:rsidR="00C22273" w:rsidRPr="006F06C2" w14:paraId="511C4C8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B9DD07D" w14:textId="77777777" w:rsidR="00C22273" w:rsidRPr="006F06C2" w:rsidRDefault="00C22273" w:rsidP="00C2227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053F85E" w14:textId="77777777" w:rsidR="00C22273" w:rsidRPr="006F06C2"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706C0763" w14:textId="77777777" w:rsidR="00C22273" w:rsidRPr="006F06C2"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7B64479D" w14:textId="77777777" w:rsidR="00C22273" w:rsidRPr="006F06C2" w:rsidRDefault="00C22273" w:rsidP="00C22273">
            <w:pPr>
              <w:pStyle w:val="TAL"/>
            </w:pPr>
          </w:p>
        </w:tc>
      </w:tr>
      <w:tr w:rsidR="00C22273" w:rsidRPr="006F06C2" w14:paraId="2BB3DDF5"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45B149BC" w14:textId="77777777" w:rsidR="00C22273" w:rsidRPr="006F06C2" w:rsidRDefault="00C22273"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D6697F3" w14:textId="77777777" w:rsidR="00C22273" w:rsidRPr="006F06C2" w:rsidRDefault="00C22273"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23E01946" w14:textId="77777777" w:rsidR="00C22273" w:rsidRPr="006F06C2" w:rsidRDefault="00C22273"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7365DA8" w14:textId="77777777" w:rsidR="00C22273" w:rsidRPr="006F06C2" w:rsidRDefault="00C22273" w:rsidP="0040374A">
            <w:pPr>
              <w:pStyle w:val="TAL"/>
            </w:pPr>
          </w:p>
        </w:tc>
      </w:tr>
      <w:tr w:rsidR="00C22273" w:rsidRPr="006F06C2" w14:paraId="73264CD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E56D75F" w14:textId="77777777" w:rsidR="00C22273" w:rsidRPr="006F06C2" w:rsidRDefault="00C22273" w:rsidP="00C22273">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4912968" w14:textId="77777777" w:rsidR="00C22273" w:rsidRPr="006F06C2"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5FEE6913" w14:textId="77777777" w:rsidR="00C22273" w:rsidRPr="006F06C2"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5841E620" w14:textId="77777777" w:rsidR="00C22273" w:rsidRPr="006F06C2" w:rsidRDefault="00C22273" w:rsidP="00C22273">
            <w:pPr>
              <w:pStyle w:val="TAL"/>
            </w:pPr>
          </w:p>
        </w:tc>
      </w:tr>
    </w:tbl>
    <w:p w14:paraId="1F5FA210" w14:textId="77777777" w:rsidR="00DC3C54" w:rsidRPr="006F06C2" w:rsidRDefault="00DC3C54" w:rsidP="00DC3C54"/>
    <w:p w14:paraId="32D90951" w14:textId="77777777" w:rsidR="00DC3C54" w:rsidRPr="006F06C2" w:rsidRDefault="00DC3C54" w:rsidP="00DC3C54">
      <w:pPr>
        <w:pStyle w:val="TH"/>
      </w:pPr>
      <w:r w:rsidRPr="006F06C2">
        <w:t xml:space="preserve">Table </w:t>
      </w:r>
      <w:r w:rsidRPr="006F06C2">
        <w:rPr>
          <w:lang w:eastAsia="sv-SE"/>
        </w:rPr>
        <w:t>8.1.3.1.13.3.3-4</w:t>
      </w:r>
      <w:r w:rsidRPr="006F06C2">
        <w:t xml:space="preserve">: Id-MeasObjectNR (Table </w:t>
      </w:r>
      <w:r w:rsidRPr="006F06C2">
        <w:rPr>
          <w:lang w:eastAsia="sv-SE"/>
        </w:rPr>
        <w:t>8.1.3.1.13.3.3-3</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6F06C2" w14:paraId="08DCCFD6"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4B474988" w14:textId="4013A4E6" w:rsidR="00DC3C54" w:rsidRPr="006F06C2" w:rsidRDefault="001953B5" w:rsidP="0026527B">
            <w:pPr>
              <w:pStyle w:val="TAH"/>
              <w:jc w:val="left"/>
              <w:rPr>
                <w:b w:val="0"/>
              </w:rPr>
            </w:pPr>
            <w:r w:rsidRPr="006F06C2">
              <w:rPr>
                <w:b w:val="0"/>
              </w:rPr>
              <w:t>Derivation Path: TS 38.5</w:t>
            </w:r>
            <w:r w:rsidR="00DC3C54" w:rsidRPr="006F06C2">
              <w:rPr>
                <w:b w:val="0"/>
              </w:rPr>
              <w:t>08-1 [4], Table 4.6.3-76</w:t>
            </w:r>
          </w:p>
        </w:tc>
      </w:tr>
      <w:tr w:rsidR="00DC3C54" w:rsidRPr="006F06C2" w14:paraId="2BD08FDF"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A1DE7A9"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4D0A9A"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0E9C5F02"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1FF597E3" w14:textId="77777777" w:rsidR="00DC3C54" w:rsidRPr="006F06C2" w:rsidRDefault="00DC3C54" w:rsidP="0026527B">
            <w:pPr>
              <w:pStyle w:val="TAH"/>
            </w:pPr>
            <w:r w:rsidRPr="006F06C2">
              <w:t>Condition</w:t>
            </w:r>
          </w:p>
        </w:tc>
      </w:tr>
      <w:tr w:rsidR="00DC3C54" w:rsidRPr="006F06C2" w14:paraId="11CA42F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B2C1E86" w14:textId="77777777" w:rsidR="00DC3C54" w:rsidRPr="006F06C2" w:rsidRDefault="00DC3C54" w:rsidP="0026527B">
            <w:pPr>
              <w:pStyle w:val="TAL"/>
            </w:pPr>
            <w:r w:rsidRPr="006F06C2">
              <w:t xml:space="preserve">MeasObject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669BE394"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57689FF"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F98BE53" w14:textId="77777777" w:rsidR="00DC3C54" w:rsidRPr="006F06C2" w:rsidRDefault="00DC3C54" w:rsidP="0026527B">
            <w:pPr>
              <w:pStyle w:val="TAL"/>
            </w:pPr>
          </w:p>
        </w:tc>
      </w:tr>
      <w:tr w:rsidR="00DC3C54" w:rsidRPr="006F06C2" w14:paraId="0F891170"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7776B73" w14:textId="77777777" w:rsidR="00DC3C54" w:rsidRPr="006F06C2" w:rsidRDefault="00DC3C54" w:rsidP="0026527B">
            <w:pPr>
              <w:pStyle w:val="TAL"/>
            </w:pPr>
            <w:r w:rsidRPr="006F06C2">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5B61E854" w14:textId="77777777" w:rsidR="00DC3C54" w:rsidRPr="006F06C2" w:rsidRDefault="00DC3C54" w:rsidP="0026527B">
            <w:pPr>
              <w:pStyle w:val="TAL"/>
            </w:pPr>
            <w:r w:rsidRPr="006F06C2">
              <w:t>Downlink ARFCN of NR Cell</w:t>
            </w:r>
            <w:r w:rsidR="00972ECA" w:rsidRPr="006F06C2">
              <w:t>1</w:t>
            </w:r>
          </w:p>
        </w:tc>
        <w:tc>
          <w:tcPr>
            <w:tcW w:w="1700" w:type="dxa"/>
            <w:tcBorders>
              <w:top w:val="single" w:sz="4" w:space="0" w:color="auto"/>
              <w:left w:val="single" w:sz="4" w:space="0" w:color="auto"/>
              <w:bottom w:val="single" w:sz="4" w:space="0" w:color="auto"/>
              <w:right w:val="single" w:sz="4" w:space="0" w:color="auto"/>
            </w:tcBorders>
          </w:tcPr>
          <w:p w14:paraId="561AB847"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A1C6CDC" w14:textId="77777777" w:rsidR="00DC3C54" w:rsidRPr="006F06C2" w:rsidRDefault="00DC3C54" w:rsidP="0026527B">
            <w:pPr>
              <w:pStyle w:val="TAL"/>
            </w:pPr>
          </w:p>
        </w:tc>
      </w:tr>
      <w:tr w:rsidR="00931CBD" w:rsidRPr="006F06C2" w14:paraId="1E75B4F3" w14:textId="77777777" w:rsidTr="00762B03">
        <w:tc>
          <w:tcPr>
            <w:tcW w:w="4535" w:type="dxa"/>
            <w:tcBorders>
              <w:top w:val="single" w:sz="4" w:space="0" w:color="auto"/>
              <w:left w:val="single" w:sz="4" w:space="0" w:color="auto"/>
              <w:bottom w:val="single" w:sz="4" w:space="0" w:color="auto"/>
              <w:right w:val="single" w:sz="4" w:space="0" w:color="auto"/>
            </w:tcBorders>
          </w:tcPr>
          <w:p w14:paraId="186E9D2D" w14:textId="77777777" w:rsidR="00931CBD" w:rsidRPr="006F06C2" w:rsidRDefault="00931CBD" w:rsidP="00762B03">
            <w:pPr>
              <w:pStyle w:val="TAL"/>
            </w:pPr>
            <w:r w:rsidRPr="006F06C2">
              <w:t xml:space="preserve">  refFreqCSI-RS</w:t>
            </w:r>
          </w:p>
        </w:tc>
        <w:tc>
          <w:tcPr>
            <w:tcW w:w="2267" w:type="dxa"/>
            <w:tcBorders>
              <w:top w:val="single" w:sz="4" w:space="0" w:color="auto"/>
              <w:left w:val="single" w:sz="4" w:space="0" w:color="auto"/>
              <w:bottom w:val="single" w:sz="4" w:space="0" w:color="auto"/>
              <w:right w:val="single" w:sz="4" w:space="0" w:color="auto"/>
            </w:tcBorders>
          </w:tcPr>
          <w:p w14:paraId="6690969F" w14:textId="77777777" w:rsidR="00931CBD" w:rsidRPr="006F06C2" w:rsidRDefault="00931CBD" w:rsidP="00762B03">
            <w:pPr>
              <w:pStyle w:val="TAL"/>
            </w:pPr>
            <w:r w:rsidRPr="006F06C2">
              <w:t>Same as “Point A” defined for the downlink of NR Cell1</w:t>
            </w:r>
          </w:p>
        </w:tc>
        <w:tc>
          <w:tcPr>
            <w:tcW w:w="1700" w:type="dxa"/>
            <w:tcBorders>
              <w:top w:val="single" w:sz="4" w:space="0" w:color="auto"/>
              <w:left w:val="single" w:sz="4" w:space="0" w:color="auto"/>
              <w:bottom w:val="single" w:sz="4" w:space="0" w:color="auto"/>
              <w:right w:val="single" w:sz="4" w:space="0" w:color="auto"/>
            </w:tcBorders>
          </w:tcPr>
          <w:p w14:paraId="53EF3258"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A6B38FB" w14:textId="77777777" w:rsidR="00931CBD" w:rsidRPr="006F06C2" w:rsidRDefault="00931CBD" w:rsidP="00762B03">
            <w:pPr>
              <w:pStyle w:val="TAL"/>
            </w:pPr>
          </w:p>
        </w:tc>
      </w:tr>
      <w:tr w:rsidR="00DC3C54" w:rsidRPr="006F06C2" w14:paraId="6586121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4AB97DC" w14:textId="77777777" w:rsidR="00DC3C54" w:rsidRPr="006F06C2" w:rsidRDefault="00DC3C54" w:rsidP="0026527B">
            <w:pPr>
              <w:pStyle w:val="TAL"/>
            </w:pPr>
            <w:r w:rsidRPr="006F06C2">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65ED94A2"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66BF027"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5E8F82F" w14:textId="77777777" w:rsidR="00DC3C54" w:rsidRPr="006F06C2" w:rsidRDefault="00DC3C54" w:rsidP="0026527B">
            <w:pPr>
              <w:pStyle w:val="TAL"/>
            </w:pPr>
          </w:p>
        </w:tc>
      </w:tr>
      <w:tr w:rsidR="00DC3C54" w:rsidRPr="006F06C2" w14:paraId="1A3AE82A"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371EA14" w14:textId="77777777" w:rsidR="00DC3C54" w:rsidRPr="006F06C2" w:rsidRDefault="00DC3C54" w:rsidP="0026527B">
            <w:pPr>
              <w:pStyle w:val="TAL"/>
            </w:pPr>
            <w:r w:rsidRPr="006F06C2">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242DF1A9"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19CA58E"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188052A" w14:textId="77777777" w:rsidR="00DC3C54" w:rsidRPr="006F06C2" w:rsidRDefault="00DC3C54" w:rsidP="0026527B">
            <w:pPr>
              <w:pStyle w:val="TAL"/>
            </w:pPr>
          </w:p>
        </w:tc>
      </w:tr>
      <w:tr w:rsidR="00DC3C54" w:rsidRPr="006F06C2" w14:paraId="7663494A"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0E946CF" w14:textId="77777777" w:rsidR="00DC3C54" w:rsidRPr="006F06C2" w:rsidRDefault="00DC3C54" w:rsidP="0026527B">
            <w:pPr>
              <w:pStyle w:val="TAL"/>
            </w:pPr>
            <w:r w:rsidRPr="006F06C2">
              <w:t xml:space="preserve">      ssb-ToMeasure CHOICE {</w:t>
            </w:r>
          </w:p>
        </w:tc>
        <w:tc>
          <w:tcPr>
            <w:tcW w:w="2267" w:type="dxa"/>
            <w:tcBorders>
              <w:top w:val="single" w:sz="4" w:space="0" w:color="auto"/>
              <w:left w:val="single" w:sz="4" w:space="0" w:color="auto"/>
              <w:bottom w:val="single" w:sz="4" w:space="0" w:color="auto"/>
              <w:right w:val="single" w:sz="4" w:space="0" w:color="auto"/>
            </w:tcBorders>
          </w:tcPr>
          <w:p w14:paraId="704E4BD6"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6C04C6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A3ECDA1" w14:textId="77777777" w:rsidR="00DC3C54" w:rsidRPr="006F06C2" w:rsidRDefault="00DC3C54" w:rsidP="0026527B">
            <w:pPr>
              <w:pStyle w:val="TAL"/>
            </w:pPr>
          </w:p>
        </w:tc>
      </w:tr>
      <w:tr w:rsidR="00DC3C54" w:rsidRPr="006F06C2" w14:paraId="126B1B7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9FF97BD" w14:textId="77777777" w:rsidR="00DC3C54" w:rsidRPr="006F06C2" w:rsidRDefault="00DC3C54" w:rsidP="0026527B">
            <w:pPr>
              <w:pStyle w:val="TAL"/>
            </w:pPr>
            <w:r w:rsidRPr="006F06C2">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3D6D113E"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C3B3A5D"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73AB629" w14:textId="77777777" w:rsidR="00DC3C54" w:rsidRPr="006F06C2" w:rsidRDefault="00DC3C54" w:rsidP="0026527B">
            <w:pPr>
              <w:pStyle w:val="TAL"/>
            </w:pPr>
          </w:p>
        </w:tc>
      </w:tr>
      <w:tr w:rsidR="00DC3C54" w:rsidRPr="006F06C2" w14:paraId="089D2DA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2094C2B" w14:textId="77777777" w:rsidR="00DC3C54" w:rsidRPr="006F06C2" w:rsidRDefault="00DC3C54" w:rsidP="0026527B">
            <w:pPr>
              <w:pStyle w:val="TAL"/>
            </w:pPr>
            <w:r w:rsidRPr="006F06C2">
              <w:t xml:space="preserve">          shortBitmap</w:t>
            </w:r>
          </w:p>
        </w:tc>
        <w:tc>
          <w:tcPr>
            <w:tcW w:w="2267" w:type="dxa"/>
            <w:tcBorders>
              <w:top w:val="single" w:sz="4" w:space="0" w:color="auto"/>
              <w:left w:val="single" w:sz="4" w:space="0" w:color="auto"/>
              <w:bottom w:val="single" w:sz="4" w:space="0" w:color="auto"/>
              <w:right w:val="single" w:sz="4" w:space="0" w:color="auto"/>
            </w:tcBorders>
            <w:hideMark/>
          </w:tcPr>
          <w:p w14:paraId="29BBE058" w14:textId="77777777" w:rsidR="00DC3C54" w:rsidRPr="006F06C2" w:rsidRDefault="00DC3C54" w:rsidP="0026527B">
            <w:pPr>
              <w:pStyle w:val="TAL"/>
            </w:pPr>
            <w:r w:rsidRPr="006F06C2">
              <w:t>1100</w:t>
            </w:r>
          </w:p>
        </w:tc>
        <w:tc>
          <w:tcPr>
            <w:tcW w:w="1700" w:type="dxa"/>
            <w:tcBorders>
              <w:top w:val="single" w:sz="4" w:space="0" w:color="auto"/>
              <w:left w:val="single" w:sz="4" w:space="0" w:color="auto"/>
              <w:bottom w:val="single" w:sz="4" w:space="0" w:color="auto"/>
              <w:right w:val="single" w:sz="4" w:space="0" w:color="auto"/>
            </w:tcBorders>
          </w:tcPr>
          <w:p w14:paraId="279A57D4"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7281AE8" w14:textId="77777777" w:rsidR="00DC3C54" w:rsidRPr="006F06C2" w:rsidRDefault="00DC3C54" w:rsidP="0026527B">
            <w:pPr>
              <w:pStyle w:val="TAL"/>
            </w:pPr>
            <w:r w:rsidRPr="006F06C2">
              <w:t>(FREQ&lt;=3GHz AND (FR1_FDD OR NOT CASE_C)) OR (FREQ&lt;=2.4GHz AND FR1_TDD)</w:t>
            </w:r>
          </w:p>
        </w:tc>
      </w:tr>
      <w:tr w:rsidR="00DC3C54" w:rsidRPr="006F06C2" w14:paraId="700F9ED7"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0ECD3FB" w14:textId="77777777" w:rsidR="00DC3C54" w:rsidRPr="006F06C2" w:rsidRDefault="00DC3C54" w:rsidP="0026527B">
            <w:pPr>
              <w:pStyle w:val="TAL"/>
            </w:pPr>
            <w:r w:rsidRPr="006F06C2">
              <w:t xml:space="preserve">          mediumBitmap</w:t>
            </w:r>
          </w:p>
        </w:tc>
        <w:tc>
          <w:tcPr>
            <w:tcW w:w="2267" w:type="dxa"/>
            <w:tcBorders>
              <w:top w:val="single" w:sz="4" w:space="0" w:color="auto"/>
              <w:left w:val="single" w:sz="4" w:space="0" w:color="auto"/>
              <w:bottom w:val="single" w:sz="4" w:space="0" w:color="auto"/>
              <w:right w:val="single" w:sz="4" w:space="0" w:color="auto"/>
            </w:tcBorders>
            <w:hideMark/>
          </w:tcPr>
          <w:p w14:paraId="688D1122" w14:textId="77777777" w:rsidR="00DC3C54" w:rsidRPr="006F06C2" w:rsidRDefault="00DC3C54" w:rsidP="0026527B">
            <w:pPr>
              <w:pStyle w:val="TAL"/>
            </w:pPr>
            <w:r w:rsidRPr="006F06C2">
              <w:t>11000000</w:t>
            </w:r>
          </w:p>
        </w:tc>
        <w:tc>
          <w:tcPr>
            <w:tcW w:w="1700" w:type="dxa"/>
            <w:tcBorders>
              <w:top w:val="single" w:sz="4" w:space="0" w:color="auto"/>
              <w:left w:val="single" w:sz="4" w:space="0" w:color="auto"/>
              <w:bottom w:val="single" w:sz="4" w:space="0" w:color="auto"/>
              <w:right w:val="single" w:sz="4" w:space="0" w:color="auto"/>
            </w:tcBorders>
          </w:tcPr>
          <w:p w14:paraId="06D73419"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08F66865" w14:textId="77777777" w:rsidR="00DC3C54" w:rsidRPr="006F06C2" w:rsidRDefault="00DC3C54" w:rsidP="0026527B">
            <w:pPr>
              <w:pStyle w:val="TAL"/>
            </w:pPr>
            <w:r w:rsidRPr="006F06C2">
              <w:t>(FREQ&gt;3GHz AND FR1) OR (FREQ&gt;2.4GHz AND FR1_TDD AND CASE_C)</w:t>
            </w:r>
          </w:p>
        </w:tc>
      </w:tr>
      <w:tr w:rsidR="00DC3C54" w:rsidRPr="006F06C2" w14:paraId="0F17A12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24D8822" w14:textId="77777777" w:rsidR="00DC3C54" w:rsidRPr="006F06C2" w:rsidRDefault="00DC3C54" w:rsidP="0026527B">
            <w:pPr>
              <w:pStyle w:val="TAL"/>
            </w:pPr>
            <w:r w:rsidRPr="006F06C2">
              <w:t xml:space="preserve">          longBitmap</w:t>
            </w:r>
          </w:p>
        </w:tc>
        <w:tc>
          <w:tcPr>
            <w:tcW w:w="2267" w:type="dxa"/>
            <w:tcBorders>
              <w:top w:val="single" w:sz="4" w:space="0" w:color="auto"/>
              <w:left w:val="single" w:sz="4" w:space="0" w:color="auto"/>
              <w:bottom w:val="single" w:sz="4" w:space="0" w:color="auto"/>
              <w:right w:val="single" w:sz="4" w:space="0" w:color="auto"/>
            </w:tcBorders>
            <w:hideMark/>
          </w:tcPr>
          <w:p w14:paraId="136C34BB" w14:textId="77777777" w:rsidR="00DC3C54" w:rsidRPr="006F06C2" w:rsidRDefault="00DC3C54" w:rsidP="0026527B">
            <w:pPr>
              <w:pStyle w:val="TAL"/>
            </w:pPr>
            <w:r w:rsidRPr="006F06C2">
              <w:t>11000000 00000000 00000000 00000000 00000000 00000000 00000000 00000000</w:t>
            </w:r>
          </w:p>
        </w:tc>
        <w:tc>
          <w:tcPr>
            <w:tcW w:w="1700" w:type="dxa"/>
            <w:tcBorders>
              <w:top w:val="single" w:sz="4" w:space="0" w:color="auto"/>
              <w:left w:val="single" w:sz="4" w:space="0" w:color="auto"/>
              <w:bottom w:val="single" w:sz="4" w:space="0" w:color="auto"/>
              <w:right w:val="single" w:sz="4" w:space="0" w:color="auto"/>
            </w:tcBorders>
          </w:tcPr>
          <w:p w14:paraId="392F9C23"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285B903" w14:textId="77777777" w:rsidR="00DC3C54" w:rsidRPr="006F06C2" w:rsidRDefault="00DC3C54" w:rsidP="0026527B">
            <w:pPr>
              <w:pStyle w:val="TAL"/>
            </w:pPr>
            <w:r w:rsidRPr="006F06C2">
              <w:t>FR2</w:t>
            </w:r>
          </w:p>
        </w:tc>
      </w:tr>
      <w:tr w:rsidR="00DC3C54" w:rsidRPr="006F06C2" w14:paraId="45E10254"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88F0335"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17AC326"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D9D59CE"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88AF4E0" w14:textId="77777777" w:rsidR="00DC3C54" w:rsidRPr="006F06C2" w:rsidRDefault="00DC3C54" w:rsidP="0026527B">
            <w:pPr>
              <w:pStyle w:val="TAL"/>
            </w:pPr>
          </w:p>
        </w:tc>
      </w:tr>
      <w:tr w:rsidR="00DC3C54" w:rsidRPr="006F06C2" w14:paraId="7F907B1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42318E5"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17EF4DD"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E849CCC"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0802821" w14:textId="77777777" w:rsidR="00DC3C54" w:rsidRPr="006F06C2" w:rsidRDefault="00DC3C54" w:rsidP="0026527B">
            <w:pPr>
              <w:pStyle w:val="TAL"/>
            </w:pPr>
          </w:p>
        </w:tc>
      </w:tr>
      <w:tr w:rsidR="00DC3C54" w:rsidRPr="006F06C2" w14:paraId="7CE51A8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4CEF9FE"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35980FA"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4BB5F2C0"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E2E9A60" w14:textId="77777777" w:rsidR="00DC3C54" w:rsidRPr="006F06C2" w:rsidRDefault="00DC3C54" w:rsidP="0026527B">
            <w:pPr>
              <w:pStyle w:val="TAL"/>
            </w:pPr>
          </w:p>
        </w:tc>
      </w:tr>
      <w:tr w:rsidR="00931CBD" w:rsidRPr="006F06C2" w14:paraId="615704AF" w14:textId="77777777" w:rsidTr="00762B03">
        <w:tc>
          <w:tcPr>
            <w:tcW w:w="4535" w:type="dxa"/>
            <w:tcBorders>
              <w:top w:val="single" w:sz="4" w:space="0" w:color="auto"/>
              <w:left w:val="single" w:sz="4" w:space="0" w:color="auto"/>
              <w:bottom w:val="single" w:sz="4" w:space="0" w:color="auto"/>
              <w:right w:val="single" w:sz="4" w:space="0" w:color="auto"/>
            </w:tcBorders>
          </w:tcPr>
          <w:p w14:paraId="7C38B6F0" w14:textId="77777777" w:rsidR="00931CBD" w:rsidRPr="006F06C2" w:rsidRDefault="00931CBD" w:rsidP="00762B03">
            <w:pPr>
              <w:pStyle w:val="TAL"/>
            </w:pPr>
            <w:r w:rsidRPr="006F06C2">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26CF110C"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0CDB693"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EE20E9B" w14:textId="77777777" w:rsidR="00931CBD" w:rsidRPr="006F06C2" w:rsidRDefault="00931CBD" w:rsidP="00762B03">
            <w:pPr>
              <w:pStyle w:val="TAL"/>
            </w:pPr>
          </w:p>
        </w:tc>
      </w:tr>
      <w:tr w:rsidR="00931CBD" w:rsidRPr="006F06C2" w14:paraId="621B34F6" w14:textId="77777777" w:rsidTr="00762B03">
        <w:tc>
          <w:tcPr>
            <w:tcW w:w="4535" w:type="dxa"/>
            <w:tcBorders>
              <w:top w:val="single" w:sz="4" w:space="0" w:color="auto"/>
              <w:left w:val="single" w:sz="4" w:space="0" w:color="auto"/>
              <w:bottom w:val="single" w:sz="4" w:space="0" w:color="auto"/>
              <w:right w:val="single" w:sz="4" w:space="0" w:color="auto"/>
            </w:tcBorders>
          </w:tcPr>
          <w:p w14:paraId="625B8623" w14:textId="77777777" w:rsidR="00931CBD" w:rsidRPr="006F06C2" w:rsidRDefault="00931CBD" w:rsidP="00762B03">
            <w:pPr>
              <w:pStyle w:val="TAL"/>
            </w:pPr>
            <w:r w:rsidRPr="006F06C2">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C35E160"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A1418F5"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00E5D3A" w14:textId="77777777" w:rsidR="00931CBD" w:rsidRPr="006F06C2" w:rsidRDefault="00931CBD" w:rsidP="00762B03">
            <w:pPr>
              <w:pStyle w:val="TAL"/>
            </w:pPr>
          </w:p>
        </w:tc>
      </w:tr>
      <w:tr w:rsidR="00931CBD" w:rsidRPr="006F06C2" w14:paraId="26ABCF5A" w14:textId="77777777" w:rsidTr="00762B03">
        <w:tc>
          <w:tcPr>
            <w:tcW w:w="4535" w:type="dxa"/>
            <w:tcBorders>
              <w:top w:val="single" w:sz="4" w:space="0" w:color="auto"/>
              <w:left w:val="single" w:sz="4" w:space="0" w:color="auto"/>
              <w:bottom w:val="single" w:sz="4" w:space="0" w:color="auto"/>
              <w:right w:val="single" w:sz="4" w:space="0" w:color="auto"/>
            </w:tcBorders>
          </w:tcPr>
          <w:p w14:paraId="48CBB8BA" w14:textId="77777777" w:rsidR="00931CBD" w:rsidRPr="006F06C2" w:rsidRDefault="00931CBD" w:rsidP="00762B03">
            <w:pPr>
              <w:pStyle w:val="TAL"/>
            </w:pPr>
            <w:r w:rsidRPr="006F06C2">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4A7A9EF9" w14:textId="77777777" w:rsidR="00931CBD" w:rsidRPr="006F06C2" w:rsidRDefault="00931CBD" w:rsidP="00762B03">
            <w:pPr>
              <w:pStyle w:val="TAL"/>
            </w:pPr>
            <w:r w:rsidRPr="006F06C2">
              <w:t>SubcarrierSpacing</w:t>
            </w:r>
          </w:p>
        </w:tc>
        <w:tc>
          <w:tcPr>
            <w:tcW w:w="1700" w:type="dxa"/>
            <w:tcBorders>
              <w:top w:val="single" w:sz="4" w:space="0" w:color="auto"/>
              <w:left w:val="single" w:sz="4" w:space="0" w:color="auto"/>
              <w:bottom w:val="single" w:sz="4" w:space="0" w:color="auto"/>
              <w:right w:val="single" w:sz="4" w:space="0" w:color="auto"/>
            </w:tcBorders>
          </w:tcPr>
          <w:p w14:paraId="5D318368"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F8B1B86" w14:textId="77777777" w:rsidR="00931CBD" w:rsidRPr="006F06C2" w:rsidRDefault="00931CBD" w:rsidP="00762B03">
            <w:pPr>
              <w:pStyle w:val="TAL"/>
            </w:pPr>
          </w:p>
        </w:tc>
      </w:tr>
      <w:tr w:rsidR="00931CBD" w:rsidRPr="006F06C2" w14:paraId="2E005FDF" w14:textId="77777777" w:rsidTr="00762B03">
        <w:tc>
          <w:tcPr>
            <w:tcW w:w="4535" w:type="dxa"/>
            <w:tcBorders>
              <w:top w:val="single" w:sz="4" w:space="0" w:color="auto"/>
              <w:left w:val="single" w:sz="4" w:space="0" w:color="auto"/>
              <w:bottom w:val="single" w:sz="4" w:space="0" w:color="auto"/>
              <w:right w:val="single" w:sz="4" w:space="0" w:color="auto"/>
            </w:tcBorders>
          </w:tcPr>
          <w:p w14:paraId="283E8A36" w14:textId="77777777" w:rsidR="00931CBD" w:rsidRPr="006F06C2" w:rsidRDefault="00931CBD" w:rsidP="00C22273">
            <w:pPr>
              <w:pStyle w:val="TAL"/>
            </w:pPr>
            <w:r w:rsidRPr="006F06C2">
              <w:t xml:space="preserve">        csi-RS-CellList-Mobility SEQUENCE (SIZE (1..maxNrofCSI-RS-CellsRRM)) OF </w:t>
            </w:r>
            <w:r w:rsidR="00C22273" w:rsidRPr="006F06C2">
              <w:t>CSI-RS-CellMobility</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248FD48" w14:textId="77777777" w:rsidR="00931CBD" w:rsidRPr="006F06C2" w:rsidRDefault="00931CBD" w:rsidP="00762B03">
            <w:pPr>
              <w:pStyle w:val="TAL"/>
            </w:pPr>
            <w:r w:rsidRPr="006F06C2">
              <w:t>2 entries</w:t>
            </w:r>
          </w:p>
        </w:tc>
        <w:tc>
          <w:tcPr>
            <w:tcW w:w="1700" w:type="dxa"/>
            <w:tcBorders>
              <w:top w:val="single" w:sz="4" w:space="0" w:color="auto"/>
              <w:left w:val="single" w:sz="4" w:space="0" w:color="auto"/>
              <w:bottom w:val="single" w:sz="4" w:space="0" w:color="auto"/>
              <w:right w:val="single" w:sz="4" w:space="0" w:color="auto"/>
            </w:tcBorders>
          </w:tcPr>
          <w:p w14:paraId="45296775"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072C51A" w14:textId="77777777" w:rsidR="00931CBD" w:rsidRPr="006F06C2" w:rsidRDefault="00931CBD" w:rsidP="00762B03">
            <w:pPr>
              <w:pStyle w:val="TAL"/>
            </w:pPr>
          </w:p>
        </w:tc>
      </w:tr>
      <w:tr w:rsidR="00C22273" w:rsidRPr="006F06C2" w14:paraId="1C504121" w14:textId="77777777" w:rsidTr="00762B03">
        <w:tc>
          <w:tcPr>
            <w:tcW w:w="4535" w:type="dxa"/>
            <w:tcBorders>
              <w:top w:val="single" w:sz="4" w:space="0" w:color="auto"/>
              <w:left w:val="single" w:sz="4" w:space="0" w:color="auto"/>
              <w:bottom w:val="single" w:sz="4" w:space="0" w:color="auto"/>
              <w:right w:val="single" w:sz="4" w:space="0" w:color="auto"/>
            </w:tcBorders>
          </w:tcPr>
          <w:p w14:paraId="5F6AB74A" w14:textId="77777777" w:rsidR="00C22273" w:rsidRPr="006F06C2" w:rsidRDefault="00C22273" w:rsidP="00762B03">
            <w:pPr>
              <w:pStyle w:val="TAL"/>
            </w:pPr>
            <w:r w:rsidRPr="006F06C2">
              <w:t xml:space="preserve">          CSI-RS-CellMobility[1] SEQUENCE {</w:t>
            </w:r>
          </w:p>
        </w:tc>
        <w:tc>
          <w:tcPr>
            <w:tcW w:w="2267" w:type="dxa"/>
            <w:tcBorders>
              <w:top w:val="single" w:sz="4" w:space="0" w:color="auto"/>
              <w:left w:val="single" w:sz="4" w:space="0" w:color="auto"/>
              <w:bottom w:val="single" w:sz="4" w:space="0" w:color="auto"/>
              <w:right w:val="single" w:sz="4" w:space="0" w:color="auto"/>
            </w:tcBorders>
          </w:tcPr>
          <w:p w14:paraId="1C068473" w14:textId="77777777" w:rsidR="00C22273" w:rsidRPr="006F06C2" w:rsidRDefault="00C2227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113FF34" w14:textId="77777777" w:rsidR="00C22273" w:rsidRPr="006F06C2" w:rsidRDefault="006F0DEC" w:rsidP="00762B03">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732360C" w14:textId="77777777" w:rsidR="00C22273" w:rsidRPr="006F06C2" w:rsidRDefault="00C22273" w:rsidP="00762B03">
            <w:pPr>
              <w:pStyle w:val="TAL"/>
            </w:pPr>
          </w:p>
        </w:tc>
      </w:tr>
      <w:tr w:rsidR="00931CBD" w:rsidRPr="006F06C2" w14:paraId="3B09D50E" w14:textId="77777777" w:rsidTr="00762B03">
        <w:tc>
          <w:tcPr>
            <w:tcW w:w="4535" w:type="dxa"/>
            <w:tcBorders>
              <w:top w:val="single" w:sz="4" w:space="0" w:color="auto"/>
              <w:left w:val="single" w:sz="4" w:space="0" w:color="auto"/>
              <w:bottom w:val="single" w:sz="4" w:space="0" w:color="auto"/>
              <w:right w:val="single" w:sz="4" w:space="0" w:color="auto"/>
            </w:tcBorders>
          </w:tcPr>
          <w:p w14:paraId="4DDF4F80" w14:textId="77777777" w:rsidR="00931CBD" w:rsidRPr="006F06C2" w:rsidRDefault="00931CBD" w:rsidP="00762B03">
            <w:pPr>
              <w:pStyle w:val="TAL"/>
            </w:pPr>
            <w:r w:rsidRPr="006F06C2">
              <w:t xml:space="preserve">          </w:t>
            </w:r>
            <w:r w:rsidR="00C22273" w:rsidRPr="006F06C2">
              <w:t xml:space="preserve">  </w:t>
            </w:r>
            <w:r w:rsidRPr="006F06C2">
              <w:t>cellId</w:t>
            </w:r>
          </w:p>
        </w:tc>
        <w:tc>
          <w:tcPr>
            <w:tcW w:w="2267" w:type="dxa"/>
            <w:tcBorders>
              <w:top w:val="single" w:sz="4" w:space="0" w:color="auto"/>
              <w:left w:val="single" w:sz="4" w:space="0" w:color="auto"/>
              <w:bottom w:val="single" w:sz="4" w:space="0" w:color="auto"/>
              <w:right w:val="single" w:sz="4" w:space="0" w:color="auto"/>
            </w:tcBorders>
          </w:tcPr>
          <w:p w14:paraId="0AF9CA67" w14:textId="77777777" w:rsidR="00931CBD" w:rsidRPr="006F06C2" w:rsidRDefault="00931CBD" w:rsidP="00762B03">
            <w:pPr>
              <w:pStyle w:val="TAL"/>
            </w:pPr>
            <w:r w:rsidRPr="006F06C2">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2BD69049"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16A0334" w14:textId="77777777" w:rsidR="00931CBD" w:rsidRPr="006F06C2" w:rsidRDefault="00931CBD" w:rsidP="00762B03">
            <w:pPr>
              <w:pStyle w:val="TAL"/>
            </w:pPr>
          </w:p>
        </w:tc>
      </w:tr>
      <w:tr w:rsidR="00931CBD" w:rsidRPr="006F06C2" w14:paraId="59CCE3CC" w14:textId="77777777" w:rsidTr="00762B03">
        <w:tc>
          <w:tcPr>
            <w:tcW w:w="4535" w:type="dxa"/>
            <w:tcBorders>
              <w:top w:val="single" w:sz="4" w:space="0" w:color="auto"/>
              <w:left w:val="single" w:sz="4" w:space="0" w:color="auto"/>
              <w:bottom w:val="single" w:sz="4" w:space="0" w:color="auto"/>
              <w:right w:val="single" w:sz="4" w:space="0" w:color="auto"/>
            </w:tcBorders>
          </w:tcPr>
          <w:p w14:paraId="033F5AE6" w14:textId="77777777" w:rsidR="00931CBD" w:rsidRPr="006F06C2" w:rsidRDefault="00931CBD" w:rsidP="00762B03">
            <w:pPr>
              <w:pStyle w:val="TAL"/>
            </w:pPr>
            <w:r w:rsidRPr="006F06C2">
              <w:t xml:space="preserve">          </w:t>
            </w:r>
            <w:r w:rsidR="00C22273" w:rsidRPr="006F06C2">
              <w:t xml:space="preserve">  </w:t>
            </w:r>
            <w:r w:rsidRPr="006F06C2">
              <w:t>csi-rs-MeasurementBW SEQUENCE {</w:t>
            </w:r>
          </w:p>
        </w:tc>
        <w:tc>
          <w:tcPr>
            <w:tcW w:w="2267" w:type="dxa"/>
            <w:tcBorders>
              <w:top w:val="single" w:sz="4" w:space="0" w:color="auto"/>
              <w:left w:val="single" w:sz="4" w:space="0" w:color="auto"/>
              <w:bottom w:val="single" w:sz="4" w:space="0" w:color="auto"/>
              <w:right w:val="single" w:sz="4" w:space="0" w:color="auto"/>
            </w:tcBorders>
          </w:tcPr>
          <w:p w14:paraId="308ED0BE"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1EAE2CA"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B0B4117" w14:textId="77777777" w:rsidR="00931CBD" w:rsidRPr="006F06C2" w:rsidRDefault="00931CBD" w:rsidP="00762B03">
            <w:pPr>
              <w:pStyle w:val="TAL"/>
            </w:pPr>
          </w:p>
        </w:tc>
      </w:tr>
      <w:tr w:rsidR="00931CBD" w:rsidRPr="006F06C2" w14:paraId="5089BF07" w14:textId="77777777" w:rsidTr="00762B03">
        <w:tc>
          <w:tcPr>
            <w:tcW w:w="4535" w:type="dxa"/>
            <w:tcBorders>
              <w:top w:val="single" w:sz="4" w:space="0" w:color="auto"/>
              <w:left w:val="single" w:sz="4" w:space="0" w:color="auto"/>
              <w:bottom w:val="single" w:sz="4" w:space="0" w:color="auto"/>
              <w:right w:val="single" w:sz="4" w:space="0" w:color="auto"/>
            </w:tcBorders>
          </w:tcPr>
          <w:p w14:paraId="244BFE26" w14:textId="77777777" w:rsidR="00931CBD" w:rsidRPr="006F06C2" w:rsidRDefault="00931CBD" w:rsidP="00762B03">
            <w:pPr>
              <w:pStyle w:val="TAL"/>
            </w:pPr>
            <w:r w:rsidRPr="006F06C2">
              <w:t xml:space="preserve">            </w:t>
            </w:r>
            <w:r w:rsidR="00C22273" w:rsidRPr="006F06C2">
              <w:t xml:space="preserve">  </w:t>
            </w:r>
            <w:r w:rsidRPr="006F06C2">
              <w:t>nrofPRBs</w:t>
            </w:r>
          </w:p>
        </w:tc>
        <w:tc>
          <w:tcPr>
            <w:tcW w:w="2267" w:type="dxa"/>
            <w:tcBorders>
              <w:top w:val="single" w:sz="4" w:space="0" w:color="auto"/>
              <w:left w:val="single" w:sz="4" w:space="0" w:color="auto"/>
              <w:bottom w:val="single" w:sz="4" w:space="0" w:color="auto"/>
              <w:right w:val="single" w:sz="4" w:space="0" w:color="auto"/>
            </w:tcBorders>
          </w:tcPr>
          <w:p w14:paraId="1261C702" w14:textId="77777777" w:rsidR="00931CBD" w:rsidRPr="006F06C2" w:rsidRDefault="00931CBD" w:rsidP="00762B03">
            <w:pPr>
              <w:pStyle w:val="TAL"/>
            </w:pPr>
            <w:r w:rsidRPr="006F06C2">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4C1C4AFA"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4753BF3" w14:textId="77777777" w:rsidR="00931CBD" w:rsidRPr="006F06C2" w:rsidRDefault="00931CBD" w:rsidP="00762B03">
            <w:pPr>
              <w:pStyle w:val="TAL"/>
            </w:pPr>
          </w:p>
        </w:tc>
      </w:tr>
      <w:tr w:rsidR="00931CBD" w:rsidRPr="006F06C2" w14:paraId="6D8CEC95" w14:textId="77777777" w:rsidTr="00762B03">
        <w:tc>
          <w:tcPr>
            <w:tcW w:w="4535" w:type="dxa"/>
            <w:tcBorders>
              <w:top w:val="single" w:sz="4" w:space="0" w:color="auto"/>
              <w:left w:val="single" w:sz="4" w:space="0" w:color="auto"/>
              <w:bottom w:val="single" w:sz="4" w:space="0" w:color="auto"/>
              <w:right w:val="single" w:sz="4" w:space="0" w:color="auto"/>
            </w:tcBorders>
          </w:tcPr>
          <w:p w14:paraId="4F726328" w14:textId="77777777" w:rsidR="00931CBD" w:rsidRPr="006F06C2" w:rsidRDefault="00931CBD" w:rsidP="00762B03">
            <w:pPr>
              <w:pStyle w:val="TAL"/>
            </w:pPr>
            <w:r w:rsidRPr="006F06C2">
              <w:t xml:space="preserve">            </w:t>
            </w:r>
            <w:r w:rsidR="00C22273" w:rsidRPr="006F06C2">
              <w:t xml:space="preserve">  </w:t>
            </w:r>
            <w:r w:rsidRPr="006F06C2">
              <w:t>startPRB</w:t>
            </w:r>
          </w:p>
        </w:tc>
        <w:tc>
          <w:tcPr>
            <w:tcW w:w="2267" w:type="dxa"/>
            <w:tcBorders>
              <w:top w:val="single" w:sz="4" w:space="0" w:color="auto"/>
              <w:left w:val="single" w:sz="4" w:space="0" w:color="auto"/>
              <w:bottom w:val="single" w:sz="4" w:space="0" w:color="auto"/>
              <w:right w:val="single" w:sz="4" w:space="0" w:color="auto"/>
            </w:tcBorders>
          </w:tcPr>
          <w:p w14:paraId="7252D9C8" w14:textId="77777777" w:rsidR="00931CBD" w:rsidRPr="006F06C2" w:rsidRDefault="00931CBD" w:rsidP="00762B03">
            <w:pPr>
              <w:pStyle w:val="TAL"/>
            </w:pPr>
            <w:r w:rsidRPr="006F06C2">
              <w:t>same value as ‘offsetToCarrier’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6F79CF34"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F0F0058" w14:textId="77777777" w:rsidR="00931CBD" w:rsidRPr="006F06C2" w:rsidRDefault="00931CBD" w:rsidP="00762B03">
            <w:pPr>
              <w:pStyle w:val="TAL"/>
            </w:pPr>
          </w:p>
        </w:tc>
      </w:tr>
      <w:tr w:rsidR="00931CBD" w:rsidRPr="006F06C2" w14:paraId="4A0A2034" w14:textId="77777777" w:rsidTr="00762B03">
        <w:tc>
          <w:tcPr>
            <w:tcW w:w="4535" w:type="dxa"/>
            <w:tcBorders>
              <w:top w:val="single" w:sz="4" w:space="0" w:color="auto"/>
              <w:left w:val="single" w:sz="4" w:space="0" w:color="auto"/>
              <w:bottom w:val="single" w:sz="4" w:space="0" w:color="auto"/>
              <w:right w:val="single" w:sz="4" w:space="0" w:color="auto"/>
            </w:tcBorders>
          </w:tcPr>
          <w:p w14:paraId="525D0E4F" w14:textId="77777777" w:rsidR="00931CBD" w:rsidRPr="006F06C2" w:rsidRDefault="00931CBD" w:rsidP="00762B03">
            <w:pPr>
              <w:pStyle w:val="TAL"/>
            </w:pPr>
            <w:r w:rsidRPr="006F06C2">
              <w:t xml:space="preserve">          </w:t>
            </w:r>
            <w:r w:rsidR="00C22273"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6FAC20B"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CF2F590"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FC37FC9" w14:textId="77777777" w:rsidR="00931CBD" w:rsidRPr="006F06C2" w:rsidRDefault="00931CBD" w:rsidP="00762B03">
            <w:pPr>
              <w:pStyle w:val="TAL"/>
            </w:pPr>
          </w:p>
        </w:tc>
      </w:tr>
      <w:tr w:rsidR="00931CBD" w:rsidRPr="006F06C2" w14:paraId="099B2456" w14:textId="77777777" w:rsidTr="00762B03">
        <w:tc>
          <w:tcPr>
            <w:tcW w:w="4535" w:type="dxa"/>
            <w:tcBorders>
              <w:top w:val="single" w:sz="4" w:space="0" w:color="auto"/>
              <w:left w:val="single" w:sz="4" w:space="0" w:color="auto"/>
              <w:bottom w:val="single" w:sz="4" w:space="0" w:color="auto"/>
              <w:right w:val="single" w:sz="4" w:space="0" w:color="auto"/>
            </w:tcBorders>
          </w:tcPr>
          <w:p w14:paraId="01825119" w14:textId="77777777" w:rsidR="00931CBD" w:rsidRPr="006F06C2" w:rsidRDefault="00931CBD" w:rsidP="00762B03">
            <w:pPr>
              <w:pStyle w:val="TAL"/>
            </w:pPr>
            <w:r w:rsidRPr="006F06C2">
              <w:t xml:space="preserve">          </w:t>
            </w:r>
            <w:r w:rsidR="00C22273" w:rsidRPr="006F06C2">
              <w:t xml:space="preserve">  </w:t>
            </w:r>
            <w:r w:rsidRPr="006F06C2">
              <w:t>density</w:t>
            </w:r>
          </w:p>
        </w:tc>
        <w:tc>
          <w:tcPr>
            <w:tcW w:w="2267" w:type="dxa"/>
            <w:tcBorders>
              <w:top w:val="single" w:sz="4" w:space="0" w:color="auto"/>
              <w:left w:val="single" w:sz="4" w:space="0" w:color="auto"/>
              <w:bottom w:val="single" w:sz="4" w:space="0" w:color="auto"/>
              <w:right w:val="single" w:sz="4" w:space="0" w:color="auto"/>
            </w:tcBorders>
          </w:tcPr>
          <w:p w14:paraId="7F6DD643" w14:textId="77777777" w:rsidR="00931CBD" w:rsidRPr="006F06C2" w:rsidRDefault="00931CBD" w:rsidP="00762B03">
            <w:pPr>
              <w:pStyle w:val="TAL"/>
            </w:pPr>
            <w:r w:rsidRPr="006F06C2">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33C1D2A9"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DBB6840" w14:textId="77777777" w:rsidR="00931CBD" w:rsidRPr="006F06C2" w:rsidRDefault="00931CBD" w:rsidP="00762B03">
            <w:pPr>
              <w:pStyle w:val="TAL"/>
            </w:pPr>
          </w:p>
        </w:tc>
      </w:tr>
      <w:tr w:rsidR="00931CBD" w:rsidRPr="006F06C2" w14:paraId="0DF84E38" w14:textId="77777777" w:rsidTr="00762B03">
        <w:tc>
          <w:tcPr>
            <w:tcW w:w="4535" w:type="dxa"/>
            <w:tcBorders>
              <w:top w:val="single" w:sz="4" w:space="0" w:color="auto"/>
              <w:left w:val="single" w:sz="4" w:space="0" w:color="auto"/>
              <w:bottom w:val="single" w:sz="4" w:space="0" w:color="auto"/>
              <w:right w:val="single" w:sz="4" w:space="0" w:color="auto"/>
            </w:tcBorders>
          </w:tcPr>
          <w:p w14:paraId="1FCDBCDA" w14:textId="77777777" w:rsidR="00931CBD" w:rsidRPr="006F06C2" w:rsidRDefault="00931CBD" w:rsidP="006F0DEC">
            <w:pPr>
              <w:pStyle w:val="TAL"/>
            </w:pPr>
            <w:r w:rsidRPr="006F06C2">
              <w:t xml:space="preserve">          </w:t>
            </w:r>
            <w:r w:rsidR="006F0DEC" w:rsidRPr="006F06C2">
              <w:t xml:space="preserve">  </w:t>
            </w:r>
            <w:r w:rsidRPr="006F06C2">
              <w:t xml:space="preserve">csi-rs-ResourceList-Mobility SEQUENCE (SIZE (1..maxNrofCSI-RS-ResourcesRRM)) OF </w:t>
            </w:r>
            <w:r w:rsidR="006F0DEC" w:rsidRPr="006F06C2">
              <w:t>CSI-RS-Resource-Mobility</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2D2C738" w14:textId="77777777" w:rsidR="00931CBD" w:rsidRPr="006F06C2" w:rsidRDefault="006F0DEC" w:rsidP="00762B03">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5B3188E2"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65D2244" w14:textId="77777777" w:rsidR="00931CBD" w:rsidRPr="006F06C2" w:rsidRDefault="00931CBD" w:rsidP="00762B03">
            <w:pPr>
              <w:pStyle w:val="TAL"/>
            </w:pPr>
          </w:p>
        </w:tc>
      </w:tr>
      <w:tr w:rsidR="006F0DEC" w:rsidRPr="006F06C2" w14:paraId="10973B92" w14:textId="77777777" w:rsidTr="00762B03">
        <w:tc>
          <w:tcPr>
            <w:tcW w:w="4535" w:type="dxa"/>
            <w:tcBorders>
              <w:top w:val="single" w:sz="4" w:space="0" w:color="auto"/>
              <w:left w:val="single" w:sz="4" w:space="0" w:color="auto"/>
              <w:bottom w:val="single" w:sz="4" w:space="0" w:color="auto"/>
              <w:right w:val="single" w:sz="4" w:space="0" w:color="auto"/>
            </w:tcBorders>
          </w:tcPr>
          <w:p w14:paraId="09DD60B6" w14:textId="77777777" w:rsidR="006F0DEC" w:rsidRPr="006F06C2" w:rsidRDefault="006F0DEC" w:rsidP="00762B03">
            <w:pPr>
              <w:pStyle w:val="TAL"/>
            </w:pPr>
            <w:r w:rsidRPr="006F06C2">
              <w:t xml:space="preserve">              RS-Resource-Mobility[1] SEQUENCE {</w:t>
            </w:r>
          </w:p>
        </w:tc>
        <w:tc>
          <w:tcPr>
            <w:tcW w:w="2267" w:type="dxa"/>
            <w:tcBorders>
              <w:top w:val="single" w:sz="4" w:space="0" w:color="auto"/>
              <w:left w:val="single" w:sz="4" w:space="0" w:color="auto"/>
              <w:bottom w:val="single" w:sz="4" w:space="0" w:color="auto"/>
              <w:right w:val="single" w:sz="4" w:space="0" w:color="auto"/>
            </w:tcBorders>
          </w:tcPr>
          <w:p w14:paraId="0CD3D999" w14:textId="77777777" w:rsidR="006F0DEC" w:rsidRPr="006F06C2" w:rsidRDefault="006F0DEC" w:rsidP="00762B0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64F6DE4" w14:textId="77777777" w:rsidR="006F0DEC" w:rsidRPr="006F06C2" w:rsidRDefault="006F0DEC" w:rsidP="00762B03">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20379D38" w14:textId="77777777" w:rsidR="006F0DEC" w:rsidRPr="006F06C2" w:rsidRDefault="006F0DEC" w:rsidP="00762B03">
            <w:pPr>
              <w:pStyle w:val="TAL"/>
            </w:pPr>
          </w:p>
        </w:tc>
      </w:tr>
      <w:tr w:rsidR="00931CBD" w:rsidRPr="006F06C2" w14:paraId="4CB6DD05" w14:textId="77777777" w:rsidTr="00762B03">
        <w:tc>
          <w:tcPr>
            <w:tcW w:w="4535" w:type="dxa"/>
            <w:tcBorders>
              <w:top w:val="single" w:sz="4" w:space="0" w:color="auto"/>
              <w:left w:val="single" w:sz="4" w:space="0" w:color="auto"/>
              <w:bottom w:val="single" w:sz="4" w:space="0" w:color="auto"/>
              <w:right w:val="single" w:sz="4" w:space="0" w:color="auto"/>
            </w:tcBorders>
          </w:tcPr>
          <w:p w14:paraId="14D51BCB" w14:textId="77777777" w:rsidR="00931CBD" w:rsidRPr="006F06C2" w:rsidRDefault="00931CBD" w:rsidP="00762B03">
            <w:pPr>
              <w:pStyle w:val="TAL"/>
            </w:pPr>
            <w:r w:rsidRPr="006F06C2">
              <w:t xml:space="preserve">            </w:t>
            </w:r>
            <w:r w:rsidR="006F0DEC" w:rsidRPr="006F06C2">
              <w:t xml:space="preserve">    </w:t>
            </w:r>
            <w:r w:rsidRPr="006F06C2">
              <w:t>csi-RS-Index</w:t>
            </w:r>
          </w:p>
        </w:tc>
        <w:tc>
          <w:tcPr>
            <w:tcW w:w="2267" w:type="dxa"/>
            <w:tcBorders>
              <w:top w:val="single" w:sz="4" w:space="0" w:color="auto"/>
              <w:left w:val="single" w:sz="4" w:space="0" w:color="auto"/>
              <w:bottom w:val="single" w:sz="4" w:space="0" w:color="auto"/>
              <w:right w:val="single" w:sz="4" w:space="0" w:color="auto"/>
            </w:tcBorders>
          </w:tcPr>
          <w:p w14:paraId="4E9806B9" w14:textId="77777777" w:rsidR="00931CBD" w:rsidRPr="006F06C2" w:rsidRDefault="00931CBD" w:rsidP="00762B03">
            <w:pPr>
              <w:pStyle w:val="TAL"/>
            </w:pPr>
            <w:r w:rsidRPr="006F06C2">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946C817"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B76EEDF" w14:textId="77777777" w:rsidR="00931CBD" w:rsidRPr="006F06C2" w:rsidRDefault="00931CBD" w:rsidP="00762B03">
            <w:pPr>
              <w:pStyle w:val="TAL"/>
            </w:pPr>
          </w:p>
        </w:tc>
      </w:tr>
      <w:tr w:rsidR="00931CBD" w:rsidRPr="006F06C2" w14:paraId="6AB30D87" w14:textId="77777777" w:rsidTr="00762B03">
        <w:tc>
          <w:tcPr>
            <w:tcW w:w="4535" w:type="dxa"/>
            <w:tcBorders>
              <w:top w:val="single" w:sz="4" w:space="0" w:color="auto"/>
              <w:left w:val="single" w:sz="4" w:space="0" w:color="auto"/>
              <w:bottom w:val="single" w:sz="4" w:space="0" w:color="auto"/>
              <w:right w:val="single" w:sz="4" w:space="0" w:color="auto"/>
            </w:tcBorders>
          </w:tcPr>
          <w:p w14:paraId="1E49D3F9" w14:textId="77777777" w:rsidR="00931CBD" w:rsidRPr="006F06C2" w:rsidRDefault="00931CBD" w:rsidP="00762B03">
            <w:pPr>
              <w:pStyle w:val="TAL"/>
            </w:pPr>
            <w:r w:rsidRPr="006F06C2">
              <w:t xml:space="preserve">            </w:t>
            </w:r>
            <w:r w:rsidR="006F0DEC" w:rsidRPr="006F06C2">
              <w:t xml:space="preserve">    </w:t>
            </w:r>
            <w:r w:rsidRPr="006F06C2">
              <w:t>slotConfig CHOICE {</w:t>
            </w:r>
          </w:p>
        </w:tc>
        <w:tc>
          <w:tcPr>
            <w:tcW w:w="2267" w:type="dxa"/>
            <w:tcBorders>
              <w:top w:val="single" w:sz="4" w:space="0" w:color="auto"/>
              <w:left w:val="single" w:sz="4" w:space="0" w:color="auto"/>
              <w:bottom w:val="single" w:sz="4" w:space="0" w:color="auto"/>
              <w:right w:val="single" w:sz="4" w:space="0" w:color="auto"/>
            </w:tcBorders>
          </w:tcPr>
          <w:p w14:paraId="1155B20E"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1F9C7836"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0BC8123" w14:textId="77777777" w:rsidR="00931CBD" w:rsidRPr="006F06C2" w:rsidRDefault="00931CBD" w:rsidP="00762B03">
            <w:pPr>
              <w:pStyle w:val="TAL"/>
            </w:pPr>
          </w:p>
        </w:tc>
      </w:tr>
      <w:tr w:rsidR="00931CBD" w:rsidRPr="006F06C2" w14:paraId="73FB9D6A" w14:textId="77777777" w:rsidTr="00762B03">
        <w:tc>
          <w:tcPr>
            <w:tcW w:w="4535" w:type="dxa"/>
            <w:tcBorders>
              <w:top w:val="single" w:sz="4" w:space="0" w:color="auto"/>
              <w:left w:val="single" w:sz="4" w:space="0" w:color="auto"/>
              <w:bottom w:val="single" w:sz="4" w:space="0" w:color="auto"/>
              <w:right w:val="single" w:sz="4" w:space="0" w:color="auto"/>
            </w:tcBorders>
          </w:tcPr>
          <w:p w14:paraId="721AF0DF" w14:textId="77777777" w:rsidR="00931CBD" w:rsidRPr="006F06C2" w:rsidRDefault="00931CBD" w:rsidP="00762B03">
            <w:pPr>
              <w:pStyle w:val="TAL"/>
            </w:pPr>
            <w:r w:rsidRPr="006F06C2">
              <w:t xml:space="preserve">              </w:t>
            </w:r>
            <w:r w:rsidR="006F0DEC" w:rsidRPr="006F06C2">
              <w:t xml:space="preserve">    </w:t>
            </w:r>
            <w:r w:rsidRPr="006F06C2">
              <w:t>ms20</w:t>
            </w:r>
          </w:p>
        </w:tc>
        <w:tc>
          <w:tcPr>
            <w:tcW w:w="2267" w:type="dxa"/>
            <w:tcBorders>
              <w:top w:val="single" w:sz="4" w:space="0" w:color="auto"/>
              <w:left w:val="single" w:sz="4" w:space="0" w:color="auto"/>
              <w:bottom w:val="single" w:sz="4" w:space="0" w:color="auto"/>
              <w:right w:val="single" w:sz="4" w:space="0" w:color="auto"/>
            </w:tcBorders>
          </w:tcPr>
          <w:p w14:paraId="0E978C62" w14:textId="77777777" w:rsidR="00931CBD" w:rsidRPr="006F06C2" w:rsidRDefault="00931CBD" w:rsidP="00762B03">
            <w:pPr>
              <w:pStyle w:val="TAL"/>
            </w:pPr>
            <w:r w:rsidRPr="006F06C2">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6F13855" w14:textId="77777777" w:rsidR="00931CBD" w:rsidRPr="006F06C2" w:rsidRDefault="00931CBD" w:rsidP="00762B03">
            <w:pPr>
              <w:pStyle w:val="TAL"/>
            </w:pPr>
            <w:r w:rsidRPr="006F06C2">
              <w:rPr>
                <w:lang w:eastAsia="zh-CN"/>
              </w:rPr>
              <w:t>To avoid collision with CSI-RS of NR Cell 2</w:t>
            </w:r>
          </w:p>
        </w:tc>
        <w:tc>
          <w:tcPr>
            <w:tcW w:w="1245" w:type="dxa"/>
            <w:tcBorders>
              <w:top w:val="single" w:sz="4" w:space="0" w:color="auto"/>
              <w:left w:val="single" w:sz="4" w:space="0" w:color="auto"/>
              <w:bottom w:val="single" w:sz="4" w:space="0" w:color="auto"/>
              <w:right w:val="single" w:sz="4" w:space="0" w:color="auto"/>
            </w:tcBorders>
          </w:tcPr>
          <w:p w14:paraId="4F0AFF94" w14:textId="77777777" w:rsidR="00931CBD" w:rsidRPr="006F06C2" w:rsidRDefault="00931CBD" w:rsidP="00762B03">
            <w:pPr>
              <w:pStyle w:val="TAL"/>
            </w:pPr>
          </w:p>
        </w:tc>
      </w:tr>
      <w:tr w:rsidR="00931CBD" w:rsidRPr="006F06C2" w14:paraId="1F475B60" w14:textId="77777777" w:rsidTr="00762B03">
        <w:tc>
          <w:tcPr>
            <w:tcW w:w="4535" w:type="dxa"/>
            <w:tcBorders>
              <w:top w:val="single" w:sz="4" w:space="0" w:color="auto"/>
              <w:left w:val="single" w:sz="4" w:space="0" w:color="auto"/>
              <w:bottom w:val="single" w:sz="4" w:space="0" w:color="auto"/>
              <w:right w:val="single" w:sz="4" w:space="0" w:color="auto"/>
            </w:tcBorders>
          </w:tcPr>
          <w:p w14:paraId="16D2E4BF" w14:textId="77777777" w:rsidR="00931CBD" w:rsidRPr="006F06C2" w:rsidRDefault="00931CBD" w:rsidP="00762B03">
            <w:pPr>
              <w:pStyle w:val="TAL"/>
            </w:pPr>
            <w:r w:rsidRPr="006F06C2">
              <w:t xml:space="preserve">            </w:t>
            </w:r>
            <w:r w:rsidR="006F0DEC"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39E22F8"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4B044AE"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947B715" w14:textId="77777777" w:rsidR="00931CBD" w:rsidRPr="006F06C2" w:rsidRDefault="00931CBD" w:rsidP="00762B03">
            <w:pPr>
              <w:pStyle w:val="TAL"/>
            </w:pPr>
          </w:p>
        </w:tc>
      </w:tr>
      <w:tr w:rsidR="00931CBD" w:rsidRPr="006F06C2" w14:paraId="2841FFEE" w14:textId="77777777" w:rsidTr="00762B03">
        <w:tc>
          <w:tcPr>
            <w:tcW w:w="4535" w:type="dxa"/>
            <w:tcBorders>
              <w:top w:val="single" w:sz="4" w:space="0" w:color="auto"/>
              <w:left w:val="single" w:sz="4" w:space="0" w:color="auto"/>
              <w:bottom w:val="single" w:sz="4" w:space="0" w:color="auto"/>
              <w:right w:val="single" w:sz="4" w:space="0" w:color="auto"/>
            </w:tcBorders>
          </w:tcPr>
          <w:p w14:paraId="0F8934F0" w14:textId="77777777" w:rsidR="00931CBD" w:rsidRPr="006F06C2" w:rsidRDefault="00931CBD" w:rsidP="00762B03">
            <w:pPr>
              <w:pStyle w:val="TAL"/>
            </w:pPr>
            <w:r w:rsidRPr="006F06C2">
              <w:t xml:space="preserve">            </w:t>
            </w:r>
            <w:r w:rsidR="006F0DEC" w:rsidRPr="006F06C2">
              <w:t xml:space="preserve">    </w:t>
            </w:r>
            <w:r w:rsidRPr="006F06C2">
              <w:t>associatedSSB</w:t>
            </w:r>
          </w:p>
        </w:tc>
        <w:tc>
          <w:tcPr>
            <w:tcW w:w="2267" w:type="dxa"/>
            <w:tcBorders>
              <w:top w:val="single" w:sz="4" w:space="0" w:color="auto"/>
              <w:left w:val="single" w:sz="4" w:space="0" w:color="auto"/>
              <w:bottom w:val="single" w:sz="4" w:space="0" w:color="auto"/>
              <w:right w:val="single" w:sz="4" w:space="0" w:color="auto"/>
            </w:tcBorders>
          </w:tcPr>
          <w:p w14:paraId="1DC0A478" w14:textId="77777777" w:rsidR="00931CBD" w:rsidRPr="006F06C2" w:rsidRDefault="00931CBD" w:rsidP="00762B03">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2725BCD"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8387088" w14:textId="77777777" w:rsidR="00931CBD" w:rsidRPr="006F06C2" w:rsidRDefault="00931CBD" w:rsidP="00762B03">
            <w:pPr>
              <w:pStyle w:val="TAL"/>
            </w:pPr>
          </w:p>
        </w:tc>
      </w:tr>
      <w:tr w:rsidR="00931CBD" w:rsidRPr="006F06C2" w14:paraId="70196AC9" w14:textId="77777777" w:rsidTr="00762B03">
        <w:tc>
          <w:tcPr>
            <w:tcW w:w="4535" w:type="dxa"/>
            <w:tcBorders>
              <w:top w:val="single" w:sz="4" w:space="0" w:color="auto"/>
              <w:left w:val="single" w:sz="4" w:space="0" w:color="auto"/>
              <w:bottom w:val="single" w:sz="4" w:space="0" w:color="auto"/>
              <w:right w:val="single" w:sz="4" w:space="0" w:color="auto"/>
            </w:tcBorders>
          </w:tcPr>
          <w:p w14:paraId="070414DF" w14:textId="77777777" w:rsidR="00931CBD" w:rsidRPr="006F06C2" w:rsidRDefault="00931CBD" w:rsidP="00762B03">
            <w:pPr>
              <w:pStyle w:val="TAL"/>
            </w:pPr>
            <w:r w:rsidRPr="006F06C2">
              <w:t xml:space="preserve">            </w:t>
            </w:r>
            <w:r w:rsidR="006F0DEC" w:rsidRPr="006F06C2">
              <w:t xml:space="preserve">    </w:t>
            </w:r>
            <w:r w:rsidRPr="006F06C2">
              <w:t>associatedSSB SEQUENCE {</w:t>
            </w:r>
          </w:p>
        </w:tc>
        <w:tc>
          <w:tcPr>
            <w:tcW w:w="2267" w:type="dxa"/>
            <w:tcBorders>
              <w:top w:val="single" w:sz="4" w:space="0" w:color="auto"/>
              <w:left w:val="single" w:sz="4" w:space="0" w:color="auto"/>
              <w:bottom w:val="single" w:sz="4" w:space="0" w:color="auto"/>
              <w:right w:val="single" w:sz="4" w:space="0" w:color="auto"/>
            </w:tcBorders>
          </w:tcPr>
          <w:p w14:paraId="42A16675"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4E4803A"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D18163A" w14:textId="77777777" w:rsidR="00931CBD" w:rsidRPr="006F06C2" w:rsidRDefault="00931CBD" w:rsidP="00762B03">
            <w:pPr>
              <w:pStyle w:val="TAL"/>
            </w:pPr>
            <w:r w:rsidRPr="006F06C2">
              <w:rPr>
                <w:rFonts w:eastAsia="MS Mincho"/>
              </w:rPr>
              <w:t>pc_</w:t>
            </w:r>
            <w:r w:rsidRPr="006F06C2">
              <w:rPr>
                <w:bCs/>
                <w:iCs/>
              </w:rPr>
              <w:t>csi_RSRP_AndRSRQ_MeasWithSSB</w:t>
            </w:r>
          </w:p>
        </w:tc>
      </w:tr>
      <w:tr w:rsidR="00931CBD" w:rsidRPr="006F06C2" w14:paraId="6C53C052" w14:textId="77777777" w:rsidTr="00762B03">
        <w:tc>
          <w:tcPr>
            <w:tcW w:w="4535" w:type="dxa"/>
            <w:tcBorders>
              <w:top w:val="single" w:sz="4" w:space="0" w:color="auto"/>
              <w:left w:val="single" w:sz="4" w:space="0" w:color="auto"/>
              <w:bottom w:val="single" w:sz="4" w:space="0" w:color="auto"/>
              <w:right w:val="single" w:sz="4" w:space="0" w:color="auto"/>
            </w:tcBorders>
          </w:tcPr>
          <w:p w14:paraId="1A22984F" w14:textId="77777777" w:rsidR="00931CBD" w:rsidRPr="006F06C2" w:rsidRDefault="00931CBD" w:rsidP="00762B03">
            <w:pPr>
              <w:pStyle w:val="TAL"/>
            </w:pPr>
            <w:r w:rsidRPr="006F06C2">
              <w:t xml:space="preserve">              </w:t>
            </w:r>
            <w:r w:rsidR="006F0DEC" w:rsidRPr="006F06C2">
              <w:t xml:space="preserve">    </w:t>
            </w:r>
            <w:r w:rsidRPr="006F06C2">
              <w:t>ssb-Index</w:t>
            </w:r>
          </w:p>
        </w:tc>
        <w:tc>
          <w:tcPr>
            <w:tcW w:w="2267" w:type="dxa"/>
            <w:tcBorders>
              <w:top w:val="single" w:sz="4" w:space="0" w:color="auto"/>
              <w:left w:val="single" w:sz="4" w:space="0" w:color="auto"/>
              <w:bottom w:val="single" w:sz="4" w:space="0" w:color="auto"/>
              <w:right w:val="single" w:sz="4" w:space="0" w:color="auto"/>
            </w:tcBorders>
          </w:tcPr>
          <w:p w14:paraId="3C39C8C5" w14:textId="77777777" w:rsidR="00931CBD" w:rsidRPr="006F06C2" w:rsidRDefault="00931CBD" w:rsidP="00762B03">
            <w:pPr>
              <w:pStyle w:val="TAL"/>
            </w:pPr>
            <w:r w:rsidRPr="006F06C2">
              <w:t>0</w:t>
            </w:r>
          </w:p>
        </w:tc>
        <w:tc>
          <w:tcPr>
            <w:tcW w:w="1700" w:type="dxa"/>
            <w:tcBorders>
              <w:top w:val="single" w:sz="4" w:space="0" w:color="auto"/>
              <w:left w:val="single" w:sz="4" w:space="0" w:color="auto"/>
              <w:bottom w:val="single" w:sz="4" w:space="0" w:color="auto"/>
              <w:right w:val="single" w:sz="4" w:space="0" w:color="auto"/>
            </w:tcBorders>
          </w:tcPr>
          <w:p w14:paraId="0FD7FEA4"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C50A195" w14:textId="77777777" w:rsidR="00931CBD" w:rsidRPr="006F06C2" w:rsidRDefault="00931CBD" w:rsidP="00762B03">
            <w:pPr>
              <w:pStyle w:val="TAL"/>
            </w:pPr>
          </w:p>
        </w:tc>
      </w:tr>
      <w:tr w:rsidR="00931CBD" w:rsidRPr="006F06C2" w14:paraId="62142923" w14:textId="77777777" w:rsidTr="00762B03">
        <w:tc>
          <w:tcPr>
            <w:tcW w:w="4535" w:type="dxa"/>
            <w:tcBorders>
              <w:top w:val="single" w:sz="4" w:space="0" w:color="auto"/>
              <w:left w:val="single" w:sz="4" w:space="0" w:color="auto"/>
              <w:bottom w:val="single" w:sz="4" w:space="0" w:color="auto"/>
              <w:right w:val="single" w:sz="4" w:space="0" w:color="auto"/>
            </w:tcBorders>
          </w:tcPr>
          <w:p w14:paraId="6405F8E8" w14:textId="77777777" w:rsidR="00931CBD" w:rsidRPr="006F06C2" w:rsidRDefault="00931CBD" w:rsidP="00762B03">
            <w:pPr>
              <w:pStyle w:val="TAL"/>
            </w:pPr>
            <w:r w:rsidRPr="006F06C2">
              <w:t xml:space="preserve">              </w:t>
            </w:r>
            <w:r w:rsidR="006F0DEC" w:rsidRPr="006F06C2">
              <w:t xml:space="preserve">    </w:t>
            </w:r>
            <w:r w:rsidRPr="006F06C2">
              <w:t>isQuasiColocated</w:t>
            </w:r>
          </w:p>
        </w:tc>
        <w:tc>
          <w:tcPr>
            <w:tcW w:w="2267" w:type="dxa"/>
            <w:tcBorders>
              <w:top w:val="single" w:sz="4" w:space="0" w:color="auto"/>
              <w:left w:val="single" w:sz="4" w:space="0" w:color="auto"/>
              <w:bottom w:val="single" w:sz="4" w:space="0" w:color="auto"/>
              <w:right w:val="single" w:sz="4" w:space="0" w:color="auto"/>
            </w:tcBorders>
          </w:tcPr>
          <w:p w14:paraId="542AC481" w14:textId="77777777" w:rsidR="00931CBD" w:rsidRPr="006F06C2" w:rsidRDefault="00931CBD" w:rsidP="00762B03">
            <w:pPr>
              <w:pStyle w:val="TAL"/>
            </w:pPr>
            <w:r w:rsidRPr="006F06C2">
              <w:t>false</w:t>
            </w:r>
          </w:p>
        </w:tc>
        <w:tc>
          <w:tcPr>
            <w:tcW w:w="1700" w:type="dxa"/>
            <w:tcBorders>
              <w:top w:val="single" w:sz="4" w:space="0" w:color="auto"/>
              <w:left w:val="single" w:sz="4" w:space="0" w:color="auto"/>
              <w:bottom w:val="single" w:sz="4" w:space="0" w:color="auto"/>
              <w:right w:val="single" w:sz="4" w:space="0" w:color="auto"/>
            </w:tcBorders>
          </w:tcPr>
          <w:p w14:paraId="07C17C1B"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4C2D939" w14:textId="77777777" w:rsidR="00931CBD" w:rsidRPr="006F06C2" w:rsidRDefault="00931CBD" w:rsidP="00762B03">
            <w:pPr>
              <w:pStyle w:val="TAL"/>
            </w:pPr>
          </w:p>
        </w:tc>
      </w:tr>
      <w:tr w:rsidR="00931CBD" w:rsidRPr="006F06C2" w14:paraId="3E04CF1B" w14:textId="77777777" w:rsidTr="00762B03">
        <w:tc>
          <w:tcPr>
            <w:tcW w:w="4535" w:type="dxa"/>
            <w:tcBorders>
              <w:top w:val="single" w:sz="4" w:space="0" w:color="auto"/>
              <w:left w:val="single" w:sz="4" w:space="0" w:color="auto"/>
              <w:bottom w:val="single" w:sz="4" w:space="0" w:color="auto"/>
              <w:right w:val="single" w:sz="4" w:space="0" w:color="auto"/>
            </w:tcBorders>
          </w:tcPr>
          <w:p w14:paraId="3A7AFDDB" w14:textId="77777777" w:rsidR="00931CBD" w:rsidRPr="006F06C2" w:rsidRDefault="00931CBD" w:rsidP="00762B03">
            <w:pPr>
              <w:pStyle w:val="TAL"/>
            </w:pPr>
            <w:r w:rsidRPr="006F06C2">
              <w:t xml:space="preserve">            </w:t>
            </w:r>
            <w:r w:rsidR="006F0DEC"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1B6981BE"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9A31EEE"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1E6602F" w14:textId="77777777" w:rsidR="00931CBD" w:rsidRPr="006F06C2" w:rsidRDefault="00931CBD" w:rsidP="00762B03">
            <w:pPr>
              <w:pStyle w:val="TAL"/>
            </w:pPr>
          </w:p>
        </w:tc>
      </w:tr>
      <w:tr w:rsidR="00931CBD" w:rsidRPr="006F06C2" w14:paraId="7FC1A4E9" w14:textId="77777777" w:rsidTr="00762B03">
        <w:tc>
          <w:tcPr>
            <w:tcW w:w="4535" w:type="dxa"/>
            <w:tcBorders>
              <w:top w:val="single" w:sz="4" w:space="0" w:color="auto"/>
              <w:left w:val="single" w:sz="4" w:space="0" w:color="auto"/>
              <w:bottom w:val="single" w:sz="4" w:space="0" w:color="auto"/>
              <w:right w:val="single" w:sz="4" w:space="0" w:color="auto"/>
            </w:tcBorders>
          </w:tcPr>
          <w:p w14:paraId="598A0517" w14:textId="77777777" w:rsidR="00931CBD" w:rsidRPr="006F06C2" w:rsidRDefault="00931CBD" w:rsidP="00762B03">
            <w:pPr>
              <w:pStyle w:val="TAL"/>
            </w:pPr>
            <w:r w:rsidRPr="006F06C2">
              <w:t xml:space="preserve">            </w:t>
            </w:r>
            <w:r w:rsidR="006F0DEC" w:rsidRPr="006F06C2">
              <w:t xml:space="preserve">    </w:t>
            </w:r>
            <w:r w:rsidRPr="006F06C2">
              <w:t>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1EF22BBC"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B847FBF"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525A1EC" w14:textId="77777777" w:rsidR="00931CBD" w:rsidRPr="006F06C2" w:rsidRDefault="00931CBD" w:rsidP="00762B03">
            <w:pPr>
              <w:pStyle w:val="TAL"/>
            </w:pPr>
          </w:p>
        </w:tc>
      </w:tr>
      <w:tr w:rsidR="00931CBD" w:rsidRPr="006F06C2" w14:paraId="5B05C5DA" w14:textId="77777777" w:rsidTr="00762B03">
        <w:tc>
          <w:tcPr>
            <w:tcW w:w="4535" w:type="dxa"/>
            <w:tcBorders>
              <w:top w:val="single" w:sz="4" w:space="0" w:color="auto"/>
              <w:left w:val="single" w:sz="4" w:space="0" w:color="auto"/>
              <w:bottom w:val="single" w:sz="4" w:space="0" w:color="auto"/>
              <w:right w:val="single" w:sz="4" w:space="0" w:color="auto"/>
            </w:tcBorders>
          </w:tcPr>
          <w:p w14:paraId="42E0781A" w14:textId="77777777" w:rsidR="00931CBD" w:rsidRPr="006F06C2" w:rsidRDefault="00931CBD" w:rsidP="00762B03">
            <w:pPr>
              <w:pStyle w:val="TAL"/>
            </w:pPr>
            <w:r w:rsidRPr="006F06C2">
              <w:t xml:space="preserve">              </w:t>
            </w:r>
            <w:r w:rsidR="006F0DEC" w:rsidRPr="006F06C2">
              <w:t xml:space="preserve">    </w:t>
            </w:r>
            <w:r w:rsidRPr="006F06C2">
              <w:t>row1</w:t>
            </w:r>
          </w:p>
        </w:tc>
        <w:tc>
          <w:tcPr>
            <w:tcW w:w="2267" w:type="dxa"/>
            <w:tcBorders>
              <w:top w:val="single" w:sz="4" w:space="0" w:color="auto"/>
              <w:left w:val="single" w:sz="4" w:space="0" w:color="auto"/>
              <w:bottom w:val="single" w:sz="4" w:space="0" w:color="auto"/>
              <w:right w:val="single" w:sz="4" w:space="0" w:color="auto"/>
            </w:tcBorders>
          </w:tcPr>
          <w:p w14:paraId="386C6838" w14:textId="77777777" w:rsidR="00931CBD" w:rsidRPr="006F06C2" w:rsidRDefault="00931CBD" w:rsidP="00762B03">
            <w:pPr>
              <w:pStyle w:val="TAL"/>
            </w:pPr>
            <w:r w:rsidRPr="006F06C2">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31E6FFF7"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5F6757C" w14:textId="77777777" w:rsidR="00931CBD" w:rsidRPr="006F06C2" w:rsidRDefault="00931CBD" w:rsidP="00762B03">
            <w:pPr>
              <w:pStyle w:val="TAL"/>
            </w:pPr>
          </w:p>
        </w:tc>
      </w:tr>
      <w:tr w:rsidR="00931CBD" w:rsidRPr="006F06C2" w14:paraId="0539FF85" w14:textId="77777777" w:rsidTr="00762B03">
        <w:tc>
          <w:tcPr>
            <w:tcW w:w="4535" w:type="dxa"/>
            <w:tcBorders>
              <w:top w:val="single" w:sz="4" w:space="0" w:color="auto"/>
              <w:left w:val="single" w:sz="4" w:space="0" w:color="auto"/>
              <w:bottom w:val="single" w:sz="4" w:space="0" w:color="auto"/>
              <w:right w:val="single" w:sz="4" w:space="0" w:color="auto"/>
            </w:tcBorders>
          </w:tcPr>
          <w:p w14:paraId="078411B1" w14:textId="77777777" w:rsidR="00931CBD" w:rsidRPr="006F06C2" w:rsidRDefault="00931CBD" w:rsidP="00762B03">
            <w:pPr>
              <w:pStyle w:val="TAL"/>
            </w:pPr>
            <w:r w:rsidRPr="006F06C2">
              <w:t xml:space="preserve">            </w:t>
            </w:r>
            <w:r w:rsidR="006F0DEC"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0A77071"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2918148"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3198618" w14:textId="77777777" w:rsidR="00931CBD" w:rsidRPr="006F06C2" w:rsidRDefault="00931CBD" w:rsidP="00762B03">
            <w:pPr>
              <w:pStyle w:val="TAL"/>
            </w:pPr>
          </w:p>
        </w:tc>
      </w:tr>
      <w:tr w:rsidR="00931CBD" w:rsidRPr="006F06C2" w14:paraId="4E059CEB" w14:textId="77777777" w:rsidTr="00762B03">
        <w:tc>
          <w:tcPr>
            <w:tcW w:w="4535" w:type="dxa"/>
            <w:tcBorders>
              <w:top w:val="single" w:sz="4" w:space="0" w:color="auto"/>
              <w:left w:val="single" w:sz="4" w:space="0" w:color="auto"/>
              <w:bottom w:val="single" w:sz="4" w:space="0" w:color="auto"/>
              <w:right w:val="single" w:sz="4" w:space="0" w:color="auto"/>
            </w:tcBorders>
          </w:tcPr>
          <w:p w14:paraId="1D0C38A9" w14:textId="77777777" w:rsidR="00931CBD" w:rsidRPr="006F06C2" w:rsidRDefault="00931CBD" w:rsidP="00762B03">
            <w:pPr>
              <w:pStyle w:val="TAL"/>
            </w:pPr>
            <w:r w:rsidRPr="006F06C2">
              <w:t xml:space="preserve">            </w:t>
            </w:r>
            <w:r w:rsidR="006F0DEC" w:rsidRPr="006F06C2">
              <w:t xml:space="preserve">    </w:t>
            </w:r>
            <w:r w:rsidRPr="006F06C2">
              <w:t>firstOFDMSymbolInTimeDomain</w:t>
            </w:r>
          </w:p>
        </w:tc>
        <w:tc>
          <w:tcPr>
            <w:tcW w:w="2267" w:type="dxa"/>
            <w:tcBorders>
              <w:top w:val="single" w:sz="4" w:space="0" w:color="auto"/>
              <w:left w:val="single" w:sz="4" w:space="0" w:color="auto"/>
              <w:bottom w:val="single" w:sz="4" w:space="0" w:color="auto"/>
              <w:right w:val="single" w:sz="4" w:space="0" w:color="auto"/>
            </w:tcBorders>
          </w:tcPr>
          <w:p w14:paraId="78E65D5C" w14:textId="77777777" w:rsidR="00931CBD" w:rsidRPr="006F06C2" w:rsidRDefault="00931CBD" w:rsidP="00762B03">
            <w:pPr>
              <w:pStyle w:val="TAL"/>
            </w:pPr>
            <w:r w:rsidRPr="006F06C2">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3898894C"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ED7F602" w14:textId="77777777" w:rsidR="00931CBD" w:rsidRPr="006F06C2" w:rsidRDefault="00931CBD" w:rsidP="00762B03">
            <w:pPr>
              <w:pStyle w:val="TAL"/>
            </w:pPr>
          </w:p>
        </w:tc>
      </w:tr>
      <w:tr w:rsidR="00931CBD" w:rsidRPr="006F06C2" w14:paraId="7B331BD5" w14:textId="77777777" w:rsidTr="00762B03">
        <w:tc>
          <w:tcPr>
            <w:tcW w:w="4535" w:type="dxa"/>
            <w:tcBorders>
              <w:top w:val="single" w:sz="4" w:space="0" w:color="auto"/>
              <w:left w:val="single" w:sz="4" w:space="0" w:color="auto"/>
              <w:bottom w:val="single" w:sz="4" w:space="0" w:color="auto"/>
              <w:right w:val="single" w:sz="4" w:space="0" w:color="auto"/>
            </w:tcBorders>
          </w:tcPr>
          <w:p w14:paraId="4861B651" w14:textId="77777777" w:rsidR="00931CBD" w:rsidRPr="006F06C2" w:rsidRDefault="00931CBD" w:rsidP="00762B03">
            <w:pPr>
              <w:pStyle w:val="TAL"/>
            </w:pPr>
            <w:r w:rsidRPr="006F06C2">
              <w:t xml:space="preserve">            </w:t>
            </w:r>
            <w:r w:rsidR="006F0DEC" w:rsidRPr="006F06C2">
              <w:t xml:space="preserve">    </w:t>
            </w:r>
            <w:r w:rsidRPr="006F06C2">
              <w:t>sequenceGenerationConfig</w:t>
            </w:r>
          </w:p>
        </w:tc>
        <w:tc>
          <w:tcPr>
            <w:tcW w:w="2267" w:type="dxa"/>
            <w:tcBorders>
              <w:top w:val="single" w:sz="4" w:space="0" w:color="auto"/>
              <w:left w:val="single" w:sz="4" w:space="0" w:color="auto"/>
              <w:bottom w:val="single" w:sz="4" w:space="0" w:color="auto"/>
              <w:right w:val="single" w:sz="4" w:space="0" w:color="auto"/>
            </w:tcBorders>
          </w:tcPr>
          <w:p w14:paraId="679C1E2F" w14:textId="77777777" w:rsidR="00931CBD" w:rsidRPr="006F06C2" w:rsidRDefault="00931CBD" w:rsidP="00762B03">
            <w:pPr>
              <w:pStyle w:val="TAL"/>
            </w:pPr>
            <w:r w:rsidRPr="006F06C2">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6B3EEC54"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7FD4B00" w14:textId="77777777" w:rsidR="00931CBD" w:rsidRPr="006F06C2" w:rsidRDefault="00931CBD" w:rsidP="00762B03">
            <w:pPr>
              <w:pStyle w:val="TAL"/>
            </w:pPr>
          </w:p>
        </w:tc>
      </w:tr>
      <w:tr w:rsidR="00931CBD" w:rsidRPr="006F06C2" w14:paraId="2FE3569A" w14:textId="77777777" w:rsidTr="00762B03">
        <w:tc>
          <w:tcPr>
            <w:tcW w:w="4535" w:type="dxa"/>
            <w:tcBorders>
              <w:top w:val="single" w:sz="4" w:space="0" w:color="auto"/>
              <w:left w:val="single" w:sz="4" w:space="0" w:color="auto"/>
              <w:bottom w:val="single" w:sz="4" w:space="0" w:color="auto"/>
              <w:right w:val="single" w:sz="4" w:space="0" w:color="auto"/>
            </w:tcBorders>
          </w:tcPr>
          <w:p w14:paraId="72BFBC9A" w14:textId="77777777" w:rsidR="00931CBD" w:rsidRPr="006F06C2" w:rsidRDefault="00931CBD" w:rsidP="00762B03">
            <w:pPr>
              <w:pStyle w:val="TAL"/>
            </w:pPr>
            <w:r w:rsidRPr="006F06C2">
              <w:t xml:space="preserve">          </w:t>
            </w:r>
            <w:r w:rsidR="006F0DEC"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0B35476" w14:textId="77777777" w:rsidR="00931CBD" w:rsidRPr="006F06C2"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ABBF7BA" w14:textId="77777777" w:rsidR="00931CBD" w:rsidRPr="006F06C2"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81B71A3" w14:textId="77777777" w:rsidR="00931CBD" w:rsidRPr="006F06C2" w:rsidRDefault="00931CBD" w:rsidP="00762B03">
            <w:pPr>
              <w:pStyle w:val="TAL"/>
            </w:pPr>
          </w:p>
        </w:tc>
      </w:tr>
      <w:tr w:rsidR="006F0DEC" w:rsidRPr="006F06C2" w14:paraId="71A3F0C8" w14:textId="77777777" w:rsidTr="0040374A">
        <w:tc>
          <w:tcPr>
            <w:tcW w:w="4535" w:type="dxa"/>
            <w:tcBorders>
              <w:top w:val="single" w:sz="4" w:space="0" w:color="auto"/>
              <w:left w:val="single" w:sz="4" w:space="0" w:color="auto"/>
              <w:bottom w:val="single" w:sz="4" w:space="0" w:color="auto"/>
              <w:right w:val="single" w:sz="4" w:space="0" w:color="auto"/>
            </w:tcBorders>
          </w:tcPr>
          <w:p w14:paraId="3F7E2A5C" w14:textId="77777777" w:rsidR="006F0DEC" w:rsidRPr="006F06C2" w:rsidRDefault="006F0DEC" w:rsidP="0040374A">
            <w:pPr>
              <w:pStyle w:val="TAL"/>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2BF226" w14:textId="77777777" w:rsidR="006F0DEC" w:rsidRPr="006F06C2" w:rsidRDefault="006F0DEC"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3EF576C5" w14:textId="77777777" w:rsidR="006F0DEC" w:rsidRPr="006F06C2" w:rsidRDefault="006F0DEC"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9DA2AAC" w14:textId="77777777" w:rsidR="006F0DEC" w:rsidRPr="006F06C2" w:rsidRDefault="006F0DEC" w:rsidP="0040374A">
            <w:pPr>
              <w:pStyle w:val="TAL"/>
            </w:pPr>
          </w:p>
        </w:tc>
      </w:tr>
      <w:tr w:rsidR="006F0DEC" w:rsidRPr="006F06C2" w14:paraId="6C1830FE" w14:textId="77777777" w:rsidTr="00762B03">
        <w:tc>
          <w:tcPr>
            <w:tcW w:w="4535" w:type="dxa"/>
            <w:tcBorders>
              <w:top w:val="single" w:sz="4" w:space="0" w:color="auto"/>
              <w:left w:val="single" w:sz="4" w:space="0" w:color="auto"/>
              <w:bottom w:val="single" w:sz="4" w:space="0" w:color="auto"/>
              <w:right w:val="single" w:sz="4" w:space="0" w:color="auto"/>
            </w:tcBorders>
          </w:tcPr>
          <w:p w14:paraId="395922DD" w14:textId="77777777" w:rsidR="006F0DEC" w:rsidRPr="006F06C2" w:rsidRDefault="006F0DEC" w:rsidP="00762B03">
            <w:pPr>
              <w:pStyle w:val="TAL"/>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B9B5C04" w14:textId="77777777" w:rsidR="006F0DEC" w:rsidRPr="006F06C2" w:rsidRDefault="006F0DEC"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0225D63B" w14:textId="77777777" w:rsidR="006F0DEC" w:rsidRPr="006F06C2" w:rsidRDefault="006F0DEC"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0984192" w14:textId="77777777" w:rsidR="006F0DEC" w:rsidRPr="006F06C2" w:rsidRDefault="006F0DEC" w:rsidP="00762B03">
            <w:pPr>
              <w:pStyle w:val="TAL"/>
            </w:pPr>
          </w:p>
        </w:tc>
      </w:tr>
      <w:tr w:rsidR="006F0DEC" w:rsidRPr="006F06C2" w14:paraId="67DB9CDD" w14:textId="77777777" w:rsidTr="0040374A">
        <w:tc>
          <w:tcPr>
            <w:tcW w:w="4535" w:type="dxa"/>
            <w:tcBorders>
              <w:top w:val="single" w:sz="4" w:space="0" w:color="auto"/>
              <w:left w:val="single" w:sz="4" w:space="0" w:color="auto"/>
              <w:bottom w:val="single" w:sz="4" w:space="0" w:color="auto"/>
              <w:right w:val="single" w:sz="4" w:space="0" w:color="auto"/>
            </w:tcBorders>
          </w:tcPr>
          <w:p w14:paraId="771C5E86" w14:textId="77777777" w:rsidR="006F0DEC" w:rsidRPr="006F06C2" w:rsidRDefault="006F0DEC" w:rsidP="0040374A">
            <w:pPr>
              <w:pStyle w:val="TAL"/>
            </w:pPr>
            <w:r w:rsidRPr="006F06C2">
              <w:t xml:space="preserve">          CSI-RS-CellMobility[2] SEQUENCE {</w:t>
            </w:r>
          </w:p>
        </w:tc>
        <w:tc>
          <w:tcPr>
            <w:tcW w:w="2267" w:type="dxa"/>
            <w:tcBorders>
              <w:top w:val="single" w:sz="4" w:space="0" w:color="auto"/>
              <w:left w:val="single" w:sz="4" w:space="0" w:color="auto"/>
              <w:bottom w:val="single" w:sz="4" w:space="0" w:color="auto"/>
              <w:right w:val="single" w:sz="4" w:space="0" w:color="auto"/>
            </w:tcBorders>
          </w:tcPr>
          <w:p w14:paraId="16633B2F" w14:textId="77777777" w:rsidR="006F0DEC" w:rsidRPr="006F06C2" w:rsidRDefault="006F0DEC"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77E24154" w14:textId="77777777" w:rsidR="006F0DEC" w:rsidRPr="006F06C2" w:rsidRDefault="006F0DEC" w:rsidP="0040374A">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3DF129C1" w14:textId="77777777" w:rsidR="006F0DEC" w:rsidRPr="006F06C2" w:rsidRDefault="006F0DEC" w:rsidP="0040374A">
            <w:pPr>
              <w:pStyle w:val="TAL"/>
            </w:pPr>
          </w:p>
        </w:tc>
      </w:tr>
      <w:tr w:rsidR="006F0DEC" w:rsidRPr="006F06C2" w14:paraId="3E49B060" w14:textId="77777777" w:rsidTr="00762B03">
        <w:tc>
          <w:tcPr>
            <w:tcW w:w="4535" w:type="dxa"/>
            <w:tcBorders>
              <w:top w:val="single" w:sz="4" w:space="0" w:color="auto"/>
              <w:left w:val="single" w:sz="4" w:space="0" w:color="auto"/>
              <w:bottom w:val="single" w:sz="4" w:space="0" w:color="auto"/>
              <w:right w:val="single" w:sz="4" w:space="0" w:color="auto"/>
            </w:tcBorders>
          </w:tcPr>
          <w:p w14:paraId="6F1DBCA0" w14:textId="77777777" w:rsidR="006F0DEC" w:rsidRPr="006F06C2" w:rsidRDefault="006F0DEC" w:rsidP="006F0DEC">
            <w:pPr>
              <w:pStyle w:val="TAL"/>
            </w:pPr>
            <w:r w:rsidRPr="006F06C2">
              <w:t xml:space="preserve">            cellId</w:t>
            </w:r>
          </w:p>
        </w:tc>
        <w:tc>
          <w:tcPr>
            <w:tcW w:w="2267" w:type="dxa"/>
            <w:tcBorders>
              <w:top w:val="single" w:sz="4" w:space="0" w:color="auto"/>
              <w:left w:val="single" w:sz="4" w:space="0" w:color="auto"/>
              <w:bottom w:val="single" w:sz="4" w:space="0" w:color="auto"/>
              <w:right w:val="single" w:sz="4" w:space="0" w:color="auto"/>
            </w:tcBorders>
          </w:tcPr>
          <w:p w14:paraId="62DA2701" w14:textId="77777777" w:rsidR="006F0DEC" w:rsidRPr="006F06C2" w:rsidRDefault="006F0DEC" w:rsidP="006F0DEC">
            <w:pPr>
              <w:pStyle w:val="TAL"/>
            </w:pPr>
            <w:r w:rsidRPr="006F06C2">
              <w:t>Physical CellID of the NR Cell 2</w:t>
            </w:r>
          </w:p>
        </w:tc>
        <w:tc>
          <w:tcPr>
            <w:tcW w:w="1700" w:type="dxa"/>
            <w:tcBorders>
              <w:top w:val="single" w:sz="4" w:space="0" w:color="auto"/>
              <w:left w:val="single" w:sz="4" w:space="0" w:color="auto"/>
              <w:bottom w:val="single" w:sz="4" w:space="0" w:color="auto"/>
              <w:right w:val="single" w:sz="4" w:space="0" w:color="auto"/>
            </w:tcBorders>
          </w:tcPr>
          <w:p w14:paraId="66174C52" w14:textId="77777777" w:rsidR="006F0DEC" w:rsidRPr="006F06C2"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6D7C267" w14:textId="77777777" w:rsidR="006F0DEC" w:rsidRPr="006F06C2" w:rsidRDefault="006F0DEC" w:rsidP="006F0DEC">
            <w:pPr>
              <w:pStyle w:val="TAL"/>
            </w:pPr>
          </w:p>
        </w:tc>
      </w:tr>
      <w:tr w:rsidR="006F0DEC" w:rsidRPr="006F06C2" w14:paraId="673C54C2" w14:textId="77777777" w:rsidTr="00762B03">
        <w:tc>
          <w:tcPr>
            <w:tcW w:w="4535" w:type="dxa"/>
            <w:tcBorders>
              <w:top w:val="single" w:sz="4" w:space="0" w:color="auto"/>
              <w:left w:val="single" w:sz="4" w:space="0" w:color="auto"/>
              <w:bottom w:val="single" w:sz="4" w:space="0" w:color="auto"/>
              <w:right w:val="single" w:sz="4" w:space="0" w:color="auto"/>
            </w:tcBorders>
          </w:tcPr>
          <w:p w14:paraId="2C002D3D" w14:textId="77777777" w:rsidR="006F0DEC" w:rsidRPr="006F06C2" w:rsidRDefault="006F0DEC" w:rsidP="006F0DEC">
            <w:pPr>
              <w:pStyle w:val="TAL"/>
            </w:pPr>
            <w:r w:rsidRPr="006F06C2">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1DD45940" w14:textId="77777777" w:rsidR="006F0DEC" w:rsidRPr="006F06C2" w:rsidRDefault="006F0DEC" w:rsidP="006F0DEC">
            <w:pPr>
              <w:pStyle w:val="TAL"/>
            </w:pPr>
          </w:p>
        </w:tc>
        <w:tc>
          <w:tcPr>
            <w:tcW w:w="1700" w:type="dxa"/>
            <w:tcBorders>
              <w:top w:val="single" w:sz="4" w:space="0" w:color="auto"/>
              <w:left w:val="single" w:sz="4" w:space="0" w:color="auto"/>
              <w:bottom w:val="single" w:sz="4" w:space="0" w:color="auto"/>
              <w:right w:val="single" w:sz="4" w:space="0" w:color="auto"/>
            </w:tcBorders>
          </w:tcPr>
          <w:p w14:paraId="7670A8CA" w14:textId="77777777" w:rsidR="006F0DEC" w:rsidRPr="006F06C2"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5B084498" w14:textId="77777777" w:rsidR="006F0DEC" w:rsidRPr="006F06C2" w:rsidRDefault="006F0DEC" w:rsidP="006F0DEC">
            <w:pPr>
              <w:pStyle w:val="TAL"/>
            </w:pPr>
          </w:p>
        </w:tc>
      </w:tr>
      <w:tr w:rsidR="006F0DEC" w:rsidRPr="006F06C2" w14:paraId="3C46AC44" w14:textId="77777777" w:rsidTr="00762B03">
        <w:tc>
          <w:tcPr>
            <w:tcW w:w="4535" w:type="dxa"/>
            <w:tcBorders>
              <w:top w:val="single" w:sz="4" w:space="0" w:color="auto"/>
              <w:left w:val="single" w:sz="4" w:space="0" w:color="auto"/>
              <w:bottom w:val="single" w:sz="4" w:space="0" w:color="auto"/>
              <w:right w:val="single" w:sz="4" w:space="0" w:color="auto"/>
            </w:tcBorders>
          </w:tcPr>
          <w:p w14:paraId="108C72A4" w14:textId="77777777" w:rsidR="006F0DEC" w:rsidRPr="006F06C2" w:rsidRDefault="006F0DEC" w:rsidP="006F0DEC">
            <w:pPr>
              <w:pStyle w:val="TAL"/>
            </w:pPr>
            <w:r w:rsidRPr="006F06C2">
              <w:t xml:space="preserve">              nrofPRBs</w:t>
            </w:r>
          </w:p>
        </w:tc>
        <w:tc>
          <w:tcPr>
            <w:tcW w:w="2267" w:type="dxa"/>
            <w:tcBorders>
              <w:top w:val="single" w:sz="4" w:space="0" w:color="auto"/>
              <w:left w:val="single" w:sz="4" w:space="0" w:color="auto"/>
              <w:bottom w:val="single" w:sz="4" w:space="0" w:color="auto"/>
              <w:right w:val="single" w:sz="4" w:space="0" w:color="auto"/>
            </w:tcBorders>
          </w:tcPr>
          <w:p w14:paraId="7716C116" w14:textId="77777777" w:rsidR="006F0DEC" w:rsidRPr="006F06C2" w:rsidRDefault="006F0DEC" w:rsidP="006F0DEC">
            <w:pPr>
              <w:pStyle w:val="TAL"/>
            </w:pPr>
            <w:r w:rsidRPr="006F06C2">
              <w:t>size24</w:t>
            </w:r>
          </w:p>
        </w:tc>
        <w:tc>
          <w:tcPr>
            <w:tcW w:w="1700" w:type="dxa"/>
            <w:tcBorders>
              <w:top w:val="single" w:sz="4" w:space="0" w:color="auto"/>
              <w:left w:val="single" w:sz="4" w:space="0" w:color="auto"/>
              <w:bottom w:val="single" w:sz="4" w:space="0" w:color="auto"/>
              <w:right w:val="single" w:sz="4" w:space="0" w:color="auto"/>
            </w:tcBorders>
          </w:tcPr>
          <w:p w14:paraId="3EFA5C15" w14:textId="77777777" w:rsidR="006F0DEC" w:rsidRPr="006F06C2"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5AB6B78" w14:textId="77777777" w:rsidR="006F0DEC" w:rsidRPr="006F06C2" w:rsidRDefault="006F0DEC" w:rsidP="006F0DEC">
            <w:pPr>
              <w:pStyle w:val="TAL"/>
            </w:pPr>
          </w:p>
        </w:tc>
      </w:tr>
      <w:tr w:rsidR="006F0DEC" w:rsidRPr="006F06C2" w14:paraId="163A06F8" w14:textId="77777777" w:rsidTr="00762B03">
        <w:tc>
          <w:tcPr>
            <w:tcW w:w="4535" w:type="dxa"/>
            <w:tcBorders>
              <w:top w:val="single" w:sz="4" w:space="0" w:color="auto"/>
              <w:left w:val="single" w:sz="4" w:space="0" w:color="auto"/>
              <w:bottom w:val="single" w:sz="4" w:space="0" w:color="auto"/>
              <w:right w:val="single" w:sz="4" w:space="0" w:color="auto"/>
            </w:tcBorders>
          </w:tcPr>
          <w:p w14:paraId="7E4B8617" w14:textId="77777777" w:rsidR="006F0DEC" w:rsidRPr="006F06C2" w:rsidRDefault="006F0DEC" w:rsidP="006F0DEC">
            <w:pPr>
              <w:pStyle w:val="TAL"/>
            </w:pPr>
            <w:r w:rsidRPr="006F06C2">
              <w:t xml:space="preserve">              startPRB</w:t>
            </w:r>
          </w:p>
        </w:tc>
        <w:tc>
          <w:tcPr>
            <w:tcW w:w="2267" w:type="dxa"/>
            <w:tcBorders>
              <w:top w:val="single" w:sz="4" w:space="0" w:color="auto"/>
              <w:left w:val="single" w:sz="4" w:space="0" w:color="auto"/>
              <w:bottom w:val="single" w:sz="4" w:space="0" w:color="auto"/>
              <w:right w:val="single" w:sz="4" w:space="0" w:color="auto"/>
            </w:tcBorders>
          </w:tcPr>
          <w:p w14:paraId="326414F2" w14:textId="77777777" w:rsidR="006F0DEC" w:rsidRPr="006F06C2" w:rsidRDefault="006F0DEC" w:rsidP="006F0DEC">
            <w:pPr>
              <w:pStyle w:val="TAL"/>
            </w:pPr>
            <w:r w:rsidRPr="006F06C2">
              <w:t>same value as ‘offsetToCarrier’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448453AB" w14:textId="77777777" w:rsidR="006F0DEC" w:rsidRPr="006F06C2"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38A931A" w14:textId="77777777" w:rsidR="006F0DEC" w:rsidRPr="006F06C2" w:rsidRDefault="006F0DEC" w:rsidP="006F0DEC">
            <w:pPr>
              <w:pStyle w:val="TAL"/>
            </w:pPr>
          </w:p>
        </w:tc>
      </w:tr>
      <w:tr w:rsidR="006F0DEC" w:rsidRPr="006F06C2" w14:paraId="7CF3C3B1" w14:textId="77777777" w:rsidTr="00762B03">
        <w:tc>
          <w:tcPr>
            <w:tcW w:w="4535" w:type="dxa"/>
            <w:tcBorders>
              <w:top w:val="single" w:sz="4" w:space="0" w:color="auto"/>
              <w:left w:val="single" w:sz="4" w:space="0" w:color="auto"/>
              <w:bottom w:val="single" w:sz="4" w:space="0" w:color="auto"/>
              <w:right w:val="single" w:sz="4" w:space="0" w:color="auto"/>
            </w:tcBorders>
          </w:tcPr>
          <w:p w14:paraId="4B2A0640" w14:textId="77777777" w:rsidR="006F0DEC" w:rsidRPr="006F06C2" w:rsidRDefault="006F0DEC" w:rsidP="006F0DEC">
            <w:pPr>
              <w:pStyle w:val="TAL"/>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3E9AE5" w14:textId="77777777" w:rsidR="006F0DEC" w:rsidRPr="006F06C2" w:rsidRDefault="006F0DEC" w:rsidP="006F0DEC">
            <w:pPr>
              <w:pStyle w:val="TAL"/>
            </w:pPr>
          </w:p>
        </w:tc>
        <w:tc>
          <w:tcPr>
            <w:tcW w:w="1700" w:type="dxa"/>
            <w:tcBorders>
              <w:top w:val="single" w:sz="4" w:space="0" w:color="auto"/>
              <w:left w:val="single" w:sz="4" w:space="0" w:color="auto"/>
              <w:bottom w:val="single" w:sz="4" w:space="0" w:color="auto"/>
              <w:right w:val="single" w:sz="4" w:space="0" w:color="auto"/>
            </w:tcBorders>
          </w:tcPr>
          <w:p w14:paraId="4AC90E45" w14:textId="77777777" w:rsidR="006F0DEC" w:rsidRPr="006F06C2"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1E35470F" w14:textId="77777777" w:rsidR="006F0DEC" w:rsidRPr="006F06C2" w:rsidRDefault="006F0DEC" w:rsidP="006F0DEC">
            <w:pPr>
              <w:pStyle w:val="TAL"/>
            </w:pPr>
          </w:p>
        </w:tc>
      </w:tr>
      <w:tr w:rsidR="006F0DEC" w:rsidRPr="006F06C2" w14:paraId="18A1456B" w14:textId="77777777" w:rsidTr="00762B03">
        <w:tc>
          <w:tcPr>
            <w:tcW w:w="4535" w:type="dxa"/>
            <w:tcBorders>
              <w:top w:val="single" w:sz="4" w:space="0" w:color="auto"/>
              <w:left w:val="single" w:sz="4" w:space="0" w:color="auto"/>
              <w:bottom w:val="single" w:sz="4" w:space="0" w:color="auto"/>
              <w:right w:val="single" w:sz="4" w:space="0" w:color="auto"/>
            </w:tcBorders>
          </w:tcPr>
          <w:p w14:paraId="2EA754D0" w14:textId="77777777" w:rsidR="006F0DEC" w:rsidRPr="006F06C2" w:rsidRDefault="006F0DEC" w:rsidP="006F0DEC">
            <w:pPr>
              <w:pStyle w:val="TAL"/>
            </w:pPr>
            <w:r w:rsidRPr="006F06C2">
              <w:t xml:space="preserve">            density</w:t>
            </w:r>
          </w:p>
        </w:tc>
        <w:tc>
          <w:tcPr>
            <w:tcW w:w="2267" w:type="dxa"/>
            <w:tcBorders>
              <w:top w:val="single" w:sz="4" w:space="0" w:color="auto"/>
              <w:left w:val="single" w:sz="4" w:space="0" w:color="auto"/>
              <w:bottom w:val="single" w:sz="4" w:space="0" w:color="auto"/>
              <w:right w:val="single" w:sz="4" w:space="0" w:color="auto"/>
            </w:tcBorders>
          </w:tcPr>
          <w:p w14:paraId="646D7E9C" w14:textId="77777777" w:rsidR="006F0DEC" w:rsidRPr="006F06C2" w:rsidRDefault="006F0DEC" w:rsidP="006F0DEC">
            <w:pPr>
              <w:pStyle w:val="TAL"/>
            </w:pPr>
            <w:r w:rsidRPr="006F06C2">
              <w:t>d3</w:t>
            </w:r>
          </w:p>
        </w:tc>
        <w:tc>
          <w:tcPr>
            <w:tcW w:w="1700" w:type="dxa"/>
            <w:tcBorders>
              <w:top w:val="single" w:sz="4" w:space="0" w:color="auto"/>
              <w:left w:val="single" w:sz="4" w:space="0" w:color="auto"/>
              <w:bottom w:val="single" w:sz="4" w:space="0" w:color="auto"/>
              <w:right w:val="single" w:sz="4" w:space="0" w:color="auto"/>
            </w:tcBorders>
          </w:tcPr>
          <w:p w14:paraId="579F18B6" w14:textId="77777777" w:rsidR="006F0DEC" w:rsidRPr="006F06C2"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0D83E97E" w14:textId="77777777" w:rsidR="006F0DEC" w:rsidRPr="006F06C2" w:rsidRDefault="006F0DEC" w:rsidP="006F0DEC">
            <w:pPr>
              <w:pStyle w:val="TAL"/>
            </w:pPr>
          </w:p>
        </w:tc>
      </w:tr>
      <w:tr w:rsidR="006F0DEC" w:rsidRPr="006F06C2" w14:paraId="68F7A718" w14:textId="77777777" w:rsidTr="00762B03">
        <w:tc>
          <w:tcPr>
            <w:tcW w:w="4535" w:type="dxa"/>
            <w:tcBorders>
              <w:top w:val="single" w:sz="4" w:space="0" w:color="auto"/>
              <w:left w:val="single" w:sz="4" w:space="0" w:color="auto"/>
              <w:bottom w:val="single" w:sz="4" w:space="0" w:color="auto"/>
              <w:right w:val="single" w:sz="4" w:space="0" w:color="auto"/>
            </w:tcBorders>
          </w:tcPr>
          <w:p w14:paraId="7DF0C7A6" w14:textId="77777777" w:rsidR="006F0DEC" w:rsidRPr="006F06C2" w:rsidRDefault="006F0DEC" w:rsidP="006F0DEC">
            <w:pPr>
              <w:pStyle w:val="TAL"/>
            </w:pPr>
            <w:r w:rsidRPr="006F06C2">
              <w:t xml:space="preserve">            csi-rs-ResourceList-Mobility SEQUENCE (SIZE (1..maxNrofCSI-RS-ResourcesRRM)) OF CSI-RS-Resource-Mobility {</w:t>
            </w:r>
          </w:p>
        </w:tc>
        <w:tc>
          <w:tcPr>
            <w:tcW w:w="2267" w:type="dxa"/>
            <w:tcBorders>
              <w:top w:val="single" w:sz="4" w:space="0" w:color="auto"/>
              <w:left w:val="single" w:sz="4" w:space="0" w:color="auto"/>
              <w:bottom w:val="single" w:sz="4" w:space="0" w:color="auto"/>
              <w:right w:val="single" w:sz="4" w:space="0" w:color="auto"/>
            </w:tcBorders>
          </w:tcPr>
          <w:p w14:paraId="19282AD6" w14:textId="77777777" w:rsidR="006F0DEC" w:rsidRPr="006F06C2" w:rsidRDefault="006F0DEC" w:rsidP="006F0DEC">
            <w:pPr>
              <w:pStyle w:val="TAL"/>
            </w:pPr>
            <w:r w:rsidRPr="006F06C2">
              <w:t>2 entries</w:t>
            </w:r>
          </w:p>
        </w:tc>
        <w:tc>
          <w:tcPr>
            <w:tcW w:w="1700" w:type="dxa"/>
            <w:tcBorders>
              <w:top w:val="single" w:sz="4" w:space="0" w:color="auto"/>
              <w:left w:val="single" w:sz="4" w:space="0" w:color="auto"/>
              <w:bottom w:val="single" w:sz="4" w:space="0" w:color="auto"/>
              <w:right w:val="single" w:sz="4" w:space="0" w:color="auto"/>
            </w:tcBorders>
          </w:tcPr>
          <w:p w14:paraId="35000D37" w14:textId="77777777" w:rsidR="006F0DEC" w:rsidRPr="006F06C2"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5E07B6AB" w14:textId="77777777" w:rsidR="006F0DEC" w:rsidRPr="006F06C2" w:rsidRDefault="006F0DEC" w:rsidP="006F0DEC">
            <w:pPr>
              <w:pStyle w:val="TAL"/>
            </w:pPr>
          </w:p>
        </w:tc>
      </w:tr>
      <w:tr w:rsidR="006F0DEC" w:rsidRPr="006F06C2" w14:paraId="2C5780BD" w14:textId="77777777" w:rsidTr="0040374A">
        <w:tc>
          <w:tcPr>
            <w:tcW w:w="4535" w:type="dxa"/>
            <w:tcBorders>
              <w:top w:val="single" w:sz="4" w:space="0" w:color="auto"/>
              <w:left w:val="single" w:sz="4" w:space="0" w:color="auto"/>
              <w:bottom w:val="single" w:sz="4" w:space="0" w:color="auto"/>
              <w:right w:val="single" w:sz="4" w:space="0" w:color="auto"/>
            </w:tcBorders>
          </w:tcPr>
          <w:p w14:paraId="7FD22FE9" w14:textId="77777777" w:rsidR="006F0DEC" w:rsidRPr="006F06C2" w:rsidRDefault="006F0DEC" w:rsidP="006F0DEC">
            <w:pPr>
              <w:pStyle w:val="TAL"/>
            </w:pPr>
            <w:r w:rsidRPr="006F06C2">
              <w:t xml:space="preserve">              RS-Resource-Mobility[1] SEQUENCE {</w:t>
            </w:r>
          </w:p>
        </w:tc>
        <w:tc>
          <w:tcPr>
            <w:tcW w:w="2267" w:type="dxa"/>
            <w:tcBorders>
              <w:top w:val="single" w:sz="4" w:space="0" w:color="auto"/>
              <w:left w:val="single" w:sz="4" w:space="0" w:color="auto"/>
              <w:bottom w:val="single" w:sz="4" w:space="0" w:color="auto"/>
              <w:right w:val="single" w:sz="4" w:space="0" w:color="auto"/>
            </w:tcBorders>
          </w:tcPr>
          <w:p w14:paraId="3D8508F0" w14:textId="77777777" w:rsidR="006F0DEC" w:rsidRPr="006F06C2" w:rsidRDefault="006F0DEC" w:rsidP="006F0DE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B4AC71" w14:textId="77777777" w:rsidR="006F0DEC" w:rsidRPr="006F06C2" w:rsidRDefault="006F0DEC" w:rsidP="006F0DEC">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54828F1" w14:textId="77777777" w:rsidR="006F0DEC" w:rsidRPr="006F06C2" w:rsidRDefault="006F0DEC" w:rsidP="006F0DEC">
            <w:pPr>
              <w:pStyle w:val="TAL"/>
            </w:pPr>
          </w:p>
        </w:tc>
      </w:tr>
      <w:tr w:rsidR="00BC52A6" w:rsidRPr="006F06C2" w14:paraId="3D13175C" w14:textId="77777777" w:rsidTr="00762B03">
        <w:tc>
          <w:tcPr>
            <w:tcW w:w="4535" w:type="dxa"/>
            <w:tcBorders>
              <w:top w:val="single" w:sz="4" w:space="0" w:color="auto"/>
              <w:left w:val="single" w:sz="4" w:space="0" w:color="auto"/>
              <w:bottom w:val="single" w:sz="4" w:space="0" w:color="auto"/>
              <w:right w:val="single" w:sz="4" w:space="0" w:color="auto"/>
            </w:tcBorders>
          </w:tcPr>
          <w:p w14:paraId="33F2AEAC" w14:textId="77777777" w:rsidR="00BC52A6" w:rsidRPr="006F06C2" w:rsidRDefault="00BC52A6" w:rsidP="00BC52A6">
            <w:pPr>
              <w:pStyle w:val="TAL"/>
            </w:pPr>
            <w:r w:rsidRPr="006F06C2">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0023D86D" w14:textId="77777777" w:rsidR="00BC52A6" w:rsidRPr="006F06C2" w:rsidRDefault="00BC52A6" w:rsidP="00BC52A6">
            <w:pPr>
              <w:pStyle w:val="TAL"/>
            </w:pPr>
            <w:r w:rsidRPr="006F06C2">
              <w:t>0</w:t>
            </w:r>
          </w:p>
        </w:tc>
        <w:tc>
          <w:tcPr>
            <w:tcW w:w="1700" w:type="dxa"/>
            <w:tcBorders>
              <w:top w:val="single" w:sz="4" w:space="0" w:color="auto"/>
              <w:left w:val="single" w:sz="4" w:space="0" w:color="auto"/>
              <w:bottom w:val="single" w:sz="4" w:space="0" w:color="auto"/>
              <w:right w:val="single" w:sz="4" w:space="0" w:color="auto"/>
            </w:tcBorders>
          </w:tcPr>
          <w:p w14:paraId="7A327C33" w14:textId="77777777" w:rsidR="00BC52A6" w:rsidRPr="006F06C2" w:rsidRDefault="00BC52A6" w:rsidP="00BC52A6">
            <w:pPr>
              <w:pStyle w:val="TAL"/>
            </w:pPr>
            <w:r w:rsidRPr="006F06C2">
              <w:t>CSI-RS with Index 0</w:t>
            </w:r>
          </w:p>
        </w:tc>
        <w:tc>
          <w:tcPr>
            <w:tcW w:w="1245" w:type="dxa"/>
            <w:tcBorders>
              <w:top w:val="single" w:sz="4" w:space="0" w:color="auto"/>
              <w:left w:val="single" w:sz="4" w:space="0" w:color="auto"/>
              <w:bottom w:val="single" w:sz="4" w:space="0" w:color="auto"/>
              <w:right w:val="single" w:sz="4" w:space="0" w:color="auto"/>
            </w:tcBorders>
          </w:tcPr>
          <w:p w14:paraId="7DD3AFFA" w14:textId="77777777" w:rsidR="00BC52A6" w:rsidRPr="006F06C2" w:rsidRDefault="00BC52A6" w:rsidP="00BC52A6">
            <w:pPr>
              <w:pStyle w:val="TAL"/>
            </w:pPr>
          </w:p>
        </w:tc>
      </w:tr>
      <w:tr w:rsidR="00BC52A6" w:rsidRPr="006F06C2" w14:paraId="17280147" w14:textId="77777777" w:rsidTr="00762B03">
        <w:tc>
          <w:tcPr>
            <w:tcW w:w="4535" w:type="dxa"/>
            <w:tcBorders>
              <w:top w:val="single" w:sz="4" w:space="0" w:color="auto"/>
              <w:left w:val="single" w:sz="4" w:space="0" w:color="auto"/>
              <w:bottom w:val="single" w:sz="4" w:space="0" w:color="auto"/>
              <w:right w:val="single" w:sz="4" w:space="0" w:color="auto"/>
            </w:tcBorders>
          </w:tcPr>
          <w:p w14:paraId="207402E9" w14:textId="77777777" w:rsidR="00BC52A6" w:rsidRPr="006F06C2" w:rsidRDefault="00BC52A6" w:rsidP="00BC52A6">
            <w:pPr>
              <w:pStyle w:val="TAL"/>
            </w:pPr>
            <w:r w:rsidRPr="006F06C2">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1DA059FF"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BA94BB4"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8C9F77C" w14:textId="77777777" w:rsidR="00BC52A6" w:rsidRPr="006F06C2" w:rsidRDefault="00BC52A6" w:rsidP="00BC52A6">
            <w:pPr>
              <w:pStyle w:val="TAL"/>
            </w:pPr>
          </w:p>
        </w:tc>
      </w:tr>
      <w:tr w:rsidR="00BC52A6" w:rsidRPr="006F06C2" w14:paraId="0D5C32C3" w14:textId="77777777" w:rsidTr="00762B03">
        <w:tc>
          <w:tcPr>
            <w:tcW w:w="4535" w:type="dxa"/>
            <w:tcBorders>
              <w:top w:val="single" w:sz="4" w:space="0" w:color="auto"/>
              <w:left w:val="single" w:sz="4" w:space="0" w:color="auto"/>
              <w:bottom w:val="single" w:sz="4" w:space="0" w:color="auto"/>
              <w:right w:val="single" w:sz="4" w:space="0" w:color="auto"/>
            </w:tcBorders>
          </w:tcPr>
          <w:p w14:paraId="74C5C13A" w14:textId="77777777" w:rsidR="00BC52A6" w:rsidRPr="006F06C2" w:rsidRDefault="00BC52A6" w:rsidP="00BC52A6">
            <w:pPr>
              <w:pStyle w:val="TAL"/>
            </w:pPr>
            <w:r w:rsidRPr="006F06C2">
              <w:t xml:space="preserve">                  ms20</w:t>
            </w:r>
          </w:p>
        </w:tc>
        <w:tc>
          <w:tcPr>
            <w:tcW w:w="2267" w:type="dxa"/>
            <w:tcBorders>
              <w:top w:val="single" w:sz="4" w:space="0" w:color="auto"/>
              <w:left w:val="single" w:sz="4" w:space="0" w:color="auto"/>
              <w:bottom w:val="single" w:sz="4" w:space="0" w:color="auto"/>
              <w:right w:val="single" w:sz="4" w:space="0" w:color="auto"/>
            </w:tcBorders>
          </w:tcPr>
          <w:p w14:paraId="6192D65D" w14:textId="77777777" w:rsidR="00BC52A6" w:rsidRPr="006F06C2" w:rsidRDefault="00BC52A6" w:rsidP="00BC52A6">
            <w:pPr>
              <w:pStyle w:val="TAL"/>
            </w:pPr>
            <w:r w:rsidRPr="006F06C2">
              <w:t>10 * 2</w:t>
            </w:r>
            <w:r w:rsidRPr="006F06C2">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59369735" w14:textId="77777777" w:rsidR="00BC52A6" w:rsidRPr="006F06C2" w:rsidRDefault="00BC52A6" w:rsidP="00BC52A6">
            <w:pPr>
              <w:pStyle w:val="TAL"/>
            </w:pPr>
            <w:r w:rsidRPr="006F06C2">
              <w:t>µ is numerology index</w:t>
            </w:r>
            <w:r w:rsidRPr="006F06C2">
              <w:br/>
              <w:t>(SCS=15kHz: 0,</w:t>
            </w:r>
            <w:r w:rsidRPr="006F06C2">
              <w:br/>
              <w:t>SCS=30kHz: 1,</w:t>
            </w:r>
            <w:r w:rsidRPr="006F06C2">
              <w:br/>
              <w:t>etc.)</w:t>
            </w:r>
          </w:p>
        </w:tc>
        <w:tc>
          <w:tcPr>
            <w:tcW w:w="1245" w:type="dxa"/>
            <w:tcBorders>
              <w:top w:val="single" w:sz="4" w:space="0" w:color="auto"/>
              <w:left w:val="single" w:sz="4" w:space="0" w:color="auto"/>
              <w:bottom w:val="single" w:sz="4" w:space="0" w:color="auto"/>
              <w:right w:val="single" w:sz="4" w:space="0" w:color="auto"/>
            </w:tcBorders>
          </w:tcPr>
          <w:p w14:paraId="1E53BBE6" w14:textId="77777777" w:rsidR="00BC52A6" w:rsidRPr="006F06C2" w:rsidRDefault="00BC52A6" w:rsidP="00BC52A6">
            <w:pPr>
              <w:pStyle w:val="TAL"/>
            </w:pPr>
          </w:p>
        </w:tc>
      </w:tr>
      <w:tr w:rsidR="00BC52A6" w:rsidRPr="006F06C2" w14:paraId="6C002D89" w14:textId="77777777" w:rsidTr="00762B03">
        <w:tc>
          <w:tcPr>
            <w:tcW w:w="4535" w:type="dxa"/>
            <w:tcBorders>
              <w:top w:val="single" w:sz="4" w:space="0" w:color="auto"/>
              <w:left w:val="single" w:sz="4" w:space="0" w:color="auto"/>
              <w:bottom w:val="single" w:sz="4" w:space="0" w:color="auto"/>
              <w:right w:val="single" w:sz="4" w:space="0" w:color="auto"/>
            </w:tcBorders>
          </w:tcPr>
          <w:p w14:paraId="25140BE7" w14:textId="77777777" w:rsidR="00BC52A6" w:rsidRPr="006F06C2" w:rsidRDefault="00BC52A6" w:rsidP="00BC52A6">
            <w:pPr>
              <w:pStyle w:val="TAL"/>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196514"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24760AC"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7546700" w14:textId="77777777" w:rsidR="00BC52A6" w:rsidRPr="006F06C2" w:rsidRDefault="00BC52A6" w:rsidP="00BC52A6">
            <w:pPr>
              <w:pStyle w:val="TAL"/>
            </w:pPr>
          </w:p>
        </w:tc>
      </w:tr>
      <w:tr w:rsidR="00BC52A6" w:rsidRPr="006F06C2" w14:paraId="7C625C29" w14:textId="77777777" w:rsidTr="00762B03">
        <w:tc>
          <w:tcPr>
            <w:tcW w:w="4535" w:type="dxa"/>
            <w:tcBorders>
              <w:top w:val="single" w:sz="4" w:space="0" w:color="auto"/>
              <w:left w:val="single" w:sz="4" w:space="0" w:color="auto"/>
              <w:bottom w:val="single" w:sz="4" w:space="0" w:color="auto"/>
              <w:right w:val="single" w:sz="4" w:space="0" w:color="auto"/>
            </w:tcBorders>
          </w:tcPr>
          <w:p w14:paraId="5DDFC5FF" w14:textId="77777777" w:rsidR="00BC52A6" w:rsidRPr="006F06C2" w:rsidRDefault="00BC52A6" w:rsidP="00BC52A6">
            <w:pPr>
              <w:pStyle w:val="TAL"/>
            </w:pPr>
            <w:r w:rsidRPr="006F06C2">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6CBBB0C2" w14:textId="77777777" w:rsidR="00BC52A6" w:rsidRPr="006F06C2" w:rsidRDefault="00BC52A6" w:rsidP="00BC52A6">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778FC9B"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77FC981" w14:textId="77777777" w:rsidR="00BC52A6" w:rsidRPr="006F06C2" w:rsidRDefault="00BC52A6" w:rsidP="00BC52A6">
            <w:pPr>
              <w:pStyle w:val="TAL"/>
            </w:pPr>
          </w:p>
        </w:tc>
      </w:tr>
      <w:tr w:rsidR="00BC52A6" w:rsidRPr="006F06C2" w14:paraId="3C384BC5" w14:textId="77777777" w:rsidTr="00762B03">
        <w:tc>
          <w:tcPr>
            <w:tcW w:w="4535" w:type="dxa"/>
            <w:tcBorders>
              <w:top w:val="single" w:sz="4" w:space="0" w:color="auto"/>
              <w:left w:val="single" w:sz="4" w:space="0" w:color="auto"/>
              <w:bottom w:val="single" w:sz="4" w:space="0" w:color="auto"/>
              <w:right w:val="single" w:sz="4" w:space="0" w:color="auto"/>
            </w:tcBorders>
          </w:tcPr>
          <w:p w14:paraId="64768C4D" w14:textId="77777777" w:rsidR="00BC52A6" w:rsidRPr="006F06C2" w:rsidRDefault="00BC52A6" w:rsidP="00BC52A6">
            <w:pPr>
              <w:pStyle w:val="TAL"/>
            </w:pPr>
            <w:r w:rsidRPr="006F06C2">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32F1461B"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D1B555E"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A6F600" w14:textId="77777777" w:rsidR="00BC52A6" w:rsidRPr="006F06C2" w:rsidRDefault="00BC52A6" w:rsidP="00BC52A6">
            <w:pPr>
              <w:pStyle w:val="TAL"/>
            </w:pPr>
            <w:r w:rsidRPr="006F06C2">
              <w:rPr>
                <w:rFonts w:eastAsia="MS Mincho"/>
              </w:rPr>
              <w:t>pc_</w:t>
            </w:r>
            <w:r w:rsidRPr="006F06C2">
              <w:rPr>
                <w:bCs/>
                <w:iCs/>
              </w:rPr>
              <w:t>csi_RSRP_AndRSRQ_MeasWithSSB</w:t>
            </w:r>
          </w:p>
        </w:tc>
      </w:tr>
      <w:tr w:rsidR="00BC52A6" w:rsidRPr="006F06C2" w14:paraId="2BCD103D" w14:textId="77777777" w:rsidTr="00762B03">
        <w:tc>
          <w:tcPr>
            <w:tcW w:w="4535" w:type="dxa"/>
            <w:tcBorders>
              <w:top w:val="single" w:sz="4" w:space="0" w:color="auto"/>
              <w:left w:val="single" w:sz="4" w:space="0" w:color="auto"/>
              <w:bottom w:val="single" w:sz="4" w:space="0" w:color="auto"/>
              <w:right w:val="single" w:sz="4" w:space="0" w:color="auto"/>
            </w:tcBorders>
          </w:tcPr>
          <w:p w14:paraId="56BFA260" w14:textId="77777777" w:rsidR="00BC52A6" w:rsidRPr="006F06C2" w:rsidRDefault="00BC52A6" w:rsidP="00BC52A6">
            <w:pPr>
              <w:pStyle w:val="TAL"/>
            </w:pPr>
            <w:r w:rsidRPr="006F06C2">
              <w:t xml:space="preserve">                  ssb-Index</w:t>
            </w:r>
          </w:p>
        </w:tc>
        <w:tc>
          <w:tcPr>
            <w:tcW w:w="2267" w:type="dxa"/>
            <w:tcBorders>
              <w:top w:val="single" w:sz="4" w:space="0" w:color="auto"/>
              <w:left w:val="single" w:sz="4" w:space="0" w:color="auto"/>
              <w:bottom w:val="single" w:sz="4" w:space="0" w:color="auto"/>
              <w:right w:val="single" w:sz="4" w:space="0" w:color="auto"/>
            </w:tcBorders>
          </w:tcPr>
          <w:p w14:paraId="10C5269A" w14:textId="77777777" w:rsidR="00BC52A6" w:rsidRPr="006F06C2" w:rsidRDefault="00BC52A6" w:rsidP="00BC52A6">
            <w:pPr>
              <w:pStyle w:val="TAL"/>
            </w:pPr>
            <w:r w:rsidRPr="006F06C2">
              <w:t>0</w:t>
            </w:r>
          </w:p>
        </w:tc>
        <w:tc>
          <w:tcPr>
            <w:tcW w:w="1700" w:type="dxa"/>
            <w:tcBorders>
              <w:top w:val="single" w:sz="4" w:space="0" w:color="auto"/>
              <w:left w:val="single" w:sz="4" w:space="0" w:color="auto"/>
              <w:bottom w:val="single" w:sz="4" w:space="0" w:color="auto"/>
              <w:right w:val="single" w:sz="4" w:space="0" w:color="auto"/>
            </w:tcBorders>
          </w:tcPr>
          <w:p w14:paraId="7666A0BB"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A312E60" w14:textId="77777777" w:rsidR="00BC52A6" w:rsidRPr="006F06C2" w:rsidRDefault="00BC52A6" w:rsidP="00BC52A6">
            <w:pPr>
              <w:pStyle w:val="TAL"/>
            </w:pPr>
          </w:p>
        </w:tc>
      </w:tr>
      <w:tr w:rsidR="00BC52A6" w:rsidRPr="006F06C2" w14:paraId="37654F53" w14:textId="77777777" w:rsidTr="00762B03">
        <w:tc>
          <w:tcPr>
            <w:tcW w:w="4535" w:type="dxa"/>
            <w:tcBorders>
              <w:top w:val="single" w:sz="4" w:space="0" w:color="auto"/>
              <w:left w:val="single" w:sz="4" w:space="0" w:color="auto"/>
              <w:bottom w:val="single" w:sz="4" w:space="0" w:color="auto"/>
              <w:right w:val="single" w:sz="4" w:space="0" w:color="auto"/>
            </w:tcBorders>
          </w:tcPr>
          <w:p w14:paraId="74F4B532" w14:textId="77777777" w:rsidR="00BC52A6" w:rsidRPr="006F06C2" w:rsidRDefault="00BC52A6" w:rsidP="00BC52A6">
            <w:pPr>
              <w:pStyle w:val="TAL"/>
            </w:pPr>
            <w:r w:rsidRPr="006F06C2">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6AD8327A" w14:textId="77777777" w:rsidR="00BC52A6" w:rsidRPr="006F06C2" w:rsidRDefault="00BC52A6" w:rsidP="00BC52A6">
            <w:pPr>
              <w:pStyle w:val="TAL"/>
            </w:pPr>
            <w:r w:rsidRPr="006F06C2">
              <w:t>false</w:t>
            </w:r>
          </w:p>
        </w:tc>
        <w:tc>
          <w:tcPr>
            <w:tcW w:w="1700" w:type="dxa"/>
            <w:tcBorders>
              <w:top w:val="single" w:sz="4" w:space="0" w:color="auto"/>
              <w:left w:val="single" w:sz="4" w:space="0" w:color="auto"/>
              <w:bottom w:val="single" w:sz="4" w:space="0" w:color="auto"/>
              <w:right w:val="single" w:sz="4" w:space="0" w:color="auto"/>
            </w:tcBorders>
          </w:tcPr>
          <w:p w14:paraId="03156125"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663C6E6E" w14:textId="77777777" w:rsidR="00BC52A6" w:rsidRPr="006F06C2" w:rsidRDefault="00BC52A6" w:rsidP="00BC52A6">
            <w:pPr>
              <w:pStyle w:val="TAL"/>
            </w:pPr>
          </w:p>
        </w:tc>
      </w:tr>
      <w:tr w:rsidR="00BC52A6" w:rsidRPr="006F06C2" w14:paraId="59D1FC7D" w14:textId="77777777" w:rsidTr="00762B03">
        <w:tc>
          <w:tcPr>
            <w:tcW w:w="4535" w:type="dxa"/>
            <w:tcBorders>
              <w:top w:val="single" w:sz="4" w:space="0" w:color="auto"/>
              <w:left w:val="single" w:sz="4" w:space="0" w:color="auto"/>
              <w:bottom w:val="single" w:sz="4" w:space="0" w:color="auto"/>
              <w:right w:val="single" w:sz="4" w:space="0" w:color="auto"/>
            </w:tcBorders>
          </w:tcPr>
          <w:p w14:paraId="44A0FA12"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EA652FD"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DCA9490"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FB264CD" w14:textId="77777777" w:rsidR="00BC52A6" w:rsidRPr="006F06C2" w:rsidRDefault="00BC52A6" w:rsidP="00BC52A6">
            <w:pPr>
              <w:pStyle w:val="TAL"/>
            </w:pPr>
          </w:p>
        </w:tc>
      </w:tr>
      <w:tr w:rsidR="00BC52A6" w:rsidRPr="006F06C2" w14:paraId="3A6E4973" w14:textId="77777777" w:rsidTr="00762B03">
        <w:tc>
          <w:tcPr>
            <w:tcW w:w="4535" w:type="dxa"/>
            <w:tcBorders>
              <w:top w:val="single" w:sz="4" w:space="0" w:color="auto"/>
              <w:left w:val="single" w:sz="4" w:space="0" w:color="auto"/>
              <w:bottom w:val="single" w:sz="4" w:space="0" w:color="auto"/>
              <w:right w:val="single" w:sz="4" w:space="0" w:color="auto"/>
            </w:tcBorders>
          </w:tcPr>
          <w:p w14:paraId="67D03674" w14:textId="77777777" w:rsidR="00BC52A6" w:rsidRPr="006F06C2" w:rsidRDefault="00BC52A6" w:rsidP="00BC52A6">
            <w:pPr>
              <w:pStyle w:val="TAL"/>
            </w:pPr>
            <w:r w:rsidRPr="006F06C2">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39C5E153"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761F72E"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4548B3D" w14:textId="77777777" w:rsidR="00BC52A6" w:rsidRPr="006F06C2" w:rsidRDefault="00BC52A6" w:rsidP="00BC52A6">
            <w:pPr>
              <w:pStyle w:val="TAL"/>
            </w:pPr>
          </w:p>
        </w:tc>
      </w:tr>
      <w:tr w:rsidR="00BC52A6" w:rsidRPr="006F06C2" w14:paraId="7C9DDE72" w14:textId="77777777" w:rsidTr="00762B03">
        <w:tc>
          <w:tcPr>
            <w:tcW w:w="4535" w:type="dxa"/>
            <w:tcBorders>
              <w:top w:val="single" w:sz="4" w:space="0" w:color="auto"/>
              <w:left w:val="single" w:sz="4" w:space="0" w:color="auto"/>
              <w:bottom w:val="single" w:sz="4" w:space="0" w:color="auto"/>
              <w:right w:val="single" w:sz="4" w:space="0" w:color="auto"/>
            </w:tcBorders>
          </w:tcPr>
          <w:p w14:paraId="340493A6" w14:textId="77777777" w:rsidR="00BC52A6" w:rsidRPr="006F06C2" w:rsidRDefault="00BC52A6" w:rsidP="00BC52A6">
            <w:pPr>
              <w:pStyle w:val="TAL"/>
            </w:pPr>
            <w:r w:rsidRPr="006F06C2">
              <w:t xml:space="preserve">                  row1</w:t>
            </w:r>
          </w:p>
        </w:tc>
        <w:tc>
          <w:tcPr>
            <w:tcW w:w="2267" w:type="dxa"/>
            <w:tcBorders>
              <w:top w:val="single" w:sz="4" w:space="0" w:color="auto"/>
              <w:left w:val="single" w:sz="4" w:space="0" w:color="auto"/>
              <w:bottom w:val="single" w:sz="4" w:space="0" w:color="auto"/>
              <w:right w:val="single" w:sz="4" w:space="0" w:color="auto"/>
            </w:tcBorders>
          </w:tcPr>
          <w:p w14:paraId="2EA11D19" w14:textId="77777777" w:rsidR="00BC52A6" w:rsidRPr="006F06C2" w:rsidRDefault="00BC52A6" w:rsidP="00BC52A6">
            <w:pPr>
              <w:pStyle w:val="TAL"/>
            </w:pPr>
            <w:r w:rsidRPr="006F06C2">
              <w:t>1000</w:t>
            </w:r>
          </w:p>
        </w:tc>
        <w:tc>
          <w:tcPr>
            <w:tcW w:w="1700" w:type="dxa"/>
            <w:tcBorders>
              <w:top w:val="single" w:sz="4" w:space="0" w:color="auto"/>
              <w:left w:val="single" w:sz="4" w:space="0" w:color="auto"/>
              <w:bottom w:val="single" w:sz="4" w:space="0" w:color="auto"/>
              <w:right w:val="single" w:sz="4" w:space="0" w:color="auto"/>
            </w:tcBorders>
          </w:tcPr>
          <w:p w14:paraId="75E62118"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8908DD5" w14:textId="77777777" w:rsidR="00BC52A6" w:rsidRPr="006F06C2" w:rsidRDefault="00BC52A6" w:rsidP="00BC52A6">
            <w:pPr>
              <w:pStyle w:val="TAL"/>
            </w:pPr>
          </w:p>
        </w:tc>
      </w:tr>
      <w:tr w:rsidR="00BC52A6" w:rsidRPr="006F06C2" w14:paraId="61A0FEAA" w14:textId="77777777" w:rsidTr="00762B03">
        <w:tc>
          <w:tcPr>
            <w:tcW w:w="4535" w:type="dxa"/>
            <w:tcBorders>
              <w:top w:val="single" w:sz="4" w:space="0" w:color="auto"/>
              <w:left w:val="single" w:sz="4" w:space="0" w:color="auto"/>
              <w:bottom w:val="single" w:sz="4" w:space="0" w:color="auto"/>
              <w:right w:val="single" w:sz="4" w:space="0" w:color="auto"/>
            </w:tcBorders>
          </w:tcPr>
          <w:p w14:paraId="4F6BB2D9" w14:textId="77777777" w:rsidR="00BC52A6" w:rsidRPr="006F06C2" w:rsidRDefault="00BC52A6" w:rsidP="00BC52A6">
            <w:pPr>
              <w:pStyle w:val="TAL"/>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1B91D59"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5A7DC76"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3C181E4" w14:textId="77777777" w:rsidR="00BC52A6" w:rsidRPr="006F06C2" w:rsidRDefault="00BC52A6" w:rsidP="00BC52A6">
            <w:pPr>
              <w:pStyle w:val="TAL"/>
            </w:pPr>
          </w:p>
        </w:tc>
      </w:tr>
      <w:tr w:rsidR="00BC52A6" w:rsidRPr="006F06C2" w14:paraId="0EA61BA1" w14:textId="77777777" w:rsidTr="00762B03">
        <w:tc>
          <w:tcPr>
            <w:tcW w:w="4535" w:type="dxa"/>
            <w:tcBorders>
              <w:top w:val="single" w:sz="4" w:space="0" w:color="auto"/>
              <w:left w:val="single" w:sz="4" w:space="0" w:color="auto"/>
              <w:bottom w:val="single" w:sz="4" w:space="0" w:color="auto"/>
              <w:right w:val="single" w:sz="4" w:space="0" w:color="auto"/>
            </w:tcBorders>
          </w:tcPr>
          <w:p w14:paraId="78569CE4" w14:textId="77777777" w:rsidR="00BC52A6" w:rsidRPr="006F06C2" w:rsidRDefault="00BC52A6" w:rsidP="00BC52A6">
            <w:pPr>
              <w:pStyle w:val="TAL"/>
            </w:pPr>
            <w:r w:rsidRPr="006F06C2">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2DCDCE91" w14:textId="77777777" w:rsidR="00BC52A6" w:rsidRPr="006F06C2" w:rsidRDefault="00BC52A6" w:rsidP="00BC52A6">
            <w:pPr>
              <w:pStyle w:val="TAL"/>
            </w:pPr>
            <w:r w:rsidRPr="006F06C2">
              <w:t>4</w:t>
            </w:r>
          </w:p>
        </w:tc>
        <w:tc>
          <w:tcPr>
            <w:tcW w:w="1700" w:type="dxa"/>
            <w:tcBorders>
              <w:top w:val="single" w:sz="4" w:space="0" w:color="auto"/>
              <w:left w:val="single" w:sz="4" w:space="0" w:color="auto"/>
              <w:bottom w:val="single" w:sz="4" w:space="0" w:color="auto"/>
              <w:right w:val="single" w:sz="4" w:space="0" w:color="auto"/>
            </w:tcBorders>
          </w:tcPr>
          <w:p w14:paraId="4B7A4E57"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E1C4C41" w14:textId="77777777" w:rsidR="00BC52A6" w:rsidRPr="006F06C2" w:rsidRDefault="00BC52A6" w:rsidP="00BC52A6">
            <w:pPr>
              <w:pStyle w:val="TAL"/>
            </w:pPr>
          </w:p>
        </w:tc>
      </w:tr>
      <w:tr w:rsidR="00BC52A6" w:rsidRPr="006F06C2" w14:paraId="78D3AB25" w14:textId="77777777" w:rsidTr="00762B03">
        <w:tc>
          <w:tcPr>
            <w:tcW w:w="4535" w:type="dxa"/>
            <w:tcBorders>
              <w:top w:val="single" w:sz="4" w:space="0" w:color="auto"/>
              <w:left w:val="single" w:sz="4" w:space="0" w:color="auto"/>
              <w:bottom w:val="single" w:sz="4" w:space="0" w:color="auto"/>
              <w:right w:val="single" w:sz="4" w:space="0" w:color="auto"/>
            </w:tcBorders>
          </w:tcPr>
          <w:p w14:paraId="157EA3F1" w14:textId="77777777" w:rsidR="00BC52A6" w:rsidRPr="006F06C2" w:rsidRDefault="00BC52A6" w:rsidP="00BC52A6">
            <w:pPr>
              <w:pStyle w:val="TAL"/>
            </w:pPr>
            <w:r w:rsidRPr="006F06C2">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36640DB9" w14:textId="77777777" w:rsidR="00BC52A6" w:rsidRPr="006F06C2" w:rsidRDefault="00BC52A6" w:rsidP="00BC52A6">
            <w:pPr>
              <w:pStyle w:val="TAL"/>
            </w:pPr>
            <w:r w:rsidRPr="006F06C2">
              <w:t>24</w:t>
            </w:r>
          </w:p>
        </w:tc>
        <w:tc>
          <w:tcPr>
            <w:tcW w:w="1700" w:type="dxa"/>
            <w:tcBorders>
              <w:top w:val="single" w:sz="4" w:space="0" w:color="auto"/>
              <w:left w:val="single" w:sz="4" w:space="0" w:color="auto"/>
              <w:bottom w:val="single" w:sz="4" w:space="0" w:color="auto"/>
              <w:right w:val="single" w:sz="4" w:space="0" w:color="auto"/>
            </w:tcBorders>
          </w:tcPr>
          <w:p w14:paraId="376F3C63"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16C7510" w14:textId="77777777" w:rsidR="00BC52A6" w:rsidRPr="006F06C2" w:rsidRDefault="00BC52A6" w:rsidP="00BC52A6">
            <w:pPr>
              <w:pStyle w:val="TAL"/>
            </w:pPr>
          </w:p>
        </w:tc>
      </w:tr>
      <w:tr w:rsidR="00BC52A6" w:rsidRPr="006F06C2" w14:paraId="5A4FAB8E" w14:textId="77777777" w:rsidTr="0040374A">
        <w:tc>
          <w:tcPr>
            <w:tcW w:w="4535" w:type="dxa"/>
            <w:tcBorders>
              <w:top w:val="single" w:sz="4" w:space="0" w:color="auto"/>
              <w:left w:val="single" w:sz="4" w:space="0" w:color="auto"/>
              <w:bottom w:val="single" w:sz="4" w:space="0" w:color="auto"/>
              <w:right w:val="single" w:sz="4" w:space="0" w:color="auto"/>
            </w:tcBorders>
          </w:tcPr>
          <w:p w14:paraId="6B599D74" w14:textId="77777777" w:rsidR="00BC52A6" w:rsidRPr="006F06C2" w:rsidRDefault="00BC52A6"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7FA6473" w14:textId="77777777" w:rsidR="00BC52A6" w:rsidRPr="006F06C2" w:rsidRDefault="00BC52A6"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BEC6C9E" w14:textId="77777777" w:rsidR="00BC52A6" w:rsidRPr="006F06C2" w:rsidRDefault="00BC52A6"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080F9EE7" w14:textId="77777777" w:rsidR="00BC52A6" w:rsidRPr="006F06C2" w:rsidRDefault="00BC52A6" w:rsidP="0040374A">
            <w:pPr>
              <w:pStyle w:val="TAL"/>
            </w:pPr>
          </w:p>
        </w:tc>
      </w:tr>
      <w:tr w:rsidR="00BC52A6" w:rsidRPr="006F06C2" w14:paraId="205F9E4B" w14:textId="77777777" w:rsidTr="0040374A">
        <w:tc>
          <w:tcPr>
            <w:tcW w:w="4535" w:type="dxa"/>
            <w:tcBorders>
              <w:top w:val="single" w:sz="4" w:space="0" w:color="auto"/>
              <w:left w:val="single" w:sz="4" w:space="0" w:color="auto"/>
              <w:bottom w:val="single" w:sz="4" w:space="0" w:color="auto"/>
              <w:right w:val="single" w:sz="4" w:space="0" w:color="auto"/>
            </w:tcBorders>
          </w:tcPr>
          <w:p w14:paraId="3D7543CC" w14:textId="77777777" w:rsidR="00BC52A6" w:rsidRPr="006F06C2" w:rsidRDefault="00BC52A6" w:rsidP="0040374A">
            <w:pPr>
              <w:pStyle w:val="TAL"/>
            </w:pPr>
            <w:r w:rsidRPr="006F06C2">
              <w:t xml:space="preserve">              RS-Resource-Mobility[2] SEQUENCE {</w:t>
            </w:r>
          </w:p>
        </w:tc>
        <w:tc>
          <w:tcPr>
            <w:tcW w:w="2267" w:type="dxa"/>
            <w:tcBorders>
              <w:top w:val="single" w:sz="4" w:space="0" w:color="auto"/>
              <w:left w:val="single" w:sz="4" w:space="0" w:color="auto"/>
              <w:bottom w:val="single" w:sz="4" w:space="0" w:color="auto"/>
              <w:right w:val="single" w:sz="4" w:space="0" w:color="auto"/>
            </w:tcBorders>
          </w:tcPr>
          <w:p w14:paraId="56B6C173" w14:textId="77777777" w:rsidR="00BC52A6" w:rsidRPr="006F06C2" w:rsidRDefault="00BC52A6"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C283889" w14:textId="77777777" w:rsidR="00BC52A6" w:rsidRPr="006F06C2" w:rsidRDefault="00BC52A6" w:rsidP="0040374A">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6E0DBEDA" w14:textId="77777777" w:rsidR="00BC52A6" w:rsidRPr="006F06C2" w:rsidRDefault="00BC52A6" w:rsidP="0040374A">
            <w:pPr>
              <w:pStyle w:val="TAL"/>
            </w:pPr>
          </w:p>
        </w:tc>
      </w:tr>
      <w:tr w:rsidR="00BC52A6" w:rsidRPr="006F06C2" w14:paraId="77B1734A" w14:textId="77777777" w:rsidTr="00762B03">
        <w:tc>
          <w:tcPr>
            <w:tcW w:w="4535" w:type="dxa"/>
            <w:tcBorders>
              <w:top w:val="single" w:sz="4" w:space="0" w:color="auto"/>
              <w:left w:val="single" w:sz="4" w:space="0" w:color="auto"/>
              <w:bottom w:val="single" w:sz="4" w:space="0" w:color="auto"/>
              <w:right w:val="single" w:sz="4" w:space="0" w:color="auto"/>
            </w:tcBorders>
          </w:tcPr>
          <w:p w14:paraId="0F4868B5" w14:textId="77777777" w:rsidR="00BC52A6" w:rsidRPr="006F06C2" w:rsidRDefault="00BC52A6" w:rsidP="00BC52A6">
            <w:pPr>
              <w:pStyle w:val="TAL"/>
            </w:pPr>
            <w:r w:rsidRPr="006F06C2">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67E5A9D7" w14:textId="77777777" w:rsidR="00BC52A6" w:rsidRPr="006F06C2" w:rsidRDefault="00BC52A6" w:rsidP="00BC52A6">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70B17EE2" w14:textId="77777777" w:rsidR="00BC52A6" w:rsidRPr="006F06C2" w:rsidRDefault="00BC52A6" w:rsidP="00BC52A6">
            <w:pPr>
              <w:pStyle w:val="TAL"/>
            </w:pPr>
            <w:r w:rsidRPr="006F06C2">
              <w:t>CSI-RS with Index 1</w:t>
            </w:r>
          </w:p>
        </w:tc>
        <w:tc>
          <w:tcPr>
            <w:tcW w:w="1245" w:type="dxa"/>
            <w:tcBorders>
              <w:top w:val="single" w:sz="4" w:space="0" w:color="auto"/>
              <w:left w:val="single" w:sz="4" w:space="0" w:color="auto"/>
              <w:bottom w:val="single" w:sz="4" w:space="0" w:color="auto"/>
              <w:right w:val="single" w:sz="4" w:space="0" w:color="auto"/>
            </w:tcBorders>
          </w:tcPr>
          <w:p w14:paraId="645DA5E0" w14:textId="77777777" w:rsidR="00BC52A6" w:rsidRPr="006F06C2" w:rsidRDefault="00BC52A6" w:rsidP="00BC52A6">
            <w:pPr>
              <w:pStyle w:val="TAL"/>
            </w:pPr>
          </w:p>
        </w:tc>
      </w:tr>
      <w:tr w:rsidR="00BC52A6" w:rsidRPr="006F06C2" w14:paraId="20904168" w14:textId="77777777" w:rsidTr="00762B03">
        <w:tc>
          <w:tcPr>
            <w:tcW w:w="4535" w:type="dxa"/>
            <w:tcBorders>
              <w:top w:val="single" w:sz="4" w:space="0" w:color="auto"/>
              <w:left w:val="single" w:sz="4" w:space="0" w:color="auto"/>
              <w:bottom w:val="single" w:sz="4" w:space="0" w:color="auto"/>
              <w:right w:val="single" w:sz="4" w:space="0" w:color="auto"/>
            </w:tcBorders>
          </w:tcPr>
          <w:p w14:paraId="6DA0D3D1" w14:textId="77777777" w:rsidR="00BC52A6" w:rsidRPr="006F06C2" w:rsidRDefault="00BC52A6" w:rsidP="00BC52A6">
            <w:pPr>
              <w:pStyle w:val="TAL"/>
            </w:pPr>
            <w:r w:rsidRPr="006F06C2">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4DEAF588"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49DA3EF1"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4AD89E7" w14:textId="77777777" w:rsidR="00BC52A6" w:rsidRPr="006F06C2" w:rsidRDefault="00BC52A6" w:rsidP="00BC52A6">
            <w:pPr>
              <w:pStyle w:val="TAL"/>
            </w:pPr>
          </w:p>
        </w:tc>
      </w:tr>
      <w:tr w:rsidR="00BC52A6" w:rsidRPr="006F06C2" w14:paraId="0622E0CF" w14:textId="77777777" w:rsidTr="00762B03">
        <w:tc>
          <w:tcPr>
            <w:tcW w:w="4535" w:type="dxa"/>
            <w:tcBorders>
              <w:top w:val="single" w:sz="4" w:space="0" w:color="auto"/>
              <w:left w:val="single" w:sz="4" w:space="0" w:color="auto"/>
              <w:bottom w:val="single" w:sz="4" w:space="0" w:color="auto"/>
              <w:right w:val="single" w:sz="4" w:space="0" w:color="auto"/>
            </w:tcBorders>
          </w:tcPr>
          <w:p w14:paraId="5929E821" w14:textId="77777777" w:rsidR="00BC52A6" w:rsidRPr="006F06C2" w:rsidRDefault="00BC52A6" w:rsidP="00BC52A6">
            <w:pPr>
              <w:pStyle w:val="TAL"/>
            </w:pPr>
            <w:r w:rsidRPr="006F06C2">
              <w:t xml:space="preserve">                  ms20</w:t>
            </w:r>
          </w:p>
        </w:tc>
        <w:tc>
          <w:tcPr>
            <w:tcW w:w="2267" w:type="dxa"/>
            <w:tcBorders>
              <w:top w:val="single" w:sz="4" w:space="0" w:color="auto"/>
              <w:left w:val="single" w:sz="4" w:space="0" w:color="auto"/>
              <w:bottom w:val="single" w:sz="4" w:space="0" w:color="auto"/>
              <w:right w:val="single" w:sz="4" w:space="0" w:color="auto"/>
            </w:tcBorders>
          </w:tcPr>
          <w:p w14:paraId="37BB206B" w14:textId="77777777" w:rsidR="00BC52A6" w:rsidRPr="006F06C2" w:rsidRDefault="00BC52A6" w:rsidP="00BC52A6">
            <w:pPr>
              <w:pStyle w:val="TAL"/>
            </w:pPr>
            <w:r w:rsidRPr="006F06C2">
              <w:t>10 * 2</w:t>
            </w:r>
            <w:r w:rsidRPr="006F06C2">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20D767F7" w14:textId="77777777" w:rsidR="00BC52A6" w:rsidRPr="006F06C2" w:rsidRDefault="00BC52A6" w:rsidP="00BC52A6">
            <w:pPr>
              <w:pStyle w:val="TAL"/>
            </w:pPr>
            <w:r w:rsidRPr="006F06C2">
              <w:t>µ: numerology index</w:t>
            </w:r>
            <w:r w:rsidRPr="006F06C2">
              <w:br/>
              <w:t>(SCS=15kHz: 0,</w:t>
            </w:r>
            <w:r w:rsidRPr="006F06C2">
              <w:br/>
              <w:t>SCS=30kHz: 1,</w:t>
            </w:r>
            <w:r w:rsidRPr="006F06C2">
              <w:br/>
              <w:t>etc.)</w:t>
            </w:r>
          </w:p>
        </w:tc>
        <w:tc>
          <w:tcPr>
            <w:tcW w:w="1245" w:type="dxa"/>
            <w:tcBorders>
              <w:top w:val="single" w:sz="4" w:space="0" w:color="auto"/>
              <w:left w:val="single" w:sz="4" w:space="0" w:color="auto"/>
              <w:bottom w:val="single" w:sz="4" w:space="0" w:color="auto"/>
              <w:right w:val="single" w:sz="4" w:space="0" w:color="auto"/>
            </w:tcBorders>
          </w:tcPr>
          <w:p w14:paraId="02BC1FF6" w14:textId="77777777" w:rsidR="00BC52A6" w:rsidRPr="006F06C2" w:rsidRDefault="00BC52A6" w:rsidP="00BC52A6">
            <w:pPr>
              <w:pStyle w:val="TAL"/>
            </w:pPr>
          </w:p>
        </w:tc>
      </w:tr>
      <w:tr w:rsidR="00BC52A6" w:rsidRPr="006F06C2" w14:paraId="08A5634C" w14:textId="77777777" w:rsidTr="00762B03">
        <w:tc>
          <w:tcPr>
            <w:tcW w:w="4535" w:type="dxa"/>
            <w:tcBorders>
              <w:top w:val="single" w:sz="4" w:space="0" w:color="auto"/>
              <w:left w:val="single" w:sz="4" w:space="0" w:color="auto"/>
              <w:bottom w:val="single" w:sz="4" w:space="0" w:color="auto"/>
              <w:right w:val="single" w:sz="4" w:space="0" w:color="auto"/>
            </w:tcBorders>
          </w:tcPr>
          <w:p w14:paraId="031720C6" w14:textId="77777777" w:rsidR="00BC52A6" w:rsidRPr="006F06C2" w:rsidRDefault="00BC52A6" w:rsidP="00BC52A6">
            <w:pPr>
              <w:pStyle w:val="TAL"/>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950FF8C"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3686E37"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858FB16" w14:textId="77777777" w:rsidR="00BC52A6" w:rsidRPr="006F06C2" w:rsidRDefault="00BC52A6" w:rsidP="00BC52A6">
            <w:pPr>
              <w:pStyle w:val="TAL"/>
            </w:pPr>
          </w:p>
        </w:tc>
      </w:tr>
      <w:tr w:rsidR="00BC52A6" w:rsidRPr="006F06C2" w14:paraId="1B965B24" w14:textId="77777777" w:rsidTr="00762B03">
        <w:tc>
          <w:tcPr>
            <w:tcW w:w="4535" w:type="dxa"/>
            <w:tcBorders>
              <w:top w:val="single" w:sz="4" w:space="0" w:color="auto"/>
              <w:left w:val="single" w:sz="4" w:space="0" w:color="auto"/>
              <w:bottom w:val="single" w:sz="4" w:space="0" w:color="auto"/>
              <w:right w:val="single" w:sz="4" w:space="0" w:color="auto"/>
            </w:tcBorders>
          </w:tcPr>
          <w:p w14:paraId="4BDF0817" w14:textId="77777777" w:rsidR="00BC52A6" w:rsidRPr="006F06C2" w:rsidRDefault="00BC52A6" w:rsidP="00BC52A6">
            <w:pPr>
              <w:pStyle w:val="TAL"/>
            </w:pPr>
            <w:r w:rsidRPr="006F06C2">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46463E03" w14:textId="77777777" w:rsidR="00BC52A6" w:rsidRPr="006F06C2" w:rsidRDefault="00BC52A6" w:rsidP="00BC52A6">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FC5C2E6"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0D2A1CF" w14:textId="77777777" w:rsidR="00BC52A6" w:rsidRPr="006F06C2" w:rsidRDefault="00BC52A6" w:rsidP="00BC52A6">
            <w:pPr>
              <w:pStyle w:val="TAL"/>
            </w:pPr>
          </w:p>
        </w:tc>
      </w:tr>
      <w:tr w:rsidR="00BC52A6" w:rsidRPr="006F06C2" w14:paraId="756DC946" w14:textId="77777777" w:rsidTr="00762B03">
        <w:tc>
          <w:tcPr>
            <w:tcW w:w="4535" w:type="dxa"/>
            <w:tcBorders>
              <w:top w:val="single" w:sz="4" w:space="0" w:color="auto"/>
              <w:left w:val="single" w:sz="4" w:space="0" w:color="auto"/>
              <w:bottom w:val="single" w:sz="4" w:space="0" w:color="auto"/>
              <w:right w:val="single" w:sz="4" w:space="0" w:color="auto"/>
            </w:tcBorders>
          </w:tcPr>
          <w:p w14:paraId="72333EDB" w14:textId="77777777" w:rsidR="00BC52A6" w:rsidRPr="006F06C2" w:rsidRDefault="00BC52A6" w:rsidP="00BC52A6">
            <w:pPr>
              <w:pStyle w:val="TAL"/>
            </w:pPr>
            <w:r w:rsidRPr="006F06C2">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32FF3C0A"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4AF1571"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BD6404E" w14:textId="77777777" w:rsidR="00BC52A6" w:rsidRPr="006F06C2" w:rsidRDefault="00BC52A6" w:rsidP="00BC52A6">
            <w:pPr>
              <w:pStyle w:val="TAL"/>
            </w:pPr>
            <w:r w:rsidRPr="006F06C2">
              <w:rPr>
                <w:rFonts w:eastAsia="MS Mincho"/>
              </w:rPr>
              <w:t>pc_</w:t>
            </w:r>
            <w:r w:rsidRPr="006F06C2">
              <w:rPr>
                <w:bCs/>
                <w:iCs/>
              </w:rPr>
              <w:t>csi_RSRP_AndRSRQ_MeasWithSSB</w:t>
            </w:r>
          </w:p>
        </w:tc>
      </w:tr>
      <w:tr w:rsidR="00BC52A6" w:rsidRPr="006F06C2" w14:paraId="2DDCAA45" w14:textId="77777777" w:rsidTr="00762B03">
        <w:tc>
          <w:tcPr>
            <w:tcW w:w="4535" w:type="dxa"/>
            <w:tcBorders>
              <w:top w:val="single" w:sz="4" w:space="0" w:color="auto"/>
              <w:left w:val="single" w:sz="4" w:space="0" w:color="auto"/>
              <w:bottom w:val="single" w:sz="4" w:space="0" w:color="auto"/>
              <w:right w:val="single" w:sz="4" w:space="0" w:color="auto"/>
            </w:tcBorders>
          </w:tcPr>
          <w:p w14:paraId="0FCF7393" w14:textId="77777777" w:rsidR="00BC52A6" w:rsidRPr="006F06C2" w:rsidRDefault="00BC52A6" w:rsidP="00BC52A6">
            <w:pPr>
              <w:pStyle w:val="TAL"/>
            </w:pPr>
            <w:r w:rsidRPr="006F06C2">
              <w:t xml:space="preserve">                  ssb-Index</w:t>
            </w:r>
          </w:p>
        </w:tc>
        <w:tc>
          <w:tcPr>
            <w:tcW w:w="2267" w:type="dxa"/>
            <w:tcBorders>
              <w:top w:val="single" w:sz="4" w:space="0" w:color="auto"/>
              <w:left w:val="single" w:sz="4" w:space="0" w:color="auto"/>
              <w:bottom w:val="single" w:sz="4" w:space="0" w:color="auto"/>
              <w:right w:val="single" w:sz="4" w:space="0" w:color="auto"/>
            </w:tcBorders>
          </w:tcPr>
          <w:p w14:paraId="24918CAB" w14:textId="77777777" w:rsidR="00BC52A6" w:rsidRPr="006F06C2" w:rsidRDefault="00BC52A6" w:rsidP="00BC52A6">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7ECE53C9"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7133CA" w14:textId="77777777" w:rsidR="00BC52A6" w:rsidRPr="006F06C2" w:rsidRDefault="00BC52A6" w:rsidP="00BC52A6">
            <w:pPr>
              <w:pStyle w:val="TAL"/>
            </w:pPr>
          </w:p>
        </w:tc>
      </w:tr>
      <w:tr w:rsidR="00BC52A6" w:rsidRPr="006F06C2" w14:paraId="1603D0CD" w14:textId="77777777" w:rsidTr="00762B03">
        <w:tc>
          <w:tcPr>
            <w:tcW w:w="4535" w:type="dxa"/>
            <w:tcBorders>
              <w:top w:val="single" w:sz="4" w:space="0" w:color="auto"/>
              <w:left w:val="single" w:sz="4" w:space="0" w:color="auto"/>
              <w:bottom w:val="single" w:sz="4" w:space="0" w:color="auto"/>
              <w:right w:val="single" w:sz="4" w:space="0" w:color="auto"/>
            </w:tcBorders>
          </w:tcPr>
          <w:p w14:paraId="057CE366" w14:textId="77777777" w:rsidR="00BC52A6" w:rsidRPr="006F06C2" w:rsidRDefault="00BC52A6" w:rsidP="00BC52A6">
            <w:pPr>
              <w:pStyle w:val="TAL"/>
            </w:pPr>
            <w:r w:rsidRPr="006F06C2">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232C7ABA" w14:textId="77777777" w:rsidR="00BC52A6" w:rsidRPr="006F06C2" w:rsidRDefault="00BC52A6" w:rsidP="00BC52A6">
            <w:pPr>
              <w:pStyle w:val="TAL"/>
            </w:pPr>
            <w:r w:rsidRPr="006F06C2">
              <w:t>false</w:t>
            </w:r>
          </w:p>
        </w:tc>
        <w:tc>
          <w:tcPr>
            <w:tcW w:w="1700" w:type="dxa"/>
            <w:tcBorders>
              <w:top w:val="single" w:sz="4" w:space="0" w:color="auto"/>
              <w:left w:val="single" w:sz="4" w:space="0" w:color="auto"/>
              <w:bottom w:val="single" w:sz="4" w:space="0" w:color="auto"/>
              <w:right w:val="single" w:sz="4" w:space="0" w:color="auto"/>
            </w:tcBorders>
          </w:tcPr>
          <w:p w14:paraId="7C6CEDA9"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9E66028" w14:textId="77777777" w:rsidR="00BC52A6" w:rsidRPr="006F06C2" w:rsidRDefault="00BC52A6" w:rsidP="00BC52A6">
            <w:pPr>
              <w:pStyle w:val="TAL"/>
            </w:pPr>
          </w:p>
        </w:tc>
      </w:tr>
      <w:tr w:rsidR="00BC52A6" w:rsidRPr="006F06C2" w14:paraId="229F73D3" w14:textId="77777777" w:rsidTr="00762B03">
        <w:tc>
          <w:tcPr>
            <w:tcW w:w="4535" w:type="dxa"/>
            <w:tcBorders>
              <w:top w:val="single" w:sz="4" w:space="0" w:color="auto"/>
              <w:left w:val="single" w:sz="4" w:space="0" w:color="auto"/>
              <w:bottom w:val="single" w:sz="4" w:space="0" w:color="auto"/>
              <w:right w:val="single" w:sz="4" w:space="0" w:color="auto"/>
            </w:tcBorders>
          </w:tcPr>
          <w:p w14:paraId="2B6DFC1A"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56D2AB1"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80B9973"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00A9FC1" w14:textId="77777777" w:rsidR="00BC52A6" w:rsidRPr="006F06C2" w:rsidRDefault="00BC52A6" w:rsidP="00BC52A6">
            <w:pPr>
              <w:pStyle w:val="TAL"/>
            </w:pPr>
          </w:p>
        </w:tc>
      </w:tr>
      <w:tr w:rsidR="00BC52A6" w:rsidRPr="006F06C2" w14:paraId="5CD33B47" w14:textId="77777777" w:rsidTr="00762B03">
        <w:tc>
          <w:tcPr>
            <w:tcW w:w="4535" w:type="dxa"/>
            <w:tcBorders>
              <w:top w:val="single" w:sz="4" w:space="0" w:color="auto"/>
              <w:left w:val="single" w:sz="4" w:space="0" w:color="auto"/>
              <w:bottom w:val="single" w:sz="4" w:space="0" w:color="auto"/>
              <w:right w:val="single" w:sz="4" w:space="0" w:color="auto"/>
            </w:tcBorders>
          </w:tcPr>
          <w:p w14:paraId="5A2B2EC8" w14:textId="77777777" w:rsidR="00BC52A6" w:rsidRPr="006F06C2" w:rsidRDefault="00BC52A6" w:rsidP="00BC52A6">
            <w:pPr>
              <w:pStyle w:val="TAL"/>
            </w:pPr>
            <w:r w:rsidRPr="006F06C2">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45AE9349"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55552F2F"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0000BD8" w14:textId="77777777" w:rsidR="00BC52A6" w:rsidRPr="006F06C2" w:rsidRDefault="00BC52A6" w:rsidP="00BC52A6">
            <w:pPr>
              <w:pStyle w:val="TAL"/>
            </w:pPr>
          </w:p>
        </w:tc>
      </w:tr>
      <w:tr w:rsidR="00BC52A6" w:rsidRPr="006F06C2" w14:paraId="0D620730" w14:textId="77777777" w:rsidTr="00762B03">
        <w:tc>
          <w:tcPr>
            <w:tcW w:w="4535" w:type="dxa"/>
            <w:tcBorders>
              <w:top w:val="single" w:sz="4" w:space="0" w:color="auto"/>
              <w:left w:val="single" w:sz="4" w:space="0" w:color="auto"/>
              <w:bottom w:val="single" w:sz="4" w:space="0" w:color="auto"/>
              <w:right w:val="single" w:sz="4" w:space="0" w:color="auto"/>
            </w:tcBorders>
          </w:tcPr>
          <w:p w14:paraId="2E95FC85" w14:textId="77777777" w:rsidR="00BC52A6" w:rsidRPr="006F06C2" w:rsidRDefault="00BC52A6" w:rsidP="00BC52A6">
            <w:pPr>
              <w:pStyle w:val="TAL"/>
            </w:pPr>
            <w:r w:rsidRPr="006F06C2">
              <w:t xml:space="preserve">                  row1</w:t>
            </w:r>
          </w:p>
        </w:tc>
        <w:tc>
          <w:tcPr>
            <w:tcW w:w="2267" w:type="dxa"/>
            <w:tcBorders>
              <w:top w:val="single" w:sz="4" w:space="0" w:color="auto"/>
              <w:left w:val="single" w:sz="4" w:space="0" w:color="auto"/>
              <w:bottom w:val="single" w:sz="4" w:space="0" w:color="auto"/>
              <w:right w:val="single" w:sz="4" w:space="0" w:color="auto"/>
            </w:tcBorders>
          </w:tcPr>
          <w:p w14:paraId="4B05391B" w14:textId="77777777" w:rsidR="00BC52A6" w:rsidRPr="006F06C2" w:rsidRDefault="00BC52A6" w:rsidP="00BC52A6">
            <w:pPr>
              <w:pStyle w:val="TAL"/>
            </w:pPr>
            <w:r w:rsidRPr="006F06C2">
              <w:t>0001</w:t>
            </w:r>
          </w:p>
        </w:tc>
        <w:tc>
          <w:tcPr>
            <w:tcW w:w="1700" w:type="dxa"/>
            <w:tcBorders>
              <w:top w:val="single" w:sz="4" w:space="0" w:color="auto"/>
              <w:left w:val="single" w:sz="4" w:space="0" w:color="auto"/>
              <w:bottom w:val="single" w:sz="4" w:space="0" w:color="auto"/>
              <w:right w:val="single" w:sz="4" w:space="0" w:color="auto"/>
            </w:tcBorders>
          </w:tcPr>
          <w:p w14:paraId="226CA2E4"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CB1D5C0" w14:textId="77777777" w:rsidR="00BC52A6" w:rsidRPr="006F06C2" w:rsidRDefault="00BC52A6" w:rsidP="00BC52A6">
            <w:pPr>
              <w:pStyle w:val="TAL"/>
            </w:pPr>
          </w:p>
        </w:tc>
      </w:tr>
      <w:tr w:rsidR="00BC52A6" w:rsidRPr="006F06C2" w14:paraId="5A4E6490" w14:textId="77777777" w:rsidTr="00762B03">
        <w:tc>
          <w:tcPr>
            <w:tcW w:w="4535" w:type="dxa"/>
            <w:tcBorders>
              <w:top w:val="single" w:sz="4" w:space="0" w:color="auto"/>
              <w:left w:val="single" w:sz="4" w:space="0" w:color="auto"/>
              <w:bottom w:val="single" w:sz="4" w:space="0" w:color="auto"/>
              <w:right w:val="single" w:sz="4" w:space="0" w:color="auto"/>
            </w:tcBorders>
          </w:tcPr>
          <w:p w14:paraId="04BA6727" w14:textId="77777777" w:rsidR="00BC52A6" w:rsidRPr="006F06C2" w:rsidRDefault="00BC52A6" w:rsidP="00BC52A6">
            <w:pPr>
              <w:pStyle w:val="TAL"/>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E13E4CF"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5C3DC864"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93D9372" w14:textId="77777777" w:rsidR="00BC52A6" w:rsidRPr="006F06C2" w:rsidRDefault="00BC52A6" w:rsidP="00BC52A6">
            <w:pPr>
              <w:pStyle w:val="TAL"/>
            </w:pPr>
          </w:p>
        </w:tc>
      </w:tr>
      <w:tr w:rsidR="00BC52A6" w:rsidRPr="006F06C2" w14:paraId="24B6562F" w14:textId="77777777" w:rsidTr="00762B03">
        <w:tc>
          <w:tcPr>
            <w:tcW w:w="4535" w:type="dxa"/>
            <w:tcBorders>
              <w:top w:val="single" w:sz="4" w:space="0" w:color="auto"/>
              <w:left w:val="single" w:sz="4" w:space="0" w:color="auto"/>
              <w:bottom w:val="single" w:sz="4" w:space="0" w:color="auto"/>
              <w:right w:val="single" w:sz="4" w:space="0" w:color="auto"/>
            </w:tcBorders>
          </w:tcPr>
          <w:p w14:paraId="0C74D496" w14:textId="77777777" w:rsidR="00BC52A6" w:rsidRPr="006F06C2" w:rsidRDefault="00BC52A6" w:rsidP="00BC52A6">
            <w:pPr>
              <w:pStyle w:val="TAL"/>
            </w:pPr>
            <w:r w:rsidRPr="006F06C2">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790C4406" w14:textId="77777777" w:rsidR="00BC52A6" w:rsidRPr="006F06C2" w:rsidRDefault="00BC52A6" w:rsidP="00BC52A6">
            <w:pPr>
              <w:pStyle w:val="TAL"/>
            </w:pPr>
            <w:r w:rsidRPr="006F06C2">
              <w:t>0</w:t>
            </w:r>
          </w:p>
        </w:tc>
        <w:tc>
          <w:tcPr>
            <w:tcW w:w="1700" w:type="dxa"/>
            <w:tcBorders>
              <w:top w:val="single" w:sz="4" w:space="0" w:color="auto"/>
              <w:left w:val="single" w:sz="4" w:space="0" w:color="auto"/>
              <w:bottom w:val="single" w:sz="4" w:space="0" w:color="auto"/>
              <w:right w:val="single" w:sz="4" w:space="0" w:color="auto"/>
            </w:tcBorders>
          </w:tcPr>
          <w:p w14:paraId="669A8999"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19D9051" w14:textId="77777777" w:rsidR="00BC52A6" w:rsidRPr="006F06C2" w:rsidRDefault="00BC52A6" w:rsidP="00BC52A6">
            <w:pPr>
              <w:pStyle w:val="TAL"/>
            </w:pPr>
          </w:p>
        </w:tc>
      </w:tr>
      <w:tr w:rsidR="00BC52A6" w:rsidRPr="006F06C2" w14:paraId="2E12FF1F" w14:textId="77777777" w:rsidTr="00762B03">
        <w:tc>
          <w:tcPr>
            <w:tcW w:w="4535" w:type="dxa"/>
            <w:tcBorders>
              <w:top w:val="single" w:sz="4" w:space="0" w:color="auto"/>
              <w:left w:val="single" w:sz="4" w:space="0" w:color="auto"/>
              <w:bottom w:val="single" w:sz="4" w:space="0" w:color="auto"/>
              <w:right w:val="single" w:sz="4" w:space="0" w:color="auto"/>
            </w:tcBorders>
          </w:tcPr>
          <w:p w14:paraId="02150BFD" w14:textId="77777777" w:rsidR="00BC52A6" w:rsidRPr="006F06C2" w:rsidRDefault="00BC52A6" w:rsidP="00BC52A6">
            <w:pPr>
              <w:pStyle w:val="TAL"/>
            </w:pPr>
            <w:r w:rsidRPr="006F06C2">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7C79A440" w14:textId="77777777" w:rsidR="00BC52A6" w:rsidRPr="006F06C2" w:rsidRDefault="00BC52A6" w:rsidP="00BC52A6">
            <w:pPr>
              <w:pStyle w:val="TAL"/>
            </w:pPr>
            <w:r w:rsidRPr="006F06C2">
              <w:t>24</w:t>
            </w:r>
          </w:p>
        </w:tc>
        <w:tc>
          <w:tcPr>
            <w:tcW w:w="1700" w:type="dxa"/>
            <w:tcBorders>
              <w:top w:val="single" w:sz="4" w:space="0" w:color="auto"/>
              <w:left w:val="single" w:sz="4" w:space="0" w:color="auto"/>
              <w:bottom w:val="single" w:sz="4" w:space="0" w:color="auto"/>
              <w:right w:val="single" w:sz="4" w:space="0" w:color="auto"/>
            </w:tcBorders>
          </w:tcPr>
          <w:p w14:paraId="619F260F"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183F321" w14:textId="77777777" w:rsidR="00BC52A6" w:rsidRPr="006F06C2" w:rsidRDefault="00BC52A6" w:rsidP="00BC52A6">
            <w:pPr>
              <w:pStyle w:val="TAL"/>
            </w:pPr>
          </w:p>
        </w:tc>
      </w:tr>
      <w:tr w:rsidR="00BC52A6" w:rsidRPr="006F06C2" w14:paraId="45E436BF" w14:textId="77777777" w:rsidTr="0040374A">
        <w:tc>
          <w:tcPr>
            <w:tcW w:w="4535" w:type="dxa"/>
            <w:tcBorders>
              <w:top w:val="single" w:sz="4" w:space="0" w:color="auto"/>
              <w:left w:val="single" w:sz="4" w:space="0" w:color="auto"/>
              <w:bottom w:val="single" w:sz="4" w:space="0" w:color="auto"/>
              <w:right w:val="single" w:sz="4" w:space="0" w:color="auto"/>
            </w:tcBorders>
          </w:tcPr>
          <w:p w14:paraId="29D222B4" w14:textId="77777777" w:rsidR="00BC52A6" w:rsidRPr="006F06C2" w:rsidRDefault="00BC52A6" w:rsidP="00BC52A6">
            <w:pPr>
              <w:pStyle w:val="TAL"/>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D8A1014"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497D46A"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FBCB7CE" w14:textId="77777777" w:rsidR="00BC52A6" w:rsidRPr="006F06C2" w:rsidRDefault="00BC52A6" w:rsidP="00BC52A6">
            <w:pPr>
              <w:pStyle w:val="TAL"/>
            </w:pPr>
          </w:p>
        </w:tc>
      </w:tr>
      <w:tr w:rsidR="00BC52A6" w:rsidRPr="006F06C2" w14:paraId="4C898F54" w14:textId="77777777" w:rsidTr="00762B03">
        <w:tc>
          <w:tcPr>
            <w:tcW w:w="4535" w:type="dxa"/>
            <w:tcBorders>
              <w:top w:val="single" w:sz="4" w:space="0" w:color="auto"/>
              <w:left w:val="single" w:sz="4" w:space="0" w:color="auto"/>
              <w:bottom w:val="single" w:sz="4" w:space="0" w:color="auto"/>
              <w:right w:val="single" w:sz="4" w:space="0" w:color="auto"/>
            </w:tcBorders>
          </w:tcPr>
          <w:p w14:paraId="5F152037" w14:textId="77777777" w:rsidR="00BC52A6" w:rsidRPr="006F06C2" w:rsidRDefault="00BC52A6" w:rsidP="00BC52A6">
            <w:pPr>
              <w:pStyle w:val="TAL"/>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881CE39"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6D13E4B"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44F9811" w14:textId="77777777" w:rsidR="00BC52A6" w:rsidRPr="006F06C2" w:rsidRDefault="00BC52A6" w:rsidP="00BC52A6">
            <w:pPr>
              <w:pStyle w:val="TAL"/>
            </w:pPr>
          </w:p>
        </w:tc>
      </w:tr>
      <w:tr w:rsidR="00BC52A6" w:rsidRPr="006F06C2" w14:paraId="453AF50C" w14:textId="77777777" w:rsidTr="00762B03">
        <w:tc>
          <w:tcPr>
            <w:tcW w:w="4535" w:type="dxa"/>
            <w:tcBorders>
              <w:top w:val="single" w:sz="4" w:space="0" w:color="auto"/>
              <w:left w:val="single" w:sz="4" w:space="0" w:color="auto"/>
              <w:bottom w:val="single" w:sz="4" w:space="0" w:color="auto"/>
              <w:right w:val="single" w:sz="4" w:space="0" w:color="auto"/>
            </w:tcBorders>
          </w:tcPr>
          <w:p w14:paraId="544C6A79"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29D7F73"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F2F09F0"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A9D07A5" w14:textId="77777777" w:rsidR="00BC52A6" w:rsidRPr="006F06C2" w:rsidRDefault="00BC52A6" w:rsidP="00BC52A6">
            <w:pPr>
              <w:pStyle w:val="TAL"/>
            </w:pPr>
          </w:p>
        </w:tc>
      </w:tr>
      <w:tr w:rsidR="00BC52A6" w:rsidRPr="006F06C2" w14:paraId="109539A6" w14:textId="77777777" w:rsidTr="00762B03">
        <w:tc>
          <w:tcPr>
            <w:tcW w:w="4535" w:type="dxa"/>
            <w:tcBorders>
              <w:top w:val="single" w:sz="4" w:space="0" w:color="auto"/>
              <w:left w:val="single" w:sz="4" w:space="0" w:color="auto"/>
              <w:bottom w:val="single" w:sz="4" w:space="0" w:color="auto"/>
              <w:right w:val="single" w:sz="4" w:space="0" w:color="auto"/>
            </w:tcBorders>
          </w:tcPr>
          <w:p w14:paraId="01D7985E"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6FCFACE"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22E9491"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0066675" w14:textId="77777777" w:rsidR="00BC52A6" w:rsidRPr="006F06C2" w:rsidRDefault="00BC52A6" w:rsidP="00BC52A6">
            <w:pPr>
              <w:pStyle w:val="TAL"/>
            </w:pPr>
          </w:p>
        </w:tc>
      </w:tr>
      <w:tr w:rsidR="00BC52A6" w:rsidRPr="006F06C2" w14:paraId="13ED4B42" w14:textId="77777777" w:rsidTr="00762B03">
        <w:tc>
          <w:tcPr>
            <w:tcW w:w="4535" w:type="dxa"/>
            <w:tcBorders>
              <w:top w:val="single" w:sz="4" w:space="0" w:color="auto"/>
              <w:left w:val="single" w:sz="4" w:space="0" w:color="auto"/>
              <w:bottom w:val="single" w:sz="4" w:space="0" w:color="auto"/>
              <w:right w:val="single" w:sz="4" w:space="0" w:color="auto"/>
            </w:tcBorders>
          </w:tcPr>
          <w:p w14:paraId="47D1500D"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3F8D370"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BD459B6"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C8275C7" w14:textId="77777777" w:rsidR="00BC52A6" w:rsidRPr="006F06C2" w:rsidRDefault="00BC52A6" w:rsidP="00BC52A6">
            <w:pPr>
              <w:pStyle w:val="TAL"/>
            </w:pPr>
          </w:p>
        </w:tc>
      </w:tr>
      <w:tr w:rsidR="00BC52A6" w:rsidRPr="006F06C2" w14:paraId="7CC4C5F1" w14:textId="77777777" w:rsidTr="00762B03">
        <w:tc>
          <w:tcPr>
            <w:tcW w:w="4535" w:type="dxa"/>
            <w:tcBorders>
              <w:top w:val="single" w:sz="4" w:space="0" w:color="auto"/>
              <w:left w:val="single" w:sz="4" w:space="0" w:color="auto"/>
              <w:bottom w:val="single" w:sz="4" w:space="0" w:color="auto"/>
              <w:right w:val="single" w:sz="4" w:space="0" w:color="auto"/>
            </w:tcBorders>
          </w:tcPr>
          <w:p w14:paraId="116CCF0A"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64F5E9E"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DED9EC6"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FF107CB" w14:textId="77777777" w:rsidR="00BC52A6" w:rsidRPr="006F06C2" w:rsidRDefault="00BC52A6" w:rsidP="00BC52A6">
            <w:pPr>
              <w:pStyle w:val="TAL"/>
            </w:pPr>
          </w:p>
        </w:tc>
      </w:tr>
      <w:tr w:rsidR="00BC52A6" w:rsidRPr="006F06C2" w14:paraId="1BFFDAE7"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3EAAE88"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D36542B"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84801BD"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6D777CE9" w14:textId="77777777" w:rsidR="00BC52A6" w:rsidRPr="006F06C2" w:rsidRDefault="00BC52A6" w:rsidP="00BC52A6">
            <w:pPr>
              <w:pStyle w:val="TAL"/>
            </w:pPr>
          </w:p>
        </w:tc>
      </w:tr>
      <w:tr w:rsidR="00BC52A6" w:rsidRPr="006F06C2" w14:paraId="335B0A89"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17D84E4" w14:textId="77777777" w:rsidR="00BC52A6" w:rsidRPr="006F06C2" w:rsidRDefault="00BC52A6" w:rsidP="00BC52A6">
            <w:pPr>
              <w:pStyle w:val="TAL"/>
            </w:pPr>
            <w:r w:rsidRPr="006F06C2">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076008C8"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A3D8DFE"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67CF8A0" w14:textId="77777777" w:rsidR="00BC52A6" w:rsidRPr="006F06C2" w:rsidRDefault="00BC52A6" w:rsidP="00BC52A6">
            <w:pPr>
              <w:pStyle w:val="TAL"/>
            </w:pPr>
          </w:p>
        </w:tc>
      </w:tr>
      <w:tr w:rsidR="00BC52A6" w:rsidRPr="006F06C2" w14:paraId="304F45DF" w14:textId="77777777" w:rsidTr="0026527B">
        <w:tc>
          <w:tcPr>
            <w:tcW w:w="4535" w:type="dxa"/>
            <w:tcBorders>
              <w:top w:val="single" w:sz="4" w:space="0" w:color="auto"/>
              <w:left w:val="single" w:sz="4" w:space="0" w:color="auto"/>
              <w:bottom w:val="nil"/>
              <w:right w:val="single" w:sz="4" w:space="0" w:color="auto"/>
            </w:tcBorders>
            <w:hideMark/>
          </w:tcPr>
          <w:p w14:paraId="46AFFFB6" w14:textId="77777777" w:rsidR="00BC52A6" w:rsidRPr="006F06C2" w:rsidRDefault="00BC52A6" w:rsidP="00BC52A6">
            <w:pPr>
              <w:pStyle w:val="TAL"/>
            </w:pPr>
            <w:r w:rsidRPr="006F06C2">
              <w:t xml:space="preserve">    thresholdRSRP</w:t>
            </w:r>
          </w:p>
        </w:tc>
        <w:tc>
          <w:tcPr>
            <w:tcW w:w="2267" w:type="dxa"/>
            <w:tcBorders>
              <w:top w:val="single" w:sz="4" w:space="0" w:color="auto"/>
              <w:left w:val="single" w:sz="4" w:space="0" w:color="auto"/>
              <w:bottom w:val="single" w:sz="4" w:space="0" w:color="auto"/>
              <w:right w:val="single" w:sz="4" w:space="0" w:color="auto"/>
            </w:tcBorders>
            <w:hideMark/>
          </w:tcPr>
          <w:p w14:paraId="68F1D011" w14:textId="77777777" w:rsidR="00BC52A6" w:rsidRPr="006F06C2" w:rsidRDefault="00BC52A6" w:rsidP="00BC52A6">
            <w:pPr>
              <w:pStyle w:val="TAL"/>
            </w:pPr>
            <w:r w:rsidRPr="006F06C2">
              <w:t>57</w:t>
            </w:r>
          </w:p>
        </w:tc>
        <w:tc>
          <w:tcPr>
            <w:tcW w:w="1700" w:type="dxa"/>
            <w:tcBorders>
              <w:top w:val="single" w:sz="4" w:space="0" w:color="auto"/>
              <w:left w:val="single" w:sz="4" w:space="0" w:color="auto"/>
              <w:bottom w:val="single" w:sz="4" w:space="0" w:color="auto"/>
              <w:right w:val="single" w:sz="4" w:space="0" w:color="auto"/>
            </w:tcBorders>
            <w:hideMark/>
          </w:tcPr>
          <w:p w14:paraId="1FC80C0C" w14:textId="77777777" w:rsidR="00BC52A6" w:rsidRPr="006F06C2" w:rsidRDefault="00BC52A6" w:rsidP="00BC52A6">
            <w:pPr>
              <w:pStyle w:val="TAL"/>
            </w:pPr>
            <w:r w:rsidRPr="006F06C2">
              <w:t>corresponding to -100dBm</w:t>
            </w:r>
          </w:p>
        </w:tc>
        <w:tc>
          <w:tcPr>
            <w:tcW w:w="1245" w:type="dxa"/>
            <w:tcBorders>
              <w:top w:val="single" w:sz="4" w:space="0" w:color="auto"/>
              <w:left w:val="single" w:sz="4" w:space="0" w:color="auto"/>
              <w:bottom w:val="single" w:sz="4" w:space="0" w:color="auto"/>
              <w:right w:val="single" w:sz="4" w:space="0" w:color="auto"/>
            </w:tcBorders>
            <w:hideMark/>
          </w:tcPr>
          <w:p w14:paraId="5882E31A" w14:textId="77777777" w:rsidR="00BC52A6" w:rsidRPr="006F06C2" w:rsidRDefault="00BC52A6" w:rsidP="00BC52A6">
            <w:pPr>
              <w:pStyle w:val="TAL"/>
            </w:pPr>
            <w:r w:rsidRPr="006F06C2">
              <w:t>FR1</w:t>
            </w:r>
          </w:p>
        </w:tc>
      </w:tr>
      <w:tr w:rsidR="00BC52A6" w:rsidRPr="006F06C2" w14:paraId="72899904" w14:textId="77777777" w:rsidTr="0026527B">
        <w:tc>
          <w:tcPr>
            <w:tcW w:w="4535" w:type="dxa"/>
            <w:tcBorders>
              <w:top w:val="nil"/>
              <w:left w:val="single" w:sz="4" w:space="0" w:color="auto"/>
              <w:bottom w:val="single" w:sz="4" w:space="0" w:color="auto"/>
              <w:right w:val="single" w:sz="4" w:space="0" w:color="auto"/>
            </w:tcBorders>
          </w:tcPr>
          <w:p w14:paraId="6C38454A" w14:textId="77777777" w:rsidR="00BC52A6" w:rsidRPr="006F06C2" w:rsidRDefault="00BC52A6" w:rsidP="00BC52A6">
            <w:pPr>
              <w:pStyle w:val="EQ"/>
              <w:rPr>
                <w:noProof w:val="0"/>
              </w:rPr>
            </w:pPr>
          </w:p>
        </w:tc>
        <w:tc>
          <w:tcPr>
            <w:tcW w:w="2267" w:type="dxa"/>
            <w:tcBorders>
              <w:top w:val="single" w:sz="4" w:space="0" w:color="auto"/>
              <w:left w:val="single" w:sz="4" w:space="0" w:color="auto"/>
              <w:bottom w:val="single" w:sz="4" w:space="0" w:color="auto"/>
              <w:right w:val="single" w:sz="4" w:space="0" w:color="auto"/>
            </w:tcBorders>
            <w:hideMark/>
          </w:tcPr>
          <w:p w14:paraId="45C71A73" w14:textId="77777777" w:rsidR="00BC52A6" w:rsidRPr="006F06C2" w:rsidRDefault="00BC52A6" w:rsidP="00BC52A6">
            <w:pPr>
              <w:pStyle w:val="EQ"/>
              <w:rPr>
                <w:rFonts w:ascii="Arial" w:hAnsi="Arial" w:cs="Arial"/>
                <w:noProof w:val="0"/>
                <w:sz w:val="18"/>
                <w:szCs w:val="18"/>
              </w:rPr>
            </w:pPr>
            <w:r w:rsidRPr="006F06C2">
              <w:rPr>
                <w:rFonts w:ascii="Arial" w:hAnsi="Arial" w:cs="Arial"/>
                <w:noProof w:val="0"/>
                <w:sz w:val="18"/>
                <w:szCs w:val="18"/>
              </w:rPr>
              <w:t>66 +Delta(NRf1)</w:t>
            </w:r>
          </w:p>
        </w:tc>
        <w:tc>
          <w:tcPr>
            <w:tcW w:w="1700" w:type="dxa"/>
            <w:tcBorders>
              <w:top w:val="single" w:sz="4" w:space="0" w:color="auto"/>
              <w:left w:val="single" w:sz="4" w:space="0" w:color="auto"/>
              <w:bottom w:val="single" w:sz="4" w:space="0" w:color="auto"/>
              <w:right w:val="single" w:sz="4" w:space="0" w:color="auto"/>
            </w:tcBorders>
            <w:hideMark/>
          </w:tcPr>
          <w:p w14:paraId="024E7D48" w14:textId="77777777" w:rsidR="00BC52A6" w:rsidRPr="006F06C2" w:rsidRDefault="00BC52A6" w:rsidP="00BC52A6">
            <w:pPr>
              <w:pStyle w:val="TAL"/>
            </w:pPr>
            <w:r w:rsidRPr="006F06C2">
              <w:t>corresponding to -91dBm</w:t>
            </w:r>
          </w:p>
        </w:tc>
        <w:tc>
          <w:tcPr>
            <w:tcW w:w="1245" w:type="dxa"/>
            <w:tcBorders>
              <w:top w:val="single" w:sz="4" w:space="0" w:color="auto"/>
              <w:left w:val="single" w:sz="4" w:space="0" w:color="auto"/>
              <w:bottom w:val="single" w:sz="4" w:space="0" w:color="auto"/>
              <w:right w:val="single" w:sz="4" w:space="0" w:color="auto"/>
            </w:tcBorders>
            <w:hideMark/>
          </w:tcPr>
          <w:p w14:paraId="1828DBEC" w14:textId="77777777" w:rsidR="00BC52A6" w:rsidRPr="006F06C2" w:rsidRDefault="00BC52A6" w:rsidP="00BC52A6">
            <w:pPr>
              <w:pStyle w:val="TAL"/>
            </w:pPr>
            <w:r w:rsidRPr="006F06C2">
              <w:t>FR2</w:t>
            </w:r>
          </w:p>
        </w:tc>
      </w:tr>
      <w:tr w:rsidR="00BC52A6" w:rsidRPr="006F06C2" w14:paraId="62F66E7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3C02CB6"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E7FF825"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E5F557F"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A5FA981" w14:textId="77777777" w:rsidR="00BC52A6" w:rsidRPr="006F06C2" w:rsidRDefault="00BC52A6" w:rsidP="00BC52A6">
            <w:pPr>
              <w:pStyle w:val="TAL"/>
            </w:pPr>
          </w:p>
        </w:tc>
      </w:tr>
      <w:tr w:rsidR="00BC52A6" w:rsidRPr="006F06C2" w14:paraId="19EAFE2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2F89257" w14:textId="77777777" w:rsidR="00BC52A6" w:rsidRPr="006F06C2" w:rsidRDefault="00BC52A6" w:rsidP="00BC52A6">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3512D58B"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E970958"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34E3242" w14:textId="77777777" w:rsidR="00BC52A6" w:rsidRPr="006F06C2" w:rsidRDefault="00BC52A6" w:rsidP="00BC52A6">
            <w:pPr>
              <w:pStyle w:val="TAL"/>
            </w:pPr>
          </w:p>
        </w:tc>
      </w:tr>
      <w:tr w:rsidR="00BC52A6" w:rsidRPr="006F06C2" w14:paraId="04530044" w14:textId="77777777" w:rsidTr="0026527B">
        <w:tc>
          <w:tcPr>
            <w:tcW w:w="9747" w:type="dxa"/>
            <w:gridSpan w:val="4"/>
            <w:tcBorders>
              <w:top w:val="single" w:sz="4" w:space="0" w:color="auto"/>
              <w:left w:val="single" w:sz="4" w:space="0" w:color="auto"/>
              <w:bottom w:val="single" w:sz="4" w:space="0" w:color="auto"/>
              <w:right w:val="single" w:sz="4" w:space="0" w:color="auto"/>
            </w:tcBorders>
          </w:tcPr>
          <w:p w14:paraId="6724A822" w14:textId="77777777" w:rsidR="00BC52A6" w:rsidRPr="006F06C2" w:rsidRDefault="00BC52A6" w:rsidP="00BC52A6">
            <w:pPr>
              <w:pStyle w:val="TAL"/>
            </w:pPr>
            <w:r w:rsidRPr="006F06C2">
              <w:t>NOTE</w:t>
            </w:r>
            <w:r w:rsidRPr="006F06C2">
              <w:rPr>
                <w:lang w:eastAsia="zh-CN"/>
              </w:rPr>
              <w:t xml:space="preserve"> 1</w:t>
            </w:r>
            <w:r w:rsidRPr="006F06C2">
              <w:t xml:space="preserve">: </w:t>
            </w:r>
            <w:r w:rsidRPr="006F06C2">
              <w:rPr>
                <w:rFonts w:cs="Arial"/>
              </w:rPr>
              <w:t>delta(NRf1) is derived based on calibration procedure defined in the TS 38.508-1 [4], clause 6.1.3.3 on NR Cell1</w:t>
            </w:r>
          </w:p>
        </w:tc>
      </w:tr>
    </w:tbl>
    <w:p w14:paraId="7F3DD0FE" w14:textId="77777777" w:rsidR="00DC3C54" w:rsidRPr="006F06C2" w:rsidRDefault="00DC3C54" w:rsidP="00DC3C54"/>
    <w:p w14:paraId="0187AB7F" w14:textId="77777777" w:rsidR="00DC3C54" w:rsidRPr="006F06C2" w:rsidRDefault="00DC3C54" w:rsidP="00DC3C54">
      <w:pPr>
        <w:pStyle w:val="TH"/>
        <w:rPr>
          <w:i/>
          <w:iCs/>
        </w:rPr>
      </w:pPr>
      <w:r w:rsidRPr="006F06C2">
        <w:t xml:space="preserve">Table </w:t>
      </w:r>
      <w:r w:rsidRPr="006F06C2">
        <w:rPr>
          <w:lang w:eastAsia="sv-SE"/>
        </w:rPr>
        <w:t>8.1.3.1.13.3.3-5</w:t>
      </w:r>
      <w:r w:rsidRPr="006F06C2">
        <w:t xml:space="preserve">: IdReportConfigToAdd (Table </w:t>
      </w:r>
      <w:r w:rsidRPr="006F06C2">
        <w:rPr>
          <w:lang w:eastAsia="sv-SE"/>
        </w:rPr>
        <w:t>8.1.3.1.13.3.3-2</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6F06C2" w14:paraId="1A462C56"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4CCAC721" w14:textId="77777777" w:rsidR="00DC3C54" w:rsidRPr="006F06C2" w:rsidRDefault="00DC3C54" w:rsidP="0026527B">
            <w:pPr>
              <w:pStyle w:val="TAH"/>
              <w:jc w:val="left"/>
              <w:rPr>
                <w:b w:val="0"/>
              </w:rPr>
            </w:pPr>
            <w:r w:rsidRPr="006F06C2">
              <w:rPr>
                <w:b w:val="0"/>
              </w:rPr>
              <w:t>Derivation Path: TS 38.331 [6], clause 6.3.2</w:t>
            </w:r>
          </w:p>
        </w:tc>
      </w:tr>
      <w:tr w:rsidR="00DC3C54" w:rsidRPr="006F06C2" w14:paraId="21E080F4"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11F9B0A"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8B802A"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76C08134"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52299FB3" w14:textId="77777777" w:rsidR="00DC3C54" w:rsidRPr="006F06C2" w:rsidRDefault="00DC3C54" w:rsidP="0026527B">
            <w:pPr>
              <w:pStyle w:val="TAH"/>
            </w:pPr>
            <w:r w:rsidRPr="006F06C2">
              <w:t>Condition</w:t>
            </w:r>
          </w:p>
        </w:tc>
      </w:tr>
      <w:tr w:rsidR="00DC3C54" w:rsidRPr="006F06C2" w14:paraId="6E42243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CBFCBD6" w14:textId="77777777" w:rsidR="00DC3C54" w:rsidRPr="006F06C2" w:rsidRDefault="00DC3C54" w:rsidP="00BC52A6">
            <w:pPr>
              <w:pStyle w:val="TAL"/>
            </w:pPr>
            <w:r w:rsidRPr="006F06C2">
              <w:t xml:space="preserve">ReportConfigToAddModList::= </w:t>
            </w:r>
            <w:r w:rsidRPr="006F06C2">
              <w:rPr>
                <w:snapToGrid w:val="0"/>
              </w:rPr>
              <w:t xml:space="preserve">SEQUENCE(SIZE (1..maxReportConfigId)) OF </w:t>
            </w:r>
            <w:r w:rsidR="00BC52A6" w:rsidRPr="006F06C2">
              <w:t>ReportConfigToAddMod</w:t>
            </w:r>
            <w:r w:rsidRPr="006F06C2">
              <w:rPr>
                <w:snapToGrid w:val="0"/>
              </w:rPr>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hideMark/>
          </w:tcPr>
          <w:p w14:paraId="24FB9740" w14:textId="77777777" w:rsidR="00DC3C54" w:rsidRPr="006F06C2" w:rsidRDefault="006B181B" w:rsidP="0026527B">
            <w:pPr>
              <w:pStyle w:val="TAL"/>
            </w:pPr>
            <w:r w:rsidRPr="006F06C2">
              <w:t>2</w:t>
            </w:r>
            <w:r w:rsidR="00DC3C54" w:rsidRPr="006F06C2">
              <w:t xml:space="preserve"> entr</w:t>
            </w:r>
            <w:r w:rsidRPr="006F06C2">
              <w:t>ies</w:t>
            </w:r>
          </w:p>
        </w:tc>
        <w:tc>
          <w:tcPr>
            <w:tcW w:w="1700" w:type="dxa"/>
            <w:tcBorders>
              <w:top w:val="single" w:sz="4" w:space="0" w:color="auto"/>
              <w:left w:val="single" w:sz="4" w:space="0" w:color="auto"/>
              <w:bottom w:val="single" w:sz="4" w:space="0" w:color="auto"/>
              <w:right w:val="single" w:sz="4" w:space="0" w:color="auto"/>
            </w:tcBorders>
          </w:tcPr>
          <w:p w14:paraId="62E6492A"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791C512" w14:textId="77777777" w:rsidR="00DC3C54" w:rsidRPr="006F06C2" w:rsidRDefault="00DC3C54" w:rsidP="0026527B">
            <w:pPr>
              <w:pStyle w:val="TAL"/>
            </w:pPr>
          </w:p>
        </w:tc>
      </w:tr>
      <w:tr w:rsidR="00BC52A6" w:rsidRPr="006F06C2" w14:paraId="44FEE663" w14:textId="77777777" w:rsidTr="0026527B">
        <w:tc>
          <w:tcPr>
            <w:tcW w:w="4535" w:type="dxa"/>
            <w:tcBorders>
              <w:top w:val="single" w:sz="4" w:space="0" w:color="auto"/>
              <w:left w:val="single" w:sz="4" w:space="0" w:color="auto"/>
              <w:bottom w:val="single" w:sz="4" w:space="0" w:color="auto"/>
              <w:right w:val="single" w:sz="4" w:space="0" w:color="auto"/>
            </w:tcBorders>
          </w:tcPr>
          <w:p w14:paraId="7A737823" w14:textId="77777777" w:rsidR="00BC52A6" w:rsidRPr="006F06C2" w:rsidRDefault="00BC52A6" w:rsidP="00BC52A6">
            <w:pPr>
              <w:pStyle w:val="TAL"/>
            </w:pPr>
            <w:r w:rsidRPr="006F06C2">
              <w:rPr>
                <w:lang w:eastAsia="en-US"/>
              </w:rPr>
              <w:t xml:space="preserve">  </w:t>
            </w:r>
            <w:r w:rsidRPr="006F06C2">
              <w:t xml:space="preserve">ReportConfigToAddMod[1] </w:t>
            </w:r>
            <w:r w:rsidRPr="006F06C2">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3AD4DF29"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1381F8E5" w14:textId="77777777" w:rsidR="00BC52A6" w:rsidRPr="006F06C2" w:rsidRDefault="00BC52A6" w:rsidP="00BC52A6">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C362A3A" w14:textId="77777777" w:rsidR="00BC52A6" w:rsidRPr="006F06C2" w:rsidRDefault="00BC52A6" w:rsidP="00BC52A6">
            <w:pPr>
              <w:pStyle w:val="TAL"/>
            </w:pPr>
          </w:p>
        </w:tc>
      </w:tr>
      <w:tr w:rsidR="00BC52A6" w:rsidRPr="006F06C2" w14:paraId="7CFC948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1D92C6D" w14:textId="77777777" w:rsidR="00BC52A6" w:rsidRPr="006F06C2" w:rsidRDefault="00BC52A6" w:rsidP="00BC52A6">
            <w:pPr>
              <w:pStyle w:val="TAL"/>
            </w:pPr>
            <w:r w:rsidRPr="006F06C2">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0389F784" w14:textId="77777777" w:rsidR="00BC52A6" w:rsidRPr="006F06C2" w:rsidRDefault="00BC52A6" w:rsidP="00BC52A6">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5EE932FC"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355C894" w14:textId="77777777" w:rsidR="00BC52A6" w:rsidRPr="006F06C2" w:rsidRDefault="00BC52A6" w:rsidP="00BC52A6">
            <w:pPr>
              <w:pStyle w:val="TAL"/>
            </w:pPr>
          </w:p>
        </w:tc>
      </w:tr>
      <w:tr w:rsidR="00BC52A6" w:rsidRPr="006F06C2" w14:paraId="476B8EA0"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0DBEDAC" w14:textId="77777777" w:rsidR="00BC52A6" w:rsidRPr="006F06C2" w:rsidRDefault="00BC52A6" w:rsidP="00BC52A6">
            <w:pPr>
              <w:pStyle w:val="TAL"/>
            </w:pPr>
            <w:r w:rsidRPr="006F06C2">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10398A1F"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A74884E"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39DCA6D" w14:textId="77777777" w:rsidR="00BC52A6" w:rsidRPr="006F06C2" w:rsidRDefault="00BC52A6" w:rsidP="00BC52A6">
            <w:pPr>
              <w:pStyle w:val="TAL"/>
            </w:pPr>
          </w:p>
        </w:tc>
      </w:tr>
      <w:tr w:rsidR="00BC52A6" w:rsidRPr="006F06C2" w14:paraId="6B8B34C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44B7C37" w14:textId="77777777" w:rsidR="00BC52A6" w:rsidRPr="006F06C2" w:rsidRDefault="00BC52A6" w:rsidP="00BC52A6">
            <w:pPr>
              <w:pStyle w:val="TAL"/>
            </w:pPr>
            <w:r w:rsidRPr="006F06C2">
              <w:t xml:space="preserve">      reportConfigNR</w:t>
            </w:r>
          </w:p>
        </w:tc>
        <w:tc>
          <w:tcPr>
            <w:tcW w:w="2267" w:type="dxa"/>
            <w:tcBorders>
              <w:top w:val="single" w:sz="4" w:space="0" w:color="auto"/>
              <w:left w:val="single" w:sz="4" w:space="0" w:color="auto"/>
              <w:bottom w:val="single" w:sz="4" w:space="0" w:color="auto"/>
              <w:right w:val="single" w:sz="4" w:space="0" w:color="auto"/>
            </w:tcBorders>
            <w:hideMark/>
          </w:tcPr>
          <w:p w14:paraId="5EE8EAF3" w14:textId="77777777" w:rsidR="00BC52A6" w:rsidRPr="006F06C2" w:rsidRDefault="00BC52A6" w:rsidP="00BC52A6">
            <w:pPr>
              <w:pStyle w:val="TAL"/>
            </w:pPr>
            <w:r w:rsidRPr="006F06C2">
              <w:t>IdReportConfig-A3-SSB</w:t>
            </w:r>
          </w:p>
        </w:tc>
        <w:tc>
          <w:tcPr>
            <w:tcW w:w="1700" w:type="dxa"/>
            <w:tcBorders>
              <w:top w:val="single" w:sz="4" w:space="0" w:color="auto"/>
              <w:left w:val="single" w:sz="4" w:space="0" w:color="auto"/>
              <w:bottom w:val="single" w:sz="4" w:space="0" w:color="auto"/>
              <w:right w:val="single" w:sz="4" w:space="0" w:color="auto"/>
            </w:tcBorders>
          </w:tcPr>
          <w:p w14:paraId="288A431F"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B3DC3BE" w14:textId="77777777" w:rsidR="00BC52A6" w:rsidRPr="006F06C2" w:rsidRDefault="00BC52A6" w:rsidP="00BC52A6">
            <w:pPr>
              <w:pStyle w:val="TAL"/>
            </w:pPr>
          </w:p>
        </w:tc>
      </w:tr>
      <w:tr w:rsidR="00BC52A6" w:rsidRPr="006F06C2" w14:paraId="7B7DEAA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6758213"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50BF86D"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7467285"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4A43B26" w14:textId="77777777" w:rsidR="00BC52A6" w:rsidRPr="006F06C2" w:rsidRDefault="00BC52A6" w:rsidP="00BC52A6">
            <w:pPr>
              <w:pStyle w:val="TAL"/>
            </w:pPr>
          </w:p>
        </w:tc>
      </w:tr>
      <w:tr w:rsidR="00BC52A6" w:rsidRPr="006F06C2" w14:paraId="3C6AD0E4" w14:textId="77777777" w:rsidTr="00762B03">
        <w:tc>
          <w:tcPr>
            <w:tcW w:w="4535" w:type="dxa"/>
            <w:tcBorders>
              <w:top w:val="single" w:sz="4" w:space="0" w:color="auto"/>
              <w:left w:val="single" w:sz="4" w:space="0" w:color="auto"/>
              <w:bottom w:val="single" w:sz="4" w:space="0" w:color="auto"/>
              <w:right w:val="single" w:sz="4" w:space="0" w:color="auto"/>
            </w:tcBorders>
          </w:tcPr>
          <w:p w14:paraId="28A11929"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74F0ECA"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EF72D81"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B998AB3" w14:textId="77777777" w:rsidR="00BC52A6" w:rsidRPr="006F06C2" w:rsidRDefault="00BC52A6" w:rsidP="00BC52A6">
            <w:pPr>
              <w:pStyle w:val="TAL"/>
            </w:pPr>
          </w:p>
        </w:tc>
      </w:tr>
      <w:tr w:rsidR="00BC52A6" w:rsidRPr="006F06C2" w14:paraId="57D86EDF" w14:textId="77777777" w:rsidTr="0040374A">
        <w:tc>
          <w:tcPr>
            <w:tcW w:w="4535" w:type="dxa"/>
            <w:tcBorders>
              <w:top w:val="single" w:sz="4" w:space="0" w:color="auto"/>
              <w:left w:val="single" w:sz="4" w:space="0" w:color="auto"/>
              <w:bottom w:val="single" w:sz="4" w:space="0" w:color="auto"/>
              <w:right w:val="single" w:sz="4" w:space="0" w:color="auto"/>
            </w:tcBorders>
          </w:tcPr>
          <w:p w14:paraId="68DC88D4" w14:textId="77777777" w:rsidR="00BC52A6" w:rsidRPr="006F06C2" w:rsidRDefault="00BC52A6" w:rsidP="0040374A">
            <w:pPr>
              <w:pStyle w:val="TAL"/>
            </w:pPr>
            <w:r w:rsidRPr="006F06C2">
              <w:rPr>
                <w:lang w:eastAsia="en-US"/>
              </w:rPr>
              <w:t xml:space="preserve">  </w:t>
            </w:r>
            <w:r w:rsidRPr="006F06C2">
              <w:t xml:space="preserve">ReportConfigToAddMod[2] </w:t>
            </w:r>
            <w:r w:rsidRPr="006F06C2">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6F7A0A39" w14:textId="77777777" w:rsidR="00BC52A6" w:rsidRPr="006F06C2" w:rsidRDefault="00BC52A6"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37E72B69" w14:textId="77777777" w:rsidR="00BC52A6" w:rsidRPr="006F06C2" w:rsidRDefault="00BC52A6" w:rsidP="0040374A">
            <w:pPr>
              <w:pStyle w:val="TAL"/>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A793AFA" w14:textId="77777777" w:rsidR="00BC52A6" w:rsidRPr="006F06C2" w:rsidRDefault="00BC52A6" w:rsidP="0040374A">
            <w:pPr>
              <w:pStyle w:val="TAL"/>
            </w:pPr>
          </w:p>
        </w:tc>
      </w:tr>
      <w:tr w:rsidR="00BC52A6" w:rsidRPr="006F06C2" w14:paraId="2A1E015D" w14:textId="77777777" w:rsidTr="00762B03">
        <w:tc>
          <w:tcPr>
            <w:tcW w:w="4535" w:type="dxa"/>
            <w:tcBorders>
              <w:top w:val="single" w:sz="4" w:space="0" w:color="auto"/>
              <w:left w:val="single" w:sz="4" w:space="0" w:color="auto"/>
              <w:bottom w:val="single" w:sz="4" w:space="0" w:color="auto"/>
              <w:right w:val="single" w:sz="4" w:space="0" w:color="auto"/>
            </w:tcBorders>
          </w:tcPr>
          <w:p w14:paraId="252249FD" w14:textId="77777777" w:rsidR="00BC52A6" w:rsidRPr="006F06C2" w:rsidRDefault="00BC52A6" w:rsidP="00BC52A6">
            <w:pPr>
              <w:pStyle w:val="TAL"/>
            </w:pPr>
            <w:r w:rsidRPr="006F06C2">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2F7D34BF" w14:textId="77777777" w:rsidR="00BC52A6" w:rsidRPr="006F06C2" w:rsidRDefault="00BC52A6" w:rsidP="00BC52A6">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715D41F3"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1B7FAD2" w14:textId="77777777" w:rsidR="00BC52A6" w:rsidRPr="006F06C2" w:rsidRDefault="00BC52A6" w:rsidP="00BC52A6">
            <w:pPr>
              <w:pStyle w:val="TAL"/>
            </w:pPr>
          </w:p>
        </w:tc>
      </w:tr>
      <w:tr w:rsidR="00BC52A6" w:rsidRPr="006F06C2" w14:paraId="33E05EF8" w14:textId="77777777" w:rsidTr="00762B03">
        <w:tc>
          <w:tcPr>
            <w:tcW w:w="4535" w:type="dxa"/>
            <w:tcBorders>
              <w:top w:val="single" w:sz="4" w:space="0" w:color="auto"/>
              <w:left w:val="single" w:sz="4" w:space="0" w:color="auto"/>
              <w:bottom w:val="single" w:sz="4" w:space="0" w:color="auto"/>
              <w:right w:val="single" w:sz="4" w:space="0" w:color="auto"/>
            </w:tcBorders>
          </w:tcPr>
          <w:p w14:paraId="5C2713AA" w14:textId="77777777" w:rsidR="00BC52A6" w:rsidRPr="006F06C2" w:rsidRDefault="00BC52A6" w:rsidP="00BC52A6">
            <w:pPr>
              <w:pStyle w:val="TAL"/>
            </w:pPr>
            <w:r w:rsidRPr="006F06C2">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622A5A84"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DDF5A2A"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92B96D" w14:textId="77777777" w:rsidR="00BC52A6" w:rsidRPr="006F06C2" w:rsidRDefault="00BC52A6" w:rsidP="00BC52A6">
            <w:pPr>
              <w:pStyle w:val="TAL"/>
            </w:pPr>
          </w:p>
        </w:tc>
      </w:tr>
      <w:tr w:rsidR="00BC52A6" w:rsidRPr="006F06C2" w14:paraId="3CD21C86" w14:textId="77777777" w:rsidTr="00762B03">
        <w:tc>
          <w:tcPr>
            <w:tcW w:w="4535" w:type="dxa"/>
            <w:tcBorders>
              <w:top w:val="single" w:sz="4" w:space="0" w:color="auto"/>
              <w:left w:val="single" w:sz="4" w:space="0" w:color="auto"/>
              <w:bottom w:val="single" w:sz="4" w:space="0" w:color="auto"/>
              <w:right w:val="single" w:sz="4" w:space="0" w:color="auto"/>
            </w:tcBorders>
          </w:tcPr>
          <w:p w14:paraId="41A817CD" w14:textId="77777777" w:rsidR="00BC52A6" w:rsidRPr="006F06C2" w:rsidRDefault="00BC52A6" w:rsidP="00BC52A6">
            <w:pPr>
              <w:pStyle w:val="TAL"/>
            </w:pPr>
            <w:r w:rsidRPr="006F06C2">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68A5E6CA" w14:textId="77777777" w:rsidR="00BC52A6" w:rsidRPr="006F06C2" w:rsidRDefault="00BC52A6" w:rsidP="00BC52A6">
            <w:pPr>
              <w:pStyle w:val="TAL"/>
            </w:pPr>
            <w:r w:rsidRPr="006F06C2">
              <w:t>IdReportConfig-A3-CSI-RS</w:t>
            </w:r>
          </w:p>
        </w:tc>
        <w:tc>
          <w:tcPr>
            <w:tcW w:w="1700" w:type="dxa"/>
            <w:tcBorders>
              <w:top w:val="single" w:sz="4" w:space="0" w:color="auto"/>
              <w:left w:val="single" w:sz="4" w:space="0" w:color="auto"/>
              <w:bottom w:val="single" w:sz="4" w:space="0" w:color="auto"/>
              <w:right w:val="single" w:sz="4" w:space="0" w:color="auto"/>
            </w:tcBorders>
          </w:tcPr>
          <w:p w14:paraId="3F93D2FC"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511F433" w14:textId="77777777" w:rsidR="00BC52A6" w:rsidRPr="006F06C2" w:rsidRDefault="00BC52A6" w:rsidP="00BC52A6">
            <w:pPr>
              <w:pStyle w:val="TAL"/>
            </w:pPr>
          </w:p>
        </w:tc>
      </w:tr>
      <w:tr w:rsidR="00BC52A6" w:rsidRPr="006F06C2" w14:paraId="27DE6B67" w14:textId="77777777" w:rsidTr="00762B03">
        <w:tc>
          <w:tcPr>
            <w:tcW w:w="4535" w:type="dxa"/>
            <w:tcBorders>
              <w:top w:val="single" w:sz="4" w:space="0" w:color="auto"/>
              <w:left w:val="single" w:sz="4" w:space="0" w:color="auto"/>
              <w:bottom w:val="single" w:sz="4" w:space="0" w:color="auto"/>
              <w:right w:val="single" w:sz="4" w:space="0" w:color="auto"/>
            </w:tcBorders>
          </w:tcPr>
          <w:p w14:paraId="639D0BE8" w14:textId="77777777" w:rsidR="00BC52A6" w:rsidRPr="006F06C2" w:rsidRDefault="00BC52A6" w:rsidP="00BC52A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ADEAB36"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B5AE79E"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97490A9" w14:textId="77777777" w:rsidR="00BC52A6" w:rsidRPr="006F06C2" w:rsidRDefault="00BC52A6" w:rsidP="00BC52A6">
            <w:pPr>
              <w:pStyle w:val="TAL"/>
            </w:pPr>
          </w:p>
        </w:tc>
      </w:tr>
      <w:tr w:rsidR="00BC52A6" w:rsidRPr="006F06C2" w14:paraId="36098190"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1ACB1740" w14:textId="77777777" w:rsidR="00BC52A6" w:rsidRPr="006F06C2" w:rsidRDefault="00BC52A6"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C47BB01" w14:textId="77777777" w:rsidR="00BC52A6" w:rsidRPr="006F06C2" w:rsidRDefault="00BC52A6"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66DDFD83" w14:textId="77777777" w:rsidR="00BC52A6" w:rsidRPr="006F06C2" w:rsidRDefault="00BC52A6"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D537702" w14:textId="77777777" w:rsidR="00BC52A6" w:rsidRPr="006F06C2" w:rsidRDefault="00BC52A6" w:rsidP="0040374A">
            <w:pPr>
              <w:pStyle w:val="TAL"/>
            </w:pPr>
          </w:p>
        </w:tc>
      </w:tr>
      <w:tr w:rsidR="00BC52A6" w:rsidRPr="006F06C2" w14:paraId="39130C0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5BC3247" w14:textId="77777777" w:rsidR="00BC52A6" w:rsidRPr="006F06C2" w:rsidRDefault="00BC52A6" w:rsidP="00BC52A6">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3FE193C7" w14:textId="77777777" w:rsidR="00BC52A6" w:rsidRPr="006F06C2"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4BEF05CB" w14:textId="77777777" w:rsidR="00BC52A6" w:rsidRPr="006F06C2"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BBE280C" w14:textId="77777777" w:rsidR="00BC52A6" w:rsidRPr="006F06C2" w:rsidRDefault="00BC52A6" w:rsidP="00BC52A6">
            <w:pPr>
              <w:pStyle w:val="TAL"/>
            </w:pPr>
          </w:p>
        </w:tc>
      </w:tr>
    </w:tbl>
    <w:p w14:paraId="2AC1672C" w14:textId="77777777" w:rsidR="00DC3C54" w:rsidRPr="006F06C2" w:rsidRDefault="00DC3C54" w:rsidP="00DC3C54"/>
    <w:p w14:paraId="589FDBC6" w14:textId="77777777" w:rsidR="00DC3C54" w:rsidRPr="006F06C2" w:rsidRDefault="00DC3C54" w:rsidP="00DC3C54">
      <w:pPr>
        <w:pStyle w:val="TH"/>
      </w:pPr>
      <w:r w:rsidRPr="006F06C2">
        <w:t xml:space="preserve">Table </w:t>
      </w:r>
      <w:r w:rsidRPr="006F06C2">
        <w:rPr>
          <w:lang w:eastAsia="sv-SE"/>
        </w:rPr>
        <w:t>8.1.3.1.13.3.3-6</w:t>
      </w:r>
      <w:r w:rsidRPr="006F06C2">
        <w:t>: IdReportConfig-A3</w:t>
      </w:r>
      <w:r w:rsidR="006B181B" w:rsidRPr="006F06C2">
        <w:t>-SSB</w:t>
      </w:r>
      <w:r w:rsidRPr="006F06C2">
        <w:t xml:space="preserve"> (Table </w:t>
      </w:r>
      <w:r w:rsidRPr="006F06C2">
        <w:rPr>
          <w:lang w:eastAsia="sv-SE"/>
        </w:rPr>
        <w:t>8.1.3.1.13.3.3-5</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6F06C2" w14:paraId="49F3EB12"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07BF1E23" w14:textId="2E02D7A8" w:rsidR="00DC3C54" w:rsidRPr="006F06C2" w:rsidRDefault="001953B5" w:rsidP="0026527B">
            <w:pPr>
              <w:pStyle w:val="TAH"/>
              <w:jc w:val="left"/>
              <w:rPr>
                <w:b w:val="0"/>
              </w:rPr>
            </w:pPr>
            <w:r w:rsidRPr="006F06C2">
              <w:rPr>
                <w:b w:val="0"/>
              </w:rPr>
              <w:t>Derivation Path: TS 38.5</w:t>
            </w:r>
            <w:r w:rsidR="00DC3C54" w:rsidRPr="006F06C2">
              <w:rPr>
                <w:b w:val="0"/>
              </w:rPr>
              <w:t>08-1 [4], Table 4.6.3-142 with condition EVENT_A3</w:t>
            </w:r>
          </w:p>
        </w:tc>
      </w:tr>
      <w:tr w:rsidR="00DC3C54" w:rsidRPr="006F06C2" w14:paraId="0DD6F2C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D8E00E2"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C4B4CB"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0458AFA9"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595786B0" w14:textId="77777777" w:rsidR="00DC3C54" w:rsidRPr="006F06C2" w:rsidRDefault="00DC3C54" w:rsidP="0026527B">
            <w:pPr>
              <w:pStyle w:val="TAH"/>
            </w:pPr>
            <w:r w:rsidRPr="006F06C2">
              <w:t>Condition</w:t>
            </w:r>
          </w:p>
        </w:tc>
      </w:tr>
      <w:tr w:rsidR="00DC3C54" w:rsidRPr="006F06C2" w14:paraId="2283F75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A2D1BF5" w14:textId="77777777" w:rsidR="00DC3C54" w:rsidRPr="006F06C2" w:rsidRDefault="00DC3C54" w:rsidP="0026527B">
            <w:pPr>
              <w:pStyle w:val="TAL"/>
            </w:pPr>
            <w:r w:rsidRPr="006F06C2">
              <w:t xml:space="preserve">ReportConfig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F96410B"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424A484B"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6C4447B" w14:textId="77777777" w:rsidR="00DC3C54" w:rsidRPr="006F06C2" w:rsidRDefault="00DC3C54" w:rsidP="0026527B">
            <w:pPr>
              <w:pStyle w:val="TAL"/>
            </w:pPr>
          </w:p>
        </w:tc>
      </w:tr>
      <w:tr w:rsidR="00DC3C54" w:rsidRPr="006F06C2" w14:paraId="64831C8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BB51B47" w14:textId="77777777" w:rsidR="00DC3C54" w:rsidRPr="006F06C2" w:rsidRDefault="00DC3C54" w:rsidP="0026527B">
            <w:pPr>
              <w:pStyle w:val="TAL"/>
            </w:pPr>
            <w:r w:rsidRPr="006F06C2">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2DE435A1"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26EA3C3A"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31555A4" w14:textId="77777777" w:rsidR="00DC3C54" w:rsidRPr="006F06C2" w:rsidRDefault="00DC3C54" w:rsidP="0026527B">
            <w:pPr>
              <w:pStyle w:val="TAL"/>
            </w:pPr>
          </w:p>
        </w:tc>
      </w:tr>
      <w:tr w:rsidR="00DC3C54" w:rsidRPr="006F06C2" w14:paraId="6AB6409F"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4E9C6AE" w14:textId="77777777" w:rsidR="00DC3C54" w:rsidRPr="006F06C2" w:rsidRDefault="00DC3C54" w:rsidP="0026527B">
            <w:pPr>
              <w:pStyle w:val="TAL"/>
            </w:pPr>
            <w:r w:rsidRPr="006F06C2">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777B9B4"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771C2CF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EF511BD" w14:textId="77777777" w:rsidR="00DC3C54" w:rsidRPr="006F06C2" w:rsidRDefault="00DC3C54" w:rsidP="0026527B">
            <w:pPr>
              <w:pStyle w:val="TAL"/>
            </w:pPr>
          </w:p>
        </w:tc>
      </w:tr>
      <w:tr w:rsidR="00DC3C54" w:rsidRPr="006F06C2" w14:paraId="708E8C7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CDA001B" w14:textId="77777777" w:rsidR="00DC3C54" w:rsidRPr="006F06C2" w:rsidRDefault="00DC3C54" w:rsidP="0026527B">
            <w:pPr>
              <w:pStyle w:val="TAL"/>
            </w:pPr>
            <w:r w:rsidRPr="006F06C2">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0242FEAE"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5F30F7DB"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4A17190" w14:textId="77777777" w:rsidR="00DC3C54" w:rsidRPr="006F06C2" w:rsidRDefault="00DC3C54" w:rsidP="0026527B">
            <w:pPr>
              <w:pStyle w:val="TAL"/>
            </w:pPr>
          </w:p>
        </w:tc>
      </w:tr>
      <w:tr w:rsidR="00DC3C54" w:rsidRPr="006F06C2" w14:paraId="340AFA7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7AF5B1E" w14:textId="77777777" w:rsidR="00DC3C54" w:rsidRPr="006F06C2" w:rsidRDefault="00DC3C54" w:rsidP="0026527B">
            <w:pPr>
              <w:pStyle w:val="TAL"/>
            </w:pPr>
            <w:r w:rsidRPr="006F06C2">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0D47560F"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4BD2DDB"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894EB12" w14:textId="77777777" w:rsidR="00DC3C54" w:rsidRPr="006F06C2" w:rsidRDefault="00DC3C54" w:rsidP="0026527B">
            <w:pPr>
              <w:pStyle w:val="TAL"/>
            </w:pPr>
          </w:p>
        </w:tc>
      </w:tr>
      <w:tr w:rsidR="00DC3C54" w:rsidRPr="006F06C2" w14:paraId="058BA20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4367FEB" w14:textId="77777777" w:rsidR="00DC3C54" w:rsidRPr="006F06C2" w:rsidRDefault="00DC3C54" w:rsidP="0026527B">
            <w:pPr>
              <w:pStyle w:val="TAL"/>
            </w:pPr>
            <w:r w:rsidRPr="006F06C2">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59D61D0E"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625954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ADB990E" w14:textId="77777777" w:rsidR="00DC3C54" w:rsidRPr="006F06C2" w:rsidRDefault="00DC3C54" w:rsidP="0026527B">
            <w:pPr>
              <w:pStyle w:val="TAL"/>
            </w:pPr>
          </w:p>
        </w:tc>
      </w:tr>
      <w:tr w:rsidR="00BB7B57" w:rsidRPr="006F06C2" w14:paraId="7914A239" w14:textId="77777777" w:rsidTr="0026527B">
        <w:tc>
          <w:tcPr>
            <w:tcW w:w="4535" w:type="dxa"/>
            <w:tcBorders>
              <w:top w:val="single" w:sz="4" w:space="0" w:color="auto"/>
              <w:left w:val="single" w:sz="4" w:space="0" w:color="auto"/>
              <w:right w:val="single" w:sz="4" w:space="0" w:color="auto"/>
            </w:tcBorders>
            <w:hideMark/>
          </w:tcPr>
          <w:p w14:paraId="58D2B3D6" w14:textId="77777777" w:rsidR="00BB7B57" w:rsidRPr="006F06C2" w:rsidRDefault="00BB7B57" w:rsidP="0026527B">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264A10C7" w14:textId="77777777" w:rsidR="00BB7B57" w:rsidRPr="006F06C2" w:rsidRDefault="00BB7B57" w:rsidP="0026527B">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02727BB0" w14:textId="77777777" w:rsidR="00BB7B57" w:rsidRPr="006F06C2" w:rsidRDefault="00BB7B57"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CFFB6CC" w14:textId="77777777" w:rsidR="00BB7B57" w:rsidRPr="006F06C2" w:rsidRDefault="00BB7B57" w:rsidP="0026527B">
            <w:pPr>
              <w:pStyle w:val="TAL"/>
            </w:pPr>
          </w:p>
        </w:tc>
      </w:tr>
      <w:tr w:rsidR="00DC3C54" w:rsidRPr="006F06C2" w14:paraId="28E210A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5D108BF"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F49844B"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2650337"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8394A3E" w14:textId="77777777" w:rsidR="00DC3C54" w:rsidRPr="006F06C2" w:rsidRDefault="00DC3C54" w:rsidP="0026527B">
            <w:pPr>
              <w:pStyle w:val="TAL"/>
            </w:pPr>
          </w:p>
        </w:tc>
      </w:tr>
      <w:tr w:rsidR="00DC3C54" w:rsidRPr="006F06C2" w14:paraId="6237F34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3A4BDBE"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20FDFEA"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60DEF33"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F9E2D2D" w14:textId="77777777" w:rsidR="00DC3C54" w:rsidRPr="006F06C2" w:rsidRDefault="00DC3C54" w:rsidP="0026527B">
            <w:pPr>
              <w:pStyle w:val="TAL"/>
            </w:pPr>
          </w:p>
        </w:tc>
      </w:tr>
      <w:tr w:rsidR="00DC3C54" w:rsidRPr="006F06C2" w14:paraId="6A14CFD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77D0C7E"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354F080"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5C9B3737"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9A21538" w14:textId="77777777" w:rsidR="00DC3C54" w:rsidRPr="006F06C2" w:rsidRDefault="00DC3C54" w:rsidP="0026527B">
            <w:pPr>
              <w:pStyle w:val="TAL"/>
            </w:pPr>
          </w:p>
        </w:tc>
      </w:tr>
      <w:tr w:rsidR="00DC3C54" w:rsidRPr="006F06C2" w14:paraId="0DA383B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B759A42" w14:textId="77777777" w:rsidR="00DC3C54" w:rsidRPr="006F06C2" w:rsidRDefault="00DC3C54" w:rsidP="0026527B">
            <w:pPr>
              <w:pStyle w:val="TAL"/>
            </w:pPr>
            <w:r w:rsidRPr="006F06C2">
              <w:t xml:space="preserve">      reportAmount</w:t>
            </w:r>
          </w:p>
        </w:tc>
        <w:tc>
          <w:tcPr>
            <w:tcW w:w="2267" w:type="dxa"/>
            <w:tcBorders>
              <w:top w:val="single" w:sz="4" w:space="0" w:color="auto"/>
              <w:left w:val="single" w:sz="4" w:space="0" w:color="auto"/>
              <w:bottom w:val="single" w:sz="4" w:space="0" w:color="auto"/>
              <w:right w:val="single" w:sz="4" w:space="0" w:color="auto"/>
            </w:tcBorders>
            <w:hideMark/>
          </w:tcPr>
          <w:p w14:paraId="29ABB031" w14:textId="548A9432" w:rsidR="00DC3C54" w:rsidRPr="006F06C2" w:rsidRDefault="00602262" w:rsidP="0026527B">
            <w:pPr>
              <w:pStyle w:val="TAL"/>
            </w:pPr>
            <w:r w:rsidRPr="006F06C2">
              <w:rPr>
                <w:lang w:eastAsia="zh-CN"/>
              </w:rPr>
              <w:t>infinity</w:t>
            </w:r>
            <w:r w:rsidRPr="006F06C2" w:rsidDel="00DD7AEF">
              <w:t xml:space="preserve"> </w:t>
            </w:r>
          </w:p>
        </w:tc>
        <w:tc>
          <w:tcPr>
            <w:tcW w:w="1700" w:type="dxa"/>
            <w:tcBorders>
              <w:top w:val="single" w:sz="4" w:space="0" w:color="auto"/>
              <w:left w:val="single" w:sz="4" w:space="0" w:color="auto"/>
              <w:bottom w:val="single" w:sz="4" w:space="0" w:color="auto"/>
              <w:right w:val="single" w:sz="4" w:space="0" w:color="auto"/>
            </w:tcBorders>
          </w:tcPr>
          <w:p w14:paraId="3A9315F4"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7BDF66D" w14:textId="77777777" w:rsidR="00DC3C54" w:rsidRPr="006F06C2" w:rsidRDefault="00DC3C54" w:rsidP="0026527B">
            <w:pPr>
              <w:pStyle w:val="TAL"/>
            </w:pPr>
          </w:p>
        </w:tc>
      </w:tr>
      <w:tr w:rsidR="00DC3C54" w:rsidRPr="006F06C2" w14:paraId="67D6375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500242C" w14:textId="77777777" w:rsidR="00DC3C54" w:rsidRPr="006F06C2" w:rsidRDefault="00DC3C54" w:rsidP="0026527B">
            <w:pPr>
              <w:pStyle w:val="TAL"/>
            </w:pPr>
            <w:r w:rsidRPr="006F06C2">
              <w:t xml:space="preserve">      reportQuantityRS-Indexes SEQUENCE {</w:t>
            </w:r>
          </w:p>
        </w:tc>
        <w:tc>
          <w:tcPr>
            <w:tcW w:w="2267" w:type="dxa"/>
            <w:tcBorders>
              <w:top w:val="single" w:sz="4" w:space="0" w:color="auto"/>
              <w:left w:val="single" w:sz="4" w:space="0" w:color="auto"/>
              <w:bottom w:val="single" w:sz="4" w:space="0" w:color="auto"/>
              <w:right w:val="single" w:sz="4" w:space="0" w:color="auto"/>
            </w:tcBorders>
          </w:tcPr>
          <w:p w14:paraId="01788407"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76DC46F"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915792B" w14:textId="77777777" w:rsidR="00DC3C54" w:rsidRPr="006F06C2" w:rsidRDefault="00DC3C54" w:rsidP="0026527B">
            <w:pPr>
              <w:pStyle w:val="TAL"/>
            </w:pPr>
          </w:p>
        </w:tc>
      </w:tr>
      <w:tr w:rsidR="00DC3C54" w:rsidRPr="006F06C2" w14:paraId="015DB13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0168041" w14:textId="77777777" w:rsidR="00DC3C54" w:rsidRPr="006F06C2" w:rsidRDefault="00DC3C54" w:rsidP="0026527B">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1A4305D9" w14:textId="77777777" w:rsidR="00DC3C54" w:rsidRPr="006F06C2" w:rsidRDefault="00DC3C54" w:rsidP="0026527B">
            <w:pPr>
              <w:pStyle w:val="TAL"/>
            </w:pPr>
            <w:r w:rsidRPr="006F06C2">
              <w:t>true</w:t>
            </w:r>
          </w:p>
        </w:tc>
        <w:tc>
          <w:tcPr>
            <w:tcW w:w="1700" w:type="dxa"/>
            <w:tcBorders>
              <w:top w:val="single" w:sz="4" w:space="0" w:color="auto"/>
              <w:left w:val="single" w:sz="4" w:space="0" w:color="auto"/>
              <w:bottom w:val="single" w:sz="4" w:space="0" w:color="auto"/>
              <w:right w:val="single" w:sz="4" w:space="0" w:color="auto"/>
            </w:tcBorders>
          </w:tcPr>
          <w:p w14:paraId="18440D35"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5BB66A6" w14:textId="77777777" w:rsidR="00DC3C54" w:rsidRPr="006F06C2" w:rsidRDefault="00DC3C54" w:rsidP="0026527B">
            <w:pPr>
              <w:pStyle w:val="TAL"/>
            </w:pPr>
          </w:p>
        </w:tc>
      </w:tr>
      <w:tr w:rsidR="00DC3C54" w:rsidRPr="006F06C2" w14:paraId="7FDAE7B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2646CB1"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hideMark/>
          </w:tcPr>
          <w:p w14:paraId="61AA7062" w14:textId="77777777" w:rsidR="00DC3C54" w:rsidRPr="006F06C2" w:rsidRDefault="00DC3C54" w:rsidP="0026527B">
            <w:pPr>
              <w:keepNext/>
              <w:keepLines/>
              <w:spacing w:after="0"/>
              <w:rPr>
                <w:rFonts w:ascii="Arial" w:hAnsi="Arial"/>
                <w:sz w:val="18"/>
              </w:rPr>
            </w:pPr>
            <w:r w:rsidRPr="006F06C2">
              <w:rPr>
                <w:rFonts w:ascii="Arial" w:hAnsi="Arial"/>
                <w:sz w:val="18"/>
              </w:rPr>
              <w:t>false</w:t>
            </w:r>
          </w:p>
        </w:tc>
        <w:tc>
          <w:tcPr>
            <w:tcW w:w="1700" w:type="dxa"/>
            <w:tcBorders>
              <w:top w:val="single" w:sz="4" w:space="0" w:color="auto"/>
              <w:left w:val="single" w:sz="4" w:space="0" w:color="auto"/>
              <w:bottom w:val="single" w:sz="4" w:space="0" w:color="auto"/>
              <w:right w:val="single" w:sz="4" w:space="0" w:color="auto"/>
            </w:tcBorders>
          </w:tcPr>
          <w:p w14:paraId="62A639C6"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034E2D" w14:textId="77777777" w:rsidR="00DC3C54" w:rsidRPr="006F06C2" w:rsidRDefault="00DC3C54" w:rsidP="0026527B">
            <w:pPr>
              <w:keepNext/>
              <w:keepLines/>
              <w:spacing w:after="0"/>
              <w:rPr>
                <w:rFonts w:ascii="Arial" w:hAnsi="Arial"/>
                <w:sz w:val="18"/>
              </w:rPr>
            </w:pPr>
          </w:p>
        </w:tc>
      </w:tr>
      <w:tr w:rsidR="00DC3C54" w:rsidRPr="006F06C2" w14:paraId="4440FD3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BF9443C"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hideMark/>
          </w:tcPr>
          <w:p w14:paraId="74BB6DF6" w14:textId="77777777" w:rsidR="00DC3C54" w:rsidRPr="006F06C2" w:rsidRDefault="00DC3C54" w:rsidP="0026527B">
            <w:pPr>
              <w:keepNext/>
              <w:keepLines/>
              <w:spacing w:after="0"/>
              <w:rPr>
                <w:rFonts w:ascii="Arial" w:hAnsi="Arial"/>
                <w:sz w:val="18"/>
              </w:rPr>
            </w:pPr>
            <w:r w:rsidRPr="006F06C2">
              <w:rPr>
                <w:rFonts w:ascii="Arial" w:hAnsi="Arial"/>
                <w:sz w:val="18"/>
              </w:rPr>
              <w:t>false</w:t>
            </w:r>
          </w:p>
        </w:tc>
        <w:tc>
          <w:tcPr>
            <w:tcW w:w="1700" w:type="dxa"/>
            <w:tcBorders>
              <w:top w:val="single" w:sz="4" w:space="0" w:color="auto"/>
              <w:left w:val="single" w:sz="4" w:space="0" w:color="auto"/>
              <w:bottom w:val="single" w:sz="4" w:space="0" w:color="auto"/>
              <w:right w:val="single" w:sz="4" w:space="0" w:color="auto"/>
            </w:tcBorders>
          </w:tcPr>
          <w:p w14:paraId="55767119"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BDDBA4D" w14:textId="77777777" w:rsidR="00DC3C54" w:rsidRPr="006F06C2" w:rsidRDefault="00DC3C54" w:rsidP="0026527B">
            <w:pPr>
              <w:keepNext/>
              <w:keepLines/>
              <w:spacing w:after="0"/>
              <w:rPr>
                <w:rFonts w:ascii="Arial" w:hAnsi="Arial"/>
                <w:sz w:val="18"/>
              </w:rPr>
            </w:pPr>
          </w:p>
        </w:tc>
      </w:tr>
      <w:tr w:rsidR="00DC3C54" w:rsidRPr="006F06C2" w14:paraId="24F3062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C3F916F"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DBB105C"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C6F8CBD"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E76F71E" w14:textId="77777777" w:rsidR="00DC3C54" w:rsidRPr="006F06C2" w:rsidRDefault="00DC3C54" w:rsidP="0026527B">
            <w:pPr>
              <w:pStyle w:val="TAL"/>
            </w:pPr>
          </w:p>
        </w:tc>
      </w:tr>
      <w:tr w:rsidR="00DC3C54" w:rsidRPr="006F06C2" w14:paraId="4C0CB8E9"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A40C2BE" w14:textId="77777777" w:rsidR="00DC3C54" w:rsidRPr="006F06C2" w:rsidRDefault="00DC3C54" w:rsidP="0026527B">
            <w:pPr>
              <w:pStyle w:val="TAL"/>
            </w:pPr>
            <w:r w:rsidRPr="006F06C2">
              <w:t xml:space="preserve">      maxNrofRS-IndexesToReport</w:t>
            </w:r>
          </w:p>
        </w:tc>
        <w:tc>
          <w:tcPr>
            <w:tcW w:w="2267" w:type="dxa"/>
            <w:tcBorders>
              <w:top w:val="single" w:sz="4" w:space="0" w:color="auto"/>
              <w:left w:val="single" w:sz="4" w:space="0" w:color="auto"/>
              <w:bottom w:val="single" w:sz="4" w:space="0" w:color="auto"/>
              <w:right w:val="single" w:sz="4" w:space="0" w:color="auto"/>
            </w:tcBorders>
            <w:hideMark/>
          </w:tcPr>
          <w:p w14:paraId="417BB70F" w14:textId="77777777" w:rsidR="00DC3C54" w:rsidRPr="006F06C2" w:rsidRDefault="00DC3C54" w:rsidP="0026527B">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422A9197"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6203135" w14:textId="77777777" w:rsidR="00DC3C54" w:rsidRPr="006F06C2" w:rsidRDefault="00DC3C54" w:rsidP="0026527B">
            <w:pPr>
              <w:pStyle w:val="TAL"/>
            </w:pPr>
          </w:p>
        </w:tc>
      </w:tr>
      <w:tr w:rsidR="00DC3C54" w:rsidRPr="006F06C2" w14:paraId="62A0937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F1EA9D3" w14:textId="77777777" w:rsidR="00DC3C54" w:rsidRPr="006F06C2" w:rsidRDefault="00DC3C54" w:rsidP="0026527B">
            <w:pPr>
              <w:pStyle w:val="TAL"/>
            </w:pPr>
            <w:r w:rsidRPr="006F06C2">
              <w:t xml:space="preserve">      </w:t>
            </w:r>
            <w:r w:rsidRPr="006F06C2">
              <w:rPr>
                <w:sz w:val="20"/>
              </w:rPr>
              <w:t>includeBeamMeasurements</w:t>
            </w:r>
          </w:p>
        </w:tc>
        <w:tc>
          <w:tcPr>
            <w:tcW w:w="2267" w:type="dxa"/>
            <w:tcBorders>
              <w:top w:val="single" w:sz="4" w:space="0" w:color="auto"/>
              <w:left w:val="single" w:sz="4" w:space="0" w:color="auto"/>
              <w:bottom w:val="single" w:sz="4" w:space="0" w:color="auto"/>
              <w:right w:val="single" w:sz="4" w:space="0" w:color="auto"/>
            </w:tcBorders>
            <w:hideMark/>
          </w:tcPr>
          <w:p w14:paraId="7665BBB2" w14:textId="77777777" w:rsidR="00DC3C54" w:rsidRPr="006F06C2" w:rsidRDefault="00DC3C54" w:rsidP="0026527B">
            <w:pPr>
              <w:pStyle w:val="TAL"/>
            </w:pPr>
            <w:r w:rsidRPr="006F06C2">
              <w:t>true</w:t>
            </w:r>
          </w:p>
        </w:tc>
        <w:tc>
          <w:tcPr>
            <w:tcW w:w="1700" w:type="dxa"/>
            <w:tcBorders>
              <w:top w:val="single" w:sz="4" w:space="0" w:color="auto"/>
              <w:left w:val="single" w:sz="4" w:space="0" w:color="auto"/>
              <w:bottom w:val="single" w:sz="4" w:space="0" w:color="auto"/>
              <w:right w:val="single" w:sz="4" w:space="0" w:color="auto"/>
            </w:tcBorders>
          </w:tcPr>
          <w:p w14:paraId="37DE96C6"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14AEE30" w14:textId="77777777" w:rsidR="00DC3C54" w:rsidRPr="006F06C2" w:rsidRDefault="00DC3C54" w:rsidP="0026527B">
            <w:pPr>
              <w:pStyle w:val="TAL"/>
            </w:pPr>
          </w:p>
        </w:tc>
      </w:tr>
      <w:tr w:rsidR="00DC3C54" w:rsidRPr="006F06C2" w14:paraId="3678F8B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546D330"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920BBCB"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7D12F0B"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F0679BB" w14:textId="77777777" w:rsidR="00DC3C54" w:rsidRPr="006F06C2" w:rsidRDefault="00DC3C54" w:rsidP="0026527B">
            <w:pPr>
              <w:pStyle w:val="TAL"/>
            </w:pPr>
          </w:p>
        </w:tc>
      </w:tr>
      <w:tr w:rsidR="00DC3C54" w:rsidRPr="006F06C2" w14:paraId="326CA2C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9EB4399"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18D35BA"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152DEB0"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335CFAB" w14:textId="77777777" w:rsidR="00DC3C54" w:rsidRPr="006F06C2" w:rsidRDefault="00DC3C54" w:rsidP="0026527B">
            <w:pPr>
              <w:pStyle w:val="TAL"/>
            </w:pPr>
          </w:p>
        </w:tc>
      </w:tr>
      <w:tr w:rsidR="00DC3C54" w:rsidRPr="006F06C2" w14:paraId="69DD317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CAD3CA1" w14:textId="77777777" w:rsidR="00DC3C54" w:rsidRPr="006F06C2" w:rsidRDefault="00DC3C54" w:rsidP="0026527B">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6CFBB6E4"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FA430D5"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8F2135A" w14:textId="77777777" w:rsidR="00DC3C54" w:rsidRPr="006F06C2" w:rsidRDefault="00DC3C54" w:rsidP="0026527B">
            <w:pPr>
              <w:pStyle w:val="TAL"/>
            </w:pPr>
          </w:p>
        </w:tc>
      </w:tr>
    </w:tbl>
    <w:p w14:paraId="342E3823" w14:textId="77777777" w:rsidR="006B181B" w:rsidRPr="006F06C2" w:rsidRDefault="006B181B" w:rsidP="006B181B"/>
    <w:p w14:paraId="6C2C74E6" w14:textId="77777777" w:rsidR="006B181B" w:rsidRPr="006F06C2" w:rsidRDefault="006B181B" w:rsidP="006B181B">
      <w:pPr>
        <w:pStyle w:val="TH"/>
      </w:pPr>
      <w:r w:rsidRPr="006F06C2">
        <w:t xml:space="preserve">Table </w:t>
      </w:r>
      <w:r w:rsidRPr="006F06C2">
        <w:rPr>
          <w:lang w:eastAsia="sv-SE"/>
        </w:rPr>
        <w:t>8.1.3.1.13.3.3-6A</w:t>
      </w:r>
      <w:r w:rsidRPr="006F06C2">
        <w:t xml:space="preserve">: IdReportConfig-A3-CSI-RS (Table </w:t>
      </w:r>
      <w:r w:rsidRPr="006F06C2">
        <w:rPr>
          <w:lang w:eastAsia="sv-SE"/>
        </w:rPr>
        <w:t>8.1.3.1.13.3.3-5</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B181B" w:rsidRPr="006F06C2" w14:paraId="4FB7C006" w14:textId="77777777" w:rsidTr="00762B03">
        <w:tc>
          <w:tcPr>
            <w:tcW w:w="9747" w:type="dxa"/>
            <w:gridSpan w:val="4"/>
          </w:tcPr>
          <w:p w14:paraId="008D81C3" w14:textId="3C8DD411" w:rsidR="006B181B" w:rsidRPr="006F06C2" w:rsidRDefault="001953B5" w:rsidP="00762B03">
            <w:pPr>
              <w:pStyle w:val="TAH"/>
              <w:jc w:val="left"/>
              <w:rPr>
                <w:b w:val="0"/>
              </w:rPr>
            </w:pPr>
            <w:r w:rsidRPr="006F06C2">
              <w:rPr>
                <w:b w:val="0"/>
              </w:rPr>
              <w:t>Derivation Path: TS 38.5</w:t>
            </w:r>
            <w:r w:rsidR="006B181B" w:rsidRPr="006F06C2">
              <w:rPr>
                <w:b w:val="0"/>
              </w:rPr>
              <w:t>08-1 [4], Table 4.6.3-142 with condition EVENT_A3</w:t>
            </w:r>
          </w:p>
        </w:tc>
      </w:tr>
      <w:tr w:rsidR="006B181B" w:rsidRPr="006F06C2" w14:paraId="6F7D377C" w14:textId="77777777" w:rsidTr="00762B03">
        <w:tc>
          <w:tcPr>
            <w:tcW w:w="4535" w:type="dxa"/>
          </w:tcPr>
          <w:p w14:paraId="574E8A22" w14:textId="77777777" w:rsidR="006B181B" w:rsidRPr="006F06C2" w:rsidRDefault="006B181B" w:rsidP="00762B03">
            <w:pPr>
              <w:pStyle w:val="TAH"/>
            </w:pPr>
            <w:r w:rsidRPr="006F06C2">
              <w:t>Information Element</w:t>
            </w:r>
          </w:p>
        </w:tc>
        <w:tc>
          <w:tcPr>
            <w:tcW w:w="2267" w:type="dxa"/>
          </w:tcPr>
          <w:p w14:paraId="7B162B7D" w14:textId="77777777" w:rsidR="006B181B" w:rsidRPr="006F06C2" w:rsidRDefault="006B181B" w:rsidP="00762B03">
            <w:pPr>
              <w:pStyle w:val="TAH"/>
            </w:pPr>
            <w:r w:rsidRPr="006F06C2">
              <w:t>Value/remark</w:t>
            </w:r>
          </w:p>
        </w:tc>
        <w:tc>
          <w:tcPr>
            <w:tcW w:w="1700" w:type="dxa"/>
          </w:tcPr>
          <w:p w14:paraId="1C8F6541" w14:textId="77777777" w:rsidR="006B181B" w:rsidRPr="006F06C2" w:rsidRDefault="006B181B" w:rsidP="00762B03">
            <w:pPr>
              <w:pStyle w:val="TAH"/>
            </w:pPr>
            <w:r w:rsidRPr="006F06C2">
              <w:t>Comment</w:t>
            </w:r>
          </w:p>
        </w:tc>
        <w:tc>
          <w:tcPr>
            <w:tcW w:w="1245" w:type="dxa"/>
          </w:tcPr>
          <w:p w14:paraId="442C386B" w14:textId="77777777" w:rsidR="006B181B" w:rsidRPr="006F06C2" w:rsidRDefault="006B181B" w:rsidP="00762B03">
            <w:pPr>
              <w:pStyle w:val="TAH"/>
            </w:pPr>
            <w:r w:rsidRPr="006F06C2">
              <w:t>Condition</w:t>
            </w:r>
          </w:p>
        </w:tc>
      </w:tr>
      <w:tr w:rsidR="006B181B" w:rsidRPr="006F06C2" w14:paraId="033C0ABA" w14:textId="77777777" w:rsidTr="00762B03">
        <w:tc>
          <w:tcPr>
            <w:tcW w:w="4535" w:type="dxa"/>
          </w:tcPr>
          <w:p w14:paraId="31C68F5A" w14:textId="77777777" w:rsidR="006B181B" w:rsidRPr="006F06C2" w:rsidRDefault="006B181B" w:rsidP="00762B03">
            <w:pPr>
              <w:pStyle w:val="TAL"/>
            </w:pPr>
            <w:r w:rsidRPr="006F06C2">
              <w:t xml:space="preserve">ReportConfigNR::= </w:t>
            </w:r>
            <w:r w:rsidRPr="006F06C2">
              <w:rPr>
                <w:snapToGrid w:val="0"/>
              </w:rPr>
              <w:t xml:space="preserve">SEQUENCE </w:t>
            </w:r>
            <w:r w:rsidRPr="006F06C2">
              <w:t>{</w:t>
            </w:r>
          </w:p>
        </w:tc>
        <w:tc>
          <w:tcPr>
            <w:tcW w:w="2267" w:type="dxa"/>
          </w:tcPr>
          <w:p w14:paraId="29763A8D" w14:textId="77777777" w:rsidR="006B181B" w:rsidRPr="006F06C2" w:rsidRDefault="006B181B" w:rsidP="00762B03">
            <w:pPr>
              <w:pStyle w:val="TAL"/>
            </w:pPr>
          </w:p>
        </w:tc>
        <w:tc>
          <w:tcPr>
            <w:tcW w:w="1700" w:type="dxa"/>
          </w:tcPr>
          <w:p w14:paraId="37B0F84F" w14:textId="77777777" w:rsidR="006B181B" w:rsidRPr="006F06C2" w:rsidRDefault="006B181B" w:rsidP="00762B03">
            <w:pPr>
              <w:pStyle w:val="TAL"/>
            </w:pPr>
          </w:p>
        </w:tc>
        <w:tc>
          <w:tcPr>
            <w:tcW w:w="1245" w:type="dxa"/>
          </w:tcPr>
          <w:p w14:paraId="1B32B44F" w14:textId="77777777" w:rsidR="006B181B" w:rsidRPr="006F06C2" w:rsidRDefault="006B181B" w:rsidP="00762B03">
            <w:pPr>
              <w:pStyle w:val="TAL"/>
            </w:pPr>
          </w:p>
        </w:tc>
      </w:tr>
      <w:tr w:rsidR="006B181B" w:rsidRPr="006F06C2" w14:paraId="2CF91074" w14:textId="77777777" w:rsidTr="00762B03">
        <w:tc>
          <w:tcPr>
            <w:tcW w:w="4535" w:type="dxa"/>
          </w:tcPr>
          <w:p w14:paraId="317434BF" w14:textId="77777777" w:rsidR="006B181B" w:rsidRPr="006F06C2" w:rsidRDefault="006B181B" w:rsidP="00762B03">
            <w:pPr>
              <w:pStyle w:val="TAL"/>
            </w:pPr>
            <w:r w:rsidRPr="006F06C2">
              <w:t xml:space="preserve">  reportType CHOICE {</w:t>
            </w:r>
          </w:p>
        </w:tc>
        <w:tc>
          <w:tcPr>
            <w:tcW w:w="2267" w:type="dxa"/>
          </w:tcPr>
          <w:p w14:paraId="52185F8D" w14:textId="77777777" w:rsidR="006B181B" w:rsidRPr="006F06C2" w:rsidRDefault="006B181B" w:rsidP="00762B03">
            <w:pPr>
              <w:pStyle w:val="TAL"/>
            </w:pPr>
          </w:p>
        </w:tc>
        <w:tc>
          <w:tcPr>
            <w:tcW w:w="1700" w:type="dxa"/>
          </w:tcPr>
          <w:p w14:paraId="0C167EBD" w14:textId="77777777" w:rsidR="006B181B" w:rsidRPr="006F06C2" w:rsidRDefault="006B181B" w:rsidP="00762B03">
            <w:pPr>
              <w:pStyle w:val="TAL"/>
            </w:pPr>
          </w:p>
        </w:tc>
        <w:tc>
          <w:tcPr>
            <w:tcW w:w="1245" w:type="dxa"/>
          </w:tcPr>
          <w:p w14:paraId="5608DC52" w14:textId="77777777" w:rsidR="006B181B" w:rsidRPr="006F06C2" w:rsidRDefault="006B181B" w:rsidP="00762B03">
            <w:pPr>
              <w:pStyle w:val="TAL"/>
            </w:pPr>
          </w:p>
        </w:tc>
      </w:tr>
      <w:tr w:rsidR="006B181B" w:rsidRPr="006F06C2" w14:paraId="043C8908" w14:textId="77777777" w:rsidTr="00762B03">
        <w:tc>
          <w:tcPr>
            <w:tcW w:w="4535" w:type="dxa"/>
            <w:tcBorders>
              <w:top w:val="single" w:sz="4" w:space="0" w:color="auto"/>
              <w:left w:val="single" w:sz="4" w:space="0" w:color="auto"/>
              <w:bottom w:val="single" w:sz="4" w:space="0" w:color="auto"/>
              <w:right w:val="single" w:sz="4" w:space="0" w:color="auto"/>
            </w:tcBorders>
          </w:tcPr>
          <w:p w14:paraId="69F903BC" w14:textId="77777777" w:rsidR="006B181B" w:rsidRPr="006F06C2" w:rsidRDefault="006B181B" w:rsidP="00762B03">
            <w:pPr>
              <w:pStyle w:val="TAL"/>
            </w:pPr>
            <w:r w:rsidRPr="006F06C2">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11113C16"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D3AC3F9"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27D1933" w14:textId="77777777" w:rsidR="006B181B" w:rsidRPr="006F06C2" w:rsidRDefault="006B181B" w:rsidP="00762B03">
            <w:pPr>
              <w:pStyle w:val="TAL"/>
            </w:pPr>
          </w:p>
        </w:tc>
      </w:tr>
      <w:tr w:rsidR="006B181B" w:rsidRPr="006F06C2" w14:paraId="466D59F0" w14:textId="77777777" w:rsidTr="00762B03">
        <w:tc>
          <w:tcPr>
            <w:tcW w:w="4535" w:type="dxa"/>
            <w:tcBorders>
              <w:top w:val="single" w:sz="4" w:space="0" w:color="auto"/>
              <w:left w:val="single" w:sz="4" w:space="0" w:color="auto"/>
              <w:bottom w:val="single" w:sz="4" w:space="0" w:color="auto"/>
              <w:right w:val="single" w:sz="4" w:space="0" w:color="auto"/>
            </w:tcBorders>
          </w:tcPr>
          <w:p w14:paraId="2161A0AB" w14:textId="77777777" w:rsidR="006B181B" w:rsidRPr="006F06C2" w:rsidRDefault="006B181B" w:rsidP="00762B03">
            <w:pPr>
              <w:pStyle w:val="TAL"/>
            </w:pPr>
            <w:r w:rsidRPr="006F06C2">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395D92C5"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5D45074"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D1F5785" w14:textId="77777777" w:rsidR="006B181B" w:rsidRPr="006F06C2" w:rsidRDefault="006B181B" w:rsidP="00762B03">
            <w:pPr>
              <w:pStyle w:val="TAL"/>
            </w:pPr>
          </w:p>
        </w:tc>
      </w:tr>
      <w:tr w:rsidR="006B181B" w:rsidRPr="006F06C2" w14:paraId="060CCF54" w14:textId="77777777" w:rsidTr="00762B03">
        <w:tc>
          <w:tcPr>
            <w:tcW w:w="4535" w:type="dxa"/>
            <w:tcBorders>
              <w:top w:val="single" w:sz="4" w:space="0" w:color="auto"/>
              <w:left w:val="single" w:sz="4" w:space="0" w:color="auto"/>
              <w:bottom w:val="single" w:sz="4" w:space="0" w:color="auto"/>
              <w:right w:val="single" w:sz="4" w:space="0" w:color="auto"/>
            </w:tcBorders>
          </w:tcPr>
          <w:p w14:paraId="6C20371C" w14:textId="77777777" w:rsidR="006B181B" w:rsidRPr="006F06C2" w:rsidRDefault="006B181B" w:rsidP="00762B03">
            <w:pPr>
              <w:pStyle w:val="TAL"/>
            </w:pPr>
            <w:r w:rsidRPr="006F06C2">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2AEF0EBB"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014E298"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C459FB6" w14:textId="77777777" w:rsidR="006B181B" w:rsidRPr="006F06C2" w:rsidRDefault="006B181B" w:rsidP="00762B03">
            <w:pPr>
              <w:pStyle w:val="TAL"/>
            </w:pPr>
          </w:p>
        </w:tc>
      </w:tr>
      <w:tr w:rsidR="006B181B" w:rsidRPr="006F06C2" w14:paraId="4CD38455" w14:textId="77777777" w:rsidTr="00762B03">
        <w:tc>
          <w:tcPr>
            <w:tcW w:w="4535" w:type="dxa"/>
            <w:tcBorders>
              <w:top w:val="single" w:sz="4" w:space="0" w:color="auto"/>
              <w:left w:val="single" w:sz="4" w:space="0" w:color="auto"/>
              <w:bottom w:val="single" w:sz="4" w:space="0" w:color="auto"/>
              <w:right w:val="single" w:sz="4" w:space="0" w:color="auto"/>
            </w:tcBorders>
          </w:tcPr>
          <w:p w14:paraId="347A848F" w14:textId="77777777" w:rsidR="006B181B" w:rsidRPr="006F06C2" w:rsidRDefault="006B181B" w:rsidP="00762B03">
            <w:pPr>
              <w:pStyle w:val="TAL"/>
            </w:pPr>
            <w:r w:rsidRPr="006F06C2">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5B3C40E2"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191FD43"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8ADC10A" w14:textId="77777777" w:rsidR="006B181B" w:rsidRPr="006F06C2" w:rsidRDefault="006B181B" w:rsidP="00762B03">
            <w:pPr>
              <w:pStyle w:val="TAL"/>
            </w:pPr>
          </w:p>
        </w:tc>
      </w:tr>
      <w:tr w:rsidR="006B181B" w:rsidRPr="006F06C2" w14:paraId="5945D8B7" w14:textId="77777777" w:rsidTr="00762B03">
        <w:tc>
          <w:tcPr>
            <w:tcW w:w="4535" w:type="dxa"/>
            <w:tcBorders>
              <w:top w:val="single" w:sz="4" w:space="0" w:color="auto"/>
              <w:left w:val="single" w:sz="4" w:space="0" w:color="auto"/>
              <w:bottom w:val="nil"/>
              <w:right w:val="single" w:sz="4" w:space="0" w:color="auto"/>
            </w:tcBorders>
          </w:tcPr>
          <w:p w14:paraId="698899B4" w14:textId="77777777" w:rsidR="006B181B" w:rsidRPr="006F06C2" w:rsidRDefault="006B181B" w:rsidP="00762B03">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Pr>
          <w:p w14:paraId="387D6CA7" w14:textId="77777777" w:rsidR="006B181B" w:rsidRPr="006F06C2" w:rsidRDefault="006B181B" w:rsidP="00762B03">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3EBE097A"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B7E59C0" w14:textId="77777777" w:rsidR="006B181B" w:rsidRPr="006F06C2" w:rsidRDefault="006B181B" w:rsidP="00762B03">
            <w:pPr>
              <w:pStyle w:val="TAL"/>
            </w:pPr>
          </w:p>
        </w:tc>
      </w:tr>
      <w:tr w:rsidR="006B181B" w:rsidRPr="006F06C2" w14:paraId="017BC828" w14:textId="77777777" w:rsidTr="00762B03">
        <w:tc>
          <w:tcPr>
            <w:tcW w:w="4535" w:type="dxa"/>
            <w:tcBorders>
              <w:top w:val="single" w:sz="4" w:space="0" w:color="auto"/>
              <w:left w:val="single" w:sz="4" w:space="0" w:color="auto"/>
              <w:bottom w:val="single" w:sz="4" w:space="0" w:color="auto"/>
              <w:right w:val="single" w:sz="4" w:space="0" w:color="auto"/>
            </w:tcBorders>
          </w:tcPr>
          <w:p w14:paraId="2AE08F66" w14:textId="77777777" w:rsidR="006B181B" w:rsidRPr="006F06C2" w:rsidRDefault="006B181B" w:rsidP="00762B0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3EA129A"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5D8498E"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58A9B7D" w14:textId="77777777" w:rsidR="006B181B" w:rsidRPr="006F06C2" w:rsidRDefault="006B181B" w:rsidP="00762B03">
            <w:pPr>
              <w:pStyle w:val="TAL"/>
            </w:pPr>
          </w:p>
        </w:tc>
      </w:tr>
      <w:tr w:rsidR="006B181B" w:rsidRPr="006F06C2" w14:paraId="26B91FD8" w14:textId="77777777" w:rsidTr="00762B03">
        <w:tc>
          <w:tcPr>
            <w:tcW w:w="4535" w:type="dxa"/>
            <w:tcBorders>
              <w:top w:val="single" w:sz="4" w:space="0" w:color="auto"/>
              <w:left w:val="single" w:sz="4" w:space="0" w:color="auto"/>
              <w:bottom w:val="single" w:sz="4" w:space="0" w:color="auto"/>
              <w:right w:val="single" w:sz="4" w:space="0" w:color="auto"/>
            </w:tcBorders>
          </w:tcPr>
          <w:p w14:paraId="04BA4D6C" w14:textId="77777777" w:rsidR="006B181B" w:rsidRPr="006F06C2" w:rsidRDefault="006B181B" w:rsidP="00762B0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A38E620"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3E1404F"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36CF9D5" w14:textId="77777777" w:rsidR="006B181B" w:rsidRPr="006F06C2" w:rsidRDefault="006B181B" w:rsidP="00762B03">
            <w:pPr>
              <w:pStyle w:val="TAL"/>
            </w:pPr>
          </w:p>
        </w:tc>
      </w:tr>
      <w:tr w:rsidR="006B181B" w:rsidRPr="006F06C2" w14:paraId="7B0BFBC7" w14:textId="77777777" w:rsidTr="00762B03">
        <w:tc>
          <w:tcPr>
            <w:tcW w:w="4535" w:type="dxa"/>
            <w:tcBorders>
              <w:top w:val="single" w:sz="4" w:space="0" w:color="auto"/>
              <w:left w:val="single" w:sz="4" w:space="0" w:color="auto"/>
              <w:bottom w:val="single" w:sz="4" w:space="0" w:color="auto"/>
              <w:right w:val="single" w:sz="4" w:space="0" w:color="auto"/>
            </w:tcBorders>
          </w:tcPr>
          <w:p w14:paraId="2707758A" w14:textId="77777777" w:rsidR="006B181B" w:rsidRPr="006F06C2" w:rsidRDefault="006B181B" w:rsidP="00762B0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4350154"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080D752"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9D13C88" w14:textId="77777777" w:rsidR="006B181B" w:rsidRPr="006F06C2" w:rsidRDefault="006B181B" w:rsidP="00762B03">
            <w:pPr>
              <w:pStyle w:val="TAL"/>
            </w:pPr>
          </w:p>
        </w:tc>
      </w:tr>
      <w:tr w:rsidR="006B181B" w:rsidRPr="006F06C2" w14:paraId="46D141D9" w14:textId="77777777" w:rsidTr="00762B03">
        <w:tc>
          <w:tcPr>
            <w:tcW w:w="4535" w:type="dxa"/>
            <w:tcBorders>
              <w:top w:val="single" w:sz="4" w:space="0" w:color="auto"/>
              <w:left w:val="single" w:sz="4" w:space="0" w:color="auto"/>
              <w:bottom w:val="single" w:sz="4" w:space="0" w:color="auto"/>
              <w:right w:val="single" w:sz="4" w:space="0" w:color="auto"/>
            </w:tcBorders>
          </w:tcPr>
          <w:p w14:paraId="15C70159" w14:textId="77777777" w:rsidR="006B181B" w:rsidRPr="006F06C2" w:rsidRDefault="006B181B" w:rsidP="00762B03">
            <w:pPr>
              <w:pStyle w:val="TAL"/>
            </w:pPr>
            <w:r w:rsidRPr="006F06C2">
              <w:t xml:space="preserve">      rsType</w:t>
            </w:r>
          </w:p>
        </w:tc>
        <w:tc>
          <w:tcPr>
            <w:tcW w:w="2267" w:type="dxa"/>
            <w:tcBorders>
              <w:top w:val="single" w:sz="4" w:space="0" w:color="auto"/>
              <w:left w:val="single" w:sz="4" w:space="0" w:color="auto"/>
              <w:bottom w:val="single" w:sz="4" w:space="0" w:color="auto"/>
              <w:right w:val="single" w:sz="4" w:space="0" w:color="auto"/>
            </w:tcBorders>
          </w:tcPr>
          <w:p w14:paraId="0E8B7725" w14:textId="77777777" w:rsidR="006B181B" w:rsidRPr="006F06C2" w:rsidRDefault="006B181B" w:rsidP="00762B03">
            <w:pPr>
              <w:pStyle w:val="TAL"/>
            </w:pPr>
            <w:r w:rsidRPr="006F06C2">
              <w:t>csi-rs</w:t>
            </w:r>
          </w:p>
        </w:tc>
        <w:tc>
          <w:tcPr>
            <w:tcW w:w="1700" w:type="dxa"/>
            <w:tcBorders>
              <w:top w:val="single" w:sz="4" w:space="0" w:color="auto"/>
              <w:left w:val="single" w:sz="4" w:space="0" w:color="auto"/>
              <w:bottom w:val="single" w:sz="4" w:space="0" w:color="auto"/>
              <w:right w:val="single" w:sz="4" w:space="0" w:color="auto"/>
            </w:tcBorders>
          </w:tcPr>
          <w:p w14:paraId="176688AE"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3964491" w14:textId="77777777" w:rsidR="006B181B" w:rsidRPr="006F06C2" w:rsidRDefault="006B181B" w:rsidP="00762B03">
            <w:pPr>
              <w:pStyle w:val="TAL"/>
            </w:pPr>
          </w:p>
        </w:tc>
      </w:tr>
      <w:tr w:rsidR="006B181B" w:rsidRPr="006F06C2" w14:paraId="4087C489" w14:textId="77777777" w:rsidTr="00762B03">
        <w:tc>
          <w:tcPr>
            <w:tcW w:w="4535" w:type="dxa"/>
            <w:tcBorders>
              <w:top w:val="single" w:sz="4" w:space="0" w:color="auto"/>
              <w:left w:val="single" w:sz="4" w:space="0" w:color="auto"/>
              <w:bottom w:val="single" w:sz="4" w:space="0" w:color="auto"/>
              <w:right w:val="single" w:sz="4" w:space="0" w:color="auto"/>
            </w:tcBorders>
          </w:tcPr>
          <w:p w14:paraId="64D7ED22" w14:textId="77777777" w:rsidR="006B181B" w:rsidRPr="006F06C2" w:rsidRDefault="006B181B" w:rsidP="00762B03">
            <w:pPr>
              <w:pStyle w:val="TAL"/>
            </w:pPr>
            <w:r w:rsidRPr="006F06C2">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4AB1203F" w14:textId="636422E5" w:rsidR="006B181B" w:rsidRPr="006F06C2" w:rsidRDefault="00602262" w:rsidP="00762B03">
            <w:pPr>
              <w:pStyle w:val="TAL"/>
            </w:pPr>
            <w:r w:rsidRPr="006F06C2">
              <w:rPr>
                <w:lang w:eastAsia="zh-CN"/>
              </w:rPr>
              <w:t>infinity</w:t>
            </w:r>
            <w:r w:rsidRPr="006F06C2" w:rsidDel="00181A87">
              <w:t xml:space="preserve"> </w:t>
            </w:r>
          </w:p>
        </w:tc>
        <w:tc>
          <w:tcPr>
            <w:tcW w:w="1700" w:type="dxa"/>
            <w:tcBorders>
              <w:top w:val="single" w:sz="4" w:space="0" w:color="auto"/>
              <w:left w:val="single" w:sz="4" w:space="0" w:color="auto"/>
              <w:bottom w:val="single" w:sz="4" w:space="0" w:color="auto"/>
              <w:right w:val="single" w:sz="4" w:space="0" w:color="auto"/>
            </w:tcBorders>
          </w:tcPr>
          <w:p w14:paraId="082EE423"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9F2BEA0" w14:textId="77777777" w:rsidR="006B181B" w:rsidRPr="006F06C2" w:rsidRDefault="006B181B" w:rsidP="00762B03">
            <w:pPr>
              <w:pStyle w:val="TAL"/>
            </w:pPr>
          </w:p>
        </w:tc>
      </w:tr>
      <w:tr w:rsidR="006B181B" w:rsidRPr="006F06C2" w14:paraId="59D5636E" w14:textId="77777777" w:rsidTr="00762B03">
        <w:tc>
          <w:tcPr>
            <w:tcW w:w="4535" w:type="dxa"/>
            <w:tcBorders>
              <w:top w:val="single" w:sz="4" w:space="0" w:color="auto"/>
              <w:left w:val="single" w:sz="4" w:space="0" w:color="auto"/>
              <w:bottom w:val="single" w:sz="4" w:space="0" w:color="auto"/>
              <w:right w:val="single" w:sz="4" w:space="0" w:color="auto"/>
            </w:tcBorders>
          </w:tcPr>
          <w:p w14:paraId="338B8F64" w14:textId="77777777" w:rsidR="006B181B" w:rsidRPr="006F06C2" w:rsidRDefault="006B181B" w:rsidP="00762B03">
            <w:pPr>
              <w:pStyle w:val="TAL"/>
            </w:pPr>
            <w:r w:rsidRPr="006F06C2">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0C08BE15"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670DB6F"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29F06D1" w14:textId="77777777" w:rsidR="006B181B" w:rsidRPr="006F06C2" w:rsidRDefault="006B181B" w:rsidP="00762B03">
            <w:pPr>
              <w:pStyle w:val="TAL"/>
            </w:pPr>
          </w:p>
        </w:tc>
      </w:tr>
      <w:tr w:rsidR="006B181B" w:rsidRPr="006F06C2" w14:paraId="788BB663" w14:textId="77777777" w:rsidTr="00762B03">
        <w:tc>
          <w:tcPr>
            <w:tcW w:w="4535" w:type="dxa"/>
            <w:tcBorders>
              <w:top w:val="single" w:sz="4" w:space="0" w:color="auto"/>
              <w:left w:val="single" w:sz="4" w:space="0" w:color="auto"/>
              <w:bottom w:val="single" w:sz="4" w:space="0" w:color="auto"/>
              <w:right w:val="single" w:sz="4" w:space="0" w:color="auto"/>
            </w:tcBorders>
          </w:tcPr>
          <w:p w14:paraId="6A545531" w14:textId="77777777" w:rsidR="006B181B" w:rsidRPr="006F06C2" w:rsidRDefault="006B181B" w:rsidP="00762B03">
            <w:pPr>
              <w:pStyle w:val="TAL"/>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Pr>
          <w:p w14:paraId="405517A9" w14:textId="77777777" w:rsidR="006B181B" w:rsidRPr="006F06C2" w:rsidRDefault="006B181B" w:rsidP="00762B03">
            <w:pPr>
              <w:pStyle w:val="TAL"/>
            </w:pPr>
            <w:r w:rsidRPr="006F06C2">
              <w:t>false</w:t>
            </w:r>
          </w:p>
        </w:tc>
        <w:tc>
          <w:tcPr>
            <w:tcW w:w="1700" w:type="dxa"/>
            <w:tcBorders>
              <w:top w:val="single" w:sz="4" w:space="0" w:color="auto"/>
              <w:left w:val="single" w:sz="4" w:space="0" w:color="auto"/>
              <w:bottom w:val="single" w:sz="4" w:space="0" w:color="auto"/>
              <w:right w:val="single" w:sz="4" w:space="0" w:color="auto"/>
            </w:tcBorders>
          </w:tcPr>
          <w:p w14:paraId="1B798696"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02CFA51" w14:textId="77777777" w:rsidR="006B181B" w:rsidRPr="006F06C2" w:rsidRDefault="006B181B" w:rsidP="00762B03">
            <w:pPr>
              <w:pStyle w:val="TAL"/>
            </w:pPr>
          </w:p>
        </w:tc>
      </w:tr>
      <w:tr w:rsidR="006B181B" w:rsidRPr="006F06C2" w14:paraId="6932A26C" w14:textId="77777777" w:rsidTr="00762B03">
        <w:tc>
          <w:tcPr>
            <w:tcW w:w="4535" w:type="dxa"/>
            <w:tcBorders>
              <w:top w:val="single" w:sz="4" w:space="0" w:color="auto"/>
              <w:left w:val="single" w:sz="4" w:space="0" w:color="auto"/>
              <w:bottom w:val="single" w:sz="4" w:space="0" w:color="auto"/>
              <w:right w:val="single" w:sz="4" w:space="0" w:color="auto"/>
            </w:tcBorders>
          </w:tcPr>
          <w:p w14:paraId="22E0E050" w14:textId="77777777" w:rsidR="006B181B" w:rsidRPr="006F06C2" w:rsidRDefault="006B181B" w:rsidP="00762B0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80A29B7"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28EF245A"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952667C" w14:textId="77777777" w:rsidR="006B181B" w:rsidRPr="006F06C2" w:rsidRDefault="006B181B" w:rsidP="00762B03">
            <w:pPr>
              <w:pStyle w:val="TAL"/>
            </w:pPr>
          </w:p>
        </w:tc>
      </w:tr>
      <w:tr w:rsidR="006B181B" w:rsidRPr="006F06C2" w14:paraId="0A3B374A" w14:textId="77777777" w:rsidTr="00762B03">
        <w:tc>
          <w:tcPr>
            <w:tcW w:w="4535" w:type="dxa"/>
            <w:tcBorders>
              <w:top w:val="single" w:sz="4" w:space="0" w:color="auto"/>
              <w:left w:val="single" w:sz="4" w:space="0" w:color="auto"/>
              <w:bottom w:val="single" w:sz="4" w:space="0" w:color="auto"/>
              <w:right w:val="single" w:sz="4" w:space="0" w:color="auto"/>
            </w:tcBorders>
          </w:tcPr>
          <w:p w14:paraId="568E0158" w14:textId="77777777" w:rsidR="006B181B" w:rsidRPr="006F06C2" w:rsidRDefault="006B181B" w:rsidP="00762B03">
            <w:pPr>
              <w:pStyle w:val="TAL"/>
            </w:pPr>
            <w:r w:rsidRPr="006F06C2">
              <w:t xml:space="preserve">      reportQuantityRS-Indexes SEQUENCE {</w:t>
            </w:r>
          </w:p>
        </w:tc>
        <w:tc>
          <w:tcPr>
            <w:tcW w:w="2267" w:type="dxa"/>
            <w:tcBorders>
              <w:top w:val="single" w:sz="4" w:space="0" w:color="auto"/>
              <w:left w:val="single" w:sz="4" w:space="0" w:color="auto"/>
              <w:bottom w:val="single" w:sz="4" w:space="0" w:color="auto"/>
              <w:right w:val="single" w:sz="4" w:space="0" w:color="auto"/>
            </w:tcBorders>
          </w:tcPr>
          <w:p w14:paraId="20D66D54"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D2CF99E"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17114E4" w14:textId="77777777" w:rsidR="006B181B" w:rsidRPr="006F06C2" w:rsidRDefault="006B181B" w:rsidP="00762B03">
            <w:pPr>
              <w:pStyle w:val="TAL"/>
            </w:pPr>
          </w:p>
        </w:tc>
      </w:tr>
      <w:tr w:rsidR="006B181B" w:rsidRPr="006F06C2" w14:paraId="12292D06" w14:textId="77777777" w:rsidTr="00762B03">
        <w:tc>
          <w:tcPr>
            <w:tcW w:w="4535" w:type="dxa"/>
            <w:tcBorders>
              <w:top w:val="single" w:sz="4" w:space="0" w:color="auto"/>
              <w:left w:val="single" w:sz="4" w:space="0" w:color="auto"/>
              <w:bottom w:val="single" w:sz="4" w:space="0" w:color="auto"/>
              <w:right w:val="single" w:sz="4" w:space="0" w:color="auto"/>
            </w:tcBorders>
          </w:tcPr>
          <w:p w14:paraId="1CC4B7CD" w14:textId="77777777" w:rsidR="006B181B" w:rsidRPr="006F06C2" w:rsidRDefault="006B181B" w:rsidP="00762B03">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Pr>
          <w:p w14:paraId="41CBE380" w14:textId="77777777" w:rsidR="006B181B" w:rsidRPr="006F06C2" w:rsidRDefault="006B181B" w:rsidP="00762B03">
            <w:pPr>
              <w:pStyle w:val="TAL"/>
            </w:pPr>
            <w:r w:rsidRPr="006F06C2">
              <w:t>true</w:t>
            </w:r>
          </w:p>
        </w:tc>
        <w:tc>
          <w:tcPr>
            <w:tcW w:w="1700" w:type="dxa"/>
            <w:tcBorders>
              <w:top w:val="single" w:sz="4" w:space="0" w:color="auto"/>
              <w:left w:val="single" w:sz="4" w:space="0" w:color="auto"/>
              <w:bottom w:val="single" w:sz="4" w:space="0" w:color="auto"/>
              <w:right w:val="single" w:sz="4" w:space="0" w:color="auto"/>
            </w:tcBorders>
          </w:tcPr>
          <w:p w14:paraId="45E38FE6"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61441B2" w14:textId="77777777" w:rsidR="006B181B" w:rsidRPr="006F06C2" w:rsidRDefault="006B181B" w:rsidP="00762B03">
            <w:pPr>
              <w:pStyle w:val="TAL"/>
            </w:pPr>
          </w:p>
        </w:tc>
      </w:tr>
      <w:tr w:rsidR="006B181B" w:rsidRPr="006F06C2" w14:paraId="30EDC08D" w14:textId="77777777" w:rsidTr="00762B03">
        <w:tc>
          <w:tcPr>
            <w:tcW w:w="4535" w:type="dxa"/>
            <w:tcBorders>
              <w:top w:val="single" w:sz="4" w:space="0" w:color="auto"/>
              <w:left w:val="single" w:sz="4" w:space="0" w:color="auto"/>
              <w:bottom w:val="single" w:sz="4" w:space="0" w:color="auto"/>
              <w:right w:val="single" w:sz="4" w:space="0" w:color="auto"/>
            </w:tcBorders>
          </w:tcPr>
          <w:p w14:paraId="50B0ED1C" w14:textId="77777777" w:rsidR="006B181B" w:rsidRPr="006F06C2" w:rsidRDefault="006B181B" w:rsidP="00762B03">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Pr>
          <w:p w14:paraId="2E853246" w14:textId="77777777" w:rsidR="006B181B" w:rsidRPr="006F06C2" w:rsidRDefault="006B181B" w:rsidP="00762B03">
            <w:pPr>
              <w:pStyle w:val="TAL"/>
            </w:pPr>
            <w:r w:rsidRPr="006F06C2">
              <w:t>false</w:t>
            </w:r>
          </w:p>
        </w:tc>
        <w:tc>
          <w:tcPr>
            <w:tcW w:w="1700" w:type="dxa"/>
            <w:tcBorders>
              <w:top w:val="single" w:sz="4" w:space="0" w:color="auto"/>
              <w:left w:val="single" w:sz="4" w:space="0" w:color="auto"/>
              <w:bottom w:val="single" w:sz="4" w:space="0" w:color="auto"/>
              <w:right w:val="single" w:sz="4" w:space="0" w:color="auto"/>
            </w:tcBorders>
          </w:tcPr>
          <w:p w14:paraId="46E67EDF"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39E09E1" w14:textId="77777777" w:rsidR="006B181B" w:rsidRPr="006F06C2" w:rsidRDefault="006B181B" w:rsidP="00762B03">
            <w:pPr>
              <w:pStyle w:val="TAL"/>
            </w:pPr>
          </w:p>
        </w:tc>
      </w:tr>
      <w:tr w:rsidR="006B181B" w:rsidRPr="006F06C2" w14:paraId="1A477588" w14:textId="77777777" w:rsidTr="00762B03">
        <w:tc>
          <w:tcPr>
            <w:tcW w:w="4535" w:type="dxa"/>
            <w:tcBorders>
              <w:top w:val="single" w:sz="4" w:space="0" w:color="auto"/>
              <w:left w:val="single" w:sz="4" w:space="0" w:color="auto"/>
              <w:bottom w:val="single" w:sz="4" w:space="0" w:color="auto"/>
              <w:right w:val="single" w:sz="4" w:space="0" w:color="auto"/>
            </w:tcBorders>
          </w:tcPr>
          <w:p w14:paraId="2C00A376" w14:textId="77777777" w:rsidR="006B181B" w:rsidRPr="006F06C2" w:rsidRDefault="006B181B" w:rsidP="00762B03">
            <w:pPr>
              <w:pStyle w:val="TAL"/>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Pr>
          <w:p w14:paraId="2F8BAF39" w14:textId="77777777" w:rsidR="006B181B" w:rsidRPr="006F06C2" w:rsidRDefault="006B181B" w:rsidP="00762B03">
            <w:pPr>
              <w:pStyle w:val="TAL"/>
            </w:pPr>
            <w:r w:rsidRPr="006F06C2">
              <w:t>false</w:t>
            </w:r>
          </w:p>
        </w:tc>
        <w:tc>
          <w:tcPr>
            <w:tcW w:w="1700" w:type="dxa"/>
            <w:tcBorders>
              <w:top w:val="single" w:sz="4" w:space="0" w:color="auto"/>
              <w:left w:val="single" w:sz="4" w:space="0" w:color="auto"/>
              <w:bottom w:val="single" w:sz="4" w:space="0" w:color="auto"/>
              <w:right w:val="single" w:sz="4" w:space="0" w:color="auto"/>
            </w:tcBorders>
          </w:tcPr>
          <w:p w14:paraId="1CCDF0E1"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39EB30B" w14:textId="77777777" w:rsidR="006B181B" w:rsidRPr="006F06C2" w:rsidRDefault="006B181B" w:rsidP="00762B03">
            <w:pPr>
              <w:pStyle w:val="TAL"/>
            </w:pPr>
          </w:p>
        </w:tc>
      </w:tr>
      <w:tr w:rsidR="006B181B" w:rsidRPr="006F06C2" w14:paraId="5FC691BB" w14:textId="77777777" w:rsidTr="00762B03">
        <w:tc>
          <w:tcPr>
            <w:tcW w:w="4535" w:type="dxa"/>
            <w:tcBorders>
              <w:top w:val="single" w:sz="4" w:space="0" w:color="auto"/>
              <w:left w:val="single" w:sz="4" w:space="0" w:color="auto"/>
              <w:bottom w:val="single" w:sz="4" w:space="0" w:color="auto"/>
              <w:right w:val="single" w:sz="4" w:space="0" w:color="auto"/>
            </w:tcBorders>
          </w:tcPr>
          <w:p w14:paraId="42748F4A" w14:textId="77777777" w:rsidR="006B181B" w:rsidRPr="006F06C2" w:rsidRDefault="006B181B" w:rsidP="00762B0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CA9DC28"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B6FAEF0"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697272C" w14:textId="77777777" w:rsidR="006B181B" w:rsidRPr="006F06C2" w:rsidRDefault="006B181B" w:rsidP="00762B03">
            <w:pPr>
              <w:pStyle w:val="TAL"/>
            </w:pPr>
          </w:p>
        </w:tc>
      </w:tr>
      <w:tr w:rsidR="006B181B" w:rsidRPr="006F06C2" w14:paraId="32B16A31" w14:textId="77777777" w:rsidTr="00762B03">
        <w:tc>
          <w:tcPr>
            <w:tcW w:w="4535" w:type="dxa"/>
            <w:tcBorders>
              <w:top w:val="single" w:sz="4" w:space="0" w:color="auto"/>
              <w:left w:val="single" w:sz="4" w:space="0" w:color="auto"/>
              <w:bottom w:val="single" w:sz="4" w:space="0" w:color="auto"/>
              <w:right w:val="single" w:sz="4" w:space="0" w:color="auto"/>
            </w:tcBorders>
          </w:tcPr>
          <w:p w14:paraId="5FD1AF76" w14:textId="77777777" w:rsidR="006B181B" w:rsidRPr="006F06C2" w:rsidRDefault="006B181B" w:rsidP="00762B03">
            <w:pPr>
              <w:pStyle w:val="TAL"/>
            </w:pPr>
            <w:r w:rsidRPr="006F06C2">
              <w:t xml:space="preserve">      maxNrofRS-IndexesToReport</w:t>
            </w:r>
          </w:p>
        </w:tc>
        <w:tc>
          <w:tcPr>
            <w:tcW w:w="2267" w:type="dxa"/>
            <w:tcBorders>
              <w:top w:val="single" w:sz="4" w:space="0" w:color="auto"/>
              <w:left w:val="single" w:sz="4" w:space="0" w:color="auto"/>
              <w:bottom w:val="single" w:sz="4" w:space="0" w:color="auto"/>
              <w:right w:val="single" w:sz="4" w:space="0" w:color="auto"/>
            </w:tcBorders>
          </w:tcPr>
          <w:p w14:paraId="0A453DBA" w14:textId="77777777" w:rsidR="006B181B" w:rsidRPr="006F06C2" w:rsidRDefault="006B181B" w:rsidP="00762B03">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1D5DC5B7"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176B959" w14:textId="77777777" w:rsidR="006B181B" w:rsidRPr="006F06C2" w:rsidRDefault="006B181B" w:rsidP="00762B03">
            <w:pPr>
              <w:pStyle w:val="TAL"/>
            </w:pPr>
          </w:p>
        </w:tc>
      </w:tr>
      <w:tr w:rsidR="006B181B" w:rsidRPr="006F06C2" w14:paraId="748E7178" w14:textId="77777777" w:rsidTr="00762B03">
        <w:tc>
          <w:tcPr>
            <w:tcW w:w="4535" w:type="dxa"/>
            <w:tcBorders>
              <w:top w:val="single" w:sz="4" w:space="0" w:color="auto"/>
              <w:left w:val="single" w:sz="4" w:space="0" w:color="auto"/>
              <w:bottom w:val="single" w:sz="4" w:space="0" w:color="auto"/>
              <w:right w:val="single" w:sz="4" w:space="0" w:color="auto"/>
            </w:tcBorders>
          </w:tcPr>
          <w:p w14:paraId="5B43B1FD" w14:textId="77777777" w:rsidR="006B181B" w:rsidRPr="006F06C2" w:rsidRDefault="006B181B" w:rsidP="00762B03">
            <w:pPr>
              <w:pStyle w:val="TAL"/>
            </w:pPr>
            <w:r w:rsidRPr="006F06C2">
              <w:t xml:space="preserve">      includeBeamMeasurements</w:t>
            </w:r>
          </w:p>
        </w:tc>
        <w:tc>
          <w:tcPr>
            <w:tcW w:w="2267" w:type="dxa"/>
            <w:tcBorders>
              <w:top w:val="single" w:sz="4" w:space="0" w:color="auto"/>
              <w:left w:val="single" w:sz="4" w:space="0" w:color="auto"/>
              <w:bottom w:val="single" w:sz="4" w:space="0" w:color="auto"/>
              <w:right w:val="single" w:sz="4" w:space="0" w:color="auto"/>
            </w:tcBorders>
          </w:tcPr>
          <w:p w14:paraId="4F102F18" w14:textId="77777777" w:rsidR="006B181B" w:rsidRPr="006F06C2" w:rsidRDefault="006B181B" w:rsidP="00762B03">
            <w:pPr>
              <w:pStyle w:val="TAL"/>
            </w:pPr>
            <w:r w:rsidRPr="006F06C2">
              <w:t>true</w:t>
            </w:r>
          </w:p>
        </w:tc>
        <w:tc>
          <w:tcPr>
            <w:tcW w:w="1700" w:type="dxa"/>
            <w:tcBorders>
              <w:top w:val="single" w:sz="4" w:space="0" w:color="auto"/>
              <w:left w:val="single" w:sz="4" w:space="0" w:color="auto"/>
              <w:bottom w:val="single" w:sz="4" w:space="0" w:color="auto"/>
              <w:right w:val="single" w:sz="4" w:space="0" w:color="auto"/>
            </w:tcBorders>
          </w:tcPr>
          <w:p w14:paraId="3AEB930C"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A74F957" w14:textId="77777777" w:rsidR="006B181B" w:rsidRPr="006F06C2" w:rsidRDefault="006B181B" w:rsidP="00762B03">
            <w:pPr>
              <w:pStyle w:val="TAL"/>
            </w:pPr>
          </w:p>
        </w:tc>
      </w:tr>
      <w:tr w:rsidR="006B181B" w:rsidRPr="006F06C2" w14:paraId="5CEC00DD" w14:textId="77777777" w:rsidTr="00762B03">
        <w:tc>
          <w:tcPr>
            <w:tcW w:w="4535" w:type="dxa"/>
            <w:tcBorders>
              <w:top w:val="single" w:sz="4" w:space="0" w:color="auto"/>
              <w:left w:val="single" w:sz="4" w:space="0" w:color="auto"/>
              <w:bottom w:val="single" w:sz="4" w:space="0" w:color="auto"/>
              <w:right w:val="single" w:sz="4" w:space="0" w:color="auto"/>
            </w:tcBorders>
          </w:tcPr>
          <w:p w14:paraId="17A3F3F8" w14:textId="77777777" w:rsidR="006B181B" w:rsidRPr="006F06C2" w:rsidRDefault="006B181B" w:rsidP="00762B0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7D32FD0"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BDDF350"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CCC191C" w14:textId="77777777" w:rsidR="006B181B" w:rsidRPr="006F06C2" w:rsidRDefault="006B181B" w:rsidP="00762B03">
            <w:pPr>
              <w:pStyle w:val="TAL"/>
            </w:pPr>
          </w:p>
        </w:tc>
      </w:tr>
      <w:tr w:rsidR="006B181B" w:rsidRPr="006F06C2" w14:paraId="2BE09A12" w14:textId="77777777" w:rsidTr="00762B03">
        <w:tc>
          <w:tcPr>
            <w:tcW w:w="4535" w:type="dxa"/>
            <w:tcBorders>
              <w:top w:val="single" w:sz="4" w:space="0" w:color="auto"/>
              <w:left w:val="single" w:sz="4" w:space="0" w:color="auto"/>
              <w:bottom w:val="single" w:sz="4" w:space="0" w:color="auto"/>
              <w:right w:val="single" w:sz="4" w:space="0" w:color="auto"/>
            </w:tcBorders>
          </w:tcPr>
          <w:p w14:paraId="64EA193E" w14:textId="77777777" w:rsidR="006B181B" w:rsidRPr="006F06C2" w:rsidRDefault="006B181B" w:rsidP="00762B0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3D73C24"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32AD1AB"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CBA8DD9" w14:textId="77777777" w:rsidR="006B181B" w:rsidRPr="006F06C2" w:rsidRDefault="006B181B" w:rsidP="00762B03">
            <w:pPr>
              <w:pStyle w:val="TAL"/>
            </w:pPr>
          </w:p>
        </w:tc>
      </w:tr>
      <w:tr w:rsidR="006B181B" w:rsidRPr="006F06C2" w14:paraId="3B5B0C3F" w14:textId="77777777" w:rsidTr="00762B03">
        <w:tc>
          <w:tcPr>
            <w:tcW w:w="4535" w:type="dxa"/>
            <w:tcBorders>
              <w:top w:val="single" w:sz="4" w:space="0" w:color="auto"/>
              <w:left w:val="single" w:sz="4" w:space="0" w:color="auto"/>
              <w:bottom w:val="single" w:sz="4" w:space="0" w:color="auto"/>
              <w:right w:val="single" w:sz="4" w:space="0" w:color="auto"/>
            </w:tcBorders>
          </w:tcPr>
          <w:p w14:paraId="62836F04" w14:textId="77777777" w:rsidR="006B181B" w:rsidRPr="006F06C2" w:rsidRDefault="006B181B" w:rsidP="00762B03">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6746DB6B" w14:textId="77777777" w:rsidR="006B181B" w:rsidRPr="006F06C2"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245C9873"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F5141EE" w14:textId="77777777" w:rsidR="006B181B" w:rsidRPr="006F06C2" w:rsidRDefault="006B181B" w:rsidP="00762B03">
            <w:pPr>
              <w:pStyle w:val="TAL"/>
            </w:pPr>
          </w:p>
        </w:tc>
      </w:tr>
    </w:tbl>
    <w:p w14:paraId="20AC0121" w14:textId="77777777" w:rsidR="00DC3C54" w:rsidRPr="006F06C2" w:rsidRDefault="00DC3C54" w:rsidP="00DC3C54"/>
    <w:p w14:paraId="01B412E1" w14:textId="77777777" w:rsidR="00DC3C54" w:rsidRPr="006F06C2" w:rsidRDefault="00DC3C54" w:rsidP="00DC3C54">
      <w:pPr>
        <w:pStyle w:val="TH"/>
      </w:pPr>
      <w:r w:rsidRPr="006F06C2">
        <w:t xml:space="preserve">Table </w:t>
      </w:r>
      <w:r w:rsidRPr="006F06C2">
        <w:rPr>
          <w:lang w:eastAsia="sv-SE"/>
        </w:rPr>
        <w:t>8.1.3.1.13.3.3-7</w:t>
      </w:r>
      <w:r w:rsidRPr="006F06C2">
        <w:t xml:space="preserve">: IdMeasIdToAdd (Table </w:t>
      </w:r>
      <w:r w:rsidRPr="006F06C2">
        <w:rPr>
          <w:lang w:eastAsia="sv-SE"/>
        </w:rPr>
        <w:t>8.1.3.1.13.3.3-2</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6F06C2" w14:paraId="1201ED5E"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7444E494" w14:textId="77777777" w:rsidR="00DC3C54" w:rsidRPr="006F06C2" w:rsidRDefault="00DC3C54" w:rsidP="0026527B">
            <w:pPr>
              <w:pStyle w:val="TAH"/>
              <w:jc w:val="left"/>
              <w:rPr>
                <w:b w:val="0"/>
              </w:rPr>
            </w:pPr>
            <w:r w:rsidRPr="006F06C2">
              <w:rPr>
                <w:b w:val="0"/>
              </w:rPr>
              <w:t>Derivation Path: TS 38.331 [6], clause 6.3.2</w:t>
            </w:r>
          </w:p>
        </w:tc>
      </w:tr>
      <w:tr w:rsidR="00DC3C54" w:rsidRPr="006F06C2" w14:paraId="616FF9C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EFBF368"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B5C8D4"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22E64429"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76D195E2" w14:textId="77777777" w:rsidR="00DC3C54" w:rsidRPr="006F06C2" w:rsidRDefault="00DC3C54" w:rsidP="0026527B">
            <w:pPr>
              <w:pStyle w:val="TAH"/>
            </w:pPr>
            <w:r w:rsidRPr="006F06C2">
              <w:t>Condition</w:t>
            </w:r>
          </w:p>
        </w:tc>
      </w:tr>
      <w:tr w:rsidR="00DC3C54" w:rsidRPr="006F06C2" w14:paraId="3F9E188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FCD6EA8" w14:textId="77777777" w:rsidR="00DC3C54" w:rsidRPr="006F06C2" w:rsidRDefault="00DC3C54" w:rsidP="00BC52A6">
            <w:pPr>
              <w:pStyle w:val="TAL"/>
            </w:pPr>
            <w:r w:rsidRPr="006F06C2">
              <w:t xml:space="preserve">MeasIdToAddModList::= </w:t>
            </w:r>
            <w:r w:rsidRPr="006F06C2">
              <w:rPr>
                <w:snapToGrid w:val="0"/>
              </w:rPr>
              <w:t>SEQUENCE</w:t>
            </w:r>
            <w:r w:rsidRPr="006F06C2">
              <w:t xml:space="preserve"> </w:t>
            </w:r>
            <w:r w:rsidRPr="006F06C2">
              <w:rPr>
                <w:snapToGrid w:val="0"/>
              </w:rPr>
              <w:t xml:space="preserve">(SIZE (1..maxNrofMeasId)) OF </w:t>
            </w:r>
            <w:r w:rsidR="00BC52A6" w:rsidRPr="006F06C2">
              <w:t>MeasIdToAddMod</w:t>
            </w:r>
            <w:r w:rsidRPr="006F06C2">
              <w:rPr>
                <w:snapToGrid w:val="0"/>
              </w:rPr>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hideMark/>
          </w:tcPr>
          <w:p w14:paraId="271ADB14" w14:textId="77777777" w:rsidR="00DC3C54" w:rsidRPr="006F06C2" w:rsidRDefault="00DC3C54" w:rsidP="0026527B">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4C536302"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60A2E47" w14:textId="77777777" w:rsidR="00DC3C54" w:rsidRPr="006F06C2" w:rsidRDefault="00DC3C54" w:rsidP="0026527B">
            <w:pPr>
              <w:pStyle w:val="TAL"/>
            </w:pPr>
          </w:p>
        </w:tc>
      </w:tr>
      <w:tr w:rsidR="00BC52A6" w:rsidRPr="006F06C2" w14:paraId="4A3E1DD9" w14:textId="77777777" w:rsidTr="0026527B">
        <w:tc>
          <w:tcPr>
            <w:tcW w:w="4535" w:type="dxa"/>
            <w:tcBorders>
              <w:top w:val="single" w:sz="4" w:space="0" w:color="auto"/>
              <w:left w:val="single" w:sz="4" w:space="0" w:color="auto"/>
              <w:bottom w:val="single" w:sz="4" w:space="0" w:color="auto"/>
              <w:right w:val="single" w:sz="4" w:space="0" w:color="auto"/>
            </w:tcBorders>
          </w:tcPr>
          <w:p w14:paraId="2F1F0E57" w14:textId="77777777" w:rsidR="00BC52A6" w:rsidRPr="006F06C2" w:rsidRDefault="00BC52A6" w:rsidP="0026527B">
            <w:pPr>
              <w:pStyle w:val="TAL"/>
            </w:pPr>
            <w:r w:rsidRPr="006F06C2">
              <w:t xml:space="preserve">  MeasIdToAddMod</w:t>
            </w:r>
          </w:p>
        </w:tc>
        <w:tc>
          <w:tcPr>
            <w:tcW w:w="2267" w:type="dxa"/>
            <w:tcBorders>
              <w:top w:val="single" w:sz="4" w:space="0" w:color="auto"/>
              <w:left w:val="single" w:sz="4" w:space="0" w:color="auto"/>
              <w:bottom w:val="single" w:sz="4" w:space="0" w:color="auto"/>
              <w:right w:val="single" w:sz="4" w:space="0" w:color="auto"/>
            </w:tcBorders>
          </w:tcPr>
          <w:p w14:paraId="5575F4A6" w14:textId="77777777" w:rsidR="00BC52A6" w:rsidRPr="006F06C2" w:rsidRDefault="00BC52A6"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2937645D" w14:textId="77777777" w:rsidR="00BC52A6" w:rsidRPr="006F06C2" w:rsidRDefault="00BC52A6"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D121861" w14:textId="77777777" w:rsidR="00BC52A6" w:rsidRPr="006F06C2" w:rsidRDefault="00BC52A6" w:rsidP="0026527B">
            <w:pPr>
              <w:pStyle w:val="TAL"/>
            </w:pPr>
          </w:p>
        </w:tc>
      </w:tr>
      <w:tr w:rsidR="00DC3C54" w:rsidRPr="006F06C2" w14:paraId="271D790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C0BFB27" w14:textId="77777777" w:rsidR="00DC3C54" w:rsidRPr="006F06C2" w:rsidRDefault="00DC3C54" w:rsidP="0026527B">
            <w:pPr>
              <w:pStyle w:val="TAL"/>
            </w:pPr>
            <w:r w:rsidRPr="006F06C2">
              <w:t xml:space="preserve">  </w:t>
            </w:r>
            <w:r w:rsidR="00BC52A6" w:rsidRPr="006F06C2">
              <w:t xml:space="preserve">  </w:t>
            </w:r>
            <w:r w:rsidRPr="006F06C2">
              <w:t>measId</w:t>
            </w:r>
          </w:p>
        </w:tc>
        <w:tc>
          <w:tcPr>
            <w:tcW w:w="2267" w:type="dxa"/>
            <w:tcBorders>
              <w:top w:val="single" w:sz="4" w:space="0" w:color="auto"/>
              <w:left w:val="single" w:sz="4" w:space="0" w:color="auto"/>
              <w:bottom w:val="single" w:sz="4" w:space="0" w:color="auto"/>
              <w:right w:val="single" w:sz="4" w:space="0" w:color="auto"/>
            </w:tcBorders>
            <w:hideMark/>
          </w:tcPr>
          <w:p w14:paraId="02AEE189" w14:textId="77777777" w:rsidR="00DC3C54" w:rsidRPr="006F06C2" w:rsidRDefault="00DC3C54" w:rsidP="0026527B">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0A0EFA7F"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BAC96AE" w14:textId="77777777" w:rsidR="00DC3C54" w:rsidRPr="006F06C2" w:rsidRDefault="00DC3C54" w:rsidP="0026527B">
            <w:pPr>
              <w:pStyle w:val="TAL"/>
            </w:pPr>
          </w:p>
        </w:tc>
      </w:tr>
      <w:tr w:rsidR="00DC3C54" w:rsidRPr="006F06C2" w14:paraId="62771127" w14:textId="77777777" w:rsidTr="00A240D3">
        <w:tc>
          <w:tcPr>
            <w:tcW w:w="4535" w:type="dxa"/>
            <w:tcBorders>
              <w:top w:val="single" w:sz="4" w:space="0" w:color="auto"/>
              <w:left w:val="single" w:sz="4" w:space="0" w:color="auto"/>
              <w:bottom w:val="single" w:sz="4" w:space="0" w:color="auto"/>
              <w:right w:val="single" w:sz="4" w:space="0" w:color="auto"/>
            </w:tcBorders>
            <w:hideMark/>
          </w:tcPr>
          <w:p w14:paraId="30B9CF5A" w14:textId="77777777" w:rsidR="00DC3C54" w:rsidRPr="006F06C2" w:rsidRDefault="00DC3C54" w:rsidP="0026527B">
            <w:pPr>
              <w:pStyle w:val="TAL"/>
            </w:pPr>
            <w:r w:rsidRPr="006F06C2">
              <w:t xml:space="preserve">  </w:t>
            </w:r>
            <w:r w:rsidR="00BC52A6" w:rsidRPr="006F06C2">
              <w:t xml:space="preserve">  </w:t>
            </w:r>
            <w:r w:rsidRPr="006F06C2">
              <w:t>measObjectId</w:t>
            </w:r>
          </w:p>
        </w:tc>
        <w:tc>
          <w:tcPr>
            <w:tcW w:w="2267" w:type="dxa"/>
            <w:tcBorders>
              <w:top w:val="single" w:sz="4" w:space="0" w:color="auto"/>
              <w:left w:val="single" w:sz="4" w:space="0" w:color="auto"/>
              <w:bottom w:val="single" w:sz="4" w:space="0" w:color="auto"/>
              <w:right w:val="single" w:sz="4" w:space="0" w:color="auto"/>
            </w:tcBorders>
            <w:hideMark/>
          </w:tcPr>
          <w:p w14:paraId="63546B30" w14:textId="77777777" w:rsidR="00DC3C54" w:rsidRPr="006F06C2" w:rsidRDefault="00DC3C54" w:rsidP="0026527B">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38A0F2D2"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19028BA" w14:textId="77777777" w:rsidR="00DC3C54" w:rsidRPr="006F06C2" w:rsidRDefault="00DC3C54" w:rsidP="0026527B">
            <w:pPr>
              <w:pStyle w:val="TAL"/>
            </w:pPr>
          </w:p>
        </w:tc>
      </w:tr>
      <w:tr w:rsidR="00DC3C54" w:rsidRPr="006F06C2" w14:paraId="16EA4F8B" w14:textId="77777777" w:rsidTr="00A240D3">
        <w:tc>
          <w:tcPr>
            <w:tcW w:w="4535" w:type="dxa"/>
            <w:tcBorders>
              <w:top w:val="single" w:sz="4" w:space="0" w:color="auto"/>
              <w:left w:val="single" w:sz="4" w:space="0" w:color="auto"/>
              <w:bottom w:val="nil"/>
              <w:right w:val="single" w:sz="4" w:space="0" w:color="auto"/>
            </w:tcBorders>
            <w:hideMark/>
          </w:tcPr>
          <w:p w14:paraId="0CD9FE1B" w14:textId="77777777" w:rsidR="00DC3C54" w:rsidRPr="006F06C2" w:rsidRDefault="00DC3C54" w:rsidP="0026527B">
            <w:pPr>
              <w:pStyle w:val="TAL"/>
            </w:pPr>
            <w:r w:rsidRPr="006F06C2">
              <w:t xml:space="preserve">  </w:t>
            </w:r>
            <w:r w:rsidR="00BC52A6" w:rsidRPr="006F06C2">
              <w:t xml:space="preserve">  </w:t>
            </w:r>
            <w:r w:rsidRPr="006F06C2">
              <w:t>reportConfigId</w:t>
            </w:r>
          </w:p>
        </w:tc>
        <w:tc>
          <w:tcPr>
            <w:tcW w:w="2267" w:type="dxa"/>
            <w:tcBorders>
              <w:top w:val="single" w:sz="4" w:space="0" w:color="auto"/>
              <w:left w:val="single" w:sz="4" w:space="0" w:color="auto"/>
              <w:bottom w:val="single" w:sz="4" w:space="0" w:color="auto"/>
              <w:right w:val="single" w:sz="4" w:space="0" w:color="auto"/>
            </w:tcBorders>
            <w:hideMark/>
          </w:tcPr>
          <w:p w14:paraId="21F60BBB" w14:textId="77777777" w:rsidR="00DC3C54" w:rsidRPr="006F06C2" w:rsidRDefault="00DC3C54" w:rsidP="0026527B">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772CC81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C042ACA" w14:textId="77777777" w:rsidR="00DC3C54" w:rsidRPr="006F06C2" w:rsidRDefault="006B181B" w:rsidP="0026527B">
            <w:pPr>
              <w:pStyle w:val="TAL"/>
            </w:pPr>
            <w:r w:rsidRPr="006F06C2">
              <w:rPr>
                <w:lang w:eastAsia="zh-CN"/>
              </w:rPr>
              <w:t>Step 1</w:t>
            </w:r>
          </w:p>
        </w:tc>
      </w:tr>
      <w:tr w:rsidR="006B181B" w:rsidRPr="006F06C2" w14:paraId="033624DC" w14:textId="77777777" w:rsidTr="00762B03">
        <w:tc>
          <w:tcPr>
            <w:tcW w:w="4535" w:type="dxa"/>
            <w:tcBorders>
              <w:top w:val="nil"/>
              <w:left w:val="single" w:sz="4" w:space="0" w:color="auto"/>
              <w:bottom w:val="single" w:sz="4" w:space="0" w:color="auto"/>
              <w:right w:val="single" w:sz="4" w:space="0" w:color="auto"/>
            </w:tcBorders>
          </w:tcPr>
          <w:p w14:paraId="35FA37E7" w14:textId="77777777" w:rsidR="006B181B" w:rsidRPr="006F06C2" w:rsidRDefault="006B181B"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5B3F596E" w14:textId="77777777" w:rsidR="006B181B" w:rsidRPr="006F06C2" w:rsidRDefault="006B181B" w:rsidP="00762B03">
            <w:pPr>
              <w:pStyle w:val="TAL"/>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856B9DD" w14:textId="77777777" w:rsidR="006B181B" w:rsidRPr="006F06C2"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2251227" w14:textId="77777777" w:rsidR="006B181B" w:rsidRPr="006F06C2" w:rsidRDefault="006B181B" w:rsidP="00762B03">
            <w:pPr>
              <w:pStyle w:val="TAL"/>
            </w:pPr>
            <w:r w:rsidRPr="006F06C2">
              <w:rPr>
                <w:lang w:eastAsia="zh-CN"/>
              </w:rPr>
              <w:t>Step 9</w:t>
            </w:r>
          </w:p>
        </w:tc>
      </w:tr>
      <w:tr w:rsidR="00E14A91" w:rsidRPr="006F06C2" w14:paraId="51013533"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4F30B25C" w14:textId="77777777" w:rsidR="00E14A91" w:rsidRPr="006F06C2" w:rsidRDefault="00E14A91"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A37543C" w14:textId="77777777" w:rsidR="00E14A91" w:rsidRPr="006F06C2" w:rsidRDefault="00E14A91"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57A73FFC" w14:textId="77777777" w:rsidR="00E14A91" w:rsidRPr="006F06C2" w:rsidRDefault="00E14A91"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464E9D9C" w14:textId="77777777" w:rsidR="00E14A91" w:rsidRPr="006F06C2" w:rsidRDefault="00E14A91" w:rsidP="0040374A">
            <w:pPr>
              <w:pStyle w:val="TAL"/>
            </w:pPr>
          </w:p>
        </w:tc>
      </w:tr>
      <w:tr w:rsidR="00DC3C54" w:rsidRPr="006F06C2" w14:paraId="6AD9BE2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662C2F7" w14:textId="77777777" w:rsidR="00DC3C54" w:rsidRPr="006F06C2" w:rsidRDefault="00DC3C54" w:rsidP="0026527B">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05DE449E"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3AFB0E6E"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C65722B" w14:textId="77777777" w:rsidR="00DC3C54" w:rsidRPr="006F06C2" w:rsidRDefault="00DC3C54" w:rsidP="0026527B">
            <w:pPr>
              <w:pStyle w:val="TAL"/>
            </w:pPr>
          </w:p>
        </w:tc>
      </w:tr>
    </w:tbl>
    <w:p w14:paraId="3E60B28A" w14:textId="77777777" w:rsidR="00DC3C54" w:rsidRPr="006F06C2" w:rsidRDefault="00DC3C54" w:rsidP="00DC3C54"/>
    <w:p w14:paraId="1EAE1FFE" w14:textId="5372E903" w:rsidR="00DC3C54" w:rsidRPr="006F06C2" w:rsidRDefault="00DC3C54" w:rsidP="00DC3C54">
      <w:pPr>
        <w:pStyle w:val="TH"/>
      </w:pPr>
      <w:r w:rsidRPr="006F06C2">
        <w:t xml:space="preserve">Table </w:t>
      </w:r>
      <w:r w:rsidRPr="006F06C2">
        <w:rPr>
          <w:lang w:eastAsia="sv-SE"/>
        </w:rPr>
        <w:t>8.1.3.1.13.3.3-8</w:t>
      </w:r>
      <w:r w:rsidRPr="006F06C2">
        <w:t>: MeasurementReport</w:t>
      </w:r>
      <w:r w:rsidRPr="006F06C2">
        <w:rPr>
          <w:i/>
        </w:rPr>
        <w:t xml:space="preserve"> </w:t>
      </w:r>
      <w:r w:rsidRPr="006F06C2">
        <w:t xml:space="preserve">(step 4, Table </w:t>
      </w:r>
      <w:r w:rsidRPr="006F06C2">
        <w:rPr>
          <w:lang w:eastAsia="sv-SE"/>
        </w:rPr>
        <w:t>8.1.3.1.13.3.2-</w:t>
      </w:r>
      <w:r w:rsidR="00ED3793" w:rsidRPr="006F06C2">
        <w:rPr>
          <w:lang w:eastAsia="sv-SE"/>
        </w:rPr>
        <w:t>2</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6F06C2" w14:paraId="4B42589E"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90E0E2B" w14:textId="25193398" w:rsidR="00DC3C54" w:rsidRPr="006F06C2" w:rsidRDefault="001953B5" w:rsidP="0026527B">
            <w:pPr>
              <w:pStyle w:val="TAL"/>
            </w:pPr>
            <w:r w:rsidRPr="006F06C2">
              <w:t>Derivation Path: TS 38.5</w:t>
            </w:r>
            <w:r w:rsidR="00DC3C54" w:rsidRPr="006F06C2">
              <w:t>08-1 [4], Table 4.6.1-7</w:t>
            </w:r>
          </w:p>
        </w:tc>
      </w:tr>
      <w:tr w:rsidR="00DC3C54" w:rsidRPr="006F06C2" w14:paraId="1E74004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E8CCD"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C616D"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25AFC"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9147E" w14:textId="77777777" w:rsidR="00DC3C54" w:rsidRPr="006F06C2" w:rsidRDefault="00DC3C54" w:rsidP="0026527B">
            <w:pPr>
              <w:pStyle w:val="TAH"/>
            </w:pPr>
            <w:r w:rsidRPr="006F06C2">
              <w:t>Condition</w:t>
            </w:r>
          </w:p>
        </w:tc>
      </w:tr>
      <w:tr w:rsidR="00DC3C54" w:rsidRPr="006F06C2" w14:paraId="56A785D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BF18B" w14:textId="77777777" w:rsidR="00DC3C54" w:rsidRPr="006F06C2" w:rsidRDefault="00DC3C54" w:rsidP="0026527B">
            <w:pPr>
              <w:pStyle w:val="TAL"/>
            </w:pPr>
            <w:r w:rsidRPr="006F06C2">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E5976"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AFEC"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BE971" w14:textId="77777777" w:rsidR="00DC3C54" w:rsidRPr="006F06C2" w:rsidRDefault="00DC3C54" w:rsidP="0026527B">
            <w:pPr>
              <w:pStyle w:val="TAL"/>
            </w:pPr>
          </w:p>
        </w:tc>
      </w:tr>
      <w:tr w:rsidR="00DC3C54" w:rsidRPr="006F06C2" w14:paraId="0E222D0A"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76C1D" w14:textId="77777777" w:rsidR="00DC3C54" w:rsidRPr="006F06C2" w:rsidRDefault="00DC3C54" w:rsidP="0026527B">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B85E7"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CC204"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D7CA" w14:textId="77777777" w:rsidR="00DC3C54" w:rsidRPr="006F06C2" w:rsidRDefault="00DC3C54" w:rsidP="0026527B">
            <w:pPr>
              <w:pStyle w:val="TAL"/>
            </w:pPr>
          </w:p>
        </w:tc>
      </w:tr>
      <w:tr w:rsidR="00DC3C54" w:rsidRPr="006F06C2" w14:paraId="5B3DB83D"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68524" w14:textId="77777777" w:rsidR="00DC3C54" w:rsidRPr="006F06C2" w:rsidRDefault="00DC3C54" w:rsidP="0026527B">
            <w:pPr>
              <w:pStyle w:val="TAL"/>
            </w:pPr>
            <w:r w:rsidRPr="006F06C2">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E8BDE"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C307"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EB54B" w14:textId="77777777" w:rsidR="00DC3C54" w:rsidRPr="006F06C2" w:rsidRDefault="00DC3C54" w:rsidP="0026527B">
            <w:pPr>
              <w:pStyle w:val="TAL"/>
            </w:pPr>
          </w:p>
        </w:tc>
      </w:tr>
      <w:tr w:rsidR="00DC3C54" w:rsidRPr="006F06C2" w14:paraId="037C162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1ECA0" w14:textId="77777777" w:rsidR="00DC3C54" w:rsidRPr="006F06C2" w:rsidRDefault="00DC3C54" w:rsidP="0026527B">
            <w:pPr>
              <w:pStyle w:val="TAL"/>
            </w:pPr>
            <w:r w:rsidRPr="006F06C2">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6FA89E" w14:textId="77777777" w:rsidR="00DC3C54" w:rsidRPr="006F06C2" w:rsidRDefault="00DC3C54" w:rsidP="0026527B">
            <w:pPr>
              <w:pStyle w:val="TAL"/>
            </w:pPr>
            <w:r w:rsidRPr="006F06C2">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7DDB"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D06D7" w14:textId="77777777" w:rsidR="00DC3C54" w:rsidRPr="006F06C2" w:rsidRDefault="00DC3C54" w:rsidP="0026527B">
            <w:pPr>
              <w:pStyle w:val="TAL"/>
            </w:pPr>
          </w:p>
        </w:tc>
      </w:tr>
      <w:tr w:rsidR="00DC3C54" w:rsidRPr="006F06C2" w14:paraId="6FEF0A3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A00C0"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B9CE4"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EBA2F"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9715F" w14:textId="77777777" w:rsidR="00DC3C54" w:rsidRPr="006F06C2" w:rsidRDefault="00DC3C54" w:rsidP="0026527B">
            <w:pPr>
              <w:pStyle w:val="TAL"/>
            </w:pPr>
          </w:p>
        </w:tc>
      </w:tr>
      <w:tr w:rsidR="00DC3C54" w:rsidRPr="006F06C2" w14:paraId="425C89D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910B1"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22F3E"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B284D"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5F675" w14:textId="77777777" w:rsidR="00DC3C54" w:rsidRPr="006F06C2" w:rsidRDefault="00DC3C54" w:rsidP="0026527B">
            <w:pPr>
              <w:pStyle w:val="TAL"/>
            </w:pPr>
          </w:p>
        </w:tc>
      </w:tr>
      <w:tr w:rsidR="00DC3C54" w:rsidRPr="006F06C2" w14:paraId="4072592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1FFA8" w14:textId="77777777" w:rsidR="00DC3C54" w:rsidRPr="006F06C2" w:rsidRDefault="00DC3C54" w:rsidP="0026527B">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9D374"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1FA0E"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2E119" w14:textId="77777777" w:rsidR="00DC3C54" w:rsidRPr="006F06C2" w:rsidRDefault="00DC3C54" w:rsidP="0026527B">
            <w:pPr>
              <w:pStyle w:val="TAL"/>
            </w:pPr>
          </w:p>
        </w:tc>
      </w:tr>
    </w:tbl>
    <w:p w14:paraId="7DD2AAD7" w14:textId="77777777" w:rsidR="00DC3C54" w:rsidRPr="006F06C2" w:rsidRDefault="00DC3C54" w:rsidP="00DC3C54"/>
    <w:p w14:paraId="15F10879" w14:textId="77777777" w:rsidR="00DC3C54" w:rsidRPr="006F06C2" w:rsidRDefault="00DC3C54" w:rsidP="00DC3C54">
      <w:pPr>
        <w:pStyle w:val="TH"/>
      </w:pPr>
      <w:r w:rsidRPr="006F06C2">
        <w:t xml:space="preserve">Table </w:t>
      </w:r>
      <w:r w:rsidRPr="006F06C2">
        <w:rPr>
          <w:lang w:eastAsia="sv-SE"/>
        </w:rPr>
        <w:t>8.1.3.1.13.3.3-9</w:t>
      </w:r>
      <w:r w:rsidRPr="006F06C2">
        <w:t>: MeasResults (Table 8.1.3.1.13.3.3-8)</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6F06C2" w14:paraId="2EC2953D" w14:textId="77777777" w:rsidTr="00A240D3">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ADEC1ED" w14:textId="05A7C38B" w:rsidR="00DC3C54" w:rsidRPr="006F06C2" w:rsidRDefault="001953B5" w:rsidP="0026527B">
            <w:pPr>
              <w:pStyle w:val="TAL"/>
            </w:pPr>
            <w:r w:rsidRPr="006F06C2">
              <w:t>Derivation Path: TS 38.5</w:t>
            </w:r>
            <w:r w:rsidR="00DC3C54" w:rsidRPr="006F06C2">
              <w:t>08-1 [4], Table 4.6.3-79</w:t>
            </w:r>
          </w:p>
        </w:tc>
      </w:tr>
      <w:tr w:rsidR="00DC3C54" w:rsidRPr="006F06C2" w14:paraId="3D05C15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40D76"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572EF"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71975"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88726" w14:textId="77777777" w:rsidR="00DC3C54" w:rsidRPr="006F06C2" w:rsidRDefault="00DC3C54" w:rsidP="0026527B">
            <w:pPr>
              <w:pStyle w:val="TAH"/>
            </w:pPr>
            <w:r w:rsidRPr="006F06C2">
              <w:t>Condition</w:t>
            </w:r>
          </w:p>
        </w:tc>
      </w:tr>
      <w:tr w:rsidR="00DC3C54" w:rsidRPr="006F06C2" w14:paraId="79A167C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77FFA" w14:textId="77777777" w:rsidR="00DC3C54" w:rsidRPr="006F06C2" w:rsidRDefault="00DC3C54" w:rsidP="0026527B">
            <w:pPr>
              <w:pStyle w:val="TAL"/>
            </w:pPr>
            <w:r w:rsidRPr="006F06C2">
              <w:t xml:space="preserve">MeasResults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54AFA"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124B"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86F0" w14:textId="77777777" w:rsidR="00DC3C54" w:rsidRPr="006F06C2" w:rsidRDefault="00DC3C54" w:rsidP="0026527B">
            <w:pPr>
              <w:pStyle w:val="TAL"/>
            </w:pPr>
          </w:p>
        </w:tc>
      </w:tr>
      <w:tr w:rsidR="00DC3C54" w:rsidRPr="006F06C2" w14:paraId="031A6D3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E94E" w14:textId="77777777" w:rsidR="00DC3C54" w:rsidRPr="006F06C2" w:rsidRDefault="00DC3C54" w:rsidP="0026527B">
            <w:pPr>
              <w:pStyle w:val="TAL"/>
            </w:pPr>
            <w:r w:rsidRPr="006F06C2">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3A43" w14:textId="77777777" w:rsidR="00DC3C54" w:rsidRPr="006F06C2" w:rsidRDefault="00DC3C54" w:rsidP="0026527B">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E0FE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4082C" w14:textId="77777777" w:rsidR="00DC3C54" w:rsidRPr="006F06C2" w:rsidRDefault="00DC3C54" w:rsidP="0026527B">
            <w:pPr>
              <w:pStyle w:val="TAL"/>
            </w:pPr>
          </w:p>
        </w:tc>
      </w:tr>
      <w:tr w:rsidR="00DC3C54" w:rsidRPr="006F06C2" w14:paraId="424A6D49"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D43FB" w14:textId="77777777" w:rsidR="00DC3C54" w:rsidRPr="006F06C2" w:rsidRDefault="00DC3C54" w:rsidP="00E14A91">
            <w:pPr>
              <w:pStyle w:val="TAL"/>
            </w:pPr>
            <w:r w:rsidRPr="006F06C2">
              <w:t xml:space="preserve">  measResultServingMOList </w:t>
            </w:r>
            <w:r w:rsidR="006B181B" w:rsidRPr="006F06C2">
              <w:t xml:space="preserve">SEQUENCE (SIZE (1..maxNrofServingCells)) OF </w:t>
            </w:r>
            <w:r w:rsidR="00E14A91" w:rsidRPr="006F06C2">
              <w:t>MeasResultServMO</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5BBF7" w14:textId="77777777" w:rsidR="00DC3C54" w:rsidRPr="006F06C2" w:rsidRDefault="00DC3C54" w:rsidP="0026527B">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E406"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0863B" w14:textId="77777777" w:rsidR="00DC3C54" w:rsidRPr="006F06C2" w:rsidRDefault="00DC3C54" w:rsidP="0026527B">
            <w:pPr>
              <w:pStyle w:val="TAL"/>
            </w:pPr>
          </w:p>
        </w:tc>
      </w:tr>
      <w:tr w:rsidR="00E14A91" w:rsidRPr="006F06C2" w14:paraId="51B61F0D"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5A11" w14:textId="77777777" w:rsidR="00E14A91" w:rsidRPr="006F06C2" w:rsidRDefault="00E14A91" w:rsidP="00E14A91">
            <w:pPr>
              <w:pStyle w:val="TAL"/>
            </w:pPr>
            <w:r w:rsidRPr="006F06C2">
              <w:t xml:space="preserve">    MeasResultServMO[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F2221" w14:textId="77777777" w:rsidR="00E14A91" w:rsidRPr="006F06C2" w:rsidRDefault="00E14A91" w:rsidP="00E14A9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D31AA" w14:textId="77777777" w:rsidR="00E14A91" w:rsidRPr="006F06C2" w:rsidRDefault="00E14A91" w:rsidP="00E14A91">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3342" w14:textId="77777777" w:rsidR="00E14A91" w:rsidRPr="006F06C2" w:rsidRDefault="00E14A91" w:rsidP="00E14A91">
            <w:pPr>
              <w:pStyle w:val="TAL"/>
            </w:pPr>
          </w:p>
        </w:tc>
      </w:tr>
      <w:tr w:rsidR="00E14A91" w:rsidRPr="006F06C2" w14:paraId="2B5D6DA6"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218C7" w14:textId="77777777" w:rsidR="00E14A91" w:rsidRPr="006F06C2" w:rsidRDefault="00E14A91" w:rsidP="00E14A91">
            <w:pPr>
              <w:pStyle w:val="TAL"/>
            </w:pPr>
            <w:r w:rsidRPr="006F06C2">
              <w:t xml:space="preserve">      serv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D6913" w14:textId="77777777" w:rsidR="00E14A91" w:rsidRPr="006F06C2" w:rsidRDefault="00E14A91" w:rsidP="00E14A91">
            <w:pPr>
              <w:pStyle w:val="TAL"/>
            </w:pPr>
            <w:r w:rsidRPr="006F06C2">
              <w:rPr>
                <w:lang w:eastAsia="zh-CN"/>
              </w:rPr>
              <w:t>ServCellIndex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4F57D" w14:textId="77777777" w:rsidR="00E14A91" w:rsidRPr="006F06C2"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A925B" w14:textId="77777777" w:rsidR="00E14A91" w:rsidRPr="006F06C2" w:rsidRDefault="00E14A91" w:rsidP="00E14A91">
            <w:pPr>
              <w:pStyle w:val="TAL"/>
            </w:pPr>
          </w:p>
        </w:tc>
      </w:tr>
      <w:tr w:rsidR="00E14A91" w:rsidRPr="006F06C2" w14:paraId="79B8AC76"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442CF" w14:textId="77777777" w:rsidR="00E14A91" w:rsidRPr="006F06C2" w:rsidRDefault="00E14A91" w:rsidP="00E14A91">
            <w:pPr>
              <w:pStyle w:val="TAL"/>
            </w:pPr>
            <w:r w:rsidRPr="006F06C2">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E04E" w14:textId="77777777" w:rsidR="00E14A91" w:rsidRPr="006F06C2"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0F9C2" w14:textId="77777777" w:rsidR="00E14A91" w:rsidRPr="006F06C2"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A771E" w14:textId="77777777" w:rsidR="00E14A91" w:rsidRPr="006F06C2" w:rsidRDefault="00E14A91" w:rsidP="00E14A91">
            <w:pPr>
              <w:pStyle w:val="TAL"/>
            </w:pPr>
          </w:p>
        </w:tc>
      </w:tr>
      <w:tr w:rsidR="00E14A91" w:rsidRPr="006F06C2" w14:paraId="5503C61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D20A8" w14:textId="77777777" w:rsidR="00E14A91" w:rsidRPr="006F06C2" w:rsidRDefault="00E14A91" w:rsidP="00E14A91">
            <w:pPr>
              <w:pStyle w:val="TAL"/>
            </w:pPr>
            <w:r w:rsidRPr="006F06C2">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A9530" w14:textId="77777777" w:rsidR="00E14A91" w:rsidRPr="006F06C2" w:rsidRDefault="00E14A91" w:rsidP="00E14A91">
            <w:pPr>
              <w:pStyle w:val="TAL"/>
            </w:pPr>
            <w:r w:rsidRPr="006F06C2">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A2934" w14:textId="77777777" w:rsidR="00E14A91" w:rsidRPr="006F06C2"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B96C4" w14:textId="77777777" w:rsidR="00E14A91" w:rsidRPr="006F06C2" w:rsidRDefault="00E14A91" w:rsidP="00E14A91">
            <w:pPr>
              <w:pStyle w:val="TAL"/>
            </w:pPr>
          </w:p>
        </w:tc>
      </w:tr>
      <w:tr w:rsidR="00E14A91" w:rsidRPr="006F06C2" w14:paraId="58FD0662"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3B8AD"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8789"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5F92"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B44D9" w14:textId="77777777" w:rsidR="00E14A91" w:rsidRPr="006F06C2" w:rsidRDefault="00E14A91" w:rsidP="00E14A91">
            <w:pPr>
              <w:keepNext/>
              <w:keepLines/>
              <w:spacing w:after="0"/>
              <w:rPr>
                <w:rFonts w:ascii="Arial" w:hAnsi="Arial"/>
                <w:sz w:val="18"/>
              </w:rPr>
            </w:pPr>
          </w:p>
        </w:tc>
      </w:tr>
      <w:tr w:rsidR="00E14A91" w:rsidRPr="006F06C2" w14:paraId="03081B7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AB75D"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5BDA"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597C8"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87A" w14:textId="77777777" w:rsidR="00E14A91" w:rsidRPr="006F06C2" w:rsidRDefault="00E14A91" w:rsidP="00E14A91">
            <w:pPr>
              <w:keepNext/>
              <w:keepLines/>
              <w:spacing w:after="0"/>
              <w:rPr>
                <w:rFonts w:ascii="Arial" w:hAnsi="Arial"/>
                <w:sz w:val="18"/>
              </w:rPr>
            </w:pPr>
          </w:p>
        </w:tc>
      </w:tr>
      <w:tr w:rsidR="00E14A91" w:rsidRPr="006F06C2" w14:paraId="0BE4DBE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2D1E9"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BD980"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3C5A9"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2CD26" w14:textId="77777777" w:rsidR="00E14A91" w:rsidRPr="006F06C2" w:rsidRDefault="00E14A91" w:rsidP="00E14A91">
            <w:pPr>
              <w:keepNext/>
              <w:keepLines/>
              <w:spacing w:after="0"/>
              <w:rPr>
                <w:rFonts w:ascii="Arial" w:hAnsi="Arial"/>
                <w:sz w:val="18"/>
              </w:rPr>
            </w:pPr>
          </w:p>
        </w:tc>
      </w:tr>
      <w:tr w:rsidR="00E14A91" w:rsidRPr="006F06C2" w14:paraId="43A240A8"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445F7"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CFEE8" w14:textId="77777777" w:rsidR="00E14A91" w:rsidRPr="006F06C2" w:rsidRDefault="00E14A91" w:rsidP="00E14A91">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BCC85"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D3AC" w14:textId="77777777" w:rsidR="00E14A91" w:rsidRPr="006F06C2" w:rsidRDefault="00E14A91" w:rsidP="00E14A91">
            <w:pPr>
              <w:keepNext/>
              <w:keepLines/>
              <w:spacing w:after="0"/>
              <w:rPr>
                <w:rFonts w:ascii="Arial" w:hAnsi="Arial"/>
                <w:sz w:val="18"/>
              </w:rPr>
            </w:pPr>
          </w:p>
        </w:tc>
      </w:tr>
      <w:tr w:rsidR="00E14A91" w:rsidRPr="006F06C2" w14:paraId="08D5AE5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73856"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903C6" w14:textId="77777777" w:rsidR="00E14A91" w:rsidRPr="006F06C2" w:rsidRDefault="00E14A91" w:rsidP="00E14A91">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2962C"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80E9F" w14:textId="77777777" w:rsidR="00E14A91" w:rsidRPr="006F06C2" w:rsidRDefault="00E14A91" w:rsidP="00E14A91">
            <w:pPr>
              <w:keepNext/>
              <w:keepLines/>
              <w:spacing w:after="0"/>
              <w:rPr>
                <w:rFonts w:ascii="Arial" w:hAnsi="Arial"/>
                <w:sz w:val="18"/>
              </w:rPr>
            </w:pPr>
          </w:p>
        </w:tc>
      </w:tr>
      <w:tr w:rsidR="00E14A91" w:rsidRPr="006F06C2" w14:paraId="4220E925" w14:textId="77777777" w:rsidTr="00A240D3">
        <w:tc>
          <w:tcPr>
            <w:tcW w:w="4535" w:type="dxa"/>
            <w:gridSpan w:val="2"/>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88D6159"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C59D7" w14:textId="77777777" w:rsidR="00E14A91" w:rsidRPr="006F06C2" w:rsidRDefault="00E14A91" w:rsidP="00E14A91">
            <w:pPr>
              <w:keepNext/>
              <w:keepLines/>
              <w:spacing w:after="0"/>
              <w:rPr>
                <w:rFonts w:ascii="Arial" w:hAnsi="Arial" w:cs="Arial"/>
                <w:sz w:val="18"/>
              </w:rPr>
            </w:pPr>
            <w:r w:rsidRPr="006F06C2">
              <w:rPr>
                <w:rFonts w:ascii="Arial" w:hAnsi="Arial" w:cs="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F6406" w14:textId="77777777" w:rsidR="00E14A91" w:rsidRPr="006F06C2" w:rsidRDefault="00E14A91" w:rsidP="00E14A91">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08A2" w14:textId="77777777" w:rsidR="00E14A91" w:rsidRPr="006F06C2" w:rsidRDefault="00E14A91" w:rsidP="00E14A91">
            <w:pPr>
              <w:keepNext/>
              <w:keepLines/>
              <w:spacing w:after="0"/>
              <w:rPr>
                <w:rFonts w:ascii="Arial" w:hAnsi="Arial" w:cs="Arial"/>
                <w:sz w:val="18"/>
              </w:rPr>
            </w:pPr>
            <w:r w:rsidRPr="006F06C2">
              <w:rPr>
                <w:rFonts w:ascii="Arial" w:hAnsi="Arial" w:cs="Arial"/>
                <w:sz w:val="18"/>
              </w:rPr>
              <w:t>pc_ss_SINR_Meas</w:t>
            </w:r>
          </w:p>
        </w:tc>
      </w:tr>
      <w:tr w:rsidR="00E14A91" w:rsidRPr="006F06C2" w14:paraId="2174F569" w14:textId="77777777" w:rsidTr="00A240D3">
        <w:tc>
          <w:tcPr>
            <w:tcW w:w="4535" w:type="dxa"/>
            <w:gridSpan w:val="2"/>
            <w:vMerge/>
            <w:tcBorders>
              <w:left w:val="single" w:sz="4" w:space="0" w:color="auto"/>
              <w:bottom w:val="single" w:sz="4" w:space="0" w:color="auto"/>
              <w:right w:val="single" w:sz="4" w:space="0" w:color="auto"/>
            </w:tcBorders>
            <w:tcMar>
              <w:top w:w="0" w:type="dxa"/>
              <w:left w:w="108" w:type="dxa"/>
              <w:bottom w:w="0" w:type="dxa"/>
              <w:right w:w="108" w:type="dxa"/>
            </w:tcMar>
            <w:hideMark/>
          </w:tcPr>
          <w:p w14:paraId="039D166C" w14:textId="77777777" w:rsidR="00E14A91" w:rsidRPr="006F06C2" w:rsidRDefault="00E14A91" w:rsidP="00E14A91">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1E8E1" w14:textId="77777777" w:rsidR="00E14A91" w:rsidRPr="006F06C2" w:rsidRDefault="00E14A91" w:rsidP="00E14A91">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C9B0"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96FDC" w14:textId="77777777" w:rsidR="00E14A91" w:rsidRPr="006F06C2" w:rsidRDefault="00E14A91" w:rsidP="00E14A91">
            <w:pPr>
              <w:keepNext/>
              <w:keepLines/>
              <w:spacing w:after="0"/>
              <w:rPr>
                <w:rFonts w:ascii="Arial" w:hAnsi="Arial"/>
                <w:sz w:val="18"/>
              </w:rPr>
            </w:pPr>
          </w:p>
        </w:tc>
      </w:tr>
      <w:tr w:rsidR="00E14A91" w:rsidRPr="006F06C2" w14:paraId="20E304A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7703F"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9F615"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4B43"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E15B0" w14:textId="77777777" w:rsidR="00E14A91" w:rsidRPr="006F06C2" w:rsidRDefault="00E14A91" w:rsidP="00E14A91">
            <w:pPr>
              <w:keepNext/>
              <w:keepLines/>
              <w:spacing w:after="0"/>
              <w:rPr>
                <w:rFonts w:ascii="Arial" w:hAnsi="Arial"/>
                <w:sz w:val="18"/>
              </w:rPr>
            </w:pPr>
          </w:p>
        </w:tc>
      </w:tr>
      <w:tr w:rsidR="00E14A91" w:rsidRPr="006F06C2" w14:paraId="46DA6AA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6ADD2" w14:textId="77777777" w:rsidR="00E14A91" w:rsidRPr="006F06C2" w:rsidRDefault="00E14A91" w:rsidP="008723F8">
            <w:pPr>
              <w:keepNext/>
              <w:keepLines/>
              <w:spacing w:after="0"/>
              <w:rPr>
                <w:rFonts w:ascii="Arial" w:hAnsi="Arial"/>
                <w:sz w:val="18"/>
              </w:rPr>
            </w:pPr>
            <w:r w:rsidRPr="006F06C2">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736BF"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EE9D"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3D7" w14:textId="77777777" w:rsidR="00E14A91" w:rsidRPr="006F06C2" w:rsidRDefault="00E14A91" w:rsidP="00E14A91">
            <w:pPr>
              <w:keepNext/>
              <w:keepLines/>
              <w:spacing w:after="0"/>
              <w:rPr>
                <w:rFonts w:ascii="Arial" w:hAnsi="Arial"/>
                <w:sz w:val="18"/>
              </w:rPr>
            </w:pPr>
          </w:p>
        </w:tc>
      </w:tr>
      <w:tr w:rsidR="00E14A91" w:rsidRPr="006F06C2" w14:paraId="3758DEEB"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B31D5" w14:textId="77777777" w:rsidR="00E14A91" w:rsidRPr="006F06C2" w:rsidRDefault="00E14A91" w:rsidP="008723F8">
            <w:pPr>
              <w:keepNext/>
              <w:keepLines/>
              <w:spacing w:after="0"/>
              <w:rPr>
                <w:rFonts w:ascii="Arial" w:hAnsi="Arial"/>
                <w:sz w:val="18"/>
              </w:rPr>
            </w:pPr>
            <w:r w:rsidRPr="006F06C2">
              <w:rPr>
                <w:rFonts w:ascii="Arial" w:hAnsi="Arial"/>
                <w:sz w:val="18"/>
              </w:rPr>
              <w:t xml:space="preserve">          resultsSSB-Indexes SEQUENCE (SIZE (1..maxNrofIndexesToReport2)) OF </w:t>
            </w:r>
            <w:r w:rsidR="001C37B4" w:rsidRPr="006F06C2">
              <w:rPr>
                <w:rFonts w:ascii="Arial" w:hAnsi="Arial"/>
                <w:sz w:val="18"/>
              </w:rPr>
              <w:t>ResultsPerSSB-Index</w:t>
            </w: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3A10E" w14:textId="77777777" w:rsidR="00E14A91" w:rsidRPr="006F06C2" w:rsidRDefault="00E14A91" w:rsidP="00E14A91">
            <w:pPr>
              <w:keepNext/>
              <w:keepLines/>
              <w:spacing w:after="0"/>
              <w:rPr>
                <w:rFonts w:ascii="Arial" w:hAnsi="Arial"/>
                <w:sz w:val="18"/>
              </w:rPr>
            </w:pPr>
            <w:r w:rsidRPr="006F06C2">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66668"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39932" w14:textId="77777777" w:rsidR="00E14A91" w:rsidRPr="006F06C2" w:rsidRDefault="00E14A91" w:rsidP="00E14A91">
            <w:pPr>
              <w:keepNext/>
              <w:keepLines/>
              <w:spacing w:after="0"/>
              <w:rPr>
                <w:rFonts w:ascii="Arial" w:hAnsi="Arial"/>
                <w:sz w:val="18"/>
              </w:rPr>
            </w:pPr>
          </w:p>
        </w:tc>
      </w:tr>
      <w:tr w:rsidR="001C37B4" w:rsidRPr="006F06C2" w14:paraId="1550F886" w14:textId="77777777" w:rsidTr="001C37B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CA959" w14:textId="77777777" w:rsidR="001C37B4" w:rsidRPr="006F06C2" w:rsidRDefault="001C37B4" w:rsidP="00A240D3">
            <w:pPr>
              <w:pStyle w:val="TAL"/>
            </w:pPr>
            <w:r w:rsidRPr="006F06C2">
              <w:t xml:space="preserve">            ResultsPerSSB-Index[1] 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99C37" w14:textId="77777777" w:rsidR="001C37B4" w:rsidRPr="006F06C2" w:rsidRDefault="001C37B4" w:rsidP="00E14A91">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ABE80" w14:textId="77777777" w:rsidR="001C37B4" w:rsidRPr="006F06C2" w:rsidRDefault="001C37B4" w:rsidP="00E14A91">
            <w:pPr>
              <w:keepNext/>
              <w:keepLines/>
              <w:spacing w:after="0"/>
              <w:rPr>
                <w:rFonts w:ascii="Arial" w:hAnsi="Arial"/>
                <w:sz w:val="18"/>
              </w:rPr>
            </w:pPr>
            <w:r w:rsidRPr="006F06C2">
              <w:rPr>
                <w:rFonts w:ascii="Arial" w:hAnsi="Arial"/>
                <w:sz w:val="18"/>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B0A24" w14:textId="77777777" w:rsidR="001C37B4" w:rsidRPr="006F06C2" w:rsidRDefault="001C37B4" w:rsidP="00E14A91">
            <w:pPr>
              <w:keepNext/>
              <w:keepLines/>
              <w:spacing w:after="0"/>
              <w:rPr>
                <w:rFonts w:ascii="Arial" w:hAnsi="Arial"/>
                <w:sz w:val="18"/>
              </w:rPr>
            </w:pPr>
          </w:p>
        </w:tc>
      </w:tr>
      <w:tr w:rsidR="00E14A91" w:rsidRPr="006F06C2" w14:paraId="2C38C4D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AE074"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AFAF" w14:textId="77777777" w:rsidR="00E14A91" w:rsidRPr="006F06C2" w:rsidDel="0070418A" w:rsidRDefault="00E14A91" w:rsidP="00E14A91">
            <w:pPr>
              <w:keepNext/>
              <w:keepLines/>
              <w:spacing w:after="0"/>
              <w:rPr>
                <w:rFonts w:ascii="Arial" w:hAnsi="Arial"/>
                <w:sz w:val="18"/>
                <w:lang w:eastAsia="zh-CN"/>
              </w:rPr>
            </w:pPr>
            <w:r w:rsidRPr="006F06C2">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DBBD8"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C1D31" w14:textId="77777777" w:rsidR="00E14A91" w:rsidRPr="006F06C2" w:rsidRDefault="00E14A91" w:rsidP="00E14A91">
            <w:pPr>
              <w:keepNext/>
              <w:keepLines/>
              <w:spacing w:after="0"/>
              <w:rPr>
                <w:rFonts w:ascii="Arial" w:hAnsi="Arial"/>
                <w:sz w:val="18"/>
              </w:rPr>
            </w:pPr>
          </w:p>
        </w:tc>
      </w:tr>
      <w:tr w:rsidR="00E14A91" w:rsidRPr="006F06C2" w14:paraId="6CBCBA1B"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3E5AA"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E6CC4" w14:textId="77777777" w:rsidR="00E14A91" w:rsidRPr="006F06C2" w:rsidRDefault="00E14A91" w:rsidP="00E14A91">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9C61"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F14C6" w14:textId="77777777" w:rsidR="00E14A91" w:rsidRPr="006F06C2" w:rsidRDefault="00E14A91" w:rsidP="00E14A91">
            <w:pPr>
              <w:keepNext/>
              <w:keepLines/>
              <w:spacing w:after="0"/>
              <w:rPr>
                <w:rFonts w:ascii="Arial" w:hAnsi="Arial"/>
                <w:sz w:val="18"/>
              </w:rPr>
            </w:pPr>
          </w:p>
        </w:tc>
      </w:tr>
      <w:tr w:rsidR="00E14A91" w:rsidRPr="006F06C2" w14:paraId="3D051D2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C9745"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3F679" w14:textId="77777777" w:rsidR="00E14A91" w:rsidRPr="006F06C2" w:rsidRDefault="00E14A91" w:rsidP="00E14A91">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379F1"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E14C" w14:textId="77777777" w:rsidR="00E14A91" w:rsidRPr="006F06C2" w:rsidRDefault="00E14A91" w:rsidP="00E14A91">
            <w:pPr>
              <w:keepNext/>
              <w:keepLines/>
              <w:spacing w:after="0"/>
              <w:rPr>
                <w:rFonts w:ascii="Arial" w:hAnsi="Arial"/>
                <w:sz w:val="18"/>
              </w:rPr>
            </w:pPr>
          </w:p>
        </w:tc>
      </w:tr>
      <w:tr w:rsidR="00E14A91" w:rsidRPr="006F06C2" w14:paraId="6E45D5C2"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BC3BA"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05B48" w14:textId="77777777" w:rsidR="00E14A91" w:rsidRPr="006F06C2" w:rsidRDefault="00E14A91" w:rsidP="00E14A91">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D983"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72FE9" w14:textId="77777777" w:rsidR="00E14A91" w:rsidRPr="006F06C2" w:rsidRDefault="00E14A91" w:rsidP="00E14A91">
            <w:pPr>
              <w:keepNext/>
              <w:keepLines/>
              <w:spacing w:after="0"/>
              <w:rPr>
                <w:rFonts w:ascii="Arial" w:hAnsi="Arial"/>
                <w:sz w:val="18"/>
              </w:rPr>
            </w:pPr>
          </w:p>
        </w:tc>
      </w:tr>
      <w:tr w:rsidR="00E14A91" w:rsidRPr="006F06C2" w14:paraId="32A7D028"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082664B2"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1C5D3" w14:textId="77777777" w:rsidR="00E14A91" w:rsidRPr="006F06C2" w:rsidRDefault="00E14A91" w:rsidP="00E14A91">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EFC3B"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F2F56" w14:textId="77777777" w:rsidR="00E14A91" w:rsidRPr="006F06C2" w:rsidRDefault="00E14A91" w:rsidP="00E14A91">
            <w:pPr>
              <w:keepNext/>
              <w:keepLines/>
              <w:spacing w:after="0"/>
              <w:rPr>
                <w:rFonts w:ascii="Arial" w:hAnsi="Arial"/>
                <w:sz w:val="18"/>
              </w:rPr>
            </w:pPr>
          </w:p>
        </w:tc>
      </w:tr>
      <w:tr w:rsidR="00E14A91" w:rsidRPr="006F06C2" w14:paraId="67C01B48"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6AE9672B" w14:textId="77777777" w:rsidR="00E14A91" w:rsidRPr="006F06C2" w:rsidRDefault="00E14A91" w:rsidP="00E14A91">
            <w:pPr>
              <w:keepNext/>
              <w:keepLines/>
              <w:spacing w:after="0"/>
              <w:rPr>
                <w:rFonts w:ascii="Arial" w:hAnsi="Arial"/>
                <w:sz w:val="18"/>
                <w:lang w:eastAsia="zh-CN"/>
              </w:rPr>
            </w:pPr>
            <w:r w:rsidRPr="006F06C2">
              <w:rPr>
                <w:rFonts w:ascii="Arial" w:hAnsi="Arial"/>
                <w:sz w:val="18"/>
              </w:rPr>
              <w:t xml:space="preserve">              </w:t>
            </w:r>
            <w:r w:rsidRPr="006F06C2">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7D841"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0045C"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39F5" w14:textId="77777777" w:rsidR="00E14A91" w:rsidRPr="006F06C2" w:rsidRDefault="00E14A91" w:rsidP="00E14A91">
            <w:pPr>
              <w:keepNext/>
              <w:keepLines/>
              <w:spacing w:after="0"/>
              <w:rPr>
                <w:rFonts w:ascii="Arial" w:hAnsi="Arial"/>
                <w:sz w:val="18"/>
              </w:rPr>
            </w:pPr>
          </w:p>
        </w:tc>
      </w:tr>
      <w:tr w:rsidR="00E14A91" w:rsidRPr="006F06C2" w14:paraId="4B92CB3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38A99"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8E992"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65A5"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96273" w14:textId="77777777" w:rsidR="00E14A91" w:rsidRPr="006F06C2" w:rsidRDefault="00E14A91" w:rsidP="00E14A91">
            <w:pPr>
              <w:keepNext/>
              <w:keepLines/>
              <w:spacing w:after="0"/>
              <w:rPr>
                <w:rFonts w:ascii="Arial" w:hAnsi="Arial"/>
                <w:sz w:val="18"/>
              </w:rPr>
            </w:pPr>
          </w:p>
        </w:tc>
      </w:tr>
      <w:tr w:rsidR="00E14A91" w:rsidRPr="006F06C2" w14:paraId="1B84BFD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E27A"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24DB2" w14:textId="77777777" w:rsidR="00E14A91" w:rsidRPr="006F06C2" w:rsidRDefault="00E14A91" w:rsidP="00E14A91">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644E"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3D87A" w14:textId="77777777" w:rsidR="00E14A91" w:rsidRPr="006F06C2" w:rsidRDefault="00E14A91" w:rsidP="00E14A91">
            <w:pPr>
              <w:keepNext/>
              <w:keepLines/>
              <w:spacing w:after="0"/>
              <w:rPr>
                <w:rFonts w:ascii="Arial" w:hAnsi="Arial"/>
                <w:sz w:val="18"/>
              </w:rPr>
            </w:pPr>
          </w:p>
        </w:tc>
      </w:tr>
      <w:tr w:rsidR="00E14A91" w:rsidRPr="006F06C2" w14:paraId="3761EDA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C7AA"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AACF"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B02C"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C742F" w14:textId="77777777" w:rsidR="00E14A91" w:rsidRPr="006F06C2" w:rsidRDefault="00E14A91" w:rsidP="00E14A91">
            <w:pPr>
              <w:keepNext/>
              <w:keepLines/>
              <w:spacing w:after="0"/>
              <w:rPr>
                <w:rFonts w:ascii="Arial" w:hAnsi="Arial"/>
                <w:sz w:val="18"/>
              </w:rPr>
            </w:pPr>
          </w:p>
        </w:tc>
      </w:tr>
      <w:tr w:rsidR="00E14A91" w:rsidRPr="006F06C2" w14:paraId="294EEBB2"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679C1"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9BE67"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A2E5E"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1816C" w14:textId="77777777" w:rsidR="00E14A91" w:rsidRPr="006F06C2" w:rsidRDefault="00E14A91" w:rsidP="00E14A91">
            <w:pPr>
              <w:keepNext/>
              <w:keepLines/>
              <w:spacing w:after="0"/>
              <w:rPr>
                <w:rFonts w:ascii="Arial" w:hAnsi="Arial"/>
                <w:sz w:val="18"/>
              </w:rPr>
            </w:pPr>
          </w:p>
        </w:tc>
      </w:tr>
      <w:tr w:rsidR="00E14A91" w:rsidRPr="006F06C2" w14:paraId="763C829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CEE0" w14:textId="77777777" w:rsidR="00E14A91" w:rsidRPr="006F06C2" w:rsidRDefault="00E14A91" w:rsidP="00E14A91">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13E97" w14:textId="77777777" w:rsidR="00E14A91" w:rsidRPr="006F06C2"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112E" w14:textId="77777777" w:rsidR="00E14A91" w:rsidRPr="006F06C2"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EE1E3" w14:textId="77777777" w:rsidR="00E14A91" w:rsidRPr="006F06C2" w:rsidRDefault="00E14A91" w:rsidP="00E14A91">
            <w:pPr>
              <w:keepNext/>
              <w:keepLines/>
              <w:spacing w:after="0"/>
              <w:rPr>
                <w:rFonts w:ascii="Arial" w:hAnsi="Arial"/>
                <w:sz w:val="18"/>
              </w:rPr>
            </w:pPr>
          </w:p>
        </w:tc>
      </w:tr>
      <w:tr w:rsidR="00E14A91" w:rsidRPr="006F06C2" w14:paraId="5EB6C517"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A3BB0" w14:textId="77777777" w:rsidR="00E14A91" w:rsidRPr="006F06C2" w:rsidRDefault="00E14A91" w:rsidP="00E14A9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09333" w14:textId="77777777" w:rsidR="00E14A91" w:rsidRPr="006F06C2"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BD135" w14:textId="77777777" w:rsidR="00E14A91" w:rsidRPr="006F06C2"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5DB9B" w14:textId="77777777" w:rsidR="00E14A91" w:rsidRPr="006F06C2" w:rsidRDefault="00E14A91" w:rsidP="00E14A91">
            <w:pPr>
              <w:pStyle w:val="TAL"/>
            </w:pPr>
          </w:p>
        </w:tc>
      </w:tr>
      <w:tr w:rsidR="00E14A91" w:rsidRPr="006F06C2" w14:paraId="53094BCD"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3DFE5" w14:textId="77777777" w:rsidR="00E14A91" w:rsidRPr="006F06C2" w:rsidRDefault="00E14A91" w:rsidP="00E14A9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1142F" w14:textId="77777777" w:rsidR="00E14A91" w:rsidRPr="006F06C2"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0731" w14:textId="77777777" w:rsidR="00E14A91" w:rsidRPr="006F06C2"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0E4E1" w14:textId="77777777" w:rsidR="00E14A91" w:rsidRPr="006F06C2" w:rsidRDefault="00E14A91" w:rsidP="00E14A91">
            <w:pPr>
              <w:pStyle w:val="TAL"/>
            </w:pPr>
          </w:p>
        </w:tc>
      </w:tr>
      <w:tr w:rsidR="00E14A91" w:rsidRPr="006F06C2" w14:paraId="78D5C73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DDCED" w14:textId="77777777" w:rsidR="00E14A91" w:rsidRPr="006F06C2" w:rsidRDefault="00E14A91" w:rsidP="00E14A91">
            <w:pPr>
              <w:pStyle w:val="TAL"/>
            </w:pPr>
            <w:r w:rsidRPr="006F06C2">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147B0" w14:textId="77777777" w:rsidR="00E14A91" w:rsidRPr="006F06C2"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11BE" w14:textId="77777777" w:rsidR="00E14A91" w:rsidRPr="006F06C2"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D6198" w14:textId="77777777" w:rsidR="00E14A91" w:rsidRPr="006F06C2" w:rsidRDefault="00E14A91" w:rsidP="00E14A91">
            <w:pPr>
              <w:pStyle w:val="TAL"/>
            </w:pPr>
          </w:p>
        </w:tc>
      </w:tr>
      <w:tr w:rsidR="00E14A91" w:rsidRPr="006F06C2" w14:paraId="491626A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7FE91" w14:textId="77777777" w:rsidR="00E14A91" w:rsidRPr="006F06C2" w:rsidRDefault="00E14A91" w:rsidP="008723F8">
            <w:pPr>
              <w:pStyle w:val="TAL"/>
            </w:pPr>
            <w:r w:rsidRPr="006F06C2">
              <w:t xml:space="preserve">    measResultListNR SEQUENCE (SIZE (1..maxCellReport)) OF </w:t>
            </w:r>
            <w:r w:rsidR="0040374A" w:rsidRPr="006F06C2">
              <w:t>MeasResultNR</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DD113" w14:textId="77777777" w:rsidR="00E14A91" w:rsidRPr="006F06C2" w:rsidRDefault="00E14A91" w:rsidP="00E14A91">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A9BEC" w14:textId="77777777" w:rsidR="00E14A91" w:rsidRPr="006F06C2"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C744B" w14:textId="77777777" w:rsidR="00E14A91" w:rsidRPr="006F06C2" w:rsidRDefault="00E14A91" w:rsidP="00E14A91">
            <w:pPr>
              <w:pStyle w:val="TAL"/>
            </w:pPr>
          </w:p>
        </w:tc>
      </w:tr>
      <w:tr w:rsidR="0040374A" w:rsidRPr="006F06C2" w14:paraId="643B76E9" w14:textId="77777777" w:rsidTr="001C37B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4CFF8" w14:textId="77777777" w:rsidR="0040374A" w:rsidRPr="006F06C2" w:rsidRDefault="0040374A" w:rsidP="0040374A">
            <w:pPr>
              <w:pStyle w:val="TAL"/>
            </w:pPr>
            <w:r w:rsidRPr="006F06C2">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4300"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0BAC" w14:textId="77777777" w:rsidR="0040374A" w:rsidRPr="006F06C2" w:rsidRDefault="0040374A" w:rsidP="0040374A">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AB9ED" w14:textId="77777777" w:rsidR="0040374A" w:rsidRPr="006F06C2" w:rsidRDefault="0040374A" w:rsidP="0040374A">
            <w:pPr>
              <w:pStyle w:val="TAL"/>
            </w:pPr>
          </w:p>
        </w:tc>
      </w:tr>
      <w:tr w:rsidR="0040374A" w:rsidRPr="006F06C2" w14:paraId="72257E2E"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DC33A" w14:textId="77777777" w:rsidR="0040374A" w:rsidRPr="006F06C2" w:rsidRDefault="0040374A" w:rsidP="0040374A">
            <w:pPr>
              <w:pStyle w:val="TAL"/>
            </w:pPr>
            <w:r w:rsidRPr="006F06C2">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76834" w14:textId="77777777" w:rsidR="0040374A" w:rsidRPr="006F06C2" w:rsidRDefault="0040374A" w:rsidP="0040374A">
            <w:pPr>
              <w:pStyle w:val="TAL"/>
            </w:pPr>
            <w:r w:rsidRPr="006F06C2">
              <w:t>Physical CellID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6E74"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30A2" w14:textId="77777777" w:rsidR="0040374A" w:rsidRPr="006F06C2" w:rsidRDefault="0040374A" w:rsidP="0040374A">
            <w:pPr>
              <w:pStyle w:val="TAL"/>
            </w:pPr>
          </w:p>
        </w:tc>
      </w:tr>
      <w:tr w:rsidR="0040374A" w:rsidRPr="006F06C2" w14:paraId="1254A72F"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6A7EB" w14:textId="77777777" w:rsidR="0040374A" w:rsidRPr="006F06C2" w:rsidRDefault="0040374A" w:rsidP="0040374A">
            <w:pPr>
              <w:pStyle w:val="TAL"/>
            </w:pPr>
            <w:r w:rsidRPr="006F06C2">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4A9EE"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7D4D8"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43F2" w14:textId="77777777" w:rsidR="0040374A" w:rsidRPr="006F06C2" w:rsidRDefault="0040374A" w:rsidP="0040374A">
            <w:pPr>
              <w:pStyle w:val="TAL"/>
            </w:pPr>
          </w:p>
        </w:tc>
      </w:tr>
      <w:tr w:rsidR="0040374A" w:rsidRPr="006F06C2" w14:paraId="0C4DABB8"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E6ABF" w14:textId="77777777" w:rsidR="0040374A" w:rsidRPr="006F06C2" w:rsidRDefault="0040374A" w:rsidP="0040374A">
            <w:pPr>
              <w:pStyle w:val="TAL"/>
            </w:pPr>
            <w:r w:rsidRPr="006F06C2">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15D3"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C23D5"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769A" w14:textId="77777777" w:rsidR="0040374A" w:rsidRPr="006F06C2" w:rsidRDefault="0040374A" w:rsidP="0040374A">
            <w:pPr>
              <w:pStyle w:val="TAL"/>
            </w:pPr>
          </w:p>
        </w:tc>
      </w:tr>
      <w:tr w:rsidR="0040374A" w:rsidRPr="006F06C2" w14:paraId="63AF5E2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1670C" w14:textId="77777777" w:rsidR="0040374A" w:rsidRPr="006F06C2" w:rsidRDefault="0040374A" w:rsidP="0040374A">
            <w:pPr>
              <w:pStyle w:val="TAL"/>
            </w:pPr>
            <w:r w:rsidRPr="006F06C2">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AE97D"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C27BE"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7ADE" w14:textId="77777777" w:rsidR="0040374A" w:rsidRPr="006F06C2" w:rsidRDefault="0040374A" w:rsidP="0040374A">
            <w:pPr>
              <w:pStyle w:val="TAL"/>
            </w:pPr>
          </w:p>
        </w:tc>
      </w:tr>
      <w:tr w:rsidR="0040374A" w:rsidRPr="006F06C2" w14:paraId="657DBC8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AFCC4" w14:textId="77777777" w:rsidR="0040374A" w:rsidRPr="006F06C2" w:rsidRDefault="0040374A" w:rsidP="0040374A">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FD0CE" w14:textId="77777777" w:rsidR="0040374A" w:rsidRPr="006F06C2" w:rsidRDefault="0040374A" w:rsidP="0040374A">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A545D"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3526B" w14:textId="77777777" w:rsidR="0040374A" w:rsidRPr="006F06C2" w:rsidRDefault="0040374A" w:rsidP="0040374A">
            <w:pPr>
              <w:pStyle w:val="TAL"/>
            </w:pPr>
          </w:p>
        </w:tc>
      </w:tr>
      <w:tr w:rsidR="0040374A" w:rsidRPr="006F06C2" w14:paraId="6387A6C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61881" w14:textId="77777777" w:rsidR="0040374A" w:rsidRPr="006F06C2" w:rsidRDefault="0040374A" w:rsidP="0040374A">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6CCB4" w14:textId="77777777" w:rsidR="0040374A" w:rsidRPr="006F06C2" w:rsidRDefault="0040374A" w:rsidP="0040374A">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7E5F1"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D0C25" w14:textId="77777777" w:rsidR="0040374A" w:rsidRPr="006F06C2" w:rsidRDefault="0040374A" w:rsidP="0040374A">
            <w:pPr>
              <w:pStyle w:val="TAL"/>
            </w:pPr>
          </w:p>
        </w:tc>
      </w:tr>
      <w:tr w:rsidR="0040374A" w:rsidRPr="006F06C2" w14:paraId="3D823FDB"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15269C" w14:textId="77777777" w:rsidR="0040374A" w:rsidRPr="006F06C2" w:rsidRDefault="0040374A" w:rsidP="0040374A">
            <w:pPr>
              <w:pStyle w:val="TAL"/>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7091C" w14:textId="77777777" w:rsidR="0040374A" w:rsidRPr="006F06C2" w:rsidRDefault="0040374A" w:rsidP="0040374A">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55A39"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341DA" w14:textId="77777777" w:rsidR="0040374A" w:rsidRPr="006F06C2" w:rsidRDefault="0040374A" w:rsidP="0040374A">
            <w:pPr>
              <w:pStyle w:val="TAL"/>
            </w:pPr>
            <w:r w:rsidRPr="006F06C2">
              <w:rPr>
                <w:rFonts w:cs="Arial"/>
              </w:rPr>
              <w:t>pc_ss_SINR_Meas</w:t>
            </w:r>
          </w:p>
        </w:tc>
      </w:tr>
      <w:tr w:rsidR="0040374A" w:rsidRPr="006F06C2" w14:paraId="59EE1819" w14:textId="77777777" w:rsidTr="00A240D3">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48D89178" w14:textId="77777777" w:rsidR="0040374A" w:rsidRPr="006F06C2" w:rsidRDefault="0040374A" w:rsidP="0040374A">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18B6D" w14:textId="77777777" w:rsidR="0040374A" w:rsidRPr="006F06C2" w:rsidRDefault="0040374A" w:rsidP="0040374A">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E9E7A"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28BE8" w14:textId="77777777" w:rsidR="0040374A" w:rsidRPr="006F06C2" w:rsidRDefault="0040374A" w:rsidP="0040374A">
            <w:pPr>
              <w:pStyle w:val="TAL"/>
              <w:rPr>
                <w:rFonts w:cs="Arial"/>
              </w:rPr>
            </w:pPr>
          </w:p>
        </w:tc>
      </w:tr>
      <w:tr w:rsidR="0040374A" w:rsidRPr="006F06C2" w14:paraId="337E2BF9"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F689A"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C968A"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8079F"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93049" w14:textId="77777777" w:rsidR="0040374A" w:rsidRPr="006F06C2" w:rsidRDefault="0040374A" w:rsidP="0040374A">
            <w:pPr>
              <w:pStyle w:val="TAL"/>
            </w:pPr>
          </w:p>
        </w:tc>
      </w:tr>
      <w:tr w:rsidR="0040374A" w:rsidRPr="006F06C2" w14:paraId="75E95E2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9C5EE" w14:textId="77777777" w:rsidR="0040374A" w:rsidRPr="006F06C2" w:rsidRDefault="0040374A" w:rsidP="0040374A">
            <w:pPr>
              <w:pStyle w:val="TAL"/>
            </w:pPr>
            <w:r w:rsidRPr="006F06C2">
              <w:t xml:space="preserve">            resultsCSI-RS-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AE01B" w14:textId="77777777" w:rsidR="0040374A" w:rsidRPr="006F06C2" w:rsidRDefault="0040374A" w:rsidP="0040374A">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41877"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B70F7" w14:textId="77777777" w:rsidR="0040374A" w:rsidRPr="006F06C2" w:rsidRDefault="0040374A" w:rsidP="0040374A">
            <w:pPr>
              <w:pStyle w:val="TAL"/>
            </w:pPr>
          </w:p>
        </w:tc>
      </w:tr>
      <w:tr w:rsidR="0040374A" w:rsidRPr="006F06C2" w14:paraId="54381DAB"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D5D94"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BA9CB"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9EF8"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8236" w14:textId="77777777" w:rsidR="0040374A" w:rsidRPr="006F06C2" w:rsidRDefault="0040374A" w:rsidP="0040374A">
            <w:pPr>
              <w:pStyle w:val="TAL"/>
            </w:pPr>
          </w:p>
        </w:tc>
      </w:tr>
      <w:tr w:rsidR="0040374A" w:rsidRPr="006F06C2" w14:paraId="4A4C0589"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710FA" w14:textId="77777777" w:rsidR="0040374A" w:rsidRPr="006F06C2" w:rsidRDefault="0040374A" w:rsidP="0040374A">
            <w:pPr>
              <w:pStyle w:val="TAL"/>
            </w:pPr>
            <w:r w:rsidRPr="006F06C2">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2F0DA"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ED793"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11052" w14:textId="77777777" w:rsidR="0040374A" w:rsidRPr="006F06C2" w:rsidRDefault="0040374A" w:rsidP="0040374A">
            <w:pPr>
              <w:pStyle w:val="TAL"/>
            </w:pPr>
          </w:p>
        </w:tc>
      </w:tr>
      <w:tr w:rsidR="0040374A" w:rsidRPr="006F06C2" w14:paraId="7C7D33B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D3A40" w14:textId="77777777" w:rsidR="0040374A" w:rsidRPr="006F06C2" w:rsidRDefault="0040374A" w:rsidP="0040374A">
            <w:pPr>
              <w:pStyle w:val="TAL"/>
            </w:pPr>
            <w:r w:rsidRPr="006F06C2">
              <w:t xml:space="preserve">            resultsSSB-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08F28" w14:textId="77777777" w:rsidR="0040374A" w:rsidRPr="006F06C2" w:rsidRDefault="0040374A" w:rsidP="0040374A">
            <w:pPr>
              <w:pStyle w:val="TAL"/>
            </w:pPr>
            <w:r w:rsidRPr="006F06C2">
              <w:t>2 entries</w:t>
            </w:r>
            <w:r w:rsidRPr="006F06C2">
              <w:rPr>
                <w:lang w:eastAsia="ko-KR"/>
              </w:rPr>
              <w:t xml:space="preserve"> that may appear in an arbitrary ord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A636"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0D54" w14:textId="77777777" w:rsidR="0040374A" w:rsidRPr="006F06C2" w:rsidRDefault="0040374A" w:rsidP="0040374A">
            <w:pPr>
              <w:pStyle w:val="TAL"/>
            </w:pPr>
          </w:p>
        </w:tc>
      </w:tr>
      <w:tr w:rsidR="0040374A" w:rsidRPr="006F06C2" w14:paraId="45942357"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507E2" w14:textId="77777777" w:rsidR="0040374A" w:rsidRPr="006F06C2" w:rsidRDefault="0040374A" w:rsidP="0040374A">
            <w:pPr>
              <w:pStyle w:val="TAL"/>
            </w:pPr>
            <w:r w:rsidRPr="006F06C2">
              <w:t xml:space="preserve">            ResultsPerSSB-Index [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C493D"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25E5C" w14:textId="77777777" w:rsidR="0040374A" w:rsidRPr="006F06C2" w:rsidRDefault="0040374A" w:rsidP="0040374A">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C7EA" w14:textId="77777777" w:rsidR="0040374A" w:rsidRPr="006F06C2" w:rsidRDefault="0040374A" w:rsidP="0040374A">
            <w:pPr>
              <w:pStyle w:val="TAL"/>
            </w:pPr>
          </w:p>
        </w:tc>
      </w:tr>
      <w:tr w:rsidR="0040374A" w:rsidRPr="006F06C2" w14:paraId="76F09D0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C9772" w14:textId="77777777" w:rsidR="0040374A" w:rsidRPr="006F06C2" w:rsidRDefault="0040374A" w:rsidP="0040374A">
            <w:pPr>
              <w:pStyle w:val="TAL"/>
            </w:pPr>
            <w:r w:rsidRPr="006F06C2">
              <w:t xml:space="preserve">              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ADE42" w14:textId="77777777" w:rsidR="0040374A" w:rsidRPr="006F06C2" w:rsidRDefault="0040374A" w:rsidP="0040374A">
            <w:pPr>
              <w:pStyle w:val="TAL"/>
            </w:pPr>
            <w:r w:rsidRPr="006F06C2">
              <w:t>SSB 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D6EC1"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EC7B8" w14:textId="77777777" w:rsidR="0040374A" w:rsidRPr="006F06C2" w:rsidRDefault="0040374A" w:rsidP="0040374A">
            <w:pPr>
              <w:pStyle w:val="TAL"/>
            </w:pPr>
          </w:p>
        </w:tc>
      </w:tr>
      <w:tr w:rsidR="0040374A" w:rsidRPr="006F06C2" w14:paraId="61701BB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4344A" w14:textId="77777777" w:rsidR="0040374A" w:rsidRPr="006F06C2" w:rsidRDefault="0040374A" w:rsidP="0040374A">
            <w:pPr>
              <w:pStyle w:val="TAL"/>
            </w:pPr>
            <w:r w:rsidRPr="006F06C2">
              <w:t xml:space="preserve">              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6B75A"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4C193"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301FC" w14:textId="77777777" w:rsidR="0040374A" w:rsidRPr="006F06C2" w:rsidRDefault="0040374A" w:rsidP="0040374A">
            <w:pPr>
              <w:pStyle w:val="TAL"/>
            </w:pPr>
          </w:p>
        </w:tc>
      </w:tr>
      <w:tr w:rsidR="0040374A" w:rsidRPr="006F06C2" w14:paraId="79F6A3F7"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4A017" w14:textId="77777777" w:rsidR="0040374A" w:rsidRPr="006F06C2" w:rsidRDefault="0040374A" w:rsidP="0040374A">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E4CF2" w14:textId="77777777" w:rsidR="0040374A" w:rsidRPr="006F06C2" w:rsidRDefault="0040374A" w:rsidP="0040374A">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AE1C3"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3EDCE" w14:textId="77777777" w:rsidR="0040374A" w:rsidRPr="006F06C2" w:rsidRDefault="0040374A" w:rsidP="0040374A">
            <w:pPr>
              <w:pStyle w:val="TAL"/>
            </w:pPr>
          </w:p>
        </w:tc>
      </w:tr>
      <w:tr w:rsidR="0040374A" w:rsidRPr="006F06C2" w14:paraId="75C1B13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D3A6A" w14:textId="77777777" w:rsidR="0040374A" w:rsidRPr="006F06C2" w:rsidRDefault="0040374A" w:rsidP="0040374A">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69566" w14:textId="77777777" w:rsidR="0040374A" w:rsidRPr="006F06C2" w:rsidRDefault="0040374A" w:rsidP="0040374A">
            <w:pPr>
              <w:pStyle w:val="TAL"/>
            </w:pPr>
            <w:r w:rsidRPr="006F06C2">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E604B"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0E8D8" w14:textId="77777777" w:rsidR="0040374A" w:rsidRPr="006F06C2" w:rsidRDefault="0040374A" w:rsidP="0040374A">
            <w:pPr>
              <w:pStyle w:val="TAL"/>
            </w:pPr>
          </w:p>
        </w:tc>
      </w:tr>
      <w:tr w:rsidR="0040374A" w:rsidRPr="006F06C2" w14:paraId="7090BC3F"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933EC" w14:textId="77777777" w:rsidR="0040374A" w:rsidRPr="006F06C2" w:rsidRDefault="0040374A" w:rsidP="0040374A">
            <w:pPr>
              <w:pStyle w:val="TAL"/>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9B894" w14:textId="77777777" w:rsidR="0040374A" w:rsidRPr="006F06C2" w:rsidRDefault="0040374A" w:rsidP="0040374A">
            <w:pPr>
              <w:pStyle w:val="TAL"/>
            </w:pPr>
            <w:r w:rsidRPr="006F06C2">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E96C"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99E0B" w14:textId="77777777" w:rsidR="0040374A" w:rsidRPr="006F06C2" w:rsidRDefault="0040374A" w:rsidP="0040374A">
            <w:pPr>
              <w:pStyle w:val="TAL"/>
            </w:pPr>
          </w:p>
        </w:tc>
      </w:tr>
      <w:tr w:rsidR="0040374A" w:rsidRPr="006F06C2" w14:paraId="059D912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2BC30"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6EA7"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3E832"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F6C61" w14:textId="77777777" w:rsidR="0040374A" w:rsidRPr="006F06C2" w:rsidRDefault="0040374A" w:rsidP="0040374A">
            <w:pPr>
              <w:pStyle w:val="TAL"/>
            </w:pPr>
          </w:p>
        </w:tc>
      </w:tr>
      <w:tr w:rsidR="0040374A" w:rsidRPr="006F06C2" w14:paraId="6A664DE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5EBFF"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B47EB"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B147"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7BF65" w14:textId="77777777" w:rsidR="0040374A" w:rsidRPr="006F06C2" w:rsidRDefault="0040374A" w:rsidP="0040374A">
            <w:pPr>
              <w:pStyle w:val="TAL"/>
            </w:pPr>
          </w:p>
        </w:tc>
      </w:tr>
      <w:tr w:rsidR="0040374A" w:rsidRPr="006F06C2" w14:paraId="6967AED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83478" w14:textId="77777777" w:rsidR="0040374A" w:rsidRPr="006F06C2" w:rsidRDefault="0040374A" w:rsidP="0040374A">
            <w:pPr>
              <w:pStyle w:val="TAL"/>
            </w:pPr>
            <w:r w:rsidRPr="006F06C2">
              <w:t xml:space="preserve">            ResultsPerSSB-Index [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1C25A"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9B9C1" w14:textId="77777777" w:rsidR="0040374A" w:rsidRPr="006F06C2" w:rsidRDefault="0040374A" w:rsidP="0040374A">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810C3" w14:textId="77777777" w:rsidR="0040374A" w:rsidRPr="006F06C2" w:rsidRDefault="0040374A" w:rsidP="0040374A">
            <w:pPr>
              <w:pStyle w:val="TAL"/>
            </w:pPr>
          </w:p>
        </w:tc>
      </w:tr>
      <w:tr w:rsidR="0040374A" w:rsidRPr="006F06C2" w14:paraId="48D7BCD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AD860" w14:textId="77777777" w:rsidR="0040374A" w:rsidRPr="006F06C2" w:rsidRDefault="0040374A" w:rsidP="0040374A">
            <w:pPr>
              <w:pStyle w:val="TAL"/>
            </w:pPr>
            <w:r w:rsidRPr="006F06C2">
              <w:t xml:space="preserve">              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BC127" w14:textId="77777777" w:rsidR="0040374A" w:rsidRPr="006F06C2" w:rsidRDefault="0040374A" w:rsidP="0040374A">
            <w:pPr>
              <w:pStyle w:val="TAL"/>
            </w:pPr>
            <w:r w:rsidRPr="006F06C2">
              <w:t>SSB index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DCCB0"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23569" w14:textId="77777777" w:rsidR="0040374A" w:rsidRPr="006F06C2" w:rsidRDefault="0040374A" w:rsidP="0040374A">
            <w:pPr>
              <w:pStyle w:val="TAL"/>
            </w:pPr>
          </w:p>
        </w:tc>
      </w:tr>
      <w:tr w:rsidR="0040374A" w:rsidRPr="006F06C2" w14:paraId="36EDD5F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4205B" w14:textId="77777777" w:rsidR="0040374A" w:rsidRPr="006F06C2" w:rsidRDefault="0040374A" w:rsidP="0040374A">
            <w:pPr>
              <w:pStyle w:val="TAL"/>
            </w:pPr>
            <w:r w:rsidRPr="006F06C2">
              <w:t xml:space="preserve">              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A08E4"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3F7C1"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9AA7" w14:textId="77777777" w:rsidR="0040374A" w:rsidRPr="006F06C2" w:rsidRDefault="0040374A" w:rsidP="0040374A">
            <w:pPr>
              <w:pStyle w:val="TAL"/>
            </w:pPr>
          </w:p>
        </w:tc>
      </w:tr>
      <w:tr w:rsidR="0040374A" w:rsidRPr="006F06C2" w14:paraId="76E114C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5D0F3" w14:textId="77777777" w:rsidR="0040374A" w:rsidRPr="006F06C2" w:rsidRDefault="0040374A" w:rsidP="0040374A">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DD5E9" w14:textId="77777777" w:rsidR="0040374A" w:rsidRPr="006F06C2" w:rsidRDefault="0040374A" w:rsidP="0040374A">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5177"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62BF5" w14:textId="77777777" w:rsidR="0040374A" w:rsidRPr="006F06C2" w:rsidRDefault="0040374A" w:rsidP="0040374A">
            <w:pPr>
              <w:pStyle w:val="TAL"/>
            </w:pPr>
          </w:p>
        </w:tc>
      </w:tr>
      <w:tr w:rsidR="0040374A" w:rsidRPr="006F06C2" w14:paraId="12DFD707"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791D4" w14:textId="77777777" w:rsidR="0040374A" w:rsidRPr="006F06C2" w:rsidRDefault="0040374A" w:rsidP="0040374A">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24303" w14:textId="77777777" w:rsidR="0040374A" w:rsidRPr="006F06C2" w:rsidRDefault="0040374A" w:rsidP="0040374A">
            <w:pPr>
              <w:pStyle w:val="TAL"/>
            </w:pPr>
            <w:r w:rsidRPr="006F06C2">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1B17D"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2FBBB" w14:textId="77777777" w:rsidR="0040374A" w:rsidRPr="006F06C2" w:rsidRDefault="0040374A" w:rsidP="0040374A">
            <w:pPr>
              <w:pStyle w:val="TAL"/>
            </w:pPr>
          </w:p>
        </w:tc>
      </w:tr>
      <w:tr w:rsidR="0040374A" w:rsidRPr="006F06C2" w14:paraId="490497EB"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8F3D2" w14:textId="77777777" w:rsidR="0040374A" w:rsidRPr="006F06C2" w:rsidRDefault="0040374A" w:rsidP="0040374A">
            <w:pPr>
              <w:pStyle w:val="TAL"/>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E95AE" w14:textId="77777777" w:rsidR="0040374A" w:rsidRPr="006F06C2" w:rsidRDefault="0040374A" w:rsidP="0040374A">
            <w:pPr>
              <w:pStyle w:val="TAL"/>
            </w:pPr>
            <w:r w:rsidRPr="006F06C2">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11E9D"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01DD0" w14:textId="77777777" w:rsidR="0040374A" w:rsidRPr="006F06C2" w:rsidRDefault="0040374A" w:rsidP="0040374A">
            <w:pPr>
              <w:pStyle w:val="TAL"/>
            </w:pPr>
          </w:p>
        </w:tc>
      </w:tr>
      <w:tr w:rsidR="0040374A" w:rsidRPr="006F06C2" w14:paraId="2AE77F5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4E6AA"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1EEDB"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5455D"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2D9BB" w14:textId="77777777" w:rsidR="0040374A" w:rsidRPr="006F06C2" w:rsidRDefault="0040374A" w:rsidP="0040374A">
            <w:pPr>
              <w:pStyle w:val="TAL"/>
            </w:pPr>
          </w:p>
        </w:tc>
      </w:tr>
      <w:tr w:rsidR="0040374A" w:rsidRPr="006F06C2" w14:paraId="3E63600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D5DD0"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E4B"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512E5"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2B840" w14:textId="77777777" w:rsidR="0040374A" w:rsidRPr="006F06C2" w:rsidRDefault="0040374A" w:rsidP="0040374A">
            <w:pPr>
              <w:pStyle w:val="TAL"/>
            </w:pPr>
          </w:p>
        </w:tc>
      </w:tr>
      <w:tr w:rsidR="0040374A" w:rsidRPr="006F06C2" w14:paraId="1E72540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76188"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55D58"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AE8FC"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8FA97" w14:textId="77777777" w:rsidR="0040374A" w:rsidRPr="006F06C2" w:rsidRDefault="0040374A" w:rsidP="0040374A">
            <w:pPr>
              <w:pStyle w:val="TAL"/>
            </w:pPr>
          </w:p>
        </w:tc>
      </w:tr>
      <w:tr w:rsidR="0040374A" w:rsidRPr="006F06C2" w14:paraId="07A14AA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ECDAA" w14:textId="77777777" w:rsidR="0040374A" w:rsidRPr="006F06C2" w:rsidRDefault="0040374A" w:rsidP="0040374A">
            <w:pPr>
              <w:pStyle w:val="TAL"/>
            </w:pPr>
            <w:r w:rsidRPr="006F06C2">
              <w:t xml:space="preserve">          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4B7EC" w14:textId="77777777" w:rsidR="0040374A" w:rsidRPr="006F06C2" w:rsidRDefault="0040374A" w:rsidP="0040374A">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7EF4"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2FC2F" w14:textId="77777777" w:rsidR="0040374A" w:rsidRPr="006F06C2" w:rsidRDefault="0040374A" w:rsidP="0040374A">
            <w:pPr>
              <w:pStyle w:val="TAL"/>
            </w:pPr>
          </w:p>
        </w:tc>
      </w:tr>
      <w:tr w:rsidR="0040374A" w:rsidRPr="006F06C2" w14:paraId="21A9C87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8B4C4"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B9879"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288F"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1BE2F" w14:textId="77777777" w:rsidR="0040374A" w:rsidRPr="006F06C2" w:rsidRDefault="0040374A" w:rsidP="0040374A">
            <w:pPr>
              <w:pStyle w:val="TAL"/>
            </w:pPr>
          </w:p>
        </w:tc>
      </w:tr>
      <w:tr w:rsidR="0040374A" w:rsidRPr="006F06C2" w14:paraId="4D7A0EAD"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BA02C"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C7AE5"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84E5"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E4000" w14:textId="77777777" w:rsidR="0040374A" w:rsidRPr="006F06C2" w:rsidRDefault="0040374A" w:rsidP="0040374A">
            <w:pPr>
              <w:pStyle w:val="TAL"/>
            </w:pPr>
          </w:p>
        </w:tc>
      </w:tr>
      <w:tr w:rsidR="0040374A" w:rsidRPr="006F06C2" w14:paraId="45FCD3FD"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1D20C"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FFA"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A0697"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B8E3E" w14:textId="77777777" w:rsidR="0040374A" w:rsidRPr="006F06C2" w:rsidRDefault="0040374A" w:rsidP="0040374A">
            <w:pPr>
              <w:pStyle w:val="TAL"/>
            </w:pPr>
          </w:p>
        </w:tc>
      </w:tr>
      <w:tr w:rsidR="0040374A" w:rsidRPr="006F06C2" w14:paraId="48A502A0"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D674E" w14:textId="77777777" w:rsidR="0040374A" w:rsidRPr="006F06C2" w:rsidRDefault="0040374A" w:rsidP="0040374A">
            <w:pPr>
              <w:pStyle w:val="TAL"/>
            </w:pPr>
            <w:r w:rsidRPr="006F06C2">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0DF60" w14:textId="77777777" w:rsidR="0040374A" w:rsidRPr="006F06C2" w:rsidRDefault="0040374A" w:rsidP="0040374A">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616A7"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FE807" w14:textId="77777777" w:rsidR="0040374A" w:rsidRPr="006F06C2" w:rsidRDefault="0040374A" w:rsidP="0040374A">
            <w:pPr>
              <w:pStyle w:val="TAL"/>
            </w:pPr>
          </w:p>
        </w:tc>
      </w:tr>
      <w:tr w:rsidR="0040374A" w:rsidRPr="006F06C2" w14:paraId="202F6A9F"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282CC"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0D8AD"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53566"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47A6" w14:textId="77777777" w:rsidR="0040374A" w:rsidRPr="006F06C2" w:rsidRDefault="0040374A" w:rsidP="0040374A">
            <w:pPr>
              <w:pStyle w:val="TAL"/>
            </w:pPr>
          </w:p>
        </w:tc>
      </w:tr>
      <w:tr w:rsidR="0040374A" w:rsidRPr="006F06C2" w14:paraId="55DEDF6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A1BE5" w14:textId="77777777" w:rsidR="0040374A" w:rsidRPr="006F06C2" w:rsidRDefault="0040374A" w:rsidP="0040374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CFAA1"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7D58C"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81449" w14:textId="77777777" w:rsidR="0040374A" w:rsidRPr="006F06C2" w:rsidRDefault="0040374A" w:rsidP="0040374A">
            <w:pPr>
              <w:pStyle w:val="TAL"/>
            </w:pPr>
          </w:p>
        </w:tc>
      </w:tr>
      <w:tr w:rsidR="0040374A" w:rsidRPr="006F06C2" w14:paraId="32913D1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C6DAE" w14:textId="77777777" w:rsidR="0040374A" w:rsidRPr="006F06C2" w:rsidRDefault="0040374A" w:rsidP="0040374A">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1D9" w14:textId="77777777" w:rsidR="0040374A" w:rsidRPr="006F06C2"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5E269" w14:textId="77777777" w:rsidR="0040374A" w:rsidRPr="006F06C2"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BDB84" w14:textId="77777777" w:rsidR="0040374A" w:rsidRPr="006F06C2" w:rsidRDefault="0040374A" w:rsidP="0040374A">
            <w:pPr>
              <w:pStyle w:val="TAL"/>
            </w:pPr>
          </w:p>
        </w:tc>
      </w:tr>
    </w:tbl>
    <w:p w14:paraId="08E11836" w14:textId="77777777" w:rsidR="00DC3C54" w:rsidRPr="006F06C2" w:rsidRDefault="00DC3C54" w:rsidP="00DC3C54"/>
    <w:p w14:paraId="3E6A9154" w14:textId="77777777" w:rsidR="00DC3C54" w:rsidRPr="006F06C2" w:rsidRDefault="00DC3C54" w:rsidP="00DC3C54">
      <w:pPr>
        <w:pStyle w:val="TH"/>
      </w:pPr>
      <w:r w:rsidRPr="006F06C2">
        <w:t xml:space="preserve">Table </w:t>
      </w:r>
      <w:r w:rsidRPr="006F06C2">
        <w:rPr>
          <w:lang w:eastAsia="sv-SE"/>
        </w:rPr>
        <w:t>8.1.3.1.13.3.3-10</w:t>
      </w:r>
      <w:r w:rsidRPr="006F06C2">
        <w:t>: MeasurementReport</w:t>
      </w:r>
      <w:r w:rsidRPr="006F06C2">
        <w:rPr>
          <w:i/>
        </w:rPr>
        <w:t xml:space="preserve"> </w:t>
      </w:r>
      <w:r w:rsidRPr="006F06C2">
        <w:t xml:space="preserve">(step 6, Table </w:t>
      </w:r>
      <w:r w:rsidRPr="006F06C2">
        <w:rPr>
          <w:lang w:eastAsia="sv-SE"/>
        </w:rPr>
        <w:t>8.1.3.1.13.3.2-2</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6F06C2" w14:paraId="1968C9F2"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95628D2" w14:textId="3A60F963" w:rsidR="00DC3C54" w:rsidRPr="006F06C2" w:rsidRDefault="001953B5" w:rsidP="0026527B">
            <w:pPr>
              <w:pStyle w:val="TAL"/>
            </w:pPr>
            <w:r w:rsidRPr="006F06C2">
              <w:t>Derivation Path: TS 38.5</w:t>
            </w:r>
            <w:r w:rsidR="00DC3C54" w:rsidRPr="006F06C2">
              <w:t>08-1 [4], Table 4.6.1-7</w:t>
            </w:r>
          </w:p>
        </w:tc>
      </w:tr>
      <w:tr w:rsidR="00DC3C54" w:rsidRPr="006F06C2" w14:paraId="70C3ADC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81198"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7D568"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29A72"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BF2EF" w14:textId="77777777" w:rsidR="00DC3C54" w:rsidRPr="006F06C2" w:rsidRDefault="00DC3C54" w:rsidP="0026527B">
            <w:pPr>
              <w:pStyle w:val="TAH"/>
            </w:pPr>
            <w:r w:rsidRPr="006F06C2">
              <w:t>Condition</w:t>
            </w:r>
          </w:p>
        </w:tc>
      </w:tr>
      <w:tr w:rsidR="00DC3C54" w:rsidRPr="006F06C2" w14:paraId="5A434C3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E041C" w14:textId="77777777" w:rsidR="00DC3C54" w:rsidRPr="006F06C2" w:rsidRDefault="00DC3C54" w:rsidP="0026527B">
            <w:pPr>
              <w:pStyle w:val="TAL"/>
            </w:pPr>
            <w:r w:rsidRPr="006F06C2">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059CC"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1C6B8"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151FD" w14:textId="77777777" w:rsidR="00DC3C54" w:rsidRPr="006F06C2" w:rsidRDefault="00DC3C54" w:rsidP="0026527B">
            <w:pPr>
              <w:pStyle w:val="TAL"/>
            </w:pPr>
          </w:p>
        </w:tc>
      </w:tr>
      <w:tr w:rsidR="00DC3C54" w:rsidRPr="006F06C2" w14:paraId="7277016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0F7F5" w14:textId="77777777" w:rsidR="00DC3C54" w:rsidRPr="006F06C2" w:rsidRDefault="00DC3C54" w:rsidP="0026527B">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56180"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A29C5"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11BDE" w14:textId="77777777" w:rsidR="00DC3C54" w:rsidRPr="006F06C2" w:rsidRDefault="00DC3C54" w:rsidP="0026527B">
            <w:pPr>
              <w:pStyle w:val="TAL"/>
            </w:pPr>
          </w:p>
        </w:tc>
      </w:tr>
      <w:tr w:rsidR="00DC3C54" w:rsidRPr="006F06C2" w14:paraId="06B6A9B1"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E5211" w14:textId="77777777" w:rsidR="00DC3C54" w:rsidRPr="006F06C2" w:rsidRDefault="00DC3C54" w:rsidP="0026527B">
            <w:pPr>
              <w:pStyle w:val="TAL"/>
            </w:pPr>
            <w:r w:rsidRPr="006F06C2">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F3B1B"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B47FC"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56BD4" w14:textId="77777777" w:rsidR="00DC3C54" w:rsidRPr="006F06C2" w:rsidRDefault="00DC3C54" w:rsidP="0026527B">
            <w:pPr>
              <w:pStyle w:val="TAL"/>
            </w:pPr>
          </w:p>
        </w:tc>
      </w:tr>
      <w:tr w:rsidR="00DC3C54" w:rsidRPr="006F06C2" w14:paraId="3044480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8A094" w14:textId="77777777" w:rsidR="00DC3C54" w:rsidRPr="006F06C2" w:rsidRDefault="00DC3C54" w:rsidP="0026527B">
            <w:pPr>
              <w:pStyle w:val="TAL"/>
            </w:pPr>
            <w:r w:rsidRPr="006F06C2">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506DD" w14:textId="77777777" w:rsidR="00DC3C54" w:rsidRPr="006F06C2" w:rsidRDefault="00DC3C54" w:rsidP="0026527B">
            <w:pPr>
              <w:pStyle w:val="TAL"/>
            </w:pPr>
            <w:r w:rsidRPr="006F06C2">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0F80"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0525B" w14:textId="77777777" w:rsidR="00DC3C54" w:rsidRPr="006F06C2" w:rsidRDefault="00DC3C54" w:rsidP="0026527B">
            <w:pPr>
              <w:pStyle w:val="TAL"/>
            </w:pPr>
          </w:p>
        </w:tc>
      </w:tr>
      <w:tr w:rsidR="00DC3C54" w:rsidRPr="006F06C2" w14:paraId="04F74B68"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BD549"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239D1"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0123"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55915" w14:textId="77777777" w:rsidR="00DC3C54" w:rsidRPr="006F06C2" w:rsidRDefault="00DC3C54" w:rsidP="0026527B">
            <w:pPr>
              <w:pStyle w:val="TAL"/>
            </w:pPr>
          </w:p>
        </w:tc>
      </w:tr>
      <w:tr w:rsidR="00DC3C54" w:rsidRPr="006F06C2" w14:paraId="4197A86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480EB"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26A53"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5B968"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6C105" w14:textId="77777777" w:rsidR="00DC3C54" w:rsidRPr="006F06C2" w:rsidRDefault="00DC3C54" w:rsidP="0026527B">
            <w:pPr>
              <w:pStyle w:val="TAL"/>
            </w:pPr>
          </w:p>
        </w:tc>
      </w:tr>
      <w:tr w:rsidR="00DC3C54" w:rsidRPr="006F06C2" w14:paraId="0184303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4F546" w14:textId="77777777" w:rsidR="00DC3C54" w:rsidRPr="006F06C2" w:rsidRDefault="00DC3C54" w:rsidP="0026527B">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2678F"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B866F"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10D9E" w14:textId="77777777" w:rsidR="00DC3C54" w:rsidRPr="006F06C2" w:rsidRDefault="00DC3C54" w:rsidP="0026527B">
            <w:pPr>
              <w:pStyle w:val="TAL"/>
            </w:pPr>
          </w:p>
        </w:tc>
      </w:tr>
    </w:tbl>
    <w:p w14:paraId="473A1182" w14:textId="77777777" w:rsidR="00DC3C54" w:rsidRPr="006F06C2" w:rsidRDefault="00DC3C54" w:rsidP="00DC3C54"/>
    <w:p w14:paraId="19BE812C" w14:textId="77777777" w:rsidR="00DC3C54" w:rsidRPr="006F06C2" w:rsidRDefault="00DC3C54" w:rsidP="00DC3C54">
      <w:pPr>
        <w:pStyle w:val="TH"/>
      </w:pPr>
      <w:r w:rsidRPr="006F06C2">
        <w:t xml:space="preserve">Table </w:t>
      </w:r>
      <w:r w:rsidRPr="006F06C2">
        <w:rPr>
          <w:lang w:eastAsia="sv-SE"/>
        </w:rPr>
        <w:t>8.1.3.1.13.3.3-11</w:t>
      </w:r>
      <w:r w:rsidRPr="006F06C2">
        <w:t>: MeasResults (Table 8.1.3.1.13.3.3-10)</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6F06C2" w14:paraId="68890EBF"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C6E24DD" w14:textId="43B15594" w:rsidR="00DC3C54" w:rsidRPr="006F06C2" w:rsidRDefault="001953B5" w:rsidP="0026527B">
            <w:pPr>
              <w:pStyle w:val="TAL"/>
            </w:pPr>
            <w:r w:rsidRPr="006F06C2">
              <w:t>Derivation Path: TS 38.5</w:t>
            </w:r>
            <w:r w:rsidR="00DC3C54" w:rsidRPr="006F06C2">
              <w:t>08-1 [4], Table 4.6.3-79</w:t>
            </w:r>
          </w:p>
        </w:tc>
      </w:tr>
      <w:tr w:rsidR="00DC3C54" w:rsidRPr="006F06C2" w14:paraId="0CDED45C"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794C5"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32C2C"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26F52"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586BE" w14:textId="77777777" w:rsidR="00DC3C54" w:rsidRPr="006F06C2" w:rsidRDefault="00DC3C54" w:rsidP="0026527B">
            <w:pPr>
              <w:pStyle w:val="TAH"/>
            </w:pPr>
            <w:r w:rsidRPr="006F06C2">
              <w:t>Condition</w:t>
            </w:r>
          </w:p>
        </w:tc>
      </w:tr>
      <w:tr w:rsidR="00DC3C54" w:rsidRPr="006F06C2" w14:paraId="4260CF2D"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57CC6" w14:textId="77777777" w:rsidR="00DC3C54" w:rsidRPr="006F06C2" w:rsidRDefault="00DC3C54" w:rsidP="0026527B">
            <w:pPr>
              <w:pStyle w:val="TAL"/>
            </w:pPr>
            <w:r w:rsidRPr="006F06C2">
              <w:t xml:space="preserve">MeasResults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0B057"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CF79"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934F1" w14:textId="77777777" w:rsidR="00DC3C54" w:rsidRPr="006F06C2" w:rsidRDefault="00DC3C54" w:rsidP="0026527B">
            <w:pPr>
              <w:pStyle w:val="TAL"/>
            </w:pPr>
          </w:p>
        </w:tc>
      </w:tr>
      <w:tr w:rsidR="00DC3C54" w:rsidRPr="006F06C2" w14:paraId="5AFFE6D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8D215" w14:textId="77777777" w:rsidR="00DC3C54" w:rsidRPr="006F06C2" w:rsidRDefault="00DC3C54" w:rsidP="0026527B">
            <w:pPr>
              <w:pStyle w:val="TAL"/>
            </w:pPr>
            <w:r w:rsidRPr="006F06C2">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03636" w14:textId="77777777" w:rsidR="00DC3C54" w:rsidRPr="006F06C2" w:rsidRDefault="00DC3C54" w:rsidP="0026527B">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C938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8632" w14:textId="77777777" w:rsidR="00DC3C54" w:rsidRPr="006F06C2" w:rsidRDefault="00DC3C54" w:rsidP="0026527B">
            <w:pPr>
              <w:pStyle w:val="TAL"/>
            </w:pPr>
          </w:p>
        </w:tc>
      </w:tr>
      <w:tr w:rsidR="00DC3C54" w:rsidRPr="006F06C2" w14:paraId="504B86DA"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75BD6" w14:textId="77777777" w:rsidR="00DC3C54" w:rsidRPr="006F06C2" w:rsidRDefault="00DC3C54" w:rsidP="0026527B">
            <w:pPr>
              <w:pStyle w:val="TAL"/>
            </w:pPr>
            <w:r w:rsidRPr="006F06C2">
              <w:t xml:space="preserve">  measResultServingMOList </w:t>
            </w:r>
            <w:r w:rsidR="00903329" w:rsidRPr="006F06C2">
              <w:t xml:space="preserve">SEQUENCE (SIZE (1..maxNrofServingCells)) OF </w:t>
            </w:r>
            <w:r w:rsidR="0040374A" w:rsidRPr="006F06C2">
              <w:t>MeasResultServMO</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AEE25" w14:textId="77777777" w:rsidR="00DC3C54" w:rsidRPr="006F06C2" w:rsidRDefault="00DC3C54" w:rsidP="0026527B">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CD45"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5A304" w14:textId="77777777" w:rsidR="00DC3C54" w:rsidRPr="006F06C2" w:rsidRDefault="00DC3C54" w:rsidP="0026527B">
            <w:pPr>
              <w:pStyle w:val="TAL"/>
            </w:pPr>
          </w:p>
        </w:tc>
      </w:tr>
      <w:tr w:rsidR="0040374A" w:rsidRPr="006F06C2" w14:paraId="3062819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12E16" w14:textId="77777777" w:rsidR="0040374A" w:rsidRPr="006F06C2" w:rsidRDefault="0040374A" w:rsidP="0040374A">
            <w:pPr>
              <w:pStyle w:val="TAL"/>
            </w:pPr>
            <w:r w:rsidRPr="006F06C2">
              <w:t xml:space="preserve">    MeasResultServMO[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05F2" w14:textId="77777777" w:rsidR="0040374A" w:rsidRPr="006F06C2" w:rsidRDefault="0040374A"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C372" w14:textId="77777777" w:rsidR="0040374A" w:rsidRPr="006F06C2" w:rsidRDefault="0040374A" w:rsidP="0040374A">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8BE8A" w14:textId="77777777" w:rsidR="0040374A" w:rsidRPr="006F06C2" w:rsidRDefault="0040374A" w:rsidP="0040374A">
            <w:pPr>
              <w:pStyle w:val="TAL"/>
            </w:pPr>
          </w:p>
        </w:tc>
      </w:tr>
      <w:tr w:rsidR="00DC3C54" w:rsidRPr="006F06C2" w14:paraId="173120F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31078" w14:textId="77777777" w:rsidR="00DC3C54" w:rsidRPr="006F06C2" w:rsidRDefault="00DC3C54" w:rsidP="0026527B">
            <w:pPr>
              <w:pStyle w:val="TAL"/>
            </w:pPr>
            <w:r w:rsidRPr="006F06C2">
              <w:t xml:space="preserve">    </w:t>
            </w:r>
            <w:r w:rsidR="0040374A" w:rsidRPr="006F06C2">
              <w:t xml:space="preserve">  </w:t>
            </w:r>
            <w:r w:rsidRPr="006F06C2">
              <w:t>serv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B9A6B" w14:textId="77777777" w:rsidR="00DC3C54" w:rsidRPr="006F06C2" w:rsidRDefault="00DC3C54" w:rsidP="0026527B">
            <w:pPr>
              <w:pStyle w:val="TAL"/>
            </w:pPr>
            <w:r w:rsidRPr="006F06C2">
              <w:rPr>
                <w:lang w:eastAsia="zh-CN"/>
              </w:rPr>
              <w:t>ServCellIndex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FD802"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961A" w14:textId="77777777" w:rsidR="00DC3C54" w:rsidRPr="006F06C2" w:rsidRDefault="00DC3C54" w:rsidP="0026527B">
            <w:pPr>
              <w:pStyle w:val="TAL"/>
            </w:pPr>
          </w:p>
        </w:tc>
      </w:tr>
      <w:tr w:rsidR="00DC3C54" w:rsidRPr="006F06C2" w14:paraId="489282F4"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A5C13" w14:textId="77777777" w:rsidR="00DC3C54" w:rsidRPr="006F06C2" w:rsidRDefault="00DC3C54" w:rsidP="0026527B">
            <w:pPr>
              <w:pStyle w:val="TAL"/>
            </w:pPr>
            <w:r w:rsidRPr="006F06C2">
              <w:t xml:space="preserve">    </w:t>
            </w:r>
            <w:r w:rsidR="0040374A" w:rsidRPr="006F06C2">
              <w:t xml:space="preserve">  </w:t>
            </w:r>
            <w:r w:rsidRPr="006F06C2">
              <w:t>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B3585"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1096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1B4D1" w14:textId="77777777" w:rsidR="00DC3C54" w:rsidRPr="006F06C2" w:rsidRDefault="00DC3C54" w:rsidP="0026527B">
            <w:pPr>
              <w:pStyle w:val="TAL"/>
            </w:pPr>
          </w:p>
        </w:tc>
      </w:tr>
      <w:tr w:rsidR="00DC3C54" w:rsidRPr="006F06C2" w14:paraId="4D8B2C54"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699FE" w14:textId="77777777" w:rsidR="00DC3C54" w:rsidRPr="006F06C2" w:rsidRDefault="00DC3C54" w:rsidP="0026527B">
            <w:pPr>
              <w:pStyle w:val="TAL"/>
            </w:pPr>
            <w:r w:rsidRPr="006F06C2">
              <w:t xml:space="preserve">      </w:t>
            </w:r>
            <w:r w:rsidR="0040374A" w:rsidRPr="006F06C2">
              <w:t xml:space="preserve">  </w:t>
            </w:r>
            <w:r w:rsidRPr="006F06C2">
              <w:t>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E6675" w14:textId="77777777" w:rsidR="00DC3C54" w:rsidRPr="006F06C2" w:rsidRDefault="00DC3C54" w:rsidP="0026527B">
            <w:pPr>
              <w:pStyle w:val="TAL"/>
            </w:pPr>
            <w:r w:rsidRPr="006F06C2">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D97C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3ADB1" w14:textId="77777777" w:rsidR="00DC3C54" w:rsidRPr="006F06C2" w:rsidRDefault="00DC3C54" w:rsidP="0026527B">
            <w:pPr>
              <w:pStyle w:val="TAL"/>
            </w:pPr>
          </w:p>
        </w:tc>
      </w:tr>
      <w:tr w:rsidR="00DC3C54" w:rsidRPr="006F06C2" w14:paraId="5FEC6E1C"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61DD"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742D6" w14:textId="77777777" w:rsidR="00DC3C54" w:rsidRPr="006F06C2"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E6C8"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154BC" w14:textId="77777777" w:rsidR="00DC3C54" w:rsidRPr="006F06C2" w:rsidRDefault="00DC3C54" w:rsidP="0026527B">
            <w:pPr>
              <w:keepNext/>
              <w:keepLines/>
              <w:spacing w:after="0"/>
              <w:rPr>
                <w:rFonts w:ascii="Arial" w:hAnsi="Arial"/>
                <w:sz w:val="18"/>
              </w:rPr>
            </w:pPr>
          </w:p>
        </w:tc>
      </w:tr>
      <w:tr w:rsidR="00DC3C54" w:rsidRPr="006F06C2" w14:paraId="62338C2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922C2"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7263E" w14:textId="77777777" w:rsidR="00DC3C54" w:rsidRPr="006F06C2"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1A73"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A866C" w14:textId="77777777" w:rsidR="00DC3C54" w:rsidRPr="006F06C2" w:rsidRDefault="00DC3C54" w:rsidP="0026527B">
            <w:pPr>
              <w:keepNext/>
              <w:keepLines/>
              <w:spacing w:after="0"/>
              <w:rPr>
                <w:rFonts w:ascii="Arial" w:hAnsi="Arial"/>
                <w:sz w:val="18"/>
              </w:rPr>
            </w:pPr>
          </w:p>
        </w:tc>
      </w:tr>
      <w:tr w:rsidR="00DC3C54" w:rsidRPr="006F06C2" w14:paraId="76B4A43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0FAD"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A4E71" w14:textId="77777777" w:rsidR="00DC3C54" w:rsidRPr="006F06C2"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022CA"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5BC6" w14:textId="77777777" w:rsidR="00DC3C54" w:rsidRPr="006F06C2" w:rsidRDefault="00DC3C54" w:rsidP="0026527B">
            <w:pPr>
              <w:keepNext/>
              <w:keepLines/>
              <w:spacing w:after="0"/>
              <w:rPr>
                <w:rFonts w:ascii="Arial" w:hAnsi="Arial"/>
                <w:sz w:val="18"/>
              </w:rPr>
            </w:pPr>
          </w:p>
        </w:tc>
      </w:tr>
      <w:tr w:rsidR="00DC3C54" w:rsidRPr="006F06C2" w14:paraId="4EE759A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C40AD"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9E1F8" w14:textId="77777777" w:rsidR="00DC3C54" w:rsidRPr="006F06C2" w:rsidRDefault="00DC3C54" w:rsidP="0026527B">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EDEFB"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D0EA2" w14:textId="77777777" w:rsidR="00DC3C54" w:rsidRPr="006F06C2" w:rsidRDefault="00DC3C54" w:rsidP="0026527B">
            <w:pPr>
              <w:keepNext/>
              <w:keepLines/>
              <w:spacing w:after="0"/>
              <w:rPr>
                <w:rFonts w:ascii="Arial" w:hAnsi="Arial"/>
                <w:sz w:val="18"/>
              </w:rPr>
            </w:pPr>
          </w:p>
        </w:tc>
      </w:tr>
      <w:tr w:rsidR="00DC3C54" w:rsidRPr="006F06C2" w14:paraId="72AF4EE9"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859BB"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71586" w14:textId="77777777" w:rsidR="00DC3C54" w:rsidRPr="006F06C2" w:rsidRDefault="00DC3C54" w:rsidP="0026527B">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B788"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AADED" w14:textId="77777777" w:rsidR="00DC3C54" w:rsidRPr="006F06C2" w:rsidRDefault="00DC3C54" w:rsidP="0026527B">
            <w:pPr>
              <w:keepNext/>
              <w:keepLines/>
              <w:spacing w:after="0"/>
              <w:rPr>
                <w:rFonts w:ascii="Arial" w:hAnsi="Arial"/>
                <w:sz w:val="18"/>
              </w:rPr>
            </w:pPr>
          </w:p>
        </w:tc>
      </w:tr>
      <w:tr w:rsidR="00C54B6F" w:rsidRPr="006F06C2" w14:paraId="06CADAD4"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4A733D8D" w14:textId="77777777" w:rsidR="00C54B6F" w:rsidRPr="006F06C2" w:rsidRDefault="00C54B6F" w:rsidP="0026527B">
            <w:pPr>
              <w:keepNext/>
              <w:keepLines/>
              <w:spacing w:after="0"/>
              <w:rPr>
                <w:rFonts w:ascii="Arial" w:hAnsi="Arial"/>
                <w:sz w:val="18"/>
              </w:rPr>
            </w:pPr>
            <w:r w:rsidRPr="006F06C2">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D1C45" w14:textId="77777777" w:rsidR="00C54B6F" w:rsidRPr="006F06C2" w:rsidRDefault="00C54B6F" w:rsidP="0026527B">
            <w:pPr>
              <w:keepNext/>
              <w:keepLines/>
              <w:spacing w:after="0"/>
              <w:rPr>
                <w:rFonts w:ascii="Arial" w:hAnsi="Arial"/>
                <w:sz w:val="18"/>
              </w:rPr>
            </w:pPr>
            <w:r w:rsidRPr="006F06C2">
              <w:rPr>
                <w:rFonts w:ascii="Arial" w:hAnsi="Arial" w:cs="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258F0" w14:textId="77777777" w:rsidR="00C54B6F" w:rsidRPr="006F06C2" w:rsidRDefault="00C54B6F"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8CF" w14:textId="77777777" w:rsidR="00C54B6F" w:rsidRPr="006F06C2" w:rsidRDefault="00C54B6F" w:rsidP="0026527B">
            <w:pPr>
              <w:keepNext/>
              <w:keepLines/>
              <w:spacing w:after="0"/>
              <w:rPr>
                <w:rFonts w:ascii="Arial" w:hAnsi="Arial"/>
                <w:sz w:val="18"/>
              </w:rPr>
            </w:pPr>
            <w:r w:rsidRPr="006F06C2">
              <w:rPr>
                <w:rFonts w:ascii="Arial" w:hAnsi="Arial" w:cs="Arial"/>
                <w:sz w:val="18"/>
              </w:rPr>
              <w:t>pc_ss_SINR_Meas</w:t>
            </w:r>
          </w:p>
        </w:tc>
      </w:tr>
      <w:tr w:rsidR="00C54B6F" w:rsidRPr="006F06C2" w14:paraId="228E9784" w14:textId="77777777" w:rsidTr="00A240D3">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F39B163" w14:textId="77777777" w:rsidR="00C54B6F" w:rsidRPr="006F06C2" w:rsidRDefault="00C54B6F" w:rsidP="0026527B">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6E98C" w14:textId="77777777" w:rsidR="00C54B6F" w:rsidRPr="006F06C2" w:rsidRDefault="00C54B6F" w:rsidP="0026527B">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7DBF" w14:textId="77777777" w:rsidR="00C54B6F" w:rsidRPr="006F06C2" w:rsidRDefault="00C54B6F"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D2B7" w14:textId="77777777" w:rsidR="00C54B6F" w:rsidRPr="006F06C2" w:rsidRDefault="00C54B6F" w:rsidP="0026527B">
            <w:pPr>
              <w:keepNext/>
              <w:keepLines/>
              <w:spacing w:after="0"/>
              <w:rPr>
                <w:rFonts w:ascii="Arial" w:hAnsi="Arial"/>
                <w:sz w:val="18"/>
              </w:rPr>
            </w:pPr>
          </w:p>
        </w:tc>
      </w:tr>
      <w:tr w:rsidR="00DC3C54" w:rsidRPr="006F06C2" w14:paraId="2409B74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75F1F"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8FCA1" w14:textId="77777777" w:rsidR="00DC3C54" w:rsidRPr="006F06C2"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09A8F"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63346" w14:textId="77777777" w:rsidR="00DC3C54" w:rsidRPr="006F06C2" w:rsidRDefault="00DC3C54" w:rsidP="0026527B">
            <w:pPr>
              <w:keepNext/>
              <w:keepLines/>
              <w:spacing w:after="0"/>
              <w:rPr>
                <w:rFonts w:ascii="Arial" w:hAnsi="Arial"/>
                <w:sz w:val="18"/>
              </w:rPr>
            </w:pPr>
          </w:p>
        </w:tc>
      </w:tr>
      <w:tr w:rsidR="00903329" w:rsidRPr="006F06C2" w14:paraId="01E77F9D"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A11FD" w14:textId="77777777" w:rsidR="00903329" w:rsidRPr="006F06C2" w:rsidRDefault="00903329" w:rsidP="00762B03">
            <w:pPr>
              <w:keepNext/>
              <w:keepLines/>
              <w:spacing w:after="0"/>
              <w:rPr>
                <w:rFonts w:ascii="Arial" w:hAnsi="Arial"/>
                <w:sz w:val="18"/>
                <w:lang w:eastAsia="zh-CN"/>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0EAE8" w14:textId="77777777" w:rsidR="00903329" w:rsidRPr="006F06C2" w:rsidRDefault="00903329" w:rsidP="00762B03">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09182" w14:textId="77777777" w:rsidR="00903329" w:rsidRPr="006F06C2"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B1026" w14:textId="77777777" w:rsidR="00903329" w:rsidRPr="006F06C2" w:rsidRDefault="00903329" w:rsidP="00762B03">
            <w:pPr>
              <w:keepNext/>
              <w:keepLines/>
              <w:spacing w:after="0"/>
              <w:rPr>
                <w:rFonts w:ascii="Arial" w:hAnsi="Arial"/>
                <w:sz w:val="18"/>
              </w:rPr>
            </w:pPr>
          </w:p>
        </w:tc>
      </w:tr>
      <w:tr w:rsidR="00972ECA" w:rsidRPr="006F06C2" w14:paraId="3BCE4E07" w14:textId="77777777" w:rsidTr="000C58C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75C9D" w14:textId="77777777" w:rsidR="00972ECA" w:rsidRPr="006F06C2" w:rsidRDefault="00972ECA" w:rsidP="008723F8">
            <w:pPr>
              <w:keepNext/>
              <w:keepLines/>
              <w:spacing w:after="0"/>
              <w:rPr>
                <w:rFonts w:ascii="Arial" w:hAnsi="Arial"/>
                <w:sz w:val="18"/>
              </w:rPr>
            </w:pPr>
            <w:r w:rsidRPr="006F06C2">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8BDD2" w14:textId="77777777" w:rsidR="00972ECA" w:rsidRPr="006F06C2" w:rsidRDefault="00972ECA" w:rsidP="000C58C2">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6D00C" w14:textId="77777777" w:rsidR="00972ECA" w:rsidRPr="006F06C2"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1D05" w14:textId="77777777" w:rsidR="00972ECA" w:rsidRPr="006F06C2" w:rsidRDefault="00972ECA" w:rsidP="000C58C2">
            <w:pPr>
              <w:keepNext/>
              <w:keepLines/>
              <w:spacing w:after="0"/>
              <w:rPr>
                <w:rFonts w:ascii="Arial" w:hAnsi="Arial"/>
                <w:sz w:val="18"/>
              </w:rPr>
            </w:pPr>
          </w:p>
        </w:tc>
      </w:tr>
      <w:tr w:rsidR="00972ECA" w:rsidRPr="006F06C2" w14:paraId="476408E4" w14:textId="77777777" w:rsidTr="000C58C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2F7E" w14:textId="77777777" w:rsidR="00972ECA" w:rsidRPr="006F06C2" w:rsidRDefault="00972ECA" w:rsidP="0040374A">
            <w:pPr>
              <w:keepNext/>
              <w:keepLines/>
              <w:spacing w:after="0"/>
              <w:rPr>
                <w:rFonts w:ascii="Arial" w:hAnsi="Arial"/>
                <w:sz w:val="18"/>
              </w:rPr>
            </w:pPr>
            <w:r w:rsidRPr="006F06C2">
              <w:rPr>
                <w:rFonts w:ascii="Arial" w:hAnsi="Arial"/>
                <w:sz w:val="18"/>
              </w:rPr>
              <w:t xml:space="preserve">            resultsSSB-Indexes</w:t>
            </w:r>
            <w:r w:rsidR="00903329" w:rsidRPr="006F06C2">
              <w:rPr>
                <w:rFonts w:ascii="Arial" w:hAnsi="Arial"/>
                <w:sz w:val="18"/>
              </w:rPr>
              <w:t xml:space="preserve"> SEQUENCE (SIZE (1..maxNrofIndexesToReport2)) OF </w:t>
            </w:r>
            <w:r w:rsidR="0040374A" w:rsidRPr="006F06C2">
              <w:rPr>
                <w:rFonts w:ascii="Arial" w:hAnsi="Arial"/>
                <w:sz w:val="18"/>
              </w:rPr>
              <w:t>ResultsPerSSB-Index</w:t>
            </w:r>
            <w:r w:rsidR="00903329"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EE384" w14:textId="77777777" w:rsidR="00972ECA" w:rsidRPr="006F06C2" w:rsidRDefault="00903329" w:rsidP="000C58C2">
            <w:pPr>
              <w:keepNext/>
              <w:keepLines/>
              <w:spacing w:after="0"/>
              <w:rPr>
                <w:rFonts w:ascii="Arial" w:hAnsi="Arial"/>
                <w:sz w:val="18"/>
              </w:rPr>
            </w:pPr>
            <w:r w:rsidRPr="006F06C2">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2AC7" w14:textId="77777777" w:rsidR="00972ECA" w:rsidRPr="006F06C2"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4D675" w14:textId="77777777" w:rsidR="00972ECA" w:rsidRPr="006F06C2" w:rsidRDefault="00972ECA" w:rsidP="000C58C2">
            <w:pPr>
              <w:keepNext/>
              <w:keepLines/>
              <w:spacing w:after="0"/>
              <w:rPr>
                <w:rFonts w:ascii="Arial" w:hAnsi="Arial"/>
                <w:sz w:val="18"/>
              </w:rPr>
            </w:pPr>
          </w:p>
        </w:tc>
      </w:tr>
      <w:tr w:rsidR="0040374A" w:rsidRPr="006F06C2" w14:paraId="4B96B8C2" w14:textId="77777777" w:rsidTr="0040374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5EA1E" w14:textId="77777777" w:rsidR="0040374A" w:rsidRPr="006F06C2" w:rsidRDefault="0040374A" w:rsidP="00A240D3">
            <w:pPr>
              <w:pStyle w:val="TAL"/>
            </w:pPr>
            <w:r w:rsidRPr="006F06C2">
              <w:t xml:space="preserve">            </w:t>
            </w:r>
            <w:r w:rsidR="008723F8" w:rsidRPr="006F06C2">
              <w:t xml:space="preserve">  </w:t>
            </w:r>
            <w:r w:rsidRPr="006F06C2">
              <w:t xml:space="preserve">ResultsPerSSB-Index[1] </w:t>
            </w:r>
            <w:r w:rsidR="006137B2" w:rsidRPr="006F06C2">
              <w:t>S</w:t>
            </w:r>
            <w:r w:rsidRPr="006F06C2">
              <w:t>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7230" w14:textId="77777777" w:rsidR="0040374A" w:rsidRPr="006F06C2" w:rsidRDefault="0040374A" w:rsidP="0040374A">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08DDB" w14:textId="77777777" w:rsidR="0040374A" w:rsidRPr="006F06C2" w:rsidRDefault="0040374A" w:rsidP="0040374A">
            <w:pPr>
              <w:keepNext/>
              <w:keepLines/>
              <w:spacing w:after="0"/>
              <w:rPr>
                <w:rFonts w:ascii="Arial" w:hAnsi="Arial"/>
                <w:sz w:val="18"/>
              </w:rPr>
            </w:pPr>
            <w:r w:rsidRPr="006F06C2">
              <w:rPr>
                <w:rFonts w:ascii="Arial" w:hAnsi="Arial"/>
                <w:sz w:val="18"/>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ECC0D" w14:textId="77777777" w:rsidR="0040374A" w:rsidRPr="006F06C2" w:rsidRDefault="0040374A" w:rsidP="0040374A">
            <w:pPr>
              <w:keepNext/>
              <w:keepLines/>
              <w:spacing w:after="0"/>
              <w:rPr>
                <w:rFonts w:ascii="Arial" w:hAnsi="Arial"/>
                <w:sz w:val="18"/>
              </w:rPr>
            </w:pPr>
          </w:p>
        </w:tc>
      </w:tr>
      <w:tr w:rsidR="00903329" w:rsidRPr="006F06C2" w14:paraId="4C26AE0C"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AC07E" w14:textId="77777777" w:rsidR="00903329" w:rsidRPr="006F06C2" w:rsidRDefault="00903329" w:rsidP="00762B03">
            <w:pPr>
              <w:keepNext/>
              <w:keepLines/>
              <w:spacing w:after="0"/>
              <w:rPr>
                <w:rFonts w:ascii="Arial" w:hAnsi="Arial"/>
                <w:sz w:val="18"/>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rPr>
              <w:t>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8FB2" w14:textId="77777777" w:rsidR="00903329" w:rsidRPr="006F06C2" w:rsidRDefault="00903329" w:rsidP="00762B03">
            <w:pPr>
              <w:keepNext/>
              <w:keepLines/>
              <w:spacing w:after="0"/>
              <w:rPr>
                <w:rFonts w:ascii="Arial" w:hAnsi="Arial"/>
                <w:sz w:val="18"/>
                <w:lang w:eastAsia="zh-CN"/>
              </w:rPr>
            </w:pPr>
            <w:r w:rsidRPr="006F06C2">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0651F" w14:textId="77777777" w:rsidR="00903329" w:rsidRPr="006F06C2"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43EB6" w14:textId="77777777" w:rsidR="00903329" w:rsidRPr="006F06C2" w:rsidRDefault="00903329" w:rsidP="00762B03">
            <w:pPr>
              <w:keepNext/>
              <w:keepLines/>
              <w:spacing w:after="0"/>
              <w:rPr>
                <w:rFonts w:ascii="Arial" w:hAnsi="Arial"/>
                <w:sz w:val="18"/>
              </w:rPr>
            </w:pPr>
          </w:p>
        </w:tc>
      </w:tr>
      <w:tr w:rsidR="00903329" w:rsidRPr="006F06C2" w14:paraId="4F203703"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FEBB6" w14:textId="77777777" w:rsidR="00903329" w:rsidRPr="006F06C2" w:rsidRDefault="00903329" w:rsidP="00762B03">
            <w:pPr>
              <w:keepNext/>
              <w:keepLines/>
              <w:spacing w:after="0"/>
              <w:rPr>
                <w:rFonts w:ascii="Arial" w:hAnsi="Arial"/>
                <w:sz w:val="18"/>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rPr>
              <w:t>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2676E" w14:textId="77777777" w:rsidR="00903329" w:rsidRPr="006F06C2" w:rsidRDefault="00903329" w:rsidP="00762B03">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6B74A" w14:textId="77777777" w:rsidR="00903329" w:rsidRPr="006F06C2"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25192" w14:textId="77777777" w:rsidR="00903329" w:rsidRPr="006F06C2" w:rsidRDefault="00903329" w:rsidP="00762B03">
            <w:pPr>
              <w:keepNext/>
              <w:keepLines/>
              <w:spacing w:after="0"/>
              <w:rPr>
                <w:rFonts w:ascii="Arial" w:hAnsi="Arial"/>
                <w:sz w:val="18"/>
              </w:rPr>
            </w:pPr>
          </w:p>
        </w:tc>
      </w:tr>
      <w:tr w:rsidR="00903329" w:rsidRPr="006F06C2" w14:paraId="1808E769"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B5A4A" w14:textId="77777777" w:rsidR="00903329" w:rsidRPr="006F06C2" w:rsidRDefault="00903329" w:rsidP="00762B03">
            <w:pPr>
              <w:keepNext/>
              <w:keepLines/>
              <w:spacing w:after="0"/>
              <w:rPr>
                <w:rFonts w:ascii="Arial" w:hAnsi="Arial"/>
                <w:sz w:val="18"/>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rPr>
              <w:t>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38772" w14:textId="77777777" w:rsidR="00903329" w:rsidRPr="006F06C2" w:rsidRDefault="00903329" w:rsidP="00762B03">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013F5" w14:textId="77777777" w:rsidR="00903329" w:rsidRPr="006F06C2"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A54ED" w14:textId="77777777" w:rsidR="00903329" w:rsidRPr="006F06C2" w:rsidRDefault="00903329" w:rsidP="00762B03">
            <w:pPr>
              <w:keepNext/>
              <w:keepLines/>
              <w:spacing w:after="0"/>
              <w:rPr>
                <w:rFonts w:ascii="Arial" w:hAnsi="Arial"/>
                <w:sz w:val="18"/>
              </w:rPr>
            </w:pPr>
          </w:p>
        </w:tc>
      </w:tr>
      <w:tr w:rsidR="00903329" w:rsidRPr="006F06C2" w14:paraId="49CD543C"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25C6C" w14:textId="77777777" w:rsidR="00903329" w:rsidRPr="006F06C2" w:rsidRDefault="00903329" w:rsidP="00762B03">
            <w:pPr>
              <w:keepNext/>
              <w:keepLines/>
              <w:spacing w:after="0"/>
              <w:rPr>
                <w:rFonts w:ascii="Arial" w:hAnsi="Arial"/>
                <w:sz w:val="18"/>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rPr>
              <w:t>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05454" w14:textId="77777777" w:rsidR="00903329" w:rsidRPr="006F06C2" w:rsidRDefault="00903329" w:rsidP="00762B03">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00417" w14:textId="77777777" w:rsidR="00903329" w:rsidRPr="006F06C2"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9BDA5" w14:textId="77777777" w:rsidR="00903329" w:rsidRPr="006F06C2" w:rsidRDefault="00903329" w:rsidP="00762B03">
            <w:pPr>
              <w:keepNext/>
              <w:keepLines/>
              <w:spacing w:after="0"/>
              <w:rPr>
                <w:rFonts w:ascii="Arial" w:hAnsi="Arial"/>
                <w:sz w:val="18"/>
              </w:rPr>
            </w:pPr>
          </w:p>
        </w:tc>
      </w:tr>
      <w:tr w:rsidR="00903329" w:rsidRPr="006F06C2" w14:paraId="05F7E7E1" w14:textId="77777777" w:rsidTr="00762B0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65254DD9" w14:textId="77777777" w:rsidR="00903329" w:rsidRPr="006F06C2" w:rsidRDefault="00903329" w:rsidP="00762B03">
            <w:pPr>
              <w:keepNext/>
              <w:keepLines/>
              <w:spacing w:after="0"/>
              <w:rPr>
                <w:rFonts w:ascii="Arial" w:hAnsi="Arial"/>
                <w:sz w:val="18"/>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rPr>
              <w:t>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865AE" w14:textId="77777777" w:rsidR="00903329" w:rsidRPr="006F06C2" w:rsidRDefault="00903329" w:rsidP="00762B03">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1BAF9" w14:textId="77777777" w:rsidR="00903329" w:rsidRPr="006F06C2"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EB879" w14:textId="77777777" w:rsidR="00903329" w:rsidRPr="006F06C2" w:rsidRDefault="00903329" w:rsidP="00762B03">
            <w:pPr>
              <w:keepNext/>
              <w:keepLines/>
              <w:spacing w:after="0"/>
              <w:rPr>
                <w:rFonts w:ascii="Arial" w:hAnsi="Arial"/>
                <w:sz w:val="18"/>
              </w:rPr>
            </w:pPr>
          </w:p>
        </w:tc>
      </w:tr>
      <w:tr w:rsidR="00903329" w:rsidRPr="006F06C2" w14:paraId="6F0AE3CA"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76820" w14:textId="77777777" w:rsidR="00903329" w:rsidRPr="006F06C2" w:rsidRDefault="00903329" w:rsidP="00762B03">
            <w:pPr>
              <w:keepNext/>
              <w:keepLines/>
              <w:spacing w:after="0"/>
              <w:rPr>
                <w:rFonts w:ascii="Arial" w:hAnsi="Arial"/>
                <w:sz w:val="18"/>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24EBE" w14:textId="77777777" w:rsidR="00903329" w:rsidRPr="006F06C2" w:rsidRDefault="00903329" w:rsidP="00762B03">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3B4EE" w14:textId="77777777" w:rsidR="00903329" w:rsidRPr="006F06C2"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0C323" w14:textId="77777777" w:rsidR="00903329" w:rsidRPr="006F06C2" w:rsidRDefault="00903329" w:rsidP="00762B03">
            <w:pPr>
              <w:keepNext/>
              <w:keepLines/>
              <w:spacing w:after="0"/>
              <w:rPr>
                <w:rFonts w:ascii="Arial" w:hAnsi="Arial"/>
                <w:sz w:val="18"/>
              </w:rPr>
            </w:pPr>
          </w:p>
        </w:tc>
      </w:tr>
      <w:tr w:rsidR="00972ECA" w:rsidRPr="006F06C2" w14:paraId="2F814B5C" w14:textId="77777777" w:rsidTr="000C58C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1A091" w14:textId="77777777" w:rsidR="00972ECA" w:rsidRPr="006F06C2" w:rsidRDefault="00972ECA" w:rsidP="000C58C2">
            <w:pPr>
              <w:keepNext/>
              <w:keepLines/>
              <w:spacing w:after="0"/>
              <w:rPr>
                <w:rFonts w:ascii="Arial" w:hAnsi="Arial"/>
                <w:sz w:val="18"/>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rPr>
              <w:t>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9889B" w14:textId="77777777" w:rsidR="00972ECA" w:rsidRPr="006F06C2" w:rsidRDefault="00972ECA" w:rsidP="000C58C2">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896A" w14:textId="77777777" w:rsidR="00972ECA" w:rsidRPr="006F06C2"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5897" w14:textId="77777777" w:rsidR="00972ECA" w:rsidRPr="006F06C2" w:rsidRDefault="00972ECA" w:rsidP="000C58C2">
            <w:pPr>
              <w:keepNext/>
              <w:keepLines/>
              <w:spacing w:after="0"/>
              <w:rPr>
                <w:rFonts w:ascii="Arial" w:hAnsi="Arial"/>
                <w:sz w:val="18"/>
              </w:rPr>
            </w:pPr>
          </w:p>
        </w:tc>
      </w:tr>
      <w:tr w:rsidR="00972ECA" w:rsidRPr="006F06C2" w14:paraId="15B2A5EB" w14:textId="77777777" w:rsidTr="000C58C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CC3C" w14:textId="77777777" w:rsidR="00972ECA" w:rsidRPr="006F06C2" w:rsidRDefault="00972ECA" w:rsidP="000C58C2">
            <w:pPr>
              <w:keepNext/>
              <w:keepLines/>
              <w:spacing w:after="0"/>
              <w:rPr>
                <w:rFonts w:ascii="Arial" w:hAnsi="Arial"/>
                <w:sz w:val="18"/>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BDC09" w14:textId="77777777" w:rsidR="00972ECA" w:rsidRPr="006F06C2" w:rsidRDefault="00972ECA" w:rsidP="000C58C2">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50EA1" w14:textId="77777777" w:rsidR="00972ECA" w:rsidRPr="006F06C2"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EE34C" w14:textId="77777777" w:rsidR="00972ECA" w:rsidRPr="006F06C2" w:rsidRDefault="00972ECA" w:rsidP="000C58C2">
            <w:pPr>
              <w:keepNext/>
              <w:keepLines/>
              <w:spacing w:after="0"/>
              <w:rPr>
                <w:rFonts w:ascii="Arial" w:hAnsi="Arial"/>
                <w:sz w:val="18"/>
              </w:rPr>
            </w:pPr>
          </w:p>
        </w:tc>
      </w:tr>
      <w:tr w:rsidR="00DC3C54" w:rsidRPr="006F06C2" w14:paraId="20984604"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3E18C"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w:t>
            </w:r>
            <w:r w:rsidR="008723F8" w:rsidRPr="006F06C2">
              <w:rPr>
                <w:rFonts w:ascii="Arial" w:hAnsi="Arial"/>
                <w:sz w:val="18"/>
              </w:rPr>
              <w:t xml:space="preserve">  </w:t>
            </w:r>
            <w:r w:rsidRPr="006F06C2">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05BAD" w14:textId="77777777" w:rsidR="00DC3C54" w:rsidRPr="006F06C2"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9CEF2"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4E9C0" w14:textId="77777777" w:rsidR="00DC3C54" w:rsidRPr="006F06C2" w:rsidRDefault="00DC3C54" w:rsidP="0026527B">
            <w:pPr>
              <w:keepNext/>
              <w:keepLines/>
              <w:spacing w:after="0"/>
              <w:rPr>
                <w:rFonts w:ascii="Arial" w:hAnsi="Arial"/>
                <w:sz w:val="18"/>
              </w:rPr>
            </w:pPr>
          </w:p>
        </w:tc>
      </w:tr>
      <w:tr w:rsidR="00C54B6F" w:rsidRPr="006F06C2" w14:paraId="31EB5005" w14:textId="77777777" w:rsidTr="00AD5D0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2C413" w14:textId="77777777" w:rsidR="00C54B6F" w:rsidRPr="006F06C2" w:rsidRDefault="00C54B6F" w:rsidP="00AD5D0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BE5B" w14:textId="77777777" w:rsidR="00C54B6F" w:rsidRPr="006F06C2" w:rsidRDefault="00C54B6F" w:rsidP="00AD5D0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B7E67" w14:textId="77777777" w:rsidR="00C54B6F" w:rsidRPr="006F06C2" w:rsidRDefault="00C54B6F" w:rsidP="00AD5D0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D0AFD" w14:textId="77777777" w:rsidR="00C54B6F" w:rsidRPr="006F06C2" w:rsidRDefault="00C54B6F" w:rsidP="00AD5D07">
            <w:pPr>
              <w:pStyle w:val="TAL"/>
            </w:pPr>
          </w:p>
        </w:tc>
      </w:tr>
      <w:tr w:rsidR="00DC3C54" w:rsidRPr="006F06C2" w14:paraId="57AA5CE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9ADEE" w14:textId="77777777" w:rsidR="00DC3C54" w:rsidRPr="006F06C2" w:rsidRDefault="00DC3C54" w:rsidP="008723F8">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23C56" w14:textId="77777777" w:rsidR="00DC3C54" w:rsidRPr="006F06C2"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15D8C"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EA771" w14:textId="77777777" w:rsidR="00DC3C54" w:rsidRPr="006F06C2" w:rsidRDefault="00DC3C54" w:rsidP="0026527B">
            <w:pPr>
              <w:keepNext/>
              <w:keepLines/>
              <w:spacing w:after="0"/>
              <w:rPr>
                <w:rFonts w:ascii="Arial" w:hAnsi="Arial"/>
                <w:sz w:val="18"/>
              </w:rPr>
            </w:pPr>
          </w:p>
        </w:tc>
      </w:tr>
      <w:tr w:rsidR="008723F8" w:rsidRPr="006F06C2" w14:paraId="099A72CF" w14:textId="77777777" w:rsidTr="00AD5D0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A4B34" w14:textId="77777777" w:rsidR="008723F8" w:rsidRPr="006F06C2" w:rsidRDefault="008723F8" w:rsidP="00AD5D0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3E275" w14:textId="77777777" w:rsidR="008723F8" w:rsidRPr="006F06C2" w:rsidRDefault="008723F8" w:rsidP="00AD5D0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370CD" w14:textId="77777777" w:rsidR="008723F8" w:rsidRPr="006F06C2" w:rsidRDefault="008723F8" w:rsidP="00AD5D0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B618F" w14:textId="77777777" w:rsidR="008723F8" w:rsidRPr="006F06C2" w:rsidRDefault="008723F8" w:rsidP="00AD5D07">
            <w:pPr>
              <w:pStyle w:val="TAL"/>
            </w:pPr>
          </w:p>
        </w:tc>
      </w:tr>
      <w:tr w:rsidR="00DC3C54" w:rsidRPr="006F06C2" w14:paraId="665A827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32A19"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ABB8"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272E2"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E150D" w14:textId="77777777" w:rsidR="00DC3C54" w:rsidRPr="006F06C2" w:rsidRDefault="00DC3C54" w:rsidP="0026527B">
            <w:pPr>
              <w:pStyle w:val="TAL"/>
            </w:pPr>
          </w:p>
        </w:tc>
      </w:tr>
      <w:tr w:rsidR="00DC3C54" w:rsidRPr="006F06C2" w14:paraId="76DC0E3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BFAE7"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54A6F"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547FD"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76936" w14:textId="77777777" w:rsidR="00DC3C54" w:rsidRPr="006F06C2" w:rsidRDefault="00DC3C54" w:rsidP="0026527B">
            <w:pPr>
              <w:pStyle w:val="TAL"/>
            </w:pPr>
          </w:p>
        </w:tc>
      </w:tr>
      <w:tr w:rsidR="00DC3C54" w:rsidRPr="006F06C2" w14:paraId="52765581"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1A2666" w14:textId="77777777" w:rsidR="00DC3C54" w:rsidRPr="006F06C2" w:rsidRDefault="00DC3C54" w:rsidP="0026527B">
            <w:pPr>
              <w:pStyle w:val="TAL"/>
            </w:pPr>
            <w:r w:rsidRPr="006F06C2">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00FC4"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99DA8"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0C7F" w14:textId="77777777" w:rsidR="00DC3C54" w:rsidRPr="006F06C2" w:rsidRDefault="00DC3C54" w:rsidP="0026527B">
            <w:pPr>
              <w:pStyle w:val="TAL"/>
            </w:pPr>
          </w:p>
        </w:tc>
      </w:tr>
      <w:tr w:rsidR="00DC3C54" w:rsidRPr="006F06C2" w14:paraId="71B0FE12"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B08E3" w14:textId="77777777" w:rsidR="00DC3C54" w:rsidRPr="006F06C2" w:rsidRDefault="00DC3C54" w:rsidP="00F63997">
            <w:pPr>
              <w:pStyle w:val="TAL"/>
            </w:pPr>
            <w:r w:rsidRPr="006F06C2">
              <w:t xml:space="preserve">    measResultListNR </w:t>
            </w:r>
            <w:r w:rsidR="00903329" w:rsidRPr="006F06C2">
              <w:t xml:space="preserve">SEQUENCE (SIZE (1..maxCellReport)) OF </w:t>
            </w:r>
            <w:r w:rsidR="00347BEB" w:rsidRPr="006F06C2">
              <w:t>MeasResultNR</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0A9D5" w14:textId="77777777" w:rsidR="00DC3C54" w:rsidRPr="006F06C2" w:rsidRDefault="00DC3C54" w:rsidP="0026527B">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02127"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4A7AA" w14:textId="77777777" w:rsidR="00DC3C54" w:rsidRPr="006F06C2" w:rsidRDefault="00DC3C54" w:rsidP="0026527B">
            <w:pPr>
              <w:pStyle w:val="TAL"/>
            </w:pPr>
          </w:p>
        </w:tc>
      </w:tr>
      <w:tr w:rsidR="00347BEB" w:rsidRPr="006F06C2" w14:paraId="06AE808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FE629" w14:textId="77777777" w:rsidR="00347BEB" w:rsidRPr="006F06C2" w:rsidRDefault="00347BEB" w:rsidP="00347BEB">
            <w:pPr>
              <w:pStyle w:val="TAL"/>
            </w:pPr>
            <w:r w:rsidRPr="006F06C2">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D82D8"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16B0A" w14:textId="77777777" w:rsidR="00347BEB" w:rsidRPr="006F06C2" w:rsidRDefault="00347BEB" w:rsidP="00347BEB">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3EEA" w14:textId="77777777" w:rsidR="00347BEB" w:rsidRPr="006F06C2" w:rsidRDefault="00347BEB" w:rsidP="00347BEB">
            <w:pPr>
              <w:pStyle w:val="TAL"/>
            </w:pPr>
          </w:p>
        </w:tc>
      </w:tr>
      <w:tr w:rsidR="00347BEB" w:rsidRPr="006F06C2" w14:paraId="6C413D20"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4CB79" w14:textId="77777777" w:rsidR="00347BEB" w:rsidRPr="006F06C2" w:rsidRDefault="00347BEB" w:rsidP="00347BEB">
            <w:pPr>
              <w:pStyle w:val="TAL"/>
            </w:pPr>
            <w:r w:rsidRPr="006F06C2">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ECF67" w14:textId="77777777" w:rsidR="00347BEB" w:rsidRPr="006F06C2" w:rsidRDefault="00347BEB" w:rsidP="00347BEB">
            <w:pPr>
              <w:pStyle w:val="TAL"/>
            </w:pPr>
            <w:r w:rsidRPr="006F06C2">
              <w:t>Physical CellID of the NR Cell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7725E"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B52B9" w14:textId="77777777" w:rsidR="00347BEB" w:rsidRPr="006F06C2" w:rsidRDefault="00347BEB" w:rsidP="00347BEB">
            <w:pPr>
              <w:pStyle w:val="TAL"/>
            </w:pPr>
          </w:p>
        </w:tc>
      </w:tr>
      <w:tr w:rsidR="00347BEB" w:rsidRPr="006F06C2" w14:paraId="663092F8"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2DE20" w14:textId="77777777" w:rsidR="00347BEB" w:rsidRPr="006F06C2" w:rsidRDefault="00347BEB" w:rsidP="00347BEB">
            <w:pPr>
              <w:pStyle w:val="TAL"/>
            </w:pPr>
            <w:r w:rsidRPr="006F06C2">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041E0"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BF675"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AB64E" w14:textId="77777777" w:rsidR="00347BEB" w:rsidRPr="006F06C2" w:rsidRDefault="00347BEB" w:rsidP="00347BEB">
            <w:pPr>
              <w:pStyle w:val="TAL"/>
            </w:pPr>
          </w:p>
        </w:tc>
      </w:tr>
      <w:tr w:rsidR="00347BEB" w:rsidRPr="006F06C2" w14:paraId="43026FD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31C9E" w14:textId="77777777" w:rsidR="00347BEB" w:rsidRPr="006F06C2" w:rsidRDefault="00347BEB" w:rsidP="00347BEB">
            <w:pPr>
              <w:pStyle w:val="TAL"/>
            </w:pPr>
            <w:r w:rsidRPr="006F06C2">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DC225"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E033E"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F60D4" w14:textId="77777777" w:rsidR="00347BEB" w:rsidRPr="006F06C2" w:rsidRDefault="00347BEB" w:rsidP="00347BEB">
            <w:pPr>
              <w:pStyle w:val="TAL"/>
            </w:pPr>
          </w:p>
        </w:tc>
      </w:tr>
      <w:tr w:rsidR="00347BEB" w:rsidRPr="006F06C2" w14:paraId="7FC9F47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A8318" w14:textId="77777777" w:rsidR="00347BEB" w:rsidRPr="006F06C2" w:rsidRDefault="00347BEB" w:rsidP="00347BEB">
            <w:pPr>
              <w:pStyle w:val="TAL"/>
            </w:pPr>
            <w:r w:rsidRPr="006F06C2">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1BB2"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2553"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FBAB0" w14:textId="77777777" w:rsidR="00347BEB" w:rsidRPr="006F06C2" w:rsidRDefault="00347BEB" w:rsidP="00347BEB">
            <w:pPr>
              <w:pStyle w:val="TAL"/>
            </w:pPr>
          </w:p>
        </w:tc>
      </w:tr>
      <w:tr w:rsidR="00347BEB" w:rsidRPr="006F06C2" w14:paraId="0A01018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43CE5" w14:textId="77777777" w:rsidR="00347BEB" w:rsidRPr="006F06C2" w:rsidRDefault="00347BEB" w:rsidP="00347BEB">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0D190" w14:textId="77777777" w:rsidR="00347BEB" w:rsidRPr="006F06C2" w:rsidRDefault="00347BEB" w:rsidP="00347BEB">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4803F"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8AFE7" w14:textId="77777777" w:rsidR="00347BEB" w:rsidRPr="006F06C2" w:rsidRDefault="00347BEB" w:rsidP="00347BEB">
            <w:pPr>
              <w:pStyle w:val="TAL"/>
            </w:pPr>
          </w:p>
        </w:tc>
      </w:tr>
      <w:tr w:rsidR="00347BEB" w:rsidRPr="006F06C2" w14:paraId="2CF33D1E"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F60E" w14:textId="77777777" w:rsidR="00347BEB" w:rsidRPr="006F06C2" w:rsidRDefault="00347BEB" w:rsidP="00347BEB">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058A4" w14:textId="77777777" w:rsidR="00347BEB" w:rsidRPr="006F06C2" w:rsidRDefault="00347BEB" w:rsidP="00347BEB">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57873"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AAAB1" w14:textId="77777777" w:rsidR="00347BEB" w:rsidRPr="006F06C2" w:rsidRDefault="00347BEB" w:rsidP="00347BEB">
            <w:pPr>
              <w:pStyle w:val="TAL"/>
            </w:pPr>
          </w:p>
        </w:tc>
      </w:tr>
      <w:tr w:rsidR="00347BEB" w:rsidRPr="006F06C2" w14:paraId="366BEE05"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A7C6245" w14:textId="77777777" w:rsidR="00347BEB" w:rsidRPr="006F06C2" w:rsidRDefault="00347BEB" w:rsidP="00347BEB">
            <w:pPr>
              <w:pStyle w:val="TAL"/>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2B7A6" w14:textId="77777777" w:rsidR="00347BEB" w:rsidRPr="006F06C2" w:rsidRDefault="00347BEB" w:rsidP="00347BEB">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C3931"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AD721" w14:textId="77777777" w:rsidR="00347BEB" w:rsidRPr="006F06C2" w:rsidRDefault="00347BEB" w:rsidP="00347BEB">
            <w:pPr>
              <w:pStyle w:val="TAL"/>
            </w:pPr>
            <w:r w:rsidRPr="006F06C2">
              <w:rPr>
                <w:rFonts w:cs="Arial"/>
              </w:rPr>
              <w:t>pc_ss_SINR_Meas</w:t>
            </w:r>
          </w:p>
        </w:tc>
      </w:tr>
      <w:tr w:rsidR="00347BEB" w:rsidRPr="006F06C2" w14:paraId="5B356E4A" w14:textId="77777777" w:rsidTr="00762B03">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5971845" w14:textId="77777777" w:rsidR="00347BEB" w:rsidRPr="006F06C2" w:rsidRDefault="00347BEB" w:rsidP="00347BEB">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02D4" w14:textId="77777777" w:rsidR="00347BEB" w:rsidRPr="006F06C2" w:rsidRDefault="00347BEB" w:rsidP="00347BEB">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87135"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BD134" w14:textId="77777777" w:rsidR="00347BEB" w:rsidRPr="006F06C2" w:rsidRDefault="00347BEB" w:rsidP="00347BEB">
            <w:pPr>
              <w:pStyle w:val="TAL"/>
              <w:rPr>
                <w:rFonts w:cs="Arial"/>
              </w:rPr>
            </w:pPr>
          </w:p>
        </w:tc>
      </w:tr>
      <w:tr w:rsidR="00347BEB" w:rsidRPr="006F06C2" w14:paraId="68219461"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4E1C7" w14:textId="77777777" w:rsidR="00347BEB" w:rsidRPr="006F06C2" w:rsidRDefault="00347BEB" w:rsidP="00347BE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6616B"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3FC58"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497D6" w14:textId="77777777" w:rsidR="00347BEB" w:rsidRPr="006F06C2" w:rsidRDefault="00347BEB" w:rsidP="00347BEB">
            <w:pPr>
              <w:pStyle w:val="TAL"/>
            </w:pPr>
          </w:p>
        </w:tc>
      </w:tr>
      <w:tr w:rsidR="00347BEB" w:rsidRPr="006F06C2" w14:paraId="362CFF88"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2A73" w14:textId="77777777" w:rsidR="00347BEB" w:rsidRPr="006F06C2" w:rsidRDefault="00347BEB" w:rsidP="00347BEB">
            <w:pPr>
              <w:pStyle w:val="TAL"/>
            </w:pPr>
            <w:r w:rsidRPr="006F06C2">
              <w:t xml:space="preserve">            resultsCSI-RS-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76D1E" w14:textId="77777777" w:rsidR="00347BEB" w:rsidRPr="006F06C2" w:rsidRDefault="00347BEB" w:rsidP="00347BEB">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2151A"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0745E" w14:textId="77777777" w:rsidR="00347BEB" w:rsidRPr="006F06C2" w:rsidRDefault="00347BEB" w:rsidP="00347BEB">
            <w:pPr>
              <w:pStyle w:val="TAL"/>
            </w:pPr>
          </w:p>
        </w:tc>
      </w:tr>
      <w:tr w:rsidR="00347BEB" w:rsidRPr="006F06C2" w14:paraId="3DADE8E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3E5E3" w14:textId="77777777" w:rsidR="00347BEB" w:rsidRPr="006F06C2" w:rsidRDefault="00347BEB" w:rsidP="00347BE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71B5D"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1C02F"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6BF84" w14:textId="77777777" w:rsidR="00347BEB" w:rsidRPr="006F06C2" w:rsidRDefault="00347BEB" w:rsidP="00347BEB">
            <w:pPr>
              <w:pStyle w:val="TAL"/>
            </w:pPr>
          </w:p>
        </w:tc>
      </w:tr>
      <w:tr w:rsidR="00347BEB" w:rsidRPr="006F06C2" w14:paraId="5B5C3FB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D6187" w14:textId="77777777" w:rsidR="00347BEB" w:rsidRPr="006F06C2" w:rsidRDefault="00347BEB" w:rsidP="00347BEB">
            <w:pPr>
              <w:pStyle w:val="TAL"/>
            </w:pPr>
            <w:r w:rsidRPr="006F06C2">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34FF0"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6023"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AF029" w14:textId="77777777" w:rsidR="00347BEB" w:rsidRPr="006F06C2" w:rsidRDefault="00347BEB" w:rsidP="00347BEB">
            <w:pPr>
              <w:pStyle w:val="TAL"/>
            </w:pPr>
          </w:p>
        </w:tc>
      </w:tr>
      <w:tr w:rsidR="00347BEB" w:rsidRPr="006F06C2" w14:paraId="567D7CA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6369C" w14:textId="77777777" w:rsidR="00347BEB" w:rsidRPr="006F06C2" w:rsidRDefault="00347BEB" w:rsidP="00F63997">
            <w:pPr>
              <w:pStyle w:val="TAL"/>
            </w:pPr>
            <w:r w:rsidRPr="006F06C2">
              <w:t xml:space="preserve">            resultsSSB-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9EFA9" w14:textId="77777777" w:rsidR="00347BEB" w:rsidRPr="006F06C2" w:rsidRDefault="00347BEB" w:rsidP="00347BEB">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C234C"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1306" w14:textId="77777777" w:rsidR="00347BEB" w:rsidRPr="006F06C2" w:rsidRDefault="00347BEB" w:rsidP="00347BEB">
            <w:pPr>
              <w:pStyle w:val="TAL"/>
            </w:pPr>
          </w:p>
        </w:tc>
      </w:tr>
      <w:tr w:rsidR="00347BEB" w:rsidRPr="006F06C2" w14:paraId="370B967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5258F" w14:textId="77777777" w:rsidR="00347BEB" w:rsidRPr="006F06C2" w:rsidRDefault="00347BEB" w:rsidP="00F63997">
            <w:pPr>
              <w:pStyle w:val="TAL"/>
            </w:pPr>
            <w:r w:rsidRPr="006F06C2">
              <w:t xml:space="preserve">              ResultsPerSSB-Index[1] </w:t>
            </w:r>
            <w:r w:rsidR="00F63997" w:rsidRPr="006F06C2">
              <w:t>SE</w:t>
            </w:r>
            <w:r w:rsidRPr="006F06C2">
              <w:t>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EAC93"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6422" w14:textId="77777777" w:rsidR="00347BEB" w:rsidRPr="006F06C2" w:rsidRDefault="00347BEB" w:rsidP="00347BEB">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1594D" w14:textId="77777777" w:rsidR="00347BEB" w:rsidRPr="006F06C2" w:rsidRDefault="00347BEB" w:rsidP="00347BEB">
            <w:pPr>
              <w:pStyle w:val="TAL"/>
            </w:pPr>
          </w:p>
        </w:tc>
      </w:tr>
      <w:tr w:rsidR="00347BEB" w:rsidRPr="006F06C2" w14:paraId="555B1A6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95077" w14:textId="77777777" w:rsidR="00347BEB" w:rsidRPr="006F06C2" w:rsidRDefault="00347BEB" w:rsidP="00347BEB">
            <w:pPr>
              <w:pStyle w:val="TAL"/>
            </w:pPr>
            <w:r w:rsidRPr="006F06C2">
              <w:t xml:space="preserve">                ssb-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0C643" w14:textId="77777777" w:rsidR="00347BEB" w:rsidRPr="006F06C2" w:rsidRDefault="00347BEB" w:rsidP="00347BEB">
            <w:pPr>
              <w:pStyle w:val="TAL"/>
            </w:pPr>
            <w:r w:rsidRPr="006F06C2">
              <w:t>SSB 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2DACC"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09182" w14:textId="77777777" w:rsidR="00347BEB" w:rsidRPr="006F06C2" w:rsidRDefault="00347BEB" w:rsidP="00347BEB">
            <w:pPr>
              <w:pStyle w:val="TAL"/>
            </w:pPr>
          </w:p>
        </w:tc>
      </w:tr>
      <w:tr w:rsidR="00347BEB" w:rsidRPr="006F06C2" w14:paraId="5A824B5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14DD2" w14:textId="77777777" w:rsidR="00347BEB" w:rsidRPr="006F06C2" w:rsidRDefault="00347BEB" w:rsidP="00347BEB">
            <w:pPr>
              <w:pStyle w:val="TAL"/>
            </w:pPr>
            <w:r w:rsidRPr="006F06C2">
              <w:t xml:space="preserve">                ssb-Results[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327AF"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65FD5"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74080" w14:textId="77777777" w:rsidR="00347BEB" w:rsidRPr="006F06C2" w:rsidRDefault="00347BEB" w:rsidP="00347BEB">
            <w:pPr>
              <w:pStyle w:val="TAL"/>
            </w:pPr>
          </w:p>
        </w:tc>
      </w:tr>
      <w:tr w:rsidR="00347BEB" w:rsidRPr="006F06C2" w14:paraId="673545C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0FE1A" w14:textId="77777777" w:rsidR="00347BEB" w:rsidRPr="006F06C2" w:rsidRDefault="00347BEB" w:rsidP="00347BEB">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11FCE" w14:textId="77777777" w:rsidR="00347BEB" w:rsidRPr="006F06C2" w:rsidRDefault="00347BEB" w:rsidP="00347BEB">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E256A"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E057C" w14:textId="77777777" w:rsidR="00347BEB" w:rsidRPr="006F06C2" w:rsidRDefault="00347BEB" w:rsidP="00347BEB">
            <w:pPr>
              <w:pStyle w:val="TAL"/>
            </w:pPr>
          </w:p>
        </w:tc>
      </w:tr>
      <w:tr w:rsidR="00347BEB" w:rsidRPr="006F06C2" w14:paraId="6EDDEC0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3CEED" w14:textId="77777777" w:rsidR="00347BEB" w:rsidRPr="006F06C2" w:rsidRDefault="00347BEB" w:rsidP="00347BEB">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E5FA77" w14:textId="77777777" w:rsidR="00347BEB" w:rsidRPr="006F06C2" w:rsidRDefault="00347BEB" w:rsidP="00347BEB">
            <w:pPr>
              <w:pStyle w:val="TAL"/>
            </w:pPr>
            <w:r w:rsidRPr="006F06C2">
              <w:t>Not present</w:t>
            </w:r>
            <w:r w:rsidRPr="006F06C2" w:rsidDel="0070418A">
              <w:rPr>
                <w:rFonts w:cs="Arial"/>
              </w:rPr>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6930E"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4592E" w14:textId="77777777" w:rsidR="00347BEB" w:rsidRPr="006F06C2" w:rsidRDefault="00347BEB" w:rsidP="00347BEB">
            <w:pPr>
              <w:pStyle w:val="TAL"/>
            </w:pPr>
          </w:p>
        </w:tc>
      </w:tr>
      <w:tr w:rsidR="00347BEB" w:rsidRPr="006F06C2" w14:paraId="26EE2F20"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5FE0C" w14:textId="77777777" w:rsidR="00347BEB" w:rsidRPr="006F06C2" w:rsidRDefault="00347BEB" w:rsidP="00347BEB">
            <w:pPr>
              <w:pStyle w:val="TAL"/>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00347" w14:textId="77777777" w:rsidR="00347BEB" w:rsidRPr="006F06C2" w:rsidRDefault="00347BEB" w:rsidP="00347BEB">
            <w:pPr>
              <w:pStyle w:val="TAL"/>
            </w:pPr>
            <w:r w:rsidRPr="006F06C2">
              <w:t>Not present</w:t>
            </w:r>
            <w:r w:rsidRPr="006F06C2" w:rsidDel="0070418A">
              <w:rPr>
                <w:rFonts w:cs="Arial"/>
              </w:rPr>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A8A5D"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B0E3E" w14:textId="77777777" w:rsidR="00347BEB" w:rsidRPr="006F06C2" w:rsidRDefault="00347BEB" w:rsidP="00347BEB">
            <w:pPr>
              <w:pStyle w:val="TAL"/>
            </w:pPr>
          </w:p>
        </w:tc>
      </w:tr>
      <w:tr w:rsidR="00347BEB" w:rsidRPr="006F06C2" w14:paraId="370F152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2A6DC" w14:textId="77777777" w:rsidR="00347BEB" w:rsidRPr="006F06C2" w:rsidRDefault="00347BEB" w:rsidP="00347BE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FD4C"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0901"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2E47" w14:textId="77777777" w:rsidR="00347BEB" w:rsidRPr="006F06C2" w:rsidRDefault="00347BEB" w:rsidP="00347BEB">
            <w:pPr>
              <w:pStyle w:val="TAL"/>
            </w:pPr>
          </w:p>
        </w:tc>
      </w:tr>
      <w:tr w:rsidR="00347BEB" w:rsidRPr="006F06C2" w14:paraId="1FE15B10"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AB428" w14:textId="77777777" w:rsidR="00347BEB" w:rsidRPr="006F06C2" w:rsidRDefault="00347BEB" w:rsidP="00347BE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5792"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4B3D"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D3CC7" w14:textId="77777777" w:rsidR="00347BEB" w:rsidRPr="006F06C2" w:rsidRDefault="00347BEB" w:rsidP="00347BEB">
            <w:pPr>
              <w:pStyle w:val="TAL"/>
            </w:pPr>
          </w:p>
        </w:tc>
      </w:tr>
      <w:tr w:rsidR="00347BEB" w:rsidRPr="006F06C2" w14:paraId="036FBCC9"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F3434" w14:textId="77777777" w:rsidR="00347BEB" w:rsidRPr="006F06C2" w:rsidRDefault="00347BEB" w:rsidP="00347BEB">
            <w:pPr>
              <w:pStyle w:val="TAL"/>
            </w:pPr>
            <w:r w:rsidRPr="006F06C2">
              <w:t xml:space="preserve">            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27BFD" w14:textId="77777777" w:rsidR="00347BEB" w:rsidRPr="006F06C2" w:rsidRDefault="00347BEB" w:rsidP="00347BEB">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B9597"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A54A" w14:textId="77777777" w:rsidR="00347BEB" w:rsidRPr="006F06C2" w:rsidRDefault="00347BEB" w:rsidP="00347BEB">
            <w:pPr>
              <w:pStyle w:val="TAL"/>
            </w:pPr>
          </w:p>
        </w:tc>
      </w:tr>
      <w:tr w:rsidR="00347BEB" w:rsidRPr="006F06C2" w14:paraId="2D82F06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A27A2" w14:textId="77777777" w:rsidR="00347BEB" w:rsidRPr="006F06C2" w:rsidRDefault="00347BEB" w:rsidP="00347BE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F7008"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9B840"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E44D2" w14:textId="77777777" w:rsidR="00347BEB" w:rsidRPr="006F06C2" w:rsidRDefault="00347BEB" w:rsidP="00347BEB">
            <w:pPr>
              <w:pStyle w:val="TAL"/>
            </w:pPr>
          </w:p>
        </w:tc>
      </w:tr>
      <w:tr w:rsidR="00347BEB" w:rsidRPr="006F06C2" w14:paraId="3FBF12C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D572B" w14:textId="77777777" w:rsidR="00347BEB" w:rsidRPr="006F06C2" w:rsidRDefault="00347BEB" w:rsidP="00347BE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5C57F"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64771"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F9DA1" w14:textId="77777777" w:rsidR="00347BEB" w:rsidRPr="006F06C2" w:rsidRDefault="00347BEB" w:rsidP="00347BEB">
            <w:pPr>
              <w:pStyle w:val="TAL"/>
            </w:pPr>
          </w:p>
        </w:tc>
      </w:tr>
      <w:tr w:rsidR="00347BEB" w:rsidRPr="006F06C2" w14:paraId="01059080"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FA48C" w14:textId="77777777" w:rsidR="00347BEB" w:rsidRPr="006F06C2" w:rsidRDefault="00347BEB" w:rsidP="00347BEB">
            <w:pPr>
              <w:pStyle w:val="TAL"/>
            </w:pPr>
            <w:r w:rsidRPr="006F06C2">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8634E" w14:textId="77777777" w:rsidR="00347BEB" w:rsidRPr="006F06C2" w:rsidRDefault="00347BEB" w:rsidP="00347BEB">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7603"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A204A" w14:textId="77777777" w:rsidR="00347BEB" w:rsidRPr="006F06C2" w:rsidRDefault="00347BEB" w:rsidP="00347BEB">
            <w:pPr>
              <w:pStyle w:val="TAL"/>
            </w:pPr>
          </w:p>
        </w:tc>
      </w:tr>
      <w:tr w:rsidR="00347BEB" w:rsidRPr="006F06C2" w14:paraId="4B6B4CD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53B44" w14:textId="77777777" w:rsidR="00347BEB" w:rsidRPr="006F06C2" w:rsidRDefault="00347BEB" w:rsidP="00347BE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F8576"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FB212"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F2AD6" w14:textId="77777777" w:rsidR="00347BEB" w:rsidRPr="006F06C2" w:rsidRDefault="00347BEB" w:rsidP="00347BEB">
            <w:pPr>
              <w:pStyle w:val="TAL"/>
            </w:pPr>
          </w:p>
        </w:tc>
      </w:tr>
      <w:tr w:rsidR="00347BEB" w:rsidRPr="006F06C2" w14:paraId="007463D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F28DF" w14:textId="77777777" w:rsidR="00347BEB" w:rsidRPr="006F06C2" w:rsidRDefault="00347BEB" w:rsidP="00347BE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FD445"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F2C36"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008F5" w14:textId="77777777" w:rsidR="00347BEB" w:rsidRPr="006F06C2" w:rsidRDefault="00347BEB" w:rsidP="00347BEB">
            <w:pPr>
              <w:pStyle w:val="TAL"/>
            </w:pPr>
          </w:p>
        </w:tc>
      </w:tr>
      <w:tr w:rsidR="00347BEB" w:rsidRPr="006F06C2" w14:paraId="3C1F3566" w14:textId="77777777" w:rsidTr="00AD5D0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7EC5B" w14:textId="77777777" w:rsidR="00347BEB" w:rsidRPr="006F06C2" w:rsidRDefault="00347BEB" w:rsidP="00347BE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31515"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CAA8B"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78BE8" w14:textId="77777777" w:rsidR="00347BEB" w:rsidRPr="006F06C2" w:rsidRDefault="00347BEB" w:rsidP="00347BEB">
            <w:pPr>
              <w:pStyle w:val="TAL"/>
            </w:pPr>
          </w:p>
        </w:tc>
      </w:tr>
      <w:tr w:rsidR="00347BEB" w:rsidRPr="006F06C2" w14:paraId="2B0B5C78"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05609" w14:textId="77777777" w:rsidR="00347BEB" w:rsidRPr="006F06C2" w:rsidRDefault="00347BEB" w:rsidP="00347BEB">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151C9" w14:textId="77777777" w:rsidR="00347BEB" w:rsidRPr="006F06C2"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B86E6" w14:textId="77777777" w:rsidR="00347BEB" w:rsidRPr="006F06C2"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32190" w14:textId="77777777" w:rsidR="00347BEB" w:rsidRPr="006F06C2" w:rsidRDefault="00347BEB" w:rsidP="00347BEB">
            <w:pPr>
              <w:pStyle w:val="TAL"/>
            </w:pPr>
          </w:p>
        </w:tc>
      </w:tr>
    </w:tbl>
    <w:p w14:paraId="6DE7222F" w14:textId="77777777" w:rsidR="00DC3C54" w:rsidRPr="006F06C2" w:rsidRDefault="00DC3C54" w:rsidP="00DC3C54"/>
    <w:p w14:paraId="571766ED" w14:textId="77777777" w:rsidR="00DC3C54" w:rsidRPr="006F06C2" w:rsidRDefault="00DC3C54" w:rsidP="00DC3C54">
      <w:pPr>
        <w:pStyle w:val="TH"/>
      </w:pPr>
      <w:r w:rsidRPr="006F06C2">
        <w:t xml:space="preserve">Table </w:t>
      </w:r>
      <w:r w:rsidRPr="006F06C2">
        <w:rPr>
          <w:lang w:eastAsia="sv-SE"/>
        </w:rPr>
        <w:t>8.1.3.1.13.3.3-12</w:t>
      </w:r>
      <w:r w:rsidRPr="006F06C2">
        <w:t xml:space="preserve">: </w:t>
      </w:r>
      <w:r w:rsidR="00903329" w:rsidRPr="006F06C2">
        <w:t>Void</w:t>
      </w:r>
    </w:p>
    <w:p w14:paraId="37D463B2" w14:textId="77777777" w:rsidR="00DC3C54" w:rsidRPr="006F06C2" w:rsidRDefault="00DC3C54" w:rsidP="00DC3C54">
      <w:pPr>
        <w:pStyle w:val="TH"/>
      </w:pPr>
      <w:r w:rsidRPr="006F06C2">
        <w:t xml:space="preserve">Table </w:t>
      </w:r>
      <w:r w:rsidRPr="006F06C2">
        <w:rPr>
          <w:lang w:eastAsia="sv-SE"/>
        </w:rPr>
        <w:t>8.1.3.1.13.3.3-13</w:t>
      </w:r>
      <w:r w:rsidRPr="006F06C2">
        <w:t xml:space="preserve">: </w:t>
      </w:r>
      <w:r w:rsidR="00903329" w:rsidRPr="006F06C2">
        <w:t>Void</w:t>
      </w:r>
    </w:p>
    <w:p w14:paraId="6A017615" w14:textId="77777777" w:rsidR="00DC3C54" w:rsidRPr="006F06C2" w:rsidRDefault="00DC3C54" w:rsidP="00DC3C54">
      <w:pPr>
        <w:pStyle w:val="TH"/>
        <w:rPr>
          <w:i/>
        </w:rPr>
      </w:pPr>
      <w:r w:rsidRPr="006F06C2">
        <w:t xml:space="preserve">Table 8.1.3.1.13.3.3-14: </w:t>
      </w:r>
      <w:r w:rsidR="00903329" w:rsidRPr="006F06C2">
        <w:t>Void</w:t>
      </w:r>
    </w:p>
    <w:p w14:paraId="551BFC56" w14:textId="77777777" w:rsidR="00DC3C54" w:rsidRPr="006F06C2" w:rsidRDefault="00DC3C54" w:rsidP="00DC3C54">
      <w:pPr>
        <w:pStyle w:val="TH"/>
      </w:pPr>
      <w:r w:rsidRPr="006F06C2">
        <w:t xml:space="preserve">Table </w:t>
      </w:r>
      <w:r w:rsidRPr="006F06C2">
        <w:rPr>
          <w:lang w:eastAsia="sv-SE"/>
        </w:rPr>
        <w:t>8.1.3.1.13.3.3-15</w:t>
      </w:r>
      <w:r w:rsidRPr="006F06C2">
        <w:t xml:space="preserve">: </w:t>
      </w:r>
      <w:r w:rsidR="00903329" w:rsidRPr="006F06C2">
        <w:t>Void</w:t>
      </w:r>
    </w:p>
    <w:p w14:paraId="2DAC60FC" w14:textId="77777777" w:rsidR="00DC3C54" w:rsidRPr="006F06C2" w:rsidRDefault="00DC3C54" w:rsidP="00DC3C54">
      <w:pPr>
        <w:pStyle w:val="TH"/>
      </w:pPr>
      <w:r w:rsidRPr="006F06C2">
        <w:t xml:space="preserve">Table </w:t>
      </w:r>
      <w:r w:rsidRPr="006F06C2">
        <w:rPr>
          <w:lang w:eastAsia="sv-SE"/>
        </w:rPr>
        <w:t>8.1.3.1.13.3.3-16</w:t>
      </w:r>
      <w:r w:rsidRPr="006F06C2">
        <w:t xml:space="preserve">: </w:t>
      </w:r>
      <w:r w:rsidR="00903329" w:rsidRPr="006F06C2">
        <w:t>Void</w:t>
      </w:r>
    </w:p>
    <w:p w14:paraId="4911730C" w14:textId="77777777" w:rsidR="00DC3C54" w:rsidRPr="006F06C2" w:rsidRDefault="00DC3C54" w:rsidP="00DC3C54">
      <w:pPr>
        <w:pStyle w:val="TH"/>
      </w:pPr>
      <w:r w:rsidRPr="006F06C2">
        <w:t xml:space="preserve">Table </w:t>
      </w:r>
      <w:r w:rsidRPr="006F06C2">
        <w:rPr>
          <w:lang w:eastAsia="sv-SE"/>
        </w:rPr>
        <w:t>8.1.3.1.13.3.3-17</w:t>
      </w:r>
      <w:r w:rsidRPr="006F06C2">
        <w:t xml:space="preserve">: </w:t>
      </w:r>
      <w:r w:rsidR="00903329" w:rsidRPr="006F06C2">
        <w:t>Void</w:t>
      </w:r>
    </w:p>
    <w:p w14:paraId="3D77627C" w14:textId="7A61F0CD" w:rsidR="00DC3C54" w:rsidRPr="006F06C2" w:rsidRDefault="00DC3C54" w:rsidP="00DC3C54">
      <w:pPr>
        <w:pStyle w:val="TH"/>
      </w:pPr>
      <w:r w:rsidRPr="006F06C2">
        <w:t xml:space="preserve">Table </w:t>
      </w:r>
      <w:r w:rsidRPr="006F06C2">
        <w:rPr>
          <w:lang w:eastAsia="sv-SE"/>
        </w:rPr>
        <w:t>8.1.3.1.13.3.3-18</w:t>
      </w:r>
      <w:r w:rsidRPr="006F06C2">
        <w:t>: MeasurementReport</w:t>
      </w:r>
      <w:r w:rsidRPr="006F06C2">
        <w:rPr>
          <w:i/>
        </w:rPr>
        <w:t xml:space="preserve"> </w:t>
      </w:r>
      <w:r w:rsidRPr="006F06C2">
        <w:t xml:space="preserve">(step 12, Table </w:t>
      </w:r>
      <w:r w:rsidRPr="006F06C2">
        <w:rPr>
          <w:lang w:eastAsia="sv-SE"/>
        </w:rPr>
        <w:t>8.1.3.1.13.3.2-</w:t>
      </w:r>
      <w:r w:rsidR="00ED3793" w:rsidRPr="006F06C2">
        <w:rPr>
          <w:lang w:eastAsia="sv-SE"/>
        </w:rPr>
        <w:t>2</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6F06C2" w14:paraId="22EFCA8E"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80A01B2" w14:textId="27DB88DC" w:rsidR="00DC3C54" w:rsidRPr="006F06C2" w:rsidRDefault="001953B5" w:rsidP="0026527B">
            <w:pPr>
              <w:pStyle w:val="TAL"/>
            </w:pPr>
            <w:r w:rsidRPr="006F06C2">
              <w:t>Derivation Path: TS 38.5</w:t>
            </w:r>
            <w:r w:rsidR="00DC3C54" w:rsidRPr="006F06C2">
              <w:t>08-1 [4], Table 4.6.1-7</w:t>
            </w:r>
          </w:p>
        </w:tc>
      </w:tr>
      <w:tr w:rsidR="00DC3C54" w:rsidRPr="006F06C2" w14:paraId="162D479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A6899"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BAC92"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82199"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DCC23" w14:textId="77777777" w:rsidR="00DC3C54" w:rsidRPr="006F06C2" w:rsidRDefault="00DC3C54" w:rsidP="0026527B">
            <w:pPr>
              <w:pStyle w:val="TAH"/>
            </w:pPr>
            <w:r w:rsidRPr="006F06C2">
              <w:t>Condition</w:t>
            </w:r>
          </w:p>
        </w:tc>
      </w:tr>
      <w:tr w:rsidR="00DC3C54" w:rsidRPr="006F06C2" w14:paraId="33C846B4"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01C68" w14:textId="77777777" w:rsidR="00DC3C54" w:rsidRPr="006F06C2" w:rsidRDefault="00DC3C54" w:rsidP="0026527B">
            <w:pPr>
              <w:pStyle w:val="TAL"/>
            </w:pPr>
            <w:r w:rsidRPr="006F06C2">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EB699"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C5E0"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7085B" w14:textId="77777777" w:rsidR="00DC3C54" w:rsidRPr="006F06C2" w:rsidRDefault="00DC3C54" w:rsidP="0026527B">
            <w:pPr>
              <w:pStyle w:val="TAL"/>
            </w:pPr>
          </w:p>
        </w:tc>
      </w:tr>
      <w:tr w:rsidR="00DC3C54" w:rsidRPr="006F06C2" w14:paraId="7952F2A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D3159" w14:textId="77777777" w:rsidR="00DC3C54" w:rsidRPr="006F06C2" w:rsidRDefault="00DC3C54" w:rsidP="0026527B">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AE186"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AA26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42EC4" w14:textId="77777777" w:rsidR="00DC3C54" w:rsidRPr="006F06C2" w:rsidRDefault="00DC3C54" w:rsidP="0026527B">
            <w:pPr>
              <w:pStyle w:val="TAL"/>
            </w:pPr>
          </w:p>
        </w:tc>
      </w:tr>
      <w:tr w:rsidR="00DC3C54" w:rsidRPr="006F06C2" w14:paraId="6334EBF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334475" w14:textId="77777777" w:rsidR="00DC3C54" w:rsidRPr="006F06C2" w:rsidRDefault="00DC3C54" w:rsidP="0026527B">
            <w:pPr>
              <w:pStyle w:val="TAL"/>
            </w:pPr>
            <w:r w:rsidRPr="006F06C2">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6366A"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2485E"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EF90C" w14:textId="77777777" w:rsidR="00DC3C54" w:rsidRPr="006F06C2" w:rsidRDefault="00DC3C54" w:rsidP="0026527B">
            <w:pPr>
              <w:pStyle w:val="TAL"/>
            </w:pPr>
          </w:p>
        </w:tc>
      </w:tr>
      <w:tr w:rsidR="00DC3C54" w:rsidRPr="006F06C2" w14:paraId="7BA8D76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E56AE" w14:textId="77777777" w:rsidR="00DC3C54" w:rsidRPr="006F06C2" w:rsidRDefault="00DC3C54" w:rsidP="0026527B">
            <w:pPr>
              <w:pStyle w:val="TAL"/>
            </w:pPr>
            <w:r w:rsidRPr="006F06C2">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FF7CC" w14:textId="77777777" w:rsidR="00DC3C54" w:rsidRPr="006F06C2" w:rsidRDefault="00DC3C54" w:rsidP="0026527B">
            <w:pPr>
              <w:pStyle w:val="TAL"/>
            </w:pPr>
            <w:r w:rsidRPr="006F06C2">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3BDA"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440" w14:textId="77777777" w:rsidR="00DC3C54" w:rsidRPr="006F06C2" w:rsidRDefault="00DC3C54" w:rsidP="0026527B">
            <w:pPr>
              <w:pStyle w:val="TAL"/>
            </w:pPr>
          </w:p>
        </w:tc>
      </w:tr>
      <w:tr w:rsidR="00DC3C54" w:rsidRPr="006F06C2" w14:paraId="3B0B5A0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C89E0"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208CD"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883AE"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07092" w14:textId="77777777" w:rsidR="00DC3C54" w:rsidRPr="006F06C2" w:rsidRDefault="00DC3C54" w:rsidP="0026527B">
            <w:pPr>
              <w:pStyle w:val="TAL"/>
            </w:pPr>
          </w:p>
        </w:tc>
      </w:tr>
      <w:tr w:rsidR="00DC3C54" w:rsidRPr="006F06C2" w14:paraId="0D78555C"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4882"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F8322"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69C60"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CD5D" w14:textId="77777777" w:rsidR="00DC3C54" w:rsidRPr="006F06C2" w:rsidRDefault="00DC3C54" w:rsidP="0026527B">
            <w:pPr>
              <w:pStyle w:val="TAL"/>
            </w:pPr>
          </w:p>
        </w:tc>
      </w:tr>
      <w:tr w:rsidR="00DC3C54" w:rsidRPr="006F06C2" w14:paraId="49DD511C"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6F658A" w14:textId="77777777" w:rsidR="00DC3C54" w:rsidRPr="006F06C2" w:rsidRDefault="00DC3C54" w:rsidP="0026527B">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74509"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0454F"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FB5C7" w14:textId="77777777" w:rsidR="00DC3C54" w:rsidRPr="006F06C2" w:rsidRDefault="00DC3C54" w:rsidP="0026527B">
            <w:pPr>
              <w:pStyle w:val="TAL"/>
            </w:pPr>
          </w:p>
        </w:tc>
      </w:tr>
    </w:tbl>
    <w:p w14:paraId="4A7D7364" w14:textId="77777777" w:rsidR="00DC3C54" w:rsidRPr="006F06C2" w:rsidRDefault="00DC3C54" w:rsidP="00DC3C54"/>
    <w:p w14:paraId="49C0A376" w14:textId="77777777" w:rsidR="00DC3C54" w:rsidRPr="006F06C2" w:rsidRDefault="00DC3C54" w:rsidP="00DC3C54">
      <w:pPr>
        <w:pStyle w:val="TH"/>
      </w:pPr>
      <w:r w:rsidRPr="006F06C2">
        <w:t xml:space="preserve">Table </w:t>
      </w:r>
      <w:r w:rsidRPr="006F06C2">
        <w:rPr>
          <w:lang w:eastAsia="sv-SE"/>
        </w:rPr>
        <w:t>8.1.3.1.13.3.3-19</w:t>
      </w:r>
      <w:r w:rsidRPr="006F06C2">
        <w:t>: MeasResults (Table 8.1.3.1.13.3.3-1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36"/>
        <w:gridCol w:w="31"/>
        <w:gridCol w:w="1700"/>
        <w:gridCol w:w="1245"/>
      </w:tblGrid>
      <w:tr w:rsidR="00DC3C54" w:rsidRPr="006F06C2" w14:paraId="3B487174" w14:textId="77777777" w:rsidTr="007065F4">
        <w:trPr>
          <w:gridBefore w:val="1"/>
          <w:wBefore w:w="9" w:type="dxa"/>
        </w:trPr>
        <w:tc>
          <w:tcPr>
            <w:tcW w:w="9738" w:type="dxa"/>
            <w:gridSpan w:val="5"/>
            <w:tcBorders>
              <w:top w:val="single" w:sz="4" w:space="0" w:color="auto"/>
              <w:left w:val="single" w:sz="4" w:space="0" w:color="auto"/>
              <w:bottom w:val="single" w:sz="4" w:space="0" w:color="auto"/>
              <w:right w:val="single" w:sz="4" w:space="0" w:color="auto"/>
            </w:tcBorders>
            <w:hideMark/>
          </w:tcPr>
          <w:p w14:paraId="7E4BC16D" w14:textId="1D2AD011" w:rsidR="00DC3C54" w:rsidRPr="006F06C2" w:rsidRDefault="001953B5" w:rsidP="0026527B">
            <w:pPr>
              <w:pStyle w:val="TAL"/>
            </w:pPr>
            <w:r w:rsidRPr="006F06C2">
              <w:t>Derivation Path: TS 38.5</w:t>
            </w:r>
            <w:r w:rsidR="00DC3C54" w:rsidRPr="006F06C2">
              <w:t>08-1 [4], Table 4.6.3-79</w:t>
            </w:r>
          </w:p>
        </w:tc>
      </w:tr>
      <w:tr w:rsidR="00DC3C54" w:rsidRPr="006F06C2" w14:paraId="7782EBD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5368C" w14:textId="77777777" w:rsidR="00DC3C54" w:rsidRPr="006F06C2" w:rsidRDefault="00DC3C54" w:rsidP="0026527B">
            <w:pPr>
              <w:pStyle w:val="TAH"/>
            </w:pPr>
            <w:r w:rsidRPr="006F06C2">
              <w:t>Information Elemen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A76AB"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767D9"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7AEA0" w14:textId="77777777" w:rsidR="00DC3C54" w:rsidRPr="006F06C2" w:rsidRDefault="00DC3C54" w:rsidP="0026527B">
            <w:pPr>
              <w:pStyle w:val="TAH"/>
            </w:pPr>
            <w:r w:rsidRPr="006F06C2">
              <w:t>Condition</w:t>
            </w:r>
          </w:p>
        </w:tc>
      </w:tr>
      <w:tr w:rsidR="00DC3C54" w:rsidRPr="006F06C2" w14:paraId="7791032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E8E63" w14:textId="77777777" w:rsidR="00DC3C54" w:rsidRPr="006F06C2" w:rsidRDefault="00DC3C54" w:rsidP="00E74B08">
            <w:pPr>
              <w:pStyle w:val="TAL"/>
            </w:pPr>
            <w:r w:rsidRPr="006F06C2">
              <w:t xml:space="preserve">MeasResults ::= </w:t>
            </w:r>
            <w:r w:rsidRPr="006F06C2">
              <w:rPr>
                <w:snapToGrid w:val="0"/>
              </w:rPr>
              <w:t xml:space="preserve">SEQUENCE </w:t>
            </w:r>
            <w:r w:rsidRPr="006F06C2">
              <w: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972C4" w14:textId="77777777" w:rsidR="00DC3C54" w:rsidRPr="006F06C2" w:rsidRDefault="00DC3C54" w:rsidP="00E74B0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473FD" w14:textId="77777777" w:rsidR="00DC3C54" w:rsidRPr="006F06C2"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7FE3" w14:textId="77777777" w:rsidR="00DC3C54" w:rsidRPr="006F06C2" w:rsidRDefault="00DC3C54" w:rsidP="00E74B08">
            <w:pPr>
              <w:pStyle w:val="TAL"/>
            </w:pPr>
          </w:p>
        </w:tc>
      </w:tr>
      <w:tr w:rsidR="00DC3C54" w:rsidRPr="006F06C2" w14:paraId="51DC4B1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3BBC7" w14:textId="77777777" w:rsidR="00DC3C54" w:rsidRPr="006F06C2" w:rsidRDefault="00DC3C54" w:rsidP="00E74B08">
            <w:pPr>
              <w:pStyle w:val="TAL"/>
            </w:pPr>
            <w:r w:rsidRPr="006F06C2">
              <w:t xml:space="preserve">  measId</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78076" w14:textId="77777777" w:rsidR="00DC3C54" w:rsidRPr="006F06C2" w:rsidRDefault="00DC3C54" w:rsidP="00E74B08">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E711" w14:textId="77777777" w:rsidR="00DC3C54" w:rsidRPr="006F06C2"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8337E" w14:textId="77777777" w:rsidR="00DC3C54" w:rsidRPr="006F06C2" w:rsidRDefault="00DC3C54" w:rsidP="00E74B08">
            <w:pPr>
              <w:pStyle w:val="TAL"/>
            </w:pPr>
          </w:p>
        </w:tc>
      </w:tr>
      <w:tr w:rsidR="00DC3C54" w:rsidRPr="006F06C2" w14:paraId="72ECBB2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93B1A" w14:textId="77777777" w:rsidR="00DC3C54" w:rsidRPr="006F06C2" w:rsidRDefault="00DC3C54" w:rsidP="004A611A">
            <w:pPr>
              <w:pStyle w:val="TAL"/>
            </w:pPr>
            <w:r w:rsidRPr="006F06C2">
              <w:t xml:space="preserve">  measResultServingMOList SEQUENCE {</w:t>
            </w:r>
            <w:r w:rsidR="00972ECA" w:rsidRPr="006F06C2">
              <w:t xml:space="preserve">(SIZE (1..maxNrofServingCells)) OF </w:t>
            </w:r>
            <w:r w:rsidR="006137B2" w:rsidRPr="006F06C2">
              <w:t>MeasResultServMO</w:t>
            </w:r>
            <w:r w:rsidR="00972ECA"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CF916" w14:textId="77777777" w:rsidR="00DC3C54" w:rsidRPr="006F06C2" w:rsidRDefault="00DC3C54" w:rsidP="00E74B08">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C9402" w14:textId="77777777" w:rsidR="00DC3C54" w:rsidRPr="006F06C2"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71AD2" w14:textId="77777777" w:rsidR="00DC3C54" w:rsidRPr="006F06C2" w:rsidRDefault="00DC3C54" w:rsidP="00E74B08">
            <w:pPr>
              <w:pStyle w:val="TAL"/>
            </w:pPr>
          </w:p>
        </w:tc>
      </w:tr>
      <w:tr w:rsidR="006137B2" w:rsidRPr="006F06C2" w14:paraId="56F3711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4072D" w14:textId="77777777" w:rsidR="006137B2" w:rsidRPr="006F06C2" w:rsidRDefault="006137B2" w:rsidP="006137B2">
            <w:pPr>
              <w:pStyle w:val="TAL"/>
            </w:pPr>
            <w:r w:rsidRPr="006F06C2">
              <w:t xml:space="preserve">    MeasResultServMO[1] </w:t>
            </w:r>
            <w:r w:rsidRPr="006F06C2">
              <w:rPr>
                <w:snapToGrid w:val="0"/>
                <w:lang w:eastAsia="en-US"/>
              </w:rPr>
              <w:t xml:space="preserve">SEQUENCE </w:t>
            </w:r>
            <w:r w:rsidRPr="006F06C2">
              <w:rPr>
                <w:lang w:eastAsia="en-US"/>
              </w:rPr>
              <w: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4450E" w14:textId="77777777" w:rsidR="006137B2" w:rsidRPr="006F06C2" w:rsidRDefault="006137B2" w:rsidP="006137B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9FFBB" w14:textId="77777777" w:rsidR="006137B2" w:rsidRPr="006F06C2" w:rsidRDefault="006137B2" w:rsidP="006137B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47404" w14:textId="77777777" w:rsidR="006137B2" w:rsidRPr="006F06C2" w:rsidRDefault="006137B2" w:rsidP="006137B2">
            <w:pPr>
              <w:pStyle w:val="TAL"/>
            </w:pPr>
          </w:p>
        </w:tc>
      </w:tr>
      <w:tr w:rsidR="006137B2" w:rsidRPr="006F06C2" w14:paraId="643ACF3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5EBE0" w14:textId="77777777" w:rsidR="006137B2" w:rsidRPr="006F06C2" w:rsidRDefault="006137B2" w:rsidP="006137B2">
            <w:pPr>
              <w:pStyle w:val="TAL"/>
            </w:pPr>
            <w:r w:rsidRPr="006F06C2">
              <w:t xml:space="preserve">      servCellId</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6C186" w14:textId="77777777" w:rsidR="006137B2" w:rsidRPr="006F06C2" w:rsidRDefault="006137B2" w:rsidP="006137B2">
            <w:pPr>
              <w:pStyle w:val="TAL"/>
            </w:pPr>
            <w:r w:rsidRPr="006F06C2">
              <w:t>ServCellIndex of NR Cell 1</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B00A7" w14:textId="77777777" w:rsidR="006137B2" w:rsidRPr="006F06C2"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4F1BF" w14:textId="77777777" w:rsidR="006137B2" w:rsidRPr="006F06C2" w:rsidRDefault="006137B2" w:rsidP="006137B2">
            <w:pPr>
              <w:pStyle w:val="TAL"/>
            </w:pPr>
          </w:p>
        </w:tc>
      </w:tr>
      <w:tr w:rsidR="006137B2" w:rsidRPr="006F06C2" w14:paraId="59676A6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CCFAB" w14:textId="77777777" w:rsidR="006137B2" w:rsidRPr="006F06C2" w:rsidRDefault="006137B2" w:rsidP="006137B2">
            <w:pPr>
              <w:pStyle w:val="TAL"/>
            </w:pPr>
            <w:r w:rsidRPr="006F06C2">
              <w:t xml:space="preserve">      measResultServingCell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7B222" w14:textId="77777777" w:rsidR="006137B2" w:rsidRPr="006F06C2" w:rsidRDefault="006137B2" w:rsidP="006137B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821D" w14:textId="77777777" w:rsidR="006137B2" w:rsidRPr="006F06C2"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827A" w14:textId="77777777" w:rsidR="006137B2" w:rsidRPr="006F06C2" w:rsidRDefault="006137B2" w:rsidP="006137B2">
            <w:pPr>
              <w:pStyle w:val="TAL"/>
            </w:pPr>
          </w:p>
        </w:tc>
      </w:tr>
      <w:tr w:rsidR="006137B2" w:rsidRPr="006F06C2" w14:paraId="591EE28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98A11" w14:textId="77777777" w:rsidR="006137B2" w:rsidRPr="006F06C2" w:rsidRDefault="006137B2" w:rsidP="006137B2">
            <w:pPr>
              <w:pStyle w:val="TAL"/>
            </w:pPr>
            <w:r w:rsidRPr="006F06C2">
              <w:t xml:space="preserve">        physCellId</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2A52A" w14:textId="77777777" w:rsidR="006137B2" w:rsidRPr="006F06C2" w:rsidRDefault="006137B2" w:rsidP="006137B2">
            <w:pPr>
              <w:pStyle w:val="TAL"/>
            </w:pPr>
            <w:r w:rsidRPr="006F06C2">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00D2" w14:textId="77777777" w:rsidR="006137B2" w:rsidRPr="006F06C2"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337C" w14:textId="77777777" w:rsidR="006137B2" w:rsidRPr="006F06C2" w:rsidRDefault="006137B2" w:rsidP="006137B2">
            <w:pPr>
              <w:pStyle w:val="TAL"/>
            </w:pPr>
          </w:p>
        </w:tc>
      </w:tr>
      <w:tr w:rsidR="006137B2" w:rsidRPr="006F06C2" w14:paraId="67D89E0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63882" w14:textId="77777777" w:rsidR="006137B2" w:rsidRPr="006F06C2" w:rsidRDefault="006137B2" w:rsidP="006137B2">
            <w:pPr>
              <w:pStyle w:val="TAL"/>
              <w:rPr>
                <w:lang w:eastAsia="en-US"/>
              </w:rPr>
            </w:pPr>
            <w:r w:rsidRPr="006F06C2">
              <w:rPr>
                <w:lang w:eastAsia="en-US"/>
              </w:rPr>
              <w:t xml:space="preserve">        measResult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27B50" w14:textId="77777777" w:rsidR="006137B2" w:rsidRPr="006F06C2" w:rsidRDefault="006137B2" w:rsidP="006137B2">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18CB8" w14:textId="77777777" w:rsidR="006137B2" w:rsidRPr="006F06C2"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054F9" w14:textId="77777777" w:rsidR="006137B2" w:rsidRPr="006F06C2" w:rsidRDefault="006137B2" w:rsidP="006137B2">
            <w:pPr>
              <w:pStyle w:val="TAL"/>
              <w:rPr>
                <w:lang w:eastAsia="en-US"/>
              </w:rPr>
            </w:pPr>
          </w:p>
        </w:tc>
      </w:tr>
      <w:tr w:rsidR="006137B2" w:rsidRPr="006F06C2" w14:paraId="05EE6AA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3A757" w14:textId="77777777" w:rsidR="006137B2" w:rsidRPr="006F06C2" w:rsidRDefault="006137B2" w:rsidP="006137B2">
            <w:pPr>
              <w:pStyle w:val="TAL"/>
              <w:rPr>
                <w:lang w:eastAsia="en-US"/>
              </w:rPr>
            </w:pPr>
            <w:r w:rsidRPr="006F06C2">
              <w:rPr>
                <w:lang w:eastAsia="en-US"/>
              </w:rPr>
              <w:t xml:space="preserve">          cell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7C045" w14:textId="77777777" w:rsidR="006137B2" w:rsidRPr="006F06C2" w:rsidRDefault="006137B2" w:rsidP="006137B2">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80716" w14:textId="77777777" w:rsidR="006137B2" w:rsidRPr="006F06C2"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9FAD" w14:textId="77777777" w:rsidR="006137B2" w:rsidRPr="006F06C2" w:rsidRDefault="006137B2" w:rsidP="006137B2">
            <w:pPr>
              <w:pStyle w:val="TAL"/>
              <w:rPr>
                <w:lang w:eastAsia="en-US"/>
              </w:rPr>
            </w:pPr>
          </w:p>
        </w:tc>
      </w:tr>
      <w:tr w:rsidR="006137B2" w:rsidRPr="006F06C2" w14:paraId="3894396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EEC27" w14:textId="77777777" w:rsidR="006137B2" w:rsidRPr="006F06C2" w:rsidRDefault="006137B2" w:rsidP="006137B2">
            <w:pPr>
              <w:pStyle w:val="TAL"/>
            </w:pPr>
            <w:r w:rsidRPr="006F06C2">
              <w:t xml:space="preserve">            resultsSSB-Cell</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5953" w14:textId="77777777" w:rsidR="006137B2" w:rsidRPr="006F06C2" w:rsidRDefault="006137B2" w:rsidP="006137B2">
            <w:pPr>
              <w:pStyle w:val="TAL"/>
              <w:rPr>
                <w:lang w:eastAsia="zh-CN"/>
              </w:rPr>
            </w:pPr>
            <w:r w:rsidRPr="006F06C2">
              <w:rPr>
                <w:lang w:eastAsia="zh-CN"/>
              </w:rPr>
              <w:t>Not present</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DB818" w14:textId="77777777" w:rsidR="006137B2" w:rsidRPr="006F06C2"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C3CC5" w14:textId="77777777" w:rsidR="006137B2" w:rsidRPr="006F06C2" w:rsidRDefault="006137B2" w:rsidP="006137B2">
            <w:pPr>
              <w:pStyle w:val="TAL"/>
            </w:pPr>
          </w:p>
        </w:tc>
      </w:tr>
      <w:tr w:rsidR="006137B2" w:rsidRPr="006F06C2" w14:paraId="59CB63C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B8E45" w14:textId="77777777" w:rsidR="006137B2" w:rsidRPr="006F06C2" w:rsidRDefault="006137B2" w:rsidP="006137B2">
            <w:pPr>
              <w:pStyle w:val="TAL"/>
              <w:rPr>
                <w:lang w:eastAsia="en-US"/>
              </w:rPr>
            </w:pPr>
            <w:r w:rsidRPr="006F06C2">
              <w:rPr>
                <w:lang w:eastAsia="en-US"/>
              </w:rPr>
              <w:t xml:space="preserve">            resultsCSI-RS-Cell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DC316" w14:textId="77777777" w:rsidR="006137B2" w:rsidRPr="006F06C2" w:rsidRDefault="006137B2" w:rsidP="006137B2">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1EA8D" w14:textId="77777777" w:rsidR="006137B2" w:rsidRPr="006F06C2"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FE89C" w14:textId="77777777" w:rsidR="006137B2" w:rsidRPr="006F06C2" w:rsidRDefault="006137B2" w:rsidP="006137B2">
            <w:pPr>
              <w:pStyle w:val="TAL"/>
              <w:rPr>
                <w:lang w:eastAsia="en-US"/>
              </w:rPr>
            </w:pPr>
          </w:p>
        </w:tc>
      </w:tr>
      <w:tr w:rsidR="006137B2" w:rsidRPr="006F06C2" w14:paraId="76DED4A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02248" w14:textId="77777777" w:rsidR="006137B2" w:rsidRPr="006F06C2" w:rsidRDefault="006137B2" w:rsidP="006137B2">
            <w:pPr>
              <w:pStyle w:val="TAL"/>
              <w:rPr>
                <w:lang w:eastAsia="en-US"/>
              </w:rPr>
            </w:pPr>
            <w:r w:rsidRPr="006F06C2">
              <w:rPr>
                <w:lang w:eastAsia="en-US"/>
              </w:rPr>
              <w:t xml:space="preserve">              rsrp</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0258E" w14:textId="77777777" w:rsidR="006137B2" w:rsidRPr="006F06C2" w:rsidRDefault="006137B2" w:rsidP="006137B2">
            <w:pPr>
              <w:pStyle w:val="TAL"/>
              <w:rPr>
                <w:lang w:eastAsia="en-US"/>
              </w:rPr>
            </w:pPr>
            <w:r w:rsidRPr="006F06C2">
              <w:rPr>
                <w:lang w:eastAsia="en-US"/>
              </w:rPr>
              <w:t>(0..127)</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DAD07" w14:textId="77777777" w:rsidR="006137B2" w:rsidRPr="006F06C2"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3A35D" w14:textId="77777777" w:rsidR="006137B2" w:rsidRPr="006F06C2" w:rsidRDefault="006137B2" w:rsidP="006137B2">
            <w:pPr>
              <w:pStyle w:val="TAL"/>
              <w:rPr>
                <w:lang w:eastAsia="en-US"/>
              </w:rPr>
            </w:pPr>
          </w:p>
        </w:tc>
      </w:tr>
      <w:tr w:rsidR="006137B2" w:rsidRPr="006F06C2" w14:paraId="5FF3CCB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EB4" w14:textId="77777777" w:rsidR="006137B2" w:rsidRPr="006F06C2" w:rsidRDefault="006137B2" w:rsidP="006137B2">
            <w:pPr>
              <w:pStyle w:val="TAL"/>
              <w:rPr>
                <w:lang w:eastAsia="en-US"/>
              </w:rPr>
            </w:pPr>
            <w:r w:rsidRPr="006F06C2">
              <w:rPr>
                <w:lang w:eastAsia="en-US"/>
              </w:rPr>
              <w:t xml:space="preserve">              rsrq</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F791E" w14:textId="77777777" w:rsidR="006137B2" w:rsidRPr="006F06C2" w:rsidRDefault="006137B2" w:rsidP="006137B2">
            <w:pPr>
              <w:pStyle w:val="TAL"/>
              <w:rPr>
                <w:lang w:eastAsia="en-US"/>
              </w:rPr>
            </w:pPr>
            <w:r w:rsidRPr="006F06C2">
              <w:rPr>
                <w:lang w:eastAsia="en-US"/>
              </w:rPr>
              <w:t>(0..127)</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632B1" w14:textId="77777777" w:rsidR="006137B2" w:rsidRPr="006F06C2"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36C04" w14:textId="77777777" w:rsidR="006137B2" w:rsidRPr="006F06C2" w:rsidRDefault="006137B2" w:rsidP="006137B2">
            <w:pPr>
              <w:pStyle w:val="TAL"/>
              <w:rPr>
                <w:lang w:eastAsia="en-US"/>
              </w:rPr>
            </w:pPr>
          </w:p>
        </w:tc>
      </w:tr>
      <w:tr w:rsidR="006137B2" w:rsidRPr="006F06C2" w14:paraId="7BA707AB" w14:textId="77777777" w:rsidTr="007065F4">
        <w:tc>
          <w:tcPr>
            <w:tcW w:w="4535"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27024F18" w14:textId="77777777" w:rsidR="006137B2" w:rsidRPr="006F06C2" w:rsidRDefault="006137B2" w:rsidP="006137B2">
            <w:pPr>
              <w:pStyle w:val="TAL"/>
              <w:rPr>
                <w:lang w:eastAsia="en-US"/>
              </w:rPr>
            </w:pPr>
            <w:r w:rsidRPr="006F06C2">
              <w:rPr>
                <w:lang w:eastAsia="en-US"/>
              </w:rPr>
              <w:t xml:space="preserve">              sinr</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11CCB" w14:textId="77777777" w:rsidR="006137B2" w:rsidRPr="006F06C2" w:rsidRDefault="006137B2" w:rsidP="006137B2">
            <w:pPr>
              <w:pStyle w:val="TAL"/>
              <w:rPr>
                <w:lang w:eastAsia="en-US"/>
              </w:rPr>
            </w:pPr>
            <w:r w:rsidRPr="006F06C2">
              <w:rPr>
                <w:lang w:eastAsia="zh-CN"/>
              </w:rPr>
              <w:t>Not present</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A5FC1" w14:textId="77777777" w:rsidR="006137B2" w:rsidRPr="006F06C2"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837F2" w14:textId="77777777" w:rsidR="006137B2" w:rsidRPr="006F06C2" w:rsidRDefault="006137B2" w:rsidP="006137B2">
            <w:pPr>
              <w:pStyle w:val="TAL"/>
              <w:rPr>
                <w:lang w:eastAsia="en-US"/>
              </w:rPr>
            </w:pPr>
          </w:p>
        </w:tc>
      </w:tr>
      <w:tr w:rsidR="004040A4" w:rsidRPr="006F06C2" w14:paraId="630AF242" w14:textId="77777777" w:rsidTr="007065F4">
        <w:tc>
          <w:tcPr>
            <w:tcW w:w="4535"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5A470F0C" w14:textId="77777777" w:rsidR="004040A4" w:rsidRPr="006F06C2" w:rsidRDefault="004040A4" w:rsidP="004040A4">
            <w:pPr>
              <w:pStyle w:val="TAL"/>
              <w:rPr>
                <w:lang w:eastAsia="en-US"/>
              </w:rPr>
            </w:pP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91393" w14:textId="2155B31F" w:rsidR="004040A4" w:rsidRPr="006F06C2" w:rsidRDefault="004040A4" w:rsidP="004040A4">
            <w:pPr>
              <w:pStyle w:val="TAL"/>
              <w:rPr>
                <w:lang w:eastAsia="zh-CN"/>
              </w:rPr>
            </w:pPr>
            <w:r w:rsidRPr="006F06C2">
              <w:t>Not checked</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0F4E7" w14:textId="77777777" w:rsidR="004040A4" w:rsidRPr="006F06C2"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FF731" w14:textId="6FC57949" w:rsidR="004040A4" w:rsidRPr="006F06C2" w:rsidRDefault="004040A4" w:rsidP="004040A4">
            <w:pPr>
              <w:pStyle w:val="TAL"/>
              <w:rPr>
                <w:lang w:eastAsia="en-US"/>
              </w:rPr>
            </w:pPr>
            <w:r w:rsidRPr="006F06C2">
              <w:rPr>
                <w:rFonts w:cs="Arial"/>
              </w:rPr>
              <w:t>pc_ss_SINR_Meas</w:t>
            </w:r>
          </w:p>
        </w:tc>
      </w:tr>
      <w:tr w:rsidR="004040A4" w:rsidRPr="006F06C2" w14:paraId="6CEEA56A" w14:textId="77777777" w:rsidTr="007065F4">
        <w:tc>
          <w:tcPr>
            <w:tcW w:w="4535" w:type="dxa"/>
            <w:gridSpan w:val="2"/>
            <w:tcBorders>
              <w:left w:val="single" w:sz="4" w:space="0" w:color="auto"/>
              <w:bottom w:val="single" w:sz="4" w:space="0" w:color="auto"/>
              <w:right w:val="single" w:sz="4" w:space="0" w:color="auto"/>
            </w:tcBorders>
            <w:tcMar>
              <w:top w:w="0" w:type="dxa"/>
              <w:left w:w="108" w:type="dxa"/>
              <w:bottom w:w="0" w:type="dxa"/>
              <w:right w:w="108" w:type="dxa"/>
            </w:tcMar>
          </w:tcPr>
          <w:p w14:paraId="51DE1345" w14:textId="77777777" w:rsidR="004040A4" w:rsidRPr="006F06C2" w:rsidRDefault="004040A4" w:rsidP="004040A4">
            <w:pPr>
              <w:pStyle w:val="TAL"/>
              <w:rPr>
                <w:lang w:eastAsia="zh-CN"/>
              </w:rPr>
            </w:pPr>
            <w:r w:rsidRPr="006F06C2">
              <w:t xml:space="preserve">            </w:t>
            </w:r>
            <w:r w:rsidRPr="006F06C2">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2A7D" w14:textId="77777777" w:rsidR="004040A4" w:rsidRPr="006F06C2" w:rsidRDefault="004040A4" w:rsidP="004040A4">
            <w:pPr>
              <w:pStyle w:val="TAL"/>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8D0E1"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22EEA" w14:textId="77777777" w:rsidR="004040A4" w:rsidRPr="006F06C2" w:rsidRDefault="004040A4" w:rsidP="004040A4">
            <w:pPr>
              <w:pStyle w:val="TAL"/>
            </w:pPr>
          </w:p>
        </w:tc>
      </w:tr>
      <w:tr w:rsidR="004040A4" w:rsidRPr="006F06C2" w14:paraId="248E7B7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E9E" w14:textId="77777777" w:rsidR="004040A4" w:rsidRPr="006F06C2" w:rsidRDefault="004040A4" w:rsidP="004040A4">
            <w:pPr>
              <w:pStyle w:val="TAL"/>
              <w:rPr>
                <w:lang w:eastAsia="en-US"/>
              </w:rPr>
            </w:pPr>
            <w:r w:rsidRPr="006F06C2">
              <w:rPr>
                <w:lang w:eastAsia="en-US"/>
              </w:rPr>
              <w:t xml:space="preserv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F47A9" w14:textId="77777777" w:rsidR="004040A4" w:rsidRPr="006F06C2" w:rsidRDefault="004040A4" w:rsidP="004040A4">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CE413" w14:textId="77777777" w:rsidR="004040A4" w:rsidRPr="006F06C2"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6AA41" w14:textId="77777777" w:rsidR="004040A4" w:rsidRPr="006F06C2" w:rsidRDefault="004040A4" w:rsidP="004040A4">
            <w:pPr>
              <w:pStyle w:val="TAL"/>
              <w:rPr>
                <w:lang w:eastAsia="en-US"/>
              </w:rPr>
            </w:pPr>
          </w:p>
        </w:tc>
      </w:tr>
      <w:tr w:rsidR="004040A4" w:rsidRPr="006F06C2" w14:paraId="6BA9744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38E2D" w14:textId="77777777" w:rsidR="004040A4" w:rsidRPr="006F06C2" w:rsidRDefault="004040A4" w:rsidP="004040A4">
            <w:pPr>
              <w:pStyle w:val="TAL"/>
              <w:rPr>
                <w:lang w:eastAsia="en-US"/>
              </w:rPr>
            </w:pPr>
            <w:r w:rsidRPr="006F06C2">
              <w:rPr>
                <w:lang w:eastAsia="en-US"/>
              </w:rPr>
              <w:t xml:space="preserve">          rsIndex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2172F" w14:textId="77777777" w:rsidR="004040A4" w:rsidRPr="006F06C2" w:rsidRDefault="004040A4" w:rsidP="004040A4">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040D0" w14:textId="77777777" w:rsidR="004040A4" w:rsidRPr="006F06C2"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34421" w14:textId="77777777" w:rsidR="004040A4" w:rsidRPr="006F06C2" w:rsidRDefault="004040A4" w:rsidP="004040A4">
            <w:pPr>
              <w:pStyle w:val="TAL"/>
              <w:rPr>
                <w:lang w:eastAsia="en-US"/>
              </w:rPr>
            </w:pPr>
          </w:p>
        </w:tc>
      </w:tr>
      <w:tr w:rsidR="004040A4" w:rsidRPr="006F06C2" w14:paraId="2BBABCA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F0D9A" w14:textId="77777777" w:rsidR="004040A4" w:rsidRPr="006F06C2" w:rsidRDefault="004040A4" w:rsidP="004040A4">
            <w:pPr>
              <w:pStyle w:val="TAL"/>
              <w:rPr>
                <w:lang w:eastAsia="en-US"/>
              </w:rPr>
            </w:pPr>
            <w:r w:rsidRPr="006F06C2">
              <w:rPr>
                <w:lang w:eastAsia="en-US"/>
              </w:rPr>
              <w:t xml:space="preserve">          resultsSSB-Indexes</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9BB2B" w14:textId="77777777" w:rsidR="004040A4" w:rsidRPr="006F06C2" w:rsidRDefault="004040A4" w:rsidP="004040A4">
            <w:pPr>
              <w:pStyle w:val="TAL"/>
              <w:rPr>
                <w:lang w:eastAsia="en-US"/>
              </w:rPr>
            </w:pPr>
            <w:r w:rsidRPr="006F06C2">
              <w:rPr>
                <w:lang w:eastAsia="en-US"/>
              </w:rPr>
              <w:t>Not present</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1B84" w14:textId="77777777" w:rsidR="004040A4" w:rsidRPr="006F06C2"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267F2" w14:textId="77777777" w:rsidR="004040A4" w:rsidRPr="006F06C2" w:rsidRDefault="004040A4" w:rsidP="004040A4">
            <w:pPr>
              <w:pStyle w:val="TAL"/>
              <w:rPr>
                <w:lang w:eastAsia="en-US"/>
              </w:rPr>
            </w:pPr>
          </w:p>
        </w:tc>
      </w:tr>
      <w:tr w:rsidR="004040A4" w:rsidRPr="006F06C2" w14:paraId="467B69D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52C2A" w14:textId="77777777" w:rsidR="004040A4" w:rsidRPr="006F06C2" w:rsidRDefault="004040A4" w:rsidP="004040A4">
            <w:pPr>
              <w:pStyle w:val="TAL"/>
              <w:rPr>
                <w:lang w:eastAsia="en-US"/>
              </w:rPr>
            </w:pPr>
            <w:r w:rsidRPr="006F06C2">
              <w:rPr>
                <w:lang w:eastAsia="en-US"/>
              </w:rPr>
              <w:t xml:space="preserve">            resultsCSI-RS-Indexes</w:t>
            </w:r>
            <w:r w:rsidRPr="006F06C2">
              <w:t xml:space="preserve"> SEQUENCE (SIZE (1..maxNrofIndexesToReport2)) OF ResultsPerSSB-Index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C0FA4" w14:textId="77777777" w:rsidR="004040A4" w:rsidRPr="006F06C2" w:rsidRDefault="004040A4" w:rsidP="004040A4">
            <w:pPr>
              <w:pStyle w:val="TAL"/>
              <w:rPr>
                <w:lang w:eastAsia="en-US"/>
              </w:rPr>
            </w:pPr>
            <w:r w:rsidRPr="006F06C2">
              <w:t>1 entry</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0CBE4" w14:textId="77777777" w:rsidR="004040A4" w:rsidRPr="006F06C2"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A9DFA" w14:textId="77777777" w:rsidR="004040A4" w:rsidRPr="006F06C2" w:rsidRDefault="004040A4" w:rsidP="004040A4">
            <w:pPr>
              <w:pStyle w:val="TAL"/>
              <w:rPr>
                <w:lang w:eastAsia="en-US"/>
              </w:rPr>
            </w:pPr>
          </w:p>
        </w:tc>
      </w:tr>
      <w:tr w:rsidR="004040A4" w:rsidRPr="006F06C2" w14:paraId="238C864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85E23" w14:textId="77777777" w:rsidR="004040A4" w:rsidRPr="006F06C2" w:rsidRDefault="004040A4" w:rsidP="004040A4">
            <w:pPr>
              <w:pStyle w:val="TAL"/>
            </w:pPr>
            <w:r w:rsidRPr="006F06C2">
              <w:t xml:space="preserve">              ResultsPerSSB-Index[1]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0FF2" w14:textId="77777777" w:rsidR="004040A4" w:rsidRPr="006F06C2" w:rsidRDefault="004040A4" w:rsidP="004040A4">
            <w:pPr>
              <w:pStyle w:val="TAL"/>
              <w:rPr>
                <w:lang w:eastAsia="zh-CN"/>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0AFB3" w14:textId="77777777" w:rsidR="004040A4" w:rsidRPr="006F06C2" w:rsidRDefault="004040A4" w:rsidP="004040A4">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13860" w14:textId="77777777" w:rsidR="004040A4" w:rsidRPr="006F06C2" w:rsidRDefault="004040A4" w:rsidP="004040A4">
            <w:pPr>
              <w:pStyle w:val="TAL"/>
            </w:pPr>
          </w:p>
        </w:tc>
      </w:tr>
      <w:tr w:rsidR="004040A4" w:rsidRPr="006F06C2" w14:paraId="7A04755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73B1C" w14:textId="77777777" w:rsidR="004040A4" w:rsidRPr="006F06C2" w:rsidRDefault="004040A4" w:rsidP="004040A4">
            <w:pPr>
              <w:pStyle w:val="TAL"/>
            </w:pPr>
            <w:r w:rsidRPr="006F06C2">
              <w:t xml:space="preserve">                csi-RS-Index</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96A8" w14:textId="77777777" w:rsidR="004040A4" w:rsidRPr="006F06C2" w:rsidRDefault="004040A4" w:rsidP="004040A4">
            <w:pPr>
              <w:pStyle w:val="TAL"/>
              <w:rPr>
                <w:lang w:eastAsia="zh-CN"/>
              </w:rPr>
            </w:pPr>
            <w:r w:rsidRPr="006F06C2">
              <w:rPr>
                <w:lang w:eastAsia="zh-CN"/>
              </w:rPr>
              <w:t>Not checked</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7A40B"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CFAF5" w14:textId="77777777" w:rsidR="004040A4" w:rsidRPr="006F06C2" w:rsidRDefault="004040A4" w:rsidP="004040A4">
            <w:pPr>
              <w:pStyle w:val="TAL"/>
            </w:pPr>
          </w:p>
        </w:tc>
      </w:tr>
      <w:tr w:rsidR="004040A4" w:rsidRPr="006F06C2" w14:paraId="70C8F52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6CA33" w14:textId="77777777" w:rsidR="004040A4" w:rsidRPr="006F06C2" w:rsidRDefault="004040A4" w:rsidP="004040A4">
            <w:pPr>
              <w:pStyle w:val="TAL"/>
            </w:pPr>
            <w:r w:rsidRPr="006F06C2">
              <w:t xml:space="preserve">                csi-RS-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CB89" w14:textId="77777777" w:rsidR="004040A4" w:rsidRPr="006F06C2" w:rsidRDefault="004040A4" w:rsidP="004040A4">
            <w:pPr>
              <w:pStyle w:val="TAL"/>
              <w:rPr>
                <w:lang w:eastAsia="zh-CN"/>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82BC5"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41F13" w14:textId="77777777" w:rsidR="004040A4" w:rsidRPr="006F06C2" w:rsidRDefault="004040A4" w:rsidP="004040A4">
            <w:pPr>
              <w:pStyle w:val="TAL"/>
            </w:pPr>
          </w:p>
        </w:tc>
      </w:tr>
      <w:tr w:rsidR="004040A4" w:rsidRPr="006F06C2" w14:paraId="6469870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14CBA" w14:textId="77777777" w:rsidR="004040A4" w:rsidRPr="006F06C2" w:rsidRDefault="004040A4" w:rsidP="004040A4">
            <w:pPr>
              <w:pStyle w:val="TAL"/>
            </w:pPr>
            <w:r w:rsidRPr="006F06C2">
              <w:t xml:space="preserve">                  rsrp</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7614" w14:textId="77777777" w:rsidR="004040A4" w:rsidRPr="006F06C2" w:rsidRDefault="004040A4" w:rsidP="004040A4">
            <w:pPr>
              <w:pStyle w:val="TAL"/>
            </w:pPr>
            <w:r w:rsidRPr="006F06C2">
              <w:t>(0..127)</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3B66E"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A79A6" w14:textId="77777777" w:rsidR="004040A4" w:rsidRPr="006F06C2" w:rsidRDefault="004040A4" w:rsidP="004040A4">
            <w:pPr>
              <w:pStyle w:val="TAL"/>
            </w:pPr>
          </w:p>
        </w:tc>
      </w:tr>
      <w:tr w:rsidR="004040A4" w:rsidRPr="006F06C2" w14:paraId="1242735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F154E" w14:textId="77777777" w:rsidR="004040A4" w:rsidRPr="006F06C2" w:rsidRDefault="004040A4" w:rsidP="004040A4">
            <w:pPr>
              <w:pStyle w:val="TAL"/>
            </w:pPr>
            <w:r w:rsidRPr="006F06C2">
              <w:t xml:space="preserve">                  rsrq</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166C" w14:textId="77777777" w:rsidR="004040A4" w:rsidRPr="006F06C2" w:rsidRDefault="004040A4" w:rsidP="004040A4">
            <w:pPr>
              <w:pStyle w:val="TAL"/>
            </w:pPr>
            <w:r w:rsidRPr="006F06C2">
              <w:t>(0..127)</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F2D9"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2187E" w14:textId="77777777" w:rsidR="004040A4" w:rsidRPr="006F06C2" w:rsidRDefault="004040A4" w:rsidP="004040A4">
            <w:pPr>
              <w:pStyle w:val="TAL"/>
            </w:pPr>
          </w:p>
        </w:tc>
      </w:tr>
      <w:tr w:rsidR="004040A4" w:rsidRPr="006F06C2" w14:paraId="61E53DB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EA03A" w14:textId="77777777" w:rsidR="004040A4" w:rsidRPr="006F06C2" w:rsidRDefault="004040A4" w:rsidP="004040A4">
            <w:pPr>
              <w:pStyle w:val="TAL"/>
            </w:pPr>
            <w:r w:rsidRPr="006F06C2">
              <w:t xml:space="preserve">                  sinr</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494" w14:textId="77777777" w:rsidR="004040A4" w:rsidRPr="006F06C2" w:rsidRDefault="004040A4" w:rsidP="004040A4">
            <w:pPr>
              <w:pStyle w:val="TAL"/>
            </w:pPr>
            <w:r w:rsidRPr="006F06C2">
              <w:rPr>
                <w:rFonts w:cs="Arial"/>
              </w:rPr>
              <w:t>Not present</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1E4DB"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57F66" w14:textId="77777777" w:rsidR="004040A4" w:rsidRPr="006F06C2" w:rsidRDefault="004040A4" w:rsidP="004040A4">
            <w:pPr>
              <w:pStyle w:val="TAL"/>
            </w:pPr>
          </w:p>
        </w:tc>
      </w:tr>
      <w:tr w:rsidR="004040A4" w:rsidRPr="006F06C2" w14:paraId="310D593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DE1F6" w14:textId="77777777" w:rsidR="004040A4" w:rsidRPr="006F06C2" w:rsidRDefault="004040A4" w:rsidP="004040A4">
            <w:pPr>
              <w:pStyle w:val="TAL"/>
              <w:rPr>
                <w:lang w:eastAsia="zh-CN"/>
              </w:rPr>
            </w:pPr>
            <w:r w:rsidRPr="006F06C2">
              <w:t xml:space="preserve">                </w:t>
            </w:r>
            <w:r w:rsidRPr="006F06C2">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26898" w14:textId="77777777" w:rsidR="004040A4" w:rsidRPr="006F06C2" w:rsidRDefault="004040A4" w:rsidP="004040A4">
            <w:pPr>
              <w:pStyle w:val="TAL"/>
              <w:rPr>
                <w:rFonts w:cs="Arial"/>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35AF8"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CE70" w14:textId="77777777" w:rsidR="004040A4" w:rsidRPr="006F06C2" w:rsidRDefault="004040A4" w:rsidP="004040A4">
            <w:pPr>
              <w:pStyle w:val="TAL"/>
            </w:pPr>
          </w:p>
        </w:tc>
      </w:tr>
      <w:tr w:rsidR="004040A4" w:rsidRPr="006F06C2" w14:paraId="27206F1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41AC5" w14:textId="77777777" w:rsidR="004040A4" w:rsidRPr="006F06C2" w:rsidRDefault="004040A4" w:rsidP="004040A4">
            <w:pPr>
              <w:pStyle w:val="TAL"/>
              <w:rPr>
                <w:lang w:eastAsia="zh-CN"/>
              </w:rPr>
            </w:pPr>
            <w:r w:rsidRPr="006F06C2">
              <w:t xml:space="preserve">              </w:t>
            </w:r>
            <w:r w:rsidRPr="006F06C2">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3F393" w14:textId="77777777" w:rsidR="004040A4" w:rsidRPr="006F06C2" w:rsidRDefault="004040A4" w:rsidP="004040A4">
            <w:pPr>
              <w:pStyle w:val="TAL"/>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4197C"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25DAC" w14:textId="77777777" w:rsidR="004040A4" w:rsidRPr="006F06C2" w:rsidRDefault="004040A4" w:rsidP="004040A4">
            <w:pPr>
              <w:pStyle w:val="TAL"/>
            </w:pPr>
          </w:p>
        </w:tc>
      </w:tr>
      <w:tr w:rsidR="004040A4" w:rsidRPr="006F06C2" w14:paraId="53E28AA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2BCDE" w14:textId="77777777" w:rsidR="004040A4" w:rsidRPr="006F06C2" w:rsidRDefault="004040A4" w:rsidP="004040A4">
            <w:pPr>
              <w:pStyle w:val="TAL"/>
              <w:rPr>
                <w:lang w:eastAsia="en-US"/>
              </w:rPr>
            </w:pPr>
            <w:r w:rsidRPr="006F06C2">
              <w:rPr>
                <w:lang w:eastAsia="en-US"/>
              </w:rPr>
              <w:t xml:space="preserv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45F9F" w14:textId="77777777" w:rsidR="004040A4" w:rsidRPr="006F06C2" w:rsidRDefault="004040A4" w:rsidP="004040A4">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541D6" w14:textId="77777777" w:rsidR="004040A4" w:rsidRPr="006F06C2"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B77E0" w14:textId="77777777" w:rsidR="004040A4" w:rsidRPr="006F06C2" w:rsidRDefault="004040A4" w:rsidP="004040A4">
            <w:pPr>
              <w:pStyle w:val="TAL"/>
              <w:rPr>
                <w:lang w:eastAsia="en-US"/>
              </w:rPr>
            </w:pPr>
          </w:p>
        </w:tc>
      </w:tr>
      <w:tr w:rsidR="004040A4" w:rsidRPr="006F06C2" w14:paraId="55A20C5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D8D3F" w14:textId="77777777" w:rsidR="004040A4" w:rsidRPr="006F06C2" w:rsidRDefault="004040A4" w:rsidP="004040A4">
            <w:pPr>
              <w:pStyle w:val="TAL"/>
              <w:rPr>
                <w:lang w:eastAsia="zh-CN"/>
              </w:rPr>
            </w:pPr>
            <w:r w:rsidRPr="006F06C2">
              <w:t xml:space="preserve">          </w:t>
            </w:r>
            <w:r w:rsidRPr="006F06C2">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714C" w14:textId="77777777" w:rsidR="004040A4" w:rsidRPr="006F06C2" w:rsidRDefault="004040A4" w:rsidP="004040A4">
            <w:pPr>
              <w:pStyle w:val="TAL"/>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7280E"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88ACF" w14:textId="77777777" w:rsidR="004040A4" w:rsidRPr="006F06C2" w:rsidRDefault="004040A4" w:rsidP="004040A4">
            <w:pPr>
              <w:pStyle w:val="TAL"/>
            </w:pPr>
          </w:p>
        </w:tc>
      </w:tr>
      <w:tr w:rsidR="004040A4" w:rsidRPr="006F06C2" w14:paraId="1037BA2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0BAC7"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3537"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85F69"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13695" w14:textId="77777777" w:rsidR="004040A4" w:rsidRPr="006F06C2" w:rsidRDefault="004040A4" w:rsidP="004040A4">
            <w:pPr>
              <w:pStyle w:val="TAL"/>
            </w:pPr>
          </w:p>
        </w:tc>
      </w:tr>
      <w:tr w:rsidR="004040A4" w:rsidRPr="006F06C2" w14:paraId="264BB5F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C998C"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B589D"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3672F"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A6258" w14:textId="77777777" w:rsidR="004040A4" w:rsidRPr="006F06C2" w:rsidRDefault="004040A4" w:rsidP="004040A4">
            <w:pPr>
              <w:pStyle w:val="TAL"/>
            </w:pPr>
          </w:p>
        </w:tc>
      </w:tr>
      <w:tr w:rsidR="004040A4" w:rsidRPr="006F06C2" w14:paraId="340BDF0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FAE93"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916F1"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1F7B7"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8EAFD" w14:textId="77777777" w:rsidR="004040A4" w:rsidRPr="006F06C2" w:rsidRDefault="004040A4" w:rsidP="004040A4">
            <w:pPr>
              <w:pStyle w:val="TAL"/>
            </w:pPr>
          </w:p>
        </w:tc>
      </w:tr>
      <w:tr w:rsidR="004040A4" w:rsidRPr="006F06C2" w14:paraId="28991B3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6DCD7"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2F5C7"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BACAE"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C83CD" w14:textId="77777777" w:rsidR="004040A4" w:rsidRPr="006F06C2" w:rsidRDefault="004040A4" w:rsidP="004040A4">
            <w:pPr>
              <w:pStyle w:val="TAL"/>
            </w:pPr>
          </w:p>
        </w:tc>
      </w:tr>
      <w:tr w:rsidR="004040A4" w:rsidRPr="006F06C2" w14:paraId="26C4D1A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64C0D" w14:textId="77777777" w:rsidR="004040A4" w:rsidRPr="006F06C2" w:rsidRDefault="004040A4" w:rsidP="004040A4">
            <w:pPr>
              <w:pStyle w:val="TAL"/>
            </w:pPr>
            <w:r w:rsidRPr="006F06C2">
              <w:t xml:space="preserve">  measResultNeighCells CHOI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0493E"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6A40B"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00FA3" w14:textId="77777777" w:rsidR="004040A4" w:rsidRPr="006F06C2" w:rsidRDefault="004040A4" w:rsidP="004040A4">
            <w:pPr>
              <w:pStyle w:val="TAL"/>
            </w:pPr>
          </w:p>
        </w:tc>
      </w:tr>
      <w:tr w:rsidR="004040A4" w:rsidRPr="006F06C2" w14:paraId="5376CF7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BF405" w14:textId="77777777" w:rsidR="004040A4" w:rsidRPr="006F06C2" w:rsidRDefault="004040A4" w:rsidP="004040A4">
            <w:pPr>
              <w:pStyle w:val="TAL"/>
            </w:pPr>
            <w:r w:rsidRPr="006F06C2">
              <w:t xml:space="preserve">    measResultListNR SEQUENCE (SIZE (1..maxCellReport)) OF MeasResultNR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D436D" w14:textId="77777777" w:rsidR="004040A4" w:rsidRPr="006F06C2" w:rsidRDefault="004040A4" w:rsidP="004040A4">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07DBE"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4D75D" w14:textId="77777777" w:rsidR="004040A4" w:rsidRPr="006F06C2" w:rsidRDefault="004040A4" w:rsidP="004040A4">
            <w:pPr>
              <w:pStyle w:val="TAL"/>
            </w:pPr>
          </w:p>
        </w:tc>
      </w:tr>
      <w:tr w:rsidR="004040A4" w:rsidRPr="006F06C2" w14:paraId="366D698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30445" w14:textId="77777777" w:rsidR="004040A4" w:rsidRPr="006F06C2" w:rsidRDefault="004040A4" w:rsidP="004040A4">
            <w:pPr>
              <w:pStyle w:val="TAL"/>
            </w:pPr>
            <w:r w:rsidRPr="006F06C2">
              <w:t xml:space="preserve">      MeasResultNR[1]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8955"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598C" w14:textId="77777777" w:rsidR="004040A4" w:rsidRPr="006F06C2" w:rsidRDefault="004040A4" w:rsidP="004040A4">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1744" w14:textId="77777777" w:rsidR="004040A4" w:rsidRPr="006F06C2" w:rsidRDefault="004040A4" w:rsidP="004040A4">
            <w:pPr>
              <w:pStyle w:val="TAL"/>
            </w:pPr>
          </w:p>
        </w:tc>
      </w:tr>
      <w:tr w:rsidR="004040A4" w:rsidRPr="006F06C2" w14:paraId="63DAE4B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5B051" w14:textId="77777777" w:rsidR="004040A4" w:rsidRPr="006F06C2" w:rsidRDefault="004040A4" w:rsidP="004040A4">
            <w:pPr>
              <w:pStyle w:val="TAL"/>
            </w:pPr>
            <w:r w:rsidRPr="006F06C2">
              <w:t xml:space="preserve">        physCellId</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9D238" w14:textId="77777777" w:rsidR="004040A4" w:rsidRPr="006F06C2" w:rsidRDefault="004040A4" w:rsidP="004040A4">
            <w:pPr>
              <w:pStyle w:val="TAL"/>
            </w:pPr>
            <w:r w:rsidRPr="006F06C2">
              <w:t>Physical CellID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26A10"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B8BB" w14:textId="77777777" w:rsidR="004040A4" w:rsidRPr="006F06C2" w:rsidRDefault="004040A4" w:rsidP="004040A4">
            <w:pPr>
              <w:pStyle w:val="TAL"/>
            </w:pPr>
          </w:p>
        </w:tc>
      </w:tr>
      <w:tr w:rsidR="004040A4" w:rsidRPr="006F06C2" w14:paraId="52AF268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5AB14" w14:textId="77777777" w:rsidR="004040A4" w:rsidRPr="006F06C2" w:rsidRDefault="004040A4" w:rsidP="004040A4">
            <w:pPr>
              <w:pStyle w:val="TAL"/>
            </w:pPr>
            <w:r w:rsidRPr="006F06C2">
              <w:t xml:space="preserve">        measResult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1139B"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E605"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A16F3" w14:textId="77777777" w:rsidR="004040A4" w:rsidRPr="006F06C2" w:rsidRDefault="004040A4" w:rsidP="004040A4">
            <w:pPr>
              <w:pStyle w:val="TAL"/>
            </w:pPr>
          </w:p>
        </w:tc>
      </w:tr>
      <w:tr w:rsidR="004040A4" w:rsidRPr="006F06C2" w14:paraId="198E053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67A2A" w14:textId="77777777" w:rsidR="004040A4" w:rsidRPr="006F06C2" w:rsidRDefault="004040A4" w:rsidP="004040A4">
            <w:pPr>
              <w:pStyle w:val="TAL"/>
            </w:pPr>
            <w:r w:rsidRPr="006F06C2">
              <w:t xml:space="preserve">          cellResults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964AB"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7AB92"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DC366" w14:textId="77777777" w:rsidR="004040A4" w:rsidRPr="006F06C2" w:rsidRDefault="004040A4" w:rsidP="004040A4">
            <w:pPr>
              <w:pStyle w:val="TAL"/>
            </w:pPr>
          </w:p>
        </w:tc>
      </w:tr>
      <w:tr w:rsidR="004040A4" w:rsidRPr="006F06C2" w14:paraId="7C47F0E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AA455" w14:textId="77777777" w:rsidR="004040A4" w:rsidRPr="006F06C2" w:rsidRDefault="004040A4" w:rsidP="004040A4">
            <w:pPr>
              <w:pStyle w:val="TAL"/>
            </w:pPr>
            <w:r w:rsidRPr="006F06C2">
              <w:t xml:space="preserve">            resultsSSB-Cell</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F482B" w14:textId="77777777" w:rsidR="004040A4" w:rsidRPr="006F06C2" w:rsidRDefault="004040A4" w:rsidP="004040A4">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053B0"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7E60" w14:textId="77777777" w:rsidR="004040A4" w:rsidRPr="006F06C2" w:rsidRDefault="004040A4" w:rsidP="004040A4">
            <w:pPr>
              <w:pStyle w:val="TAL"/>
            </w:pPr>
          </w:p>
        </w:tc>
      </w:tr>
      <w:tr w:rsidR="004040A4" w:rsidRPr="006F06C2" w14:paraId="3C9B129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0D6EE" w14:textId="77777777" w:rsidR="004040A4" w:rsidRPr="006F06C2" w:rsidRDefault="004040A4" w:rsidP="004040A4">
            <w:pPr>
              <w:pStyle w:val="TAL"/>
            </w:pPr>
            <w:r w:rsidRPr="006F06C2">
              <w:t xml:space="preserve">            resultsCSI-RS-Cell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25795"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6B0FE"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0CD26" w14:textId="77777777" w:rsidR="004040A4" w:rsidRPr="006F06C2" w:rsidRDefault="004040A4" w:rsidP="004040A4">
            <w:pPr>
              <w:pStyle w:val="TAL"/>
            </w:pPr>
          </w:p>
        </w:tc>
      </w:tr>
      <w:tr w:rsidR="004040A4" w:rsidRPr="006F06C2" w14:paraId="77BB0A5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4A790" w14:textId="77777777" w:rsidR="004040A4" w:rsidRPr="006F06C2" w:rsidRDefault="004040A4" w:rsidP="004040A4">
            <w:pPr>
              <w:pStyle w:val="TAL"/>
            </w:pPr>
            <w:r w:rsidRPr="006F06C2">
              <w:t xml:space="preserve">              rsrp</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CF317" w14:textId="77777777" w:rsidR="004040A4" w:rsidRPr="006F06C2" w:rsidRDefault="004040A4" w:rsidP="004040A4">
            <w:pPr>
              <w:pStyle w:val="TAL"/>
              <w:rPr>
                <w:rFonts w:cs="Arial"/>
              </w:rPr>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6808A"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DF70A" w14:textId="77777777" w:rsidR="004040A4" w:rsidRPr="006F06C2" w:rsidRDefault="004040A4" w:rsidP="004040A4">
            <w:pPr>
              <w:pStyle w:val="TAL"/>
            </w:pPr>
          </w:p>
        </w:tc>
      </w:tr>
      <w:tr w:rsidR="004040A4" w:rsidRPr="006F06C2" w14:paraId="11398C9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92916" w14:textId="77777777" w:rsidR="004040A4" w:rsidRPr="006F06C2" w:rsidRDefault="004040A4" w:rsidP="004040A4">
            <w:pPr>
              <w:pStyle w:val="TAL"/>
            </w:pPr>
            <w:r w:rsidRPr="006F06C2">
              <w:t xml:space="preserve">              rsrq</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A1DB6" w14:textId="77777777" w:rsidR="004040A4" w:rsidRPr="006F06C2" w:rsidRDefault="004040A4" w:rsidP="004040A4">
            <w:pPr>
              <w:pStyle w:val="TAL"/>
              <w:rPr>
                <w:rFonts w:cs="Arial"/>
              </w:rPr>
            </w:pPr>
            <w:r w:rsidRPr="006F06C2">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2BE76"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18BB6" w14:textId="77777777" w:rsidR="004040A4" w:rsidRPr="006F06C2" w:rsidRDefault="004040A4" w:rsidP="004040A4">
            <w:pPr>
              <w:pStyle w:val="TAL"/>
            </w:pPr>
          </w:p>
        </w:tc>
      </w:tr>
      <w:tr w:rsidR="004040A4" w:rsidRPr="006F06C2" w14:paraId="161801B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3AE5C" w14:textId="77777777" w:rsidR="004040A4" w:rsidRPr="006F06C2" w:rsidRDefault="004040A4" w:rsidP="004040A4">
            <w:pPr>
              <w:pStyle w:val="TAL"/>
            </w:pPr>
            <w:r w:rsidRPr="006F06C2">
              <w:t xml:space="preserve">              sinr</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4E506" w14:textId="77777777" w:rsidR="004040A4" w:rsidRPr="006F06C2" w:rsidRDefault="004040A4" w:rsidP="004040A4">
            <w:pPr>
              <w:pStyle w:val="TAL"/>
              <w:rPr>
                <w:rFonts w:cs="Arial"/>
              </w:rPr>
            </w:pPr>
            <w:r w:rsidRPr="006F06C2">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2FCB6"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8A50" w14:textId="77777777" w:rsidR="004040A4" w:rsidRPr="006F06C2" w:rsidRDefault="004040A4" w:rsidP="004040A4">
            <w:pPr>
              <w:pStyle w:val="TAL"/>
            </w:pPr>
          </w:p>
        </w:tc>
      </w:tr>
      <w:tr w:rsidR="004040A4" w:rsidRPr="006F06C2" w14:paraId="1F819DA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7B855" w14:textId="77777777" w:rsidR="004040A4" w:rsidRPr="006F06C2" w:rsidRDefault="004040A4" w:rsidP="004040A4">
            <w:pPr>
              <w:pStyle w:val="TAL"/>
              <w:rPr>
                <w:lang w:eastAsia="zh-CN"/>
              </w:rPr>
            </w:pPr>
            <w:r w:rsidRPr="006F06C2">
              <w:t xml:space="preserve">            </w:t>
            </w:r>
            <w:r w:rsidRPr="006F06C2">
              <w:rPr>
                <w:lang w:eastAsia="zh-CN"/>
              </w:rPr>
              <w: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75457"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B8809"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EB9FB" w14:textId="77777777" w:rsidR="004040A4" w:rsidRPr="006F06C2" w:rsidRDefault="004040A4" w:rsidP="004040A4">
            <w:pPr>
              <w:pStyle w:val="TAL"/>
            </w:pPr>
          </w:p>
        </w:tc>
      </w:tr>
      <w:tr w:rsidR="004040A4" w:rsidRPr="006F06C2" w14:paraId="681E708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94CAF"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A095"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020C9"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6A2C0" w14:textId="77777777" w:rsidR="004040A4" w:rsidRPr="006F06C2" w:rsidRDefault="004040A4" w:rsidP="004040A4">
            <w:pPr>
              <w:pStyle w:val="TAL"/>
            </w:pPr>
          </w:p>
        </w:tc>
      </w:tr>
      <w:tr w:rsidR="004040A4" w:rsidRPr="006F06C2" w14:paraId="6629CA1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F972C" w14:textId="77777777" w:rsidR="004040A4" w:rsidRPr="006F06C2" w:rsidRDefault="004040A4" w:rsidP="004040A4">
            <w:pPr>
              <w:pStyle w:val="TAL"/>
            </w:pPr>
            <w:r w:rsidRPr="006F06C2">
              <w:t xml:space="preserve">          rsIndexResults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772AA"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6AB03"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B8853" w14:textId="77777777" w:rsidR="004040A4" w:rsidRPr="006F06C2" w:rsidRDefault="004040A4" w:rsidP="004040A4">
            <w:pPr>
              <w:pStyle w:val="TAL"/>
            </w:pPr>
          </w:p>
        </w:tc>
      </w:tr>
      <w:tr w:rsidR="004040A4" w:rsidRPr="006F06C2" w14:paraId="0836D6E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BC54D" w14:textId="77777777" w:rsidR="004040A4" w:rsidRPr="006F06C2" w:rsidRDefault="004040A4" w:rsidP="004040A4">
            <w:pPr>
              <w:pStyle w:val="TAL"/>
            </w:pPr>
            <w:r w:rsidRPr="006F06C2">
              <w:t xml:space="preserve">            resultsSSB-Indexes</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D0419" w14:textId="77777777" w:rsidR="004040A4" w:rsidRPr="006F06C2" w:rsidRDefault="004040A4" w:rsidP="004040A4">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306EE"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95C1" w14:textId="77777777" w:rsidR="004040A4" w:rsidRPr="006F06C2" w:rsidRDefault="004040A4" w:rsidP="004040A4">
            <w:pPr>
              <w:pStyle w:val="TAL"/>
            </w:pPr>
          </w:p>
        </w:tc>
      </w:tr>
      <w:tr w:rsidR="004040A4" w:rsidRPr="006F06C2" w14:paraId="322706F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FCBFD" w14:textId="77777777" w:rsidR="004040A4" w:rsidRPr="006F06C2" w:rsidRDefault="004040A4" w:rsidP="004040A4">
            <w:pPr>
              <w:pStyle w:val="TAL"/>
            </w:pPr>
            <w:r w:rsidRPr="006F06C2">
              <w:t xml:space="preserve">            resultsCSI-RS-Indexes SEQUENCE (SIZE (1..maxNrofIndexesToReport2)) OF ResultsPerCSI-RS-Index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181DA" w14:textId="77777777" w:rsidR="004040A4" w:rsidRPr="006F06C2" w:rsidRDefault="004040A4" w:rsidP="004040A4">
            <w:pPr>
              <w:pStyle w:val="TAL"/>
            </w:pPr>
            <w:r w:rsidRPr="006F06C2">
              <w:t xml:space="preserve">2 entries </w:t>
            </w:r>
            <w:r w:rsidRPr="006F06C2">
              <w:rPr>
                <w:lang w:eastAsia="ko-KR"/>
              </w:rPr>
              <w:t>that may appear in an arbitrary ord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52F9"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FEF0" w14:textId="77777777" w:rsidR="004040A4" w:rsidRPr="006F06C2" w:rsidRDefault="004040A4" w:rsidP="004040A4">
            <w:pPr>
              <w:pStyle w:val="TAL"/>
            </w:pPr>
          </w:p>
        </w:tc>
      </w:tr>
      <w:tr w:rsidR="004040A4" w:rsidRPr="006F06C2" w14:paraId="68BB7C8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414E5" w14:textId="77777777" w:rsidR="004040A4" w:rsidRPr="006F06C2" w:rsidRDefault="004040A4" w:rsidP="004040A4">
            <w:pPr>
              <w:pStyle w:val="TAL"/>
            </w:pPr>
            <w:r w:rsidRPr="006F06C2">
              <w:t xml:space="preserve">              ResultsPerCSI-RS-Index[1]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247C5"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81B58" w14:textId="77777777" w:rsidR="004040A4" w:rsidRPr="006F06C2" w:rsidRDefault="004040A4" w:rsidP="004040A4">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DE372" w14:textId="77777777" w:rsidR="004040A4" w:rsidRPr="006F06C2" w:rsidRDefault="004040A4" w:rsidP="004040A4">
            <w:pPr>
              <w:pStyle w:val="TAL"/>
            </w:pPr>
          </w:p>
        </w:tc>
      </w:tr>
      <w:tr w:rsidR="004040A4" w:rsidRPr="006F06C2" w14:paraId="4E4FCE5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456DF" w14:textId="77777777" w:rsidR="004040A4" w:rsidRPr="006F06C2" w:rsidRDefault="004040A4" w:rsidP="004040A4">
            <w:pPr>
              <w:pStyle w:val="TAL"/>
            </w:pPr>
            <w:r w:rsidRPr="006F06C2">
              <w:t xml:space="preserve">                csi-RS-Index</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5AC6F" w14:textId="77777777" w:rsidR="004040A4" w:rsidRPr="006F06C2" w:rsidRDefault="004040A4" w:rsidP="004040A4">
            <w:pPr>
              <w:pStyle w:val="TAL"/>
            </w:pPr>
            <w:r w:rsidRPr="006F06C2">
              <w:t>CSI-RS-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50F3D"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8D19" w14:textId="77777777" w:rsidR="004040A4" w:rsidRPr="006F06C2" w:rsidRDefault="004040A4" w:rsidP="004040A4">
            <w:pPr>
              <w:pStyle w:val="TAL"/>
            </w:pPr>
          </w:p>
        </w:tc>
      </w:tr>
      <w:tr w:rsidR="004040A4" w:rsidRPr="006F06C2" w14:paraId="02A610F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B229D" w14:textId="77777777" w:rsidR="004040A4" w:rsidRPr="006F06C2" w:rsidRDefault="004040A4" w:rsidP="004040A4">
            <w:pPr>
              <w:pStyle w:val="TAL"/>
            </w:pPr>
            <w:r w:rsidRPr="006F06C2">
              <w:t xml:space="preserve">                csi-RS-Results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BC06B"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1AB7A"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C42A8" w14:textId="77777777" w:rsidR="004040A4" w:rsidRPr="006F06C2" w:rsidRDefault="004040A4" w:rsidP="004040A4">
            <w:pPr>
              <w:pStyle w:val="TAL"/>
            </w:pPr>
          </w:p>
        </w:tc>
      </w:tr>
      <w:tr w:rsidR="004040A4" w:rsidRPr="006F06C2" w14:paraId="7C93B4C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640E1" w14:textId="77777777" w:rsidR="004040A4" w:rsidRPr="006F06C2" w:rsidRDefault="004040A4" w:rsidP="004040A4">
            <w:pPr>
              <w:pStyle w:val="TAL"/>
            </w:pPr>
            <w:r w:rsidRPr="006F06C2">
              <w:t xml:space="preserve">                  rsrp</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3CD76" w14:textId="77777777" w:rsidR="004040A4" w:rsidRPr="006F06C2" w:rsidRDefault="004040A4" w:rsidP="004040A4">
            <w:pPr>
              <w:pStyle w:val="TAL"/>
            </w:pPr>
            <w:r w:rsidRPr="006F06C2">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EA8F"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1664" w14:textId="77777777" w:rsidR="004040A4" w:rsidRPr="006F06C2" w:rsidRDefault="004040A4" w:rsidP="004040A4">
            <w:pPr>
              <w:pStyle w:val="TAL"/>
            </w:pPr>
          </w:p>
        </w:tc>
      </w:tr>
      <w:tr w:rsidR="004040A4" w:rsidRPr="006F06C2" w14:paraId="663382F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ADD7B" w14:textId="77777777" w:rsidR="004040A4" w:rsidRPr="006F06C2" w:rsidRDefault="004040A4" w:rsidP="004040A4">
            <w:pPr>
              <w:pStyle w:val="TAL"/>
            </w:pPr>
            <w:r w:rsidRPr="006F06C2">
              <w:t xml:space="preserve">                  rsrq</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F9185" w14:textId="77777777" w:rsidR="004040A4" w:rsidRPr="006F06C2" w:rsidRDefault="004040A4" w:rsidP="004040A4">
            <w:pPr>
              <w:pStyle w:val="TAL"/>
            </w:pPr>
            <w:r w:rsidRPr="006F06C2">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E935A"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7BD3D" w14:textId="77777777" w:rsidR="004040A4" w:rsidRPr="006F06C2" w:rsidRDefault="004040A4" w:rsidP="004040A4">
            <w:pPr>
              <w:pStyle w:val="TAL"/>
            </w:pPr>
          </w:p>
        </w:tc>
      </w:tr>
      <w:tr w:rsidR="004040A4" w:rsidRPr="006F06C2" w14:paraId="63ADDA0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3DAE0" w14:textId="77777777" w:rsidR="004040A4" w:rsidRPr="006F06C2" w:rsidRDefault="004040A4" w:rsidP="004040A4">
            <w:pPr>
              <w:pStyle w:val="TAL"/>
            </w:pPr>
            <w:r w:rsidRPr="006F06C2">
              <w:t xml:space="preserve">                  sinr</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0B678" w14:textId="77777777" w:rsidR="004040A4" w:rsidRPr="006F06C2" w:rsidRDefault="004040A4" w:rsidP="004040A4">
            <w:pPr>
              <w:pStyle w:val="TAL"/>
            </w:pPr>
            <w:r w:rsidRPr="006F06C2">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4CD12"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BFD36" w14:textId="77777777" w:rsidR="004040A4" w:rsidRPr="006F06C2" w:rsidRDefault="004040A4" w:rsidP="004040A4">
            <w:pPr>
              <w:pStyle w:val="TAL"/>
            </w:pPr>
          </w:p>
        </w:tc>
      </w:tr>
      <w:tr w:rsidR="004040A4" w:rsidRPr="006F06C2" w14:paraId="4FDD8DE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14CF4"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1F865"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306AC"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AF01" w14:textId="77777777" w:rsidR="004040A4" w:rsidRPr="006F06C2" w:rsidRDefault="004040A4" w:rsidP="004040A4">
            <w:pPr>
              <w:pStyle w:val="TAL"/>
            </w:pPr>
          </w:p>
        </w:tc>
      </w:tr>
      <w:tr w:rsidR="004040A4" w:rsidRPr="006F06C2" w14:paraId="344AAA0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8ECC0"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2677"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37D38"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7B86C" w14:textId="77777777" w:rsidR="004040A4" w:rsidRPr="006F06C2" w:rsidRDefault="004040A4" w:rsidP="004040A4">
            <w:pPr>
              <w:pStyle w:val="TAL"/>
            </w:pPr>
          </w:p>
        </w:tc>
      </w:tr>
      <w:tr w:rsidR="004040A4" w:rsidRPr="006F06C2" w14:paraId="34482F5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8A6A1" w14:textId="77777777" w:rsidR="004040A4" w:rsidRPr="006F06C2" w:rsidRDefault="004040A4" w:rsidP="004040A4">
            <w:pPr>
              <w:pStyle w:val="TAL"/>
            </w:pPr>
            <w:r w:rsidRPr="006F06C2">
              <w:t xml:space="preserve">              ResultsPerCSI-RS-Index[2]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D4627"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933F0" w14:textId="77777777" w:rsidR="004040A4" w:rsidRPr="006F06C2" w:rsidRDefault="004040A4" w:rsidP="004040A4">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5BFF" w14:textId="77777777" w:rsidR="004040A4" w:rsidRPr="006F06C2" w:rsidRDefault="004040A4" w:rsidP="004040A4">
            <w:pPr>
              <w:pStyle w:val="TAL"/>
            </w:pPr>
          </w:p>
        </w:tc>
      </w:tr>
      <w:tr w:rsidR="004040A4" w:rsidRPr="006F06C2" w14:paraId="0EDA191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DC193" w14:textId="77777777" w:rsidR="004040A4" w:rsidRPr="006F06C2" w:rsidRDefault="004040A4" w:rsidP="004040A4">
            <w:pPr>
              <w:pStyle w:val="TAL"/>
            </w:pPr>
            <w:r w:rsidRPr="006F06C2">
              <w:t xml:space="preserve">                csi-RS-Index</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8067C" w14:textId="77777777" w:rsidR="004040A4" w:rsidRPr="006F06C2" w:rsidRDefault="004040A4" w:rsidP="004040A4">
            <w:pPr>
              <w:pStyle w:val="TAL"/>
            </w:pPr>
            <w:r w:rsidRPr="006F06C2">
              <w:t>CSI-RS-index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93F9"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27186" w14:textId="77777777" w:rsidR="004040A4" w:rsidRPr="006F06C2" w:rsidRDefault="004040A4" w:rsidP="004040A4">
            <w:pPr>
              <w:pStyle w:val="TAL"/>
            </w:pPr>
          </w:p>
        </w:tc>
      </w:tr>
      <w:tr w:rsidR="004040A4" w:rsidRPr="006F06C2" w14:paraId="2E5065E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25C0E" w14:textId="77777777" w:rsidR="004040A4" w:rsidRPr="006F06C2" w:rsidRDefault="004040A4" w:rsidP="004040A4">
            <w:pPr>
              <w:pStyle w:val="TAL"/>
            </w:pPr>
            <w:r w:rsidRPr="006F06C2">
              <w:t xml:space="preserve">                csi-RS-Results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25BDA"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AA112"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21870" w14:textId="77777777" w:rsidR="004040A4" w:rsidRPr="006F06C2" w:rsidRDefault="004040A4" w:rsidP="004040A4">
            <w:pPr>
              <w:pStyle w:val="TAL"/>
            </w:pPr>
          </w:p>
        </w:tc>
      </w:tr>
      <w:tr w:rsidR="004040A4" w:rsidRPr="006F06C2" w14:paraId="0BB4A1D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2AB0E" w14:textId="77777777" w:rsidR="004040A4" w:rsidRPr="006F06C2" w:rsidRDefault="004040A4" w:rsidP="004040A4">
            <w:pPr>
              <w:pStyle w:val="TAL"/>
            </w:pPr>
            <w:r w:rsidRPr="006F06C2">
              <w:t xml:space="preserve">                  rsrp</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92B41" w14:textId="77777777" w:rsidR="004040A4" w:rsidRPr="006F06C2" w:rsidRDefault="004040A4" w:rsidP="004040A4">
            <w:pPr>
              <w:pStyle w:val="TAL"/>
            </w:pPr>
            <w:r w:rsidRPr="006F06C2">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D170E"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A67FF" w14:textId="77777777" w:rsidR="004040A4" w:rsidRPr="006F06C2" w:rsidRDefault="004040A4" w:rsidP="004040A4">
            <w:pPr>
              <w:pStyle w:val="TAL"/>
            </w:pPr>
          </w:p>
        </w:tc>
      </w:tr>
      <w:tr w:rsidR="004040A4" w:rsidRPr="006F06C2" w14:paraId="7832846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186DB" w14:textId="77777777" w:rsidR="004040A4" w:rsidRPr="006F06C2" w:rsidRDefault="004040A4" w:rsidP="004040A4">
            <w:pPr>
              <w:pStyle w:val="TAL"/>
            </w:pPr>
            <w:r w:rsidRPr="006F06C2">
              <w:t xml:space="preserve">                  rsrq</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F398D" w14:textId="77777777" w:rsidR="004040A4" w:rsidRPr="006F06C2" w:rsidRDefault="004040A4" w:rsidP="004040A4">
            <w:pPr>
              <w:pStyle w:val="TAL"/>
            </w:pPr>
            <w:r w:rsidRPr="006F06C2">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FC6B1"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406E" w14:textId="77777777" w:rsidR="004040A4" w:rsidRPr="006F06C2" w:rsidRDefault="004040A4" w:rsidP="004040A4">
            <w:pPr>
              <w:pStyle w:val="TAL"/>
            </w:pPr>
          </w:p>
        </w:tc>
      </w:tr>
      <w:tr w:rsidR="004040A4" w:rsidRPr="006F06C2" w14:paraId="12752DE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EC926" w14:textId="77777777" w:rsidR="004040A4" w:rsidRPr="006F06C2" w:rsidRDefault="004040A4" w:rsidP="004040A4">
            <w:pPr>
              <w:pStyle w:val="TAL"/>
            </w:pPr>
            <w:r w:rsidRPr="006F06C2">
              <w:t xml:space="preserve">                  sinr</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78D58" w14:textId="77777777" w:rsidR="004040A4" w:rsidRPr="006F06C2" w:rsidRDefault="004040A4" w:rsidP="004040A4">
            <w:pPr>
              <w:pStyle w:val="TAL"/>
            </w:pPr>
            <w:r w:rsidRPr="006F06C2">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6614E"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BC3C" w14:textId="77777777" w:rsidR="004040A4" w:rsidRPr="006F06C2" w:rsidRDefault="004040A4" w:rsidP="004040A4">
            <w:pPr>
              <w:pStyle w:val="TAL"/>
            </w:pPr>
          </w:p>
        </w:tc>
      </w:tr>
      <w:tr w:rsidR="004040A4" w:rsidRPr="006F06C2" w14:paraId="547D751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EC42C"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889E1"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E318F"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03D52" w14:textId="77777777" w:rsidR="004040A4" w:rsidRPr="006F06C2" w:rsidRDefault="004040A4" w:rsidP="004040A4">
            <w:pPr>
              <w:pStyle w:val="TAL"/>
            </w:pPr>
          </w:p>
        </w:tc>
      </w:tr>
      <w:tr w:rsidR="004040A4" w:rsidRPr="006F06C2" w14:paraId="2AF2EED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01C866"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1D11E"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01A47"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D0056" w14:textId="77777777" w:rsidR="004040A4" w:rsidRPr="006F06C2" w:rsidRDefault="004040A4" w:rsidP="004040A4">
            <w:pPr>
              <w:pStyle w:val="TAL"/>
            </w:pPr>
          </w:p>
        </w:tc>
      </w:tr>
      <w:tr w:rsidR="004040A4" w:rsidRPr="006F06C2" w14:paraId="0C14CEB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14A81"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40AA2"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8C58A"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F0D0F" w14:textId="77777777" w:rsidR="004040A4" w:rsidRPr="006F06C2" w:rsidRDefault="004040A4" w:rsidP="004040A4">
            <w:pPr>
              <w:pStyle w:val="TAL"/>
            </w:pPr>
          </w:p>
        </w:tc>
      </w:tr>
      <w:tr w:rsidR="004040A4" w:rsidRPr="006F06C2" w14:paraId="7C30700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A38C4"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07039"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E1D51"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76166" w14:textId="77777777" w:rsidR="004040A4" w:rsidRPr="006F06C2" w:rsidRDefault="004040A4" w:rsidP="004040A4">
            <w:pPr>
              <w:pStyle w:val="TAL"/>
            </w:pPr>
          </w:p>
        </w:tc>
      </w:tr>
      <w:tr w:rsidR="004040A4" w:rsidRPr="006F06C2" w14:paraId="0DA717E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5AA35"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F96FC"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1251"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BA648" w14:textId="77777777" w:rsidR="004040A4" w:rsidRPr="006F06C2" w:rsidRDefault="004040A4" w:rsidP="004040A4">
            <w:pPr>
              <w:pStyle w:val="TAL"/>
            </w:pPr>
          </w:p>
        </w:tc>
      </w:tr>
      <w:tr w:rsidR="004040A4" w:rsidRPr="006F06C2" w14:paraId="6F1380C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D13DE" w14:textId="77777777" w:rsidR="004040A4" w:rsidRPr="006F06C2" w:rsidRDefault="004040A4" w:rsidP="004040A4">
            <w:pPr>
              <w:pStyle w:val="TAL"/>
            </w:pPr>
            <w:r w:rsidRPr="006F06C2">
              <w:t xml:space="preserve">        cgi-Info</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01DC4" w14:textId="77777777" w:rsidR="004040A4" w:rsidRPr="006F06C2" w:rsidRDefault="004040A4" w:rsidP="004040A4">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2B42D"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72998" w14:textId="77777777" w:rsidR="004040A4" w:rsidRPr="006F06C2" w:rsidRDefault="004040A4" w:rsidP="004040A4">
            <w:pPr>
              <w:pStyle w:val="TAL"/>
            </w:pPr>
          </w:p>
        </w:tc>
      </w:tr>
      <w:tr w:rsidR="004040A4" w:rsidRPr="006F06C2" w14:paraId="2A1DC97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1882C"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1ED4F"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9A3B4"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9E61E" w14:textId="77777777" w:rsidR="004040A4" w:rsidRPr="006F06C2" w:rsidRDefault="004040A4" w:rsidP="004040A4">
            <w:pPr>
              <w:pStyle w:val="TAL"/>
            </w:pPr>
          </w:p>
        </w:tc>
      </w:tr>
      <w:tr w:rsidR="004040A4" w:rsidRPr="006F06C2" w14:paraId="0DC32D9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5C4E6"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F8504"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EE604"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AC8B8" w14:textId="77777777" w:rsidR="004040A4" w:rsidRPr="006F06C2" w:rsidRDefault="004040A4" w:rsidP="004040A4">
            <w:pPr>
              <w:pStyle w:val="TAL"/>
            </w:pPr>
          </w:p>
        </w:tc>
      </w:tr>
      <w:tr w:rsidR="004040A4" w:rsidRPr="006F06C2" w14:paraId="40B763F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7A450" w14:textId="77777777" w:rsidR="004040A4" w:rsidRPr="006F06C2" w:rsidRDefault="004040A4" w:rsidP="004040A4">
            <w:pPr>
              <w:pStyle w:val="TAL"/>
            </w:pPr>
            <w:r w:rsidRPr="006F06C2">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50FB"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A5E57"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1E913" w14:textId="77777777" w:rsidR="004040A4" w:rsidRPr="006F06C2" w:rsidRDefault="004040A4" w:rsidP="004040A4">
            <w:pPr>
              <w:pStyle w:val="TAL"/>
            </w:pPr>
          </w:p>
        </w:tc>
      </w:tr>
      <w:tr w:rsidR="004040A4" w:rsidRPr="006F06C2" w14:paraId="65C851A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2709D" w14:textId="77777777" w:rsidR="004040A4" w:rsidRPr="006F06C2" w:rsidRDefault="004040A4" w:rsidP="004040A4">
            <w:pPr>
              <w:pStyle w:val="TAL"/>
            </w:pPr>
            <w:r w:rsidRPr="006F06C2">
              <w: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7233B"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F735D" w14:textId="77777777" w:rsidR="004040A4" w:rsidRPr="006F06C2"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983F7" w14:textId="77777777" w:rsidR="004040A4" w:rsidRPr="006F06C2" w:rsidRDefault="004040A4" w:rsidP="004040A4">
            <w:pPr>
              <w:pStyle w:val="TAL"/>
            </w:pPr>
          </w:p>
        </w:tc>
      </w:tr>
    </w:tbl>
    <w:p w14:paraId="50F152FA" w14:textId="77777777" w:rsidR="00DC3C54" w:rsidRPr="006F06C2" w:rsidRDefault="00DC3C54" w:rsidP="00DC3C54"/>
    <w:p w14:paraId="55091C75" w14:textId="1A5FEB13" w:rsidR="00DC3C54" w:rsidRPr="006F06C2" w:rsidRDefault="00DC3C54" w:rsidP="00DC3C54">
      <w:pPr>
        <w:pStyle w:val="TH"/>
      </w:pPr>
      <w:r w:rsidRPr="006F06C2">
        <w:t xml:space="preserve">Table </w:t>
      </w:r>
      <w:r w:rsidRPr="006F06C2">
        <w:rPr>
          <w:lang w:eastAsia="sv-SE"/>
        </w:rPr>
        <w:t>8.1.3.1.13.3.3-20</w:t>
      </w:r>
      <w:r w:rsidRPr="006F06C2">
        <w:t>: MeasurementReport</w:t>
      </w:r>
      <w:r w:rsidRPr="006F06C2">
        <w:rPr>
          <w:i/>
        </w:rPr>
        <w:t xml:space="preserve"> </w:t>
      </w:r>
      <w:r w:rsidRPr="006F06C2">
        <w:t xml:space="preserve">(step 14, Table </w:t>
      </w:r>
      <w:r w:rsidRPr="006F06C2">
        <w:rPr>
          <w:lang w:eastAsia="sv-SE"/>
        </w:rPr>
        <w:t>8.1.3.1.13.3.2-</w:t>
      </w:r>
      <w:r w:rsidR="00ED3793" w:rsidRPr="006F06C2">
        <w:rPr>
          <w:lang w:eastAsia="sv-SE"/>
        </w:rPr>
        <w:t>2</w:t>
      </w:r>
      <w:r w:rsidRPr="006F06C2">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6F06C2" w14:paraId="5A5A2DF1"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99593F6" w14:textId="69759A74" w:rsidR="00DC3C54" w:rsidRPr="006F06C2" w:rsidRDefault="001953B5" w:rsidP="0026527B">
            <w:pPr>
              <w:pStyle w:val="TAL"/>
            </w:pPr>
            <w:r w:rsidRPr="006F06C2">
              <w:t>Derivation Path: TS 38.5</w:t>
            </w:r>
            <w:r w:rsidR="00DC3C54" w:rsidRPr="006F06C2">
              <w:t>08-1 [4], Table 4.6.1-7</w:t>
            </w:r>
          </w:p>
        </w:tc>
      </w:tr>
      <w:tr w:rsidR="00DC3C54" w:rsidRPr="006F06C2" w14:paraId="11E1BA6D"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14DC4"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14286"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20538"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EF674" w14:textId="77777777" w:rsidR="00DC3C54" w:rsidRPr="006F06C2" w:rsidRDefault="00DC3C54" w:rsidP="0026527B">
            <w:pPr>
              <w:pStyle w:val="TAH"/>
            </w:pPr>
            <w:r w:rsidRPr="006F06C2">
              <w:t>Condition</w:t>
            </w:r>
          </w:p>
        </w:tc>
      </w:tr>
      <w:tr w:rsidR="00DC3C54" w:rsidRPr="006F06C2" w14:paraId="70DD00DD"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9ABDC" w14:textId="77777777" w:rsidR="00DC3C54" w:rsidRPr="006F06C2" w:rsidRDefault="00DC3C54" w:rsidP="0026527B">
            <w:pPr>
              <w:pStyle w:val="TAL"/>
            </w:pPr>
            <w:r w:rsidRPr="006F06C2">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DC9B"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5FD4D"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34863" w14:textId="77777777" w:rsidR="00DC3C54" w:rsidRPr="006F06C2" w:rsidRDefault="00DC3C54" w:rsidP="0026527B">
            <w:pPr>
              <w:pStyle w:val="TAL"/>
            </w:pPr>
          </w:p>
        </w:tc>
      </w:tr>
      <w:tr w:rsidR="00DC3C54" w:rsidRPr="006F06C2" w14:paraId="0923670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704B6" w14:textId="77777777" w:rsidR="00DC3C54" w:rsidRPr="006F06C2" w:rsidRDefault="00DC3C54" w:rsidP="0026527B">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9FA6"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55B8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202E" w14:textId="77777777" w:rsidR="00DC3C54" w:rsidRPr="006F06C2" w:rsidRDefault="00DC3C54" w:rsidP="0026527B">
            <w:pPr>
              <w:pStyle w:val="TAL"/>
            </w:pPr>
          </w:p>
        </w:tc>
      </w:tr>
      <w:tr w:rsidR="00DC3C54" w:rsidRPr="006F06C2" w14:paraId="528391F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3EA48" w14:textId="77777777" w:rsidR="00DC3C54" w:rsidRPr="006F06C2" w:rsidRDefault="00DC3C54" w:rsidP="0026527B">
            <w:pPr>
              <w:pStyle w:val="TAL"/>
            </w:pPr>
            <w:r w:rsidRPr="006F06C2">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A03B"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2A345"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E4B83" w14:textId="77777777" w:rsidR="00DC3C54" w:rsidRPr="006F06C2" w:rsidRDefault="00DC3C54" w:rsidP="0026527B">
            <w:pPr>
              <w:pStyle w:val="TAL"/>
            </w:pPr>
          </w:p>
        </w:tc>
      </w:tr>
      <w:tr w:rsidR="00DC3C54" w:rsidRPr="006F06C2" w14:paraId="6B473ED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83A579" w14:textId="77777777" w:rsidR="00DC3C54" w:rsidRPr="006F06C2" w:rsidRDefault="00DC3C54" w:rsidP="0026527B">
            <w:pPr>
              <w:pStyle w:val="TAL"/>
            </w:pPr>
            <w:r w:rsidRPr="006F06C2">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FC649" w14:textId="77777777" w:rsidR="00DC3C54" w:rsidRPr="006F06C2" w:rsidRDefault="00DC3C54" w:rsidP="0026527B">
            <w:pPr>
              <w:pStyle w:val="TAL"/>
            </w:pPr>
            <w:r w:rsidRPr="006F06C2">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6A241"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B793F" w14:textId="77777777" w:rsidR="00DC3C54" w:rsidRPr="006F06C2" w:rsidRDefault="00DC3C54" w:rsidP="0026527B">
            <w:pPr>
              <w:pStyle w:val="TAL"/>
            </w:pPr>
          </w:p>
        </w:tc>
      </w:tr>
      <w:tr w:rsidR="00DC3C54" w:rsidRPr="006F06C2" w14:paraId="2D5809B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215CC"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F160"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AC78B"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E6E7" w14:textId="77777777" w:rsidR="00DC3C54" w:rsidRPr="006F06C2" w:rsidRDefault="00DC3C54" w:rsidP="0026527B">
            <w:pPr>
              <w:pStyle w:val="TAL"/>
            </w:pPr>
          </w:p>
        </w:tc>
      </w:tr>
      <w:tr w:rsidR="00DC3C54" w:rsidRPr="006F06C2" w14:paraId="251B9BA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A0E4C" w14:textId="77777777" w:rsidR="00DC3C54" w:rsidRPr="006F06C2" w:rsidRDefault="00DC3C54" w:rsidP="0026527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33866"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78324"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EA6A3" w14:textId="77777777" w:rsidR="00DC3C54" w:rsidRPr="006F06C2" w:rsidRDefault="00DC3C54" w:rsidP="0026527B">
            <w:pPr>
              <w:pStyle w:val="TAL"/>
            </w:pPr>
          </w:p>
        </w:tc>
      </w:tr>
      <w:tr w:rsidR="00DC3C54" w:rsidRPr="006F06C2" w14:paraId="2CE8812A"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F1762" w14:textId="77777777" w:rsidR="00DC3C54" w:rsidRPr="006F06C2" w:rsidRDefault="00DC3C54" w:rsidP="0026527B">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0C98B" w14:textId="77777777" w:rsidR="00DC3C54" w:rsidRPr="006F06C2"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0A326"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FD7D9" w14:textId="77777777" w:rsidR="00DC3C54" w:rsidRPr="006F06C2" w:rsidRDefault="00DC3C54" w:rsidP="0026527B">
            <w:pPr>
              <w:pStyle w:val="TAL"/>
            </w:pPr>
          </w:p>
        </w:tc>
      </w:tr>
    </w:tbl>
    <w:p w14:paraId="6EB00039" w14:textId="77777777" w:rsidR="00DC3C54" w:rsidRPr="006F06C2" w:rsidRDefault="00DC3C54" w:rsidP="00DC3C54"/>
    <w:p w14:paraId="71056DFC" w14:textId="77777777" w:rsidR="00DC3C54" w:rsidRPr="006F06C2" w:rsidRDefault="00DC3C54" w:rsidP="00DC3C54">
      <w:pPr>
        <w:pStyle w:val="TH"/>
      </w:pPr>
      <w:r w:rsidRPr="006F06C2">
        <w:t xml:space="preserve">Table </w:t>
      </w:r>
      <w:r w:rsidRPr="006F06C2">
        <w:rPr>
          <w:lang w:eastAsia="sv-SE"/>
        </w:rPr>
        <w:t>8.1.3.1.13.3.3-21</w:t>
      </w:r>
      <w:r w:rsidRPr="006F06C2">
        <w:t>: MeasResults (Table 8.1.3.1.13.3.3-2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6F06C2" w14:paraId="156AD8F8" w14:textId="77777777" w:rsidTr="007065F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859504F" w14:textId="7A2B2E81" w:rsidR="00DC3C54" w:rsidRPr="006F06C2" w:rsidRDefault="001953B5" w:rsidP="0026527B">
            <w:pPr>
              <w:pStyle w:val="TAL"/>
            </w:pPr>
            <w:r w:rsidRPr="006F06C2">
              <w:t>Derivation Path: TS 38.5</w:t>
            </w:r>
            <w:r w:rsidR="00DC3C54" w:rsidRPr="006F06C2">
              <w:t>08-1 [4], Table 4.6.3-79</w:t>
            </w:r>
          </w:p>
        </w:tc>
      </w:tr>
      <w:tr w:rsidR="00DC3C54" w:rsidRPr="006F06C2" w14:paraId="373B97C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255B8" w14:textId="77777777" w:rsidR="00DC3C54" w:rsidRPr="006F06C2" w:rsidRDefault="00DC3C54" w:rsidP="0026527B">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F5374" w14:textId="77777777" w:rsidR="00DC3C54" w:rsidRPr="006F06C2" w:rsidRDefault="00DC3C54" w:rsidP="0026527B">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15A49" w14:textId="77777777" w:rsidR="00DC3C54" w:rsidRPr="006F06C2" w:rsidRDefault="00DC3C54" w:rsidP="0026527B">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197DB" w14:textId="77777777" w:rsidR="00DC3C54" w:rsidRPr="006F06C2" w:rsidRDefault="00DC3C54" w:rsidP="0026527B">
            <w:pPr>
              <w:pStyle w:val="TAH"/>
            </w:pPr>
            <w:r w:rsidRPr="006F06C2">
              <w:t>Condition</w:t>
            </w:r>
          </w:p>
        </w:tc>
      </w:tr>
      <w:tr w:rsidR="00DC3C54" w:rsidRPr="006F06C2" w14:paraId="122AEBC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AAABA"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MeasResults ::= </w:t>
            </w:r>
            <w:r w:rsidRPr="006F06C2">
              <w:rPr>
                <w:rFonts w:ascii="Arial" w:hAnsi="Arial"/>
                <w:snapToGrid w:val="0"/>
                <w:sz w:val="18"/>
              </w:rPr>
              <w:t xml:space="preserve">SEQUENCE </w:t>
            </w:r>
            <w:r w:rsidRPr="006F06C2">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45798" w14:textId="77777777" w:rsidR="00DC3C54" w:rsidRPr="006F06C2"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13AA2"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33F94" w14:textId="77777777" w:rsidR="00DC3C54" w:rsidRPr="006F06C2" w:rsidRDefault="00DC3C54" w:rsidP="0026527B">
            <w:pPr>
              <w:keepNext/>
              <w:keepLines/>
              <w:spacing w:after="0"/>
              <w:rPr>
                <w:rFonts w:ascii="Arial" w:hAnsi="Arial"/>
                <w:sz w:val="18"/>
              </w:rPr>
            </w:pPr>
          </w:p>
        </w:tc>
      </w:tr>
      <w:tr w:rsidR="00DC3C54" w:rsidRPr="006F06C2" w14:paraId="0A1F290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50BEA" w14:textId="77777777" w:rsidR="00DC3C54" w:rsidRPr="006F06C2" w:rsidRDefault="00DC3C54" w:rsidP="0026527B">
            <w:pPr>
              <w:keepNext/>
              <w:keepLines/>
              <w:spacing w:after="0"/>
              <w:rPr>
                <w:rFonts w:ascii="Arial" w:hAnsi="Arial"/>
                <w:sz w:val="18"/>
              </w:rPr>
            </w:pPr>
            <w:r w:rsidRPr="006F06C2">
              <w:rPr>
                <w:rFonts w:ascii="Arial" w:hAnsi="Arial"/>
                <w:sz w:val="18"/>
              </w:rPr>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6CDD3" w14:textId="77777777" w:rsidR="00DC3C54" w:rsidRPr="006F06C2" w:rsidRDefault="00DC3C54" w:rsidP="0026527B">
            <w:pPr>
              <w:keepNext/>
              <w:keepLines/>
              <w:spacing w:after="0"/>
              <w:rPr>
                <w:rFonts w:ascii="Arial" w:hAnsi="Arial"/>
                <w:sz w:val="18"/>
              </w:rPr>
            </w:pPr>
            <w:r w:rsidRPr="006F06C2">
              <w:rPr>
                <w:rFonts w:ascii="Arial" w:hAnsi="Arial"/>
                <w:sz w:val="18"/>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2EBE0"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FAA25" w14:textId="77777777" w:rsidR="00DC3C54" w:rsidRPr="006F06C2" w:rsidRDefault="00DC3C54" w:rsidP="0026527B">
            <w:pPr>
              <w:keepNext/>
              <w:keepLines/>
              <w:spacing w:after="0"/>
              <w:rPr>
                <w:rFonts w:ascii="Arial" w:hAnsi="Arial"/>
                <w:sz w:val="18"/>
              </w:rPr>
            </w:pPr>
          </w:p>
        </w:tc>
      </w:tr>
      <w:tr w:rsidR="00DC3C54" w:rsidRPr="006F06C2" w14:paraId="192C35A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4E3DA" w14:textId="77777777" w:rsidR="00DC3C54" w:rsidRPr="006F06C2" w:rsidRDefault="00DC3C54" w:rsidP="004A611A">
            <w:pPr>
              <w:keepNext/>
              <w:keepLines/>
              <w:spacing w:after="0"/>
              <w:rPr>
                <w:rFonts w:ascii="Arial" w:hAnsi="Arial"/>
                <w:sz w:val="18"/>
              </w:rPr>
            </w:pPr>
            <w:r w:rsidRPr="006F06C2">
              <w:rPr>
                <w:rFonts w:ascii="Arial" w:hAnsi="Arial"/>
                <w:sz w:val="18"/>
              </w:rPr>
              <w:t xml:space="preserve">  measResultServingMOList </w:t>
            </w:r>
            <w:r w:rsidR="00903329" w:rsidRPr="006F06C2">
              <w:rPr>
                <w:rFonts w:ascii="Arial" w:hAnsi="Arial"/>
                <w:sz w:val="18"/>
              </w:rPr>
              <w:t xml:space="preserve">SEQUENCE (SIZE (1..maxNrofServingCells)) OF </w:t>
            </w:r>
            <w:r w:rsidR="007F0AD6" w:rsidRPr="006F06C2">
              <w:rPr>
                <w:rFonts w:ascii="Arial" w:hAnsi="Arial"/>
                <w:sz w:val="18"/>
              </w:rPr>
              <w:t>MeasResultServMO</w:t>
            </w: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60FE3" w14:textId="77777777" w:rsidR="00DC3C54" w:rsidRPr="006F06C2" w:rsidRDefault="00DC3C54" w:rsidP="0026527B">
            <w:pPr>
              <w:keepNext/>
              <w:keepLines/>
              <w:spacing w:after="0"/>
              <w:rPr>
                <w:rFonts w:ascii="Arial" w:hAnsi="Arial"/>
                <w:sz w:val="18"/>
              </w:rPr>
            </w:pPr>
            <w:r w:rsidRPr="006F06C2">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C74AB" w14:textId="77777777" w:rsidR="00DC3C54" w:rsidRPr="006F06C2"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4B1F7" w14:textId="77777777" w:rsidR="00DC3C54" w:rsidRPr="006F06C2" w:rsidRDefault="00DC3C54" w:rsidP="0026527B">
            <w:pPr>
              <w:keepNext/>
              <w:keepLines/>
              <w:spacing w:after="0"/>
              <w:rPr>
                <w:rFonts w:ascii="Arial" w:hAnsi="Arial"/>
                <w:sz w:val="18"/>
              </w:rPr>
            </w:pPr>
          </w:p>
        </w:tc>
      </w:tr>
      <w:tr w:rsidR="007F0AD6" w:rsidRPr="006F06C2" w14:paraId="76DD445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36192" w14:textId="77777777" w:rsidR="007F0AD6" w:rsidRPr="006F06C2" w:rsidRDefault="007F0AD6" w:rsidP="00A240D3">
            <w:pPr>
              <w:pStyle w:val="TAL"/>
            </w:pPr>
            <w:r w:rsidRPr="006F06C2">
              <w:t xml:space="preserve">    MeasResultServMO[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2FB54" w14:textId="77777777" w:rsidR="007F0AD6" w:rsidRPr="006F06C2" w:rsidRDefault="007F0AD6" w:rsidP="00A240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07E76" w14:textId="77777777" w:rsidR="007F0AD6" w:rsidRPr="006F06C2" w:rsidRDefault="007F0AD6" w:rsidP="00A240D3">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05082" w14:textId="77777777" w:rsidR="007F0AD6" w:rsidRPr="006F06C2" w:rsidRDefault="007F0AD6" w:rsidP="00A240D3">
            <w:pPr>
              <w:pStyle w:val="TAL"/>
            </w:pPr>
          </w:p>
        </w:tc>
      </w:tr>
      <w:tr w:rsidR="007F0AD6" w:rsidRPr="006F06C2" w14:paraId="6DD51BD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2E75D"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serv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2B214" w14:textId="77777777" w:rsidR="007F0AD6" w:rsidRPr="006F06C2" w:rsidRDefault="007F0AD6" w:rsidP="007F0AD6">
            <w:pPr>
              <w:keepNext/>
              <w:keepLines/>
              <w:spacing w:after="0"/>
              <w:rPr>
                <w:rFonts w:ascii="Arial" w:hAnsi="Arial"/>
                <w:sz w:val="18"/>
              </w:rPr>
            </w:pPr>
            <w:r w:rsidRPr="006F06C2">
              <w:rPr>
                <w:rFonts w:ascii="Arial" w:hAnsi="Arial"/>
                <w:sz w:val="18"/>
                <w:lang w:eastAsia="zh-CN"/>
              </w:rPr>
              <w:t>ServCellIndex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67432"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46E38" w14:textId="77777777" w:rsidR="007F0AD6" w:rsidRPr="006F06C2" w:rsidRDefault="007F0AD6" w:rsidP="007F0AD6">
            <w:pPr>
              <w:keepNext/>
              <w:keepLines/>
              <w:spacing w:after="0"/>
              <w:rPr>
                <w:rFonts w:ascii="Arial" w:hAnsi="Arial"/>
                <w:sz w:val="18"/>
              </w:rPr>
            </w:pPr>
          </w:p>
        </w:tc>
      </w:tr>
      <w:tr w:rsidR="007F0AD6" w:rsidRPr="006F06C2" w14:paraId="1E7B282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98AC7"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DCA62" w14:textId="77777777" w:rsidR="007F0AD6" w:rsidRPr="006F06C2"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A067E"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10A" w14:textId="77777777" w:rsidR="007F0AD6" w:rsidRPr="006F06C2" w:rsidRDefault="007F0AD6" w:rsidP="007F0AD6">
            <w:pPr>
              <w:keepNext/>
              <w:keepLines/>
              <w:spacing w:after="0"/>
              <w:rPr>
                <w:rFonts w:ascii="Arial" w:hAnsi="Arial"/>
                <w:sz w:val="18"/>
              </w:rPr>
            </w:pPr>
          </w:p>
        </w:tc>
      </w:tr>
      <w:tr w:rsidR="007F0AD6" w:rsidRPr="006F06C2" w14:paraId="32B335E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F3601"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7B129" w14:textId="77777777" w:rsidR="007F0AD6" w:rsidRPr="006F06C2" w:rsidRDefault="007F0AD6" w:rsidP="007F0AD6">
            <w:pPr>
              <w:keepNext/>
              <w:keepLines/>
              <w:spacing w:after="0"/>
              <w:rPr>
                <w:rFonts w:ascii="Arial" w:hAnsi="Arial"/>
                <w:sz w:val="18"/>
              </w:rPr>
            </w:pPr>
            <w:r w:rsidRPr="006F06C2">
              <w:rPr>
                <w:rFonts w:ascii="Arial" w:hAnsi="Arial"/>
                <w:sz w:val="18"/>
              </w:rPr>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441D8"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CE0B" w14:textId="77777777" w:rsidR="007F0AD6" w:rsidRPr="006F06C2" w:rsidRDefault="007F0AD6" w:rsidP="007F0AD6">
            <w:pPr>
              <w:keepNext/>
              <w:keepLines/>
              <w:spacing w:after="0"/>
              <w:rPr>
                <w:rFonts w:ascii="Arial" w:hAnsi="Arial"/>
                <w:sz w:val="18"/>
              </w:rPr>
            </w:pPr>
          </w:p>
        </w:tc>
      </w:tr>
      <w:tr w:rsidR="007F0AD6" w:rsidRPr="006F06C2" w14:paraId="33B43DF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83B82"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BA7A" w14:textId="77777777" w:rsidR="007F0AD6" w:rsidRPr="006F06C2"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1A267"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01937" w14:textId="77777777" w:rsidR="007F0AD6" w:rsidRPr="006F06C2" w:rsidRDefault="007F0AD6" w:rsidP="007F0AD6">
            <w:pPr>
              <w:keepNext/>
              <w:keepLines/>
              <w:spacing w:after="0"/>
              <w:rPr>
                <w:rFonts w:ascii="Arial" w:hAnsi="Arial"/>
                <w:sz w:val="18"/>
              </w:rPr>
            </w:pPr>
          </w:p>
        </w:tc>
      </w:tr>
      <w:tr w:rsidR="007F0AD6" w:rsidRPr="006F06C2" w14:paraId="184984F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A8859"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D80B8" w14:textId="77777777" w:rsidR="007F0AD6" w:rsidRPr="006F06C2"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EA22"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0BA4" w14:textId="77777777" w:rsidR="007F0AD6" w:rsidRPr="006F06C2" w:rsidRDefault="007F0AD6" w:rsidP="007F0AD6">
            <w:pPr>
              <w:keepNext/>
              <w:keepLines/>
              <w:spacing w:after="0"/>
              <w:rPr>
                <w:rFonts w:ascii="Arial" w:hAnsi="Arial"/>
                <w:sz w:val="18"/>
              </w:rPr>
            </w:pPr>
          </w:p>
        </w:tc>
      </w:tr>
      <w:tr w:rsidR="007F0AD6" w:rsidRPr="006F06C2" w14:paraId="6A5478B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FEC33"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resultsSSB-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37E4" w14:textId="77777777" w:rsidR="007F0AD6" w:rsidRPr="006F06C2" w:rsidRDefault="007F0AD6" w:rsidP="007F0AD6">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E1E17"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52049" w14:textId="77777777" w:rsidR="007F0AD6" w:rsidRPr="006F06C2" w:rsidRDefault="007F0AD6" w:rsidP="007F0AD6">
            <w:pPr>
              <w:keepNext/>
              <w:keepLines/>
              <w:spacing w:after="0"/>
              <w:rPr>
                <w:rFonts w:ascii="Arial" w:hAnsi="Arial"/>
                <w:sz w:val="18"/>
              </w:rPr>
            </w:pPr>
          </w:p>
        </w:tc>
      </w:tr>
      <w:tr w:rsidR="007F0AD6" w:rsidRPr="006F06C2" w14:paraId="3ED837D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0443"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resultsCSI-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5661F" w14:textId="77777777" w:rsidR="007F0AD6" w:rsidRPr="006F06C2"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B5654"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BAEA7" w14:textId="77777777" w:rsidR="007F0AD6" w:rsidRPr="006F06C2" w:rsidRDefault="007F0AD6" w:rsidP="007F0AD6">
            <w:pPr>
              <w:keepNext/>
              <w:keepLines/>
              <w:spacing w:after="0"/>
              <w:rPr>
                <w:rFonts w:ascii="Arial" w:hAnsi="Arial"/>
                <w:sz w:val="18"/>
              </w:rPr>
            </w:pPr>
          </w:p>
        </w:tc>
      </w:tr>
      <w:tr w:rsidR="007F0AD6" w:rsidRPr="006F06C2" w14:paraId="640E90B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3715A"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0444A" w14:textId="77777777" w:rsidR="007F0AD6" w:rsidRPr="006F06C2" w:rsidRDefault="007F0AD6" w:rsidP="007F0AD6">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8A65F"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35C09" w14:textId="77777777" w:rsidR="007F0AD6" w:rsidRPr="006F06C2" w:rsidRDefault="007F0AD6" w:rsidP="007F0AD6">
            <w:pPr>
              <w:keepNext/>
              <w:keepLines/>
              <w:spacing w:after="0"/>
              <w:rPr>
                <w:rFonts w:ascii="Arial" w:hAnsi="Arial"/>
                <w:sz w:val="18"/>
              </w:rPr>
            </w:pPr>
          </w:p>
        </w:tc>
      </w:tr>
      <w:tr w:rsidR="007F0AD6" w:rsidRPr="006F06C2" w14:paraId="3013A3E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2DFAD"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DBBADA" w14:textId="77777777" w:rsidR="007F0AD6" w:rsidRPr="006F06C2" w:rsidRDefault="007F0AD6" w:rsidP="007F0AD6">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C1038"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F1B6" w14:textId="77777777" w:rsidR="007F0AD6" w:rsidRPr="006F06C2" w:rsidRDefault="007F0AD6" w:rsidP="007F0AD6">
            <w:pPr>
              <w:keepNext/>
              <w:keepLines/>
              <w:spacing w:after="0"/>
              <w:rPr>
                <w:rFonts w:ascii="Arial" w:hAnsi="Arial"/>
                <w:sz w:val="18"/>
              </w:rPr>
            </w:pPr>
          </w:p>
        </w:tc>
      </w:tr>
      <w:tr w:rsidR="007F0AD6" w:rsidRPr="006F06C2" w14:paraId="5DC76024" w14:textId="77777777" w:rsidTr="007065F4">
        <w:tc>
          <w:tcPr>
            <w:tcW w:w="4535"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7C833452" w14:textId="77777777" w:rsidR="007F0AD6" w:rsidRPr="006F06C2" w:rsidRDefault="007F0AD6" w:rsidP="007F0AD6">
            <w:pPr>
              <w:keepNext/>
              <w:keepLines/>
              <w:spacing w:after="0"/>
              <w:rPr>
                <w:rFonts w:ascii="Arial" w:hAnsi="Arial"/>
                <w:sz w:val="18"/>
              </w:rPr>
            </w:pPr>
            <w:r w:rsidRPr="006F06C2">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B2D77" w14:textId="77777777" w:rsidR="007F0AD6" w:rsidRPr="006F06C2" w:rsidRDefault="007F0AD6" w:rsidP="007F0AD6">
            <w:pPr>
              <w:keepNext/>
              <w:keepLines/>
              <w:spacing w:after="0"/>
              <w:rPr>
                <w:rFonts w:ascii="Arial" w:hAnsi="Arial"/>
                <w:sz w:val="18"/>
              </w:rPr>
            </w:pPr>
            <w:r w:rsidRPr="006F06C2">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C1BDA" w14:textId="77777777" w:rsidR="007F0AD6" w:rsidRPr="006F06C2"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54A12" w14:textId="77777777" w:rsidR="007F0AD6" w:rsidRPr="006F06C2" w:rsidRDefault="007F0AD6" w:rsidP="007F0AD6">
            <w:pPr>
              <w:keepNext/>
              <w:keepLines/>
              <w:spacing w:after="0"/>
              <w:rPr>
                <w:rFonts w:ascii="Arial" w:hAnsi="Arial"/>
                <w:sz w:val="18"/>
              </w:rPr>
            </w:pPr>
          </w:p>
        </w:tc>
      </w:tr>
      <w:tr w:rsidR="004040A4" w:rsidRPr="006F06C2" w14:paraId="7D3365DA" w14:textId="77777777" w:rsidTr="007065F4">
        <w:tc>
          <w:tcPr>
            <w:tcW w:w="4535"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3095030A" w14:textId="77777777" w:rsidR="004040A4" w:rsidRPr="006F06C2" w:rsidRDefault="004040A4" w:rsidP="004040A4">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27651" w14:textId="00202530" w:rsidR="004040A4" w:rsidRPr="006F06C2" w:rsidRDefault="004040A4" w:rsidP="004040A4">
            <w:pPr>
              <w:keepNext/>
              <w:keepLines/>
              <w:spacing w:after="0"/>
              <w:rPr>
                <w:rFonts w:ascii="Arial" w:hAnsi="Arial" w:cs="Arial"/>
                <w:sz w:val="18"/>
              </w:rPr>
            </w:pPr>
            <w:r w:rsidRPr="006F06C2">
              <w:rPr>
                <w:rFonts w:ascii="Arial" w:hAnsi="Arial" w:cs="Arial"/>
                <w:sz w:val="18"/>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1D98A"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3745A" w14:textId="6C3F4859" w:rsidR="004040A4" w:rsidRPr="006F06C2" w:rsidRDefault="004040A4" w:rsidP="004040A4">
            <w:pPr>
              <w:keepNext/>
              <w:keepLines/>
              <w:spacing w:after="0"/>
              <w:rPr>
                <w:rFonts w:ascii="Arial" w:hAnsi="Arial"/>
                <w:sz w:val="18"/>
              </w:rPr>
            </w:pPr>
            <w:r w:rsidRPr="006F06C2">
              <w:rPr>
                <w:rFonts w:ascii="Arial" w:hAnsi="Arial" w:cs="Arial"/>
                <w:sz w:val="18"/>
              </w:rPr>
              <w:t>pc_ss_SINR_Meas</w:t>
            </w:r>
          </w:p>
        </w:tc>
      </w:tr>
      <w:tr w:rsidR="004040A4" w:rsidRPr="006F06C2" w14:paraId="0F14B89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0297B"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43CD0"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DA4F9"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E9AC8" w14:textId="77777777" w:rsidR="004040A4" w:rsidRPr="006F06C2" w:rsidRDefault="004040A4" w:rsidP="004040A4">
            <w:pPr>
              <w:keepNext/>
              <w:keepLines/>
              <w:spacing w:after="0"/>
              <w:rPr>
                <w:rFonts w:ascii="Arial" w:hAnsi="Arial"/>
                <w:sz w:val="18"/>
              </w:rPr>
            </w:pPr>
          </w:p>
        </w:tc>
      </w:tr>
      <w:tr w:rsidR="004040A4" w:rsidRPr="006F06C2" w14:paraId="69B1947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A0260"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9D2FA"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79D7"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0FB6" w14:textId="77777777" w:rsidR="004040A4" w:rsidRPr="006F06C2" w:rsidRDefault="004040A4" w:rsidP="004040A4">
            <w:pPr>
              <w:keepNext/>
              <w:keepLines/>
              <w:spacing w:after="0"/>
              <w:rPr>
                <w:rFonts w:ascii="Arial" w:hAnsi="Arial"/>
                <w:sz w:val="18"/>
              </w:rPr>
            </w:pPr>
          </w:p>
        </w:tc>
      </w:tr>
      <w:tr w:rsidR="004040A4" w:rsidRPr="006F06C2" w14:paraId="5E30280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91016"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160C"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9C670"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AF19" w14:textId="77777777" w:rsidR="004040A4" w:rsidRPr="006F06C2" w:rsidRDefault="004040A4" w:rsidP="004040A4">
            <w:pPr>
              <w:keepNext/>
              <w:keepLines/>
              <w:spacing w:after="0"/>
              <w:rPr>
                <w:rFonts w:ascii="Arial" w:hAnsi="Arial"/>
                <w:sz w:val="18"/>
              </w:rPr>
            </w:pPr>
          </w:p>
        </w:tc>
      </w:tr>
      <w:tr w:rsidR="004040A4" w:rsidRPr="006F06C2" w14:paraId="701EC13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5521"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esultsSSB-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AC2DB" w14:textId="77777777" w:rsidR="004040A4" w:rsidRPr="006F06C2" w:rsidRDefault="004040A4" w:rsidP="004040A4">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22CBD"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B3F0E" w14:textId="77777777" w:rsidR="004040A4" w:rsidRPr="006F06C2" w:rsidRDefault="004040A4" w:rsidP="004040A4">
            <w:pPr>
              <w:keepNext/>
              <w:keepLines/>
              <w:spacing w:after="0"/>
              <w:rPr>
                <w:rFonts w:ascii="Arial" w:hAnsi="Arial"/>
                <w:sz w:val="18"/>
              </w:rPr>
            </w:pPr>
          </w:p>
        </w:tc>
      </w:tr>
      <w:tr w:rsidR="004040A4" w:rsidRPr="006F06C2" w14:paraId="5B764B7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85A76"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esultsCSI-RS-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35348" w14:textId="77777777" w:rsidR="004040A4" w:rsidRPr="006F06C2" w:rsidRDefault="004040A4" w:rsidP="004040A4">
            <w:pPr>
              <w:keepNext/>
              <w:keepLines/>
              <w:spacing w:after="0"/>
              <w:rPr>
                <w:rFonts w:ascii="Arial" w:hAnsi="Arial"/>
                <w:sz w:val="18"/>
              </w:rPr>
            </w:pPr>
            <w:r w:rsidRPr="006F06C2">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ED901"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7F247" w14:textId="77777777" w:rsidR="004040A4" w:rsidRPr="006F06C2" w:rsidRDefault="004040A4" w:rsidP="004040A4">
            <w:pPr>
              <w:keepNext/>
              <w:keepLines/>
              <w:spacing w:after="0"/>
              <w:rPr>
                <w:rFonts w:ascii="Arial" w:hAnsi="Arial"/>
                <w:sz w:val="18"/>
              </w:rPr>
            </w:pPr>
          </w:p>
        </w:tc>
      </w:tr>
      <w:tr w:rsidR="004040A4" w:rsidRPr="006F06C2" w14:paraId="39FE992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9B426" w14:textId="77777777" w:rsidR="004040A4" w:rsidRPr="006F06C2" w:rsidRDefault="004040A4" w:rsidP="004040A4">
            <w:pPr>
              <w:pStyle w:val="TAL"/>
            </w:pPr>
            <w:r w:rsidRPr="006F06C2">
              <w:t xml:space="preserve">                ResultsPerSSB-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FE2F" w14:textId="77777777" w:rsidR="004040A4" w:rsidRPr="006F06C2" w:rsidRDefault="004040A4" w:rsidP="004040A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40586" w14:textId="77777777" w:rsidR="004040A4" w:rsidRPr="006F06C2" w:rsidRDefault="004040A4" w:rsidP="004040A4">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4C537" w14:textId="77777777" w:rsidR="004040A4" w:rsidRPr="006F06C2" w:rsidRDefault="004040A4" w:rsidP="004040A4">
            <w:pPr>
              <w:pStyle w:val="TAL"/>
            </w:pPr>
          </w:p>
        </w:tc>
      </w:tr>
      <w:tr w:rsidR="004040A4" w:rsidRPr="006F06C2" w14:paraId="0757D7F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68CFD"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csi-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BB09B" w14:textId="77777777" w:rsidR="004040A4" w:rsidRPr="006F06C2" w:rsidRDefault="004040A4" w:rsidP="004040A4">
            <w:pPr>
              <w:keepNext/>
              <w:keepLines/>
              <w:spacing w:after="0"/>
              <w:rPr>
                <w:rFonts w:ascii="Arial" w:hAnsi="Arial"/>
                <w:sz w:val="18"/>
                <w:lang w:eastAsia="zh-CN"/>
              </w:rPr>
            </w:pPr>
            <w:r w:rsidRPr="006F06C2">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31D53"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CC06" w14:textId="77777777" w:rsidR="004040A4" w:rsidRPr="006F06C2" w:rsidRDefault="004040A4" w:rsidP="004040A4">
            <w:pPr>
              <w:keepNext/>
              <w:keepLines/>
              <w:spacing w:after="0"/>
              <w:rPr>
                <w:rFonts w:ascii="Arial" w:hAnsi="Arial"/>
                <w:sz w:val="18"/>
              </w:rPr>
            </w:pPr>
          </w:p>
        </w:tc>
      </w:tr>
      <w:tr w:rsidR="004040A4" w:rsidRPr="006F06C2" w14:paraId="3A1FF46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54479"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csi-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0A7B3" w14:textId="77777777" w:rsidR="004040A4" w:rsidRPr="006F06C2" w:rsidRDefault="004040A4" w:rsidP="004040A4">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E84C1"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78402" w14:textId="77777777" w:rsidR="004040A4" w:rsidRPr="006F06C2" w:rsidRDefault="004040A4" w:rsidP="004040A4">
            <w:pPr>
              <w:keepNext/>
              <w:keepLines/>
              <w:spacing w:after="0"/>
              <w:rPr>
                <w:rFonts w:ascii="Arial" w:hAnsi="Arial"/>
                <w:sz w:val="18"/>
              </w:rPr>
            </w:pPr>
          </w:p>
        </w:tc>
      </w:tr>
      <w:tr w:rsidR="004040A4" w:rsidRPr="006F06C2" w14:paraId="67E94D1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0EBAC"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E2790" w14:textId="77777777" w:rsidR="004040A4" w:rsidRPr="006F06C2" w:rsidRDefault="004040A4" w:rsidP="004040A4">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7F60"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36B53" w14:textId="77777777" w:rsidR="004040A4" w:rsidRPr="006F06C2" w:rsidRDefault="004040A4" w:rsidP="004040A4">
            <w:pPr>
              <w:keepNext/>
              <w:keepLines/>
              <w:spacing w:after="0"/>
              <w:rPr>
                <w:rFonts w:ascii="Arial" w:hAnsi="Arial"/>
                <w:sz w:val="18"/>
              </w:rPr>
            </w:pPr>
          </w:p>
        </w:tc>
      </w:tr>
      <w:tr w:rsidR="004040A4" w:rsidRPr="006F06C2" w14:paraId="7C20406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FEBAF"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18179" w14:textId="77777777" w:rsidR="004040A4" w:rsidRPr="006F06C2" w:rsidRDefault="004040A4" w:rsidP="004040A4">
            <w:pPr>
              <w:keepNext/>
              <w:keepLines/>
              <w:spacing w:after="0"/>
              <w:rPr>
                <w:rFonts w:ascii="Arial" w:hAnsi="Arial"/>
                <w:sz w:val="18"/>
              </w:rPr>
            </w:pPr>
            <w:r w:rsidRPr="006F06C2">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0E42F"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C820" w14:textId="77777777" w:rsidR="004040A4" w:rsidRPr="006F06C2" w:rsidRDefault="004040A4" w:rsidP="004040A4">
            <w:pPr>
              <w:keepNext/>
              <w:keepLines/>
              <w:spacing w:after="0"/>
              <w:rPr>
                <w:rFonts w:ascii="Arial" w:hAnsi="Arial"/>
                <w:sz w:val="18"/>
              </w:rPr>
            </w:pPr>
          </w:p>
        </w:tc>
      </w:tr>
      <w:tr w:rsidR="004040A4" w:rsidRPr="006F06C2" w14:paraId="16CE005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47667"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F4155" w14:textId="77777777" w:rsidR="004040A4" w:rsidRPr="006F06C2" w:rsidRDefault="004040A4" w:rsidP="004040A4">
            <w:pPr>
              <w:keepNext/>
              <w:keepLines/>
              <w:spacing w:after="0"/>
              <w:rPr>
                <w:rFonts w:ascii="Arial" w:hAnsi="Arial"/>
                <w:sz w:val="18"/>
                <w:lang w:eastAsia="zh-CN"/>
              </w:rPr>
            </w:pPr>
            <w:r w:rsidRPr="006F06C2">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A33B8"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EEB85" w14:textId="77777777" w:rsidR="004040A4" w:rsidRPr="006F06C2" w:rsidRDefault="004040A4" w:rsidP="004040A4">
            <w:pPr>
              <w:keepNext/>
              <w:keepLines/>
              <w:spacing w:after="0"/>
              <w:rPr>
                <w:rFonts w:ascii="Arial" w:hAnsi="Arial"/>
                <w:sz w:val="18"/>
              </w:rPr>
            </w:pPr>
          </w:p>
        </w:tc>
      </w:tr>
      <w:tr w:rsidR="004040A4" w:rsidRPr="006F06C2" w14:paraId="13829D6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E31"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r w:rsidRPr="006F06C2">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78FEB" w14:textId="77777777" w:rsidR="004040A4" w:rsidRPr="006F06C2" w:rsidRDefault="004040A4" w:rsidP="004040A4">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F66C"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27515" w14:textId="77777777" w:rsidR="004040A4" w:rsidRPr="006F06C2" w:rsidRDefault="004040A4" w:rsidP="004040A4">
            <w:pPr>
              <w:keepNext/>
              <w:keepLines/>
              <w:spacing w:after="0"/>
              <w:rPr>
                <w:rFonts w:ascii="Arial" w:hAnsi="Arial"/>
                <w:sz w:val="18"/>
              </w:rPr>
            </w:pPr>
          </w:p>
        </w:tc>
      </w:tr>
      <w:tr w:rsidR="004040A4" w:rsidRPr="006F06C2" w14:paraId="3DE99D3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CDB6C" w14:textId="77777777" w:rsidR="004040A4" w:rsidRPr="006F06C2" w:rsidRDefault="004040A4" w:rsidP="004040A4">
            <w:pPr>
              <w:keepNext/>
              <w:keepLines/>
              <w:spacing w:after="0"/>
              <w:rPr>
                <w:rFonts w:ascii="Arial" w:hAnsi="Arial"/>
                <w:sz w:val="18"/>
                <w:lang w:eastAsia="zh-CN"/>
              </w:rPr>
            </w:pPr>
            <w:r w:rsidRPr="006F06C2">
              <w:rPr>
                <w:rFonts w:ascii="Arial" w:hAnsi="Arial"/>
                <w:sz w:val="18"/>
              </w:rPr>
              <w:t xml:space="preserve">                </w:t>
            </w:r>
            <w:r w:rsidRPr="006F06C2">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A8CC2"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6D61B"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8561" w14:textId="77777777" w:rsidR="004040A4" w:rsidRPr="006F06C2" w:rsidRDefault="004040A4" w:rsidP="004040A4">
            <w:pPr>
              <w:keepNext/>
              <w:keepLines/>
              <w:spacing w:after="0"/>
              <w:rPr>
                <w:rFonts w:ascii="Arial" w:hAnsi="Arial"/>
                <w:sz w:val="18"/>
              </w:rPr>
            </w:pPr>
          </w:p>
        </w:tc>
      </w:tr>
      <w:tr w:rsidR="004040A4" w:rsidRPr="006F06C2" w14:paraId="06B8A50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17C62"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D8BEC"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DD226"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3C77C" w14:textId="77777777" w:rsidR="004040A4" w:rsidRPr="006F06C2" w:rsidRDefault="004040A4" w:rsidP="004040A4">
            <w:pPr>
              <w:keepNext/>
              <w:keepLines/>
              <w:spacing w:after="0"/>
              <w:rPr>
                <w:rFonts w:ascii="Arial" w:hAnsi="Arial"/>
                <w:sz w:val="18"/>
              </w:rPr>
            </w:pPr>
          </w:p>
        </w:tc>
      </w:tr>
      <w:tr w:rsidR="004040A4" w:rsidRPr="006F06C2" w14:paraId="0966821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0EF16"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11980"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C1CBE"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76550" w14:textId="77777777" w:rsidR="004040A4" w:rsidRPr="006F06C2" w:rsidRDefault="004040A4" w:rsidP="004040A4">
            <w:pPr>
              <w:keepNext/>
              <w:keepLines/>
              <w:spacing w:after="0"/>
              <w:rPr>
                <w:rFonts w:ascii="Arial" w:hAnsi="Arial"/>
                <w:sz w:val="18"/>
              </w:rPr>
            </w:pPr>
          </w:p>
        </w:tc>
      </w:tr>
      <w:tr w:rsidR="004040A4" w:rsidRPr="006F06C2" w14:paraId="53EF073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844AE"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F88C6"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EB4B"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59482" w14:textId="77777777" w:rsidR="004040A4" w:rsidRPr="006F06C2" w:rsidRDefault="004040A4" w:rsidP="004040A4">
            <w:pPr>
              <w:keepNext/>
              <w:keepLines/>
              <w:spacing w:after="0"/>
              <w:rPr>
                <w:rFonts w:ascii="Arial" w:hAnsi="Arial"/>
                <w:sz w:val="18"/>
              </w:rPr>
            </w:pPr>
          </w:p>
        </w:tc>
      </w:tr>
      <w:tr w:rsidR="004040A4" w:rsidRPr="006F06C2" w14:paraId="339A720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551A1"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9563E"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E70AD"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62C1" w14:textId="77777777" w:rsidR="004040A4" w:rsidRPr="006F06C2" w:rsidRDefault="004040A4" w:rsidP="004040A4">
            <w:pPr>
              <w:keepNext/>
              <w:keepLines/>
              <w:spacing w:after="0"/>
              <w:rPr>
                <w:rFonts w:ascii="Arial" w:hAnsi="Arial"/>
                <w:sz w:val="18"/>
              </w:rPr>
            </w:pPr>
          </w:p>
        </w:tc>
      </w:tr>
      <w:tr w:rsidR="004040A4" w:rsidRPr="006F06C2" w14:paraId="55DDD63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14A625"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6B719"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3C3C"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290E7" w14:textId="77777777" w:rsidR="004040A4" w:rsidRPr="006F06C2" w:rsidRDefault="004040A4" w:rsidP="004040A4">
            <w:pPr>
              <w:keepNext/>
              <w:keepLines/>
              <w:spacing w:after="0"/>
              <w:rPr>
                <w:rFonts w:ascii="Arial" w:hAnsi="Arial"/>
                <w:sz w:val="18"/>
              </w:rPr>
            </w:pPr>
          </w:p>
        </w:tc>
      </w:tr>
      <w:tr w:rsidR="004040A4" w:rsidRPr="006F06C2" w14:paraId="5757AC6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FF630"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47317"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02987"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5D05E" w14:textId="77777777" w:rsidR="004040A4" w:rsidRPr="006F06C2" w:rsidRDefault="004040A4" w:rsidP="004040A4">
            <w:pPr>
              <w:keepNext/>
              <w:keepLines/>
              <w:spacing w:after="0"/>
              <w:rPr>
                <w:rFonts w:ascii="Arial" w:hAnsi="Arial"/>
                <w:sz w:val="18"/>
              </w:rPr>
            </w:pPr>
          </w:p>
        </w:tc>
      </w:tr>
      <w:tr w:rsidR="004040A4" w:rsidRPr="006F06C2" w14:paraId="67F3C89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E7D6E"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EC8C3"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8DEF2"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DB84A" w14:textId="77777777" w:rsidR="004040A4" w:rsidRPr="006F06C2" w:rsidRDefault="004040A4" w:rsidP="004040A4">
            <w:pPr>
              <w:keepNext/>
              <w:keepLines/>
              <w:spacing w:after="0"/>
              <w:rPr>
                <w:rFonts w:ascii="Arial" w:hAnsi="Arial"/>
                <w:sz w:val="18"/>
              </w:rPr>
            </w:pPr>
          </w:p>
        </w:tc>
      </w:tr>
      <w:tr w:rsidR="004040A4" w:rsidRPr="006F06C2" w14:paraId="776BDE3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27324"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7E758"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30ECE"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BEE25" w14:textId="77777777" w:rsidR="004040A4" w:rsidRPr="006F06C2" w:rsidRDefault="004040A4" w:rsidP="004040A4">
            <w:pPr>
              <w:keepNext/>
              <w:keepLines/>
              <w:spacing w:after="0"/>
              <w:rPr>
                <w:rFonts w:ascii="Arial" w:hAnsi="Arial"/>
                <w:sz w:val="18"/>
              </w:rPr>
            </w:pPr>
          </w:p>
        </w:tc>
      </w:tr>
      <w:tr w:rsidR="004040A4" w:rsidRPr="006F06C2" w14:paraId="0136E36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845CA"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A0238" w14:textId="77777777" w:rsidR="004040A4" w:rsidRPr="006F06C2" w:rsidRDefault="004040A4" w:rsidP="004040A4">
            <w:pPr>
              <w:keepNext/>
              <w:keepLines/>
              <w:spacing w:after="0"/>
              <w:rPr>
                <w:rFonts w:ascii="Arial" w:hAnsi="Arial"/>
                <w:sz w:val="18"/>
              </w:rPr>
            </w:pPr>
            <w:r w:rsidRPr="006F06C2">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3DBCA"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9423" w14:textId="77777777" w:rsidR="004040A4" w:rsidRPr="006F06C2" w:rsidRDefault="004040A4" w:rsidP="004040A4">
            <w:pPr>
              <w:keepNext/>
              <w:keepLines/>
              <w:spacing w:after="0"/>
              <w:rPr>
                <w:rFonts w:ascii="Arial" w:hAnsi="Arial"/>
                <w:sz w:val="18"/>
              </w:rPr>
            </w:pPr>
          </w:p>
        </w:tc>
      </w:tr>
      <w:tr w:rsidR="004040A4" w:rsidRPr="006F06C2" w14:paraId="7530971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EAD74" w14:textId="77777777" w:rsidR="004040A4" w:rsidRPr="006F06C2" w:rsidRDefault="004040A4" w:rsidP="004040A4">
            <w:pPr>
              <w:pStyle w:val="TAL"/>
            </w:pPr>
            <w:r w:rsidRPr="006F06C2">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0F61B"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E73A3" w14:textId="77777777" w:rsidR="004040A4" w:rsidRPr="006F06C2" w:rsidRDefault="004040A4" w:rsidP="004040A4">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7262F" w14:textId="77777777" w:rsidR="004040A4" w:rsidRPr="006F06C2" w:rsidRDefault="004040A4" w:rsidP="004040A4">
            <w:pPr>
              <w:pStyle w:val="TAL"/>
            </w:pPr>
          </w:p>
        </w:tc>
      </w:tr>
      <w:tr w:rsidR="004040A4" w:rsidRPr="006F06C2" w14:paraId="3AFAC98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21CA8"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2533E" w14:textId="77777777" w:rsidR="004040A4" w:rsidRPr="006F06C2" w:rsidRDefault="004040A4" w:rsidP="004040A4">
            <w:pPr>
              <w:keepNext/>
              <w:keepLines/>
              <w:spacing w:after="0"/>
              <w:rPr>
                <w:rFonts w:ascii="Arial" w:hAnsi="Arial"/>
                <w:sz w:val="18"/>
              </w:rPr>
            </w:pPr>
            <w:r w:rsidRPr="006F06C2">
              <w:rPr>
                <w:rFonts w:ascii="Arial" w:hAnsi="Arial"/>
                <w:sz w:val="18"/>
              </w:rPr>
              <w:t>Physical CellID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02ED0"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0D1BA" w14:textId="77777777" w:rsidR="004040A4" w:rsidRPr="006F06C2" w:rsidRDefault="004040A4" w:rsidP="004040A4">
            <w:pPr>
              <w:keepNext/>
              <w:keepLines/>
              <w:spacing w:after="0"/>
              <w:rPr>
                <w:rFonts w:ascii="Arial" w:hAnsi="Arial"/>
                <w:sz w:val="18"/>
              </w:rPr>
            </w:pPr>
          </w:p>
        </w:tc>
      </w:tr>
      <w:tr w:rsidR="004040A4" w:rsidRPr="006F06C2" w14:paraId="7156934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2FF2A"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3B909"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E72BF"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4F98F" w14:textId="77777777" w:rsidR="004040A4" w:rsidRPr="006F06C2" w:rsidRDefault="004040A4" w:rsidP="004040A4">
            <w:pPr>
              <w:keepNext/>
              <w:keepLines/>
              <w:spacing w:after="0"/>
              <w:rPr>
                <w:rFonts w:ascii="Arial" w:hAnsi="Arial"/>
                <w:sz w:val="18"/>
              </w:rPr>
            </w:pPr>
          </w:p>
        </w:tc>
      </w:tr>
      <w:tr w:rsidR="004040A4" w:rsidRPr="006F06C2" w14:paraId="6B4C49D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CEAB4"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4C20D"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52B37"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7A331" w14:textId="77777777" w:rsidR="004040A4" w:rsidRPr="006F06C2" w:rsidRDefault="004040A4" w:rsidP="004040A4">
            <w:pPr>
              <w:keepNext/>
              <w:keepLines/>
              <w:spacing w:after="0"/>
              <w:rPr>
                <w:rFonts w:ascii="Arial" w:hAnsi="Arial"/>
                <w:sz w:val="18"/>
              </w:rPr>
            </w:pPr>
          </w:p>
        </w:tc>
      </w:tr>
      <w:tr w:rsidR="004040A4" w:rsidRPr="006F06C2" w14:paraId="5A882A7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9C267"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esultsSSB-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3C8A7" w14:textId="77777777" w:rsidR="004040A4" w:rsidRPr="006F06C2" w:rsidRDefault="004040A4" w:rsidP="004040A4">
            <w:pPr>
              <w:keepNext/>
              <w:keepLines/>
              <w:spacing w:after="0"/>
              <w:rPr>
                <w:rFonts w:ascii="Arial" w:hAnsi="Arial"/>
                <w:sz w:val="18"/>
                <w:lang w:eastAsia="zh-CN"/>
              </w:rPr>
            </w:pPr>
            <w:r w:rsidRPr="006F06C2">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8356"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C5DD3" w14:textId="77777777" w:rsidR="004040A4" w:rsidRPr="006F06C2" w:rsidRDefault="004040A4" w:rsidP="004040A4">
            <w:pPr>
              <w:keepNext/>
              <w:keepLines/>
              <w:spacing w:after="0"/>
              <w:rPr>
                <w:rFonts w:ascii="Arial" w:hAnsi="Arial"/>
                <w:sz w:val="18"/>
              </w:rPr>
            </w:pPr>
          </w:p>
        </w:tc>
      </w:tr>
      <w:tr w:rsidR="004040A4" w:rsidRPr="006F06C2" w14:paraId="6C9AE26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2D826"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esultsCSI-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B025F"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6C4CF"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93249" w14:textId="77777777" w:rsidR="004040A4" w:rsidRPr="006F06C2" w:rsidRDefault="004040A4" w:rsidP="004040A4">
            <w:pPr>
              <w:keepNext/>
              <w:keepLines/>
              <w:spacing w:after="0"/>
              <w:rPr>
                <w:rFonts w:ascii="Arial" w:hAnsi="Arial"/>
                <w:sz w:val="18"/>
              </w:rPr>
            </w:pPr>
          </w:p>
        </w:tc>
      </w:tr>
      <w:tr w:rsidR="004040A4" w:rsidRPr="006F06C2" w14:paraId="4D85A50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B5E23"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70F80" w14:textId="77777777" w:rsidR="004040A4" w:rsidRPr="006F06C2" w:rsidRDefault="004040A4" w:rsidP="004040A4">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707A"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9BD08" w14:textId="77777777" w:rsidR="004040A4" w:rsidRPr="006F06C2" w:rsidRDefault="004040A4" w:rsidP="004040A4">
            <w:pPr>
              <w:keepNext/>
              <w:keepLines/>
              <w:spacing w:after="0"/>
              <w:rPr>
                <w:rFonts w:ascii="Arial" w:hAnsi="Arial"/>
                <w:sz w:val="18"/>
              </w:rPr>
            </w:pPr>
          </w:p>
        </w:tc>
      </w:tr>
      <w:tr w:rsidR="004040A4" w:rsidRPr="006F06C2" w14:paraId="495B32B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92EE7"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90539" w14:textId="77777777" w:rsidR="004040A4" w:rsidRPr="006F06C2" w:rsidRDefault="004040A4" w:rsidP="004040A4">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A231D"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1ED58" w14:textId="77777777" w:rsidR="004040A4" w:rsidRPr="006F06C2" w:rsidRDefault="004040A4" w:rsidP="004040A4">
            <w:pPr>
              <w:keepNext/>
              <w:keepLines/>
              <w:spacing w:after="0"/>
              <w:rPr>
                <w:rFonts w:ascii="Arial" w:hAnsi="Arial"/>
                <w:sz w:val="18"/>
              </w:rPr>
            </w:pPr>
          </w:p>
        </w:tc>
      </w:tr>
      <w:tr w:rsidR="004040A4" w:rsidRPr="006F06C2" w14:paraId="674D722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49587"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94519" w14:textId="77777777" w:rsidR="004040A4" w:rsidRPr="006F06C2" w:rsidRDefault="004040A4" w:rsidP="004040A4">
            <w:pPr>
              <w:keepNext/>
              <w:keepLines/>
              <w:spacing w:after="0"/>
              <w:rPr>
                <w:rFonts w:ascii="Arial" w:hAnsi="Arial"/>
                <w:sz w:val="18"/>
              </w:rPr>
            </w:pPr>
            <w:r w:rsidRPr="006F06C2">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7686"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BAD1F" w14:textId="77777777" w:rsidR="004040A4" w:rsidRPr="006F06C2" w:rsidRDefault="004040A4" w:rsidP="004040A4">
            <w:pPr>
              <w:keepNext/>
              <w:keepLines/>
              <w:spacing w:after="0"/>
              <w:rPr>
                <w:rFonts w:ascii="Arial" w:hAnsi="Arial"/>
                <w:sz w:val="18"/>
              </w:rPr>
            </w:pPr>
          </w:p>
        </w:tc>
      </w:tr>
      <w:tr w:rsidR="004040A4" w:rsidRPr="006F06C2" w14:paraId="3358908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2021D" w14:textId="77777777" w:rsidR="004040A4" w:rsidRPr="006F06C2" w:rsidRDefault="004040A4" w:rsidP="004040A4">
            <w:pPr>
              <w:keepNext/>
              <w:keepLines/>
              <w:spacing w:after="0"/>
              <w:rPr>
                <w:rFonts w:ascii="Arial" w:hAnsi="Arial"/>
                <w:sz w:val="18"/>
                <w:lang w:eastAsia="zh-CN"/>
              </w:rPr>
            </w:pPr>
            <w:r w:rsidRPr="006F06C2">
              <w:rPr>
                <w:rFonts w:ascii="Arial" w:hAnsi="Arial"/>
                <w:sz w:val="18"/>
              </w:rPr>
              <w:t xml:space="preserve">            </w:t>
            </w:r>
            <w:r w:rsidRPr="006F06C2">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DD3D" w14:textId="77777777" w:rsidR="004040A4" w:rsidRPr="006F06C2" w:rsidRDefault="004040A4" w:rsidP="004040A4">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4AAC"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07656" w14:textId="77777777" w:rsidR="004040A4" w:rsidRPr="006F06C2" w:rsidRDefault="004040A4" w:rsidP="004040A4">
            <w:pPr>
              <w:keepNext/>
              <w:keepLines/>
              <w:spacing w:after="0"/>
              <w:rPr>
                <w:rFonts w:ascii="Arial" w:hAnsi="Arial"/>
                <w:sz w:val="18"/>
              </w:rPr>
            </w:pPr>
          </w:p>
        </w:tc>
      </w:tr>
      <w:tr w:rsidR="004040A4" w:rsidRPr="006F06C2" w14:paraId="553CF98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CF889"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77EC7"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77E6C"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9BEE3" w14:textId="77777777" w:rsidR="004040A4" w:rsidRPr="006F06C2" w:rsidRDefault="004040A4" w:rsidP="004040A4">
            <w:pPr>
              <w:keepNext/>
              <w:keepLines/>
              <w:spacing w:after="0"/>
              <w:rPr>
                <w:rFonts w:ascii="Arial" w:hAnsi="Arial"/>
                <w:sz w:val="18"/>
              </w:rPr>
            </w:pPr>
          </w:p>
        </w:tc>
      </w:tr>
      <w:tr w:rsidR="004040A4" w:rsidRPr="006F06C2" w14:paraId="0FB91E5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CD190"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032E9"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E1E49"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CA49" w14:textId="77777777" w:rsidR="004040A4" w:rsidRPr="006F06C2" w:rsidRDefault="004040A4" w:rsidP="004040A4">
            <w:pPr>
              <w:keepNext/>
              <w:keepLines/>
              <w:spacing w:after="0"/>
              <w:rPr>
                <w:rFonts w:ascii="Arial" w:hAnsi="Arial"/>
                <w:sz w:val="18"/>
              </w:rPr>
            </w:pPr>
          </w:p>
        </w:tc>
      </w:tr>
      <w:tr w:rsidR="004040A4" w:rsidRPr="006F06C2" w14:paraId="0832B6A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E0F47"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esultsSSB-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CF38E" w14:textId="77777777" w:rsidR="004040A4" w:rsidRPr="006F06C2" w:rsidRDefault="004040A4" w:rsidP="004040A4">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37B"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37CD" w14:textId="77777777" w:rsidR="004040A4" w:rsidRPr="006F06C2" w:rsidRDefault="004040A4" w:rsidP="004040A4">
            <w:pPr>
              <w:keepNext/>
              <w:keepLines/>
              <w:spacing w:after="0"/>
              <w:rPr>
                <w:rFonts w:ascii="Arial" w:hAnsi="Arial"/>
                <w:sz w:val="18"/>
              </w:rPr>
            </w:pPr>
          </w:p>
        </w:tc>
      </w:tr>
      <w:tr w:rsidR="004040A4" w:rsidRPr="006F06C2" w14:paraId="1370A3C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6C06D"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esultsCSI-RS-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0C434" w14:textId="77777777" w:rsidR="004040A4" w:rsidRPr="006F06C2" w:rsidRDefault="004040A4" w:rsidP="004040A4">
            <w:pPr>
              <w:keepNext/>
              <w:keepLines/>
              <w:spacing w:after="0"/>
              <w:rPr>
                <w:rFonts w:ascii="Arial" w:hAnsi="Arial"/>
                <w:sz w:val="18"/>
              </w:rPr>
            </w:pPr>
            <w:r w:rsidRPr="006F06C2">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D7FB"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190E6" w14:textId="77777777" w:rsidR="004040A4" w:rsidRPr="006F06C2" w:rsidRDefault="004040A4" w:rsidP="004040A4">
            <w:pPr>
              <w:keepNext/>
              <w:keepLines/>
              <w:spacing w:after="0"/>
              <w:rPr>
                <w:rFonts w:ascii="Arial" w:hAnsi="Arial"/>
                <w:sz w:val="18"/>
              </w:rPr>
            </w:pPr>
          </w:p>
        </w:tc>
      </w:tr>
      <w:tr w:rsidR="004040A4" w:rsidRPr="006F06C2" w14:paraId="7795E88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86D39" w14:textId="77777777" w:rsidR="004040A4" w:rsidRPr="006F06C2" w:rsidRDefault="004040A4" w:rsidP="004040A4">
            <w:pPr>
              <w:pStyle w:val="TAL"/>
            </w:pPr>
            <w:r w:rsidRPr="006F06C2">
              <w:t xml:space="preserve">              ResultsPerSSB-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312AC" w14:textId="77777777" w:rsidR="004040A4" w:rsidRPr="006F06C2"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0510F" w14:textId="77777777" w:rsidR="004040A4" w:rsidRPr="006F06C2" w:rsidRDefault="004040A4" w:rsidP="004040A4">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A0F6" w14:textId="77777777" w:rsidR="004040A4" w:rsidRPr="006F06C2" w:rsidRDefault="004040A4" w:rsidP="004040A4">
            <w:pPr>
              <w:pStyle w:val="TAL"/>
            </w:pPr>
          </w:p>
        </w:tc>
      </w:tr>
      <w:tr w:rsidR="004040A4" w:rsidRPr="006F06C2" w14:paraId="3CFF3B3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5E033"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csi-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6F30B" w14:textId="77777777" w:rsidR="004040A4" w:rsidRPr="006F06C2" w:rsidRDefault="004040A4" w:rsidP="004040A4">
            <w:pPr>
              <w:keepNext/>
              <w:keepLines/>
              <w:spacing w:after="0"/>
              <w:rPr>
                <w:rFonts w:ascii="Arial" w:hAnsi="Arial"/>
                <w:sz w:val="18"/>
              </w:rPr>
            </w:pPr>
            <w:r w:rsidRPr="006F06C2">
              <w:rPr>
                <w:rFonts w:ascii="Arial" w:hAnsi="Arial"/>
                <w:sz w:val="18"/>
              </w:rPr>
              <w:t>CSI-RS-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6EA20"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0B4A6" w14:textId="77777777" w:rsidR="004040A4" w:rsidRPr="006F06C2" w:rsidRDefault="004040A4" w:rsidP="004040A4">
            <w:pPr>
              <w:keepNext/>
              <w:keepLines/>
              <w:spacing w:after="0"/>
              <w:rPr>
                <w:rFonts w:ascii="Arial" w:hAnsi="Arial"/>
                <w:sz w:val="18"/>
              </w:rPr>
            </w:pPr>
          </w:p>
        </w:tc>
      </w:tr>
      <w:tr w:rsidR="004040A4" w:rsidRPr="006F06C2" w14:paraId="5375283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8F9103"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csi-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E65F"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4B2E3"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895A" w14:textId="77777777" w:rsidR="004040A4" w:rsidRPr="006F06C2" w:rsidRDefault="004040A4" w:rsidP="004040A4">
            <w:pPr>
              <w:keepNext/>
              <w:keepLines/>
              <w:spacing w:after="0"/>
              <w:rPr>
                <w:rFonts w:ascii="Arial" w:hAnsi="Arial"/>
                <w:sz w:val="18"/>
              </w:rPr>
            </w:pPr>
          </w:p>
        </w:tc>
      </w:tr>
      <w:tr w:rsidR="004040A4" w:rsidRPr="006F06C2" w14:paraId="6C9F3A0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3F296"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E37F6" w14:textId="77777777" w:rsidR="004040A4" w:rsidRPr="006F06C2" w:rsidRDefault="004040A4" w:rsidP="004040A4">
            <w:pPr>
              <w:keepNext/>
              <w:keepLines/>
              <w:spacing w:after="0"/>
              <w:rPr>
                <w:rFonts w:ascii="Arial" w:hAnsi="Arial"/>
                <w:sz w:val="18"/>
              </w:rPr>
            </w:pPr>
            <w:r w:rsidRPr="006F06C2">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5BF8B"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215E8" w14:textId="77777777" w:rsidR="004040A4" w:rsidRPr="006F06C2" w:rsidRDefault="004040A4" w:rsidP="004040A4">
            <w:pPr>
              <w:keepNext/>
              <w:keepLines/>
              <w:spacing w:after="0"/>
              <w:rPr>
                <w:rFonts w:ascii="Arial" w:hAnsi="Arial"/>
                <w:sz w:val="18"/>
              </w:rPr>
            </w:pPr>
          </w:p>
        </w:tc>
      </w:tr>
      <w:tr w:rsidR="004040A4" w:rsidRPr="006F06C2" w14:paraId="70A5038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1E2BB"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3DECD" w14:textId="77777777" w:rsidR="004040A4" w:rsidRPr="006F06C2" w:rsidRDefault="004040A4" w:rsidP="004040A4">
            <w:pPr>
              <w:keepNext/>
              <w:keepLines/>
              <w:spacing w:after="0"/>
              <w:rPr>
                <w:rFonts w:ascii="Arial" w:hAnsi="Arial"/>
                <w:sz w:val="18"/>
              </w:rPr>
            </w:pPr>
            <w:r w:rsidRPr="006F06C2">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128"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FEEB2" w14:textId="77777777" w:rsidR="004040A4" w:rsidRPr="006F06C2" w:rsidRDefault="004040A4" w:rsidP="004040A4">
            <w:pPr>
              <w:keepNext/>
              <w:keepLines/>
              <w:spacing w:after="0"/>
              <w:rPr>
                <w:rFonts w:ascii="Arial" w:hAnsi="Arial"/>
                <w:sz w:val="18"/>
              </w:rPr>
            </w:pPr>
          </w:p>
        </w:tc>
      </w:tr>
      <w:tr w:rsidR="004040A4" w:rsidRPr="006F06C2" w14:paraId="45C8C56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5E662"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3ECE1" w14:textId="77777777" w:rsidR="004040A4" w:rsidRPr="006F06C2" w:rsidRDefault="004040A4" w:rsidP="004040A4">
            <w:pPr>
              <w:keepNext/>
              <w:keepLines/>
              <w:spacing w:after="0"/>
              <w:rPr>
                <w:rFonts w:ascii="Arial" w:hAnsi="Arial"/>
                <w:sz w:val="18"/>
              </w:rPr>
            </w:pPr>
            <w:r w:rsidRPr="006F06C2">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3652E"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D6FD9" w14:textId="77777777" w:rsidR="004040A4" w:rsidRPr="006F06C2" w:rsidRDefault="004040A4" w:rsidP="004040A4">
            <w:pPr>
              <w:keepNext/>
              <w:keepLines/>
              <w:spacing w:after="0"/>
              <w:rPr>
                <w:rFonts w:ascii="Arial" w:hAnsi="Arial"/>
                <w:sz w:val="18"/>
              </w:rPr>
            </w:pPr>
          </w:p>
        </w:tc>
      </w:tr>
      <w:tr w:rsidR="004040A4" w:rsidRPr="006F06C2" w14:paraId="2A99891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8E325"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ED22B"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17949"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6D22A" w14:textId="77777777" w:rsidR="004040A4" w:rsidRPr="006F06C2" w:rsidRDefault="004040A4" w:rsidP="004040A4">
            <w:pPr>
              <w:keepNext/>
              <w:keepLines/>
              <w:spacing w:after="0"/>
              <w:rPr>
                <w:rFonts w:ascii="Arial" w:hAnsi="Arial"/>
                <w:sz w:val="18"/>
              </w:rPr>
            </w:pPr>
          </w:p>
        </w:tc>
      </w:tr>
      <w:tr w:rsidR="004040A4" w:rsidRPr="006F06C2" w14:paraId="7998DBA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D56E0"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AC490"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3A573"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EFE26" w14:textId="77777777" w:rsidR="004040A4" w:rsidRPr="006F06C2" w:rsidRDefault="004040A4" w:rsidP="004040A4">
            <w:pPr>
              <w:keepNext/>
              <w:keepLines/>
              <w:spacing w:after="0"/>
              <w:rPr>
                <w:rFonts w:ascii="Arial" w:hAnsi="Arial"/>
                <w:sz w:val="18"/>
              </w:rPr>
            </w:pPr>
          </w:p>
        </w:tc>
      </w:tr>
      <w:tr w:rsidR="004040A4" w:rsidRPr="006F06C2" w14:paraId="60C185F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0A748"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E65C5"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33711"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474CB" w14:textId="77777777" w:rsidR="004040A4" w:rsidRPr="006F06C2" w:rsidRDefault="004040A4" w:rsidP="004040A4">
            <w:pPr>
              <w:keepNext/>
              <w:keepLines/>
              <w:spacing w:after="0"/>
              <w:rPr>
                <w:rFonts w:ascii="Arial" w:hAnsi="Arial"/>
                <w:sz w:val="18"/>
              </w:rPr>
            </w:pPr>
          </w:p>
        </w:tc>
      </w:tr>
      <w:tr w:rsidR="004040A4" w:rsidRPr="006F06C2" w14:paraId="034DEA6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DE025"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CF636"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3861"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5B502" w14:textId="77777777" w:rsidR="004040A4" w:rsidRPr="006F06C2" w:rsidRDefault="004040A4" w:rsidP="004040A4">
            <w:pPr>
              <w:keepNext/>
              <w:keepLines/>
              <w:spacing w:after="0"/>
              <w:rPr>
                <w:rFonts w:ascii="Arial" w:hAnsi="Arial"/>
                <w:sz w:val="18"/>
              </w:rPr>
            </w:pPr>
          </w:p>
        </w:tc>
      </w:tr>
      <w:tr w:rsidR="004040A4" w:rsidRPr="006F06C2" w14:paraId="55B6BD1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6B26F"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82291"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30823"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C2364" w14:textId="77777777" w:rsidR="004040A4" w:rsidRPr="006F06C2" w:rsidRDefault="004040A4" w:rsidP="004040A4">
            <w:pPr>
              <w:keepNext/>
              <w:keepLines/>
              <w:spacing w:after="0"/>
              <w:rPr>
                <w:rFonts w:ascii="Arial" w:hAnsi="Arial"/>
                <w:sz w:val="18"/>
              </w:rPr>
            </w:pPr>
          </w:p>
        </w:tc>
      </w:tr>
      <w:tr w:rsidR="004040A4" w:rsidRPr="006F06C2" w14:paraId="2B8A554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22999"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2BC88" w14:textId="77777777" w:rsidR="004040A4" w:rsidRPr="006F06C2" w:rsidRDefault="004040A4" w:rsidP="004040A4">
            <w:pPr>
              <w:keepNext/>
              <w:keepLines/>
              <w:spacing w:after="0"/>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811A"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09829" w14:textId="77777777" w:rsidR="004040A4" w:rsidRPr="006F06C2" w:rsidRDefault="004040A4" w:rsidP="004040A4">
            <w:pPr>
              <w:keepNext/>
              <w:keepLines/>
              <w:spacing w:after="0"/>
              <w:rPr>
                <w:rFonts w:ascii="Arial" w:hAnsi="Arial"/>
                <w:sz w:val="18"/>
              </w:rPr>
            </w:pPr>
          </w:p>
        </w:tc>
      </w:tr>
      <w:tr w:rsidR="004040A4" w:rsidRPr="006F06C2" w14:paraId="6D8BBCC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76733"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15DF"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0013"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C09B" w14:textId="77777777" w:rsidR="004040A4" w:rsidRPr="006F06C2" w:rsidRDefault="004040A4" w:rsidP="004040A4">
            <w:pPr>
              <w:keepNext/>
              <w:keepLines/>
              <w:spacing w:after="0"/>
              <w:rPr>
                <w:rFonts w:ascii="Arial" w:hAnsi="Arial"/>
                <w:sz w:val="18"/>
              </w:rPr>
            </w:pPr>
          </w:p>
        </w:tc>
      </w:tr>
      <w:tr w:rsidR="004040A4" w:rsidRPr="006F06C2" w14:paraId="196659C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5AFD4"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1EF9"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C10D2"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E2460" w14:textId="77777777" w:rsidR="004040A4" w:rsidRPr="006F06C2" w:rsidRDefault="004040A4" w:rsidP="004040A4">
            <w:pPr>
              <w:keepNext/>
              <w:keepLines/>
              <w:spacing w:after="0"/>
              <w:rPr>
                <w:rFonts w:ascii="Arial" w:hAnsi="Arial"/>
                <w:sz w:val="18"/>
              </w:rPr>
            </w:pPr>
          </w:p>
        </w:tc>
      </w:tr>
      <w:tr w:rsidR="004040A4" w:rsidRPr="006F06C2" w14:paraId="1012B21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F1E82" w14:textId="77777777" w:rsidR="004040A4" w:rsidRPr="006F06C2" w:rsidRDefault="004040A4" w:rsidP="004040A4">
            <w:pPr>
              <w:keepNext/>
              <w:keepLines/>
              <w:spacing w:after="0"/>
              <w:rPr>
                <w:rFonts w:ascii="Arial" w:hAnsi="Arial"/>
                <w:sz w:val="18"/>
              </w:rPr>
            </w:pPr>
            <w:r w:rsidRPr="006F06C2">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21454"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2AFB5"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BA0C0" w14:textId="77777777" w:rsidR="004040A4" w:rsidRPr="006F06C2" w:rsidRDefault="004040A4" w:rsidP="004040A4">
            <w:pPr>
              <w:keepNext/>
              <w:keepLines/>
              <w:spacing w:after="0"/>
              <w:rPr>
                <w:rFonts w:ascii="Arial" w:hAnsi="Arial"/>
                <w:sz w:val="18"/>
              </w:rPr>
            </w:pPr>
          </w:p>
        </w:tc>
      </w:tr>
      <w:tr w:rsidR="004040A4" w:rsidRPr="006F06C2" w14:paraId="2B252CB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76CCF" w14:textId="77777777" w:rsidR="004040A4" w:rsidRPr="006F06C2" w:rsidRDefault="004040A4" w:rsidP="004040A4">
            <w:pPr>
              <w:keepNext/>
              <w:keepLines/>
              <w:spacing w:after="0"/>
              <w:rPr>
                <w:rFonts w:ascii="Arial" w:hAnsi="Arial"/>
                <w:sz w:val="18"/>
              </w:rPr>
            </w:pPr>
            <w:r w:rsidRPr="006F06C2">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6011D" w14:textId="77777777" w:rsidR="004040A4" w:rsidRPr="006F06C2"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58D0C" w14:textId="77777777" w:rsidR="004040A4" w:rsidRPr="006F06C2"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10B8F" w14:textId="77777777" w:rsidR="004040A4" w:rsidRPr="006F06C2" w:rsidRDefault="004040A4" w:rsidP="004040A4">
            <w:pPr>
              <w:keepNext/>
              <w:keepLines/>
              <w:spacing w:after="0"/>
              <w:rPr>
                <w:rFonts w:ascii="Arial" w:hAnsi="Arial"/>
                <w:sz w:val="18"/>
              </w:rPr>
            </w:pPr>
          </w:p>
        </w:tc>
      </w:tr>
    </w:tbl>
    <w:p w14:paraId="4C31320F" w14:textId="77777777" w:rsidR="00D63C61" w:rsidRPr="006F06C2" w:rsidRDefault="00D63C61" w:rsidP="00D63C61"/>
    <w:p w14:paraId="165A5187" w14:textId="77777777" w:rsidR="001B42CC" w:rsidRPr="006F06C2" w:rsidRDefault="001B42CC" w:rsidP="00595E65">
      <w:pPr>
        <w:pStyle w:val="Heading5"/>
      </w:pPr>
      <w:bookmarkStart w:id="60" w:name="_Toc21103233"/>
      <w:r w:rsidRPr="006F06C2">
        <w:t>8.1.3.1.14</w:t>
      </w:r>
      <w:r w:rsidRPr="006F06C2">
        <w:tab/>
      </w:r>
      <w:r w:rsidR="0042746D" w:rsidRPr="006F06C2">
        <w:t>Void</w:t>
      </w:r>
      <w:bookmarkEnd w:id="60"/>
    </w:p>
    <w:p w14:paraId="21F666FC" w14:textId="77777777" w:rsidR="00882F91" w:rsidRPr="006F06C2" w:rsidRDefault="00882F91" w:rsidP="00882F91">
      <w:pPr>
        <w:pStyle w:val="Heading5"/>
      </w:pPr>
      <w:bookmarkStart w:id="61" w:name="_Toc21103234"/>
      <w:r w:rsidRPr="006F06C2">
        <w:t>8.1.3.1.14</w:t>
      </w:r>
      <w:r w:rsidR="00917272" w:rsidRPr="006F06C2">
        <w:t>A</w:t>
      </w:r>
      <w:r w:rsidRPr="006F06C2">
        <w:tab/>
        <w:t xml:space="preserve">Measurement configuration control and reporting / SS/PBCH block based / CSI-RS based inter-frequency measurements / Measurement of </w:t>
      </w:r>
      <w:r w:rsidR="004053FF" w:rsidRPr="006F06C2">
        <w:t>Neighbour</w:t>
      </w:r>
      <w:r w:rsidRPr="006F06C2">
        <w:t xml:space="preserve"> NR cell</w:t>
      </w:r>
      <w:bookmarkEnd w:id="61"/>
    </w:p>
    <w:p w14:paraId="04D99B35" w14:textId="77777777" w:rsidR="00882F91" w:rsidRPr="006F06C2" w:rsidRDefault="00882F91" w:rsidP="00B94928">
      <w:pPr>
        <w:pStyle w:val="H6"/>
      </w:pPr>
      <w:r w:rsidRPr="006F06C2">
        <w:t>8.1.3.1.14</w:t>
      </w:r>
      <w:r w:rsidR="00917272" w:rsidRPr="006F06C2">
        <w:t>A</w:t>
      </w:r>
      <w:r w:rsidRPr="006F06C2">
        <w:t>.1</w:t>
      </w:r>
      <w:r w:rsidRPr="006F06C2">
        <w:tab/>
        <w:t>Test Purpose (TP)</w:t>
      </w:r>
    </w:p>
    <w:p w14:paraId="2B23E293" w14:textId="77777777" w:rsidR="00882F91" w:rsidRPr="006F06C2" w:rsidRDefault="00882F91" w:rsidP="00882F91">
      <w:pPr>
        <w:pStyle w:val="H6"/>
        <w:rPr>
          <w:rFonts w:ascii="Times New Roman" w:hAnsi="Times New Roman"/>
        </w:rPr>
      </w:pPr>
      <w:r w:rsidRPr="006F06C2">
        <w:t>(1)</w:t>
      </w:r>
    </w:p>
    <w:p w14:paraId="1AB7DC39" w14:textId="77777777" w:rsidR="00882F91" w:rsidRPr="006F06C2" w:rsidRDefault="00882F91" w:rsidP="00882F91">
      <w:pPr>
        <w:pStyle w:val="PL"/>
        <w:rPr>
          <w:noProof w:val="0"/>
        </w:rPr>
      </w:pPr>
      <w:r w:rsidRPr="006F06C2">
        <w:rPr>
          <w:b/>
          <w:bCs/>
          <w:noProof w:val="0"/>
        </w:rPr>
        <w:t xml:space="preserve">with </w:t>
      </w:r>
      <w:r w:rsidRPr="006F06C2">
        <w:rPr>
          <w:noProof w:val="0"/>
        </w:rPr>
        <w:t>{ UE in NR RRC_CONNECTED state and measurement configured for SS/PBCH measurement reporting of inter-frequency on specified frequency}</w:t>
      </w:r>
    </w:p>
    <w:p w14:paraId="1A8840BD" w14:textId="77777777" w:rsidR="00882F91" w:rsidRPr="006F06C2" w:rsidRDefault="00882F91" w:rsidP="00882F91">
      <w:pPr>
        <w:pStyle w:val="PL"/>
        <w:rPr>
          <w:noProof w:val="0"/>
        </w:rPr>
      </w:pPr>
      <w:r w:rsidRPr="006F06C2">
        <w:rPr>
          <w:b/>
          <w:bCs/>
          <w:noProof w:val="0"/>
        </w:rPr>
        <w:t xml:space="preserve">ensure that </w:t>
      </w:r>
      <w:r w:rsidRPr="006F06C2">
        <w:rPr>
          <w:noProof w:val="0"/>
        </w:rPr>
        <w:t>{</w:t>
      </w:r>
    </w:p>
    <w:p w14:paraId="782857D1" w14:textId="77777777" w:rsidR="00882F91" w:rsidRPr="006F06C2" w:rsidRDefault="00882F91" w:rsidP="00882F91">
      <w:pPr>
        <w:pStyle w:val="PL"/>
        <w:rPr>
          <w:noProof w:val="0"/>
        </w:rPr>
      </w:pPr>
      <w:r w:rsidRPr="006F06C2">
        <w:rPr>
          <w:b/>
          <w:bCs/>
          <w:noProof w:val="0"/>
        </w:rPr>
        <w:t xml:space="preserve">  when </w:t>
      </w:r>
      <w:r w:rsidRPr="006F06C2">
        <w:rPr>
          <w:noProof w:val="0"/>
        </w:rPr>
        <w:t>{ SS/PBCH block sorting quantity is above absThreshSS-BlocksConsolidation for each beam of Neighbour Cell}</w:t>
      </w:r>
    </w:p>
    <w:p w14:paraId="3EBDDFDE" w14:textId="77777777" w:rsidR="00882F91" w:rsidRPr="006F06C2" w:rsidRDefault="00882F91" w:rsidP="00882F91">
      <w:pPr>
        <w:pStyle w:val="PL"/>
        <w:rPr>
          <w:noProof w:val="0"/>
        </w:rPr>
      </w:pPr>
      <w:r w:rsidRPr="006F06C2">
        <w:rPr>
          <w:b/>
          <w:bCs/>
          <w:noProof w:val="0"/>
        </w:rPr>
        <w:t xml:space="preserve">    then </w:t>
      </w:r>
      <w:r w:rsidRPr="006F06C2">
        <w:rPr>
          <w:noProof w:val="0"/>
        </w:rPr>
        <w:t>{ UE sends MeasurementReport message containing rsIndexResults with resultsSSB-Indexes}</w:t>
      </w:r>
    </w:p>
    <w:p w14:paraId="154213B4" w14:textId="77777777" w:rsidR="00882F91" w:rsidRPr="006F06C2" w:rsidRDefault="00882F91" w:rsidP="00882F91">
      <w:pPr>
        <w:pStyle w:val="PL"/>
        <w:rPr>
          <w:noProof w:val="0"/>
        </w:rPr>
      </w:pPr>
      <w:r w:rsidRPr="006F06C2">
        <w:rPr>
          <w:noProof w:val="0"/>
        </w:rPr>
        <w:t xml:space="preserve">            }</w:t>
      </w:r>
    </w:p>
    <w:p w14:paraId="22FAA1E1" w14:textId="77777777" w:rsidR="00882F91" w:rsidRPr="006F06C2" w:rsidRDefault="00882F91" w:rsidP="00882F91">
      <w:pPr>
        <w:pStyle w:val="PL"/>
        <w:rPr>
          <w:noProof w:val="0"/>
        </w:rPr>
      </w:pPr>
    </w:p>
    <w:p w14:paraId="04210524" w14:textId="77777777" w:rsidR="00882F91" w:rsidRPr="006F06C2" w:rsidRDefault="00882F91" w:rsidP="00882F91">
      <w:pPr>
        <w:pStyle w:val="H6"/>
      </w:pPr>
      <w:r w:rsidRPr="006F06C2">
        <w:t>(2)</w:t>
      </w:r>
    </w:p>
    <w:p w14:paraId="01CEE5BD" w14:textId="77777777" w:rsidR="00882F91" w:rsidRPr="006F06C2" w:rsidRDefault="00882F91" w:rsidP="00882F91">
      <w:pPr>
        <w:pStyle w:val="PL"/>
        <w:rPr>
          <w:noProof w:val="0"/>
        </w:rPr>
      </w:pPr>
      <w:r w:rsidRPr="006F06C2">
        <w:rPr>
          <w:b/>
          <w:bCs/>
          <w:noProof w:val="0"/>
        </w:rPr>
        <w:t xml:space="preserve">with </w:t>
      </w:r>
      <w:r w:rsidRPr="006F06C2">
        <w:rPr>
          <w:noProof w:val="0"/>
        </w:rPr>
        <w:t>{ UE in NR RRC_CONNECTED state and measurement configured for SS/PBCH measurement reporting of inter-frequency on specified frequency }</w:t>
      </w:r>
    </w:p>
    <w:p w14:paraId="795024DA" w14:textId="77777777" w:rsidR="00882F91" w:rsidRPr="006F06C2" w:rsidRDefault="00882F91" w:rsidP="00882F91">
      <w:pPr>
        <w:pStyle w:val="PL"/>
        <w:rPr>
          <w:noProof w:val="0"/>
        </w:rPr>
      </w:pPr>
      <w:r w:rsidRPr="006F06C2">
        <w:rPr>
          <w:b/>
          <w:bCs/>
          <w:noProof w:val="0"/>
        </w:rPr>
        <w:t>ensure that</w:t>
      </w:r>
      <w:r w:rsidRPr="006F06C2">
        <w:rPr>
          <w:noProof w:val="0"/>
        </w:rPr>
        <w:t xml:space="preserve"> {</w:t>
      </w:r>
    </w:p>
    <w:p w14:paraId="12A2AAF3" w14:textId="77777777" w:rsidR="00882F91" w:rsidRPr="006F06C2" w:rsidRDefault="00882F91" w:rsidP="00882F91">
      <w:pPr>
        <w:pStyle w:val="PL"/>
        <w:rPr>
          <w:noProof w:val="0"/>
        </w:rPr>
      </w:pPr>
      <w:r w:rsidRPr="006F06C2">
        <w:rPr>
          <w:b/>
          <w:bCs/>
          <w:noProof w:val="0"/>
        </w:rPr>
        <w:t xml:space="preserve">  when </w:t>
      </w:r>
      <w:r w:rsidRPr="006F06C2">
        <w:rPr>
          <w:noProof w:val="0"/>
        </w:rPr>
        <w:t>{ SS/PBCH block sorting quantity is below absThreshSS-BlocksConsolidation for one beam of Neighbour Cell and another beam(s) is above absThreshSS-BlocksConsolidation}</w:t>
      </w:r>
    </w:p>
    <w:p w14:paraId="0584D81D" w14:textId="77777777" w:rsidR="00882F91" w:rsidRPr="006F06C2" w:rsidRDefault="00882F91" w:rsidP="00882F91">
      <w:pPr>
        <w:pStyle w:val="PL"/>
        <w:rPr>
          <w:noProof w:val="0"/>
        </w:rPr>
      </w:pPr>
      <w:r w:rsidRPr="006F06C2">
        <w:rPr>
          <w:b/>
          <w:bCs/>
          <w:noProof w:val="0"/>
        </w:rPr>
        <w:t xml:space="preserve">    then </w:t>
      </w:r>
      <w:r w:rsidRPr="006F06C2">
        <w:rPr>
          <w:noProof w:val="0"/>
        </w:rPr>
        <w:t>{ UE sends MeasurementReport message containing rsIndexResults with resultsSSB-Indexes includes RsIndex above absThreshSS-BlocksConsolidation and excludes RsIndex below absThreshSS-BlocksConsolidation }</w:t>
      </w:r>
    </w:p>
    <w:p w14:paraId="54638DFA" w14:textId="77777777" w:rsidR="00882F91" w:rsidRPr="006F06C2" w:rsidRDefault="00882F91" w:rsidP="00882F91">
      <w:pPr>
        <w:pStyle w:val="PL"/>
        <w:rPr>
          <w:noProof w:val="0"/>
        </w:rPr>
      </w:pPr>
      <w:r w:rsidRPr="006F06C2">
        <w:rPr>
          <w:noProof w:val="0"/>
        </w:rPr>
        <w:t xml:space="preserve">            }</w:t>
      </w:r>
    </w:p>
    <w:p w14:paraId="0A4A8791" w14:textId="77777777" w:rsidR="00882F91" w:rsidRPr="006F06C2" w:rsidRDefault="00882F91" w:rsidP="00882F91">
      <w:pPr>
        <w:pStyle w:val="PL"/>
        <w:rPr>
          <w:noProof w:val="0"/>
        </w:rPr>
      </w:pPr>
    </w:p>
    <w:p w14:paraId="683F6DAF" w14:textId="77777777" w:rsidR="00882F91" w:rsidRPr="006F06C2" w:rsidRDefault="00882F91" w:rsidP="00882F91">
      <w:pPr>
        <w:pStyle w:val="H6"/>
      </w:pPr>
      <w:r w:rsidRPr="006F06C2">
        <w:t>(3)</w:t>
      </w:r>
    </w:p>
    <w:p w14:paraId="645FD2A0" w14:textId="77777777" w:rsidR="00882F91" w:rsidRPr="006F06C2" w:rsidRDefault="00882F91" w:rsidP="00882F91">
      <w:pPr>
        <w:pStyle w:val="PL"/>
        <w:rPr>
          <w:noProof w:val="0"/>
        </w:rPr>
      </w:pPr>
      <w:r w:rsidRPr="006F06C2">
        <w:rPr>
          <w:b/>
          <w:bCs/>
          <w:noProof w:val="0"/>
        </w:rPr>
        <w:t xml:space="preserve">with </w:t>
      </w:r>
      <w:r w:rsidRPr="006F06C2">
        <w:rPr>
          <w:noProof w:val="0"/>
        </w:rPr>
        <w:t>{ UE in NR RRC_CONNECTED state and measurement configured for CSI-RS measurement reporting of inter frequency on specified frequency }</w:t>
      </w:r>
    </w:p>
    <w:p w14:paraId="4B202E39" w14:textId="77777777" w:rsidR="00882F91" w:rsidRPr="006F06C2" w:rsidRDefault="00882F91" w:rsidP="00882F91">
      <w:pPr>
        <w:pStyle w:val="PL"/>
        <w:rPr>
          <w:noProof w:val="0"/>
        </w:rPr>
      </w:pPr>
      <w:r w:rsidRPr="006F06C2">
        <w:rPr>
          <w:b/>
          <w:bCs/>
          <w:noProof w:val="0"/>
        </w:rPr>
        <w:t>ensure that</w:t>
      </w:r>
      <w:r w:rsidRPr="006F06C2">
        <w:rPr>
          <w:noProof w:val="0"/>
        </w:rPr>
        <w:t xml:space="preserve"> {</w:t>
      </w:r>
    </w:p>
    <w:p w14:paraId="2C9A2257" w14:textId="77777777" w:rsidR="00882F91" w:rsidRPr="006F06C2" w:rsidRDefault="00882F91" w:rsidP="00882F91">
      <w:pPr>
        <w:pStyle w:val="PL"/>
        <w:rPr>
          <w:noProof w:val="0"/>
        </w:rPr>
      </w:pPr>
      <w:r w:rsidRPr="006F06C2">
        <w:rPr>
          <w:b/>
          <w:bCs/>
          <w:noProof w:val="0"/>
        </w:rPr>
        <w:t xml:space="preserve">  when </w:t>
      </w:r>
      <w:r w:rsidRPr="006F06C2">
        <w:rPr>
          <w:noProof w:val="0"/>
        </w:rPr>
        <w:t>{ CSI-RS sorting quantity is above absThreshCSI-RS-Consolidation for each beam of Neighbour Cell}</w:t>
      </w:r>
    </w:p>
    <w:p w14:paraId="30243115" w14:textId="77777777" w:rsidR="00882F91" w:rsidRPr="006F06C2" w:rsidRDefault="00882F91" w:rsidP="00882F91">
      <w:pPr>
        <w:pStyle w:val="PL"/>
        <w:rPr>
          <w:noProof w:val="0"/>
        </w:rPr>
      </w:pPr>
      <w:r w:rsidRPr="006F06C2">
        <w:rPr>
          <w:b/>
          <w:bCs/>
          <w:noProof w:val="0"/>
        </w:rPr>
        <w:t xml:space="preserve">    then </w:t>
      </w:r>
      <w:r w:rsidRPr="006F06C2">
        <w:rPr>
          <w:noProof w:val="0"/>
        </w:rPr>
        <w:t>{ UE sends MeasurementReport message containing rsIndexResults with results</w:t>
      </w:r>
      <w:r w:rsidR="00DC3C54" w:rsidRPr="006F06C2">
        <w:rPr>
          <w:noProof w:val="0"/>
        </w:rPr>
        <w:t>CSI-RS</w:t>
      </w:r>
      <w:r w:rsidRPr="006F06C2">
        <w:rPr>
          <w:noProof w:val="0"/>
        </w:rPr>
        <w:t>-Indexes}</w:t>
      </w:r>
    </w:p>
    <w:p w14:paraId="777BC56C" w14:textId="77777777" w:rsidR="00882F91" w:rsidRPr="006F06C2" w:rsidRDefault="00882F91" w:rsidP="00882F91">
      <w:pPr>
        <w:pStyle w:val="PL"/>
        <w:rPr>
          <w:noProof w:val="0"/>
        </w:rPr>
      </w:pPr>
      <w:r w:rsidRPr="006F06C2">
        <w:rPr>
          <w:noProof w:val="0"/>
        </w:rPr>
        <w:t xml:space="preserve">            }</w:t>
      </w:r>
    </w:p>
    <w:p w14:paraId="6251B56C" w14:textId="77777777" w:rsidR="00882F91" w:rsidRPr="006F06C2" w:rsidRDefault="00882F91" w:rsidP="00882F91">
      <w:pPr>
        <w:pStyle w:val="PL"/>
        <w:rPr>
          <w:noProof w:val="0"/>
        </w:rPr>
      </w:pPr>
    </w:p>
    <w:p w14:paraId="73A9CD5E" w14:textId="77777777" w:rsidR="00882F91" w:rsidRPr="006F06C2" w:rsidRDefault="00882F91" w:rsidP="00882F91">
      <w:pPr>
        <w:pStyle w:val="H6"/>
      </w:pPr>
      <w:r w:rsidRPr="006F06C2">
        <w:t>(4)</w:t>
      </w:r>
    </w:p>
    <w:p w14:paraId="543886E2" w14:textId="77777777" w:rsidR="00882F91" w:rsidRPr="006F06C2" w:rsidRDefault="00882F91" w:rsidP="00882F91">
      <w:pPr>
        <w:pStyle w:val="PL"/>
        <w:rPr>
          <w:noProof w:val="0"/>
        </w:rPr>
      </w:pPr>
      <w:r w:rsidRPr="006F06C2">
        <w:rPr>
          <w:b/>
          <w:bCs/>
          <w:noProof w:val="0"/>
        </w:rPr>
        <w:t xml:space="preserve">with </w:t>
      </w:r>
      <w:r w:rsidRPr="006F06C2">
        <w:rPr>
          <w:noProof w:val="0"/>
        </w:rPr>
        <w:t>{ UE in NR RRC_CONNECTED state and measurement configured for CSI-RS measurement reporting of inter frequency on specified frequency }</w:t>
      </w:r>
    </w:p>
    <w:p w14:paraId="179B7022" w14:textId="77777777" w:rsidR="00882F91" w:rsidRPr="006F06C2" w:rsidRDefault="00882F91" w:rsidP="00882F91">
      <w:pPr>
        <w:pStyle w:val="PL"/>
        <w:rPr>
          <w:noProof w:val="0"/>
        </w:rPr>
      </w:pPr>
      <w:r w:rsidRPr="006F06C2">
        <w:rPr>
          <w:b/>
          <w:bCs/>
          <w:noProof w:val="0"/>
        </w:rPr>
        <w:t>ensure that</w:t>
      </w:r>
      <w:r w:rsidRPr="006F06C2">
        <w:rPr>
          <w:noProof w:val="0"/>
        </w:rPr>
        <w:t xml:space="preserve"> {</w:t>
      </w:r>
    </w:p>
    <w:p w14:paraId="41298EA2" w14:textId="77777777" w:rsidR="00882F91" w:rsidRPr="006F06C2" w:rsidRDefault="00882F91" w:rsidP="00882F91">
      <w:pPr>
        <w:pStyle w:val="PL"/>
        <w:rPr>
          <w:noProof w:val="0"/>
        </w:rPr>
      </w:pPr>
      <w:r w:rsidRPr="006F06C2">
        <w:rPr>
          <w:b/>
          <w:bCs/>
          <w:noProof w:val="0"/>
        </w:rPr>
        <w:t xml:space="preserve">  when </w:t>
      </w:r>
      <w:r w:rsidRPr="006F06C2">
        <w:rPr>
          <w:noProof w:val="0"/>
        </w:rPr>
        <w:t>{ CSI-RS sorting quantity is below absThreshCSI-RS-Consolidation for one beam of Neighbour Cell and another beam(s) is above absThreshCSI-RS-Consolidation }</w:t>
      </w:r>
    </w:p>
    <w:p w14:paraId="7251C539" w14:textId="77777777" w:rsidR="00882F91" w:rsidRPr="006F06C2" w:rsidRDefault="00882F91" w:rsidP="00882F91">
      <w:pPr>
        <w:pStyle w:val="PL"/>
        <w:rPr>
          <w:noProof w:val="0"/>
        </w:rPr>
      </w:pPr>
      <w:r w:rsidRPr="006F06C2">
        <w:rPr>
          <w:b/>
          <w:bCs/>
          <w:noProof w:val="0"/>
        </w:rPr>
        <w:t xml:space="preserve">    then </w:t>
      </w:r>
      <w:r w:rsidRPr="006F06C2">
        <w:rPr>
          <w:noProof w:val="0"/>
        </w:rPr>
        <w:t>{ UE sends MeasurementReport message containing rsIndexResults with results</w:t>
      </w:r>
      <w:r w:rsidR="00DC3C54" w:rsidRPr="006F06C2">
        <w:rPr>
          <w:noProof w:val="0"/>
        </w:rPr>
        <w:t>CSI-RS</w:t>
      </w:r>
      <w:r w:rsidRPr="006F06C2">
        <w:rPr>
          <w:noProof w:val="0"/>
        </w:rPr>
        <w:t>-Indexes includes RsIndex above absThreshCSI-RS-Consolidation and excludes RsIndex below absThreshCSI-RS-Consolidation }</w:t>
      </w:r>
    </w:p>
    <w:p w14:paraId="46081CE2" w14:textId="77777777" w:rsidR="00882F91" w:rsidRPr="006F06C2" w:rsidRDefault="00882F91" w:rsidP="00882F91">
      <w:pPr>
        <w:pStyle w:val="PL"/>
        <w:rPr>
          <w:noProof w:val="0"/>
        </w:rPr>
      </w:pPr>
      <w:r w:rsidRPr="006F06C2">
        <w:rPr>
          <w:noProof w:val="0"/>
        </w:rPr>
        <w:t xml:space="preserve">            }</w:t>
      </w:r>
    </w:p>
    <w:p w14:paraId="4048E9A3" w14:textId="77777777" w:rsidR="00882F91" w:rsidRPr="006F06C2" w:rsidRDefault="00882F91" w:rsidP="00882F91">
      <w:pPr>
        <w:pStyle w:val="PL"/>
        <w:rPr>
          <w:noProof w:val="0"/>
        </w:rPr>
      </w:pPr>
    </w:p>
    <w:p w14:paraId="4837DC65" w14:textId="77777777" w:rsidR="00882F91" w:rsidRPr="006F06C2" w:rsidRDefault="00882F91" w:rsidP="00882F91">
      <w:pPr>
        <w:pStyle w:val="H6"/>
      </w:pPr>
      <w:r w:rsidRPr="006F06C2">
        <w:t>8.1.3.1.14</w:t>
      </w:r>
      <w:r w:rsidR="00917272" w:rsidRPr="006F06C2">
        <w:t>A</w:t>
      </w:r>
      <w:r w:rsidRPr="006F06C2">
        <w:t>.2</w:t>
      </w:r>
      <w:r w:rsidRPr="006F06C2">
        <w:tab/>
        <w:t>Conformance requirements</w:t>
      </w:r>
    </w:p>
    <w:p w14:paraId="220EE1CA" w14:textId="77777777" w:rsidR="00DC3C54" w:rsidRPr="006F06C2" w:rsidRDefault="00DC3C54" w:rsidP="00DC3C54">
      <w:pPr>
        <w:rPr>
          <w:lang w:eastAsia="sv-SE"/>
        </w:rPr>
      </w:pPr>
      <w:r w:rsidRPr="006F06C2">
        <w:rPr>
          <w:lang w:eastAsia="x-none"/>
        </w:rPr>
        <w:t>Same as TC 8.1.3.1.13</w:t>
      </w:r>
    </w:p>
    <w:p w14:paraId="2FF8C6B8" w14:textId="77777777" w:rsidR="00882F91" w:rsidRPr="006F06C2" w:rsidRDefault="00882F91" w:rsidP="00882F91">
      <w:pPr>
        <w:pStyle w:val="H6"/>
        <w:rPr>
          <w:lang w:eastAsia="sv-SE"/>
        </w:rPr>
      </w:pPr>
      <w:r w:rsidRPr="006F06C2">
        <w:rPr>
          <w:lang w:eastAsia="sv-SE"/>
        </w:rPr>
        <w:t>8.1.3.1.14</w:t>
      </w:r>
      <w:r w:rsidR="00917272" w:rsidRPr="006F06C2">
        <w:rPr>
          <w:lang w:eastAsia="sv-SE"/>
        </w:rPr>
        <w:t>A</w:t>
      </w:r>
      <w:r w:rsidRPr="006F06C2">
        <w:rPr>
          <w:lang w:eastAsia="sv-SE"/>
        </w:rPr>
        <w:t>.3</w:t>
      </w:r>
      <w:r w:rsidRPr="006F06C2">
        <w:rPr>
          <w:lang w:eastAsia="sv-SE"/>
        </w:rPr>
        <w:tab/>
        <w:t>Test description</w:t>
      </w:r>
    </w:p>
    <w:p w14:paraId="75EC4D7E" w14:textId="77777777" w:rsidR="00882F91" w:rsidRPr="006F06C2" w:rsidRDefault="00882F91" w:rsidP="00595E65">
      <w:pPr>
        <w:pStyle w:val="H6"/>
        <w:rPr>
          <w:lang w:eastAsia="sv-SE"/>
        </w:rPr>
      </w:pPr>
      <w:r w:rsidRPr="006F06C2">
        <w:rPr>
          <w:lang w:eastAsia="sv-SE"/>
        </w:rPr>
        <w:t>8.1.3.1.14</w:t>
      </w:r>
      <w:r w:rsidR="00917272" w:rsidRPr="006F06C2">
        <w:rPr>
          <w:lang w:eastAsia="sv-SE"/>
        </w:rPr>
        <w:t>A</w:t>
      </w:r>
      <w:r w:rsidRPr="006F06C2">
        <w:rPr>
          <w:lang w:eastAsia="sv-SE"/>
        </w:rPr>
        <w:t>.3.1</w:t>
      </w:r>
      <w:r w:rsidRPr="006F06C2">
        <w:rPr>
          <w:lang w:eastAsia="sv-SE"/>
        </w:rPr>
        <w:tab/>
        <w:t>Pre-test conditions</w:t>
      </w:r>
    </w:p>
    <w:p w14:paraId="0565D403" w14:textId="77777777" w:rsidR="00DC3C54" w:rsidRPr="006F06C2" w:rsidRDefault="00DC3C54" w:rsidP="00005800">
      <w:pPr>
        <w:rPr>
          <w:lang w:eastAsia="x-none"/>
        </w:rPr>
      </w:pPr>
      <w:r w:rsidRPr="006F06C2">
        <w:rPr>
          <w:lang w:eastAsia="x-none"/>
        </w:rPr>
        <w:t>Same as TC 8.1.3.1.13 with the following differences:</w:t>
      </w:r>
    </w:p>
    <w:p w14:paraId="2E8326AC" w14:textId="77777777" w:rsidR="003A6FF0" w:rsidRPr="006F06C2" w:rsidRDefault="00DC3C54" w:rsidP="003A6FF0">
      <w:pPr>
        <w:pStyle w:val="B1"/>
      </w:pPr>
      <w:r w:rsidRPr="006F06C2">
        <w:rPr>
          <w:rFonts w:ascii="Arial" w:hAnsi="Arial" w:cs="Arial"/>
        </w:rPr>
        <w:t>-</w:t>
      </w:r>
      <w:r w:rsidRPr="006F06C2">
        <w:rPr>
          <w:rFonts w:ascii="Arial" w:hAnsi="Arial" w:cs="Arial"/>
        </w:rPr>
        <w:tab/>
      </w:r>
      <w:r w:rsidRPr="006F06C2">
        <w:t xml:space="preserve">Cells configuration: NR Cell 3 replaces NR Cell </w:t>
      </w:r>
      <w:r w:rsidR="00972ECA" w:rsidRPr="006F06C2">
        <w:t>2</w:t>
      </w:r>
      <w:r w:rsidR="003A6FF0" w:rsidRPr="006F06C2">
        <w:t>.</w:t>
      </w:r>
    </w:p>
    <w:p w14:paraId="786F5512" w14:textId="77777777" w:rsidR="00DC3C54" w:rsidRPr="006F06C2" w:rsidRDefault="003A6FF0" w:rsidP="003A6FF0">
      <w:pPr>
        <w:pStyle w:val="B1"/>
        <w:rPr>
          <w:rFonts w:ascii="Arial" w:hAnsi="Arial" w:cs="Arial"/>
        </w:rPr>
      </w:pPr>
      <w:r w:rsidRPr="006F06C2">
        <w:t>-</w:t>
      </w:r>
      <w:r w:rsidRPr="006F06C2">
        <w:tab/>
        <w:t>System information combination NR-4 as defined in TS 38.508-1[4] clause 4.4.3.1.2 is used in NR cells</w:t>
      </w:r>
      <w:r w:rsidRPr="006F06C2">
        <w:rPr>
          <w:rFonts w:ascii="Arial" w:hAnsi="Arial" w:cs="Arial"/>
          <w:lang w:eastAsia="zh-CN"/>
        </w:rPr>
        <w:t>.</w:t>
      </w:r>
    </w:p>
    <w:p w14:paraId="621F8368" w14:textId="77777777" w:rsidR="00DC3C54" w:rsidRPr="006F06C2" w:rsidRDefault="00882F91" w:rsidP="00DC3C54">
      <w:pPr>
        <w:pStyle w:val="H6"/>
        <w:rPr>
          <w:lang w:eastAsia="sv-SE"/>
        </w:rPr>
      </w:pPr>
      <w:r w:rsidRPr="006F06C2">
        <w:rPr>
          <w:lang w:eastAsia="sv-SE"/>
        </w:rPr>
        <w:t>8.1.3.1.14</w:t>
      </w:r>
      <w:r w:rsidR="00917272" w:rsidRPr="006F06C2">
        <w:rPr>
          <w:lang w:eastAsia="sv-SE"/>
        </w:rPr>
        <w:t>A</w:t>
      </w:r>
      <w:r w:rsidRPr="006F06C2">
        <w:rPr>
          <w:lang w:eastAsia="sv-SE"/>
        </w:rPr>
        <w:t>.3.2</w:t>
      </w:r>
      <w:r w:rsidRPr="006F06C2">
        <w:rPr>
          <w:lang w:eastAsia="sv-SE"/>
        </w:rPr>
        <w:tab/>
        <w:t>Test procedure sequence</w:t>
      </w:r>
    </w:p>
    <w:p w14:paraId="6E010DF6" w14:textId="77777777" w:rsidR="00DC3C54" w:rsidRPr="006F06C2" w:rsidRDefault="00DC3C54" w:rsidP="00DC3C54">
      <w:pPr>
        <w:rPr>
          <w:lang w:eastAsia="x-none"/>
        </w:rPr>
      </w:pPr>
      <w:r w:rsidRPr="006F06C2">
        <w:rPr>
          <w:lang w:eastAsia="x-none"/>
        </w:rPr>
        <w:t>Same as TC 8.1.3.1.13 with the following differences:</w:t>
      </w:r>
    </w:p>
    <w:p w14:paraId="398186C3" w14:textId="77777777" w:rsidR="00882F91" w:rsidRPr="006F06C2" w:rsidRDefault="00DC3C54" w:rsidP="00005800">
      <w:pPr>
        <w:pStyle w:val="B1"/>
        <w:rPr>
          <w:rFonts w:ascii="Arial" w:hAnsi="Arial" w:cs="Arial"/>
        </w:rPr>
      </w:pPr>
      <w:r w:rsidRPr="006F06C2">
        <w:rPr>
          <w:rFonts w:ascii="Arial" w:hAnsi="Arial" w:cs="Arial"/>
        </w:rPr>
        <w:t>-</w:t>
      </w:r>
      <w:r w:rsidRPr="006F06C2">
        <w:rPr>
          <w:rFonts w:ascii="Arial" w:hAnsi="Arial" w:cs="Arial"/>
        </w:rPr>
        <w:tab/>
      </w:r>
      <w:r w:rsidRPr="006F06C2">
        <w:t xml:space="preserve">Cells configuration: NR Cell 3 replaces NR Cell </w:t>
      </w:r>
      <w:r w:rsidR="00972ECA" w:rsidRPr="006F06C2">
        <w:t>2</w:t>
      </w:r>
    </w:p>
    <w:p w14:paraId="391BAC00" w14:textId="77777777" w:rsidR="00972ECA" w:rsidRPr="006F06C2" w:rsidRDefault="00972ECA" w:rsidP="00972ECA">
      <w:pPr>
        <w:pStyle w:val="H6"/>
        <w:rPr>
          <w:lang w:eastAsia="sv-SE"/>
        </w:rPr>
      </w:pPr>
      <w:bookmarkStart w:id="62" w:name="_Toc21103235"/>
      <w:r w:rsidRPr="006F06C2">
        <w:rPr>
          <w:lang w:eastAsia="sv-SE"/>
        </w:rPr>
        <w:t>8.1.3.1.14A.3.3</w:t>
      </w:r>
      <w:r w:rsidRPr="006F06C2">
        <w:rPr>
          <w:lang w:eastAsia="sv-SE"/>
        </w:rPr>
        <w:tab/>
        <w:t>Specific message contents</w:t>
      </w:r>
    </w:p>
    <w:p w14:paraId="75A24893" w14:textId="77777777" w:rsidR="00972ECA" w:rsidRPr="006F06C2" w:rsidRDefault="00972ECA" w:rsidP="00972ECA">
      <w:pPr>
        <w:rPr>
          <w:lang w:eastAsia="x-none"/>
        </w:rPr>
      </w:pPr>
      <w:r w:rsidRPr="006F06C2">
        <w:rPr>
          <w:lang w:eastAsia="x-none"/>
        </w:rPr>
        <w:t>Same as TC 8.1.3.1.13 with the following differences:</w:t>
      </w:r>
    </w:p>
    <w:p w14:paraId="6DC721AA" w14:textId="77777777" w:rsidR="00972ECA" w:rsidRPr="006F06C2" w:rsidRDefault="00972ECA" w:rsidP="00972ECA">
      <w:pPr>
        <w:pStyle w:val="B1"/>
        <w:rPr>
          <w:rFonts w:ascii="Arial" w:hAnsi="Arial" w:cs="Arial"/>
        </w:rPr>
      </w:pPr>
      <w:r w:rsidRPr="006F06C2">
        <w:rPr>
          <w:rFonts w:ascii="Arial" w:hAnsi="Arial" w:cs="Arial"/>
        </w:rPr>
        <w:t>-</w:t>
      </w:r>
      <w:r w:rsidRPr="006F06C2">
        <w:rPr>
          <w:rFonts w:ascii="Arial" w:hAnsi="Arial" w:cs="Arial"/>
        </w:rPr>
        <w:tab/>
      </w:r>
      <w:r w:rsidRPr="006F06C2">
        <w:t>Cells configuration: NR Cell 3 replaces NR Cell 2</w:t>
      </w:r>
    </w:p>
    <w:p w14:paraId="0B63771D" w14:textId="77777777" w:rsidR="00972ECA" w:rsidRPr="006F06C2" w:rsidRDefault="00972ECA" w:rsidP="00972ECA">
      <w:pPr>
        <w:pStyle w:val="TH"/>
        <w:rPr>
          <w:i/>
        </w:rPr>
      </w:pPr>
      <w:r w:rsidRPr="006F06C2">
        <w:t xml:space="preserve">Table 8.1.3.1.14A.3.3-1: IdMeasObjectToAdd (Table </w:t>
      </w:r>
      <w:r w:rsidRPr="006F06C2">
        <w:rPr>
          <w:lang w:eastAsia="sv-SE"/>
        </w:rPr>
        <w:t>8.1.3.1.13.3.3-2</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6F06C2" w14:paraId="21DA45AD"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01DD4CDC" w14:textId="77777777" w:rsidR="00972ECA" w:rsidRPr="006F06C2" w:rsidRDefault="00972ECA" w:rsidP="000C58C2">
            <w:pPr>
              <w:pStyle w:val="TAH"/>
              <w:jc w:val="left"/>
              <w:rPr>
                <w:b w:val="0"/>
              </w:rPr>
            </w:pPr>
            <w:r w:rsidRPr="006F06C2">
              <w:rPr>
                <w:b w:val="0"/>
              </w:rPr>
              <w:t>Derivation Path: TS 38.331 [6], clause 6.3.2</w:t>
            </w:r>
          </w:p>
        </w:tc>
      </w:tr>
      <w:tr w:rsidR="00972ECA" w:rsidRPr="006F06C2" w14:paraId="618721D5"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DAFC8B4" w14:textId="77777777" w:rsidR="00972ECA" w:rsidRPr="006F06C2" w:rsidRDefault="00972ECA" w:rsidP="000C58C2">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B37D7A" w14:textId="77777777" w:rsidR="00972ECA" w:rsidRPr="006F06C2" w:rsidRDefault="00972ECA" w:rsidP="000C58C2">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5FE19439" w14:textId="77777777" w:rsidR="00972ECA" w:rsidRPr="006F06C2" w:rsidRDefault="00972ECA" w:rsidP="000C58C2">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6C0045EA" w14:textId="77777777" w:rsidR="00972ECA" w:rsidRPr="006F06C2" w:rsidRDefault="00972ECA" w:rsidP="000C58C2">
            <w:pPr>
              <w:pStyle w:val="TAH"/>
            </w:pPr>
            <w:r w:rsidRPr="006F06C2">
              <w:t>Condition</w:t>
            </w:r>
          </w:p>
        </w:tc>
      </w:tr>
      <w:tr w:rsidR="00972ECA" w:rsidRPr="006F06C2" w14:paraId="7E8CA93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829E417" w14:textId="77777777" w:rsidR="00972ECA" w:rsidRPr="006F06C2" w:rsidRDefault="00972ECA" w:rsidP="00470F87">
            <w:pPr>
              <w:pStyle w:val="TAL"/>
            </w:pPr>
            <w:r w:rsidRPr="006F06C2">
              <w:t>MeasObjectToAddModList</w:t>
            </w:r>
            <w:r w:rsidR="00470F87" w:rsidRPr="006F06C2">
              <w:t xml:space="preserve"> </w:t>
            </w:r>
            <w:r w:rsidRPr="006F06C2">
              <w:t xml:space="preserve">::= </w:t>
            </w:r>
            <w:r w:rsidRPr="006F06C2">
              <w:rPr>
                <w:snapToGrid w:val="0"/>
              </w:rPr>
              <w:t xml:space="preserve">SEQUENCE (SIZE (1..maxNrofMeasId)) OF </w:t>
            </w:r>
            <w:r w:rsidR="00470F87" w:rsidRPr="006F06C2">
              <w:t>MeasObjectToAddMod</w:t>
            </w:r>
            <w:r w:rsidRPr="006F06C2">
              <w:rPr>
                <w:snapToGrid w:val="0"/>
              </w:rPr>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hideMark/>
          </w:tcPr>
          <w:p w14:paraId="1A1FF590" w14:textId="77777777" w:rsidR="00972ECA" w:rsidRPr="006F06C2" w:rsidRDefault="00972ECA" w:rsidP="000C58C2">
            <w:pPr>
              <w:pStyle w:val="TAL"/>
            </w:pPr>
            <w:r w:rsidRPr="006F06C2">
              <w:t>2 entries</w:t>
            </w:r>
          </w:p>
        </w:tc>
        <w:tc>
          <w:tcPr>
            <w:tcW w:w="1700" w:type="dxa"/>
            <w:tcBorders>
              <w:top w:val="single" w:sz="4" w:space="0" w:color="auto"/>
              <w:left w:val="single" w:sz="4" w:space="0" w:color="auto"/>
              <w:bottom w:val="single" w:sz="4" w:space="0" w:color="auto"/>
              <w:right w:val="single" w:sz="4" w:space="0" w:color="auto"/>
            </w:tcBorders>
          </w:tcPr>
          <w:p w14:paraId="571C596C"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59F6257" w14:textId="77777777" w:rsidR="00972ECA" w:rsidRPr="006F06C2" w:rsidRDefault="00972ECA" w:rsidP="000C58C2">
            <w:pPr>
              <w:pStyle w:val="TAL"/>
            </w:pPr>
          </w:p>
        </w:tc>
      </w:tr>
      <w:tr w:rsidR="00470F87" w:rsidRPr="006F06C2" w14:paraId="0884025F" w14:textId="77777777" w:rsidTr="000C58C2">
        <w:tc>
          <w:tcPr>
            <w:tcW w:w="4535" w:type="dxa"/>
            <w:tcBorders>
              <w:top w:val="single" w:sz="4" w:space="0" w:color="auto"/>
              <w:left w:val="single" w:sz="4" w:space="0" w:color="auto"/>
              <w:bottom w:val="single" w:sz="4" w:space="0" w:color="auto"/>
              <w:right w:val="single" w:sz="4" w:space="0" w:color="auto"/>
            </w:tcBorders>
          </w:tcPr>
          <w:p w14:paraId="754404A2" w14:textId="77777777" w:rsidR="00470F87" w:rsidRPr="006F06C2" w:rsidRDefault="00470F87" w:rsidP="00470F87">
            <w:pPr>
              <w:pStyle w:val="TAL"/>
            </w:pPr>
            <w:r w:rsidRPr="006F06C2">
              <w:t xml:space="preserve">  MeasObjectToAddMod[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D72A579" w14:textId="77777777" w:rsidR="00470F87" w:rsidRPr="006F06C2"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4242FF14" w14:textId="77777777" w:rsidR="00470F87" w:rsidRPr="006F06C2" w:rsidRDefault="00470F87" w:rsidP="00470F87">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F40803A" w14:textId="77777777" w:rsidR="00470F87" w:rsidRPr="006F06C2" w:rsidRDefault="00470F87" w:rsidP="00470F87">
            <w:pPr>
              <w:pStyle w:val="TAL"/>
            </w:pPr>
          </w:p>
        </w:tc>
      </w:tr>
      <w:tr w:rsidR="00470F87" w:rsidRPr="006F06C2" w14:paraId="0D715F6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B5BAD0F" w14:textId="77777777" w:rsidR="00470F87" w:rsidRPr="006F06C2" w:rsidRDefault="00470F87" w:rsidP="00470F87">
            <w:pPr>
              <w:pStyle w:val="TAL"/>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170AFB48" w14:textId="77777777" w:rsidR="00470F87" w:rsidRPr="006F06C2" w:rsidRDefault="00470F87" w:rsidP="00470F87">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1B56C30A"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6A850DDA" w14:textId="77777777" w:rsidR="00470F87" w:rsidRPr="006F06C2" w:rsidRDefault="00470F87" w:rsidP="00470F87">
            <w:pPr>
              <w:pStyle w:val="TAL"/>
            </w:pPr>
          </w:p>
        </w:tc>
      </w:tr>
      <w:tr w:rsidR="00470F87" w:rsidRPr="006F06C2" w14:paraId="45A14CB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164D764" w14:textId="77777777" w:rsidR="00470F87" w:rsidRPr="006F06C2" w:rsidRDefault="00470F87" w:rsidP="00470F87">
            <w:pPr>
              <w:pStyle w:val="TAL"/>
            </w:pPr>
            <w:r w:rsidRPr="006F06C2">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4A7F84A" w14:textId="77777777" w:rsidR="00470F87" w:rsidRPr="006F06C2"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AECE401"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4CF3F240" w14:textId="77777777" w:rsidR="00470F87" w:rsidRPr="006F06C2" w:rsidRDefault="00470F87" w:rsidP="00470F87">
            <w:pPr>
              <w:pStyle w:val="TAL"/>
            </w:pPr>
          </w:p>
        </w:tc>
      </w:tr>
      <w:tr w:rsidR="00470F87" w:rsidRPr="006F06C2" w14:paraId="4691FF5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8086BDB" w14:textId="77777777" w:rsidR="00470F87" w:rsidRPr="006F06C2" w:rsidRDefault="00470F87" w:rsidP="00470F87">
            <w:pPr>
              <w:pStyle w:val="TAL"/>
            </w:pPr>
            <w:r w:rsidRPr="006F06C2">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561EA1ED" w14:textId="77777777" w:rsidR="00470F87" w:rsidRPr="006F06C2" w:rsidRDefault="00470F87" w:rsidP="00470F87">
            <w:pPr>
              <w:pStyle w:val="TAL"/>
            </w:pPr>
            <w:r w:rsidRPr="006F06C2">
              <w:t>Id-MeasObjectNR-f1</w:t>
            </w:r>
          </w:p>
        </w:tc>
        <w:tc>
          <w:tcPr>
            <w:tcW w:w="1700" w:type="dxa"/>
            <w:tcBorders>
              <w:top w:val="single" w:sz="4" w:space="0" w:color="auto"/>
              <w:left w:val="single" w:sz="4" w:space="0" w:color="auto"/>
              <w:bottom w:val="single" w:sz="4" w:space="0" w:color="auto"/>
              <w:right w:val="single" w:sz="4" w:space="0" w:color="auto"/>
            </w:tcBorders>
          </w:tcPr>
          <w:p w14:paraId="7036D41E"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027466A2" w14:textId="77777777" w:rsidR="00470F87" w:rsidRPr="006F06C2" w:rsidRDefault="00470F87" w:rsidP="00470F87">
            <w:pPr>
              <w:pStyle w:val="TAL"/>
            </w:pPr>
          </w:p>
        </w:tc>
      </w:tr>
      <w:tr w:rsidR="00470F87" w:rsidRPr="006F06C2" w14:paraId="72582C3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9FD5FB5" w14:textId="77777777" w:rsidR="00470F87" w:rsidRPr="006F06C2" w:rsidRDefault="00470F87" w:rsidP="00470F8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84D8EF3" w14:textId="77777777" w:rsidR="00470F87" w:rsidRPr="006F06C2"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1271E535"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3672EF6E" w14:textId="77777777" w:rsidR="00470F87" w:rsidRPr="006F06C2" w:rsidRDefault="00470F87" w:rsidP="00470F87">
            <w:pPr>
              <w:pStyle w:val="TAL"/>
            </w:pPr>
          </w:p>
        </w:tc>
      </w:tr>
      <w:tr w:rsidR="00470F87" w:rsidRPr="006F06C2" w14:paraId="41AC0C3A" w14:textId="77777777" w:rsidTr="000C58C2">
        <w:tc>
          <w:tcPr>
            <w:tcW w:w="4535" w:type="dxa"/>
            <w:tcBorders>
              <w:top w:val="single" w:sz="4" w:space="0" w:color="auto"/>
              <w:left w:val="single" w:sz="4" w:space="0" w:color="auto"/>
              <w:bottom w:val="single" w:sz="4" w:space="0" w:color="auto"/>
              <w:right w:val="single" w:sz="4" w:space="0" w:color="auto"/>
            </w:tcBorders>
          </w:tcPr>
          <w:p w14:paraId="3BA64C32" w14:textId="77777777" w:rsidR="00470F87" w:rsidRPr="006F06C2" w:rsidRDefault="00470F87" w:rsidP="00470F8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5C5F5CC" w14:textId="77777777" w:rsidR="00470F87" w:rsidRPr="006F06C2" w:rsidDel="003A6FF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467398EE"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5BBECC2F" w14:textId="77777777" w:rsidR="00470F87" w:rsidRPr="006F06C2" w:rsidRDefault="00470F87" w:rsidP="00470F87">
            <w:pPr>
              <w:pStyle w:val="TAL"/>
            </w:pPr>
          </w:p>
        </w:tc>
      </w:tr>
      <w:tr w:rsidR="00470F87" w:rsidRPr="006F06C2" w14:paraId="39CA03AE" w14:textId="77777777" w:rsidTr="00AD5D07">
        <w:tc>
          <w:tcPr>
            <w:tcW w:w="4535" w:type="dxa"/>
            <w:tcBorders>
              <w:top w:val="single" w:sz="4" w:space="0" w:color="auto"/>
              <w:left w:val="single" w:sz="4" w:space="0" w:color="auto"/>
              <w:bottom w:val="single" w:sz="4" w:space="0" w:color="auto"/>
              <w:right w:val="single" w:sz="4" w:space="0" w:color="auto"/>
            </w:tcBorders>
          </w:tcPr>
          <w:p w14:paraId="005DEF28" w14:textId="77777777" w:rsidR="00470F87" w:rsidRPr="006F06C2" w:rsidRDefault="00470F87" w:rsidP="00AD5D07">
            <w:pPr>
              <w:pStyle w:val="TAL"/>
            </w:pPr>
            <w:r w:rsidRPr="006F06C2">
              <w:t xml:space="preserve">  MeasObjectToAddMod[2]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EAC7C18" w14:textId="77777777" w:rsidR="00470F87" w:rsidRPr="006F06C2" w:rsidRDefault="00470F87"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2A215ECB" w14:textId="77777777" w:rsidR="00470F87" w:rsidRPr="006F06C2" w:rsidRDefault="00470F87" w:rsidP="00AD5D07">
            <w:pPr>
              <w:pStyle w:val="TAL"/>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D3E4AD7" w14:textId="77777777" w:rsidR="00470F87" w:rsidRPr="006F06C2" w:rsidRDefault="00470F87" w:rsidP="00AD5D07">
            <w:pPr>
              <w:pStyle w:val="TAL"/>
            </w:pPr>
          </w:p>
        </w:tc>
      </w:tr>
      <w:tr w:rsidR="00470F87" w:rsidRPr="006F06C2" w14:paraId="50DD2623" w14:textId="77777777" w:rsidTr="000C58C2">
        <w:tc>
          <w:tcPr>
            <w:tcW w:w="4535" w:type="dxa"/>
            <w:tcBorders>
              <w:top w:val="single" w:sz="4" w:space="0" w:color="auto"/>
              <w:left w:val="single" w:sz="4" w:space="0" w:color="auto"/>
              <w:bottom w:val="single" w:sz="4" w:space="0" w:color="auto"/>
              <w:right w:val="single" w:sz="4" w:space="0" w:color="auto"/>
            </w:tcBorders>
          </w:tcPr>
          <w:p w14:paraId="15FC016E" w14:textId="77777777" w:rsidR="00470F87" w:rsidRPr="006F06C2" w:rsidRDefault="00470F87" w:rsidP="00470F87">
            <w:pPr>
              <w:pStyle w:val="TAL"/>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7FCF9CEB" w14:textId="77777777" w:rsidR="00470F87" w:rsidRPr="006F06C2" w:rsidRDefault="00470F87" w:rsidP="00470F87">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5AC3D9E8"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268B80E9" w14:textId="77777777" w:rsidR="00470F87" w:rsidRPr="006F06C2" w:rsidRDefault="00470F87" w:rsidP="00470F87">
            <w:pPr>
              <w:pStyle w:val="TAL"/>
            </w:pPr>
          </w:p>
        </w:tc>
      </w:tr>
      <w:tr w:rsidR="00470F87" w:rsidRPr="006F06C2" w14:paraId="36FF92B2" w14:textId="77777777" w:rsidTr="000C58C2">
        <w:tc>
          <w:tcPr>
            <w:tcW w:w="4535" w:type="dxa"/>
            <w:tcBorders>
              <w:top w:val="single" w:sz="4" w:space="0" w:color="auto"/>
              <w:left w:val="single" w:sz="4" w:space="0" w:color="auto"/>
              <w:bottom w:val="single" w:sz="4" w:space="0" w:color="auto"/>
              <w:right w:val="single" w:sz="4" w:space="0" w:color="auto"/>
            </w:tcBorders>
          </w:tcPr>
          <w:p w14:paraId="4F0CEF18" w14:textId="77777777" w:rsidR="00470F87" w:rsidRPr="006F06C2" w:rsidRDefault="00470F87" w:rsidP="00470F87">
            <w:pPr>
              <w:pStyle w:val="TAL"/>
            </w:pPr>
            <w:r w:rsidRPr="006F06C2">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3E3D5884" w14:textId="77777777" w:rsidR="00470F87" w:rsidRPr="006F06C2"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2798FE7"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1C92637E" w14:textId="77777777" w:rsidR="00470F87" w:rsidRPr="006F06C2" w:rsidRDefault="00470F87" w:rsidP="00470F87">
            <w:pPr>
              <w:pStyle w:val="TAL"/>
            </w:pPr>
          </w:p>
        </w:tc>
      </w:tr>
      <w:tr w:rsidR="00470F87" w:rsidRPr="006F06C2" w14:paraId="58CA4635" w14:textId="77777777" w:rsidTr="000C58C2">
        <w:tc>
          <w:tcPr>
            <w:tcW w:w="4535" w:type="dxa"/>
            <w:tcBorders>
              <w:top w:val="single" w:sz="4" w:space="0" w:color="auto"/>
              <w:left w:val="single" w:sz="4" w:space="0" w:color="auto"/>
              <w:bottom w:val="single" w:sz="4" w:space="0" w:color="auto"/>
              <w:right w:val="single" w:sz="4" w:space="0" w:color="auto"/>
            </w:tcBorders>
          </w:tcPr>
          <w:p w14:paraId="05AB79CE" w14:textId="77777777" w:rsidR="00470F87" w:rsidRPr="006F06C2" w:rsidRDefault="00470F87" w:rsidP="00470F87">
            <w:pPr>
              <w:pStyle w:val="TAL"/>
            </w:pPr>
            <w:r w:rsidRPr="006F06C2">
              <w:t xml:space="preserve">      measObjectNR</w:t>
            </w:r>
          </w:p>
        </w:tc>
        <w:tc>
          <w:tcPr>
            <w:tcW w:w="2267" w:type="dxa"/>
            <w:tcBorders>
              <w:top w:val="single" w:sz="4" w:space="0" w:color="auto"/>
              <w:left w:val="single" w:sz="4" w:space="0" w:color="auto"/>
              <w:bottom w:val="single" w:sz="4" w:space="0" w:color="auto"/>
              <w:right w:val="single" w:sz="4" w:space="0" w:color="auto"/>
            </w:tcBorders>
          </w:tcPr>
          <w:p w14:paraId="1E6C7DB9" w14:textId="77777777" w:rsidR="00470F87" w:rsidRPr="006F06C2" w:rsidRDefault="00470F87" w:rsidP="00470F87">
            <w:pPr>
              <w:pStyle w:val="TAL"/>
            </w:pPr>
            <w:r w:rsidRPr="006F06C2">
              <w:t>Id-MeasObjectNR-f2</w:t>
            </w:r>
          </w:p>
        </w:tc>
        <w:tc>
          <w:tcPr>
            <w:tcW w:w="1700" w:type="dxa"/>
            <w:tcBorders>
              <w:top w:val="single" w:sz="4" w:space="0" w:color="auto"/>
              <w:left w:val="single" w:sz="4" w:space="0" w:color="auto"/>
              <w:bottom w:val="single" w:sz="4" w:space="0" w:color="auto"/>
              <w:right w:val="single" w:sz="4" w:space="0" w:color="auto"/>
            </w:tcBorders>
          </w:tcPr>
          <w:p w14:paraId="431FEA4A"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3A6BE8AF" w14:textId="77777777" w:rsidR="00470F87" w:rsidRPr="006F06C2" w:rsidRDefault="00470F87" w:rsidP="00470F87">
            <w:pPr>
              <w:pStyle w:val="TAL"/>
            </w:pPr>
          </w:p>
        </w:tc>
      </w:tr>
      <w:tr w:rsidR="00470F87" w:rsidRPr="006F06C2" w14:paraId="2ED4779E" w14:textId="77777777" w:rsidTr="000C58C2">
        <w:tc>
          <w:tcPr>
            <w:tcW w:w="4535" w:type="dxa"/>
            <w:tcBorders>
              <w:top w:val="single" w:sz="4" w:space="0" w:color="auto"/>
              <w:left w:val="single" w:sz="4" w:space="0" w:color="auto"/>
              <w:bottom w:val="single" w:sz="4" w:space="0" w:color="auto"/>
              <w:right w:val="single" w:sz="4" w:space="0" w:color="auto"/>
            </w:tcBorders>
          </w:tcPr>
          <w:p w14:paraId="62F447C7" w14:textId="77777777" w:rsidR="00470F87" w:rsidRPr="006F06C2" w:rsidRDefault="00470F87" w:rsidP="00470F8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072860B" w14:textId="77777777" w:rsidR="00470F87" w:rsidRPr="006F06C2"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48D2B49"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46C280D0" w14:textId="77777777" w:rsidR="00470F87" w:rsidRPr="006F06C2" w:rsidRDefault="00470F87" w:rsidP="00470F87">
            <w:pPr>
              <w:pStyle w:val="TAL"/>
            </w:pPr>
          </w:p>
        </w:tc>
      </w:tr>
      <w:tr w:rsidR="00470F87" w:rsidRPr="006F06C2" w14:paraId="13950294" w14:textId="77777777" w:rsidTr="00AD5D07">
        <w:tc>
          <w:tcPr>
            <w:tcW w:w="4535" w:type="dxa"/>
            <w:tcBorders>
              <w:top w:val="single" w:sz="4" w:space="0" w:color="auto"/>
              <w:left w:val="single" w:sz="4" w:space="0" w:color="auto"/>
              <w:bottom w:val="single" w:sz="4" w:space="0" w:color="auto"/>
              <w:right w:val="single" w:sz="4" w:space="0" w:color="auto"/>
            </w:tcBorders>
            <w:hideMark/>
          </w:tcPr>
          <w:p w14:paraId="27FDA9E3" w14:textId="77777777" w:rsidR="00470F87" w:rsidRPr="006F06C2" w:rsidRDefault="00470F87" w:rsidP="00AD5D0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96B39DD" w14:textId="77777777" w:rsidR="00470F87" w:rsidRPr="006F06C2" w:rsidRDefault="00470F87"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3197A94E" w14:textId="77777777" w:rsidR="00470F87" w:rsidRPr="006F06C2" w:rsidRDefault="00470F87"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2246DCE5" w14:textId="77777777" w:rsidR="00470F87" w:rsidRPr="006F06C2" w:rsidRDefault="00470F87" w:rsidP="00AD5D07">
            <w:pPr>
              <w:pStyle w:val="TAL"/>
            </w:pPr>
          </w:p>
        </w:tc>
      </w:tr>
      <w:tr w:rsidR="00470F87" w:rsidRPr="006F06C2" w14:paraId="75AECDF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90A2E2" w14:textId="77777777" w:rsidR="00470F87" w:rsidRPr="006F06C2" w:rsidRDefault="00470F87" w:rsidP="00470F87">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05C59E02" w14:textId="77777777" w:rsidR="00470F87" w:rsidRPr="006F06C2"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094B6768" w14:textId="77777777" w:rsidR="00470F87" w:rsidRPr="006F06C2"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2CCAA87F" w14:textId="77777777" w:rsidR="00470F87" w:rsidRPr="006F06C2" w:rsidRDefault="00470F87" w:rsidP="00470F87">
            <w:pPr>
              <w:pStyle w:val="TAL"/>
            </w:pPr>
          </w:p>
        </w:tc>
      </w:tr>
    </w:tbl>
    <w:p w14:paraId="4E1FDDDC" w14:textId="77777777" w:rsidR="003A6FF0" w:rsidRPr="006F06C2" w:rsidRDefault="003A6FF0" w:rsidP="003A6FF0"/>
    <w:p w14:paraId="378F210E" w14:textId="77777777" w:rsidR="003A6FF0" w:rsidRPr="006F06C2" w:rsidRDefault="003A6FF0" w:rsidP="003A6FF0">
      <w:pPr>
        <w:pStyle w:val="TH"/>
      </w:pPr>
      <w:r w:rsidRPr="006F06C2">
        <w:t>Table 8.1.3.1.14A.3.3-1A: Id-MeasObjectNR-f1 (Table 8.1.3.1.14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6FF0" w:rsidRPr="006F06C2" w14:paraId="118A45CC" w14:textId="77777777" w:rsidTr="00127DCD">
        <w:tc>
          <w:tcPr>
            <w:tcW w:w="9747" w:type="dxa"/>
            <w:gridSpan w:val="4"/>
          </w:tcPr>
          <w:p w14:paraId="08F3F1A7" w14:textId="60E7A151" w:rsidR="003A6FF0" w:rsidRPr="006F06C2" w:rsidRDefault="001953B5" w:rsidP="00127DCD">
            <w:pPr>
              <w:pStyle w:val="TAH"/>
              <w:jc w:val="left"/>
              <w:rPr>
                <w:b w:val="0"/>
              </w:rPr>
            </w:pPr>
            <w:r w:rsidRPr="006F06C2">
              <w:rPr>
                <w:b w:val="0"/>
              </w:rPr>
              <w:t>Derivation Path: TS 38.5</w:t>
            </w:r>
            <w:r w:rsidR="003A6FF0" w:rsidRPr="006F06C2">
              <w:rPr>
                <w:b w:val="0"/>
              </w:rPr>
              <w:t>08-1 [4], Table 4.6.3-76</w:t>
            </w:r>
          </w:p>
        </w:tc>
      </w:tr>
      <w:tr w:rsidR="003A6FF0" w:rsidRPr="006F06C2" w14:paraId="514C1628" w14:textId="77777777" w:rsidTr="00127DCD">
        <w:tc>
          <w:tcPr>
            <w:tcW w:w="4535" w:type="dxa"/>
          </w:tcPr>
          <w:p w14:paraId="00A46A72" w14:textId="77777777" w:rsidR="003A6FF0" w:rsidRPr="006F06C2" w:rsidRDefault="003A6FF0" w:rsidP="00127DCD">
            <w:pPr>
              <w:pStyle w:val="TAH"/>
            </w:pPr>
            <w:r w:rsidRPr="006F06C2">
              <w:t>Information Element</w:t>
            </w:r>
          </w:p>
        </w:tc>
        <w:tc>
          <w:tcPr>
            <w:tcW w:w="2267" w:type="dxa"/>
          </w:tcPr>
          <w:p w14:paraId="3E9447E5" w14:textId="77777777" w:rsidR="003A6FF0" w:rsidRPr="006F06C2" w:rsidRDefault="003A6FF0" w:rsidP="00127DCD">
            <w:pPr>
              <w:pStyle w:val="TAH"/>
            </w:pPr>
            <w:r w:rsidRPr="006F06C2">
              <w:t>Value/remark</w:t>
            </w:r>
          </w:p>
        </w:tc>
        <w:tc>
          <w:tcPr>
            <w:tcW w:w="1700" w:type="dxa"/>
          </w:tcPr>
          <w:p w14:paraId="5996E3AC" w14:textId="77777777" w:rsidR="003A6FF0" w:rsidRPr="006F06C2" w:rsidRDefault="003A6FF0" w:rsidP="00127DCD">
            <w:pPr>
              <w:pStyle w:val="TAH"/>
            </w:pPr>
            <w:r w:rsidRPr="006F06C2">
              <w:t>Comment</w:t>
            </w:r>
          </w:p>
        </w:tc>
        <w:tc>
          <w:tcPr>
            <w:tcW w:w="1245" w:type="dxa"/>
          </w:tcPr>
          <w:p w14:paraId="0CA92DBB" w14:textId="77777777" w:rsidR="003A6FF0" w:rsidRPr="006F06C2" w:rsidRDefault="003A6FF0" w:rsidP="00127DCD">
            <w:pPr>
              <w:pStyle w:val="TAH"/>
            </w:pPr>
            <w:r w:rsidRPr="006F06C2">
              <w:t>Condition</w:t>
            </w:r>
          </w:p>
        </w:tc>
      </w:tr>
      <w:tr w:rsidR="003A6FF0" w:rsidRPr="006F06C2" w14:paraId="3CEB976D" w14:textId="77777777" w:rsidTr="00127DCD">
        <w:tc>
          <w:tcPr>
            <w:tcW w:w="4535" w:type="dxa"/>
          </w:tcPr>
          <w:p w14:paraId="6EFAD159" w14:textId="77777777" w:rsidR="003A6FF0" w:rsidRPr="006F06C2" w:rsidRDefault="003A6FF0" w:rsidP="00127DCD">
            <w:pPr>
              <w:pStyle w:val="TAL"/>
            </w:pPr>
            <w:r w:rsidRPr="006F06C2">
              <w:t xml:space="preserve">MeasObjectNR::= </w:t>
            </w:r>
            <w:r w:rsidRPr="006F06C2">
              <w:rPr>
                <w:snapToGrid w:val="0"/>
              </w:rPr>
              <w:t xml:space="preserve">SEQUENCE </w:t>
            </w:r>
            <w:r w:rsidRPr="006F06C2">
              <w:t>{</w:t>
            </w:r>
          </w:p>
        </w:tc>
        <w:tc>
          <w:tcPr>
            <w:tcW w:w="2267" w:type="dxa"/>
          </w:tcPr>
          <w:p w14:paraId="273E34DA" w14:textId="77777777" w:rsidR="003A6FF0" w:rsidRPr="006F06C2" w:rsidRDefault="003A6FF0" w:rsidP="00127DCD">
            <w:pPr>
              <w:pStyle w:val="TAL"/>
            </w:pPr>
          </w:p>
        </w:tc>
        <w:tc>
          <w:tcPr>
            <w:tcW w:w="1700" w:type="dxa"/>
          </w:tcPr>
          <w:p w14:paraId="187E49DE" w14:textId="77777777" w:rsidR="003A6FF0" w:rsidRPr="006F06C2" w:rsidRDefault="003A6FF0" w:rsidP="00127DCD">
            <w:pPr>
              <w:pStyle w:val="TAL"/>
            </w:pPr>
          </w:p>
        </w:tc>
        <w:tc>
          <w:tcPr>
            <w:tcW w:w="1245" w:type="dxa"/>
          </w:tcPr>
          <w:p w14:paraId="3FE485BE" w14:textId="77777777" w:rsidR="003A6FF0" w:rsidRPr="006F06C2" w:rsidRDefault="003A6FF0" w:rsidP="00127DCD">
            <w:pPr>
              <w:pStyle w:val="TAL"/>
            </w:pPr>
          </w:p>
        </w:tc>
      </w:tr>
      <w:tr w:rsidR="003A6FF0" w:rsidRPr="006F06C2" w14:paraId="5ABF9222" w14:textId="77777777" w:rsidTr="00127DCD">
        <w:tc>
          <w:tcPr>
            <w:tcW w:w="4535" w:type="dxa"/>
          </w:tcPr>
          <w:p w14:paraId="351CFC6D" w14:textId="77777777" w:rsidR="003A6FF0" w:rsidRPr="006F06C2" w:rsidRDefault="003A6FF0" w:rsidP="00127DCD">
            <w:pPr>
              <w:pStyle w:val="TAL"/>
            </w:pPr>
            <w:r w:rsidRPr="006F06C2">
              <w:t xml:space="preserve">  ssbFrequency</w:t>
            </w:r>
          </w:p>
        </w:tc>
        <w:tc>
          <w:tcPr>
            <w:tcW w:w="2267" w:type="dxa"/>
          </w:tcPr>
          <w:p w14:paraId="340CB48B" w14:textId="77777777" w:rsidR="003A6FF0" w:rsidRPr="006F06C2" w:rsidRDefault="003A6FF0" w:rsidP="00127DCD">
            <w:pPr>
              <w:pStyle w:val="TAL"/>
            </w:pPr>
            <w:r w:rsidRPr="006F06C2">
              <w:t>Downlink ARFCN of NR Cell 1</w:t>
            </w:r>
          </w:p>
        </w:tc>
        <w:tc>
          <w:tcPr>
            <w:tcW w:w="1700" w:type="dxa"/>
          </w:tcPr>
          <w:p w14:paraId="66771541" w14:textId="77777777" w:rsidR="003A6FF0" w:rsidRPr="006F06C2" w:rsidRDefault="003A6FF0" w:rsidP="00127DCD">
            <w:pPr>
              <w:pStyle w:val="TAL"/>
            </w:pPr>
          </w:p>
        </w:tc>
        <w:tc>
          <w:tcPr>
            <w:tcW w:w="1245" w:type="dxa"/>
          </w:tcPr>
          <w:p w14:paraId="017759E0" w14:textId="77777777" w:rsidR="003A6FF0" w:rsidRPr="006F06C2" w:rsidRDefault="003A6FF0" w:rsidP="00127DCD">
            <w:pPr>
              <w:pStyle w:val="TAL"/>
            </w:pPr>
          </w:p>
        </w:tc>
      </w:tr>
      <w:tr w:rsidR="003A6FF0" w:rsidRPr="006F06C2" w14:paraId="5CCEF7C8" w14:textId="77777777" w:rsidTr="00127DCD">
        <w:tc>
          <w:tcPr>
            <w:tcW w:w="4535" w:type="dxa"/>
          </w:tcPr>
          <w:p w14:paraId="0255FF31" w14:textId="77777777" w:rsidR="003A6FF0" w:rsidRPr="006F06C2" w:rsidRDefault="003A6FF0" w:rsidP="00127DCD">
            <w:pPr>
              <w:pStyle w:val="TAL"/>
            </w:pPr>
            <w:r w:rsidRPr="006F06C2">
              <w:t xml:space="preserve">  refFreqCSI-RS</w:t>
            </w:r>
          </w:p>
        </w:tc>
        <w:tc>
          <w:tcPr>
            <w:tcW w:w="2267" w:type="dxa"/>
          </w:tcPr>
          <w:p w14:paraId="382BBBC4" w14:textId="77777777" w:rsidR="003A6FF0" w:rsidRPr="006F06C2" w:rsidRDefault="003A6FF0" w:rsidP="00127DCD">
            <w:pPr>
              <w:pStyle w:val="TAL"/>
            </w:pPr>
            <w:r w:rsidRPr="006F06C2">
              <w:t>Same as “Point A” defined for the downlink of NR Cell1</w:t>
            </w:r>
          </w:p>
        </w:tc>
        <w:tc>
          <w:tcPr>
            <w:tcW w:w="1700" w:type="dxa"/>
          </w:tcPr>
          <w:p w14:paraId="00CF1431" w14:textId="77777777" w:rsidR="003A6FF0" w:rsidRPr="006F06C2" w:rsidRDefault="003A6FF0" w:rsidP="00127DCD">
            <w:pPr>
              <w:pStyle w:val="TAL"/>
            </w:pPr>
          </w:p>
        </w:tc>
        <w:tc>
          <w:tcPr>
            <w:tcW w:w="1245" w:type="dxa"/>
          </w:tcPr>
          <w:p w14:paraId="234658F2" w14:textId="77777777" w:rsidR="003A6FF0" w:rsidRPr="006F06C2" w:rsidRDefault="003A6FF0" w:rsidP="00127DCD">
            <w:pPr>
              <w:pStyle w:val="TAL"/>
            </w:pPr>
          </w:p>
        </w:tc>
      </w:tr>
      <w:tr w:rsidR="003A6FF0" w:rsidRPr="006F06C2" w14:paraId="3F3D4525" w14:textId="77777777" w:rsidTr="00127DCD">
        <w:tc>
          <w:tcPr>
            <w:tcW w:w="4535" w:type="dxa"/>
          </w:tcPr>
          <w:p w14:paraId="0B049E05" w14:textId="77777777" w:rsidR="003A6FF0" w:rsidRPr="006F06C2" w:rsidRDefault="003A6FF0" w:rsidP="00127DCD">
            <w:pPr>
              <w:pStyle w:val="TAL"/>
            </w:pPr>
            <w:r w:rsidRPr="006F06C2">
              <w:t xml:space="preserve">  referenceSignalConfig SEQUENCE {</w:t>
            </w:r>
          </w:p>
        </w:tc>
        <w:tc>
          <w:tcPr>
            <w:tcW w:w="2267" w:type="dxa"/>
          </w:tcPr>
          <w:p w14:paraId="4B2EE641" w14:textId="77777777" w:rsidR="003A6FF0" w:rsidRPr="006F06C2" w:rsidRDefault="003A6FF0" w:rsidP="00127DCD">
            <w:pPr>
              <w:pStyle w:val="TAL"/>
            </w:pPr>
          </w:p>
        </w:tc>
        <w:tc>
          <w:tcPr>
            <w:tcW w:w="1700" w:type="dxa"/>
          </w:tcPr>
          <w:p w14:paraId="61442D8B" w14:textId="77777777" w:rsidR="003A6FF0" w:rsidRPr="006F06C2" w:rsidRDefault="003A6FF0" w:rsidP="00127DCD">
            <w:pPr>
              <w:pStyle w:val="TAL"/>
            </w:pPr>
          </w:p>
        </w:tc>
        <w:tc>
          <w:tcPr>
            <w:tcW w:w="1245" w:type="dxa"/>
          </w:tcPr>
          <w:p w14:paraId="0F9416D9" w14:textId="77777777" w:rsidR="003A6FF0" w:rsidRPr="006F06C2" w:rsidRDefault="003A6FF0" w:rsidP="00127DCD">
            <w:pPr>
              <w:pStyle w:val="TAL"/>
            </w:pPr>
          </w:p>
        </w:tc>
      </w:tr>
      <w:tr w:rsidR="003A6FF0" w:rsidRPr="006F06C2" w14:paraId="54B2FF9E" w14:textId="77777777" w:rsidTr="00127DCD">
        <w:tc>
          <w:tcPr>
            <w:tcW w:w="4535" w:type="dxa"/>
            <w:tcBorders>
              <w:top w:val="single" w:sz="4" w:space="0" w:color="auto"/>
              <w:left w:val="single" w:sz="4" w:space="0" w:color="auto"/>
              <w:bottom w:val="single" w:sz="4" w:space="0" w:color="auto"/>
              <w:right w:val="single" w:sz="4" w:space="0" w:color="auto"/>
            </w:tcBorders>
          </w:tcPr>
          <w:p w14:paraId="2C926CC4" w14:textId="77777777" w:rsidR="003A6FF0" w:rsidRPr="006F06C2" w:rsidRDefault="003A6FF0" w:rsidP="00127DCD">
            <w:pPr>
              <w:pStyle w:val="TAL"/>
            </w:pPr>
            <w:r w:rsidRPr="006F06C2">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08636A42"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8F00B4A"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BEE0141" w14:textId="77777777" w:rsidR="003A6FF0" w:rsidRPr="006F06C2" w:rsidRDefault="003A6FF0" w:rsidP="00127DCD">
            <w:pPr>
              <w:pStyle w:val="TAL"/>
            </w:pPr>
          </w:p>
        </w:tc>
      </w:tr>
      <w:tr w:rsidR="003A6FF0" w:rsidRPr="006F06C2" w14:paraId="4D77393C" w14:textId="77777777" w:rsidTr="00127DCD">
        <w:tc>
          <w:tcPr>
            <w:tcW w:w="4535" w:type="dxa"/>
            <w:tcBorders>
              <w:top w:val="single" w:sz="4" w:space="0" w:color="auto"/>
              <w:left w:val="single" w:sz="4" w:space="0" w:color="auto"/>
              <w:bottom w:val="single" w:sz="4" w:space="0" w:color="auto"/>
              <w:right w:val="single" w:sz="4" w:space="0" w:color="auto"/>
            </w:tcBorders>
          </w:tcPr>
          <w:p w14:paraId="7205248A" w14:textId="77777777" w:rsidR="003A6FF0" w:rsidRPr="006F06C2" w:rsidRDefault="003A6FF0" w:rsidP="00127DCD">
            <w:pPr>
              <w:pStyle w:val="TAL"/>
            </w:pPr>
            <w:r w:rsidRPr="006F06C2">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4A57C1A9"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23AD503B"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AEBA71F" w14:textId="77777777" w:rsidR="003A6FF0" w:rsidRPr="006F06C2" w:rsidRDefault="003A6FF0" w:rsidP="00127DCD">
            <w:pPr>
              <w:pStyle w:val="TAL"/>
            </w:pPr>
          </w:p>
        </w:tc>
      </w:tr>
      <w:tr w:rsidR="003A6FF0" w:rsidRPr="006F06C2" w14:paraId="5E3C3C37" w14:textId="77777777" w:rsidTr="00127DCD">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1DB9EFE" w14:textId="77777777" w:rsidR="003A6FF0" w:rsidRPr="006F06C2" w:rsidRDefault="003A6FF0" w:rsidP="00127DCD">
            <w:pPr>
              <w:pStyle w:val="TAL"/>
            </w:pPr>
            <w:r w:rsidRPr="006F06C2">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116F5B34" w14:textId="77777777" w:rsidR="003A6FF0" w:rsidRPr="006F06C2" w:rsidRDefault="003A6FF0" w:rsidP="00127DCD">
            <w:pPr>
              <w:pStyle w:val="TAL"/>
            </w:pPr>
            <w:r w:rsidRPr="006F06C2">
              <w:t>SubcarrierSpacing</w:t>
            </w:r>
          </w:p>
        </w:tc>
        <w:tc>
          <w:tcPr>
            <w:tcW w:w="1700" w:type="dxa"/>
            <w:tcBorders>
              <w:top w:val="single" w:sz="4" w:space="0" w:color="auto"/>
              <w:left w:val="single" w:sz="4" w:space="0" w:color="auto"/>
              <w:bottom w:val="single" w:sz="4" w:space="0" w:color="auto"/>
              <w:right w:val="single" w:sz="4" w:space="0" w:color="auto"/>
            </w:tcBorders>
          </w:tcPr>
          <w:p w14:paraId="780AA723"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BBAF455" w14:textId="77777777" w:rsidR="003A6FF0" w:rsidRPr="006F06C2" w:rsidRDefault="003A6FF0" w:rsidP="00127DCD">
            <w:pPr>
              <w:pStyle w:val="TAL"/>
            </w:pPr>
          </w:p>
        </w:tc>
      </w:tr>
      <w:tr w:rsidR="003A6FF0" w:rsidRPr="006F06C2" w14:paraId="1F4AAB7B" w14:textId="77777777" w:rsidTr="00127DCD">
        <w:tc>
          <w:tcPr>
            <w:tcW w:w="4535" w:type="dxa"/>
            <w:tcBorders>
              <w:top w:val="single" w:sz="4" w:space="0" w:color="auto"/>
              <w:left w:val="single" w:sz="4" w:space="0" w:color="auto"/>
              <w:bottom w:val="single" w:sz="4" w:space="0" w:color="auto"/>
              <w:right w:val="single" w:sz="4" w:space="0" w:color="auto"/>
            </w:tcBorders>
          </w:tcPr>
          <w:p w14:paraId="47DEF3EE" w14:textId="77777777" w:rsidR="003A6FF0" w:rsidRPr="006F06C2" w:rsidRDefault="003A6FF0" w:rsidP="005C68DB">
            <w:pPr>
              <w:pStyle w:val="TAL"/>
            </w:pPr>
            <w:r w:rsidRPr="006F06C2">
              <w:t xml:space="preserve">        csi-RS-CellList-Mobility SEQUENCE (SIZE (1..maxNrofCSI-RS-CellsRRM)) OF </w:t>
            </w:r>
            <w:r w:rsidR="005C68DB" w:rsidRPr="006F06C2">
              <w:t>CSI-RS-CellMobility</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F40C528" w14:textId="77777777" w:rsidR="003A6FF0" w:rsidRPr="006F06C2" w:rsidRDefault="003A6FF0" w:rsidP="00127DCD">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02D86541"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2B11A4C" w14:textId="77777777" w:rsidR="003A6FF0" w:rsidRPr="006F06C2" w:rsidRDefault="003A6FF0" w:rsidP="00127DCD">
            <w:pPr>
              <w:pStyle w:val="TAL"/>
            </w:pPr>
          </w:p>
        </w:tc>
      </w:tr>
      <w:tr w:rsidR="005C68DB" w:rsidRPr="006F06C2" w14:paraId="173942B6" w14:textId="77777777" w:rsidTr="00127DCD">
        <w:tc>
          <w:tcPr>
            <w:tcW w:w="4535" w:type="dxa"/>
            <w:tcBorders>
              <w:top w:val="single" w:sz="4" w:space="0" w:color="auto"/>
              <w:left w:val="single" w:sz="4" w:space="0" w:color="auto"/>
              <w:bottom w:val="single" w:sz="4" w:space="0" w:color="auto"/>
              <w:right w:val="single" w:sz="4" w:space="0" w:color="auto"/>
            </w:tcBorders>
          </w:tcPr>
          <w:p w14:paraId="0EA15E4F" w14:textId="77777777" w:rsidR="005C68DB" w:rsidRPr="006F06C2" w:rsidRDefault="005C68DB" w:rsidP="00127DCD">
            <w:pPr>
              <w:pStyle w:val="TAL"/>
            </w:pPr>
            <w:r w:rsidRPr="006F06C2">
              <w:t xml:space="preserve">          CSI-RS-CellMobility</w:t>
            </w:r>
            <w:r w:rsidR="001851F8" w:rsidRPr="006F06C2">
              <w:t>[1]</w:t>
            </w:r>
            <w:r w:rsidRPr="006F06C2">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FABC142" w14:textId="77777777" w:rsidR="005C68DB" w:rsidRPr="006F06C2" w:rsidRDefault="005C68DB"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B21E288" w14:textId="77777777" w:rsidR="005C68DB" w:rsidRPr="006F06C2" w:rsidRDefault="001851F8" w:rsidP="00127DCD">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DFC6847" w14:textId="77777777" w:rsidR="005C68DB" w:rsidRPr="006F06C2" w:rsidRDefault="005C68DB" w:rsidP="00127DCD">
            <w:pPr>
              <w:pStyle w:val="TAL"/>
            </w:pPr>
          </w:p>
        </w:tc>
      </w:tr>
      <w:tr w:rsidR="003A6FF0" w:rsidRPr="006F06C2" w14:paraId="5B0C32A1" w14:textId="77777777" w:rsidTr="00127DCD">
        <w:tc>
          <w:tcPr>
            <w:tcW w:w="4535" w:type="dxa"/>
            <w:tcBorders>
              <w:top w:val="single" w:sz="4" w:space="0" w:color="auto"/>
              <w:left w:val="single" w:sz="4" w:space="0" w:color="auto"/>
              <w:bottom w:val="single" w:sz="4" w:space="0" w:color="auto"/>
              <w:right w:val="single" w:sz="4" w:space="0" w:color="auto"/>
            </w:tcBorders>
          </w:tcPr>
          <w:p w14:paraId="0AC10E92" w14:textId="77777777" w:rsidR="003A6FF0" w:rsidRPr="006F06C2" w:rsidRDefault="003A6FF0" w:rsidP="00127DCD">
            <w:pPr>
              <w:pStyle w:val="TAL"/>
            </w:pPr>
            <w:r w:rsidRPr="006F06C2">
              <w:t xml:space="preserve">          </w:t>
            </w:r>
            <w:r w:rsidR="005C68DB" w:rsidRPr="006F06C2">
              <w:t xml:space="preserve">  </w:t>
            </w:r>
            <w:r w:rsidRPr="006F06C2">
              <w:t>cellId</w:t>
            </w:r>
          </w:p>
        </w:tc>
        <w:tc>
          <w:tcPr>
            <w:tcW w:w="2267" w:type="dxa"/>
            <w:tcBorders>
              <w:top w:val="single" w:sz="4" w:space="0" w:color="auto"/>
              <w:left w:val="single" w:sz="4" w:space="0" w:color="auto"/>
              <w:bottom w:val="single" w:sz="4" w:space="0" w:color="auto"/>
              <w:right w:val="single" w:sz="4" w:space="0" w:color="auto"/>
            </w:tcBorders>
          </w:tcPr>
          <w:p w14:paraId="2B58B156" w14:textId="77777777" w:rsidR="003A6FF0" w:rsidRPr="006F06C2" w:rsidRDefault="003A6FF0" w:rsidP="00127DCD">
            <w:pPr>
              <w:pStyle w:val="TAL"/>
            </w:pPr>
            <w:r w:rsidRPr="006F06C2">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0497EFDC"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3D98690" w14:textId="77777777" w:rsidR="003A6FF0" w:rsidRPr="006F06C2" w:rsidRDefault="003A6FF0" w:rsidP="00127DCD">
            <w:pPr>
              <w:pStyle w:val="TAL"/>
            </w:pPr>
          </w:p>
        </w:tc>
      </w:tr>
      <w:tr w:rsidR="003A6FF0" w:rsidRPr="006F06C2" w14:paraId="5BDD7AEE" w14:textId="77777777" w:rsidTr="00127DCD">
        <w:tc>
          <w:tcPr>
            <w:tcW w:w="4535" w:type="dxa"/>
            <w:tcBorders>
              <w:top w:val="single" w:sz="4" w:space="0" w:color="auto"/>
              <w:left w:val="single" w:sz="4" w:space="0" w:color="auto"/>
              <w:bottom w:val="single" w:sz="4" w:space="0" w:color="auto"/>
              <w:right w:val="single" w:sz="4" w:space="0" w:color="auto"/>
            </w:tcBorders>
          </w:tcPr>
          <w:p w14:paraId="7DFF2F0A" w14:textId="77777777" w:rsidR="003A6FF0" w:rsidRPr="006F06C2" w:rsidRDefault="003A6FF0" w:rsidP="00127DCD">
            <w:pPr>
              <w:pStyle w:val="TAL"/>
            </w:pPr>
            <w:r w:rsidRPr="006F06C2">
              <w:t xml:space="preserve">          </w:t>
            </w:r>
            <w:r w:rsidR="005C68DB" w:rsidRPr="006F06C2">
              <w:t xml:space="preserve">  </w:t>
            </w:r>
            <w:r w:rsidRPr="006F06C2">
              <w:t>csi-rs-MeasurementBW SEQUENCE {</w:t>
            </w:r>
          </w:p>
        </w:tc>
        <w:tc>
          <w:tcPr>
            <w:tcW w:w="2267" w:type="dxa"/>
            <w:tcBorders>
              <w:top w:val="single" w:sz="4" w:space="0" w:color="auto"/>
              <w:left w:val="single" w:sz="4" w:space="0" w:color="auto"/>
              <w:bottom w:val="single" w:sz="4" w:space="0" w:color="auto"/>
              <w:right w:val="single" w:sz="4" w:space="0" w:color="auto"/>
            </w:tcBorders>
          </w:tcPr>
          <w:p w14:paraId="41BC89B2"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8FB3D43"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96A3E1B" w14:textId="77777777" w:rsidR="003A6FF0" w:rsidRPr="006F06C2" w:rsidRDefault="003A6FF0" w:rsidP="00127DCD">
            <w:pPr>
              <w:pStyle w:val="TAL"/>
            </w:pPr>
          </w:p>
        </w:tc>
      </w:tr>
      <w:tr w:rsidR="003A6FF0" w:rsidRPr="006F06C2" w14:paraId="06B7D69A" w14:textId="77777777" w:rsidTr="00127DCD">
        <w:tc>
          <w:tcPr>
            <w:tcW w:w="4535" w:type="dxa"/>
            <w:tcBorders>
              <w:top w:val="single" w:sz="4" w:space="0" w:color="auto"/>
              <w:left w:val="single" w:sz="4" w:space="0" w:color="auto"/>
              <w:bottom w:val="single" w:sz="4" w:space="0" w:color="auto"/>
              <w:right w:val="single" w:sz="4" w:space="0" w:color="auto"/>
            </w:tcBorders>
          </w:tcPr>
          <w:p w14:paraId="5AC1F698" w14:textId="77777777" w:rsidR="003A6FF0" w:rsidRPr="006F06C2" w:rsidRDefault="003A6FF0" w:rsidP="00127DCD">
            <w:pPr>
              <w:pStyle w:val="TAL"/>
            </w:pPr>
            <w:r w:rsidRPr="006F06C2">
              <w:t xml:space="preserve">            </w:t>
            </w:r>
            <w:r w:rsidR="005C68DB" w:rsidRPr="006F06C2">
              <w:t xml:space="preserve">  </w:t>
            </w:r>
            <w:r w:rsidRPr="006F06C2">
              <w:t>nrofPRBs</w:t>
            </w:r>
          </w:p>
        </w:tc>
        <w:tc>
          <w:tcPr>
            <w:tcW w:w="2267" w:type="dxa"/>
            <w:tcBorders>
              <w:top w:val="single" w:sz="4" w:space="0" w:color="auto"/>
              <w:left w:val="single" w:sz="4" w:space="0" w:color="auto"/>
              <w:bottom w:val="single" w:sz="4" w:space="0" w:color="auto"/>
              <w:right w:val="single" w:sz="4" w:space="0" w:color="auto"/>
            </w:tcBorders>
          </w:tcPr>
          <w:p w14:paraId="5E1E01E7" w14:textId="77777777" w:rsidR="003A6FF0" w:rsidRPr="006F06C2" w:rsidRDefault="003A6FF0" w:rsidP="00127DCD">
            <w:pPr>
              <w:pStyle w:val="TAL"/>
              <w:rPr>
                <w:lang w:eastAsia="zh-CN"/>
              </w:rPr>
            </w:pPr>
            <w:r w:rsidRPr="006F06C2">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403BEF35"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6549A7F" w14:textId="77777777" w:rsidR="003A6FF0" w:rsidRPr="006F06C2" w:rsidRDefault="003A6FF0" w:rsidP="00127DCD">
            <w:pPr>
              <w:pStyle w:val="TAL"/>
            </w:pPr>
          </w:p>
        </w:tc>
      </w:tr>
      <w:tr w:rsidR="003A6FF0" w:rsidRPr="006F06C2" w14:paraId="0920D120" w14:textId="77777777" w:rsidTr="00127DCD">
        <w:tc>
          <w:tcPr>
            <w:tcW w:w="4535" w:type="dxa"/>
            <w:tcBorders>
              <w:top w:val="single" w:sz="4" w:space="0" w:color="auto"/>
              <w:left w:val="single" w:sz="4" w:space="0" w:color="auto"/>
              <w:bottom w:val="single" w:sz="4" w:space="0" w:color="auto"/>
              <w:right w:val="single" w:sz="4" w:space="0" w:color="auto"/>
            </w:tcBorders>
          </w:tcPr>
          <w:p w14:paraId="55B08AF7" w14:textId="77777777" w:rsidR="003A6FF0" w:rsidRPr="006F06C2" w:rsidRDefault="003A6FF0" w:rsidP="00127DCD">
            <w:pPr>
              <w:pStyle w:val="TAL"/>
            </w:pPr>
            <w:r w:rsidRPr="006F06C2">
              <w:t xml:space="preserve">            </w:t>
            </w:r>
            <w:r w:rsidR="005C68DB" w:rsidRPr="006F06C2">
              <w:t xml:space="preserve">  </w:t>
            </w:r>
            <w:r w:rsidRPr="006F06C2">
              <w:t>startPRB</w:t>
            </w:r>
          </w:p>
        </w:tc>
        <w:tc>
          <w:tcPr>
            <w:tcW w:w="2267" w:type="dxa"/>
            <w:tcBorders>
              <w:top w:val="single" w:sz="4" w:space="0" w:color="auto"/>
              <w:left w:val="single" w:sz="4" w:space="0" w:color="auto"/>
              <w:bottom w:val="single" w:sz="4" w:space="0" w:color="auto"/>
              <w:right w:val="single" w:sz="4" w:space="0" w:color="auto"/>
            </w:tcBorders>
          </w:tcPr>
          <w:p w14:paraId="70D00855" w14:textId="77777777" w:rsidR="003A6FF0" w:rsidRPr="006F06C2" w:rsidRDefault="003A6FF0" w:rsidP="00127DCD">
            <w:pPr>
              <w:pStyle w:val="TAL"/>
            </w:pPr>
            <w:r w:rsidRPr="006F06C2">
              <w:t>same value as ‘offsetToCarrier’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77DCA694"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66EF65CA" w14:textId="77777777" w:rsidR="003A6FF0" w:rsidRPr="006F06C2" w:rsidRDefault="003A6FF0" w:rsidP="00127DCD">
            <w:pPr>
              <w:pStyle w:val="TAL"/>
            </w:pPr>
          </w:p>
        </w:tc>
      </w:tr>
      <w:tr w:rsidR="003A6FF0" w:rsidRPr="006F06C2" w14:paraId="4E2FB8A7" w14:textId="77777777" w:rsidTr="00127DCD">
        <w:tc>
          <w:tcPr>
            <w:tcW w:w="4535" w:type="dxa"/>
            <w:tcBorders>
              <w:top w:val="single" w:sz="4" w:space="0" w:color="auto"/>
              <w:left w:val="single" w:sz="4" w:space="0" w:color="auto"/>
              <w:bottom w:val="single" w:sz="4" w:space="0" w:color="auto"/>
              <w:right w:val="single" w:sz="4" w:space="0" w:color="auto"/>
            </w:tcBorders>
          </w:tcPr>
          <w:p w14:paraId="4B036AD4" w14:textId="77777777" w:rsidR="003A6FF0" w:rsidRPr="006F06C2" w:rsidRDefault="003A6FF0" w:rsidP="00127DCD">
            <w:pPr>
              <w:pStyle w:val="TAL"/>
              <w:rPr>
                <w:lang w:eastAsia="zh-CN"/>
              </w:rPr>
            </w:pPr>
            <w:r w:rsidRPr="006F06C2">
              <w:t xml:space="preserve">          </w:t>
            </w:r>
            <w:r w:rsidR="005C68DB"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261550"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90C9726"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30F54AA" w14:textId="77777777" w:rsidR="003A6FF0" w:rsidRPr="006F06C2" w:rsidRDefault="003A6FF0" w:rsidP="00127DCD">
            <w:pPr>
              <w:pStyle w:val="TAL"/>
            </w:pPr>
          </w:p>
        </w:tc>
      </w:tr>
      <w:tr w:rsidR="003A6FF0" w:rsidRPr="006F06C2" w14:paraId="7801D928" w14:textId="77777777" w:rsidTr="00127DCD">
        <w:tc>
          <w:tcPr>
            <w:tcW w:w="4535" w:type="dxa"/>
            <w:tcBorders>
              <w:top w:val="single" w:sz="4" w:space="0" w:color="auto"/>
              <w:left w:val="single" w:sz="4" w:space="0" w:color="auto"/>
              <w:bottom w:val="single" w:sz="4" w:space="0" w:color="auto"/>
              <w:right w:val="single" w:sz="4" w:space="0" w:color="auto"/>
            </w:tcBorders>
          </w:tcPr>
          <w:p w14:paraId="17CBAFAB" w14:textId="77777777" w:rsidR="003A6FF0" w:rsidRPr="006F06C2" w:rsidRDefault="003A6FF0" w:rsidP="00127DCD">
            <w:pPr>
              <w:pStyle w:val="TAL"/>
            </w:pPr>
            <w:r w:rsidRPr="006F06C2">
              <w:t xml:space="preserve">          </w:t>
            </w:r>
            <w:r w:rsidR="005C68DB" w:rsidRPr="006F06C2">
              <w:t xml:space="preserve">  </w:t>
            </w:r>
            <w:r w:rsidRPr="006F06C2">
              <w:t>density</w:t>
            </w:r>
          </w:p>
        </w:tc>
        <w:tc>
          <w:tcPr>
            <w:tcW w:w="2267" w:type="dxa"/>
            <w:tcBorders>
              <w:top w:val="single" w:sz="4" w:space="0" w:color="auto"/>
              <w:left w:val="single" w:sz="4" w:space="0" w:color="auto"/>
              <w:bottom w:val="single" w:sz="4" w:space="0" w:color="auto"/>
              <w:right w:val="single" w:sz="4" w:space="0" w:color="auto"/>
            </w:tcBorders>
          </w:tcPr>
          <w:p w14:paraId="7C1EF428" w14:textId="77777777" w:rsidR="003A6FF0" w:rsidRPr="006F06C2" w:rsidRDefault="003A6FF0" w:rsidP="00127DCD">
            <w:pPr>
              <w:pStyle w:val="TAL"/>
              <w:rPr>
                <w:lang w:eastAsia="zh-CN"/>
              </w:rPr>
            </w:pPr>
            <w:r w:rsidRPr="006F06C2">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4A8995D8"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B466E4A" w14:textId="77777777" w:rsidR="003A6FF0" w:rsidRPr="006F06C2" w:rsidRDefault="003A6FF0" w:rsidP="00127DCD">
            <w:pPr>
              <w:pStyle w:val="TAL"/>
            </w:pPr>
          </w:p>
        </w:tc>
      </w:tr>
      <w:tr w:rsidR="003A6FF0" w:rsidRPr="006F06C2" w14:paraId="6891D64D" w14:textId="77777777" w:rsidTr="00127DCD">
        <w:tc>
          <w:tcPr>
            <w:tcW w:w="4535" w:type="dxa"/>
            <w:tcBorders>
              <w:top w:val="single" w:sz="4" w:space="0" w:color="auto"/>
              <w:left w:val="single" w:sz="4" w:space="0" w:color="auto"/>
              <w:bottom w:val="single" w:sz="4" w:space="0" w:color="auto"/>
              <w:right w:val="single" w:sz="4" w:space="0" w:color="auto"/>
            </w:tcBorders>
          </w:tcPr>
          <w:p w14:paraId="79F4D049" w14:textId="77777777" w:rsidR="003A6FF0" w:rsidRPr="006F06C2" w:rsidRDefault="003A6FF0" w:rsidP="005C68DB">
            <w:pPr>
              <w:pStyle w:val="TAL"/>
            </w:pPr>
            <w:r w:rsidRPr="006F06C2">
              <w:t xml:space="preserve">          </w:t>
            </w:r>
            <w:r w:rsidR="005C68DB" w:rsidRPr="006F06C2">
              <w:t xml:space="preserve">  </w:t>
            </w:r>
            <w:r w:rsidRPr="006F06C2">
              <w:t xml:space="preserve">csi-rs-ResourceList-Mobility SEQUENCE (SIZE (1..maxNrofCSI-RS-ResourcesRRM)) OF </w:t>
            </w:r>
            <w:r w:rsidR="005C68DB" w:rsidRPr="006F06C2">
              <w:t>CSI-RS-Resource-Mobility</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FE76AFE" w14:textId="77777777" w:rsidR="003A6FF0" w:rsidRPr="006F06C2" w:rsidRDefault="001851F8" w:rsidP="00127DCD">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2C007076"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7E71EB5" w14:textId="77777777" w:rsidR="003A6FF0" w:rsidRPr="006F06C2" w:rsidRDefault="003A6FF0" w:rsidP="00127DCD">
            <w:pPr>
              <w:pStyle w:val="TAL"/>
            </w:pPr>
          </w:p>
        </w:tc>
      </w:tr>
      <w:tr w:rsidR="005C68DB" w:rsidRPr="006F06C2" w14:paraId="4C634354" w14:textId="77777777" w:rsidTr="00127DCD">
        <w:tc>
          <w:tcPr>
            <w:tcW w:w="4535" w:type="dxa"/>
            <w:tcBorders>
              <w:top w:val="single" w:sz="4" w:space="0" w:color="auto"/>
              <w:left w:val="single" w:sz="4" w:space="0" w:color="auto"/>
              <w:bottom w:val="single" w:sz="4" w:space="0" w:color="auto"/>
              <w:right w:val="single" w:sz="4" w:space="0" w:color="auto"/>
            </w:tcBorders>
          </w:tcPr>
          <w:p w14:paraId="3DD72BED" w14:textId="77777777" w:rsidR="005C68DB" w:rsidRPr="006F06C2" w:rsidRDefault="005C68DB" w:rsidP="00127DCD">
            <w:pPr>
              <w:pStyle w:val="TAL"/>
            </w:pPr>
            <w:r w:rsidRPr="006F06C2">
              <w:t xml:space="preserve">              CSI-RS-Resource-Mobility</w:t>
            </w:r>
            <w:r w:rsidR="001851F8" w:rsidRPr="006F06C2">
              <w:t>[1]</w:t>
            </w:r>
            <w:r w:rsidRPr="006F06C2">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2BD08C8" w14:textId="77777777" w:rsidR="005C68DB" w:rsidRPr="006F06C2" w:rsidRDefault="005C68DB"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06806D" w14:textId="77777777" w:rsidR="005C68DB" w:rsidRPr="006F06C2" w:rsidRDefault="001851F8" w:rsidP="00127DCD">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7979B009" w14:textId="77777777" w:rsidR="005C68DB" w:rsidRPr="006F06C2" w:rsidRDefault="005C68DB" w:rsidP="00127DCD">
            <w:pPr>
              <w:pStyle w:val="TAL"/>
            </w:pPr>
          </w:p>
        </w:tc>
      </w:tr>
      <w:tr w:rsidR="003A6FF0" w:rsidRPr="006F06C2" w14:paraId="7E5C1EEF" w14:textId="77777777" w:rsidTr="00127DCD">
        <w:tc>
          <w:tcPr>
            <w:tcW w:w="4535" w:type="dxa"/>
            <w:tcBorders>
              <w:top w:val="single" w:sz="4" w:space="0" w:color="auto"/>
              <w:left w:val="single" w:sz="4" w:space="0" w:color="auto"/>
              <w:bottom w:val="single" w:sz="4" w:space="0" w:color="auto"/>
              <w:right w:val="single" w:sz="4" w:space="0" w:color="auto"/>
            </w:tcBorders>
          </w:tcPr>
          <w:p w14:paraId="171AC350" w14:textId="77777777" w:rsidR="003A6FF0" w:rsidRPr="006F06C2" w:rsidRDefault="003A6FF0" w:rsidP="00127DCD">
            <w:pPr>
              <w:pStyle w:val="TAL"/>
            </w:pPr>
            <w:r w:rsidRPr="006F06C2">
              <w:t xml:space="preserve">            </w:t>
            </w:r>
            <w:r w:rsidR="005C68DB" w:rsidRPr="006F06C2">
              <w:t xml:space="preserve">    </w:t>
            </w:r>
            <w:r w:rsidRPr="006F06C2">
              <w:t>csi-RS-Index</w:t>
            </w:r>
          </w:p>
        </w:tc>
        <w:tc>
          <w:tcPr>
            <w:tcW w:w="2267" w:type="dxa"/>
            <w:tcBorders>
              <w:top w:val="single" w:sz="4" w:space="0" w:color="auto"/>
              <w:left w:val="single" w:sz="4" w:space="0" w:color="auto"/>
              <w:bottom w:val="single" w:sz="4" w:space="0" w:color="auto"/>
              <w:right w:val="single" w:sz="4" w:space="0" w:color="auto"/>
            </w:tcBorders>
          </w:tcPr>
          <w:p w14:paraId="78C386B6" w14:textId="77777777" w:rsidR="003A6FF0" w:rsidRPr="006F06C2" w:rsidRDefault="003A6FF0" w:rsidP="00127DCD">
            <w:pPr>
              <w:pStyle w:val="TAL"/>
              <w:rPr>
                <w:lang w:eastAsia="zh-CN"/>
              </w:rPr>
            </w:pPr>
            <w:r w:rsidRPr="006F06C2">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013EC3B"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75A4D81" w14:textId="77777777" w:rsidR="003A6FF0" w:rsidRPr="006F06C2" w:rsidRDefault="003A6FF0" w:rsidP="00127DCD">
            <w:pPr>
              <w:pStyle w:val="TAL"/>
            </w:pPr>
          </w:p>
        </w:tc>
      </w:tr>
      <w:tr w:rsidR="003A6FF0" w:rsidRPr="006F06C2" w14:paraId="7D373204" w14:textId="77777777" w:rsidTr="00127DCD">
        <w:tc>
          <w:tcPr>
            <w:tcW w:w="4535" w:type="dxa"/>
            <w:tcBorders>
              <w:top w:val="single" w:sz="4" w:space="0" w:color="auto"/>
              <w:left w:val="single" w:sz="4" w:space="0" w:color="auto"/>
              <w:bottom w:val="single" w:sz="4" w:space="0" w:color="auto"/>
              <w:right w:val="single" w:sz="4" w:space="0" w:color="auto"/>
            </w:tcBorders>
          </w:tcPr>
          <w:p w14:paraId="2F1BB2DA" w14:textId="77777777" w:rsidR="003A6FF0" w:rsidRPr="006F06C2" w:rsidRDefault="003A6FF0" w:rsidP="00127DCD">
            <w:pPr>
              <w:pStyle w:val="TAL"/>
            </w:pPr>
            <w:r w:rsidRPr="006F06C2">
              <w:t xml:space="preserve">            </w:t>
            </w:r>
            <w:r w:rsidR="005C68DB" w:rsidRPr="006F06C2">
              <w:t xml:space="preserve">    </w:t>
            </w:r>
            <w:r w:rsidRPr="006F06C2">
              <w:t>slotConfig CHOICE {</w:t>
            </w:r>
          </w:p>
        </w:tc>
        <w:tc>
          <w:tcPr>
            <w:tcW w:w="2267" w:type="dxa"/>
            <w:tcBorders>
              <w:top w:val="single" w:sz="4" w:space="0" w:color="auto"/>
              <w:left w:val="single" w:sz="4" w:space="0" w:color="auto"/>
              <w:bottom w:val="single" w:sz="4" w:space="0" w:color="auto"/>
              <w:right w:val="single" w:sz="4" w:space="0" w:color="auto"/>
            </w:tcBorders>
          </w:tcPr>
          <w:p w14:paraId="54A9188E"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61FE4BC"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09708BE" w14:textId="77777777" w:rsidR="003A6FF0" w:rsidRPr="006F06C2" w:rsidRDefault="003A6FF0" w:rsidP="00127DCD">
            <w:pPr>
              <w:pStyle w:val="TAL"/>
            </w:pPr>
          </w:p>
        </w:tc>
      </w:tr>
      <w:tr w:rsidR="003A6FF0" w:rsidRPr="006F06C2" w14:paraId="18CAE8A5" w14:textId="77777777" w:rsidTr="00127DCD">
        <w:tc>
          <w:tcPr>
            <w:tcW w:w="4535" w:type="dxa"/>
            <w:tcBorders>
              <w:top w:val="single" w:sz="4" w:space="0" w:color="auto"/>
              <w:left w:val="single" w:sz="4" w:space="0" w:color="auto"/>
              <w:bottom w:val="single" w:sz="4" w:space="0" w:color="auto"/>
              <w:right w:val="single" w:sz="4" w:space="0" w:color="auto"/>
            </w:tcBorders>
          </w:tcPr>
          <w:p w14:paraId="4986D138" w14:textId="77777777" w:rsidR="003A6FF0" w:rsidRPr="006F06C2" w:rsidRDefault="003A6FF0" w:rsidP="00127DCD">
            <w:pPr>
              <w:pStyle w:val="TAL"/>
            </w:pPr>
            <w:r w:rsidRPr="006F06C2">
              <w:t xml:space="preserve">              </w:t>
            </w:r>
            <w:r w:rsidR="005C68DB" w:rsidRPr="006F06C2">
              <w:t xml:space="preserve">    </w:t>
            </w:r>
            <w:r w:rsidRPr="006F06C2">
              <w:t>ms20</w:t>
            </w:r>
          </w:p>
        </w:tc>
        <w:tc>
          <w:tcPr>
            <w:tcW w:w="2267" w:type="dxa"/>
            <w:tcBorders>
              <w:top w:val="single" w:sz="4" w:space="0" w:color="auto"/>
              <w:left w:val="single" w:sz="4" w:space="0" w:color="auto"/>
              <w:bottom w:val="single" w:sz="4" w:space="0" w:color="auto"/>
              <w:right w:val="single" w:sz="4" w:space="0" w:color="auto"/>
            </w:tcBorders>
          </w:tcPr>
          <w:p w14:paraId="54151E4B" w14:textId="77777777" w:rsidR="003A6FF0" w:rsidRPr="006F06C2" w:rsidRDefault="003A6FF0" w:rsidP="00127DCD">
            <w:pPr>
              <w:pStyle w:val="TAL"/>
              <w:rPr>
                <w:lang w:eastAsia="zh-CN"/>
              </w:rPr>
            </w:pPr>
            <w:r w:rsidRPr="006F06C2">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93811FD"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7170296" w14:textId="77777777" w:rsidR="003A6FF0" w:rsidRPr="006F06C2" w:rsidRDefault="003A6FF0" w:rsidP="00127DCD">
            <w:pPr>
              <w:pStyle w:val="TAL"/>
            </w:pPr>
          </w:p>
        </w:tc>
      </w:tr>
      <w:tr w:rsidR="003A6FF0" w:rsidRPr="006F06C2" w14:paraId="01B72FC3" w14:textId="77777777" w:rsidTr="00127DCD">
        <w:tc>
          <w:tcPr>
            <w:tcW w:w="4535" w:type="dxa"/>
            <w:tcBorders>
              <w:top w:val="single" w:sz="4" w:space="0" w:color="auto"/>
              <w:left w:val="single" w:sz="4" w:space="0" w:color="auto"/>
              <w:bottom w:val="single" w:sz="4" w:space="0" w:color="auto"/>
              <w:right w:val="single" w:sz="4" w:space="0" w:color="auto"/>
            </w:tcBorders>
          </w:tcPr>
          <w:p w14:paraId="3B4BC59A" w14:textId="77777777" w:rsidR="003A6FF0" w:rsidRPr="006F06C2" w:rsidRDefault="003A6FF0" w:rsidP="00127DCD">
            <w:pPr>
              <w:pStyle w:val="TAL"/>
              <w:rPr>
                <w:lang w:eastAsia="zh-CN"/>
              </w:rPr>
            </w:pPr>
            <w:r w:rsidRPr="006F06C2">
              <w:t xml:space="preserve">            </w:t>
            </w:r>
            <w:r w:rsidR="005C68DB"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4E87F9B"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6745545"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7F80A7C" w14:textId="77777777" w:rsidR="003A6FF0" w:rsidRPr="006F06C2" w:rsidRDefault="003A6FF0" w:rsidP="00127DCD">
            <w:pPr>
              <w:pStyle w:val="TAL"/>
            </w:pPr>
          </w:p>
        </w:tc>
      </w:tr>
      <w:tr w:rsidR="003A6FF0" w:rsidRPr="006F06C2" w14:paraId="3973364E" w14:textId="77777777" w:rsidTr="00127DCD">
        <w:tc>
          <w:tcPr>
            <w:tcW w:w="4535" w:type="dxa"/>
            <w:tcBorders>
              <w:top w:val="single" w:sz="4" w:space="0" w:color="auto"/>
              <w:left w:val="single" w:sz="4" w:space="0" w:color="auto"/>
              <w:bottom w:val="single" w:sz="4" w:space="0" w:color="auto"/>
              <w:right w:val="single" w:sz="4" w:space="0" w:color="auto"/>
            </w:tcBorders>
          </w:tcPr>
          <w:p w14:paraId="6BAFF0ED" w14:textId="77777777" w:rsidR="003A6FF0" w:rsidRPr="006F06C2" w:rsidRDefault="003A6FF0" w:rsidP="00127DCD">
            <w:pPr>
              <w:pStyle w:val="TAL"/>
            </w:pPr>
            <w:r w:rsidRPr="006F06C2">
              <w:t xml:space="preserve">            </w:t>
            </w:r>
            <w:r w:rsidR="005C68DB" w:rsidRPr="006F06C2">
              <w:t xml:space="preserve">    </w:t>
            </w:r>
            <w:r w:rsidRPr="006F06C2">
              <w:t>associatedSSB</w:t>
            </w:r>
          </w:p>
        </w:tc>
        <w:tc>
          <w:tcPr>
            <w:tcW w:w="2267" w:type="dxa"/>
            <w:tcBorders>
              <w:top w:val="single" w:sz="4" w:space="0" w:color="auto"/>
              <w:left w:val="single" w:sz="4" w:space="0" w:color="auto"/>
              <w:bottom w:val="single" w:sz="4" w:space="0" w:color="auto"/>
              <w:right w:val="single" w:sz="4" w:space="0" w:color="auto"/>
            </w:tcBorders>
          </w:tcPr>
          <w:p w14:paraId="57BAB0EE" w14:textId="77777777" w:rsidR="003A6FF0" w:rsidRPr="006F06C2" w:rsidRDefault="003A6FF0" w:rsidP="00127DCD">
            <w:pPr>
              <w:pStyle w:val="TAL"/>
              <w:rPr>
                <w:lang w:eastAsia="zh-CN"/>
              </w:rPr>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0227C8B"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610B16B" w14:textId="77777777" w:rsidR="003A6FF0" w:rsidRPr="006F06C2" w:rsidRDefault="003A6FF0" w:rsidP="00127DCD">
            <w:pPr>
              <w:pStyle w:val="TAL"/>
            </w:pPr>
          </w:p>
        </w:tc>
      </w:tr>
      <w:tr w:rsidR="003A6FF0" w:rsidRPr="006F06C2" w14:paraId="2AE3C857" w14:textId="77777777" w:rsidTr="00127DCD">
        <w:tc>
          <w:tcPr>
            <w:tcW w:w="4535" w:type="dxa"/>
            <w:tcBorders>
              <w:top w:val="single" w:sz="4" w:space="0" w:color="auto"/>
              <w:left w:val="single" w:sz="4" w:space="0" w:color="auto"/>
              <w:bottom w:val="single" w:sz="4" w:space="0" w:color="auto"/>
              <w:right w:val="single" w:sz="4" w:space="0" w:color="auto"/>
            </w:tcBorders>
          </w:tcPr>
          <w:p w14:paraId="13F71F69" w14:textId="77777777" w:rsidR="003A6FF0" w:rsidRPr="006F06C2" w:rsidRDefault="003A6FF0" w:rsidP="00127DCD">
            <w:pPr>
              <w:pStyle w:val="TAL"/>
            </w:pPr>
            <w:r w:rsidRPr="006F06C2">
              <w:t xml:space="preserve">            </w:t>
            </w:r>
            <w:r w:rsidR="005C68DB" w:rsidRPr="006F06C2">
              <w:t xml:space="preserve">    </w:t>
            </w:r>
            <w:r w:rsidRPr="006F06C2">
              <w:t>associatedSSB SEQUENCE {</w:t>
            </w:r>
          </w:p>
        </w:tc>
        <w:tc>
          <w:tcPr>
            <w:tcW w:w="2267" w:type="dxa"/>
            <w:tcBorders>
              <w:top w:val="single" w:sz="4" w:space="0" w:color="auto"/>
              <w:left w:val="single" w:sz="4" w:space="0" w:color="auto"/>
              <w:bottom w:val="single" w:sz="4" w:space="0" w:color="auto"/>
              <w:right w:val="single" w:sz="4" w:space="0" w:color="auto"/>
            </w:tcBorders>
          </w:tcPr>
          <w:p w14:paraId="0A7CC727" w14:textId="77777777" w:rsidR="003A6FF0" w:rsidRPr="006F06C2" w:rsidRDefault="003A6FF0"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F0EBFF"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89A84C2" w14:textId="77777777" w:rsidR="003A6FF0" w:rsidRPr="006F06C2" w:rsidRDefault="003A6FF0" w:rsidP="00127DCD">
            <w:pPr>
              <w:pStyle w:val="TAL"/>
            </w:pPr>
            <w:r w:rsidRPr="006F06C2">
              <w:rPr>
                <w:rFonts w:eastAsia="MS Mincho"/>
              </w:rPr>
              <w:t>pc_</w:t>
            </w:r>
            <w:r w:rsidRPr="006F06C2">
              <w:rPr>
                <w:bCs/>
                <w:iCs/>
              </w:rPr>
              <w:t>csi_RSRP_AndRSRQ_MeasWithSSB</w:t>
            </w:r>
          </w:p>
        </w:tc>
      </w:tr>
      <w:tr w:rsidR="003A6FF0" w:rsidRPr="006F06C2" w14:paraId="618EE3D2" w14:textId="77777777" w:rsidTr="00127DCD">
        <w:tc>
          <w:tcPr>
            <w:tcW w:w="4535" w:type="dxa"/>
            <w:tcBorders>
              <w:top w:val="single" w:sz="4" w:space="0" w:color="auto"/>
              <w:left w:val="single" w:sz="4" w:space="0" w:color="auto"/>
              <w:bottom w:val="single" w:sz="4" w:space="0" w:color="auto"/>
              <w:right w:val="single" w:sz="4" w:space="0" w:color="auto"/>
            </w:tcBorders>
          </w:tcPr>
          <w:p w14:paraId="7F897E7A" w14:textId="77777777" w:rsidR="003A6FF0" w:rsidRPr="006F06C2" w:rsidRDefault="003A6FF0" w:rsidP="00127DCD">
            <w:pPr>
              <w:pStyle w:val="TAL"/>
            </w:pPr>
            <w:r w:rsidRPr="006F06C2">
              <w:t xml:space="preserve">              </w:t>
            </w:r>
            <w:r w:rsidR="005C68DB" w:rsidRPr="006F06C2">
              <w:t xml:space="preserve">    </w:t>
            </w:r>
            <w:r w:rsidRPr="006F06C2">
              <w:t>ssb-Index</w:t>
            </w:r>
          </w:p>
        </w:tc>
        <w:tc>
          <w:tcPr>
            <w:tcW w:w="2267" w:type="dxa"/>
            <w:tcBorders>
              <w:top w:val="single" w:sz="4" w:space="0" w:color="auto"/>
              <w:left w:val="single" w:sz="4" w:space="0" w:color="auto"/>
              <w:bottom w:val="single" w:sz="4" w:space="0" w:color="auto"/>
              <w:right w:val="single" w:sz="4" w:space="0" w:color="auto"/>
            </w:tcBorders>
          </w:tcPr>
          <w:p w14:paraId="58C61C75" w14:textId="77777777" w:rsidR="003A6FF0" w:rsidRPr="006F06C2" w:rsidRDefault="003A6FF0" w:rsidP="00127DCD">
            <w:pPr>
              <w:pStyle w:val="TAL"/>
              <w:rPr>
                <w:lang w:eastAsia="zh-CN"/>
              </w:rPr>
            </w:pPr>
            <w:r w:rsidRPr="006F06C2">
              <w:t>0</w:t>
            </w:r>
          </w:p>
        </w:tc>
        <w:tc>
          <w:tcPr>
            <w:tcW w:w="1700" w:type="dxa"/>
            <w:tcBorders>
              <w:top w:val="single" w:sz="4" w:space="0" w:color="auto"/>
              <w:left w:val="single" w:sz="4" w:space="0" w:color="auto"/>
              <w:bottom w:val="single" w:sz="4" w:space="0" w:color="auto"/>
              <w:right w:val="single" w:sz="4" w:space="0" w:color="auto"/>
            </w:tcBorders>
          </w:tcPr>
          <w:p w14:paraId="433EA45F"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534B19E" w14:textId="77777777" w:rsidR="003A6FF0" w:rsidRPr="006F06C2" w:rsidRDefault="003A6FF0" w:rsidP="00127DCD">
            <w:pPr>
              <w:pStyle w:val="TAL"/>
            </w:pPr>
          </w:p>
        </w:tc>
      </w:tr>
      <w:tr w:rsidR="003A6FF0" w:rsidRPr="006F06C2" w14:paraId="23FF9A05" w14:textId="77777777" w:rsidTr="00127DCD">
        <w:tc>
          <w:tcPr>
            <w:tcW w:w="4535" w:type="dxa"/>
            <w:tcBorders>
              <w:top w:val="single" w:sz="4" w:space="0" w:color="auto"/>
              <w:left w:val="single" w:sz="4" w:space="0" w:color="auto"/>
              <w:bottom w:val="single" w:sz="4" w:space="0" w:color="auto"/>
              <w:right w:val="single" w:sz="4" w:space="0" w:color="auto"/>
            </w:tcBorders>
          </w:tcPr>
          <w:p w14:paraId="41C6DEEF" w14:textId="77777777" w:rsidR="003A6FF0" w:rsidRPr="006F06C2" w:rsidRDefault="003A6FF0" w:rsidP="00127DCD">
            <w:pPr>
              <w:pStyle w:val="TAL"/>
            </w:pPr>
            <w:r w:rsidRPr="006F06C2">
              <w:t xml:space="preserve">              </w:t>
            </w:r>
            <w:r w:rsidR="005C68DB" w:rsidRPr="006F06C2">
              <w:t xml:space="preserve">    </w:t>
            </w:r>
            <w:r w:rsidRPr="006F06C2">
              <w:t>isQuasiColocated</w:t>
            </w:r>
          </w:p>
        </w:tc>
        <w:tc>
          <w:tcPr>
            <w:tcW w:w="2267" w:type="dxa"/>
            <w:tcBorders>
              <w:top w:val="single" w:sz="4" w:space="0" w:color="auto"/>
              <w:left w:val="single" w:sz="4" w:space="0" w:color="auto"/>
              <w:bottom w:val="single" w:sz="4" w:space="0" w:color="auto"/>
              <w:right w:val="single" w:sz="4" w:space="0" w:color="auto"/>
            </w:tcBorders>
          </w:tcPr>
          <w:p w14:paraId="05634308" w14:textId="77777777" w:rsidR="003A6FF0" w:rsidRPr="006F06C2" w:rsidRDefault="003A6FF0" w:rsidP="00127DCD">
            <w:pPr>
              <w:pStyle w:val="TAL"/>
              <w:rPr>
                <w:lang w:eastAsia="zh-CN"/>
              </w:rPr>
            </w:pPr>
            <w:r w:rsidRPr="006F06C2">
              <w:t>false</w:t>
            </w:r>
          </w:p>
        </w:tc>
        <w:tc>
          <w:tcPr>
            <w:tcW w:w="1700" w:type="dxa"/>
            <w:tcBorders>
              <w:top w:val="single" w:sz="4" w:space="0" w:color="auto"/>
              <w:left w:val="single" w:sz="4" w:space="0" w:color="auto"/>
              <w:bottom w:val="single" w:sz="4" w:space="0" w:color="auto"/>
              <w:right w:val="single" w:sz="4" w:space="0" w:color="auto"/>
            </w:tcBorders>
          </w:tcPr>
          <w:p w14:paraId="4C0F32F7"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E231C3F" w14:textId="77777777" w:rsidR="003A6FF0" w:rsidRPr="006F06C2" w:rsidRDefault="003A6FF0" w:rsidP="00127DCD">
            <w:pPr>
              <w:pStyle w:val="TAL"/>
            </w:pPr>
          </w:p>
        </w:tc>
      </w:tr>
      <w:tr w:rsidR="003A6FF0" w:rsidRPr="006F06C2" w14:paraId="79E03EDE" w14:textId="77777777" w:rsidTr="00127DCD">
        <w:tc>
          <w:tcPr>
            <w:tcW w:w="4535" w:type="dxa"/>
            <w:tcBorders>
              <w:top w:val="single" w:sz="4" w:space="0" w:color="auto"/>
              <w:left w:val="single" w:sz="4" w:space="0" w:color="auto"/>
              <w:bottom w:val="single" w:sz="4" w:space="0" w:color="auto"/>
              <w:right w:val="single" w:sz="4" w:space="0" w:color="auto"/>
            </w:tcBorders>
          </w:tcPr>
          <w:p w14:paraId="1FC4727B" w14:textId="77777777" w:rsidR="003A6FF0" w:rsidRPr="006F06C2" w:rsidRDefault="003A6FF0" w:rsidP="00127DCD">
            <w:pPr>
              <w:pStyle w:val="TAL"/>
            </w:pPr>
            <w:r w:rsidRPr="006F06C2">
              <w:t xml:space="preserve">            </w:t>
            </w:r>
            <w:r w:rsidR="005C68DB"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4E68A928" w14:textId="77777777" w:rsidR="003A6FF0" w:rsidRPr="006F06C2" w:rsidRDefault="003A6FF0"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02E4085"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96DF1C1" w14:textId="77777777" w:rsidR="003A6FF0" w:rsidRPr="006F06C2" w:rsidRDefault="003A6FF0" w:rsidP="00127DCD">
            <w:pPr>
              <w:pStyle w:val="TAL"/>
            </w:pPr>
          </w:p>
        </w:tc>
      </w:tr>
      <w:tr w:rsidR="003A6FF0" w:rsidRPr="006F06C2" w14:paraId="00568661" w14:textId="77777777" w:rsidTr="00127DCD">
        <w:tc>
          <w:tcPr>
            <w:tcW w:w="4535" w:type="dxa"/>
            <w:tcBorders>
              <w:top w:val="single" w:sz="4" w:space="0" w:color="auto"/>
              <w:left w:val="single" w:sz="4" w:space="0" w:color="auto"/>
              <w:bottom w:val="single" w:sz="4" w:space="0" w:color="auto"/>
              <w:right w:val="single" w:sz="4" w:space="0" w:color="auto"/>
            </w:tcBorders>
          </w:tcPr>
          <w:p w14:paraId="2AD8CEF9" w14:textId="77777777" w:rsidR="003A6FF0" w:rsidRPr="006F06C2" w:rsidRDefault="003A6FF0" w:rsidP="00127DCD">
            <w:pPr>
              <w:pStyle w:val="TAL"/>
            </w:pPr>
            <w:r w:rsidRPr="006F06C2">
              <w:t xml:space="preserve">            </w:t>
            </w:r>
            <w:r w:rsidR="005C68DB" w:rsidRPr="006F06C2">
              <w:t xml:space="preserve">    </w:t>
            </w:r>
            <w:r w:rsidRPr="006F06C2">
              <w:t>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5A88F7E7"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39B43C4"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68390CC" w14:textId="77777777" w:rsidR="003A6FF0" w:rsidRPr="006F06C2" w:rsidRDefault="003A6FF0" w:rsidP="00127DCD">
            <w:pPr>
              <w:pStyle w:val="TAL"/>
            </w:pPr>
          </w:p>
        </w:tc>
      </w:tr>
      <w:tr w:rsidR="003A6FF0" w:rsidRPr="006F06C2" w14:paraId="357A135E" w14:textId="77777777" w:rsidTr="00127DCD">
        <w:tc>
          <w:tcPr>
            <w:tcW w:w="4535" w:type="dxa"/>
            <w:tcBorders>
              <w:top w:val="single" w:sz="4" w:space="0" w:color="auto"/>
              <w:left w:val="single" w:sz="4" w:space="0" w:color="auto"/>
              <w:bottom w:val="single" w:sz="4" w:space="0" w:color="auto"/>
              <w:right w:val="single" w:sz="4" w:space="0" w:color="auto"/>
            </w:tcBorders>
          </w:tcPr>
          <w:p w14:paraId="126DE76C" w14:textId="77777777" w:rsidR="003A6FF0" w:rsidRPr="006F06C2" w:rsidRDefault="003A6FF0" w:rsidP="00127DCD">
            <w:pPr>
              <w:pStyle w:val="TAL"/>
            </w:pPr>
            <w:r w:rsidRPr="006F06C2">
              <w:t xml:space="preserve">              </w:t>
            </w:r>
            <w:r w:rsidR="005C68DB" w:rsidRPr="006F06C2">
              <w:t xml:space="preserve">    </w:t>
            </w:r>
            <w:r w:rsidRPr="006F06C2">
              <w:t>row1</w:t>
            </w:r>
          </w:p>
        </w:tc>
        <w:tc>
          <w:tcPr>
            <w:tcW w:w="2267" w:type="dxa"/>
            <w:tcBorders>
              <w:top w:val="single" w:sz="4" w:space="0" w:color="auto"/>
              <w:left w:val="single" w:sz="4" w:space="0" w:color="auto"/>
              <w:bottom w:val="single" w:sz="4" w:space="0" w:color="auto"/>
              <w:right w:val="single" w:sz="4" w:space="0" w:color="auto"/>
            </w:tcBorders>
          </w:tcPr>
          <w:p w14:paraId="1D53C5D9" w14:textId="77777777" w:rsidR="003A6FF0" w:rsidRPr="006F06C2" w:rsidRDefault="003A6FF0" w:rsidP="00127DCD">
            <w:pPr>
              <w:pStyle w:val="TAL"/>
              <w:rPr>
                <w:lang w:eastAsia="zh-CN"/>
              </w:rPr>
            </w:pPr>
            <w:r w:rsidRPr="006F06C2">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31D9CCBD"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B902F7A" w14:textId="77777777" w:rsidR="003A6FF0" w:rsidRPr="006F06C2" w:rsidRDefault="003A6FF0" w:rsidP="00127DCD">
            <w:pPr>
              <w:pStyle w:val="TAL"/>
            </w:pPr>
          </w:p>
        </w:tc>
      </w:tr>
      <w:tr w:rsidR="003A6FF0" w:rsidRPr="006F06C2" w14:paraId="1D3F6929" w14:textId="77777777" w:rsidTr="00127DCD">
        <w:tc>
          <w:tcPr>
            <w:tcW w:w="4535" w:type="dxa"/>
            <w:tcBorders>
              <w:top w:val="single" w:sz="4" w:space="0" w:color="auto"/>
              <w:left w:val="single" w:sz="4" w:space="0" w:color="auto"/>
              <w:bottom w:val="single" w:sz="4" w:space="0" w:color="auto"/>
              <w:right w:val="single" w:sz="4" w:space="0" w:color="auto"/>
            </w:tcBorders>
          </w:tcPr>
          <w:p w14:paraId="2745D1E5" w14:textId="77777777" w:rsidR="003A6FF0" w:rsidRPr="006F06C2" w:rsidRDefault="003A6FF0" w:rsidP="00127DCD">
            <w:pPr>
              <w:pStyle w:val="TAL"/>
              <w:rPr>
                <w:lang w:eastAsia="zh-CN"/>
              </w:rPr>
            </w:pPr>
            <w:r w:rsidRPr="006F06C2">
              <w:t xml:space="preserve">            </w:t>
            </w:r>
            <w:r w:rsidR="005C68DB"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C920260"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87201F4"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8C1C8C1" w14:textId="77777777" w:rsidR="003A6FF0" w:rsidRPr="006F06C2" w:rsidRDefault="003A6FF0" w:rsidP="00127DCD">
            <w:pPr>
              <w:pStyle w:val="TAL"/>
            </w:pPr>
          </w:p>
        </w:tc>
      </w:tr>
      <w:tr w:rsidR="003A6FF0" w:rsidRPr="006F06C2" w14:paraId="1C1B35E3" w14:textId="77777777" w:rsidTr="00127DCD">
        <w:tc>
          <w:tcPr>
            <w:tcW w:w="4535" w:type="dxa"/>
            <w:tcBorders>
              <w:top w:val="single" w:sz="4" w:space="0" w:color="auto"/>
              <w:left w:val="single" w:sz="4" w:space="0" w:color="auto"/>
              <w:bottom w:val="single" w:sz="4" w:space="0" w:color="auto"/>
              <w:right w:val="single" w:sz="4" w:space="0" w:color="auto"/>
            </w:tcBorders>
          </w:tcPr>
          <w:p w14:paraId="24B20397" w14:textId="77777777" w:rsidR="003A6FF0" w:rsidRPr="006F06C2" w:rsidRDefault="003A6FF0" w:rsidP="00127DCD">
            <w:pPr>
              <w:pStyle w:val="TAL"/>
            </w:pPr>
            <w:r w:rsidRPr="006F06C2">
              <w:t xml:space="preserve">            </w:t>
            </w:r>
            <w:r w:rsidR="005C68DB" w:rsidRPr="006F06C2">
              <w:t xml:space="preserve">    </w:t>
            </w:r>
            <w:r w:rsidRPr="006F06C2">
              <w:t>firstOFDMSymbolInTimeDomain</w:t>
            </w:r>
          </w:p>
        </w:tc>
        <w:tc>
          <w:tcPr>
            <w:tcW w:w="2267" w:type="dxa"/>
            <w:tcBorders>
              <w:top w:val="single" w:sz="4" w:space="0" w:color="auto"/>
              <w:left w:val="single" w:sz="4" w:space="0" w:color="auto"/>
              <w:bottom w:val="single" w:sz="4" w:space="0" w:color="auto"/>
              <w:right w:val="single" w:sz="4" w:space="0" w:color="auto"/>
            </w:tcBorders>
          </w:tcPr>
          <w:p w14:paraId="5C408C73" w14:textId="77777777" w:rsidR="003A6FF0" w:rsidRPr="006F06C2" w:rsidRDefault="003A6FF0" w:rsidP="00127DCD">
            <w:pPr>
              <w:pStyle w:val="TAL"/>
              <w:rPr>
                <w:lang w:eastAsia="zh-CN"/>
              </w:rPr>
            </w:pPr>
            <w:r w:rsidRPr="006F06C2">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3358F464"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6A46748" w14:textId="77777777" w:rsidR="003A6FF0" w:rsidRPr="006F06C2" w:rsidRDefault="003A6FF0" w:rsidP="00127DCD">
            <w:pPr>
              <w:pStyle w:val="TAL"/>
            </w:pPr>
          </w:p>
        </w:tc>
      </w:tr>
      <w:tr w:rsidR="003A6FF0" w:rsidRPr="006F06C2" w14:paraId="06516E43" w14:textId="77777777" w:rsidTr="00127DCD">
        <w:tc>
          <w:tcPr>
            <w:tcW w:w="4535" w:type="dxa"/>
            <w:tcBorders>
              <w:top w:val="single" w:sz="4" w:space="0" w:color="auto"/>
              <w:left w:val="single" w:sz="4" w:space="0" w:color="auto"/>
              <w:bottom w:val="single" w:sz="4" w:space="0" w:color="auto"/>
              <w:right w:val="single" w:sz="4" w:space="0" w:color="auto"/>
            </w:tcBorders>
          </w:tcPr>
          <w:p w14:paraId="5AEEFB56" w14:textId="77777777" w:rsidR="003A6FF0" w:rsidRPr="006F06C2" w:rsidRDefault="003A6FF0" w:rsidP="00127DCD">
            <w:pPr>
              <w:pStyle w:val="TAL"/>
            </w:pPr>
            <w:r w:rsidRPr="006F06C2">
              <w:t xml:space="preserve">            </w:t>
            </w:r>
            <w:r w:rsidR="005C68DB" w:rsidRPr="006F06C2">
              <w:t xml:space="preserve">    </w:t>
            </w:r>
            <w:r w:rsidRPr="006F06C2">
              <w:t>sequenceGenerationConfig</w:t>
            </w:r>
          </w:p>
        </w:tc>
        <w:tc>
          <w:tcPr>
            <w:tcW w:w="2267" w:type="dxa"/>
            <w:tcBorders>
              <w:top w:val="single" w:sz="4" w:space="0" w:color="auto"/>
              <w:left w:val="single" w:sz="4" w:space="0" w:color="auto"/>
              <w:bottom w:val="single" w:sz="4" w:space="0" w:color="auto"/>
              <w:right w:val="single" w:sz="4" w:space="0" w:color="auto"/>
            </w:tcBorders>
          </w:tcPr>
          <w:p w14:paraId="1D2D0316" w14:textId="77777777" w:rsidR="003A6FF0" w:rsidRPr="006F06C2" w:rsidRDefault="003A6FF0" w:rsidP="00127DCD">
            <w:pPr>
              <w:pStyle w:val="TAL"/>
              <w:rPr>
                <w:lang w:eastAsia="zh-CN"/>
              </w:rPr>
            </w:pPr>
            <w:r w:rsidRPr="006F06C2">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62DC2B99"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38166CC" w14:textId="77777777" w:rsidR="003A6FF0" w:rsidRPr="006F06C2" w:rsidRDefault="003A6FF0" w:rsidP="00127DCD">
            <w:pPr>
              <w:pStyle w:val="TAL"/>
            </w:pPr>
          </w:p>
        </w:tc>
      </w:tr>
      <w:tr w:rsidR="003A6FF0" w:rsidRPr="006F06C2" w14:paraId="727AD353" w14:textId="77777777" w:rsidTr="00127DCD">
        <w:tc>
          <w:tcPr>
            <w:tcW w:w="4535" w:type="dxa"/>
            <w:tcBorders>
              <w:top w:val="single" w:sz="4" w:space="0" w:color="auto"/>
              <w:left w:val="single" w:sz="4" w:space="0" w:color="auto"/>
              <w:bottom w:val="single" w:sz="4" w:space="0" w:color="auto"/>
              <w:right w:val="single" w:sz="4" w:space="0" w:color="auto"/>
            </w:tcBorders>
          </w:tcPr>
          <w:p w14:paraId="7CFFC51F" w14:textId="77777777" w:rsidR="003A6FF0" w:rsidRPr="006F06C2" w:rsidRDefault="003A6FF0" w:rsidP="00127DCD">
            <w:pPr>
              <w:pStyle w:val="TAL"/>
            </w:pPr>
            <w:r w:rsidRPr="006F06C2">
              <w:t xml:space="preserve">          </w:t>
            </w:r>
            <w:r w:rsidR="005C68DB"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B3A2CB8"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1D295CB"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6C94578" w14:textId="77777777" w:rsidR="003A6FF0" w:rsidRPr="006F06C2" w:rsidRDefault="003A6FF0" w:rsidP="00127DCD">
            <w:pPr>
              <w:pStyle w:val="TAL"/>
            </w:pPr>
          </w:p>
        </w:tc>
      </w:tr>
      <w:tr w:rsidR="005C68DB" w:rsidRPr="006F06C2" w14:paraId="60A2C034" w14:textId="77777777" w:rsidTr="00AD5D07">
        <w:tc>
          <w:tcPr>
            <w:tcW w:w="4535" w:type="dxa"/>
            <w:tcBorders>
              <w:top w:val="single" w:sz="4" w:space="0" w:color="auto"/>
              <w:left w:val="single" w:sz="4" w:space="0" w:color="auto"/>
              <w:bottom w:val="single" w:sz="4" w:space="0" w:color="auto"/>
              <w:right w:val="single" w:sz="4" w:space="0" w:color="auto"/>
            </w:tcBorders>
          </w:tcPr>
          <w:p w14:paraId="6D0A19F7" w14:textId="77777777" w:rsidR="005C68DB" w:rsidRPr="006F06C2" w:rsidRDefault="005C68DB" w:rsidP="00AD5D0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7930F58" w14:textId="77777777" w:rsidR="005C68DB" w:rsidRPr="006F06C2" w:rsidRDefault="005C68DB"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1FC06B21" w14:textId="77777777" w:rsidR="005C68DB" w:rsidRPr="006F06C2" w:rsidRDefault="005C68DB"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33DA8165" w14:textId="77777777" w:rsidR="005C68DB" w:rsidRPr="006F06C2" w:rsidRDefault="005C68DB" w:rsidP="00AD5D07">
            <w:pPr>
              <w:pStyle w:val="TAL"/>
            </w:pPr>
          </w:p>
        </w:tc>
      </w:tr>
      <w:tr w:rsidR="001851F8" w:rsidRPr="006F06C2" w14:paraId="374AE189" w14:textId="77777777" w:rsidTr="00AD5D07">
        <w:tc>
          <w:tcPr>
            <w:tcW w:w="4535" w:type="dxa"/>
            <w:tcBorders>
              <w:top w:val="single" w:sz="4" w:space="0" w:color="auto"/>
              <w:left w:val="single" w:sz="4" w:space="0" w:color="auto"/>
              <w:bottom w:val="single" w:sz="4" w:space="0" w:color="auto"/>
              <w:right w:val="single" w:sz="4" w:space="0" w:color="auto"/>
            </w:tcBorders>
          </w:tcPr>
          <w:p w14:paraId="5EB473CA" w14:textId="77777777" w:rsidR="001851F8" w:rsidRPr="006F06C2" w:rsidRDefault="001851F8" w:rsidP="00AD5D0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BCAF19C" w14:textId="77777777" w:rsidR="001851F8" w:rsidRPr="006F06C2" w:rsidRDefault="001851F8"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43A3D6B9" w14:textId="77777777" w:rsidR="001851F8" w:rsidRPr="006F06C2" w:rsidRDefault="001851F8"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7F714401" w14:textId="77777777" w:rsidR="001851F8" w:rsidRPr="006F06C2" w:rsidRDefault="001851F8" w:rsidP="00AD5D07">
            <w:pPr>
              <w:pStyle w:val="TAL"/>
            </w:pPr>
          </w:p>
        </w:tc>
      </w:tr>
      <w:tr w:rsidR="003A6FF0" w:rsidRPr="006F06C2" w14:paraId="32E1F76A" w14:textId="77777777" w:rsidTr="00127DCD">
        <w:tc>
          <w:tcPr>
            <w:tcW w:w="4535" w:type="dxa"/>
            <w:tcBorders>
              <w:top w:val="single" w:sz="4" w:space="0" w:color="auto"/>
              <w:left w:val="single" w:sz="4" w:space="0" w:color="auto"/>
              <w:bottom w:val="single" w:sz="4" w:space="0" w:color="auto"/>
              <w:right w:val="single" w:sz="4" w:space="0" w:color="auto"/>
            </w:tcBorders>
          </w:tcPr>
          <w:p w14:paraId="4EBB1252" w14:textId="77777777" w:rsidR="003A6FF0" w:rsidRPr="006F06C2" w:rsidRDefault="003A6FF0" w:rsidP="00127DC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9BAAD8D"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9A0EB4B"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D6F5377" w14:textId="77777777" w:rsidR="003A6FF0" w:rsidRPr="006F06C2" w:rsidRDefault="003A6FF0" w:rsidP="00127DCD">
            <w:pPr>
              <w:pStyle w:val="TAL"/>
            </w:pPr>
          </w:p>
        </w:tc>
      </w:tr>
      <w:tr w:rsidR="003A6FF0" w:rsidRPr="006F06C2" w14:paraId="3DA2A909" w14:textId="77777777" w:rsidTr="00127DCD">
        <w:tc>
          <w:tcPr>
            <w:tcW w:w="4535" w:type="dxa"/>
            <w:tcBorders>
              <w:top w:val="single" w:sz="4" w:space="0" w:color="auto"/>
              <w:left w:val="single" w:sz="4" w:space="0" w:color="auto"/>
              <w:bottom w:val="single" w:sz="4" w:space="0" w:color="auto"/>
              <w:right w:val="single" w:sz="4" w:space="0" w:color="auto"/>
            </w:tcBorders>
          </w:tcPr>
          <w:p w14:paraId="21DD68AA" w14:textId="77777777" w:rsidR="003A6FF0" w:rsidRPr="006F06C2" w:rsidRDefault="003A6FF0" w:rsidP="00127DC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604FC5A"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851E42F"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8ABB09A" w14:textId="77777777" w:rsidR="003A6FF0" w:rsidRPr="006F06C2" w:rsidRDefault="003A6FF0" w:rsidP="00127DCD">
            <w:pPr>
              <w:pStyle w:val="TAL"/>
            </w:pPr>
          </w:p>
        </w:tc>
      </w:tr>
      <w:tr w:rsidR="003A6FF0" w:rsidRPr="006F06C2" w14:paraId="3668E607" w14:textId="77777777" w:rsidTr="00127DCD">
        <w:tc>
          <w:tcPr>
            <w:tcW w:w="4535" w:type="dxa"/>
            <w:tcBorders>
              <w:top w:val="single" w:sz="4" w:space="0" w:color="auto"/>
              <w:left w:val="single" w:sz="4" w:space="0" w:color="auto"/>
              <w:bottom w:val="single" w:sz="4" w:space="0" w:color="auto"/>
              <w:right w:val="single" w:sz="4" w:space="0" w:color="auto"/>
            </w:tcBorders>
          </w:tcPr>
          <w:p w14:paraId="243B94BD" w14:textId="77777777" w:rsidR="003A6FF0" w:rsidRPr="006F06C2" w:rsidRDefault="003A6FF0" w:rsidP="00127DC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CC5E1AA"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E6F09C7"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4D6FB06" w14:textId="77777777" w:rsidR="003A6FF0" w:rsidRPr="006F06C2" w:rsidRDefault="003A6FF0" w:rsidP="00127DCD">
            <w:pPr>
              <w:pStyle w:val="TAL"/>
            </w:pPr>
          </w:p>
        </w:tc>
      </w:tr>
      <w:tr w:rsidR="003A6FF0" w:rsidRPr="006F06C2" w14:paraId="04C5F5C1" w14:textId="77777777" w:rsidTr="00127DCD">
        <w:tc>
          <w:tcPr>
            <w:tcW w:w="4535" w:type="dxa"/>
            <w:tcBorders>
              <w:top w:val="single" w:sz="4" w:space="0" w:color="auto"/>
              <w:left w:val="single" w:sz="4" w:space="0" w:color="auto"/>
              <w:bottom w:val="single" w:sz="4" w:space="0" w:color="auto"/>
              <w:right w:val="single" w:sz="4" w:space="0" w:color="auto"/>
            </w:tcBorders>
          </w:tcPr>
          <w:p w14:paraId="714D7401" w14:textId="77777777" w:rsidR="003A6FF0" w:rsidRPr="006F06C2" w:rsidRDefault="003A6FF0" w:rsidP="00127DCD">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36845EC"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24F3672"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3E86060" w14:textId="77777777" w:rsidR="003A6FF0" w:rsidRPr="006F06C2" w:rsidRDefault="003A6FF0" w:rsidP="00127DCD">
            <w:pPr>
              <w:pStyle w:val="TAL"/>
            </w:pPr>
          </w:p>
        </w:tc>
      </w:tr>
      <w:tr w:rsidR="003A6FF0" w:rsidRPr="006F06C2" w14:paraId="31850713" w14:textId="77777777" w:rsidTr="00127DCD">
        <w:tc>
          <w:tcPr>
            <w:tcW w:w="4535" w:type="dxa"/>
            <w:tcBorders>
              <w:top w:val="single" w:sz="4" w:space="0" w:color="auto"/>
              <w:left w:val="single" w:sz="4" w:space="0" w:color="auto"/>
              <w:bottom w:val="single" w:sz="4" w:space="0" w:color="auto"/>
              <w:right w:val="single" w:sz="4" w:space="0" w:color="auto"/>
            </w:tcBorders>
          </w:tcPr>
          <w:p w14:paraId="3971AD67" w14:textId="77777777" w:rsidR="003A6FF0" w:rsidRPr="006F06C2" w:rsidRDefault="003A6FF0" w:rsidP="00127DCD">
            <w:pPr>
              <w:pStyle w:val="TAL"/>
            </w:pPr>
            <w:r w:rsidRPr="006F06C2">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59161C69"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04CD9BC"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F49E939" w14:textId="77777777" w:rsidR="003A6FF0" w:rsidRPr="006F06C2" w:rsidRDefault="003A6FF0" w:rsidP="00127DCD">
            <w:pPr>
              <w:pStyle w:val="TAL"/>
            </w:pPr>
          </w:p>
        </w:tc>
      </w:tr>
      <w:tr w:rsidR="003A6FF0" w:rsidRPr="006F06C2" w14:paraId="1C81FBB4" w14:textId="77777777" w:rsidTr="00127DCD">
        <w:tc>
          <w:tcPr>
            <w:tcW w:w="4535" w:type="dxa"/>
            <w:tcBorders>
              <w:top w:val="single" w:sz="4" w:space="0" w:color="auto"/>
              <w:left w:val="single" w:sz="4" w:space="0" w:color="auto"/>
              <w:bottom w:val="nil"/>
              <w:right w:val="single" w:sz="4" w:space="0" w:color="auto"/>
            </w:tcBorders>
          </w:tcPr>
          <w:p w14:paraId="576D35CC" w14:textId="77777777" w:rsidR="003A6FF0" w:rsidRPr="006F06C2" w:rsidRDefault="003A6FF0" w:rsidP="00127DCD">
            <w:pPr>
              <w:pStyle w:val="TAL"/>
            </w:pPr>
            <w:r w:rsidRPr="006F06C2">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13B5C168" w14:textId="77777777" w:rsidR="003A6FF0" w:rsidRPr="006F06C2" w:rsidRDefault="003A6FF0" w:rsidP="00127DCD">
            <w:pPr>
              <w:pStyle w:val="TAL"/>
            </w:pPr>
            <w:r w:rsidRPr="006F06C2">
              <w:t>57</w:t>
            </w:r>
          </w:p>
        </w:tc>
        <w:tc>
          <w:tcPr>
            <w:tcW w:w="1700" w:type="dxa"/>
            <w:tcBorders>
              <w:top w:val="single" w:sz="4" w:space="0" w:color="auto"/>
              <w:left w:val="single" w:sz="4" w:space="0" w:color="auto"/>
              <w:bottom w:val="single" w:sz="4" w:space="0" w:color="auto"/>
              <w:right w:val="single" w:sz="4" w:space="0" w:color="auto"/>
            </w:tcBorders>
          </w:tcPr>
          <w:p w14:paraId="3EC974A5" w14:textId="77777777" w:rsidR="003A6FF0" w:rsidRPr="006F06C2" w:rsidRDefault="003A6FF0" w:rsidP="00127DCD">
            <w:pPr>
              <w:pStyle w:val="TAL"/>
            </w:pPr>
            <w:r w:rsidRPr="006F06C2">
              <w:t>corresponding to -99dBm</w:t>
            </w:r>
          </w:p>
        </w:tc>
        <w:tc>
          <w:tcPr>
            <w:tcW w:w="1245" w:type="dxa"/>
            <w:tcBorders>
              <w:top w:val="single" w:sz="4" w:space="0" w:color="auto"/>
              <w:left w:val="single" w:sz="4" w:space="0" w:color="auto"/>
              <w:bottom w:val="single" w:sz="4" w:space="0" w:color="auto"/>
              <w:right w:val="single" w:sz="4" w:space="0" w:color="auto"/>
            </w:tcBorders>
          </w:tcPr>
          <w:p w14:paraId="518CAAD1" w14:textId="77777777" w:rsidR="003A6FF0" w:rsidRPr="006F06C2" w:rsidRDefault="003A6FF0" w:rsidP="00127DCD">
            <w:pPr>
              <w:pStyle w:val="TAL"/>
            </w:pPr>
            <w:r w:rsidRPr="006F06C2">
              <w:t>FR1</w:t>
            </w:r>
          </w:p>
        </w:tc>
      </w:tr>
      <w:tr w:rsidR="003A6FF0" w:rsidRPr="006F06C2" w14:paraId="25CB5FE0" w14:textId="77777777" w:rsidTr="00127DCD">
        <w:tc>
          <w:tcPr>
            <w:tcW w:w="4535" w:type="dxa"/>
            <w:tcBorders>
              <w:top w:val="nil"/>
              <w:left w:val="single" w:sz="4" w:space="0" w:color="auto"/>
              <w:bottom w:val="single" w:sz="4" w:space="0" w:color="auto"/>
              <w:right w:val="single" w:sz="4" w:space="0" w:color="auto"/>
            </w:tcBorders>
          </w:tcPr>
          <w:p w14:paraId="41A1F1D2" w14:textId="77777777" w:rsidR="003A6FF0" w:rsidRPr="006F06C2"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7CC6DF6D" w14:textId="77777777" w:rsidR="003A6FF0" w:rsidRPr="006F06C2" w:rsidRDefault="003A6FF0" w:rsidP="00127DCD">
            <w:pPr>
              <w:pStyle w:val="TAL"/>
            </w:pPr>
            <w:r w:rsidRPr="006F06C2">
              <w:t>66</w:t>
            </w:r>
          </w:p>
        </w:tc>
        <w:tc>
          <w:tcPr>
            <w:tcW w:w="1700" w:type="dxa"/>
            <w:tcBorders>
              <w:top w:val="single" w:sz="4" w:space="0" w:color="auto"/>
              <w:left w:val="single" w:sz="4" w:space="0" w:color="auto"/>
              <w:bottom w:val="single" w:sz="4" w:space="0" w:color="auto"/>
              <w:right w:val="single" w:sz="4" w:space="0" w:color="auto"/>
            </w:tcBorders>
          </w:tcPr>
          <w:p w14:paraId="74764624" w14:textId="77777777" w:rsidR="003A6FF0" w:rsidRPr="006F06C2" w:rsidRDefault="003A6FF0" w:rsidP="00127DCD">
            <w:pPr>
              <w:pStyle w:val="TAL"/>
            </w:pPr>
            <w:r w:rsidRPr="006F06C2">
              <w:t>corresponding to -90dBm</w:t>
            </w:r>
          </w:p>
        </w:tc>
        <w:tc>
          <w:tcPr>
            <w:tcW w:w="1245" w:type="dxa"/>
            <w:tcBorders>
              <w:top w:val="single" w:sz="4" w:space="0" w:color="auto"/>
              <w:left w:val="single" w:sz="4" w:space="0" w:color="auto"/>
              <w:bottom w:val="single" w:sz="4" w:space="0" w:color="auto"/>
              <w:right w:val="single" w:sz="4" w:space="0" w:color="auto"/>
            </w:tcBorders>
          </w:tcPr>
          <w:p w14:paraId="786DC27E" w14:textId="77777777" w:rsidR="003A6FF0" w:rsidRPr="006F06C2" w:rsidRDefault="003A6FF0" w:rsidP="00127DCD">
            <w:pPr>
              <w:pStyle w:val="TAL"/>
            </w:pPr>
            <w:r w:rsidRPr="006F06C2">
              <w:t>FR2</w:t>
            </w:r>
          </w:p>
        </w:tc>
      </w:tr>
      <w:tr w:rsidR="003A6FF0" w:rsidRPr="006F06C2" w14:paraId="6B7E21F4" w14:textId="77777777" w:rsidTr="00127DCD">
        <w:tc>
          <w:tcPr>
            <w:tcW w:w="4535" w:type="dxa"/>
            <w:tcBorders>
              <w:top w:val="single" w:sz="4" w:space="0" w:color="auto"/>
              <w:left w:val="single" w:sz="4" w:space="0" w:color="auto"/>
              <w:bottom w:val="single" w:sz="4" w:space="0" w:color="auto"/>
              <w:right w:val="single" w:sz="4" w:space="0" w:color="auto"/>
            </w:tcBorders>
          </w:tcPr>
          <w:p w14:paraId="0629D0D9" w14:textId="77777777" w:rsidR="003A6FF0" w:rsidRPr="006F06C2" w:rsidRDefault="003A6FF0" w:rsidP="00127DC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D3DB85A"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3D60BEC"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5940B31" w14:textId="77777777" w:rsidR="003A6FF0" w:rsidRPr="006F06C2" w:rsidRDefault="003A6FF0" w:rsidP="00127DCD">
            <w:pPr>
              <w:pStyle w:val="TAL"/>
            </w:pPr>
          </w:p>
        </w:tc>
      </w:tr>
      <w:tr w:rsidR="003A6FF0" w:rsidRPr="006F06C2" w14:paraId="58B29351" w14:textId="77777777" w:rsidTr="00127DCD">
        <w:tc>
          <w:tcPr>
            <w:tcW w:w="4535" w:type="dxa"/>
            <w:tcBorders>
              <w:top w:val="single" w:sz="4" w:space="0" w:color="auto"/>
              <w:left w:val="single" w:sz="4" w:space="0" w:color="auto"/>
              <w:bottom w:val="single" w:sz="4" w:space="0" w:color="auto"/>
              <w:right w:val="single" w:sz="4" w:space="0" w:color="auto"/>
            </w:tcBorders>
          </w:tcPr>
          <w:p w14:paraId="60E96E99" w14:textId="77777777" w:rsidR="003A6FF0" w:rsidRPr="006F06C2" w:rsidRDefault="003A6FF0" w:rsidP="00127DCD">
            <w:pPr>
              <w:pStyle w:val="TAL"/>
            </w:pPr>
            <w:r w:rsidRPr="006F06C2">
              <w:t xml:space="preserve">  absThreshCSI-RS-Consolidation SEQUENCE {</w:t>
            </w:r>
          </w:p>
        </w:tc>
        <w:tc>
          <w:tcPr>
            <w:tcW w:w="2267" w:type="dxa"/>
            <w:tcBorders>
              <w:top w:val="single" w:sz="4" w:space="0" w:color="auto"/>
              <w:left w:val="single" w:sz="4" w:space="0" w:color="auto"/>
              <w:bottom w:val="single" w:sz="4" w:space="0" w:color="auto"/>
              <w:right w:val="single" w:sz="4" w:space="0" w:color="auto"/>
            </w:tcBorders>
          </w:tcPr>
          <w:p w14:paraId="7644BF37"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668A6CD"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7D3F033" w14:textId="77777777" w:rsidR="003A6FF0" w:rsidRPr="006F06C2" w:rsidRDefault="003A6FF0" w:rsidP="00127DCD">
            <w:pPr>
              <w:pStyle w:val="TAL"/>
            </w:pPr>
          </w:p>
        </w:tc>
      </w:tr>
      <w:tr w:rsidR="003A6FF0" w:rsidRPr="006F06C2" w14:paraId="7C8410CD" w14:textId="77777777" w:rsidTr="00127DCD">
        <w:tc>
          <w:tcPr>
            <w:tcW w:w="4535" w:type="dxa"/>
            <w:tcBorders>
              <w:top w:val="single" w:sz="4" w:space="0" w:color="auto"/>
              <w:left w:val="single" w:sz="4" w:space="0" w:color="auto"/>
              <w:bottom w:val="nil"/>
              <w:right w:val="single" w:sz="4" w:space="0" w:color="auto"/>
            </w:tcBorders>
          </w:tcPr>
          <w:p w14:paraId="55CA6C82" w14:textId="77777777" w:rsidR="003A6FF0" w:rsidRPr="006F06C2" w:rsidRDefault="003A6FF0" w:rsidP="00127DCD">
            <w:pPr>
              <w:pStyle w:val="TAL"/>
            </w:pPr>
            <w:r w:rsidRPr="006F06C2">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51B18826" w14:textId="77777777" w:rsidR="003A6FF0" w:rsidRPr="006F06C2" w:rsidRDefault="003A6FF0" w:rsidP="00127DCD">
            <w:pPr>
              <w:pStyle w:val="TAL"/>
            </w:pPr>
            <w:r w:rsidRPr="006F06C2">
              <w:t>57</w:t>
            </w:r>
          </w:p>
        </w:tc>
        <w:tc>
          <w:tcPr>
            <w:tcW w:w="1700" w:type="dxa"/>
            <w:tcBorders>
              <w:top w:val="single" w:sz="4" w:space="0" w:color="auto"/>
              <w:left w:val="single" w:sz="4" w:space="0" w:color="auto"/>
              <w:bottom w:val="single" w:sz="4" w:space="0" w:color="auto"/>
              <w:right w:val="single" w:sz="4" w:space="0" w:color="auto"/>
            </w:tcBorders>
          </w:tcPr>
          <w:p w14:paraId="22C0FA3D" w14:textId="77777777" w:rsidR="003A6FF0" w:rsidRPr="006F06C2" w:rsidRDefault="003A6FF0" w:rsidP="00127DCD">
            <w:pPr>
              <w:pStyle w:val="TAL"/>
            </w:pPr>
            <w:r w:rsidRPr="006F06C2">
              <w:t>corresponding to -99dBm</w:t>
            </w:r>
          </w:p>
        </w:tc>
        <w:tc>
          <w:tcPr>
            <w:tcW w:w="1245" w:type="dxa"/>
            <w:tcBorders>
              <w:top w:val="single" w:sz="4" w:space="0" w:color="auto"/>
              <w:left w:val="single" w:sz="4" w:space="0" w:color="auto"/>
              <w:bottom w:val="single" w:sz="4" w:space="0" w:color="auto"/>
              <w:right w:val="single" w:sz="4" w:space="0" w:color="auto"/>
            </w:tcBorders>
          </w:tcPr>
          <w:p w14:paraId="604CC73B" w14:textId="77777777" w:rsidR="003A6FF0" w:rsidRPr="006F06C2" w:rsidRDefault="003A6FF0" w:rsidP="00127DCD">
            <w:pPr>
              <w:pStyle w:val="TAL"/>
            </w:pPr>
            <w:r w:rsidRPr="006F06C2">
              <w:t>FR1</w:t>
            </w:r>
          </w:p>
        </w:tc>
      </w:tr>
      <w:tr w:rsidR="003A6FF0" w:rsidRPr="006F06C2" w14:paraId="3A1DF011" w14:textId="77777777" w:rsidTr="00127DCD">
        <w:tc>
          <w:tcPr>
            <w:tcW w:w="4535" w:type="dxa"/>
            <w:tcBorders>
              <w:top w:val="nil"/>
              <w:left w:val="single" w:sz="4" w:space="0" w:color="auto"/>
              <w:bottom w:val="single" w:sz="4" w:space="0" w:color="auto"/>
              <w:right w:val="single" w:sz="4" w:space="0" w:color="auto"/>
            </w:tcBorders>
          </w:tcPr>
          <w:p w14:paraId="718577AA" w14:textId="77777777" w:rsidR="003A6FF0" w:rsidRPr="006F06C2"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284CA3E1" w14:textId="77777777" w:rsidR="003A6FF0" w:rsidRPr="006F06C2" w:rsidRDefault="003A6FF0" w:rsidP="00127DCD">
            <w:pPr>
              <w:pStyle w:val="TAL"/>
            </w:pPr>
            <w:r w:rsidRPr="006F06C2">
              <w:t>66</w:t>
            </w:r>
          </w:p>
        </w:tc>
        <w:tc>
          <w:tcPr>
            <w:tcW w:w="1700" w:type="dxa"/>
            <w:tcBorders>
              <w:top w:val="single" w:sz="4" w:space="0" w:color="auto"/>
              <w:left w:val="single" w:sz="4" w:space="0" w:color="auto"/>
              <w:bottom w:val="single" w:sz="4" w:space="0" w:color="auto"/>
              <w:right w:val="single" w:sz="4" w:space="0" w:color="auto"/>
            </w:tcBorders>
          </w:tcPr>
          <w:p w14:paraId="1F37B09A" w14:textId="77777777" w:rsidR="003A6FF0" w:rsidRPr="006F06C2" w:rsidRDefault="003A6FF0" w:rsidP="00127DCD">
            <w:pPr>
              <w:pStyle w:val="TAL"/>
            </w:pPr>
            <w:r w:rsidRPr="006F06C2">
              <w:t>corresponding to -90dBm</w:t>
            </w:r>
          </w:p>
        </w:tc>
        <w:tc>
          <w:tcPr>
            <w:tcW w:w="1245" w:type="dxa"/>
            <w:tcBorders>
              <w:top w:val="single" w:sz="4" w:space="0" w:color="auto"/>
              <w:left w:val="single" w:sz="4" w:space="0" w:color="auto"/>
              <w:bottom w:val="single" w:sz="4" w:space="0" w:color="auto"/>
              <w:right w:val="single" w:sz="4" w:space="0" w:color="auto"/>
            </w:tcBorders>
          </w:tcPr>
          <w:p w14:paraId="367ED0D3" w14:textId="77777777" w:rsidR="003A6FF0" w:rsidRPr="006F06C2" w:rsidRDefault="003A6FF0" w:rsidP="00127DCD">
            <w:pPr>
              <w:pStyle w:val="TAL"/>
            </w:pPr>
            <w:r w:rsidRPr="006F06C2">
              <w:t>FR2</w:t>
            </w:r>
          </w:p>
        </w:tc>
      </w:tr>
      <w:tr w:rsidR="003A6FF0" w:rsidRPr="006F06C2" w14:paraId="4AD13D28" w14:textId="77777777" w:rsidTr="00127DCD">
        <w:tc>
          <w:tcPr>
            <w:tcW w:w="4535" w:type="dxa"/>
            <w:tcBorders>
              <w:top w:val="single" w:sz="4" w:space="0" w:color="auto"/>
              <w:left w:val="single" w:sz="4" w:space="0" w:color="auto"/>
              <w:bottom w:val="single" w:sz="4" w:space="0" w:color="auto"/>
              <w:right w:val="single" w:sz="4" w:space="0" w:color="auto"/>
            </w:tcBorders>
          </w:tcPr>
          <w:p w14:paraId="298F859B" w14:textId="77777777" w:rsidR="003A6FF0" w:rsidRPr="006F06C2" w:rsidRDefault="003A6FF0" w:rsidP="00127DCD">
            <w:pPr>
              <w:pStyle w:val="TAL"/>
            </w:pPr>
            <w:r w:rsidRPr="006F06C2">
              <w:t xml:space="preserve">    thresholdRSRQ</w:t>
            </w:r>
          </w:p>
        </w:tc>
        <w:tc>
          <w:tcPr>
            <w:tcW w:w="2267" w:type="dxa"/>
            <w:tcBorders>
              <w:top w:val="single" w:sz="4" w:space="0" w:color="auto"/>
              <w:left w:val="single" w:sz="4" w:space="0" w:color="auto"/>
              <w:bottom w:val="single" w:sz="4" w:space="0" w:color="auto"/>
              <w:right w:val="single" w:sz="4" w:space="0" w:color="auto"/>
            </w:tcBorders>
          </w:tcPr>
          <w:p w14:paraId="02056574" w14:textId="77777777" w:rsidR="003A6FF0" w:rsidRPr="006F06C2" w:rsidRDefault="003A6FF0" w:rsidP="00127DCD">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411B3F6"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631AD46" w14:textId="77777777" w:rsidR="003A6FF0" w:rsidRPr="006F06C2" w:rsidRDefault="003A6FF0" w:rsidP="00127DCD">
            <w:pPr>
              <w:pStyle w:val="TAL"/>
            </w:pPr>
          </w:p>
        </w:tc>
      </w:tr>
      <w:tr w:rsidR="003A6FF0" w:rsidRPr="006F06C2" w14:paraId="391344DE" w14:textId="77777777" w:rsidTr="00127DCD">
        <w:tc>
          <w:tcPr>
            <w:tcW w:w="4535" w:type="dxa"/>
            <w:tcBorders>
              <w:top w:val="single" w:sz="4" w:space="0" w:color="auto"/>
              <w:left w:val="single" w:sz="4" w:space="0" w:color="auto"/>
              <w:bottom w:val="single" w:sz="4" w:space="0" w:color="auto"/>
              <w:right w:val="single" w:sz="4" w:space="0" w:color="auto"/>
            </w:tcBorders>
          </w:tcPr>
          <w:p w14:paraId="5824027E" w14:textId="77777777" w:rsidR="003A6FF0" w:rsidRPr="006F06C2" w:rsidRDefault="003A6FF0" w:rsidP="00127DCD">
            <w:pPr>
              <w:pStyle w:val="TAL"/>
            </w:pPr>
            <w:r w:rsidRPr="006F06C2">
              <w:t xml:space="preserve">    thresholdSINR</w:t>
            </w:r>
          </w:p>
        </w:tc>
        <w:tc>
          <w:tcPr>
            <w:tcW w:w="2267" w:type="dxa"/>
            <w:tcBorders>
              <w:top w:val="single" w:sz="4" w:space="0" w:color="auto"/>
              <w:left w:val="single" w:sz="4" w:space="0" w:color="auto"/>
              <w:bottom w:val="single" w:sz="4" w:space="0" w:color="auto"/>
              <w:right w:val="single" w:sz="4" w:space="0" w:color="auto"/>
            </w:tcBorders>
          </w:tcPr>
          <w:p w14:paraId="7880893E" w14:textId="77777777" w:rsidR="003A6FF0" w:rsidRPr="006F06C2" w:rsidRDefault="003A6FF0" w:rsidP="00127DCD">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761DF7D2"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6B92D7E" w14:textId="77777777" w:rsidR="003A6FF0" w:rsidRPr="006F06C2" w:rsidRDefault="003A6FF0" w:rsidP="00127DCD">
            <w:pPr>
              <w:pStyle w:val="TAL"/>
            </w:pPr>
          </w:p>
        </w:tc>
      </w:tr>
      <w:tr w:rsidR="003A6FF0" w:rsidRPr="006F06C2" w14:paraId="3EC07D78" w14:textId="77777777" w:rsidTr="00127DCD">
        <w:tc>
          <w:tcPr>
            <w:tcW w:w="4535" w:type="dxa"/>
            <w:tcBorders>
              <w:top w:val="single" w:sz="4" w:space="0" w:color="auto"/>
              <w:left w:val="single" w:sz="4" w:space="0" w:color="auto"/>
              <w:bottom w:val="single" w:sz="4" w:space="0" w:color="auto"/>
              <w:right w:val="single" w:sz="4" w:space="0" w:color="auto"/>
            </w:tcBorders>
          </w:tcPr>
          <w:p w14:paraId="3345C97F" w14:textId="77777777" w:rsidR="003A6FF0" w:rsidRPr="006F06C2" w:rsidRDefault="003A6FF0" w:rsidP="00127DCD">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74FE69B"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F4E7723"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03D67B6" w14:textId="77777777" w:rsidR="003A6FF0" w:rsidRPr="006F06C2" w:rsidRDefault="003A6FF0" w:rsidP="00127DCD">
            <w:pPr>
              <w:pStyle w:val="TAL"/>
            </w:pPr>
          </w:p>
        </w:tc>
      </w:tr>
      <w:tr w:rsidR="003A6FF0" w:rsidRPr="006F06C2" w14:paraId="098DE48E" w14:textId="77777777" w:rsidTr="00127DCD">
        <w:tc>
          <w:tcPr>
            <w:tcW w:w="4535" w:type="dxa"/>
            <w:tcBorders>
              <w:top w:val="single" w:sz="4" w:space="0" w:color="auto"/>
              <w:left w:val="single" w:sz="4" w:space="0" w:color="auto"/>
              <w:bottom w:val="single" w:sz="4" w:space="0" w:color="auto"/>
              <w:right w:val="single" w:sz="4" w:space="0" w:color="auto"/>
            </w:tcBorders>
          </w:tcPr>
          <w:p w14:paraId="799A41F4" w14:textId="77777777" w:rsidR="003A6FF0" w:rsidRPr="006F06C2" w:rsidRDefault="003A6FF0" w:rsidP="00127DCD">
            <w:pPr>
              <w:pStyle w:val="TAL"/>
            </w:pPr>
            <w:r w:rsidRPr="006F06C2">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2DE113EB" w14:textId="77777777" w:rsidR="003A6FF0" w:rsidRPr="006F06C2" w:rsidRDefault="003A6FF0" w:rsidP="00127DCD">
            <w:pPr>
              <w:pStyle w:val="TAL"/>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EC5F5F7"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B79C52A" w14:textId="77777777" w:rsidR="003A6FF0" w:rsidRPr="006F06C2" w:rsidRDefault="003A6FF0" w:rsidP="00127DCD">
            <w:pPr>
              <w:pStyle w:val="TAL"/>
            </w:pPr>
          </w:p>
        </w:tc>
      </w:tr>
      <w:tr w:rsidR="003A6FF0" w:rsidRPr="006F06C2" w14:paraId="4390C783" w14:textId="77777777" w:rsidTr="00127DCD">
        <w:tc>
          <w:tcPr>
            <w:tcW w:w="4535" w:type="dxa"/>
          </w:tcPr>
          <w:p w14:paraId="2385DEA6" w14:textId="77777777" w:rsidR="003A6FF0" w:rsidRPr="006F06C2" w:rsidRDefault="003A6FF0" w:rsidP="00127DCD">
            <w:pPr>
              <w:pStyle w:val="TAL"/>
            </w:pPr>
            <w:r w:rsidRPr="006F06C2">
              <w:t>}</w:t>
            </w:r>
          </w:p>
        </w:tc>
        <w:tc>
          <w:tcPr>
            <w:tcW w:w="2267" w:type="dxa"/>
          </w:tcPr>
          <w:p w14:paraId="61BB4F95" w14:textId="77777777" w:rsidR="003A6FF0" w:rsidRPr="006F06C2" w:rsidRDefault="003A6FF0" w:rsidP="00127DCD">
            <w:pPr>
              <w:pStyle w:val="TAL"/>
            </w:pPr>
          </w:p>
        </w:tc>
        <w:tc>
          <w:tcPr>
            <w:tcW w:w="1700" w:type="dxa"/>
          </w:tcPr>
          <w:p w14:paraId="69E8F9B1" w14:textId="77777777" w:rsidR="003A6FF0" w:rsidRPr="006F06C2" w:rsidRDefault="003A6FF0" w:rsidP="00127DCD">
            <w:pPr>
              <w:pStyle w:val="TAL"/>
            </w:pPr>
          </w:p>
        </w:tc>
        <w:tc>
          <w:tcPr>
            <w:tcW w:w="1245" w:type="dxa"/>
          </w:tcPr>
          <w:p w14:paraId="29BFF117" w14:textId="77777777" w:rsidR="003A6FF0" w:rsidRPr="006F06C2" w:rsidRDefault="003A6FF0" w:rsidP="00127DCD">
            <w:pPr>
              <w:pStyle w:val="TAL"/>
            </w:pPr>
          </w:p>
        </w:tc>
      </w:tr>
    </w:tbl>
    <w:p w14:paraId="2442C35C" w14:textId="77777777" w:rsidR="00972ECA" w:rsidRPr="006F06C2" w:rsidRDefault="00972ECA" w:rsidP="00972ECA"/>
    <w:p w14:paraId="304D60F0" w14:textId="77777777" w:rsidR="00972ECA" w:rsidRPr="006F06C2" w:rsidRDefault="00972ECA" w:rsidP="00972ECA">
      <w:pPr>
        <w:pStyle w:val="TH"/>
      </w:pPr>
      <w:r w:rsidRPr="006F06C2">
        <w:t xml:space="preserve">Table </w:t>
      </w:r>
      <w:r w:rsidRPr="006F06C2">
        <w:rPr>
          <w:lang w:eastAsia="sv-SE"/>
        </w:rPr>
        <w:t>8.1.3.1.14A.3.3-2</w:t>
      </w:r>
      <w:r w:rsidRPr="006F06C2">
        <w:t xml:space="preserve">: Id-MeasObjectNR-f2 (Table </w:t>
      </w:r>
      <w:r w:rsidRPr="006F06C2">
        <w:rPr>
          <w:lang w:eastAsia="sv-SE"/>
        </w:rPr>
        <w:t>8.1.3.1.14A.3.3-1</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6F06C2" w14:paraId="63F2336F"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238C99BA" w14:textId="642D7DED" w:rsidR="00972ECA" w:rsidRPr="006F06C2" w:rsidRDefault="001953B5" w:rsidP="000C58C2">
            <w:pPr>
              <w:pStyle w:val="TAH"/>
              <w:jc w:val="left"/>
              <w:rPr>
                <w:b w:val="0"/>
              </w:rPr>
            </w:pPr>
            <w:r w:rsidRPr="006F06C2">
              <w:rPr>
                <w:b w:val="0"/>
              </w:rPr>
              <w:t>Derivation Path: TS 38.5</w:t>
            </w:r>
            <w:r w:rsidR="00972ECA" w:rsidRPr="006F06C2">
              <w:rPr>
                <w:b w:val="0"/>
              </w:rPr>
              <w:t>08-1 [4], Table 4.6.3-76</w:t>
            </w:r>
          </w:p>
        </w:tc>
      </w:tr>
      <w:tr w:rsidR="00972ECA" w:rsidRPr="006F06C2" w14:paraId="7AD391E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DAC125F" w14:textId="77777777" w:rsidR="00972ECA" w:rsidRPr="006F06C2" w:rsidRDefault="00972ECA" w:rsidP="000C58C2">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49B9AE" w14:textId="77777777" w:rsidR="00972ECA" w:rsidRPr="006F06C2" w:rsidRDefault="00972ECA" w:rsidP="000C58C2">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006502A9" w14:textId="77777777" w:rsidR="00972ECA" w:rsidRPr="006F06C2" w:rsidRDefault="00972ECA" w:rsidP="000C58C2">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3E23B495" w14:textId="77777777" w:rsidR="00972ECA" w:rsidRPr="006F06C2" w:rsidRDefault="00972ECA" w:rsidP="000C58C2">
            <w:pPr>
              <w:pStyle w:val="TAH"/>
            </w:pPr>
            <w:r w:rsidRPr="006F06C2">
              <w:t>Condition</w:t>
            </w:r>
          </w:p>
        </w:tc>
      </w:tr>
      <w:tr w:rsidR="00972ECA" w:rsidRPr="006F06C2" w14:paraId="5483CBB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2190D749" w14:textId="77777777" w:rsidR="00972ECA" w:rsidRPr="006F06C2" w:rsidRDefault="00972ECA" w:rsidP="000C58C2">
            <w:pPr>
              <w:pStyle w:val="TAL"/>
            </w:pPr>
            <w:r w:rsidRPr="006F06C2">
              <w:t xml:space="preserve">MeasObject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4C9FBDF2" w14:textId="77777777" w:rsidR="00972ECA" w:rsidRPr="006F06C2"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746D01F"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2AAFB9E" w14:textId="77777777" w:rsidR="00972ECA" w:rsidRPr="006F06C2" w:rsidRDefault="00972ECA" w:rsidP="000C58C2">
            <w:pPr>
              <w:pStyle w:val="TAL"/>
            </w:pPr>
          </w:p>
        </w:tc>
      </w:tr>
      <w:tr w:rsidR="00972ECA" w:rsidRPr="006F06C2" w14:paraId="5A3B79A0"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2C0EB7" w14:textId="77777777" w:rsidR="00972ECA" w:rsidRPr="006F06C2" w:rsidRDefault="00972ECA" w:rsidP="000C58C2">
            <w:pPr>
              <w:pStyle w:val="TAL"/>
            </w:pPr>
            <w:r w:rsidRPr="006F06C2">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383D6264" w14:textId="77777777" w:rsidR="00972ECA" w:rsidRPr="006F06C2" w:rsidRDefault="00972ECA" w:rsidP="000C58C2">
            <w:pPr>
              <w:pStyle w:val="TAL"/>
            </w:pPr>
            <w:r w:rsidRPr="006F06C2">
              <w:t>Downlink ARFCN of NR Cell3</w:t>
            </w:r>
          </w:p>
        </w:tc>
        <w:tc>
          <w:tcPr>
            <w:tcW w:w="1700" w:type="dxa"/>
            <w:tcBorders>
              <w:top w:val="single" w:sz="4" w:space="0" w:color="auto"/>
              <w:left w:val="single" w:sz="4" w:space="0" w:color="auto"/>
              <w:bottom w:val="single" w:sz="4" w:space="0" w:color="auto"/>
              <w:right w:val="single" w:sz="4" w:space="0" w:color="auto"/>
            </w:tcBorders>
          </w:tcPr>
          <w:p w14:paraId="25F45CFD"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2AA01467" w14:textId="77777777" w:rsidR="00972ECA" w:rsidRPr="006F06C2" w:rsidRDefault="00972ECA" w:rsidP="000C58C2">
            <w:pPr>
              <w:pStyle w:val="TAL"/>
            </w:pPr>
          </w:p>
        </w:tc>
      </w:tr>
      <w:tr w:rsidR="003A6FF0" w:rsidRPr="006F06C2" w14:paraId="4E73795C" w14:textId="77777777" w:rsidTr="00127DCD">
        <w:tc>
          <w:tcPr>
            <w:tcW w:w="4535" w:type="dxa"/>
            <w:tcBorders>
              <w:top w:val="single" w:sz="4" w:space="0" w:color="auto"/>
              <w:left w:val="single" w:sz="4" w:space="0" w:color="auto"/>
              <w:bottom w:val="single" w:sz="4" w:space="0" w:color="auto"/>
              <w:right w:val="single" w:sz="4" w:space="0" w:color="auto"/>
            </w:tcBorders>
          </w:tcPr>
          <w:p w14:paraId="36B5D088" w14:textId="77777777" w:rsidR="003A6FF0" w:rsidRPr="006F06C2" w:rsidRDefault="003A6FF0" w:rsidP="00127DCD">
            <w:pPr>
              <w:pStyle w:val="TAL"/>
            </w:pPr>
            <w:r w:rsidRPr="006F06C2">
              <w:t xml:space="preserve">  refFreqCSI-RS</w:t>
            </w:r>
          </w:p>
        </w:tc>
        <w:tc>
          <w:tcPr>
            <w:tcW w:w="2267" w:type="dxa"/>
            <w:tcBorders>
              <w:top w:val="single" w:sz="4" w:space="0" w:color="auto"/>
              <w:left w:val="single" w:sz="4" w:space="0" w:color="auto"/>
              <w:bottom w:val="single" w:sz="4" w:space="0" w:color="auto"/>
              <w:right w:val="single" w:sz="4" w:space="0" w:color="auto"/>
            </w:tcBorders>
          </w:tcPr>
          <w:p w14:paraId="780DD056" w14:textId="77777777" w:rsidR="003A6FF0" w:rsidRPr="006F06C2" w:rsidRDefault="003A6FF0" w:rsidP="00127DCD">
            <w:pPr>
              <w:pStyle w:val="TAL"/>
            </w:pPr>
            <w:r w:rsidRPr="006F06C2">
              <w:t>Same as “Point A” defined for the downlink of NR Cell3</w:t>
            </w:r>
          </w:p>
        </w:tc>
        <w:tc>
          <w:tcPr>
            <w:tcW w:w="1700" w:type="dxa"/>
            <w:tcBorders>
              <w:top w:val="single" w:sz="4" w:space="0" w:color="auto"/>
              <w:left w:val="single" w:sz="4" w:space="0" w:color="auto"/>
              <w:bottom w:val="single" w:sz="4" w:space="0" w:color="auto"/>
              <w:right w:val="single" w:sz="4" w:space="0" w:color="auto"/>
            </w:tcBorders>
          </w:tcPr>
          <w:p w14:paraId="44FE78C4"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16BC50D" w14:textId="77777777" w:rsidR="003A6FF0" w:rsidRPr="006F06C2" w:rsidRDefault="003A6FF0" w:rsidP="00127DCD">
            <w:pPr>
              <w:pStyle w:val="TAL"/>
            </w:pPr>
          </w:p>
        </w:tc>
      </w:tr>
      <w:tr w:rsidR="00972ECA" w:rsidRPr="006F06C2" w14:paraId="5833F858"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F039F28" w14:textId="77777777" w:rsidR="00972ECA" w:rsidRPr="006F06C2" w:rsidRDefault="00972ECA" w:rsidP="000C58C2">
            <w:pPr>
              <w:pStyle w:val="TAL"/>
            </w:pPr>
            <w:r w:rsidRPr="006F06C2">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08FD881E" w14:textId="77777777" w:rsidR="00972ECA" w:rsidRPr="006F06C2"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015B9E6D"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2D95F90" w14:textId="77777777" w:rsidR="00972ECA" w:rsidRPr="006F06C2" w:rsidRDefault="00972ECA" w:rsidP="000C58C2">
            <w:pPr>
              <w:pStyle w:val="TAL"/>
            </w:pPr>
          </w:p>
        </w:tc>
      </w:tr>
      <w:tr w:rsidR="00972ECA" w:rsidRPr="006F06C2" w14:paraId="5833CC0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CCB35ED" w14:textId="77777777" w:rsidR="00972ECA" w:rsidRPr="006F06C2" w:rsidRDefault="00972ECA" w:rsidP="000C58C2">
            <w:pPr>
              <w:pStyle w:val="TAL"/>
            </w:pPr>
            <w:r w:rsidRPr="006F06C2">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7AE0A11B" w14:textId="77777777" w:rsidR="00972ECA" w:rsidRPr="006F06C2"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6918B1D"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8928637" w14:textId="77777777" w:rsidR="00972ECA" w:rsidRPr="006F06C2" w:rsidRDefault="00972ECA" w:rsidP="000C58C2">
            <w:pPr>
              <w:pStyle w:val="TAL"/>
            </w:pPr>
          </w:p>
        </w:tc>
      </w:tr>
      <w:tr w:rsidR="00972ECA" w:rsidRPr="006F06C2" w14:paraId="4A7401C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27703A" w14:textId="77777777" w:rsidR="00972ECA" w:rsidRPr="006F06C2" w:rsidRDefault="00972ECA" w:rsidP="000C58C2">
            <w:pPr>
              <w:pStyle w:val="TAL"/>
            </w:pPr>
            <w:r w:rsidRPr="006F06C2">
              <w:t xml:space="preserve">      ssb-ToMeasure CHOICE {</w:t>
            </w:r>
          </w:p>
        </w:tc>
        <w:tc>
          <w:tcPr>
            <w:tcW w:w="2267" w:type="dxa"/>
            <w:tcBorders>
              <w:top w:val="single" w:sz="4" w:space="0" w:color="auto"/>
              <w:left w:val="single" w:sz="4" w:space="0" w:color="auto"/>
              <w:bottom w:val="single" w:sz="4" w:space="0" w:color="auto"/>
              <w:right w:val="single" w:sz="4" w:space="0" w:color="auto"/>
            </w:tcBorders>
          </w:tcPr>
          <w:p w14:paraId="42093DAF" w14:textId="77777777" w:rsidR="00972ECA" w:rsidRPr="006F06C2"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77902987"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09620C4" w14:textId="77777777" w:rsidR="00972ECA" w:rsidRPr="006F06C2" w:rsidRDefault="00972ECA" w:rsidP="000C58C2">
            <w:pPr>
              <w:pStyle w:val="TAL"/>
            </w:pPr>
          </w:p>
        </w:tc>
      </w:tr>
      <w:tr w:rsidR="00972ECA" w:rsidRPr="006F06C2" w14:paraId="0E68FCA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760663" w14:textId="77777777" w:rsidR="00972ECA" w:rsidRPr="006F06C2" w:rsidRDefault="00972ECA" w:rsidP="000C58C2">
            <w:pPr>
              <w:pStyle w:val="TAL"/>
            </w:pPr>
            <w:r w:rsidRPr="006F06C2">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4DDFF9E7" w14:textId="77777777" w:rsidR="00972ECA" w:rsidRPr="006F06C2"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482E903"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4D31E69D" w14:textId="77777777" w:rsidR="00972ECA" w:rsidRPr="006F06C2" w:rsidRDefault="00972ECA" w:rsidP="000C58C2">
            <w:pPr>
              <w:pStyle w:val="TAL"/>
            </w:pPr>
          </w:p>
        </w:tc>
      </w:tr>
      <w:tr w:rsidR="00972ECA" w:rsidRPr="006F06C2" w14:paraId="77F6FAE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CB1C140" w14:textId="77777777" w:rsidR="00972ECA" w:rsidRPr="006F06C2" w:rsidRDefault="00972ECA" w:rsidP="000C58C2">
            <w:pPr>
              <w:pStyle w:val="TAL"/>
            </w:pPr>
            <w:r w:rsidRPr="006F06C2">
              <w:t xml:space="preserve">          shortBitmap</w:t>
            </w:r>
          </w:p>
        </w:tc>
        <w:tc>
          <w:tcPr>
            <w:tcW w:w="2267" w:type="dxa"/>
            <w:tcBorders>
              <w:top w:val="single" w:sz="4" w:space="0" w:color="auto"/>
              <w:left w:val="single" w:sz="4" w:space="0" w:color="auto"/>
              <w:bottom w:val="single" w:sz="4" w:space="0" w:color="auto"/>
              <w:right w:val="single" w:sz="4" w:space="0" w:color="auto"/>
            </w:tcBorders>
            <w:hideMark/>
          </w:tcPr>
          <w:p w14:paraId="7A4F96A1" w14:textId="77777777" w:rsidR="00972ECA" w:rsidRPr="006F06C2" w:rsidRDefault="00972ECA" w:rsidP="000C58C2">
            <w:pPr>
              <w:pStyle w:val="TAL"/>
            </w:pPr>
            <w:r w:rsidRPr="006F06C2">
              <w:t>1100</w:t>
            </w:r>
          </w:p>
        </w:tc>
        <w:tc>
          <w:tcPr>
            <w:tcW w:w="1700" w:type="dxa"/>
            <w:tcBorders>
              <w:top w:val="single" w:sz="4" w:space="0" w:color="auto"/>
              <w:left w:val="single" w:sz="4" w:space="0" w:color="auto"/>
              <w:bottom w:val="single" w:sz="4" w:space="0" w:color="auto"/>
              <w:right w:val="single" w:sz="4" w:space="0" w:color="auto"/>
            </w:tcBorders>
          </w:tcPr>
          <w:p w14:paraId="5A528B5C"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BB91F6A" w14:textId="77777777" w:rsidR="00972ECA" w:rsidRPr="006F06C2" w:rsidRDefault="00972ECA" w:rsidP="000C58C2">
            <w:pPr>
              <w:pStyle w:val="TAL"/>
            </w:pPr>
            <w:r w:rsidRPr="006F06C2">
              <w:t>(FREQ&lt;=3GHz AND (FR1_FDD OR NOT CASE_C)) OR (FREQ&lt;=2.4GHz AND FR1_TDD)</w:t>
            </w:r>
          </w:p>
        </w:tc>
      </w:tr>
      <w:tr w:rsidR="00972ECA" w:rsidRPr="006F06C2" w14:paraId="4BC49B1F"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90532A2" w14:textId="77777777" w:rsidR="00972ECA" w:rsidRPr="006F06C2" w:rsidRDefault="00972ECA" w:rsidP="000C58C2">
            <w:pPr>
              <w:pStyle w:val="TAL"/>
            </w:pPr>
            <w:r w:rsidRPr="006F06C2">
              <w:t xml:space="preserve">          mediumBitmap</w:t>
            </w:r>
          </w:p>
        </w:tc>
        <w:tc>
          <w:tcPr>
            <w:tcW w:w="2267" w:type="dxa"/>
            <w:tcBorders>
              <w:top w:val="single" w:sz="4" w:space="0" w:color="auto"/>
              <w:left w:val="single" w:sz="4" w:space="0" w:color="auto"/>
              <w:bottom w:val="single" w:sz="4" w:space="0" w:color="auto"/>
              <w:right w:val="single" w:sz="4" w:space="0" w:color="auto"/>
            </w:tcBorders>
            <w:hideMark/>
          </w:tcPr>
          <w:p w14:paraId="37745748" w14:textId="77777777" w:rsidR="00972ECA" w:rsidRPr="006F06C2" w:rsidRDefault="00972ECA" w:rsidP="000C58C2">
            <w:pPr>
              <w:pStyle w:val="TAL"/>
            </w:pPr>
            <w:r w:rsidRPr="006F06C2">
              <w:t>11000000</w:t>
            </w:r>
          </w:p>
        </w:tc>
        <w:tc>
          <w:tcPr>
            <w:tcW w:w="1700" w:type="dxa"/>
            <w:tcBorders>
              <w:top w:val="single" w:sz="4" w:space="0" w:color="auto"/>
              <w:left w:val="single" w:sz="4" w:space="0" w:color="auto"/>
              <w:bottom w:val="single" w:sz="4" w:space="0" w:color="auto"/>
              <w:right w:val="single" w:sz="4" w:space="0" w:color="auto"/>
            </w:tcBorders>
          </w:tcPr>
          <w:p w14:paraId="05452440"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88C5C7A" w14:textId="77777777" w:rsidR="00972ECA" w:rsidRPr="006F06C2" w:rsidRDefault="00972ECA" w:rsidP="000C58C2">
            <w:pPr>
              <w:pStyle w:val="TAL"/>
            </w:pPr>
            <w:r w:rsidRPr="006F06C2">
              <w:t>(FREQ&gt;3GHz AND FR1) OR (FREQ&gt;2.4GHz AND FR1_TDD AND CASE_C)</w:t>
            </w:r>
          </w:p>
        </w:tc>
      </w:tr>
      <w:tr w:rsidR="00972ECA" w:rsidRPr="006F06C2" w14:paraId="50B2E3C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07FD631" w14:textId="77777777" w:rsidR="00972ECA" w:rsidRPr="006F06C2" w:rsidRDefault="00972ECA" w:rsidP="000C58C2">
            <w:pPr>
              <w:pStyle w:val="TAL"/>
            </w:pPr>
            <w:r w:rsidRPr="006F06C2">
              <w:t xml:space="preserve">            longBitmap</w:t>
            </w:r>
          </w:p>
        </w:tc>
        <w:tc>
          <w:tcPr>
            <w:tcW w:w="2267" w:type="dxa"/>
            <w:tcBorders>
              <w:top w:val="single" w:sz="4" w:space="0" w:color="auto"/>
              <w:left w:val="single" w:sz="4" w:space="0" w:color="auto"/>
              <w:bottom w:val="single" w:sz="4" w:space="0" w:color="auto"/>
              <w:right w:val="single" w:sz="4" w:space="0" w:color="auto"/>
            </w:tcBorders>
            <w:hideMark/>
          </w:tcPr>
          <w:p w14:paraId="5348FF26" w14:textId="77777777" w:rsidR="00972ECA" w:rsidRPr="006F06C2" w:rsidRDefault="00972ECA" w:rsidP="000C58C2">
            <w:pPr>
              <w:pStyle w:val="TAL"/>
            </w:pPr>
            <w:r w:rsidRPr="006F06C2">
              <w:t>11000000 00000000 00000000 00000000 00000000 00000000 00000000 00000000</w:t>
            </w:r>
          </w:p>
        </w:tc>
        <w:tc>
          <w:tcPr>
            <w:tcW w:w="1700" w:type="dxa"/>
            <w:tcBorders>
              <w:top w:val="single" w:sz="4" w:space="0" w:color="auto"/>
              <w:left w:val="single" w:sz="4" w:space="0" w:color="auto"/>
              <w:bottom w:val="single" w:sz="4" w:space="0" w:color="auto"/>
              <w:right w:val="single" w:sz="4" w:space="0" w:color="auto"/>
            </w:tcBorders>
          </w:tcPr>
          <w:p w14:paraId="32713D7B"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D506802" w14:textId="77777777" w:rsidR="00972ECA" w:rsidRPr="006F06C2" w:rsidRDefault="00972ECA" w:rsidP="000C58C2">
            <w:pPr>
              <w:pStyle w:val="TAL"/>
            </w:pPr>
            <w:r w:rsidRPr="006F06C2">
              <w:t>FR2</w:t>
            </w:r>
          </w:p>
        </w:tc>
      </w:tr>
      <w:tr w:rsidR="00972ECA" w:rsidRPr="006F06C2" w14:paraId="2684149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9D914F8" w14:textId="77777777" w:rsidR="00972ECA" w:rsidRPr="006F06C2" w:rsidRDefault="00972ECA" w:rsidP="000C58C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8065978" w14:textId="77777777" w:rsidR="00972ECA" w:rsidRPr="006F06C2"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46A30F4F"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88F24CF" w14:textId="77777777" w:rsidR="00972ECA" w:rsidRPr="006F06C2" w:rsidRDefault="00972ECA" w:rsidP="000C58C2">
            <w:pPr>
              <w:pStyle w:val="TAL"/>
            </w:pPr>
          </w:p>
        </w:tc>
      </w:tr>
      <w:tr w:rsidR="00972ECA" w:rsidRPr="006F06C2" w14:paraId="60641A9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4175E71" w14:textId="77777777" w:rsidR="00972ECA" w:rsidRPr="006F06C2" w:rsidRDefault="00972ECA" w:rsidP="000C58C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F8EF09C" w14:textId="77777777" w:rsidR="00972ECA" w:rsidRPr="006F06C2"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9B18F87"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BDBF574" w14:textId="77777777" w:rsidR="00972ECA" w:rsidRPr="006F06C2" w:rsidRDefault="00972ECA" w:rsidP="000C58C2">
            <w:pPr>
              <w:pStyle w:val="TAL"/>
            </w:pPr>
          </w:p>
        </w:tc>
      </w:tr>
      <w:tr w:rsidR="00972ECA" w:rsidRPr="006F06C2" w14:paraId="71BD9B19"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B5CD636" w14:textId="77777777" w:rsidR="00972ECA" w:rsidRPr="006F06C2" w:rsidRDefault="00972ECA" w:rsidP="000C58C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392E122" w14:textId="77777777" w:rsidR="00972ECA" w:rsidRPr="006F06C2"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4D3B796"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936ADFC" w14:textId="77777777" w:rsidR="00972ECA" w:rsidRPr="006F06C2" w:rsidRDefault="00972ECA" w:rsidP="000C58C2">
            <w:pPr>
              <w:pStyle w:val="TAL"/>
            </w:pPr>
          </w:p>
        </w:tc>
      </w:tr>
      <w:tr w:rsidR="003A6FF0" w:rsidRPr="006F06C2" w14:paraId="7AB952CF" w14:textId="77777777" w:rsidTr="00127DCD">
        <w:tc>
          <w:tcPr>
            <w:tcW w:w="4535" w:type="dxa"/>
            <w:tcBorders>
              <w:top w:val="single" w:sz="4" w:space="0" w:color="auto"/>
              <w:left w:val="single" w:sz="4" w:space="0" w:color="auto"/>
              <w:bottom w:val="single" w:sz="4" w:space="0" w:color="auto"/>
              <w:right w:val="single" w:sz="4" w:space="0" w:color="auto"/>
            </w:tcBorders>
          </w:tcPr>
          <w:p w14:paraId="11F40645" w14:textId="77777777" w:rsidR="003A6FF0" w:rsidRPr="006F06C2" w:rsidRDefault="003A6FF0" w:rsidP="00127DCD">
            <w:pPr>
              <w:pStyle w:val="TAL"/>
            </w:pPr>
            <w:r w:rsidRPr="006F06C2">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59A14607"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B0866E4"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C600555" w14:textId="77777777" w:rsidR="003A6FF0" w:rsidRPr="006F06C2" w:rsidRDefault="003A6FF0" w:rsidP="00127DCD">
            <w:pPr>
              <w:pStyle w:val="TAL"/>
            </w:pPr>
          </w:p>
        </w:tc>
      </w:tr>
      <w:tr w:rsidR="003A6FF0" w:rsidRPr="006F06C2" w14:paraId="76157FA7" w14:textId="77777777" w:rsidTr="00127DCD">
        <w:tc>
          <w:tcPr>
            <w:tcW w:w="4535" w:type="dxa"/>
            <w:tcBorders>
              <w:top w:val="single" w:sz="4" w:space="0" w:color="auto"/>
              <w:left w:val="single" w:sz="4" w:space="0" w:color="auto"/>
              <w:bottom w:val="single" w:sz="4" w:space="0" w:color="auto"/>
              <w:right w:val="single" w:sz="4" w:space="0" w:color="auto"/>
            </w:tcBorders>
          </w:tcPr>
          <w:p w14:paraId="32AAD399" w14:textId="77777777" w:rsidR="003A6FF0" w:rsidRPr="006F06C2" w:rsidRDefault="003A6FF0" w:rsidP="00127DCD">
            <w:pPr>
              <w:pStyle w:val="TAL"/>
            </w:pPr>
            <w:r w:rsidRPr="006F06C2">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E846CEC" w14:textId="77777777" w:rsidR="003A6FF0" w:rsidRPr="006F06C2"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953797F"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268B5DC" w14:textId="77777777" w:rsidR="003A6FF0" w:rsidRPr="006F06C2" w:rsidRDefault="003A6FF0" w:rsidP="00127DCD">
            <w:pPr>
              <w:pStyle w:val="TAL"/>
            </w:pPr>
          </w:p>
        </w:tc>
      </w:tr>
      <w:tr w:rsidR="003A6FF0" w:rsidRPr="006F06C2" w14:paraId="301B7256" w14:textId="77777777" w:rsidTr="00127DCD">
        <w:tc>
          <w:tcPr>
            <w:tcW w:w="4535" w:type="dxa"/>
            <w:tcBorders>
              <w:top w:val="single" w:sz="4" w:space="0" w:color="auto"/>
              <w:left w:val="single" w:sz="4" w:space="0" w:color="auto"/>
              <w:bottom w:val="single" w:sz="4" w:space="0" w:color="auto"/>
              <w:right w:val="single" w:sz="4" w:space="0" w:color="auto"/>
            </w:tcBorders>
          </w:tcPr>
          <w:p w14:paraId="31CF157E" w14:textId="77777777" w:rsidR="003A6FF0" w:rsidRPr="006F06C2" w:rsidRDefault="003A6FF0" w:rsidP="00127DCD">
            <w:pPr>
              <w:pStyle w:val="TAL"/>
            </w:pPr>
            <w:r w:rsidRPr="006F06C2">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707844EF" w14:textId="77777777" w:rsidR="003A6FF0" w:rsidRPr="006F06C2" w:rsidRDefault="003A6FF0" w:rsidP="00127DCD">
            <w:pPr>
              <w:pStyle w:val="TAL"/>
            </w:pPr>
            <w:r w:rsidRPr="006F06C2">
              <w:t>SubcarrierSpacing</w:t>
            </w:r>
          </w:p>
        </w:tc>
        <w:tc>
          <w:tcPr>
            <w:tcW w:w="1700" w:type="dxa"/>
            <w:tcBorders>
              <w:top w:val="single" w:sz="4" w:space="0" w:color="auto"/>
              <w:left w:val="single" w:sz="4" w:space="0" w:color="auto"/>
              <w:bottom w:val="single" w:sz="4" w:space="0" w:color="auto"/>
              <w:right w:val="single" w:sz="4" w:space="0" w:color="auto"/>
            </w:tcBorders>
          </w:tcPr>
          <w:p w14:paraId="50F96D93"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BED77D9" w14:textId="77777777" w:rsidR="003A6FF0" w:rsidRPr="006F06C2" w:rsidRDefault="003A6FF0" w:rsidP="00127DCD">
            <w:pPr>
              <w:pStyle w:val="TAL"/>
            </w:pPr>
          </w:p>
        </w:tc>
      </w:tr>
      <w:tr w:rsidR="003A6FF0" w:rsidRPr="006F06C2" w14:paraId="50F4535B" w14:textId="77777777" w:rsidTr="00127DCD">
        <w:tc>
          <w:tcPr>
            <w:tcW w:w="4535" w:type="dxa"/>
            <w:tcBorders>
              <w:top w:val="single" w:sz="4" w:space="0" w:color="auto"/>
              <w:left w:val="single" w:sz="4" w:space="0" w:color="auto"/>
              <w:bottom w:val="single" w:sz="4" w:space="0" w:color="auto"/>
              <w:right w:val="single" w:sz="4" w:space="0" w:color="auto"/>
            </w:tcBorders>
          </w:tcPr>
          <w:p w14:paraId="27FE110E" w14:textId="77777777" w:rsidR="003A6FF0" w:rsidRPr="006F06C2" w:rsidRDefault="003A6FF0" w:rsidP="002073BA">
            <w:pPr>
              <w:pStyle w:val="TAL"/>
            </w:pPr>
            <w:r w:rsidRPr="006F06C2">
              <w:t xml:space="preserve">        csi-RS-CellList-Mobility SEQUENCE (SIZE (1..maxNrofCSI-RS-CellsRRM)) OF </w:t>
            </w:r>
            <w:r w:rsidR="002073BA" w:rsidRPr="006F06C2">
              <w:t>CSI-RS-CellMobility</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8E10852" w14:textId="77777777" w:rsidR="003A6FF0" w:rsidRPr="006F06C2" w:rsidRDefault="002073BA" w:rsidP="002073BA">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4C092182"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5574B66" w14:textId="77777777" w:rsidR="003A6FF0" w:rsidRPr="006F06C2" w:rsidRDefault="003A6FF0" w:rsidP="00127DCD">
            <w:pPr>
              <w:pStyle w:val="TAL"/>
            </w:pPr>
          </w:p>
        </w:tc>
      </w:tr>
      <w:tr w:rsidR="002073BA" w:rsidRPr="006F06C2" w14:paraId="18A60E29" w14:textId="77777777" w:rsidTr="00127DCD">
        <w:tc>
          <w:tcPr>
            <w:tcW w:w="4535" w:type="dxa"/>
            <w:tcBorders>
              <w:top w:val="single" w:sz="4" w:space="0" w:color="auto"/>
              <w:left w:val="single" w:sz="4" w:space="0" w:color="auto"/>
              <w:bottom w:val="single" w:sz="4" w:space="0" w:color="auto"/>
              <w:right w:val="single" w:sz="4" w:space="0" w:color="auto"/>
            </w:tcBorders>
          </w:tcPr>
          <w:p w14:paraId="482EB8F4" w14:textId="77777777" w:rsidR="002073BA" w:rsidRPr="006F06C2" w:rsidRDefault="002073BA" w:rsidP="002073BA">
            <w:pPr>
              <w:pStyle w:val="TAL"/>
            </w:pPr>
            <w:r w:rsidRPr="006F06C2">
              <w:t xml:space="preserve">          CSI-RS-CellMobility[1] SEQUENCE {</w:t>
            </w:r>
          </w:p>
        </w:tc>
        <w:tc>
          <w:tcPr>
            <w:tcW w:w="2267" w:type="dxa"/>
            <w:tcBorders>
              <w:top w:val="single" w:sz="4" w:space="0" w:color="auto"/>
              <w:left w:val="single" w:sz="4" w:space="0" w:color="auto"/>
              <w:bottom w:val="single" w:sz="4" w:space="0" w:color="auto"/>
              <w:right w:val="single" w:sz="4" w:space="0" w:color="auto"/>
            </w:tcBorders>
          </w:tcPr>
          <w:p w14:paraId="437A3BE3"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435845BC" w14:textId="77777777" w:rsidR="002073BA" w:rsidRPr="006F06C2" w:rsidRDefault="002073BA" w:rsidP="002073BA">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2C782812" w14:textId="77777777" w:rsidR="002073BA" w:rsidRPr="006F06C2" w:rsidRDefault="002073BA" w:rsidP="002073BA">
            <w:pPr>
              <w:pStyle w:val="TAL"/>
            </w:pPr>
          </w:p>
        </w:tc>
      </w:tr>
      <w:tr w:rsidR="002073BA" w:rsidRPr="006F06C2" w14:paraId="27DA5D93" w14:textId="77777777" w:rsidTr="00127DCD">
        <w:tc>
          <w:tcPr>
            <w:tcW w:w="4535" w:type="dxa"/>
            <w:tcBorders>
              <w:top w:val="single" w:sz="4" w:space="0" w:color="auto"/>
              <w:left w:val="single" w:sz="4" w:space="0" w:color="auto"/>
              <w:bottom w:val="single" w:sz="4" w:space="0" w:color="auto"/>
              <w:right w:val="single" w:sz="4" w:space="0" w:color="auto"/>
            </w:tcBorders>
          </w:tcPr>
          <w:p w14:paraId="357A09A5" w14:textId="77777777" w:rsidR="002073BA" w:rsidRPr="006F06C2" w:rsidRDefault="002073BA" w:rsidP="002073BA">
            <w:pPr>
              <w:pStyle w:val="TAL"/>
            </w:pPr>
            <w:r w:rsidRPr="006F06C2">
              <w:t xml:space="preserve">            cellId</w:t>
            </w:r>
          </w:p>
        </w:tc>
        <w:tc>
          <w:tcPr>
            <w:tcW w:w="2267" w:type="dxa"/>
            <w:tcBorders>
              <w:top w:val="single" w:sz="4" w:space="0" w:color="auto"/>
              <w:left w:val="single" w:sz="4" w:space="0" w:color="auto"/>
              <w:bottom w:val="single" w:sz="4" w:space="0" w:color="auto"/>
              <w:right w:val="single" w:sz="4" w:space="0" w:color="auto"/>
            </w:tcBorders>
          </w:tcPr>
          <w:p w14:paraId="25D0D51C" w14:textId="77777777" w:rsidR="002073BA" w:rsidRPr="006F06C2" w:rsidRDefault="002073BA" w:rsidP="002073BA">
            <w:pPr>
              <w:pStyle w:val="TAL"/>
            </w:pPr>
            <w:r w:rsidRPr="006F06C2">
              <w:t>Physical CellID of the NR Cell 3</w:t>
            </w:r>
          </w:p>
        </w:tc>
        <w:tc>
          <w:tcPr>
            <w:tcW w:w="1700" w:type="dxa"/>
            <w:tcBorders>
              <w:top w:val="single" w:sz="4" w:space="0" w:color="auto"/>
              <w:left w:val="single" w:sz="4" w:space="0" w:color="auto"/>
              <w:bottom w:val="single" w:sz="4" w:space="0" w:color="auto"/>
              <w:right w:val="single" w:sz="4" w:space="0" w:color="auto"/>
            </w:tcBorders>
          </w:tcPr>
          <w:p w14:paraId="578C68AA"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0982543" w14:textId="77777777" w:rsidR="002073BA" w:rsidRPr="006F06C2" w:rsidRDefault="002073BA" w:rsidP="002073BA">
            <w:pPr>
              <w:pStyle w:val="TAL"/>
            </w:pPr>
          </w:p>
        </w:tc>
      </w:tr>
      <w:tr w:rsidR="002073BA" w:rsidRPr="006F06C2" w14:paraId="47525F15" w14:textId="77777777" w:rsidTr="00127DCD">
        <w:tc>
          <w:tcPr>
            <w:tcW w:w="4535" w:type="dxa"/>
            <w:tcBorders>
              <w:top w:val="single" w:sz="4" w:space="0" w:color="auto"/>
              <w:left w:val="single" w:sz="4" w:space="0" w:color="auto"/>
              <w:bottom w:val="single" w:sz="4" w:space="0" w:color="auto"/>
              <w:right w:val="single" w:sz="4" w:space="0" w:color="auto"/>
            </w:tcBorders>
          </w:tcPr>
          <w:p w14:paraId="7F4488E5" w14:textId="77777777" w:rsidR="002073BA" w:rsidRPr="006F06C2" w:rsidRDefault="002073BA" w:rsidP="002073BA">
            <w:pPr>
              <w:pStyle w:val="TAL"/>
            </w:pPr>
            <w:r w:rsidRPr="006F06C2">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0344B7C0"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E49EC48"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4FA7473" w14:textId="77777777" w:rsidR="002073BA" w:rsidRPr="006F06C2" w:rsidRDefault="002073BA" w:rsidP="002073BA">
            <w:pPr>
              <w:pStyle w:val="TAL"/>
            </w:pPr>
          </w:p>
        </w:tc>
      </w:tr>
      <w:tr w:rsidR="002073BA" w:rsidRPr="006F06C2" w14:paraId="7C8DB8BC" w14:textId="77777777" w:rsidTr="00127DCD">
        <w:tc>
          <w:tcPr>
            <w:tcW w:w="4535" w:type="dxa"/>
            <w:tcBorders>
              <w:top w:val="single" w:sz="4" w:space="0" w:color="auto"/>
              <w:left w:val="single" w:sz="4" w:space="0" w:color="auto"/>
              <w:bottom w:val="single" w:sz="4" w:space="0" w:color="auto"/>
              <w:right w:val="single" w:sz="4" w:space="0" w:color="auto"/>
            </w:tcBorders>
          </w:tcPr>
          <w:p w14:paraId="3E16737C" w14:textId="77777777" w:rsidR="002073BA" w:rsidRPr="006F06C2" w:rsidRDefault="002073BA" w:rsidP="002073BA">
            <w:pPr>
              <w:pStyle w:val="TAL"/>
            </w:pPr>
            <w:r w:rsidRPr="006F06C2">
              <w:t xml:space="preserve">              nrofPRBs</w:t>
            </w:r>
          </w:p>
        </w:tc>
        <w:tc>
          <w:tcPr>
            <w:tcW w:w="2267" w:type="dxa"/>
            <w:tcBorders>
              <w:top w:val="single" w:sz="4" w:space="0" w:color="auto"/>
              <w:left w:val="single" w:sz="4" w:space="0" w:color="auto"/>
              <w:bottom w:val="single" w:sz="4" w:space="0" w:color="auto"/>
              <w:right w:val="single" w:sz="4" w:space="0" w:color="auto"/>
            </w:tcBorders>
          </w:tcPr>
          <w:p w14:paraId="7E592121" w14:textId="77777777" w:rsidR="002073BA" w:rsidRPr="006F06C2" w:rsidRDefault="002073BA" w:rsidP="002073BA">
            <w:pPr>
              <w:pStyle w:val="TAL"/>
            </w:pPr>
            <w:r w:rsidRPr="006F06C2">
              <w:t>size24</w:t>
            </w:r>
          </w:p>
        </w:tc>
        <w:tc>
          <w:tcPr>
            <w:tcW w:w="1700" w:type="dxa"/>
            <w:tcBorders>
              <w:top w:val="single" w:sz="4" w:space="0" w:color="auto"/>
              <w:left w:val="single" w:sz="4" w:space="0" w:color="auto"/>
              <w:bottom w:val="single" w:sz="4" w:space="0" w:color="auto"/>
              <w:right w:val="single" w:sz="4" w:space="0" w:color="auto"/>
            </w:tcBorders>
          </w:tcPr>
          <w:p w14:paraId="3C58DAF6"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7D4DF77" w14:textId="77777777" w:rsidR="002073BA" w:rsidRPr="006F06C2" w:rsidRDefault="002073BA" w:rsidP="002073BA">
            <w:pPr>
              <w:pStyle w:val="TAL"/>
            </w:pPr>
          </w:p>
        </w:tc>
      </w:tr>
      <w:tr w:rsidR="002073BA" w:rsidRPr="006F06C2" w14:paraId="04649A8C" w14:textId="77777777" w:rsidTr="00127DCD">
        <w:tc>
          <w:tcPr>
            <w:tcW w:w="4535" w:type="dxa"/>
            <w:tcBorders>
              <w:top w:val="single" w:sz="4" w:space="0" w:color="auto"/>
              <w:left w:val="single" w:sz="4" w:space="0" w:color="auto"/>
              <w:bottom w:val="single" w:sz="4" w:space="0" w:color="auto"/>
              <w:right w:val="single" w:sz="4" w:space="0" w:color="auto"/>
            </w:tcBorders>
          </w:tcPr>
          <w:p w14:paraId="63F502B3" w14:textId="77777777" w:rsidR="002073BA" w:rsidRPr="006F06C2" w:rsidRDefault="002073BA" w:rsidP="002073BA">
            <w:pPr>
              <w:pStyle w:val="TAL"/>
            </w:pPr>
            <w:r w:rsidRPr="006F06C2">
              <w:t xml:space="preserve">              startPRB</w:t>
            </w:r>
          </w:p>
        </w:tc>
        <w:tc>
          <w:tcPr>
            <w:tcW w:w="2267" w:type="dxa"/>
            <w:tcBorders>
              <w:top w:val="single" w:sz="4" w:space="0" w:color="auto"/>
              <w:left w:val="single" w:sz="4" w:space="0" w:color="auto"/>
              <w:bottom w:val="single" w:sz="4" w:space="0" w:color="auto"/>
              <w:right w:val="single" w:sz="4" w:space="0" w:color="auto"/>
            </w:tcBorders>
          </w:tcPr>
          <w:p w14:paraId="4975775A" w14:textId="77777777" w:rsidR="002073BA" w:rsidRPr="006F06C2" w:rsidRDefault="002073BA" w:rsidP="002073BA">
            <w:pPr>
              <w:pStyle w:val="TAL"/>
            </w:pPr>
            <w:r w:rsidRPr="006F06C2">
              <w:t>same value as ‘offsetToCarrier’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3A7087DF"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A193721" w14:textId="77777777" w:rsidR="002073BA" w:rsidRPr="006F06C2" w:rsidRDefault="002073BA" w:rsidP="002073BA">
            <w:pPr>
              <w:pStyle w:val="TAL"/>
            </w:pPr>
          </w:p>
        </w:tc>
      </w:tr>
      <w:tr w:rsidR="002073BA" w:rsidRPr="006F06C2" w14:paraId="44AF4190" w14:textId="77777777" w:rsidTr="00127DCD">
        <w:tc>
          <w:tcPr>
            <w:tcW w:w="4535" w:type="dxa"/>
            <w:tcBorders>
              <w:top w:val="single" w:sz="4" w:space="0" w:color="auto"/>
              <w:left w:val="single" w:sz="4" w:space="0" w:color="auto"/>
              <w:bottom w:val="single" w:sz="4" w:space="0" w:color="auto"/>
              <w:right w:val="single" w:sz="4" w:space="0" w:color="auto"/>
            </w:tcBorders>
          </w:tcPr>
          <w:p w14:paraId="2289B11F"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75CB7F3"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5B0995E8"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9C8BAB4" w14:textId="77777777" w:rsidR="002073BA" w:rsidRPr="006F06C2" w:rsidRDefault="002073BA" w:rsidP="002073BA">
            <w:pPr>
              <w:pStyle w:val="TAL"/>
            </w:pPr>
          </w:p>
        </w:tc>
      </w:tr>
      <w:tr w:rsidR="002073BA" w:rsidRPr="006F06C2" w14:paraId="6D099928" w14:textId="77777777" w:rsidTr="00127DCD">
        <w:tc>
          <w:tcPr>
            <w:tcW w:w="4535" w:type="dxa"/>
            <w:tcBorders>
              <w:top w:val="single" w:sz="4" w:space="0" w:color="auto"/>
              <w:left w:val="single" w:sz="4" w:space="0" w:color="auto"/>
              <w:bottom w:val="single" w:sz="4" w:space="0" w:color="auto"/>
              <w:right w:val="single" w:sz="4" w:space="0" w:color="auto"/>
            </w:tcBorders>
          </w:tcPr>
          <w:p w14:paraId="127317AB" w14:textId="77777777" w:rsidR="002073BA" w:rsidRPr="006F06C2" w:rsidRDefault="002073BA" w:rsidP="002073BA">
            <w:pPr>
              <w:pStyle w:val="TAL"/>
            </w:pPr>
            <w:r w:rsidRPr="006F06C2">
              <w:t xml:space="preserve">            density</w:t>
            </w:r>
          </w:p>
        </w:tc>
        <w:tc>
          <w:tcPr>
            <w:tcW w:w="2267" w:type="dxa"/>
            <w:tcBorders>
              <w:top w:val="single" w:sz="4" w:space="0" w:color="auto"/>
              <w:left w:val="single" w:sz="4" w:space="0" w:color="auto"/>
              <w:bottom w:val="single" w:sz="4" w:space="0" w:color="auto"/>
              <w:right w:val="single" w:sz="4" w:space="0" w:color="auto"/>
            </w:tcBorders>
          </w:tcPr>
          <w:p w14:paraId="645FB33E" w14:textId="77777777" w:rsidR="002073BA" w:rsidRPr="006F06C2" w:rsidRDefault="002073BA" w:rsidP="002073BA">
            <w:pPr>
              <w:pStyle w:val="TAL"/>
            </w:pPr>
            <w:r w:rsidRPr="006F06C2">
              <w:t>d3</w:t>
            </w:r>
          </w:p>
        </w:tc>
        <w:tc>
          <w:tcPr>
            <w:tcW w:w="1700" w:type="dxa"/>
            <w:tcBorders>
              <w:top w:val="single" w:sz="4" w:space="0" w:color="auto"/>
              <w:left w:val="single" w:sz="4" w:space="0" w:color="auto"/>
              <w:bottom w:val="single" w:sz="4" w:space="0" w:color="auto"/>
              <w:right w:val="single" w:sz="4" w:space="0" w:color="auto"/>
            </w:tcBorders>
          </w:tcPr>
          <w:p w14:paraId="466C2D3C"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F103D39" w14:textId="77777777" w:rsidR="002073BA" w:rsidRPr="006F06C2" w:rsidRDefault="002073BA" w:rsidP="002073BA">
            <w:pPr>
              <w:pStyle w:val="TAL"/>
            </w:pPr>
          </w:p>
        </w:tc>
      </w:tr>
      <w:tr w:rsidR="002073BA" w:rsidRPr="006F06C2" w14:paraId="6D85A250" w14:textId="77777777" w:rsidTr="00127DCD">
        <w:tc>
          <w:tcPr>
            <w:tcW w:w="4535" w:type="dxa"/>
            <w:tcBorders>
              <w:top w:val="single" w:sz="4" w:space="0" w:color="auto"/>
              <w:left w:val="single" w:sz="4" w:space="0" w:color="auto"/>
              <w:bottom w:val="single" w:sz="4" w:space="0" w:color="auto"/>
              <w:right w:val="single" w:sz="4" w:space="0" w:color="auto"/>
            </w:tcBorders>
          </w:tcPr>
          <w:p w14:paraId="2445917D" w14:textId="77777777" w:rsidR="002073BA" w:rsidRPr="006F06C2" w:rsidRDefault="002073BA" w:rsidP="002073BA">
            <w:pPr>
              <w:pStyle w:val="TAL"/>
            </w:pPr>
            <w:r w:rsidRPr="006F06C2">
              <w:t xml:space="preserve">            csi-rs-ResourceList-Mobility </w:t>
            </w:r>
            <w:r w:rsidRPr="006F06C2">
              <w:rPr>
                <w:snapToGrid w:val="0"/>
              </w:rPr>
              <w:t>SEQUENCE (SIZE (1..</w:t>
            </w:r>
            <w:r w:rsidRPr="006F06C2">
              <w:t xml:space="preserve"> </w:t>
            </w:r>
            <w:r w:rsidRPr="006F06C2">
              <w:rPr>
                <w:snapToGrid w:val="0"/>
              </w:rPr>
              <w:t xml:space="preserve">maxNrofCSI-RS-ResourcesRRM)) OF </w:t>
            </w:r>
            <w:r w:rsidRPr="006F06C2">
              <w:t>CSI-RS-Resource-Mobility</w:t>
            </w:r>
            <w:r w:rsidRPr="006F06C2">
              <w:rPr>
                <w:snapToGrid w:val="0"/>
              </w:rPr>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1BEB28ED" w14:textId="77777777" w:rsidR="002073BA" w:rsidRPr="006F06C2" w:rsidRDefault="002073BA" w:rsidP="002073BA">
            <w:pPr>
              <w:pStyle w:val="TAL"/>
            </w:pPr>
            <w:r w:rsidRPr="006F06C2">
              <w:t>2 entries</w:t>
            </w:r>
          </w:p>
        </w:tc>
        <w:tc>
          <w:tcPr>
            <w:tcW w:w="1700" w:type="dxa"/>
            <w:tcBorders>
              <w:top w:val="single" w:sz="4" w:space="0" w:color="auto"/>
              <w:left w:val="single" w:sz="4" w:space="0" w:color="auto"/>
              <w:bottom w:val="single" w:sz="4" w:space="0" w:color="auto"/>
              <w:right w:val="single" w:sz="4" w:space="0" w:color="auto"/>
            </w:tcBorders>
          </w:tcPr>
          <w:p w14:paraId="278DCEA3"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63D0215" w14:textId="77777777" w:rsidR="002073BA" w:rsidRPr="006F06C2" w:rsidRDefault="002073BA" w:rsidP="002073BA">
            <w:pPr>
              <w:pStyle w:val="TAL"/>
            </w:pPr>
          </w:p>
        </w:tc>
      </w:tr>
      <w:tr w:rsidR="002073BA" w:rsidRPr="006F06C2" w14:paraId="1DCA574A" w14:textId="77777777" w:rsidTr="00127DCD">
        <w:tc>
          <w:tcPr>
            <w:tcW w:w="4535" w:type="dxa"/>
            <w:tcBorders>
              <w:top w:val="single" w:sz="4" w:space="0" w:color="auto"/>
              <w:left w:val="single" w:sz="4" w:space="0" w:color="auto"/>
              <w:bottom w:val="single" w:sz="4" w:space="0" w:color="auto"/>
              <w:right w:val="single" w:sz="4" w:space="0" w:color="auto"/>
            </w:tcBorders>
          </w:tcPr>
          <w:p w14:paraId="3AB0CA3A" w14:textId="77777777" w:rsidR="002073BA" w:rsidRPr="006F06C2" w:rsidRDefault="002073BA" w:rsidP="002073BA">
            <w:pPr>
              <w:pStyle w:val="TAL"/>
            </w:pPr>
            <w:r w:rsidRPr="006F06C2">
              <w:t xml:space="preserve">              CSI-RS-Resource-Mobility[1] SEQUENCE {</w:t>
            </w:r>
          </w:p>
        </w:tc>
        <w:tc>
          <w:tcPr>
            <w:tcW w:w="2267" w:type="dxa"/>
            <w:tcBorders>
              <w:top w:val="single" w:sz="4" w:space="0" w:color="auto"/>
              <w:left w:val="single" w:sz="4" w:space="0" w:color="auto"/>
              <w:bottom w:val="single" w:sz="4" w:space="0" w:color="auto"/>
              <w:right w:val="single" w:sz="4" w:space="0" w:color="auto"/>
            </w:tcBorders>
          </w:tcPr>
          <w:p w14:paraId="2B4AF3F4"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57DAC28" w14:textId="77777777" w:rsidR="002073BA" w:rsidRPr="006F06C2" w:rsidRDefault="002073BA" w:rsidP="002073BA">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71427689" w14:textId="77777777" w:rsidR="002073BA" w:rsidRPr="006F06C2" w:rsidRDefault="002073BA" w:rsidP="002073BA">
            <w:pPr>
              <w:pStyle w:val="TAL"/>
            </w:pPr>
          </w:p>
        </w:tc>
      </w:tr>
      <w:tr w:rsidR="002073BA" w:rsidRPr="006F06C2" w14:paraId="11BFAA04" w14:textId="77777777" w:rsidTr="00127DCD">
        <w:tc>
          <w:tcPr>
            <w:tcW w:w="4535" w:type="dxa"/>
            <w:tcBorders>
              <w:top w:val="single" w:sz="4" w:space="0" w:color="auto"/>
              <w:left w:val="single" w:sz="4" w:space="0" w:color="auto"/>
              <w:bottom w:val="single" w:sz="4" w:space="0" w:color="auto"/>
              <w:right w:val="single" w:sz="4" w:space="0" w:color="auto"/>
            </w:tcBorders>
          </w:tcPr>
          <w:p w14:paraId="76836C8C" w14:textId="77777777" w:rsidR="002073BA" w:rsidRPr="006F06C2" w:rsidRDefault="002073BA" w:rsidP="002073BA">
            <w:pPr>
              <w:pStyle w:val="TAL"/>
            </w:pPr>
            <w:r w:rsidRPr="006F06C2">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2AE83FAE" w14:textId="77777777" w:rsidR="002073BA" w:rsidRPr="006F06C2" w:rsidRDefault="002073BA" w:rsidP="002073BA">
            <w:pPr>
              <w:pStyle w:val="TAL"/>
            </w:pPr>
            <w:r w:rsidRPr="006F06C2">
              <w:t>0</w:t>
            </w:r>
          </w:p>
        </w:tc>
        <w:tc>
          <w:tcPr>
            <w:tcW w:w="1700" w:type="dxa"/>
            <w:tcBorders>
              <w:top w:val="single" w:sz="4" w:space="0" w:color="auto"/>
              <w:left w:val="single" w:sz="4" w:space="0" w:color="auto"/>
              <w:bottom w:val="single" w:sz="4" w:space="0" w:color="auto"/>
              <w:right w:val="single" w:sz="4" w:space="0" w:color="auto"/>
            </w:tcBorders>
          </w:tcPr>
          <w:p w14:paraId="2ADFC3C3" w14:textId="77777777" w:rsidR="002073BA" w:rsidRPr="006F06C2" w:rsidRDefault="002073BA" w:rsidP="002073BA">
            <w:pPr>
              <w:pStyle w:val="TAL"/>
            </w:pPr>
            <w:r w:rsidRPr="006F06C2">
              <w:t>CSI-RS with Index 0</w:t>
            </w:r>
          </w:p>
        </w:tc>
        <w:tc>
          <w:tcPr>
            <w:tcW w:w="1245" w:type="dxa"/>
            <w:tcBorders>
              <w:top w:val="single" w:sz="4" w:space="0" w:color="auto"/>
              <w:left w:val="single" w:sz="4" w:space="0" w:color="auto"/>
              <w:bottom w:val="single" w:sz="4" w:space="0" w:color="auto"/>
              <w:right w:val="single" w:sz="4" w:space="0" w:color="auto"/>
            </w:tcBorders>
          </w:tcPr>
          <w:p w14:paraId="6565E99A" w14:textId="77777777" w:rsidR="002073BA" w:rsidRPr="006F06C2" w:rsidRDefault="002073BA" w:rsidP="002073BA">
            <w:pPr>
              <w:pStyle w:val="TAL"/>
            </w:pPr>
          </w:p>
        </w:tc>
      </w:tr>
      <w:tr w:rsidR="002073BA" w:rsidRPr="006F06C2" w14:paraId="76AEB644" w14:textId="77777777" w:rsidTr="00127DCD">
        <w:tc>
          <w:tcPr>
            <w:tcW w:w="4535" w:type="dxa"/>
            <w:tcBorders>
              <w:top w:val="single" w:sz="4" w:space="0" w:color="auto"/>
              <w:left w:val="single" w:sz="4" w:space="0" w:color="auto"/>
              <w:bottom w:val="single" w:sz="4" w:space="0" w:color="auto"/>
              <w:right w:val="single" w:sz="4" w:space="0" w:color="auto"/>
            </w:tcBorders>
          </w:tcPr>
          <w:p w14:paraId="00EA129B" w14:textId="77777777" w:rsidR="002073BA" w:rsidRPr="006F06C2" w:rsidRDefault="002073BA" w:rsidP="002073BA">
            <w:pPr>
              <w:pStyle w:val="TAL"/>
            </w:pPr>
            <w:r w:rsidRPr="006F06C2">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2ED86BCC"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3FAC4063"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E2EDBAF" w14:textId="77777777" w:rsidR="002073BA" w:rsidRPr="006F06C2" w:rsidRDefault="002073BA" w:rsidP="002073BA">
            <w:pPr>
              <w:pStyle w:val="TAL"/>
            </w:pPr>
          </w:p>
        </w:tc>
      </w:tr>
      <w:tr w:rsidR="002073BA" w:rsidRPr="006F06C2" w14:paraId="3F81BB8C" w14:textId="77777777" w:rsidTr="00127DCD">
        <w:tc>
          <w:tcPr>
            <w:tcW w:w="4535" w:type="dxa"/>
            <w:tcBorders>
              <w:top w:val="single" w:sz="4" w:space="0" w:color="auto"/>
              <w:left w:val="single" w:sz="4" w:space="0" w:color="auto"/>
              <w:bottom w:val="single" w:sz="4" w:space="0" w:color="auto"/>
              <w:right w:val="single" w:sz="4" w:space="0" w:color="auto"/>
            </w:tcBorders>
          </w:tcPr>
          <w:p w14:paraId="27934BE9" w14:textId="77777777" w:rsidR="002073BA" w:rsidRPr="006F06C2" w:rsidRDefault="002073BA" w:rsidP="002073BA">
            <w:pPr>
              <w:pStyle w:val="TAL"/>
            </w:pPr>
            <w:r w:rsidRPr="006F06C2">
              <w:t xml:space="preserve">                  ms20</w:t>
            </w:r>
          </w:p>
        </w:tc>
        <w:tc>
          <w:tcPr>
            <w:tcW w:w="2267" w:type="dxa"/>
            <w:tcBorders>
              <w:top w:val="single" w:sz="4" w:space="0" w:color="auto"/>
              <w:left w:val="single" w:sz="4" w:space="0" w:color="auto"/>
              <w:bottom w:val="single" w:sz="4" w:space="0" w:color="auto"/>
              <w:right w:val="single" w:sz="4" w:space="0" w:color="auto"/>
            </w:tcBorders>
          </w:tcPr>
          <w:p w14:paraId="58D3F133" w14:textId="77777777" w:rsidR="002073BA" w:rsidRPr="006F06C2" w:rsidRDefault="002073BA" w:rsidP="002073BA">
            <w:pPr>
              <w:pStyle w:val="TAL"/>
            </w:pPr>
            <w:r w:rsidRPr="006F06C2">
              <w:t>10 * 2</w:t>
            </w:r>
            <w:r w:rsidRPr="006F06C2">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55D91D46" w14:textId="77777777" w:rsidR="002073BA" w:rsidRPr="006F06C2" w:rsidRDefault="002073BA" w:rsidP="002073BA">
            <w:pPr>
              <w:pStyle w:val="TAL"/>
            </w:pPr>
            <w:r w:rsidRPr="006F06C2">
              <w:t>µ is numerology index</w:t>
            </w:r>
            <w:r w:rsidRPr="006F06C2">
              <w:br/>
              <w:t>(SCS=15kHz: 0,</w:t>
            </w:r>
            <w:r w:rsidRPr="006F06C2">
              <w:br/>
              <w:t>SCS=30kHz: 1,</w:t>
            </w:r>
            <w:r w:rsidRPr="006F06C2">
              <w:br/>
              <w:t>etc.)</w:t>
            </w:r>
          </w:p>
        </w:tc>
        <w:tc>
          <w:tcPr>
            <w:tcW w:w="1245" w:type="dxa"/>
            <w:tcBorders>
              <w:top w:val="single" w:sz="4" w:space="0" w:color="auto"/>
              <w:left w:val="single" w:sz="4" w:space="0" w:color="auto"/>
              <w:bottom w:val="single" w:sz="4" w:space="0" w:color="auto"/>
              <w:right w:val="single" w:sz="4" w:space="0" w:color="auto"/>
            </w:tcBorders>
          </w:tcPr>
          <w:p w14:paraId="0544E7EA" w14:textId="77777777" w:rsidR="002073BA" w:rsidRPr="006F06C2" w:rsidRDefault="002073BA" w:rsidP="002073BA">
            <w:pPr>
              <w:pStyle w:val="TAL"/>
            </w:pPr>
          </w:p>
        </w:tc>
      </w:tr>
      <w:tr w:rsidR="002073BA" w:rsidRPr="006F06C2" w14:paraId="0C6F62AC" w14:textId="77777777" w:rsidTr="00127DCD">
        <w:tc>
          <w:tcPr>
            <w:tcW w:w="4535" w:type="dxa"/>
            <w:tcBorders>
              <w:top w:val="single" w:sz="4" w:space="0" w:color="auto"/>
              <w:left w:val="single" w:sz="4" w:space="0" w:color="auto"/>
              <w:bottom w:val="single" w:sz="4" w:space="0" w:color="auto"/>
              <w:right w:val="single" w:sz="4" w:space="0" w:color="auto"/>
            </w:tcBorders>
          </w:tcPr>
          <w:p w14:paraId="6F04C4E5"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50279A2"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B00F9D1"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F7CA916" w14:textId="77777777" w:rsidR="002073BA" w:rsidRPr="006F06C2" w:rsidRDefault="002073BA" w:rsidP="002073BA">
            <w:pPr>
              <w:pStyle w:val="TAL"/>
            </w:pPr>
          </w:p>
        </w:tc>
      </w:tr>
      <w:tr w:rsidR="002073BA" w:rsidRPr="006F06C2" w14:paraId="263DD259" w14:textId="77777777" w:rsidTr="00127DCD">
        <w:tc>
          <w:tcPr>
            <w:tcW w:w="4535" w:type="dxa"/>
            <w:tcBorders>
              <w:top w:val="single" w:sz="4" w:space="0" w:color="auto"/>
              <w:left w:val="single" w:sz="4" w:space="0" w:color="auto"/>
              <w:bottom w:val="single" w:sz="4" w:space="0" w:color="auto"/>
              <w:right w:val="single" w:sz="4" w:space="0" w:color="auto"/>
            </w:tcBorders>
          </w:tcPr>
          <w:p w14:paraId="2829245F" w14:textId="77777777" w:rsidR="002073BA" w:rsidRPr="006F06C2" w:rsidRDefault="002073BA" w:rsidP="002073BA">
            <w:pPr>
              <w:pStyle w:val="TAL"/>
            </w:pPr>
            <w:r w:rsidRPr="006F06C2">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4D6519B7" w14:textId="77777777" w:rsidR="002073BA" w:rsidRPr="006F06C2" w:rsidRDefault="002073BA" w:rsidP="002073BA">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A986D14"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49D6BD1" w14:textId="77777777" w:rsidR="002073BA" w:rsidRPr="006F06C2" w:rsidRDefault="002073BA" w:rsidP="002073BA">
            <w:pPr>
              <w:pStyle w:val="TAL"/>
            </w:pPr>
          </w:p>
        </w:tc>
      </w:tr>
      <w:tr w:rsidR="002073BA" w:rsidRPr="006F06C2" w14:paraId="75210FE8" w14:textId="77777777" w:rsidTr="00127DCD">
        <w:tc>
          <w:tcPr>
            <w:tcW w:w="4535" w:type="dxa"/>
            <w:tcBorders>
              <w:top w:val="single" w:sz="4" w:space="0" w:color="auto"/>
              <w:left w:val="single" w:sz="4" w:space="0" w:color="auto"/>
              <w:bottom w:val="single" w:sz="4" w:space="0" w:color="auto"/>
              <w:right w:val="single" w:sz="4" w:space="0" w:color="auto"/>
            </w:tcBorders>
          </w:tcPr>
          <w:p w14:paraId="2CBB5442" w14:textId="77777777" w:rsidR="002073BA" w:rsidRPr="006F06C2" w:rsidRDefault="002073BA" w:rsidP="002073BA">
            <w:pPr>
              <w:pStyle w:val="TAL"/>
            </w:pPr>
            <w:r w:rsidRPr="006F06C2">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299C3D19"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9E0A8BE"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AB677DC" w14:textId="77777777" w:rsidR="002073BA" w:rsidRPr="006F06C2" w:rsidRDefault="002073BA" w:rsidP="002073BA">
            <w:pPr>
              <w:pStyle w:val="TAL"/>
            </w:pPr>
            <w:r w:rsidRPr="006F06C2">
              <w:rPr>
                <w:rFonts w:eastAsia="MS Mincho"/>
              </w:rPr>
              <w:t>pc_</w:t>
            </w:r>
            <w:r w:rsidRPr="006F06C2">
              <w:rPr>
                <w:bCs/>
                <w:iCs/>
              </w:rPr>
              <w:t>csi_RSRP_AndRSRQ_MeasWithSSB</w:t>
            </w:r>
          </w:p>
        </w:tc>
      </w:tr>
      <w:tr w:rsidR="002073BA" w:rsidRPr="006F06C2" w14:paraId="22A4F39B" w14:textId="77777777" w:rsidTr="00127DCD">
        <w:tc>
          <w:tcPr>
            <w:tcW w:w="4535" w:type="dxa"/>
            <w:tcBorders>
              <w:top w:val="single" w:sz="4" w:space="0" w:color="auto"/>
              <w:left w:val="single" w:sz="4" w:space="0" w:color="auto"/>
              <w:bottom w:val="single" w:sz="4" w:space="0" w:color="auto"/>
              <w:right w:val="single" w:sz="4" w:space="0" w:color="auto"/>
            </w:tcBorders>
          </w:tcPr>
          <w:p w14:paraId="106C2115" w14:textId="77777777" w:rsidR="002073BA" w:rsidRPr="006F06C2" w:rsidRDefault="002073BA" w:rsidP="002073BA">
            <w:pPr>
              <w:pStyle w:val="TAL"/>
            </w:pPr>
            <w:r w:rsidRPr="006F06C2">
              <w:t xml:space="preserve">                  ssb-Index</w:t>
            </w:r>
          </w:p>
        </w:tc>
        <w:tc>
          <w:tcPr>
            <w:tcW w:w="2267" w:type="dxa"/>
            <w:tcBorders>
              <w:top w:val="single" w:sz="4" w:space="0" w:color="auto"/>
              <w:left w:val="single" w:sz="4" w:space="0" w:color="auto"/>
              <w:bottom w:val="single" w:sz="4" w:space="0" w:color="auto"/>
              <w:right w:val="single" w:sz="4" w:space="0" w:color="auto"/>
            </w:tcBorders>
          </w:tcPr>
          <w:p w14:paraId="1F3DE864" w14:textId="77777777" w:rsidR="002073BA" w:rsidRPr="006F06C2" w:rsidRDefault="002073BA" w:rsidP="002073BA">
            <w:pPr>
              <w:pStyle w:val="TAL"/>
            </w:pPr>
            <w:r w:rsidRPr="006F06C2">
              <w:t>0</w:t>
            </w:r>
          </w:p>
        </w:tc>
        <w:tc>
          <w:tcPr>
            <w:tcW w:w="1700" w:type="dxa"/>
            <w:tcBorders>
              <w:top w:val="single" w:sz="4" w:space="0" w:color="auto"/>
              <w:left w:val="single" w:sz="4" w:space="0" w:color="auto"/>
              <w:bottom w:val="single" w:sz="4" w:space="0" w:color="auto"/>
              <w:right w:val="single" w:sz="4" w:space="0" w:color="auto"/>
            </w:tcBorders>
          </w:tcPr>
          <w:p w14:paraId="2508FBED"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4B58465" w14:textId="77777777" w:rsidR="002073BA" w:rsidRPr="006F06C2" w:rsidRDefault="002073BA" w:rsidP="002073BA">
            <w:pPr>
              <w:pStyle w:val="TAL"/>
            </w:pPr>
          </w:p>
        </w:tc>
      </w:tr>
      <w:tr w:rsidR="002073BA" w:rsidRPr="006F06C2" w14:paraId="2D833A14" w14:textId="77777777" w:rsidTr="00127DCD">
        <w:tc>
          <w:tcPr>
            <w:tcW w:w="4535" w:type="dxa"/>
            <w:tcBorders>
              <w:top w:val="single" w:sz="4" w:space="0" w:color="auto"/>
              <w:left w:val="single" w:sz="4" w:space="0" w:color="auto"/>
              <w:bottom w:val="single" w:sz="4" w:space="0" w:color="auto"/>
              <w:right w:val="single" w:sz="4" w:space="0" w:color="auto"/>
            </w:tcBorders>
          </w:tcPr>
          <w:p w14:paraId="2D223DC7" w14:textId="77777777" w:rsidR="002073BA" w:rsidRPr="006F06C2" w:rsidRDefault="002073BA" w:rsidP="002073BA">
            <w:pPr>
              <w:pStyle w:val="TAL"/>
            </w:pPr>
            <w:r w:rsidRPr="006F06C2">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15A8C52D" w14:textId="77777777" w:rsidR="002073BA" w:rsidRPr="006F06C2" w:rsidRDefault="002073BA" w:rsidP="002073BA">
            <w:pPr>
              <w:pStyle w:val="TAL"/>
            </w:pPr>
            <w:r w:rsidRPr="006F06C2">
              <w:t>false</w:t>
            </w:r>
          </w:p>
        </w:tc>
        <w:tc>
          <w:tcPr>
            <w:tcW w:w="1700" w:type="dxa"/>
            <w:tcBorders>
              <w:top w:val="single" w:sz="4" w:space="0" w:color="auto"/>
              <w:left w:val="single" w:sz="4" w:space="0" w:color="auto"/>
              <w:bottom w:val="single" w:sz="4" w:space="0" w:color="auto"/>
              <w:right w:val="single" w:sz="4" w:space="0" w:color="auto"/>
            </w:tcBorders>
          </w:tcPr>
          <w:p w14:paraId="06A10693"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A85E3DB" w14:textId="77777777" w:rsidR="002073BA" w:rsidRPr="006F06C2" w:rsidRDefault="002073BA" w:rsidP="002073BA">
            <w:pPr>
              <w:pStyle w:val="TAL"/>
            </w:pPr>
          </w:p>
        </w:tc>
      </w:tr>
      <w:tr w:rsidR="002073BA" w:rsidRPr="006F06C2" w14:paraId="72944BDE" w14:textId="77777777" w:rsidTr="00127DCD">
        <w:tc>
          <w:tcPr>
            <w:tcW w:w="4535" w:type="dxa"/>
            <w:tcBorders>
              <w:top w:val="single" w:sz="4" w:space="0" w:color="auto"/>
              <w:left w:val="single" w:sz="4" w:space="0" w:color="auto"/>
              <w:bottom w:val="single" w:sz="4" w:space="0" w:color="auto"/>
              <w:right w:val="single" w:sz="4" w:space="0" w:color="auto"/>
            </w:tcBorders>
          </w:tcPr>
          <w:p w14:paraId="1E57CBDD"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9349269"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0E197AA"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9844693" w14:textId="77777777" w:rsidR="002073BA" w:rsidRPr="006F06C2" w:rsidRDefault="002073BA" w:rsidP="002073BA">
            <w:pPr>
              <w:pStyle w:val="TAL"/>
            </w:pPr>
          </w:p>
        </w:tc>
      </w:tr>
      <w:tr w:rsidR="002073BA" w:rsidRPr="006F06C2" w14:paraId="3E5166D1" w14:textId="77777777" w:rsidTr="00127DCD">
        <w:tc>
          <w:tcPr>
            <w:tcW w:w="4535" w:type="dxa"/>
            <w:tcBorders>
              <w:top w:val="single" w:sz="4" w:space="0" w:color="auto"/>
              <w:left w:val="single" w:sz="4" w:space="0" w:color="auto"/>
              <w:bottom w:val="single" w:sz="4" w:space="0" w:color="auto"/>
              <w:right w:val="single" w:sz="4" w:space="0" w:color="auto"/>
            </w:tcBorders>
          </w:tcPr>
          <w:p w14:paraId="3E2F7504" w14:textId="77777777" w:rsidR="002073BA" w:rsidRPr="006F06C2" w:rsidRDefault="002073BA" w:rsidP="002073BA">
            <w:pPr>
              <w:pStyle w:val="TAL"/>
            </w:pPr>
            <w:r w:rsidRPr="006F06C2">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3DA8ED8D"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4ADFE8F"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20B8099" w14:textId="77777777" w:rsidR="002073BA" w:rsidRPr="006F06C2" w:rsidRDefault="002073BA" w:rsidP="002073BA">
            <w:pPr>
              <w:pStyle w:val="TAL"/>
            </w:pPr>
          </w:p>
        </w:tc>
      </w:tr>
      <w:tr w:rsidR="002073BA" w:rsidRPr="006F06C2" w14:paraId="43179487" w14:textId="77777777" w:rsidTr="00127DCD">
        <w:tc>
          <w:tcPr>
            <w:tcW w:w="4535" w:type="dxa"/>
            <w:tcBorders>
              <w:top w:val="single" w:sz="4" w:space="0" w:color="auto"/>
              <w:left w:val="single" w:sz="4" w:space="0" w:color="auto"/>
              <w:bottom w:val="single" w:sz="4" w:space="0" w:color="auto"/>
              <w:right w:val="single" w:sz="4" w:space="0" w:color="auto"/>
            </w:tcBorders>
          </w:tcPr>
          <w:p w14:paraId="53E235DE" w14:textId="77777777" w:rsidR="002073BA" w:rsidRPr="006F06C2" w:rsidRDefault="002073BA" w:rsidP="002073BA">
            <w:pPr>
              <w:pStyle w:val="TAL"/>
            </w:pPr>
            <w:r w:rsidRPr="006F06C2">
              <w:t xml:space="preserve">                  row1</w:t>
            </w:r>
          </w:p>
        </w:tc>
        <w:tc>
          <w:tcPr>
            <w:tcW w:w="2267" w:type="dxa"/>
            <w:tcBorders>
              <w:top w:val="single" w:sz="4" w:space="0" w:color="auto"/>
              <w:left w:val="single" w:sz="4" w:space="0" w:color="auto"/>
              <w:bottom w:val="single" w:sz="4" w:space="0" w:color="auto"/>
              <w:right w:val="single" w:sz="4" w:space="0" w:color="auto"/>
            </w:tcBorders>
          </w:tcPr>
          <w:p w14:paraId="28396C9A" w14:textId="77777777" w:rsidR="002073BA" w:rsidRPr="006F06C2" w:rsidRDefault="002073BA" w:rsidP="002073BA">
            <w:pPr>
              <w:pStyle w:val="TAL"/>
            </w:pPr>
            <w:r w:rsidRPr="006F06C2">
              <w:t>1000</w:t>
            </w:r>
          </w:p>
        </w:tc>
        <w:tc>
          <w:tcPr>
            <w:tcW w:w="1700" w:type="dxa"/>
            <w:tcBorders>
              <w:top w:val="single" w:sz="4" w:space="0" w:color="auto"/>
              <w:left w:val="single" w:sz="4" w:space="0" w:color="auto"/>
              <w:bottom w:val="single" w:sz="4" w:space="0" w:color="auto"/>
              <w:right w:val="single" w:sz="4" w:space="0" w:color="auto"/>
            </w:tcBorders>
          </w:tcPr>
          <w:p w14:paraId="3E081973"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7C531E2" w14:textId="77777777" w:rsidR="002073BA" w:rsidRPr="006F06C2" w:rsidRDefault="002073BA" w:rsidP="002073BA">
            <w:pPr>
              <w:pStyle w:val="TAL"/>
            </w:pPr>
          </w:p>
        </w:tc>
      </w:tr>
      <w:tr w:rsidR="002073BA" w:rsidRPr="006F06C2" w14:paraId="0DEDCA8D" w14:textId="77777777" w:rsidTr="00127DCD">
        <w:tc>
          <w:tcPr>
            <w:tcW w:w="4535" w:type="dxa"/>
            <w:tcBorders>
              <w:top w:val="single" w:sz="4" w:space="0" w:color="auto"/>
              <w:left w:val="single" w:sz="4" w:space="0" w:color="auto"/>
              <w:bottom w:val="single" w:sz="4" w:space="0" w:color="auto"/>
              <w:right w:val="single" w:sz="4" w:space="0" w:color="auto"/>
            </w:tcBorders>
          </w:tcPr>
          <w:p w14:paraId="7AA9C852"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E76E45A"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234690"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E56AB12" w14:textId="77777777" w:rsidR="002073BA" w:rsidRPr="006F06C2" w:rsidRDefault="002073BA" w:rsidP="002073BA">
            <w:pPr>
              <w:pStyle w:val="TAL"/>
            </w:pPr>
          </w:p>
        </w:tc>
      </w:tr>
      <w:tr w:rsidR="002073BA" w:rsidRPr="006F06C2" w14:paraId="72873E08" w14:textId="77777777" w:rsidTr="00127DCD">
        <w:tc>
          <w:tcPr>
            <w:tcW w:w="4535" w:type="dxa"/>
            <w:tcBorders>
              <w:top w:val="single" w:sz="4" w:space="0" w:color="auto"/>
              <w:left w:val="single" w:sz="4" w:space="0" w:color="auto"/>
              <w:bottom w:val="single" w:sz="4" w:space="0" w:color="auto"/>
              <w:right w:val="single" w:sz="4" w:space="0" w:color="auto"/>
            </w:tcBorders>
          </w:tcPr>
          <w:p w14:paraId="7680442F" w14:textId="77777777" w:rsidR="002073BA" w:rsidRPr="006F06C2" w:rsidRDefault="002073BA" w:rsidP="002073BA">
            <w:pPr>
              <w:pStyle w:val="TAL"/>
            </w:pPr>
            <w:r w:rsidRPr="006F06C2">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31C4AB6C" w14:textId="77777777" w:rsidR="002073BA" w:rsidRPr="006F06C2" w:rsidRDefault="002073BA" w:rsidP="002073BA">
            <w:pPr>
              <w:pStyle w:val="TAL"/>
            </w:pPr>
            <w:r w:rsidRPr="006F06C2">
              <w:t>4</w:t>
            </w:r>
          </w:p>
        </w:tc>
        <w:tc>
          <w:tcPr>
            <w:tcW w:w="1700" w:type="dxa"/>
            <w:tcBorders>
              <w:top w:val="single" w:sz="4" w:space="0" w:color="auto"/>
              <w:left w:val="single" w:sz="4" w:space="0" w:color="auto"/>
              <w:bottom w:val="single" w:sz="4" w:space="0" w:color="auto"/>
              <w:right w:val="single" w:sz="4" w:space="0" w:color="auto"/>
            </w:tcBorders>
          </w:tcPr>
          <w:p w14:paraId="60F11AE2"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CA14957" w14:textId="77777777" w:rsidR="002073BA" w:rsidRPr="006F06C2" w:rsidRDefault="002073BA" w:rsidP="002073BA">
            <w:pPr>
              <w:pStyle w:val="TAL"/>
            </w:pPr>
          </w:p>
        </w:tc>
      </w:tr>
      <w:tr w:rsidR="002073BA" w:rsidRPr="006F06C2" w14:paraId="32CF7193" w14:textId="77777777" w:rsidTr="00127DCD">
        <w:tc>
          <w:tcPr>
            <w:tcW w:w="4535" w:type="dxa"/>
            <w:tcBorders>
              <w:top w:val="single" w:sz="4" w:space="0" w:color="auto"/>
              <w:left w:val="single" w:sz="4" w:space="0" w:color="auto"/>
              <w:bottom w:val="single" w:sz="4" w:space="0" w:color="auto"/>
              <w:right w:val="single" w:sz="4" w:space="0" w:color="auto"/>
            </w:tcBorders>
          </w:tcPr>
          <w:p w14:paraId="4963B849" w14:textId="77777777" w:rsidR="002073BA" w:rsidRPr="006F06C2" w:rsidRDefault="002073BA" w:rsidP="002073BA">
            <w:pPr>
              <w:pStyle w:val="TAL"/>
            </w:pPr>
            <w:r w:rsidRPr="006F06C2">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11A19A45" w14:textId="77777777" w:rsidR="002073BA" w:rsidRPr="006F06C2" w:rsidRDefault="002073BA" w:rsidP="002073BA">
            <w:pPr>
              <w:pStyle w:val="TAL"/>
            </w:pPr>
            <w:r w:rsidRPr="006F06C2">
              <w:t>24</w:t>
            </w:r>
          </w:p>
        </w:tc>
        <w:tc>
          <w:tcPr>
            <w:tcW w:w="1700" w:type="dxa"/>
            <w:tcBorders>
              <w:top w:val="single" w:sz="4" w:space="0" w:color="auto"/>
              <w:left w:val="single" w:sz="4" w:space="0" w:color="auto"/>
              <w:bottom w:val="single" w:sz="4" w:space="0" w:color="auto"/>
              <w:right w:val="single" w:sz="4" w:space="0" w:color="auto"/>
            </w:tcBorders>
          </w:tcPr>
          <w:p w14:paraId="7FA8030F"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B8A46EA" w14:textId="77777777" w:rsidR="002073BA" w:rsidRPr="006F06C2" w:rsidRDefault="002073BA" w:rsidP="002073BA">
            <w:pPr>
              <w:pStyle w:val="TAL"/>
            </w:pPr>
          </w:p>
        </w:tc>
      </w:tr>
      <w:tr w:rsidR="002073BA" w:rsidRPr="006F06C2" w14:paraId="03848845" w14:textId="77777777" w:rsidTr="00AD5D07">
        <w:tc>
          <w:tcPr>
            <w:tcW w:w="4535" w:type="dxa"/>
            <w:tcBorders>
              <w:top w:val="single" w:sz="4" w:space="0" w:color="auto"/>
              <w:left w:val="single" w:sz="4" w:space="0" w:color="auto"/>
              <w:bottom w:val="single" w:sz="4" w:space="0" w:color="auto"/>
              <w:right w:val="single" w:sz="4" w:space="0" w:color="auto"/>
            </w:tcBorders>
          </w:tcPr>
          <w:p w14:paraId="5B44E3E6" w14:textId="77777777" w:rsidR="002073BA" w:rsidRPr="006F06C2" w:rsidRDefault="002073BA" w:rsidP="009C3B8C">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CE7E40A"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7244CA4"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69D16E7" w14:textId="77777777" w:rsidR="002073BA" w:rsidRPr="006F06C2" w:rsidRDefault="002073BA" w:rsidP="002073BA">
            <w:pPr>
              <w:pStyle w:val="TAL"/>
            </w:pPr>
          </w:p>
        </w:tc>
      </w:tr>
      <w:tr w:rsidR="002073BA" w:rsidRPr="006F06C2" w14:paraId="19428E1C" w14:textId="77777777" w:rsidTr="00AD5D07">
        <w:tc>
          <w:tcPr>
            <w:tcW w:w="4535" w:type="dxa"/>
            <w:tcBorders>
              <w:top w:val="single" w:sz="4" w:space="0" w:color="auto"/>
              <w:left w:val="single" w:sz="4" w:space="0" w:color="auto"/>
              <w:bottom w:val="single" w:sz="4" w:space="0" w:color="auto"/>
              <w:right w:val="single" w:sz="4" w:space="0" w:color="auto"/>
            </w:tcBorders>
          </w:tcPr>
          <w:p w14:paraId="0E6C655C" w14:textId="77777777" w:rsidR="002073BA" w:rsidRPr="006F06C2" w:rsidRDefault="002073BA" w:rsidP="002073BA">
            <w:pPr>
              <w:pStyle w:val="TAL"/>
            </w:pPr>
            <w:r w:rsidRPr="006F06C2">
              <w:t xml:space="preserve">              CSI-RS-Resource-Mobility[2] SEQUENCE {</w:t>
            </w:r>
          </w:p>
        </w:tc>
        <w:tc>
          <w:tcPr>
            <w:tcW w:w="2267" w:type="dxa"/>
            <w:tcBorders>
              <w:top w:val="single" w:sz="4" w:space="0" w:color="auto"/>
              <w:left w:val="single" w:sz="4" w:space="0" w:color="auto"/>
              <w:bottom w:val="single" w:sz="4" w:space="0" w:color="auto"/>
              <w:right w:val="single" w:sz="4" w:space="0" w:color="auto"/>
            </w:tcBorders>
          </w:tcPr>
          <w:p w14:paraId="6F7926ED"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5D74E42" w14:textId="77777777" w:rsidR="002073BA" w:rsidRPr="006F06C2" w:rsidRDefault="002073BA" w:rsidP="002073BA">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7FE1ECB3" w14:textId="77777777" w:rsidR="002073BA" w:rsidRPr="006F06C2" w:rsidRDefault="002073BA" w:rsidP="002073BA">
            <w:pPr>
              <w:pStyle w:val="TAL"/>
            </w:pPr>
          </w:p>
        </w:tc>
      </w:tr>
      <w:tr w:rsidR="002073BA" w:rsidRPr="006F06C2" w14:paraId="3845F708" w14:textId="77777777" w:rsidTr="00127DCD">
        <w:tc>
          <w:tcPr>
            <w:tcW w:w="4535" w:type="dxa"/>
            <w:tcBorders>
              <w:top w:val="single" w:sz="4" w:space="0" w:color="auto"/>
              <w:left w:val="single" w:sz="4" w:space="0" w:color="auto"/>
              <w:bottom w:val="single" w:sz="4" w:space="0" w:color="auto"/>
              <w:right w:val="single" w:sz="4" w:space="0" w:color="auto"/>
            </w:tcBorders>
          </w:tcPr>
          <w:p w14:paraId="29527E0C" w14:textId="77777777" w:rsidR="002073BA" w:rsidRPr="006F06C2" w:rsidRDefault="002073BA" w:rsidP="002073BA">
            <w:pPr>
              <w:pStyle w:val="TAL"/>
            </w:pPr>
            <w:r w:rsidRPr="006F06C2">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5CBA5CD6" w14:textId="77777777" w:rsidR="002073BA" w:rsidRPr="006F06C2" w:rsidRDefault="002073BA" w:rsidP="002073BA">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74886CB5" w14:textId="77777777" w:rsidR="002073BA" w:rsidRPr="006F06C2" w:rsidRDefault="002073BA" w:rsidP="002073BA">
            <w:pPr>
              <w:pStyle w:val="TAL"/>
            </w:pPr>
            <w:r w:rsidRPr="006F06C2">
              <w:t>CSI-RS with Index 1</w:t>
            </w:r>
          </w:p>
        </w:tc>
        <w:tc>
          <w:tcPr>
            <w:tcW w:w="1245" w:type="dxa"/>
            <w:tcBorders>
              <w:top w:val="single" w:sz="4" w:space="0" w:color="auto"/>
              <w:left w:val="single" w:sz="4" w:space="0" w:color="auto"/>
              <w:bottom w:val="single" w:sz="4" w:space="0" w:color="auto"/>
              <w:right w:val="single" w:sz="4" w:space="0" w:color="auto"/>
            </w:tcBorders>
          </w:tcPr>
          <w:p w14:paraId="30BF5C55" w14:textId="77777777" w:rsidR="002073BA" w:rsidRPr="006F06C2" w:rsidRDefault="002073BA" w:rsidP="002073BA">
            <w:pPr>
              <w:pStyle w:val="TAL"/>
            </w:pPr>
          </w:p>
        </w:tc>
      </w:tr>
      <w:tr w:rsidR="002073BA" w:rsidRPr="006F06C2" w14:paraId="41313DD6" w14:textId="77777777" w:rsidTr="00127DCD">
        <w:tc>
          <w:tcPr>
            <w:tcW w:w="4535" w:type="dxa"/>
            <w:tcBorders>
              <w:top w:val="single" w:sz="4" w:space="0" w:color="auto"/>
              <w:left w:val="single" w:sz="4" w:space="0" w:color="auto"/>
              <w:bottom w:val="single" w:sz="4" w:space="0" w:color="auto"/>
              <w:right w:val="single" w:sz="4" w:space="0" w:color="auto"/>
            </w:tcBorders>
          </w:tcPr>
          <w:p w14:paraId="6F22B2B0" w14:textId="77777777" w:rsidR="002073BA" w:rsidRPr="006F06C2" w:rsidRDefault="002073BA" w:rsidP="002073BA">
            <w:pPr>
              <w:pStyle w:val="TAL"/>
            </w:pPr>
            <w:r w:rsidRPr="006F06C2">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212E0067"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CD229A2"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594313A" w14:textId="77777777" w:rsidR="002073BA" w:rsidRPr="006F06C2" w:rsidRDefault="002073BA" w:rsidP="002073BA">
            <w:pPr>
              <w:pStyle w:val="TAL"/>
            </w:pPr>
          </w:p>
        </w:tc>
      </w:tr>
      <w:tr w:rsidR="002073BA" w:rsidRPr="006F06C2" w14:paraId="72F48044" w14:textId="77777777" w:rsidTr="00127DCD">
        <w:tc>
          <w:tcPr>
            <w:tcW w:w="4535" w:type="dxa"/>
            <w:tcBorders>
              <w:top w:val="single" w:sz="4" w:space="0" w:color="auto"/>
              <w:left w:val="single" w:sz="4" w:space="0" w:color="auto"/>
              <w:bottom w:val="single" w:sz="4" w:space="0" w:color="auto"/>
              <w:right w:val="single" w:sz="4" w:space="0" w:color="auto"/>
            </w:tcBorders>
          </w:tcPr>
          <w:p w14:paraId="191E0453" w14:textId="77777777" w:rsidR="002073BA" w:rsidRPr="006F06C2" w:rsidRDefault="002073BA" w:rsidP="002073BA">
            <w:pPr>
              <w:pStyle w:val="TAL"/>
            </w:pPr>
            <w:r w:rsidRPr="006F06C2">
              <w:t xml:space="preserve">                  ms20</w:t>
            </w:r>
          </w:p>
        </w:tc>
        <w:tc>
          <w:tcPr>
            <w:tcW w:w="2267" w:type="dxa"/>
            <w:tcBorders>
              <w:top w:val="single" w:sz="4" w:space="0" w:color="auto"/>
              <w:left w:val="single" w:sz="4" w:space="0" w:color="auto"/>
              <w:bottom w:val="single" w:sz="4" w:space="0" w:color="auto"/>
              <w:right w:val="single" w:sz="4" w:space="0" w:color="auto"/>
            </w:tcBorders>
          </w:tcPr>
          <w:p w14:paraId="2F98A5DE" w14:textId="77777777" w:rsidR="002073BA" w:rsidRPr="006F06C2" w:rsidRDefault="002073BA" w:rsidP="002073BA">
            <w:pPr>
              <w:pStyle w:val="TAL"/>
            </w:pPr>
            <w:r w:rsidRPr="006F06C2">
              <w:t>10 * 2</w:t>
            </w:r>
            <w:r w:rsidRPr="006F06C2">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0E1FF497" w14:textId="77777777" w:rsidR="002073BA" w:rsidRPr="006F06C2" w:rsidRDefault="002073BA" w:rsidP="002073BA">
            <w:pPr>
              <w:pStyle w:val="TAL"/>
            </w:pPr>
            <w:r w:rsidRPr="006F06C2">
              <w:t>µ: numerology index</w:t>
            </w:r>
            <w:r w:rsidRPr="006F06C2">
              <w:br/>
              <w:t>(SCS=15kHz: 0,</w:t>
            </w:r>
            <w:r w:rsidRPr="006F06C2">
              <w:br/>
              <w:t>SCS=30kHz: 1,</w:t>
            </w:r>
            <w:r w:rsidRPr="006F06C2">
              <w:br/>
              <w:t>etc.)</w:t>
            </w:r>
          </w:p>
        </w:tc>
        <w:tc>
          <w:tcPr>
            <w:tcW w:w="1245" w:type="dxa"/>
            <w:tcBorders>
              <w:top w:val="single" w:sz="4" w:space="0" w:color="auto"/>
              <w:left w:val="single" w:sz="4" w:space="0" w:color="auto"/>
              <w:bottom w:val="single" w:sz="4" w:space="0" w:color="auto"/>
              <w:right w:val="single" w:sz="4" w:space="0" w:color="auto"/>
            </w:tcBorders>
          </w:tcPr>
          <w:p w14:paraId="7AF70E82" w14:textId="77777777" w:rsidR="002073BA" w:rsidRPr="006F06C2" w:rsidRDefault="002073BA" w:rsidP="002073BA">
            <w:pPr>
              <w:pStyle w:val="TAL"/>
            </w:pPr>
          </w:p>
        </w:tc>
      </w:tr>
      <w:tr w:rsidR="002073BA" w:rsidRPr="006F06C2" w14:paraId="786B8534" w14:textId="77777777" w:rsidTr="00127DCD">
        <w:tc>
          <w:tcPr>
            <w:tcW w:w="4535" w:type="dxa"/>
            <w:tcBorders>
              <w:top w:val="single" w:sz="4" w:space="0" w:color="auto"/>
              <w:left w:val="single" w:sz="4" w:space="0" w:color="auto"/>
              <w:bottom w:val="single" w:sz="4" w:space="0" w:color="auto"/>
              <w:right w:val="single" w:sz="4" w:space="0" w:color="auto"/>
            </w:tcBorders>
          </w:tcPr>
          <w:p w14:paraId="28E9B866"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953F919"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587F7F8"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C40AE4D" w14:textId="77777777" w:rsidR="002073BA" w:rsidRPr="006F06C2" w:rsidRDefault="002073BA" w:rsidP="002073BA">
            <w:pPr>
              <w:pStyle w:val="TAL"/>
            </w:pPr>
          </w:p>
        </w:tc>
      </w:tr>
      <w:tr w:rsidR="002073BA" w:rsidRPr="006F06C2" w14:paraId="76C08B7F" w14:textId="77777777" w:rsidTr="00127DCD">
        <w:tc>
          <w:tcPr>
            <w:tcW w:w="4535" w:type="dxa"/>
            <w:tcBorders>
              <w:top w:val="single" w:sz="4" w:space="0" w:color="auto"/>
              <w:left w:val="single" w:sz="4" w:space="0" w:color="auto"/>
              <w:bottom w:val="single" w:sz="4" w:space="0" w:color="auto"/>
              <w:right w:val="single" w:sz="4" w:space="0" w:color="auto"/>
            </w:tcBorders>
          </w:tcPr>
          <w:p w14:paraId="4FE215CC" w14:textId="77777777" w:rsidR="002073BA" w:rsidRPr="006F06C2" w:rsidRDefault="002073BA" w:rsidP="002073BA">
            <w:pPr>
              <w:pStyle w:val="TAL"/>
            </w:pPr>
            <w:r w:rsidRPr="006F06C2">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2F6B2155" w14:textId="77777777" w:rsidR="002073BA" w:rsidRPr="006F06C2" w:rsidRDefault="002073BA" w:rsidP="002073BA">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BEA74C6"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C8EA0EE" w14:textId="77777777" w:rsidR="002073BA" w:rsidRPr="006F06C2" w:rsidRDefault="002073BA" w:rsidP="002073BA">
            <w:pPr>
              <w:pStyle w:val="TAL"/>
            </w:pPr>
          </w:p>
        </w:tc>
      </w:tr>
      <w:tr w:rsidR="002073BA" w:rsidRPr="006F06C2" w14:paraId="66C66A89" w14:textId="77777777" w:rsidTr="00127DCD">
        <w:tc>
          <w:tcPr>
            <w:tcW w:w="4535" w:type="dxa"/>
            <w:tcBorders>
              <w:top w:val="single" w:sz="4" w:space="0" w:color="auto"/>
              <w:left w:val="single" w:sz="4" w:space="0" w:color="auto"/>
              <w:bottom w:val="single" w:sz="4" w:space="0" w:color="auto"/>
              <w:right w:val="single" w:sz="4" w:space="0" w:color="auto"/>
            </w:tcBorders>
          </w:tcPr>
          <w:p w14:paraId="53B47A73" w14:textId="77777777" w:rsidR="002073BA" w:rsidRPr="006F06C2" w:rsidRDefault="002073BA" w:rsidP="002073BA">
            <w:pPr>
              <w:pStyle w:val="TAL"/>
            </w:pPr>
            <w:r w:rsidRPr="006F06C2">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4DCA7C99"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C1AC5DB"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A255F50" w14:textId="77777777" w:rsidR="002073BA" w:rsidRPr="006F06C2" w:rsidRDefault="002073BA" w:rsidP="002073BA">
            <w:pPr>
              <w:pStyle w:val="TAL"/>
            </w:pPr>
            <w:r w:rsidRPr="006F06C2">
              <w:rPr>
                <w:rFonts w:eastAsia="MS Mincho"/>
              </w:rPr>
              <w:t>pc_</w:t>
            </w:r>
            <w:r w:rsidRPr="006F06C2">
              <w:rPr>
                <w:bCs/>
                <w:iCs/>
              </w:rPr>
              <w:t>csi_RSRP_AndRSRQ_MeasWithSSB</w:t>
            </w:r>
          </w:p>
        </w:tc>
      </w:tr>
      <w:tr w:rsidR="002073BA" w:rsidRPr="006F06C2" w14:paraId="37B2D917" w14:textId="77777777" w:rsidTr="00127DCD">
        <w:tc>
          <w:tcPr>
            <w:tcW w:w="4535" w:type="dxa"/>
            <w:tcBorders>
              <w:top w:val="single" w:sz="4" w:space="0" w:color="auto"/>
              <w:left w:val="single" w:sz="4" w:space="0" w:color="auto"/>
              <w:bottom w:val="single" w:sz="4" w:space="0" w:color="auto"/>
              <w:right w:val="single" w:sz="4" w:space="0" w:color="auto"/>
            </w:tcBorders>
          </w:tcPr>
          <w:p w14:paraId="64F1E7E1" w14:textId="77777777" w:rsidR="002073BA" w:rsidRPr="006F06C2" w:rsidRDefault="002073BA" w:rsidP="002073BA">
            <w:pPr>
              <w:pStyle w:val="TAL"/>
            </w:pPr>
            <w:r w:rsidRPr="006F06C2">
              <w:t xml:space="preserve">                  ssb-Index</w:t>
            </w:r>
          </w:p>
        </w:tc>
        <w:tc>
          <w:tcPr>
            <w:tcW w:w="2267" w:type="dxa"/>
            <w:tcBorders>
              <w:top w:val="single" w:sz="4" w:space="0" w:color="auto"/>
              <w:left w:val="single" w:sz="4" w:space="0" w:color="auto"/>
              <w:bottom w:val="single" w:sz="4" w:space="0" w:color="auto"/>
              <w:right w:val="single" w:sz="4" w:space="0" w:color="auto"/>
            </w:tcBorders>
          </w:tcPr>
          <w:p w14:paraId="2F5981F9" w14:textId="77777777" w:rsidR="002073BA" w:rsidRPr="006F06C2" w:rsidRDefault="002073BA" w:rsidP="002073BA">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17DC0221"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E4A6934" w14:textId="77777777" w:rsidR="002073BA" w:rsidRPr="006F06C2" w:rsidRDefault="002073BA" w:rsidP="002073BA">
            <w:pPr>
              <w:pStyle w:val="TAL"/>
            </w:pPr>
          </w:p>
        </w:tc>
      </w:tr>
      <w:tr w:rsidR="002073BA" w:rsidRPr="006F06C2" w14:paraId="4C039EF2" w14:textId="77777777" w:rsidTr="00127DCD">
        <w:tc>
          <w:tcPr>
            <w:tcW w:w="4535" w:type="dxa"/>
            <w:tcBorders>
              <w:top w:val="single" w:sz="4" w:space="0" w:color="auto"/>
              <w:left w:val="single" w:sz="4" w:space="0" w:color="auto"/>
              <w:bottom w:val="single" w:sz="4" w:space="0" w:color="auto"/>
              <w:right w:val="single" w:sz="4" w:space="0" w:color="auto"/>
            </w:tcBorders>
          </w:tcPr>
          <w:p w14:paraId="633F2218" w14:textId="77777777" w:rsidR="002073BA" w:rsidRPr="006F06C2" w:rsidRDefault="002073BA" w:rsidP="002073BA">
            <w:pPr>
              <w:pStyle w:val="TAL"/>
            </w:pPr>
            <w:r w:rsidRPr="006F06C2">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080BCB4A" w14:textId="77777777" w:rsidR="002073BA" w:rsidRPr="006F06C2" w:rsidRDefault="002073BA" w:rsidP="002073BA">
            <w:pPr>
              <w:pStyle w:val="TAL"/>
            </w:pPr>
            <w:r w:rsidRPr="006F06C2">
              <w:t>false</w:t>
            </w:r>
          </w:p>
        </w:tc>
        <w:tc>
          <w:tcPr>
            <w:tcW w:w="1700" w:type="dxa"/>
            <w:tcBorders>
              <w:top w:val="single" w:sz="4" w:space="0" w:color="auto"/>
              <w:left w:val="single" w:sz="4" w:space="0" w:color="auto"/>
              <w:bottom w:val="single" w:sz="4" w:space="0" w:color="auto"/>
              <w:right w:val="single" w:sz="4" w:space="0" w:color="auto"/>
            </w:tcBorders>
          </w:tcPr>
          <w:p w14:paraId="47827DD2"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421B402" w14:textId="77777777" w:rsidR="002073BA" w:rsidRPr="006F06C2" w:rsidRDefault="002073BA" w:rsidP="002073BA">
            <w:pPr>
              <w:pStyle w:val="TAL"/>
            </w:pPr>
          </w:p>
        </w:tc>
      </w:tr>
      <w:tr w:rsidR="002073BA" w:rsidRPr="006F06C2" w14:paraId="493BA72A" w14:textId="77777777" w:rsidTr="00127DCD">
        <w:tc>
          <w:tcPr>
            <w:tcW w:w="4535" w:type="dxa"/>
            <w:tcBorders>
              <w:top w:val="single" w:sz="4" w:space="0" w:color="auto"/>
              <w:left w:val="single" w:sz="4" w:space="0" w:color="auto"/>
              <w:bottom w:val="single" w:sz="4" w:space="0" w:color="auto"/>
              <w:right w:val="single" w:sz="4" w:space="0" w:color="auto"/>
            </w:tcBorders>
          </w:tcPr>
          <w:p w14:paraId="41F58B3F"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3EBC7DB"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75ED97B"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CC9EAA5" w14:textId="77777777" w:rsidR="002073BA" w:rsidRPr="006F06C2" w:rsidRDefault="002073BA" w:rsidP="002073BA">
            <w:pPr>
              <w:pStyle w:val="TAL"/>
            </w:pPr>
          </w:p>
        </w:tc>
      </w:tr>
      <w:tr w:rsidR="002073BA" w:rsidRPr="006F06C2" w14:paraId="1E212175" w14:textId="77777777" w:rsidTr="00127DCD">
        <w:tc>
          <w:tcPr>
            <w:tcW w:w="4535" w:type="dxa"/>
            <w:tcBorders>
              <w:top w:val="single" w:sz="4" w:space="0" w:color="auto"/>
              <w:left w:val="single" w:sz="4" w:space="0" w:color="auto"/>
              <w:bottom w:val="single" w:sz="4" w:space="0" w:color="auto"/>
              <w:right w:val="single" w:sz="4" w:space="0" w:color="auto"/>
            </w:tcBorders>
          </w:tcPr>
          <w:p w14:paraId="1088CD54" w14:textId="77777777" w:rsidR="002073BA" w:rsidRPr="006F06C2" w:rsidRDefault="002073BA" w:rsidP="002073BA">
            <w:pPr>
              <w:pStyle w:val="TAL"/>
            </w:pPr>
            <w:r w:rsidRPr="006F06C2">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6B39C589"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225C178D"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2003C96" w14:textId="77777777" w:rsidR="002073BA" w:rsidRPr="006F06C2" w:rsidRDefault="002073BA" w:rsidP="002073BA">
            <w:pPr>
              <w:pStyle w:val="TAL"/>
            </w:pPr>
          </w:p>
        </w:tc>
      </w:tr>
      <w:tr w:rsidR="002073BA" w:rsidRPr="006F06C2" w14:paraId="62893B4A" w14:textId="77777777" w:rsidTr="00127DCD">
        <w:tc>
          <w:tcPr>
            <w:tcW w:w="4535" w:type="dxa"/>
            <w:tcBorders>
              <w:top w:val="single" w:sz="4" w:space="0" w:color="auto"/>
              <w:left w:val="single" w:sz="4" w:space="0" w:color="auto"/>
              <w:bottom w:val="single" w:sz="4" w:space="0" w:color="auto"/>
              <w:right w:val="single" w:sz="4" w:space="0" w:color="auto"/>
            </w:tcBorders>
          </w:tcPr>
          <w:p w14:paraId="780D4C9C" w14:textId="77777777" w:rsidR="002073BA" w:rsidRPr="006F06C2" w:rsidRDefault="002073BA" w:rsidP="002073BA">
            <w:pPr>
              <w:pStyle w:val="TAL"/>
            </w:pPr>
            <w:r w:rsidRPr="006F06C2">
              <w:t xml:space="preserve">                  row1</w:t>
            </w:r>
          </w:p>
        </w:tc>
        <w:tc>
          <w:tcPr>
            <w:tcW w:w="2267" w:type="dxa"/>
            <w:tcBorders>
              <w:top w:val="single" w:sz="4" w:space="0" w:color="auto"/>
              <w:left w:val="single" w:sz="4" w:space="0" w:color="auto"/>
              <w:bottom w:val="single" w:sz="4" w:space="0" w:color="auto"/>
              <w:right w:val="single" w:sz="4" w:space="0" w:color="auto"/>
            </w:tcBorders>
          </w:tcPr>
          <w:p w14:paraId="3140E4F9" w14:textId="77777777" w:rsidR="002073BA" w:rsidRPr="006F06C2" w:rsidRDefault="002073BA" w:rsidP="002073BA">
            <w:pPr>
              <w:pStyle w:val="TAL"/>
            </w:pPr>
            <w:r w:rsidRPr="006F06C2">
              <w:t>0001</w:t>
            </w:r>
          </w:p>
        </w:tc>
        <w:tc>
          <w:tcPr>
            <w:tcW w:w="1700" w:type="dxa"/>
            <w:tcBorders>
              <w:top w:val="single" w:sz="4" w:space="0" w:color="auto"/>
              <w:left w:val="single" w:sz="4" w:space="0" w:color="auto"/>
              <w:bottom w:val="single" w:sz="4" w:space="0" w:color="auto"/>
              <w:right w:val="single" w:sz="4" w:space="0" w:color="auto"/>
            </w:tcBorders>
          </w:tcPr>
          <w:p w14:paraId="219CF84E"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DEE85A1" w14:textId="77777777" w:rsidR="002073BA" w:rsidRPr="006F06C2" w:rsidRDefault="002073BA" w:rsidP="002073BA">
            <w:pPr>
              <w:pStyle w:val="TAL"/>
            </w:pPr>
          </w:p>
        </w:tc>
      </w:tr>
      <w:tr w:rsidR="002073BA" w:rsidRPr="006F06C2" w14:paraId="6B6473CA" w14:textId="77777777" w:rsidTr="00127DCD">
        <w:tc>
          <w:tcPr>
            <w:tcW w:w="4535" w:type="dxa"/>
            <w:tcBorders>
              <w:top w:val="single" w:sz="4" w:space="0" w:color="auto"/>
              <w:left w:val="single" w:sz="4" w:space="0" w:color="auto"/>
              <w:bottom w:val="single" w:sz="4" w:space="0" w:color="auto"/>
              <w:right w:val="single" w:sz="4" w:space="0" w:color="auto"/>
            </w:tcBorders>
          </w:tcPr>
          <w:p w14:paraId="45B482DD"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90D313A"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4A2648D9"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9C59150" w14:textId="77777777" w:rsidR="002073BA" w:rsidRPr="006F06C2" w:rsidRDefault="002073BA" w:rsidP="002073BA">
            <w:pPr>
              <w:pStyle w:val="TAL"/>
            </w:pPr>
          </w:p>
        </w:tc>
      </w:tr>
      <w:tr w:rsidR="002073BA" w:rsidRPr="006F06C2" w14:paraId="1DB3D52E" w14:textId="77777777" w:rsidTr="00127DCD">
        <w:tc>
          <w:tcPr>
            <w:tcW w:w="4535" w:type="dxa"/>
            <w:tcBorders>
              <w:top w:val="single" w:sz="4" w:space="0" w:color="auto"/>
              <w:left w:val="single" w:sz="4" w:space="0" w:color="auto"/>
              <w:bottom w:val="single" w:sz="4" w:space="0" w:color="auto"/>
              <w:right w:val="single" w:sz="4" w:space="0" w:color="auto"/>
            </w:tcBorders>
          </w:tcPr>
          <w:p w14:paraId="07BB0266" w14:textId="77777777" w:rsidR="002073BA" w:rsidRPr="006F06C2" w:rsidRDefault="002073BA" w:rsidP="002073BA">
            <w:pPr>
              <w:pStyle w:val="TAL"/>
            </w:pPr>
            <w:r w:rsidRPr="006F06C2">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2C57B9D4" w14:textId="77777777" w:rsidR="002073BA" w:rsidRPr="006F06C2" w:rsidRDefault="002073BA" w:rsidP="002073BA">
            <w:pPr>
              <w:pStyle w:val="TAL"/>
            </w:pPr>
            <w:r w:rsidRPr="006F06C2">
              <w:t>0</w:t>
            </w:r>
          </w:p>
        </w:tc>
        <w:tc>
          <w:tcPr>
            <w:tcW w:w="1700" w:type="dxa"/>
            <w:tcBorders>
              <w:top w:val="single" w:sz="4" w:space="0" w:color="auto"/>
              <w:left w:val="single" w:sz="4" w:space="0" w:color="auto"/>
              <w:bottom w:val="single" w:sz="4" w:space="0" w:color="auto"/>
              <w:right w:val="single" w:sz="4" w:space="0" w:color="auto"/>
            </w:tcBorders>
          </w:tcPr>
          <w:p w14:paraId="3C80CB63"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40778D8" w14:textId="77777777" w:rsidR="002073BA" w:rsidRPr="006F06C2" w:rsidRDefault="002073BA" w:rsidP="002073BA">
            <w:pPr>
              <w:pStyle w:val="TAL"/>
            </w:pPr>
          </w:p>
        </w:tc>
      </w:tr>
      <w:tr w:rsidR="002073BA" w:rsidRPr="006F06C2" w14:paraId="7076CF0F" w14:textId="77777777" w:rsidTr="00127DCD">
        <w:tc>
          <w:tcPr>
            <w:tcW w:w="4535" w:type="dxa"/>
            <w:tcBorders>
              <w:top w:val="single" w:sz="4" w:space="0" w:color="auto"/>
              <w:left w:val="single" w:sz="4" w:space="0" w:color="auto"/>
              <w:bottom w:val="single" w:sz="4" w:space="0" w:color="auto"/>
              <w:right w:val="single" w:sz="4" w:space="0" w:color="auto"/>
            </w:tcBorders>
          </w:tcPr>
          <w:p w14:paraId="17060FF8" w14:textId="77777777" w:rsidR="002073BA" w:rsidRPr="006F06C2" w:rsidRDefault="002073BA" w:rsidP="002073BA">
            <w:pPr>
              <w:pStyle w:val="TAL"/>
            </w:pPr>
            <w:r w:rsidRPr="006F06C2">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5E9F50CB" w14:textId="77777777" w:rsidR="002073BA" w:rsidRPr="006F06C2" w:rsidRDefault="002073BA" w:rsidP="002073BA">
            <w:pPr>
              <w:pStyle w:val="TAL"/>
            </w:pPr>
            <w:r w:rsidRPr="006F06C2">
              <w:t>24</w:t>
            </w:r>
          </w:p>
        </w:tc>
        <w:tc>
          <w:tcPr>
            <w:tcW w:w="1700" w:type="dxa"/>
            <w:tcBorders>
              <w:top w:val="single" w:sz="4" w:space="0" w:color="auto"/>
              <w:left w:val="single" w:sz="4" w:space="0" w:color="auto"/>
              <w:bottom w:val="single" w:sz="4" w:space="0" w:color="auto"/>
              <w:right w:val="single" w:sz="4" w:space="0" w:color="auto"/>
            </w:tcBorders>
          </w:tcPr>
          <w:p w14:paraId="20EB6253"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127D72F" w14:textId="77777777" w:rsidR="002073BA" w:rsidRPr="006F06C2" w:rsidRDefault="002073BA" w:rsidP="002073BA">
            <w:pPr>
              <w:pStyle w:val="TAL"/>
            </w:pPr>
          </w:p>
        </w:tc>
      </w:tr>
      <w:tr w:rsidR="002073BA" w:rsidRPr="006F06C2" w14:paraId="51F890DE" w14:textId="77777777" w:rsidTr="00AD5D07">
        <w:tc>
          <w:tcPr>
            <w:tcW w:w="4535" w:type="dxa"/>
            <w:tcBorders>
              <w:top w:val="single" w:sz="4" w:space="0" w:color="auto"/>
              <w:left w:val="single" w:sz="4" w:space="0" w:color="auto"/>
              <w:bottom w:val="single" w:sz="4" w:space="0" w:color="auto"/>
              <w:right w:val="single" w:sz="4" w:space="0" w:color="auto"/>
            </w:tcBorders>
          </w:tcPr>
          <w:p w14:paraId="18F25A01"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473986E"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1AB730E"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9699151" w14:textId="77777777" w:rsidR="002073BA" w:rsidRPr="006F06C2" w:rsidRDefault="002073BA" w:rsidP="002073BA">
            <w:pPr>
              <w:pStyle w:val="TAL"/>
            </w:pPr>
          </w:p>
        </w:tc>
      </w:tr>
      <w:tr w:rsidR="002073BA" w:rsidRPr="006F06C2" w14:paraId="6F4B32F4" w14:textId="77777777" w:rsidTr="00127DCD">
        <w:tc>
          <w:tcPr>
            <w:tcW w:w="4535" w:type="dxa"/>
            <w:tcBorders>
              <w:top w:val="single" w:sz="4" w:space="0" w:color="auto"/>
              <w:left w:val="single" w:sz="4" w:space="0" w:color="auto"/>
              <w:bottom w:val="single" w:sz="4" w:space="0" w:color="auto"/>
              <w:right w:val="single" w:sz="4" w:space="0" w:color="auto"/>
            </w:tcBorders>
          </w:tcPr>
          <w:p w14:paraId="47DA6738"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0B6AFA1"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B7C76A0"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0DFA860" w14:textId="77777777" w:rsidR="002073BA" w:rsidRPr="006F06C2" w:rsidRDefault="002073BA" w:rsidP="002073BA">
            <w:pPr>
              <w:pStyle w:val="TAL"/>
            </w:pPr>
          </w:p>
        </w:tc>
      </w:tr>
      <w:tr w:rsidR="002073BA" w:rsidRPr="006F06C2" w14:paraId="548355DF" w14:textId="77777777" w:rsidTr="00AD5D07">
        <w:tc>
          <w:tcPr>
            <w:tcW w:w="4535" w:type="dxa"/>
            <w:tcBorders>
              <w:top w:val="single" w:sz="4" w:space="0" w:color="auto"/>
              <w:left w:val="single" w:sz="4" w:space="0" w:color="auto"/>
              <w:bottom w:val="single" w:sz="4" w:space="0" w:color="auto"/>
              <w:right w:val="single" w:sz="4" w:space="0" w:color="auto"/>
            </w:tcBorders>
          </w:tcPr>
          <w:p w14:paraId="32EEB0CE"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A01938C"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9862AFC"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B2C108A" w14:textId="77777777" w:rsidR="002073BA" w:rsidRPr="006F06C2" w:rsidRDefault="002073BA" w:rsidP="002073BA">
            <w:pPr>
              <w:pStyle w:val="TAL"/>
            </w:pPr>
          </w:p>
        </w:tc>
      </w:tr>
      <w:tr w:rsidR="002073BA" w:rsidRPr="006F06C2" w14:paraId="289DF138" w14:textId="77777777" w:rsidTr="00127DCD">
        <w:tc>
          <w:tcPr>
            <w:tcW w:w="4535" w:type="dxa"/>
            <w:tcBorders>
              <w:top w:val="single" w:sz="4" w:space="0" w:color="auto"/>
              <w:left w:val="single" w:sz="4" w:space="0" w:color="auto"/>
              <w:bottom w:val="single" w:sz="4" w:space="0" w:color="auto"/>
              <w:right w:val="single" w:sz="4" w:space="0" w:color="auto"/>
            </w:tcBorders>
          </w:tcPr>
          <w:p w14:paraId="4D8240C0"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8FADF71"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B5AB5C9"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1FCC1A7" w14:textId="77777777" w:rsidR="002073BA" w:rsidRPr="006F06C2" w:rsidRDefault="002073BA" w:rsidP="002073BA">
            <w:pPr>
              <w:pStyle w:val="TAL"/>
            </w:pPr>
          </w:p>
        </w:tc>
      </w:tr>
      <w:tr w:rsidR="002073BA" w:rsidRPr="006F06C2" w14:paraId="6CA441C6" w14:textId="77777777" w:rsidTr="00127DCD">
        <w:tc>
          <w:tcPr>
            <w:tcW w:w="4535" w:type="dxa"/>
            <w:tcBorders>
              <w:top w:val="single" w:sz="4" w:space="0" w:color="auto"/>
              <w:left w:val="single" w:sz="4" w:space="0" w:color="auto"/>
              <w:bottom w:val="single" w:sz="4" w:space="0" w:color="auto"/>
              <w:right w:val="single" w:sz="4" w:space="0" w:color="auto"/>
            </w:tcBorders>
          </w:tcPr>
          <w:p w14:paraId="4E3BCB1B"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6EBBBE0"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C935DE2"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C859B51" w14:textId="77777777" w:rsidR="002073BA" w:rsidRPr="006F06C2" w:rsidRDefault="002073BA" w:rsidP="002073BA">
            <w:pPr>
              <w:pStyle w:val="TAL"/>
            </w:pPr>
          </w:p>
        </w:tc>
      </w:tr>
      <w:tr w:rsidR="002073BA" w:rsidRPr="006F06C2" w14:paraId="10A2F35B" w14:textId="77777777" w:rsidTr="00127DCD">
        <w:tc>
          <w:tcPr>
            <w:tcW w:w="4535" w:type="dxa"/>
            <w:tcBorders>
              <w:top w:val="single" w:sz="4" w:space="0" w:color="auto"/>
              <w:left w:val="single" w:sz="4" w:space="0" w:color="auto"/>
              <w:bottom w:val="single" w:sz="4" w:space="0" w:color="auto"/>
              <w:right w:val="single" w:sz="4" w:space="0" w:color="auto"/>
            </w:tcBorders>
          </w:tcPr>
          <w:p w14:paraId="747C307A"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B5CB9B8"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F4DBC5C"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43FDA35" w14:textId="77777777" w:rsidR="002073BA" w:rsidRPr="006F06C2" w:rsidRDefault="002073BA" w:rsidP="002073BA">
            <w:pPr>
              <w:pStyle w:val="TAL"/>
            </w:pPr>
          </w:p>
        </w:tc>
      </w:tr>
      <w:tr w:rsidR="002073BA" w:rsidRPr="006F06C2" w14:paraId="507FEA6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5EA434"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7CE36EF"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D1E32B6"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A8C3952" w14:textId="77777777" w:rsidR="002073BA" w:rsidRPr="006F06C2" w:rsidRDefault="002073BA" w:rsidP="002073BA">
            <w:pPr>
              <w:pStyle w:val="TAL"/>
            </w:pPr>
          </w:p>
        </w:tc>
      </w:tr>
      <w:tr w:rsidR="002073BA" w:rsidRPr="006F06C2" w14:paraId="6BE7AEE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4FAB82" w14:textId="77777777" w:rsidR="002073BA" w:rsidRPr="006F06C2" w:rsidRDefault="002073BA" w:rsidP="002073BA">
            <w:pPr>
              <w:pStyle w:val="TAL"/>
            </w:pPr>
            <w:r w:rsidRPr="006F06C2">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4973885F"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0437ECC"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8645397" w14:textId="77777777" w:rsidR="002073BA" w:rsidRPr="006F06C2" w:rsidRDefault="002073BA" w:rsidP="002073BA">
            <w:pPr>
              <w:pStyle w:val="TAL"/>
            </w:pPr>
          </w:p>
        </w:tc>
      </w:tr>
      <w:tr w:rsidR="002073BA" w:rsidRPr="006F06C2" w14:paraId="4373BE79" w14:textId="77777777" w:rsidTr="000C58C2">
        <w:tc>
          <w:tcPr>
            <w:tcW w:w="4535" w:type="dxa"/>
            <w:tcBorders>
              <w:top w:val="single" w:sz="4" w:space="0" w:color="auto"/>
              <w:left w:val="single" w:sz="4" w:space="0" w:color="auto"/>
              <w:bottom w:val="nil"/>
              <w:right w:val="single" w:sz="4" w:space="0" w:color="auto"/>
            </w:tcBorders>
            <w:hideMark/>
          </w:tcPr>
          <w:p w14:paraId="322CE493" w14:textId="77777777" w:rsidR="002073BA" w:rsidRPr="006F06C2" w:rsidRDefault="002073BA" w:rsidP="002073BA">
            <w:pPr>
              <w:pStyle w:val="TAL"/>
            </w:pPr>
            <w:r w:rsidRPr="006F06C2">
              <w:t xml:space="preserve">    thresholdRSRP</w:t>
            </w:r>
          </w:p>
        </w:tc>
        <w:tc>
          <w:tcPr>
            <w:tcW w:w="2267" w:type="dxa"/>
            <w:tcBorders>
              <w:top w:val="single" w:sz="4" w:space="0" w:color="auto"/>
              <w:left w:val="single" w:sz="4" w:space="0" w:color="auto"/>
              <w:bottom w:val="single" w:sz="4" w:space="0" w:color="auto"/>
              <w:right w:val="single" w:sz="4" w:space="0" w:color="auto"/>
            </w:tcBorders>
            <w:hideMark/>
          </w:tcPr>
          <w:p w14:paraId="7F49B889" w14:textId="77777777" w:rsidR="002073BA" w:rsidRPr="006F06C2" w:rsidRDefault="002073BA" w:rsidP="002073BA">
            <w:pPr>
              <w:pStyle w:val="TAL"/>
            </w:pPr>
            <w:r w:rsidRPr="006F06C2">
              <w:t>57</w:t>
            </w:r>
          </w:p>
        </w:tc>
        <w:tc>
          <w:tcPr>
            <w:tcW w:w="1700" w:type="dxa"/>
            <w:tcBorders>
              <w:top w:val="single" w:sz="4" w:space="0" w:color="auto"/>
              <w:left w:val="single" w:sz="4" w:space="0" w:color="auto"/>
              <w:bottom w:val="single" w:sz="4" w:space="0" w:color="auto"/>
              <w:right w:val="single" w:sz="4" w:space="0" w:color="auto"/>
            </w:tcBorders>
            <w:hideMark/>
          </w:tcPr>
          <w:p w14:paraId="4A395781" w14:textId="50DAFCB7" w:rsidR="002073BA" w:rsidRPr="006F06C2" w:rsidRDefault="002073BA" w:rsidP="002073BA">
            <w:pPr>
              <w:pStyle w:val="TAL"/>
            </w:pPr>
            <w:r w:rsidRPr="006F06C2">
              <w:t>corresponding to -</w:t>
            </w:r>
            <w:r w:rsidR="00423105" w:rsidRPr="006F06C2">
              <w:t>909</w:t>
            </w:r>
            <w:r w:rsidRPr="006F06C2">
              <w:t>dBm</w:t>
            </w:r>
          </w:p>
        </w:tc>
        <w:tc>
          <w:tcPr>
            <w:tcW w:w="1245" w:type="dxa"/>
            <w:tcBorders>
              <w:top w:val="single" w:sz="4" w:space="0" w:color="auto"/>
              <w:left w:val="single" w:sz="4" w:space="0" w:color="auto"/>
              <w:bottom w:val="single" w:sz="4" w:space="0" w:color="auto"/>
              <w:right w:val="single" w:sz="4" w:space="0" w:color="auto"/>
            </w:tcBorders>
            <w:hideMark/>
          </w:tcPr>
          <w:p w14:paraId="14DED3E5" w14:textId="77777777" w:rsidR="002073BA" w:rsidRPr="006F06C2" w:rsidRDefault="002073BA" w:rsidP="00A240D3">
            <w:pPr>
              <w:pStyle w:val="TAL"/>
              <w:rPr>
                <w:rFonts w:cs="Arial"/>
                <w:szCs w:val="18"/>
              </w:rPr>
            </w:pPr>
            <w:r w:rsidRPr="006F06C2">
              <w:rPr>
                <w:rFonts w:cs="Arial"/>
                <w:szCs w:val="18"/>
              </w:rPr>
              <w:t>FR1</w:t>
            </w:r>
          </w:p>
        </w:tc>
      </w:tr>
      <w:tr w:rsidR="002073BA" w:rsidRPr="006F06C2" w14:paraId="57010FD4" w14:textId="77777777" w:rsidTr="000C58C2">
        <w:tc>
          <w:tcPr>
            <w:tcW w:w="4535" w:type="dxa"/>
            <w:tcBorders>
              <w:top w:val="nil"/>
              <w:left w:val="single" w:sz="4" w:space="0" w:color="auto"/>
              <w:bottom w:val="single" w:sz="4" w:space="0" w:color="auto"/>
              <w:right w:val="single" w:sz="4" w:space="0" w:color="auto"/>
            </w:tcBorders>
          </w:tcPr>
          <w:p w14:paraId="4A5F1055" w14:textId="77777777" w:rsidR="002073BA" w:rsidRPr="006F06C2" w:rsidRDefault="002073BA" w:rsidP="00A240D3">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3C0267B1" w14:textId="77777777" w:rsidR="002073BA" w:rsidRPr="006F06C2" w:rsidRDefault="002073BA" w:rsidP="00A240D3">
            <w:pPr>
              <w:pStyle w:val="TAL"/>
              <w:rPr>
                <w:rFonts w:cs="Arial"/>
                <w:szCs w:val="18"/>
              </w:rPr>
            </w:pPr>
            <w:r w:rsidRPr="006F06C2">
              <w:rPr>
                <w:rFonts w:cs="Arial"/>
                <w:szCs w:val="18"/>
              </w:rPr>
              <w:t>66 +Delta(NRf2)</w:t>
            </w:r>
          </w:p>
        </w:tc>
        <w:tc>
          <w:tcPr>
            <w:tcW w:w="1700" w:type="dxa"/>
            <w:tcBorders>
              <w:top w:val="single" w:sz="4" w:space="0" w:color="auto"/>
              <w:left w:val="single" w:sz="4" w:space="0" w:color="auto"/>
              <w:bottom w:val="single" w:sz="4" w:space="0" w:color="auto"/>
              <w:right w:val="single" w:sz="4" w:space="0" w:color="auto"/>
            </w:tcBorders>
            <w:hideMark/>
          </w:tcPr>
          <w:p w14:paraId="4350D0D6" w14:textId="7C1DCD98" w:rsidR="002073BA" w:rsidRPr="006F06C2" w:rsidRDefault="002073BA" w:rsidP="00A240D3">
            <w:pPr>
              <w:pStyle w:val="TAL"/>
            </w:pPr>
            <w:r w:rsidRPr="006F06C2">
              <w:t>corresponding to -9</w:t>
            </w:r>
            <w:r w:rsidR="00423105" w:rsidRPr="006F06C2">
              <w:t>0</w:t>
            </w:r>
            <w:r w:rsidRPr="006F06C2">
              <w:t>dBm</w:t>
            </w:r>
          </w:p>
        </w:tc>
        <w:tc>
          <w:tcPr>
            <w:tcW w:w="1245" w:type="dxa"/>
            <w:tcBorders>
              <w:top w:val="single" w:sz="4" w:space="0" w:color="auto"/>
              <w:left w:val="single" w:sz="4" w:space="0" w:color="auto"/>
              <w:bottom w:val="single" w:sz="4" w:space="0" w:color="auto"/>
              <w:right w:val="single" w:sz="4" w:space="0" w:color="auto"/>
            </w:tcBorders>
            <w:hideMark/>
          </w:tcPr>
          <w:p w14:paraId="0E686BED" w14:textId="77777777" w:rsidR="002073BA" w:rsidRPr="006F06C2" w:rsidRDefault="002073BA" w:rsidP="00A240D3">
            <w:pPr>
              <w:pStyle w:val="TAL"/>
            </w:pPr>
            <w:r w:rsidRPr="006F06C2">
              <w:t>FR2</w:t>
            </w:r>
          </w:p>
        </w:tc>
      </w:tr>
      <w:tr w:rsidR="002073BA" w:rsidRPr="006F06C2" w14:paraId="6CE8498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EC922B6"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5459321"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392A5239"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7A12A80" w14:textId="77777777" w:rsidR="002073BA" w:rsidRPr="006F06C2" w:rsidRDefault="002073BA" w:rsidP="002073BA">
            <w:pPr>
              <w:pStyle w:val="TAL"/>
            </w:pPr>
          </w:p>
        </w:tc>
      </w:tr>
      <w:tr w:rsidR="002073BA" w:rsidRPr="006F06C2" w14:paraId="4C0A1BC7" w14:textId="77777777" w:rsidTr="00127DCD">
        <w:tc>
          <w:tcPr>
            <w:tcW w:w="4535" w:type="dxa"/>
            <w:tcBorders>
              <w:top w:val="single" w:sz="4" w:space="0" w:color="auto"/>
              <w:left w:val="single" w:sz="4" w:space="0" w:color="auto"/>
              <w:bottom w:val="single" w:sz="4" w:space="0" w:color="auto"/>
              <w:right w:val="single" w:sz="4" w:space="0" w:color="auto"/>
            </w:tcBorders>
          </w:tcPr>
          <w:p w14:paraId="26591EB4" w14:textId="77777777" w:rsidR="002073BA" w:rsidRPr="006F06C2" w:rsidRDefault="002073BA" w:rsidP="002073BA">
            <w:pPr>
              <w:pStyle w:val="TAL"/>
            </w:pPr>
            <w:r w:rsidRPr="006F06C2">
              <w:t xml:space="preserve">  absThreshCSI-RS-Consolidation SEQUENCE {</w:t>
            </w:r>
          </w:p>
        </w:tc>
        <w:tc>
          <w:tcPr>
            <w:tcW w:w="2267" w:type="dxa"/>
            <w:tcBorders>
              <w:top w:val="single" w:sz="4" w:space="0" w:color="auto"/>
              <w:left w:val="single" w:sz="4" w:space="0" w:color="auto"/>
              <w:bottom w:val="single" w:sz="4" w:space="0" w:color="auto"/>
              <w:right w:val="single" w:sz="4" w:space="0" w:color="auto"/>
            </w:tcBorders>
          </w:tcPr>
          <w:p w14:paraId="43FB9976"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263B14F1"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39F298F" w14:textId="77777777" w:rsidR="002073BA" w:rsidRPr="006F06C2" w:rsidRDefault="002073BA" w:rsidP="002073BA">
            <w:pPr>
              <w:pStyle w:val="TAL"/>
            </w:pPr>
          </w:p>
        </w:tc>
      </w:tr>
      <w:tr w:rsidR="002073BA" w:rsidRPr="006F06C2" w14:paraId="444A7040" w14:textId="77777777" w:rsidTr="00127DCD">
        <w:tc>
          <w:tcPr>
            <w:tcW w:w="4535" w:type="dxa"/>
            <w:tcBorders>
              <w:top w:val="single" w:sz="4" w:space="0" w:color="auto"/>
              <w:left w:val="single" w:sz="4" w:space="0" w:color="auto"/>
              <w:bottom w:val="single" w:sz="4" w:space="0" w:color="auto"/>
              <w:right w:val="single" w:sz="4" w:space="0" w:color="auto"/>
            </w:tcBorders>
          </w:tcPr>
          <w:p w14:paraId="3AD8906A" w14:textId="77777777" w:rsidR="002073BA" w:rsidRPr="006F06C2" w:rsidRDefault="002073BA" w:rsidP="002073BA">
            <w:pPr>
              <w:pStyle w:val="TAL"/>
            </w:pPr>
            <w:r w:rsidRPr="006F06C2">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2128F44C" w14:textId="77777777" w:rsidR="002073BA" w:rsidRPr="006F06C2" w:rsidRDefault="002073BA" w:rsidP="002073BA">
            <w:pPr>
              <w:pStyle w:val="TAL"/>
            </w:pPr>
            <w:r w:rsidRPr="006F06C2">
              <w:t>57</w:t>
            </w:r>
          </w:p>
        </w:tc>
        <w:tc>
          <w:tcPr>
            <w:tcW w:w="1700" w:type="dxa"/>
            <w:tcBorders>
              <w:top w:val="single" w:sz="4" w:space="0" w:color="auto"/>
              <w:left w:val="single" w:sz="4" w:space="0" w:color="auto"/>
              <w:bottom w:val="single" w:sz="4" w:space="0" w:color="auto"/>
              <w:right w:val="single" w:sz="4" w:space="0" w:color="auto"/>
            </w:tcBorders>
          </w:tcPr>
          <w:p w14:paraId="3B30CD85" w14:textId="77777777" w:rsidR="002073BA" w:rsidRPr="006F06C2" w:rsidRDefault="002073BA" w:rsidP="002073BA">
            <w:pPr>
              <w:pStyle w:val="TAL"/>
            </w:pPr>
            <w:r w:rsidRPr="006F06C2">
              <w:t>corresponding to -99dBm</w:t>
            </w:r>
          </w:p>
        </w:tc>
        <w:tc>
          <w:tcPr>
            <w:tcW w:w="1245" w:type="dxa"/>
            <w:tcBorders>
              <w:top w:val="single" w:sz="4" w:space="0" w:color="auto"/>
              <w:left w:val="single" w:sz="4" w:space="0" w:color="auto"/>
              <w:bottom w:val="single" w:sz="4" w:space="0" w:color="auto"/>
              <w:right w:val="single" w:sz="4" w:space="0" w:color="auto"/>
            </w:tcBorders>
          </w:tcPr>
          <w:p w14:paraId="5A492CD9" w14:textId="77777777" w:rsidR="002073BA" w:rsidRPr="006F06C2" w:rsidRDefault="002073BA" w:rsidP="002073BA">
            <w:pPr>
              <w:pStyle w:val="TAL"/>
            </w:pPr>
            <w:r w:rsidRPr="006F06C2">
              <w:t>FR1</w:t>
            </w:r>
          </w:p>
        </w:tc>
      </w:tr>
      <w:tr w:rsidR="002073BA" w:rsidRPr="006F06C2" w14:paraId="5F01E52F" w14:textId="77777777" w:rsidTr="00127DCD">
        <w:tc>
          <w:tcPr>
            <w:tcW w:w="4535" w:type="dxa"/>
            <w:tcBorders>
              <w:top w:val="single" w:sz="4" w:space="0" w:color="auto"/>
              <w:left w:val="single" w:sz="4" w:space="0" w:color="auto"/>
              <w:bottom w:val="single" w:sz="4" w:space="0" w:color="auto"/>
              <w:right w:val="single" w:sz="4" w:space="0" w:color="auto"/>
            </w:tcBorders>
          </w:tcPr>
          <w:p w14:paraId="76C124E8" w14:textId="77777777" w:rsidR="002073BA" w:rsidRPr="006F06C2" w:rsidRDefault="002073BA" w:rsidP="002073BA">
            <w:pPr>
              <w:pStyle w:val="TAL"/>
            </w:pPr>
          </w:p>
        </w:tc>
        <w:tc>
          <w:tcPr>
            <w:tcW w:w="2267" w:type="dxa"/>
            <w:tcBorders>
              <w:top w:val="single" w:sz="4" w:space="0" w:color="auto"/>
              <w:left w:val="single" w:sz="4" w:space="0" w:color="auto"/>
              <w:bottom w:val="single" w:sz="4" w:space="0" w:color="auto"/>
              <w:right w:val="single" w:sz="4" w:space="0" w:color="auto"/>
            </w:tcBorders>
          </w:tcPr>
          <w:p w14:paraId="6AB1DA6E" w14:textId="77777777" w:rsidR="002073BA" w:rsidRPr="006F06C2" w:rsidRDefault="002073BA" w:rsidP="002073BA">
            <w:pPr>
              <w:pStyle w:val="TAL"/>
            </w:pPr>
            <w:r w:rsidRPr="006F06C2">
              <w:t>66</w:t>
            </w:r>
          </w:p>
        </w:tc>
        <w:tc>
          <w:tcPr>
            <w:tcW w:w="1700" w:type="dxa"/>
            <w:tcBorders>
              <w:top w:val="single" w:sz="4" w:space="0" w:color="auto"/>
              <w:left w:val="single" w:sz="4" w:space="0" w:color="auto"/>
              <w:bottom w:val="single" w:sz="4" w:space="0" w:color="auto"/>
              <w:right w:val="single" w:sz="4" w:space="0" w:color="auto"/>
            </w:tcBorders>
          </w:tcPr>
          <w:p w14:paraId="44159B6E" w14:textId="77777777" w:rsidR="002073BA" w:rsidRPr="006F06C2" w:rsidRDefault="002073BA" w:rsidP="002073BA">
            <w:pPr>
              <w:pStyle w:val="TAL"/>
            </w:pPr>
            <w:r w:rsidRPr="006F06C2">
              <w:t>corresponding to -90dBm</w:t>
            </w:r>
          </w:p>
        </w:tc>
        <w:tc>
          <w:tcPr>
            <w:tcW w:w="1245" w:type="dxa"/>
            <w:tcBorders>
              <w:top w:val="single" w:sz="4" w:space="0" w:color="auto"/>
              <w:left w:val="single" w:sz="4" w:space="0" w:color="auto"/>
              <w:bottom w:val="single" w:sz="4" w:space="0" w:color="auto"/>
              <w:right w:val="single" w:sz="4" w:space="0" w:color="auto"/>
            </w:tcBorders>
          </w:tcPr>
          <w:p w14:paraId="0BF8B344" w14:textId="77777777" w:rsidR="002073BA" w:rsidRPr="006F06C2" w:rsidRDefault="002073BA" w:rsidP="002073BA">
            <w:pPr>
              <w:pStyle w:val="TAL"/>
            </w:pPr>
            <w:r w:rsidRPr="006F06C2">
              <w:t>FR2</w:t>
            </w:r>
          </w:p>
        </w:tc>
      </w:tr>
      <w:tr w:rsidR="002073BA" w:rsidRPr="006F06C2" w14:paraId="22278E14" w14:textId="77777777" w:rsidTr="00127DCD">
        <w:tc>
          <w:tcPr>
            <w:tcW w:w="4535" w:type="dxa"/>
            <w:tcBorders>
              <w:top w:val="single" w:sz="4" w:space="0" w:color="auto"/>
              <w:left w:val="single" w:sz="4" w:space="0" w:color="auto"/>
              <w:bottom w:val="single" w:sz="4" w:space="0" w:color="auto"/>
              <w:right w:val="single" w:sz="4" w:space="0" w:color="auto"/>
            </w:tcBorders>
          </w:tcPr>
          <w:p w14:paraId="66C21FBA" w14:textId="77777777" w:rsidR="002073BA" w:rsidRPr="006F06C2" w:rsidRDefault="002073BA" w:rsidP="002073BA">
            <w:pPr>
              <w:pStyle w:val="TAL"/>
            </w:pPr>
            <w:r w:rsidRPr="006F06C2">
              <w:t xml:space="preserve">    thresholdRSRQ</w:t>
            </w:r>
          </w:p>
        </w:tc>
        <w:tc>
          <w:tcPr>
            <w:tcW w:w="2267" w:type="dxa"/>
            <w:tcBorders>
              <w:top w:val="single" w:sz="4" w:space="0" w:color="auto"/>
              <w:left w:val="single" w:sz="4" w:space="0" w:color="auto"/>
              <w:bottom w:val="single" w:sz="4" w:space="0" w:color="auto"/>
              <w:right w:val="single" w:sz="4" w:space="0" w:color="auto"/>
            </w:tcBorders>
          </w:tcPr>
          <w:p w14:paraId="404812BD" w14:textId="77777777" w:rsidR="002073BA" w:rsidRPr="006F06C2" w:rsidRDefault="002073BA" w:rsidP="002073BA">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803B347"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10183BC" w14:textId="77777777" w:rsidR="002073BA" w:rsidRPr="006F06C2" w:rsidRDefault="002073BA" w:rsidP="002073BA">
            <w:pPr>
              <w:pStyle w:val="TAL"/>
            </w:pPr>
          </w:p>
        </w:tc>
      </w:tr>
      <w:tr w:rsidR="002073BA" w:rsidRPr="006F06C2" w14:paraId="6BED9A36" w14:textId="77777777" w:rsidTr="00127DCD">
        <w:tc>
          <w:tcPr>
            <w:tcW w:w="4535" w:type="dxa"/>
            <w:tcBorders>
              <w:top w:val="single" w:sz="4" w:space="0" w:color="auto"/>
              <w:left w:val="single" w:sz="4" w:space="0" w:color="auto"/>
              <w:bottom w:val="single" w:sz="4" w:space="0" w:color="auto"/>
              <w:right w:val="single" w:sz="4" w:space="0" w:color="auto"/>
            </w:tcBorders>
          </w:tcPr>
          <w:p w14:paraId="62825361" w14:textId="77777777" w:rsidR="002073BA" w:rsidRPr="006F06C2" w:rsidRDefault="002073BA" w:rsidP="002073BA">
            <w:pPr>
              <w:pStyle w:val="TAL"/>
            </w:pPr>
            <w:r w:rsidRPr="006F06C2">
              <w:t xml:space="preserve">    thresholdSINR</w:t>
            </w:r>
          </w:p>
        </w:tc>
        <w:tc>
          <w:tcPr>
            <w:tcW w:w="2267" w:type="dxa"/>
            <w:tcBorders>
              <w:top w:val="single" w:sz="4" w:space="0" w:color="auto"/>
              <w:left w:val="single" w:sz="4" w:space="0" w:color="auto"/>
              <w:bottom w:val="single" w:sz="4" w:space="0" w:color="auto"/>
              <w:right w:val="single" w:sz="4" w:space="0" w:color="auto"/>
            </w:tcBorders>
          </w:tcPr>
          <w:p w14:paraId="3CC5A055" w14:textId="77777777" w:rsidR="002073BA" w:rsidRPr="006F06C2" w:rsidRDefault="002073BA" w:rsidP="002073BA">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4A4AC88"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C7B941B" w14:textId="77777777" w:rsidR="002073BA" w:rsidRPr="006F06C2" w:rsidRDefault="002073BA" w:rsidP="002073BA">
            <w:pPr>
              <w:pStyle w:val="TAL"/>
            </w:pPr>
          </w:p>
        </w:tc>
      </w:tr>
      <w:tr w:rsidR="002073BA" w:rsidRPr="006F06C2" w14:paraId="038214F6" w14:textId="77777777" w:rsidTr="00127DCD">
        <w:tc>
          <w:tcPr>
            <w:tcW w:w="4535" w:type="dxa"/>
            <w:tcBorders>
              <w:top w:val="single" w:sz="4" w:space="0" w:color="auto"/>
              <w:left w:val="single" w:sz="4" w:space="0" w:color="auto"/>
              <w:bottom w:val="single" w:sz="4" w:space="0" w:color="auto"/>
              <w:right w:val="single" w:sz="4" w:space="0" w:color="auto"/>
            </w:tcBorders>
          </w:tcPr>
          <w:p w14:paraId="1541F19F" w14:textId="77777777" w:rsidR="002073BA" w:rsidRPr="006F06C2" w:rsidRDefault="002073BA" w:rsidP="002073B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DDF18BC"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C4B213"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EF04B36" w14:textId="77777777" w:rsidR="002073BA" w:rsidRPr="006F06C2" w:rsidRDefault="002073BA" w:rsidP="002073BA">
            <w:pPr>
              <w:pStyle w:val="TAL"/>
            </w:pPr>
          </w:p>
        </w:tc>
      </w:tr>
      <w:tr w:rsidR="002073BA" w:rsidRPr="006F06C2" w14:paraId="1264D2A9" w14:textId="77777777" w:rsidTr="00127DCD">
        <w:tc>
          <w:tcPr>
            <w:tcW w:w="4535" w:type="dxa"/>
            <w:tcBorders>
              <w:top w:val="single" w:sz="4" w:space="0" w:color="auto"/>
              <w:left w:val="single" w:sz="4" w:space="0" w:color="auto"/>
              <w:bottom w:val="single" w:sz="4" w:space="0" w:color="auto"/>
              <w:right w:val="single" w:sz="4" w:space="0" w:color="auto"/>
            </w:tcBorders>
          </w:tcPr>
          <w:p w14:paraId="306AD9A4" w14:textId="77777777" w:rsidR="002073BA" w:rsidRPr="006F06C2" w:rsidRDefault="002073BA" w:rsidP="002073BA">
            <w:pPr>
              <w:pStyle w:val="TAL"/>
            </w:pPr>
            <w:r w:rsidRPr="006F06C2">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0E2C2BDE" w14:textId="77777777" w:rsidR="002073BA" w:rsidRPr="006F06C2" w:rsidRDefault="002073BA" w:rsidP="002073BA">
            <w:pPr>
              <w:pStyle w:val="TAL"/>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F9B9B78"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FA830CC" w14:textId="77777777" w:rsidR="002073BA" w:rsidRPr="006F06C2" w:rsidRDefault="002073BA" w:rsidP="002073BA">
            <w:pPr>
              <w:pStyle w:val="TAL"/>
            </w:pPr>
          </w:p>
        </w:tc>
      </w:tr>
      <w:tr w:rsidR="002073BA" w:rsidRPr="006F06C2" w14:paraId="16E3A09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0F25AFC" w14:textId="77777777" w:rsidR="002073BA" w:rsidRPr="006F06C2" w:rsidRDefault="002073BA" w:rsidP="002073BA">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2C995B3A" w14:textId="77777777" w:rsidR="002073BA" w:rsidRPr="006F06C2"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4D8635" w14:textId="77777777" w:rsidR="002073BA" w:rsidRPr="006F06C2"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3225354" w14:textId="77777777" w:rsidR="002073BA" w:rsidRPr="006F06C2" w:rsidRDefault="002073BA" w:rsidP="002073BA">
            <w:pPr>
              <w:pStyle w:val="TAL"/>
            </w:pPr>
          </w:p>
        </w:tc>
      </w:tr>
      <w:tr w:rsidR="002073BA" w:rsidRPr="006F06C2" w14:paraId="04FE72E1"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3593DFD3" w14:textId="77777777" w:rsidR="002073BA" w:rsidRPr="006F06C2" w:rsidRDefault="002073BA" w:rsidP="002073BA">
            <w:pPr>
              <w:pStyle w:val="TAN"/>
            </w:pPr>
            <w:r w:rsidRPr="006F06C2">
              <w:t>NOTE</w:t>
            </w:r>
            <w:r w:rsidRPr="006F06C2">
              <w:rPr>
                <w:lang w:eastAsia="zh-CN"/>
              </w:rPr>
              <w:t xml:space="preserve"> 1</w:t>
            </w:r>
            <w:r w:rsidRPr="006F06C2">
              <w:t>: Delta(NRf2) is derived based on calibration procedure defined in the TS 38.508-1 [4], clause 6.1.3.3 on NR Cell3</w:t>
            </w:r>
          </w:p>
        </w:tc>
      </w:tr>
    </w:tbl>
    <w:p w14:paraId="3089D152" w14:textId="77777777" w:rsidR="00972ECA" w:rsidRPr="006F06C2" w:rsidRDefault="00972ECA" w:rsidP="00972ECA"/>
    <w:p w14:paraId="322FF761" w14:textId="77777777" w:rsidR="00972ECA" w:rsidRPr="006F06C2" w:rsidRDefault="00972ECA" w:rsidP="00972ECA">
      <w:pPr>
        <w:pStyle w:val="TH"/>
      </w:pPr>
      <w:r w:rsidRPr="006F06C2">
        <w:t xml:space="preserve">Table </w:t>
      </w:r>
      <w:r w:rsidRPr="006F06C2">
        <w:rPr>
          <w:lang w:eastAsia="sv-SE"/>
        </w:rPr>
        <w:t>8.1.3.1.14A.3.3-3</w:t>
      </w:r>
      <w:r w:rsidRPr="006F06C2">
        <w:t xml:space="preserve">: </w:t>
      </w:r>
      <w:r w:rsidR="003A6FF0" w:rsidRPr="006F06C2">
        <w:t>Void</w:t>
      </w:r>
    </w:p>
    <w:p w14:paraId="75320DBD" w14:textId="77777777" w:rsidR="00972ECA" w:rsidRPr="006F06C2" w:rsidRDefault="00972ECA" w:rsidP="00972ECA"/>
    <w:p w14:paraId="1C461322" w14:textId="77777777" w:rsidR="00972ECA" w:rsidRPr="006F06C2" w:rsidRDefault="00972ECA" w:rsidP="00972ECA">
      <w:pPr>
        <w:pStyle w:val="TH"/>
      </w:pPr>
      <w:r w:rsidRPr="006F06C2">
        <w:t xml:space="preserve">Table </w:t>
      </w:r>
      <w:r w:rsidRPr="006F06C2">
        <w:rPr>
          <w:lang w:eastAsia="sv-SE"/>
        </w:rPr>
        <w:t>8.1.3.1.14A.3.3-4</w:t>
      </w:r>
      <w:r w:rsidRPr="006F06C2">
        <w:t xml:space="preserve">: IdMeasIdToAdd (Table </w:t>
      </w:r>
      <w:r w:rsidRPr="006F06C2">
        <w:rPr>
          <w:lang w:eastAsia="sv-SE"/>
        </w:rPr>
        <w:t>8.1.3.1.13.3.3-2</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6F06C2" w14:paraId="332725CA"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4758C26A" w14:textId="77777777" w:rsidR="00972ECA" w:rsidRPr="006F06C2" w:rsidRDefault="00972ECA" w:rsidP="000C58C2">
            <w:pPr>
              <w:pStyle w:val="TAH"/>
              <w:jc w:val="left"/>
              <w:rPr>
                <w:b w:val="0"/>
              </w:rPr>
            </w:pPr>
            <w:r w:rsidRPr="006F06C2">
              <w:rPr>
                <w:b w:val="0"/>
              </w:rPr>
              <w:t>Derivation Path: TS 38.331 [6], clause 6.3.2</w:t>
            </w:r>
          </w:p>
        </w:tc>
      </w:tr>
      <w:tr w:rsidR="00972ECA" w:rsidRPr="006F06C2" w14:paraId="0DC8DF1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FE18295" w14:textId="77777777" w:rsidR="00972ECA" w:rsidRPr="006F06C2" w:rsidRDefault="00972ECA" w:rsidP="000C58C2">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5B83EB" w14:textId="77777777" w:rsidR="00972ECA" w:rsidRPr="006F06C2" w:rsidRDefault="00972ECA" w:rsidP="000C58C2">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16E09688" w14:textId="77777777" w:rsidR="00972ECA" w:rsidRPr="006F06C2" w:rsidRDefault="00972ECA" w:rsidP="000C58C2">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40FB8FCF" w14:textId="77777777" w:rsidR="00972ECA" w:rsidRPr="006F06C2" w:rsidRDefault="00972ECA" w:rsidP="000C58C2">
            <w:pPr>
              <w:pStyle w:val="TAH"/>
            </w:pPr>
            <w:r w:rsidRPr="006F06C2">
              <w:t>Condition</w:t>
            </w:r>
          </w:p>
        </w:tc>
      </w:tr>
      <w:tr w:rsidR="00972ECA" w:rsidRPr="006F06C2" w14:paraId="0B19A3E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E22C4CD" w14:textId="77777777" w:rsidR="00972ECA" w:rsidRPr="006F06C2" w:rsidRDefault="00972ECA" w:rsidP="009C3B8C">
            <w:pPr>
              <w:pStyle w:val="TAL"/>
            </w:pPr>
            <w:r w:rsidRPr="006F06C2">
              <w:t xml:space="preserve">MeasIdToAddModList::= </w:t>
            </w:r>
            <w:r w:rsidRPr="006F06C2">
              <w:rPr>
                <w:snapToGrid w:val="0"/>
              </w:rPr>
              <w:t>SEQUENCE</w:t>
            </w:r>
            <w:r w:rsidRPr="006F06C2">
              <w:t xml:space="preserve"> </w:t>
            </w:r>
            <w:r w:rsidRPr="006F06C2">
              <w:rPr>
                <w:snapToGrid w:val="0"/>
              </w:rPr>
              <w:t xml:space="preserve">(SIZE (1..maxNrofMeasId)) OF </w:t>
            </w:r>
            <w:r w:rsidR="002073BA" w:rsidRPr="006F06C2">
              <w:t>MeasIdToAddMod</w:t>
            </w:r>
            <w:r w:rsidRPr="006F06C2">
              <w:rPr>
                <w:snapToGrid w:val="0"/>
              </w:rPr>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hideMark/>
          </w:tcPr>
          <w:p w14:paraId="46E4D1B3" w14:textId="77777777" w:rsidR="00972ECA" w:rsidRPr="006F06C2" w:rsidRDefault="00972ECA" w:rsidP="000C58C2">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534DA927"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55F10F0" w14:textId="77777777" w:rsidR="00972ECA" w:rsidRPr="006F06C2" w:rsidRDefault="00972ECA" w:rsidP="000C58C2">
            <w:pPr>
              <w:pStyle w:val="TAL"/>
            </w:pPr>
          </w:p>
        </w:tc>
      </w:tr>
      <w:tr w:rsidR="002073BA" w:rsidRPr="006F06C2" w14:paraId="5D8D84D2" w14:textId="77777777" w:rsidTr="000C58C2">
        <w:tc>
          <w:tcPr>
            <w:tcW w:w="4535" w:type="dxa"/>
            <w:tcBorders>
              <w:top w:val="single" w:sz="4" w:space="0" w:color="auto"/>
              <w:left w:val="single" w:sz="4" w:space="0" w:color="auto"/>
              <w:bottom w:val="single" w:sz="4" w:space="0" w:color="auto"/>
              <w:right w:val="single" w:sz="4" w:space="0" w:color="auto"/>
            </w:tcBorders>
          </w:tcPr>
          <w:p w14:paraId="71B0964C" w14:textId="77777777" w:rsidR="002073BA" w:rsidRPr="006F06C2" w:rsidRDefault="002073BA" w:rsidP="000C58C2">
            <w:pPr>
              <w:pStyle w:val="TAL"/>
            </w:pPr>
            <w:r w:rsidRPr="006F06C2">
              <w:t xml:space="preserve">  MeasIdToAddMod[1] </w:t>
            </w:r>
            <w:r w:rsidRPr="006F06C2">
              <w:rPr>
                <w:snapToGrid w:val="0"/>
              </w:rPr>
              <w:t>SEQUENCE</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E82DE38" w14:textId="77777777" w:rsidR="002073BA" w:rsidRPr="006F06C2" w:rsidRDefault="002073B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D93C085" w14:textId="77777777" w:rsidR="002073BA" w:rsidRPr="006F06C2" w:rsidRDefault="002073BA" w:rsidP="000C58C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484D6E4E" w14:textId="77777777" w:rsidR="002073BA" w:rsidRPr="006F06C2" w:rsidRDefault="002073BA" w:rsidP="000C58C2">
            <w:pPr>
              <w:pStyle w:val="TAL"/>
            </w:pPr>
          </w:p>
        </w:tc>
      </w:tr>
      <w:tr w:rsidR="00972ECA" w:rsidRPr="006F06C2" w14:paraId="77DC9E9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92D4801" w14:textId="77777777" w:rsidR="00972ECA" w:rsidRPr="006F06C2" w:rsidRDefault="00972ECA" w:rsidP="000C58C2">
            <w:pPr>
              <w:pStyle w:val="TAL"/>
            </w:pPr>
            <w:r w:rsidRPr="006F06C2">
              <w:t xml:space="preserve">  </w:t>
            </w:r>
            <w:r w:rsidR="002073BA" w:rsidRPr="006F06C2">
              <w:t xml:space="preserve">  </w:t>
            </w:r>
            <w:r w:rsidRPr="006F06C2">
              <w:t>measId</w:t>
            </w:r>
          </w:p>
        </w:tc>
        <w:tc>
          <w:tcPr>
            <w:tcW w:w="2267" w:type="dxa"/>
            <w:tcBorders>
              <w:top w:val="single" w:sz="4" w:space="0" w:color="auto"/>
              <w:left w:val="single" w:sz="4" w:space="0" w:color="auto"/>
              <w:bottom w:val="single" w:sz="4" w:space="0" w:color="auto"/>
              <w:right w:val="single" w:sz="4" w:space="0" w:color="auto"/>
            </w:tcBorders>
            <w:hideMark/>
          </w:tcPr>
          <w:p w14:paraId="79300E6C" w14:textId="77777777" w:rsidR="00972ECA" w:rsidRPr="006F06C2" w:rsidRDefault="00972ECA" w:rsidP="000C58C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43A6510D"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5E803776" w14:textId="77777777" w:rsidR="00972ECA" w:rsidRPr="006F06C2" w:rsidRDefault="00972ECA" w:rsidP="000C58C2">
            <w:pPr>
              <w:pStyle w:val="TAL"/>
            </w:pPr>
          </w:p>
        </w:tc>
      </w:tr>
      <w:tr w:rsidR="00972ECA" w:rsidRPr="006F06C2" w14:paraId="49F4F330" w14:textId="77777777" w:rsidTr="00A240D3">
        <w:tc>
          <w:tcPr>
            <w:tcW w:w="4535" w:type="dxa"/>
            <w:tcBorders>
              <w:top w:val="single" w:sz="4" w:space="0" w:color="auto"/>
              <w:left w:val="single" w:sz="4" w:space="0" w:color="auto"/>
              <w:bottom w:val="single" w:sz="4" w:space="0" w:color="auto"/>
              <w:right w:val="single" w:sz="4" w:space="0" w:color="auto"/>
            </w:tcBorders>
            <w:hideMark/>
          </w:tcPr>
          <w:p w14:paraId="65BD79FF" w14:textId="77777777" w:rsidR="00972ECA" w:rsidRPr="006F06C2" w:rsidRDefault="00972ECA" w:rsidP="000C58C2">
            <w:pPr>
              <w:pStyle w:val="TAL"/>
            </w:pPr>
            <w:r w:rsidRPr="006F06C2">
              <w:t xml:space="preserve">  </w:t>
            </w:r>
            <w:r w:rsidR="002073BA" w:rsidRPr="006F06C2">
              <w:t xml:space="preserve">  </w:t>
            </w:r>
            <w:r w:rsidRPr="006F06C2">
              <w:t>measObjectId</w:t>
            </w:r>
          </w:p>
        </w:tc>
        <w:tc>
          <w:tcPr>
            <w:tcW w:w="2267" w:type="dxa"/>
            <w:tcBorders>
              <w:top w:val="single" w:sz="4" w:space="0" w:color="auto"/>
              <w:left w:val="single" w:sz="4" w:space="0" w:color="auto"/>
              <w:bottom w:val="single" w:sz="4" w:space="0" w:color="auto"/>
              <w:right w:val="single" w:sz="4" w:space="0" w:color="auto"/>
            </w:tcBorders>
            <w:hideMark/>
          </w:tcPr>
          <w:p w14:paraId="30FE15D0" w14:textId="77777777" w:rsidR="00972ECA" w:rsidRPr="006F06C2" w:rsidRDefault="00972ECA" w:rsidP="000C58C2">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1E978ECD"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74E17D4" w14:textId="77777777" w:rsidR="00972ECA" w:rsidRPr="006F06C2" w:rsidRDefault="00972ECA" w:rsidP="000C58C2">
            <w:pPr>
              <w:pStyle w:val="TAL"/>
            </w:pPr>
          </w:p>
        </w:tc>
      </w:tr>
      <w:tr w:rsidR="00972ECA" w:rsidRPr="006F06C2" w14:paraId="7EF0D613" w14:textId="77777777" w:rsidTr="00A240D3">
        <w:tc>
          <w:tcPr>
            <w:tcW w:w="4535" w:type="dxa"/>
            <w:tcBorders>
              <w:top w:val="single" w:sz="4" w:space="0" w:color="auto"/>
              <w:left w:val="single" w:sz="4" w:space="0" w:color="auto"/>
              <w:bottom w:val="nil"/>
              <w:right w:val="single" w:sz="4" w:space="0" w:color="auto"/>
            </w:tcBorders>
            <w:hideMark/>
          </w:tcPr>
          <w:p w14:paraId="552243BD" w14:textId="77777777" w:rsidR="00972ECA" w:rsidRPr="006F06C2" w:rsidRDefault="00972ECA" w:rsidP="000C58C2">
            <w:pPr>
              <w:pStyle w:val="TAL"/>
            </w:pPr>
            <w:r w:rsidRPr="006F06C2">
              <w:t xml:space="preserve">  </w:t>
            </w:r>
            <w:r w:rsidR="002073BA" w:rsidRPr="006F06C2">
              <w:t xml:space="preserve">  </w:t>
            </w:r>
            <w:r w:rsidRPr="006F06C2">
              <w:t>reportConfigId</w:t>
            </w:r>
          </w:p>
        </w:tc>
        <w:tc>
          <w:tcPr>
            <w:tcW w:w="2267" w:type="dxa"/>
            <w:tcBorders>
              <w:top w:val="single" w:sz="4" w:space="0" w:color="auto"/>
              <w:left w:val="single" w:sz="4" w:space="0" w:color="auto"/>
              <w:bottom w:val="single" w:sz="4" w:space="0" w:color="auto"/>
              <w:right w:val="single" w:sz="4" w:space="0" w:color="auto"/>
            </w:tcBorders>
            <w:hideMark/>
          </w:tcPr>
          <w:p w14:paraId="1E8D988E" w14:textId="77777777" w:rsidR="00972ECA" w:rsidRPr="006F06C2" w:rsidRDefault="00972ECA" w:rsidP="000C58C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392252D5"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4D087A6" w14:textId="77777777" w:rsidR="00972ECA" w:rsidRPr="006F06C2" w:rsidRDefault="003A6FF0" w:rsidP="000C58C2">
            <w:pPr>
              <w:pStyle w:val="TAL"/>
            </w:pPr>
            <w:r w:rsidRPr="006F06C2">
              <w:rPr>
                <w:lang w:eastAsia="zh-CN"/>
              </w:rPr>
              <w:t>Step 1</w:t>
            </w:r>
          </w:p>
        </w:tc>
      </w:tr>
      <w:tr w:rsidR="003A6FF0" w:rsidRPr="006F06C2" w14:paraId="79AD2685" w14:textId="77777777" w:rsidTr="00127DCD">
        <w:tc>
          <w:tcPr>
            <w:tcW w:w="4535" w:type="dxa"/>
            <w:tcBorders>
              <w:top w:val="nil"/>
              <w:left w:val="single" w:sz="4" w:space="0" w:color="auto"/>
              <w:bottom w:val="single" w:sz="4" w:space="0" w:color="auto"/>
              <w:right w:val="single" w:sz="4" w:space="0" w:color="auto"/>
            </w:tcBorders>
          </w:tcPr>
          <w:p w14:paraId="785190F5" w14:textId="77777777" w:rsidR="003A6FF0" w:rsidRPr="006F06C2"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6C330328" w14:textId="77777777" w:rsidR="003A6FF0" w:rsidRPr="006F06C2" w:rsidRDefault="003A6FF0" w:rsidP="00127DCD">
            <w:pPr>
              <w:pStyle w:val="TAL"/>
              <w:rPr>
                <w:lang w:eastAsia="zh-CN"/>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C0D14FB"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CEAE057" w14:textId="77777777" w:rsidR="003A6FF0" w:rsidRPr="006F06C2" w:rsidRDefault="003A6FF0" w:rsidP="00127DCD">
            <w:pPr>
              <w:pStyle w:val="TAL"/>
              <w:rPr>
                <w:lang w:eastAsia="zh-CN"/>
              </w:rPr>
            </w:pPr>
            <w:r w:rsidRPr="006F06C2">
              <w:rPr>
                <w:lang w:eastAsia="zh-CN"/>
              </w:rPr>
              <w:t>Step 9</w:t>
            </w:r>
          </w:p>
        </w:tc>
      </w:tr>
      <w:tr w:rsidR="002073BA" w:rsidRPr="006F06C2" w14:paraId="6308B3F4" w14:textId="77777777" w:rsidTr="00AD5D07">
        <w:tc>
          <w:tcPr>
            <w:tcW w:w="4535" w:type="dxa"/>
            <w:tcBorders>
              <w:top w:val="single" w:sz="4" w:space="0" w:color="auto"/>
              <w:left w:val="single" w:sz="4" w:space="0" w:color="auto"/>
              <w:bottom w:val="single" w:sz="4" w:space="0" w:color="auto"/>
              <w:right w:val="single" w:sz="4" w:space="0" w:color="auto"/>
            </w:tcBorders>
            <w:hideMark/>
          </w:tcPr>
          <w:p w14:paraId="02ABB002" w14:textId="77777777" w:rsidR="002073BA" w:rsidRPr="006F06C2" w:rsidRDefault="002073BA" w:rsidP="00AD5D0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F8C0197" w14:textId="77777777" w:rsidR="002073BA" w:rsidRPr="006F06C2" w:rsidRDefault="002073BA"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0925AE91" w14:textId="77777777" w:rsidR="002073BA" w:rsidRPr="006F06C2" w:rsidRDefault="002073BA"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05A69758" w14:textId="77777777" w:rsidR="002073BA" w:rsidRPr="006F06C2" w:rsidRDefault="002073BA" w:rsidP="00AD5D07">
            <w:pPr>
              <w:pStyle w:val="TAL"/>
            </w:pPr>
          </w:p>
        </w:tc>
      </w:tr>
      <w:tr w:rsidR="00972ECA" w:rsidRPr="006F06C2" w14:paraId="43DF65A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EC7F31" w14:textId="77777777" w:rsidR="00972ECA" w:rsidRPr="006F06C2" w:rsidRDefault="00972ECA" w:rsidP="000C58C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0ED855B1" w14:textId="77777777" w:rsidR="00972ECA" w:rsidRPr="006F06C2"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C5C2771" w14:textId="77777777" w:rsidR="00972ECA" w:rsidRPr="006F06C2"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661E01D" w14:textId="77777777" w:rsidR="00972ECA" w:rsidRPr="006F06C2" w:rsidRDefault="00972ECA" w:rsidP="000C58C2">
            <w:pPr>
              <w:pStyle w:val="TAL"/>
            </w:pPr>
          </w:p>
        </w:tc>
      </w:tr>
    </w:tbl>
    <w:p w14:paraId="6C4B2BC1" w14:textId="77777777" w:rsidR="00972ECA" w:rsidRPr="006F06C2" w:rsidRDefault="00972ECA" w:rsidP="00972ECA"/>
    <w:p w14:paraId="1ADA6987" w14:textId="77777777" w:rsidR="00972ECA" w:rsidRPr="006F06C2" w:rsidRDefault="00972ECA" w:rsidP="00972ECA">
      <w:pPr>
        <w:pStyle w:val="TH"/>
        <w:rPr>
          <w:i/>
        </w:rPr>
      </w:pPr>
      <w:r w:rsidRPr="006F06C2">
        <w:t xml:space="preserve">Table 8.1.3.1.14A.3.3-5: </w:t>
      </w:r>
      <w:r w:rsidR="003A6FF0" w:rsidRPr="006F06C2">
        <w:t>Void</w:t>
      </w:r>
    </w:p>
    <w:p w14:paraId="480F0E6C" w14:textId="77777777" w:rsidR="00972ECA" w:rsidRPr="006F06C2" w:rsidRDefault="00972ECA" w:rsidP="00972ECA">
      <w:pPr>
        <w:pStyle w:val="TH"/>
      </w:pPr>
      <w:r w:rsidRPr="006F06C2">
        <w:t xml:space="preserve">Table </w:t>
      </w:r>
      <w:r w:rsidRPr="006F06C2">
        <w:rPr>
          <w:lang w:eastAsia="sv-SE"/>
        </w:rPr>
        <w:t>8.1.3.1.14A.3.3-6</w:t>
      </w:r>
      <w:r w:rsidRPr="006F06C2">
        <w:t xml:space="preserve">: </w:t>
      </w:r>
      <w:r w:rsidR="003A6FF0" w:rsidRPr="006F06C2">
        <w:t>Void</w:t>
      </w:r>
    </w:p>
    <w:p w14:paraId="04A92FC9" w14:textId="77777777" w:rsidR="00972ECA" w:rsidRPr="006F06C2" w:rsidRDefault="00972ECA" w:rsidP="00E74B08"/>
    <w:p w14:paraId="699AF0BB" w14:textId="77777777" w:rsidR="004F6962" w:rsidRPr="006F06C2" w:rsidRDefault="000655D1" w:rsidP="00005800">
      <w:pPr>
        <w:pStyle w:val="Heading5"/>
      </w:pPr>
      <w:r w:rsidRPr="006F06C2">
        <w:t>8.1.3.1.15</w:t>
      </w:r>
      <w:r w:rsidRPr="006F06C2">
        <w:tab/>
      </w:r>
      <w:r w:rsidR="00037FF0" w:rsidRPr="006F06C2">
        <w:t>Void</w:t>
      </w:r>
      <w:bookmarkEnd w:id="62"/>
    </w:p>
    <w:p w14:paraId="78123768" w14:textId="77777777" w:rsidR="002E496C" w:rsidRPr="006F06C2" w:rsidRDefault="002E496C" w:rsidP="002E496C">
      <w:pPr>
        <w:pStyle w:val="Heading5"/>
      </w:pPr>
      <w:bookmarkStart w:id="63" w:name="_Toc21103236"/>
      <w:r w:rsidRPr="006F06C2">
        <w:t>8.1.3.1.15A</w:t>
      </w:r>
      <w:r w:rsidRPr="006F06C2">
        <w:tab/>
        <w:t>Measurement configuration control and reporting / Intra NR measurements / Blacklisting</w:t>
      </w:r>
      <w:bookmarkEnd w:id="63"/>
    </w:p>
    <w:p w14:paraId="6DE48C30" w14:textId="77777777" w:rsidR="002E496C" w:rsidRPr="006F06C2" w:rsidRDefault="002E496C" w:rsidP="002E496C">
      <w:pPr>
        <w:pStyle w:val="H6"/>
      </w:pPr>
      <w:r w:rsidRPr="006F06C2">
        <w:t>8.1.3.1.15A.1</w:t>
      </w:r>
      <w:r w:rsidRPr="006F06C2">
        <w:tab/>
        <w:t>Test Purpose (TP)</w:t>
      </w:r>
    </w:p>
    <w:p w14:paraId="73E2ED91" w14:textId="77777777" w:rsidR="002E496C" w:rsidRPr="006F06C2" w:rsidRDefault="002E496C" w:rsidP="002E496C">
      <w:pPr>
        <w:pStyle w:val="H6"/>
      </w:pPr>
      <w:r w:rsidRPr="006F06C2">
        <w:t>(1)</w:t>
      </w:r>
    </w:p>
    <w:p w14:paraId="63C0D5AD" w14:textId="77777777" w:rsidR="002E496C" w:rsidRPr="006F06C2" w:rsidRDefault="002E496C" w:rsidP="002E496C">
      <w:pPr>
        <w:pStyle w:val="PL"/>
        <w:rPr>
          <w:rFonts w:eastAsia="MS Gothic"/>
          <w:noProof w:val="0"/>
        </w:rPr>
      </w:pPr>
      <w:r w:rsidRPr="006F06C2">
        <w:rPr>
          <w:rFonts w:eastAsia="MS Gothic"/>
          <w:b/>
          <w:bCs/>
          <w:noProof w:val="0"/>
        </w:rPr>
        <w:t>with</w:t>
      </w:r>
      <w:r w:rsidRPr="006F06C2">
        <w:rPr>
          <w:rFonts w:eastAsia="MS Gothic"/>
          <w:noProof w:val="0"/>
        </w:rPr>
        <w:t xml:space="preserve"> { </w:t>
      </w:r>
      <w:r w:rsidRPr="006F06C2">
        <w:rPr>
          <w:noProof w:val="0"/>
        </w:rPr>
        <w:t>UE in NR RRC_CONNECTED</w:t>
      </w:r>
      <w:r w:rsidRPr="006F06C2">
        <w:rPr>
          <w:rFonts w:eastAsia="MS Gothic"/>
          <w:noProof w:val="0"/>
        </w:rPr>
        <w:t xml:space="preserve"> </w:t>
      </w:r>
      <w:r w:rsidRPr="006F06C2">
        <w:rPr>
          <w:noProof w:val="0"/>
        </w:rPr>
        <w:t>state</w:t>
      </w:r>
      <w:r w:rsidRPr="006F06C2">
        <w:rPr>
          <w:rFonts w:eastAsia="MS Gothic"/>
          <w:noProof w:val="0"/>
        </w:rPr>
        <w:t xml:space="preserve"> </w:t>
      </w:r>
      <w:r w:rsidRPr="006F06C2">
        <w:rPr>
          <w:rFonts w:eastAsia="MS Gothic"/>
          <w:b/>
          <w:bCs/>
          <w:noProof w:val="0"/>
        </w:rPr>
        <w:t>and</w:t>
      </w:r>
      <w:r w:rsidRPr="006F06C2">
        <w:rPr>
          <w:rFonts w:eastAsia="MS Gothic"/>
          <w:noProof w:val="0"/>
        </w:rPr>
        <w:t xml:space="preserve"> measurement configured for event A3 reporting }</w:t>
      </w:r>
    </w:p>
    <w:p w14:paraId="77D22D61" w14:textId="77777777" w:rsidR="002E496C" w:rsidRPr="006F06C2" w:rsidRDefault="002E496C" w:rsidP="002E496C">
      <w:pPr>
        <w:pStyle w:val="PL"/>
        <w:rPr>
          <w:rFonts w:eastAsia="MS Gothic"/>
          <w:noProof w:val="0"/>
        </w:rPr>
      </w:pPr>
      <w:r w:rsidRPr="006F06C2">
        <w:rPr>
          <w:rFonts w:eastAsia="MS Gothic"/>
          <w:b/>
          <w:bCs/>
          <w:noProof w:val="0"/>
        </w:rPr>
        <w:t>ensure that</w:t>
      </w:r>
      <w:r w:rsidRPr="006F06C2">
        <w:rPr>
          <w:rFonts w:eastAsia="MS Gothic"/>
          <w:noProof w:val="0"/>
        </w:rPr>
        <w:t xml:space="preserve"> {</w:t>
      </w:r>
    </w:p>
    <w:p w14:paraId="5523D2C8" w14:textId="77777777" w:rsidR="002E496C" w:rsidRPr="006F06C2" w:rsidRDefault="002E496C" w:rsidP="002E496C">
      <w:pPr>
        <w:pStyle w:val="PL"/>
        <w:rPr>
          <w:rFonts w:eastAsia="MS Gothic"/>
          <w:noProof w:val="0"/>
        </w:rPr>
      </w:pPr>
      <w:r w:rsidRPr="006F06C2">
        <w:rPr>
          <w:rFonts w:eastAsia="MS Gothic"/>
          <w:noProof w:val="0"/>
        </w:rPr>
        <w:t xml:space="preserve">  </w:t>
      </w:r>
      <w:r w:rsidRPr="006F06C2">
        <w:rPr>
          <w:rFonts w:eastAsia="MS Gothic"/>
          <w:b/>
          <w:bCs/>
          <w:noProof w:val="0"/>
        </w:rPr>
        <w:t>when</w:t>
      </w:r>
      <w:r w:rsidRPr="006F06C2">
        <w:rPr>
          <w:rFonts w:eastAsia="MS Gothic"/>
          <w:noProof w:val="0"/>
        </w:rPr>
        <w:t xml:space="preserve"> { Blacklisted neighbour cell satisfies entry condition for event A3 }</w:t>
      </w:r>
    </w:p>
    <w:p w14:paraId="5A5A15E6" w14:textId="77777777" w:rsidR="002E496C" w:rsidRPr="006F06C2" w:rsidRDefault="002E496C" w:rsidP="002E496C">
      <w:pPr>
        <w:pStyle w:val="PL"/>
        <w:rPr>
          <w:noProof w:val="0"/>
        </w:rPr>
      </w:pPr>
      <w:r w:rsidRPr="006F06C2">
        <w:rPr>
          <w:rFonts w:eastAsia="MS Gothic"/>
          <w:b/>
          <w:bCs/>
          <w:noProof w:val="0"/>
        </w:rPr>
        <w:t xml:space="preserve">   then</w:t>
      </w:r>
      <w:r w:rsidRPr="006F06C2">
        <w:rPr>
          <w:rFonts w:eastAsia="MS Gothic"/>
          <w:noProof w:val="0"/>
        </w:rPr>
        <w:t xml:space="preserve"> {</w:t>
      </w:r>
      <w:r w:rsidRPr="006F06C2">
        <w:rPr>
          <w:noProof w:val="0"/>
        </w:rPr>
        <w:t xml:space="preserve"> It is not considered in event evaluation and UE does not send </w:t>
      </w:r>
      <w:r w:rsidRPr="006F06C2">
        <w:rPr>
          <w:i/>
          <w:iCs/>
          <w:noProof w:val="0"/>
        </w:rPr>
        <w:t>MeasurementReport</w:t>
      </w:r>
      <w:r w:rsidRPr="006F06C2">
        <w:rPr>
          <w:noProof w:val="0"/>
        </w:rPr>
        <w:t xml:space="preserve"> message }</w:t>
      </w:r>
    </w:p>
    <w:p w14:paraId="4D071130" w14:textId="77777777" w:rsidR="002E496C" w:rsidRPr="006F06C2" w:rsidRDefault="002E496C" w:rsidP="002E496C">
      <w:pPr>
        <w:pStyle w:val="PL"/>
        <w:rPr>
          <w:rFonts w:eastAsia="MS Gothic"/>
          <w:noProof w:val="0"/>
        </w:rPr>
      </w:pPr>
      <w:r w:rsidRPr="006F06C2">
        <w:rPr>
          <w:rFonts w:eastAsia="MS Gothic"/>
          <w:noProof w:val="0"/>
        </w:rPr>
        <w:t>}</w:t>
      </w:r>
    </w:p>
    <w:p w14:paraId="232B4936" w14:textId="77777777" w:rsidR="002E496C" w:rsidRPr="006F06C2" w:rsidRDefault="002E496C" w:rsidP="002E496C">
      <w:pPr>
        <w:pStyle w:val="PL"/>
        <w:rPr>
          <w:rFonts w:eastAsia="MS Gothic"/>
          <w:noProof w:val="0"/>
        </w:rPr>
      </w:pPr>
    </w:p>
    <w:p w14:paraId="4EA4703D" w14:textId="77777777" w:rsidR="002E496C" w:rsidRPr="006F06C2" w:rsidRDefault="002E496C" w:rsidP="002E496C">
      <w:pPr>
        <w:pStyle w:val="H6"/>
      </w:pPr>
      <w:r w:rsidRPr="006F06C2">
        <w:t>(2)</w:t>
      </w:r>
    </w:p>
    <w:p w14:paraId="1572A2EA" w14:textId="77777777" w:rsidR="002E496C" w:rsidRPr="006F06C2" w:rsidRDefault="002E496C" w:rsidP="002E496C">
      <w:pPr>
        <w:pStyle w:val="PL"/>
        <w:rPr>
          <w:rFonts w:eastAsia="MS Gothic"/>
          <w:noProof w:val="0"/>
        </w:rPr>
      </w:pPr>
      <w:r w:rsidRPr="006F06C2">
        <w:rPr>
          <w:rFonts w:eastAsia="MS Gothic"/>
          <w:b/>
          <w:bCs/>
          <w:noProof w:val="0"/>
        </w:rPr>
        <w:t>with</w:t>
      </w:r>
      <w:r w:rsidRPr="006F06C2">
        <w:rPr>
          <w:rFonts w:eastAsia="MS Gothic"/>
          <w:noProof w:val="0"/>
        </w:rPr>
        <w:t xml:space="preserve"> { UE in NR RRC_CONNECTED state </w:t>
      </w:r>
      <w:r w:rsidRPr="006F06C2">
        <w:rPr>
          <w:rFonts w:eastAsia="MS Gothic"/>
          <w:b/>
          <w:bCs/>
          <w:noProof w:val="0"/>
        </w:rPr>
        <w:t>and</w:t>
      </w:r>
      <w:r w:rsidRPr="006F06C2">
        <w:rPr>
          <w:rFonts w:eastAsia="MS Gothic"/>
          <w:noProof w:val="0"/>
        </w:rPr>
        <w:t xml:space="preserve"> measurement reporting triggered by event A3 is ongoing and no neighbour cells are blacklisted }</w:t>
      </w:r>
    </w:p>
    <w:p w14:paraId="69E09ACF" w14:textId="77777777" w:rsidR="002E496C" w:rsidRPr="006F06C2" w:rsidRDefault="002E496C" w:rsidP="002E496C">
      <w:pPr>
        <w:pStyle w:val="PL"/>
        <w:rPr>
          <w:rFonts w:eastAsia="MS Gothic"/>
          <w:noProof w:val="0"/>
        </w:rPr>
      </w:pPr>
      <w:r w:rsidRPr="006F06C2">
        <w:rPr>
          <w:rFonts w:eastAsia="MS Gothic"/>
          <w:b/>
          <w:bCs/>
          <w:noProof w:val="0"/>
        </w:rPr>
        <w:t>ensure that</w:t>
      </w:r>
      <w:r w:rsidRPr="006F06C2">
        <w:rPr>
          <w:rFonts w:eastAsia="MS Gothic"/>
          <w:noProof w:val="0"/>
        </w:rPr>
        <w:t xml:space="preserve"> {</w:t>
      </w:r>
    </w:p>
    <w:p w14:paraId="689FF30E" w14:textId="77777777" w:rsidR="002E496C" w:rsidRPr="006F06C2" w:rsidRDefault="002E496C" w:rsidP="002E496C">
      <w:pPr>
        <w:pStyle w:val="PL"/>
        <w:rPr>
          <w:rFonts w:eastAsia="MS Gothic"/>
          <w:noProof w:val="0"/>
        </w:rPr>
      </w:pPr>
      <w:r w:rsidRPr="006F06C2">
        <w:rPr>
          <w:rFonts w:eastAsia="MS Gothic"/>
          <w:noProof w:val="0"/>
        </w:rPr>
        <w:t xml:space="preserve">  </w:t>
      </w:r>
      <w:r w:rsidRPr="006F06C2">
        <w:rPr>
          <w:rFonts w:eastAsia="MS Gothic"/>
          <w:b/>
          <w:bCs/>
          <w:noProof w:val="0"/>
        </w:rPr>
        <w:t>when</w:t>
      </w:r>
      <w:r w:rsidRPr="006F06C2">
        <w:rPr>
          <w:rFonts w:eastAsia="MS Gothic"/>
          <w:noProof w:val="0"/>
        </w:rPr>
        <w:t xml:space="preserve"> { Neighbour cells satisfies entry condition for event A3 }</w:t>
      </w:r>
    </w:p>
    <w:p w14:paraId="5B3C4397" w14:textId="77777777" w:rsidR="002E496C" w:rsidRPr="006F06C2" w:rsidRDefault="002E496C" w:rsidP="002E496C">
      <w:pPr>
        <w:pStyle w:val="PL"/>
        <w:rPr>
          <w:noProof w:val="0"/>
        </w:rPr>
      </w:pPr>
      <w:r w:rsidRPr="006F06C2">
        <w:rPr>
          <w:rFonts w:eastAsia="MS Gothic"/>
          <w:b/>
          <w:bCs/>
          <w:noProof w:val="0"/>
        </w:rPr>
        <w:t xml:space="preserve">   then</w:t>
      </w:r>
      <w:r w:rsidRPr="006F06C2">
        <w:rPr>
          <w:rFonts w:eastAsia="MS Gothic"/>
          <w:noProof w:val="0"/>
        </w:rPr>
        <w:t xml:space="preserve"> {</w:t>
      </w:r>
      <w:r w:rsidRPr="006F06C2">
        <w:rPr>
          <w:noProof w:val="0"/>
        </w:rPr>
        <w:t xml:space="preserve"> Neighbour cells are considered in measurement reporting }</w:t>
      </w:r>
    </w:p>
    <w:p w14:paraId="31F9DA16" w14:textId="77777777" w:rsidR="002E496C" w:rsidRPr="006F06C2" w:rsidRDefault="002E496C" w:rsidP="002E496C">
      <w:pPr>
        <w:pStyle w:val="PL"/>
        <w:rPr>
          <w:rFonts w:eastAsia="MS Gothic"/>
          <w:noProof w:val="0"/>
        </w:rPr>
      </w:pPr>
      <w:r w:rsidRPr="006F06C2">
        <w:rPr>
          <w:rFonts w:eastAsia="MS Gothic"/>
          <w:noProof w:val="0"/>
        </w:rPr>
        <w:t>}</w:t>
      </w:r>
    </w:p>
    <w:p w14:paraId="59305CDA" w14:textId="77777777" w:rsidR="002E496C" w:rsidRPr="006F06C2" w:rsidRDefault="002E496C" w:rsidP="002E496C">
      <w:pPr>
        <w:pStyle w:val="PL"/>
        <w:rPr>
          <w:rFonts w:eastAsia="MS Gothic"/>
          <w:noProof w:val="0"/>
        </w:rPr>
      </w:pPr>
    </w:p>
    <w:p w14:paraId="2F66EF63" w14:textId="77777777" w:rsidR="002E496C" w:rsidRPr="006F06C2" w:rsidRDefault="002E496C" w:rsidP="002E496C">
      <w:pPr>
        <w:pStyle w:val="H6"/>
      </w:pPr>
      <w:r w:rsidRPr="006F06C2">
        <w:t>8.1.3.1.15A.2</w:t>
      </w:r>
      <w:r w:rsidRPr="006F06C2">
        <w:tab/>
        <w:t>Conformance requirements</w:t>
      </w:r>
    </w:p>
    <w:p w14:paraId="1AFA7ACA" w14:textId="77777777" w:rsidR="002E496C" w:rsidRPr="006F06C2" w:rsidRDefault="002E496C" w:rsidP="002E496C">
      <w:r w:rsidRPr="006F06C2">
        <w:t>References: The conformance requirements covered in the current TC are specified in: TS 38.331, clauses 5.5.1, 5.5.4.1, and 5.5.5. Unless otherwise stated these are Rel-15 requirements.</w:t>
      </w:r>
    </w:p>
    <w:p w14:paraId="16455859" w14:textId="77777777" w:rsidR="002E496C" w:rsidRPr="006F06C2" w:rsidRDefault="002E496C" w:rsidP="002E496C">
      <w:r w:rsidRPr="006F06C2">
        <w:t>[TS 38.331, clause 5.5.1]</w:t>
      </w:r>
    </w:p>
    <w:p w14:paraId="7D5B1450" w14:textId="77777777" w:rsidR="002E496C" w:rsidRPr="006F06C2" w:rsidRDefault="002E496C" w:rsidP="002E496C">
      <w:r w:rsidRPr="006F06C2">
        <w:t xml:space="preserve">The network may configure an RRC_CONNECTED UE to perform measurements and report them in accordance with the measurement configuration. The measurement configuration is provided by means of dedicated signalling i.e. using the </w:t>
      </w:r>
      <w:r w:rsidRPr="006F06C2">
        <w:rPr>
          <w:i/>
        </w:rPr>
        <w:t>RRCReconfiguration</w:t>
      </w:r>
    </w:p>
    <w:p w14:paraId="2A2733EE" w14:textId="77777777" w:rsidR="00E67C4C" w:rsidRPr="006F06C2" w:rsidRDefault="002E496C" w:rsidP="00E67C4C">
      <w:r w:rsidRPr="006F06C2">
        <w:t>...</w:t>
      </w:r>
    </w:p>
    <w:p w14:paraId="3CFFF678" w14:textId="77777777" w:rsidR="00E67C4C" w:rsidRPr="006F06C2" w:rsidRDefault="00E67C4C" w:rsidP="00B94928">
      <w:pPr>
        <w:pStyle w:val="B1"/>
      </w:pPr>
      <w:r w:rsidRPr="006F06C2">
        <w:t>-</w:t>
      </w:r>
      <w:r w:rsidRPr="006F06C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29F3E99" w14:textId="77777777" w:rsidR="002E496C" w:rsidRPr="006F06C2" w:rsidRDefault="002E496C" w:rsidP="002E496C">
      <w:r w:rsidRPr="006F06C2">
        <w:t>...</w:t>
      </w:r>
    </w:p>
    <w:p w14:paraId="723147B9" w14:textId="77777777" w:rsidR="002E496C" w:rsidRPr="006F06C2" w:rsidRDefault="002E496C" w:rsidP="002E496C">
      <w:r w:rsidRPr="006F06C2">
        <w:t>[TS 38.331, clause 5.5.4.1]</w:t>
      </w:r>
    </w:p>
    <w:p w14:paraId="679983BC" w14:textId="77777777" w:rsidR="002E496C" w:rsidRPr="006F06C2" w:rsidRDefault="002E496C" w:rsidP="002E496C">
      <w:r w:rsidRPr="006F06C2">
        <w:t>The UE shall:</w:t>
      </w:r>
    </w:p>
    <w:p w14:paraId="075FA322" w14:textId="77777777" w:rsidR="002E496C" w:rsidRPr="006F06C2" w:rsidRDefault="002E496C" w:rsidP="002E496C">
      <w:pPr>
        <w:pStyle w:val="B1"/>
      </w:pPr>
      <w:r w:rsidRPr="006F06C2">
        <w:t>1&gt;</w:t>
      </w:r>
      <w:r w:rsidRPr="006F06C2">
        <w:tab/>
        <w:t>for each measId included in the measIdList within VarMeasConfig:</w:t>
      </w:r>
    </w:p>
    <w:p w14:paraId="7B020F0A" w14:textId="77777777" w:rsidR="002E496C" w:rsidRPr="006F06C2" w:rsidRDefault="002E496C" w:rsidP="002E496C">
      <w:pPr>
        <w:pStyle w:val="B2"/>
      </w:pPr>
      <w:r w:rsidRPr="006F06C2">
        <w:t>…</w:t>
      </w:r>
    </w:p>
    <w:p w14:paraId="1907DB9C" w14:textId="77777777" w:rsidR="002E496C" w:rsidRPr="006F06C2" w:rsidRDefault="002E496C" w:rsidP="002E496C">
      <w:pPr>
        <w:pStyle w:val="B2"/>
      </w:pPr>
      <w:r w:rsidRPr="006F06C2">
        <w:t>2&gt;</w:t>
      </w:r>
      <w:r w:rsidRPr="006F06C2">
        <w:tab/>
        <w:t>if the corresponding reportConfig includes a reportType set to eventTriggered or periodical;</w:t>
      </w:r>
    </w:p>
    <w:p w14:paraId="5D80B594" w14:textId="77777777" w:rsidR="002E496C" w:rsidRPr="006F06C2" w:rsidRDefault="002E496C" w:rsidP="002E496C">
      <w:pPr>
        <w:pStyle w:val="B3"/>
      </w:pPr>
      <w:r w:rsidRPr="006F06C2">
        <w:t>3&gt;</w:t>
      </w:r>
      <w:r w:rsidRPr="006F06C2">
        <w:tab/>
        <w:t>if the corresponding measObject concerns NR;</w:t>
      </w:r>
    </w:p>
    <w:p w14:paraId="2DC2DAAA" w14:textId="77777777" w:rsidR="002E496C" w:rsidRPr="006F06C2" w:rsidRDefault="002E496C" w:rsidP="002E496C">
      <w:pPr>
        <w:pStyle w:val="B3"/>
      </w:pPr>
      <w:r w:rsidRPr="006F06C2">
        <w:t>3&gt;</w:t>
      </w:r>
      <w:r w:rsidRPr="006F06C2">
        <w:tab/>
        <w:t>if the corresponding measObject concerns EUTRA:</w:t>
      </w:r>
    </w:p>
    <w:p w14:paraId="274B74D1" w14:textId="77777777" w:rsidR="002E496C" w:rsidRPr="006F06C2" w:rsidRDefault="002E496C" w:rsidP="002E496C">
      <w:pPr>
        <w:pStyle w:val="B6"/>
        <w:ind w:left="1420"/>
      </w:pPr>
      <w:r w:rsidRPr="006F06C2">
        <w:t>4&gt;</w:t>
      </w:r>
      <w:r w:rsidRPr="006F06C2">
        <w:tab/>
        <w:t>consider any neighbouring cell detected based on parameters in the associated measObjectNR to be applicable when the concerned cell is not included in the blackCellsToAddModList defined within the VarMeasConfig for this measId;</w:t>
      </w:r>
    </w:p>
    <w:p w14:paraId="14CD2D3A" w14:textId="77777777" w:rsidR="002E496C" w:rsidRPr="006F06C2" w:rsidRDefault="00C86217" w:rsidP="002E496C">
      <w:pPr>
        <w:pStyle w:val="B4"/>
        <w:ind w:left="0" w:firstLine="0"/>
      </w:pPr>
      <w:r w:rsidRPr="006F06C2">
        <w:t xml:space="preserve">      </w:t>
      </w:r>
      <w:r w:rsidR="002E496C" w:rsidRPr="006F06C2">
        <w:t>…</w:t>
      </w:r>
    </w:p>
    <w:p w14:paraId="1E4CBF7F" w14:textId="77777777" w:rsidR="002E496C" w:rsidRPr="006F06C2" w:rsidRDefault="002E496C" w:rsidP="00B94928">
      <w:pPr>
        <w:pStyle w:val="B2"/>
      </w:pPr>
      <w:r w:rsidRPr="006F06C2">
        <w:t>2&gt;</w:t>
      </w:r>
      <w:r w:rsidRPr="006F06C2">
        <w:tab/>
        <w:t>if the reportType is set to eventTriggered and if the entry condition applicable for this event, i.e. the event corresponding with the eventId of the corresponding reportConfig within VarMeasConfig, is fulfilled for one or more applicable cells for all measurements after layer 3 filtering taken during timeToTrigger defined for this event within the VarMeasConfig, while the VarMeasReportList does not include a measurement reporting entry for this measId (a first cell triggers the event):</w:t>
      </w:r>
    </w:p>
    <w:p w14:paraId="015B322C" w14:textId="77777777" w:rsidR="002E496C" w:rsidRPr="006F06C2" w:rsidRDefault="002E496C" w:rsidP="002E496C">
      <w:pPr>
        <w:pStyle w:val="B3"/>
      </w:pPr>
      <w:r w:rsidRPr="006F06C2">
        <w:t>3&gt;</w:t>
      </w:r>
      <w:r w:rsidRPr="006F06C2">
        <w:tab/>
        <w:t>include a measurement reporting entry within the VarMeasReportList for this measId;</w:t>
      </w:r>
    </w:p>
    <w:p w14:paraId="22A07CF4" w14:textId="77777777" w:rsidR="002E496C" w:rsidRPr="006F06C2" w:rsidRDefault="002E496C" w:rsidP="002E496C">
      <w:pPr>
        <w:pStyle w:val="B3"/>
      </w:pPr>
      <w:r w:rsidRPr="006F06C2">
        <w:t>3&gt;</w:t>
      </w:r>
      <w:r w:rsidRPr="006F06C2">
        <w:tab/>
        <w:t>set the numberOfReportsSent defined within the VarMeasReportList for this measId to 0;</w:t>
      </w:r>
    </w:p>
    <w:p w14:paraId="01E6749D" w14:textId="77777777" w:rsidR="002E496C" w:rsidRPr="006F06C2" w:rsidRDefault="002E496C" w:rsidP="002E496C">
      <w:pPr>
        <w:pStyle w:val="B3"/>
      </w:pPr>
      <w:r w:rsidRPr="006F06C2">
        <w:t>3&gt;</w:t>
      </w:r>
      <w:r w:rsidRPr="006F06C2">
        <w:tab/>
        <w:t>include the concerned cell(s) in the cellsTriggeredList defined within the VarMeasReportList for this measId;</w:t>
      </w:r>
    </w:p>
    <w:p w14:paraId="01144D18" w14:textId="77777777" w:rsidR="002E496C" w:rsidRPr="006F06C2" w:rsidRDefault="002E496C" w:rsidP="002E496C">
      <w:pPr>
        <w:pStyle w:val="B3"/>
      </w:pPr>
      <w:r w:rsidRPr="006F06C2">
        <w:t>3&gt;</w:t>
      </w:r>
      <w:r w:rsidRPr="006F06C2">
        <w:tab/>
        <w:t>initiate the measurement reporting procedure, as specified in 5.5.5;</w:t>
      </w:r>
    </w:p>
    <w:p w14:paraId="02DE4756" w14:textId="77777777" w:rsidR="002E496C" w:rsidRPr="006F06C2" w:rsidRDefault="002E496C" w:rsidP="002E496C">
      <w:pPr>
        <w:pStyle w:val="B2"/>
      </w:pPr>
      <w:r w:rsidRPr="006F06C2">
        <w:t>2&gt;</w:t>
      </w:r>
      <w:r w:rsidRPr="006F06C2">
        <w:tab/>
        <w:t>else if the reportType is set to eventTriggered and if the entry condition applicable for this event, i.e. the event corresponding with the eventId of the corresponding reportConfig within VarMeasConfig, is fulfilled for one or more applicable cells not included in the cellsTriggeredList for all measurements after layer 3 filtering taken during timeToTrigger defined for this event within the VarMeasConfig (a subsequent cell triggers the event):</w:t>
      </w:r>
    </w:p>
    <w:p w14:paraId="24636426" w14:textId="77777777" w:rsidR="002E496C" w:rsidRPr="006F06C2" w:rsidRDefault="002E496C" w:rsidP="002E496C">
      <w:pPr>
        <w:pStyle w:val="B3"/>
      </w:pPr>
      <w:r w:rsidRPr="006F06C2">
        <w:t>3&gt;</w:t>
      </w:r>
      <w:r w:rsidRPr="006F06C2">
        <w:tab/>
        <w:t>set the numberOfReportsSent defined within the VarMeasReportList for this measId to 0;</w:t>
      </w:r>
    </w:p>
    <w:p w14:paraId="1405D3D4" w14:textId="77777777" w:rsidR="002E496C" w:rsidRPr="006F06C2" w:rsidRDefault="002E496C" w:rsidP="002E496C">
      <w:pPr>
        <w:pStyle w:val="B3"/>
      </w:pPr>
      <w:r w:rsidRPr="006F06C2">
        <w:t>3&gt;</w:t>
      </w:r>
      <w:r w:rsidRPr="006F06C2">
        <w:tab/>
        <w:t>include the concerned cell(s) in the cellsTriggeredList defined within the VarMeasReportList for this measId;</w:t>
      </w:r>
    </w:p>
    <w:p w14:paraId="3E9C3200" w14:textId="77777777" w:rsidR="002E496C" w:rsidRPr="006F06C2" w:rsidRDefault="002E496C" w:rsidP="002E496C">
      <w:pPr>
        <w:pStyle w:val="B3"/>
      </w:pPr>
      <w:r w:rsidRPr="006F06C2">
        <w:t>3&gt;</w:t>
      </w:r>
      <w:r w:rsidRPr="006F06C2">
        <w:tab/>
        <w:t>initiate the measurement reporting procedure, as specified in 5.5.5;</w:t>
      </w:r>
    </w:p>
    <w:p w14:paraId="0936F681" w14:textId="77777777" w:rsidR="002E496C" w:rsidRPr="006F06C2" w:rsidRDefault="002E496C" w:rsidP="002E496C">
      <w:pPr>
        <w:pStyle w:val="B2"/>
      </w:pPr>
      <w:r w:rsidRPr="006F06C2">
        <w:t>2&gt;</w:t>
      </w:r>
      <w:r w:rsidRPr="006F06C2">
        <w:tab/>
        <w:t>else if the reportType is set to eventTriggered and if the leaving condition applicable for this event is fulfilled for one or more of the cells included in the cellsTriggeredList defined within the VarMeasReportList for this measId for all measurements after layer 3 filtering taken during timeToTrigger defined within the VarMeasConfig for this event:</w:t>
      </w:r>
    </w:p>
    <w:p w14:paraId="1C9B77CD" w14:textId="77777777" w:rsidR="002E496C" w:rsidRPr="006F06C2" w:rsidRDefault="002E496C" w:rsidP="002E496C">
      <w:pPr>
        <w:pStyle w:val="B3"/>
      </w:pPr>
      <w:r w:rsidRPr="006F06C2">
        <w:t>3&gt;</w:t>
      </w:r>
      <w:r w:rsidRPr="006F06C2">
        <w:tab/>
        <w:t>remove the concerned cell(s) in the cellsTriggeredList defined within the VarMeasReportList for this measId;</w:t>
      </w:r>
    </w:p>
    <w:p w14:paraId="134FAB26" w14:textId="77777777" w:rsidR="002E496C" w:rsidRPr="006F06C2" w:rsidRDefault="002E496C" w:rsidP="002E496C">
      <w:pPr>
        <w:pStyle w:val="B3"/>
      </w:pPr>
      <w:r w:rsidRPr="006F06C2">
        <w:t>3&gt;</w:t>
      </w:r>
      <w:r w:rsidRPr="006F06C2">
        <w:tab/>
        <w:t>if reportOnLeave is set to TRUE for the corresponding reporting configuration:</w:t>
      </w:r>
    </w:p>
    <w:p w14:paraId="726582B4" w14:textId="77777777" w:rsidR="002E496C" w:rsidRPr="006F06C2" w:rsidRDefault="002E496C" w:rsidP="002E496C">
      <w:pPr>
        <w:pStyle w:val="B4"/>
      </w:pPr>
      <w:r w:rsidRPr="006F06C2">
        <w:t>4&gt;</w:t>
      </w:r>
      <w:r w:rsidRPr="006F06C2">
        <w:tab/>
        <w:t>initiate the measurement reporting procedure, as specified in 5.5.5;</w:t>
      </w:r>
    </w:p>
    <w:p w14:paraId="3B54328B" w14:textId="77777777" w:rsidR="002E496C" w:rsidRPr="006F06C2" w:rsidRDefault="002E496C" w:rsidP="002E496C">
      <w:pPr>
        <w:pStyle w:val="B3"/>
      </w:pPr>
      <w:r w:rsidRPr="006F06C2">
        <w:t>3&gt;</w:t>
      </w:r>
      <w:r w:rsidRPr="006F06C2">
        <w:tab/>
        <w:t>if the cellsTriggeredList defined within the VarMeasReportList for this measId is empty:</w:t>
      </w:r>
    </w:p>
    <w:p w14:paraId="2823E1C7" w14:textId="77777777" w:rsidR="002E496C" w:rsidRPr="006F06C2" w:rsidRDefault="002E496C" w:rsidP="002E496C">
      <w:pPr>
        <w:pStyle w:val="B4"/>
      </w:pPr>
      <w:r w:rsidRPr="006F06C2">
        <w:t>4&gt;</w:t>
      </w:r>
      <w:r w:rsidRPr="006F06C2">
        <w:tab/>
        <w:t>remove the measurement reporting entry within the VarMeasReportList for this measId;</w:t>
      </w:r>
    </w:p>
    <w:p w14:paraId="03995C9F" w14:textId="77777777" w:rsidR="002E496C" w:rsidRPr="006F06C2" w:rsidRDefault="002E496C" w:rsidP="002E496C">
      <w:pPr>
        <w:pStyle w:val="B4"/>
      </w:pPr>
      <w:r w:rsidRPr="006F06C2">
        <w:t>4&gt;</w:t>
      </w:r>
      <w:r w:rsidRPr="006F06C2">
        <w:tab/>
        <w:t>stop the periodical reporting timer for this measId, if running;</w:t>
      </w:r>
    </w:p>
    <w:p w14:paraId="2D83049F" w14:textId="77777777" w:rsidR="002E496C" w:rsidRPr="006F06C2" w:rsidRDefault="002E496C" w:rsidP="002E496C">
      <w:pPr>
        <w:pStyle w:val="B4"/>
        <w:ind w:left="0" w:firstLine="0"/>
      </w:pPr>
      <w:r w:rsidRPr="006F06C2">
        <w:t>…</w:t>
      </w:r>
    </w:p>
    <w:p w14:paraId="16551ED5" w14:textId="77777777" w:rsidR="002E496C" w:rsidRPr="006F06C2" w:rsidRDefault="002E496C" w:rsidP="002E496C">
      <w:r w:rsidRPr="006F06C2">
        <w:t>[TS 38.331, clause 5.5.5.1]</w:t>
      </w:r>
    </w:p>
    <w:p w14:paraId="5A8C8767" w14:textId="77777777" w:rsidR="002E496C" w:rsidRPr="006F06C2" w:rsidRDefault="002E496C" w:rsidP="002E496C">
      <w:r w:rsidRPr="006F06C2">
        <w:t>The purpose of this procedure is to transfer measurement results from the UE to the network. The UE shall initiate this procedure only after successful security activation.</w:t>
      </w:r>
    </w:p>
    <w:p w14:paraId="5C3352D5" w14:textId="77777777" w:rsidR="002E496C" w:rsidRPr="006F06C2" w:rsidRDefault="002E496C" w:rsidP="002E496C">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37FD9C1B" w14:textId="77777777" w:rsidR="002E496C" w:rsidRPr="006F06C2" w:rsidRDefault="002E496C" w:rsidP="002E496C">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175A92C6" w14:textId="77777777" w:rsidR="00C86217" w:rsidRPr="006F06C2" w:rsidRDefault="00C86217" w:rsidP="00C86217">
      <w:pPr>
        <w:pStyle w:val="B1"/>
        <w:rPr>
          <w:rFonts w:eastAsia="MS PGothic"/>
          <w:i/>
          <w:iCs/>
        </w:rPr>
      </w:pPr>
      <w:r w:rsidRPr="006F06C2">
        <w:rPr>
          <w:rFonts w:eastAsia="MS PGothic"/>
        </w:rPr>
        <w:t>1&gt;</w:t>
      </w:r>
      <w:r w:rsidRPr="006F06C2">
        <w:rPr>
          <w:rFonts w:eastAsia="MS PGothic"/>
        </w:rPr>
        <w:tab/>
        <w:t xml:space="preserve">for each serving cell configured with </w:t>
      </w:r>
      <w:r w:rsidRPr="006F06C2">
        <w:rPr>
          <w:i/>
        </w:rPr>
        <w:t>servingCellMO</w:t>
      </w:r>
      <w:r w:rsidRPr="006F06C2">
        <w:rPr>
          <w:rFonts w:eastAsia="MS PGothic"/>
          <w:iCs/>
        </w:rPr>
        <w:t>:</w:t>
      </w:r>
    </w:p>
    <w:p w14:paraId="08BD7D0A" w14:textId="77777777" w:rsidR="00C86217" w:rsidRPr="006F06C2" w:rsidRDefault="00C86217" w:rsidP="00C86217">
      <w:pPr>
        <w:pStyle w:val="B2"/>
        <w:rPr>
          <w:rFonts w:eastAsia="MS PGothic"/>
        </w:rPr>
      </w:pPr>
      <w:r w:rsidRPr="006F06C2">
        <w:rPr>
          <w:rFonts w:eastAsia="MS PGothic"/>
        </w:rPr>
        <w:t>2&gt;</w:t>
      </w:r>
      <w:r w:rsidRPr="006F06C2">
        <w:rPr>
          <w:rFonts w:eastAsia="MS PGothic"/>
        </w:rPr>
        <w:tab/>
        <w:t xml:space="preserve">if the </w:t>
      </w:r>
      <w:r w:rsidRPr="006F06C2">
        <w:rPr>
          <w:i/>
        </w:rPr>
        <w:t>reportConfig</w:t>
      </w:r>
      <w:r w:rsidRPr="006F06C2">
        <w:t xml:space="preserve"> associated with the </w:t>
      </w:r>
      <w:r w:rsidRPr="006F06C2">
        <w:rPr>
          <w:i/>
        </w:rPr>
        <w:t>measId</w:t>
      </w:r>
      <w:r w:rsidRPr="006F06C2">
        <w:t xml:space="preserve"> that triggered the measurement reporting includes</w:t>
      </w:r>
      <w:r w:rsidRPr="006F06C2">
        <w:rPr>
          <w:rFonts w:eastAsia="MS PGothic"/>
        </w:rPr>
        <w:t xml:space="preserve"> </w:t>
      </w:r>
      <w:r w:rsidRPr="006F06C2">
        <w:rPr>
          <w:rFonts w:eastAsia="MS PGothic"/>
          <w:i/>
          <w:iCs/>
        </w:rPr>
        <w:t>rsType</w:t>
      </w:r>
      <w:r w:rsidRPr="006F06C2">
        <w:rPr>
          <w:rFonts w:eastAsia="MS PGothic"/>
          <w:iCs/>
        </w:rPr>
        <w:t>:</w:t>
      </w:r>
    </w:p>
    <w:p w14:paraId="6872AA91" w14:textId="77777777" w:rsidR="00C86217" w:rsidRPr="006F06C2" w:rsidRDefault="00C86217" w:rsidP="00C86217">
      <w:pPr>
        <w:pStyle w:val="B3"/>
        <w:rPr>
          <w:rFonts w:eastAsia="MS PGothic"/>
        </w:rPr>
      </w:pPr>
      <w:r w:rsidRPr="006F06C2">
        <w:rPr>
          <w:rFonts w:eastAsia="MS PGothic"/>
        </w:rPr>
        <w:t>3&gt;</w:t>
      </w:r>
      <w:r w:rsidRPr="006F06C2">
        <w:rPr>
          <w:rFonts w:eastAsia="MS PGothic"/>
        </w:rPr>
        <w:tab/>
        <w:t xml:space="preserve">if the serving cell measurements based on the </w:t>
      </w:r>
      <w:r w:rsidRPr="006F06C2">
        <w:rPr>
          <w:rFonts w:eastAsia="MS PGothic"/>
          <w:i/>
          <w:iCs/>
        </w:rPr>
        <w:t xml:space="preserve">rsType </w:t>
      </w:r>
      <w:r w:rsidRPr="006F06C2">
        <w:rPr>
          <w:rFonts w:eastAsia="MS PGothic"/>
          <w:iCs/>
        </w:rPr>
        <w:t xml:space="preserve">included in the </w:t>
      </w:r>
      <w:r w:rsidRPr="006F06C2">
        <w:rPr>
          <w:i/>
        </w:rPr>
        <w:t>reportConfig</w:t>
      </w:r>
      <w:r w:rsidRPr="006F06C2">
        <w:t xml:space="preserve"> </w:t>
      </w:r>
      <w:r w:rsidRPr="006F06C2">
        <w:rPr>
          <w:rFonts w:eastAsia="MS PGothic"/>
          <w:iCs/>
        </w:rPr>
        <w:t>that triggered the measurement report are available:</w:t>
      </w:r>
    </w:p>
    <w:p w14:paraId="120676E3" w14:textId="77777777" w:rsidR="00C86217" w:rsidRPr="006F06C2" w:rsidRDefault="00C86217" w:rsidP="00C86217">
      <w:pPr>
        <w:pStyle w:val="B4"/>
        <w:rPr>
          <w:rFonts w:eastAsia="MS PGothic"/>
        </w:rPr>
      </w:pPr>
      <w:r w:rsidRPr="006F06C2">
        <w:rPr>
          <w:rFonts w:eastAsia="MS PGothic"/>
        </w:rPr>
        <w:t>4&gt;</w:t>
      </w:r>
      <w:r w:rsidRPr="006F06C2">
        <w:rPr>
          <w:rFonts w:eastAsia="MS PGothic"/>
        </w:rPr>
        <w:tab/>
        <w:t xml:space="preserve">set the </w:t>
      </w:r>
      <w:r w:rsidRPr="006F06C2">
        <w:rPr>
          <w:rFonts w:eastAsia="MS PGothic"/>
          <w:i/>
          <w:iCs/>
        </w:rPr>
        <w:t>measResultServingCell</w:t>
      </w:r>
      <w:r w:rsidRPr="006F06C2">
        <w:rPr>
          <w:rFonts w:eastAsia="MS PGothic"/>
        </w:rPr>
        <w:t xml:space="preserve"> within </w:t>
      </w:r>
      <w:r w:rsidRPr="006F06C2">
        <w:rPr>
          <w:rFonts w:eastAsia="MS PGothic"/>
          <w:i/>
          <w:iCs/>
        </w:rPr>
        <w:t>measResultServingMOList</w:t>
      </w:r>
      <w:r w:rsidRPr="006F06C2">
        <w:rPr>
          <w:rFonts w:eastAsia="MS PGothic"/>
        </w:rPr>
        <w:t xml:space="preserve"> to include RSRP, RSRQ and the available SINR of the serving cell, derived based on the </w:t>
      </w:r>
      <w:r w:rsidRPr="006F06C2">
        <w:rPr>
          <w:rFonts w:eastAsia="MS PGothic"/>
          <w:i/>
          <w:iCs/>
        </w:rPr>
        <w:t>rsType</w:t>
      </w:r>
      <w:r w:rsidRPr="006F06C2">
        <w:rPr>
          <w:rFonts w:eastAsia="MS PGothic"/>
        </w:rPr>
        <w:t xml:space="preserve"> included in the </w:t>
      </w:r>
      <w:r w:rsidRPr="006F06C2">
        <w:rPr>
          <w:rFonts w:eastAsia="MS PGothic"/>
          <w:i/>
          <w:iCs/>
        </w:rPr>
        <w:t xml:space="preserve">reportConfig </w:t>
      </w:r>
      <w:r w:rsidRPr="006F06C2">
        <w:rPr>
          <w:rFonts w:eastAsia="MS PGothic"/>
          <w:iCs/>
        </w:rPr>
        <w:t>that triggered the measurement report;</w:t>
      </w:r>
    </w:p>
    <w:p w14:paraId="1D0B9FC2" w14:textId="77777777" w:rsidR="00C86217" w:rsidRPr="006F06C2" w:rsidRDefault="00C86217" w:rsidP="00E74B08">
      <w:pPr>
        <w:pStyle w:val="B4"/>
        <w:ind w:left="0" w:firstLine="0"/>
        <w:rPr>
          <w:rFonts w:eastAsia="MS PGothic"/>
        </w:rPr>
      </w:pPr>
      <w:r w:rsidRPr="006F06C2">
        <w:rPr>
          <w:rFonts w:eastAsia="MS PGothic"/>
        </w:rPr>
        <w:t xml:space="preserve">      …</w:t>
      </w:r>
    </w:p>
    <w:p w14:paraId="61FC9F47" w14:textId="77777777" w:rsidR="00C86217" w:rsidRPr="006F06C2" w:rsidRDefault="00C86217" w:rsidP="00C86217">
      <w:pPr>
        <w:pStyle w:val="B1"/>
      </w:pPr>
      <w:r w:rsidRPr="006F06C2">
        <w:t>1&gt;</w:t>
      </w:r>
      <w:r w:rsidRPr="006F06C2">
        <w:tab/>
        <w:t xml:space="preserve">set the </w:t>
      </w:r>
      <w:r w:rsidRPr="006F06C2">
        <w:rPr>
          <w:i/>
        </w:rPr>
        <w:t>servCellId</w:t>
      </w:r>
      <w:r w:rsidRPr="006F06C2" w:rsidDel="008D6790">
        <w:rPr>
          <w:i/>
        </w:rPr>
        <w:t xml:space="preserve">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337763C6" w14:textId="77777777" w:rsidR="00C86217" w:rsidRPr="006F06C2" w:rsidRDefault="00C86217" w:rsidP="00E74B08">
      <w:pPr>
        <w:pStyle w:val="B2"/>
        <w:ind w:left="0" w:firstLine="0"/>
      </w:pPr>
      <w:r w:rsidRPr="006F06C2">
        <w:t xml:space="preserve">   …</w:t>
      </w:r>
    </w:p>
    <w:p w14:paraId="063B7BE0" w14:textId="77777777" w:rsidR="002E496C" w:rsidRPr="006F06C2" w:rsidRDefault="002E496C" w:rsidP="002E496C">
      <w:pPr>
        <w:pStyle w:val="B1"/>
      </w:pPr>
      <w:r w:rsidRPr="006F06C2">
        <w:t>1&gt;</w:t>
      </w:r>
      <w:r w:rsidRPr="006F06C2">
        <w:tab/>
        <w:t>if there is at least one applicable neighbouring cell to report:</w:t>
      </w:r>
    </w:p>
    <w:p w14:paraId="330BE4CB" w14:textId="77777777" w:rsidR="002E496C" w:rsidRPr="006F06C2" w:rsidRDefault="002E496C" w:rsidP="002E496C">
      <w:pPr>
        <w:pStyle w:val="B2"/>
      </w:pPr>
      <w:r w:rsidRPr="006F06C2">
        <w:t>2&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6A54FDDC" w14:textId="77777777" w:rsidR="002E496C" w:rsidRPr="006F06C2" w:rsidRDefault="002E496C" w:rsidP="002E496C">
      <w:pPr>
        <w:pStyle w:val="B3"/>
      </w:pPr>
      <w:r w:rsidRPr="006F06C2">
        <w:t>3&gt;</w:t>
      </w:r>
      <w:r w:rsidRPr="006F06C2">
        <w:tab/>
        <w:t>if the reportType is set to eventTriggered:</w:t>
      </w:r>
    </w:p>
    <w:p w14:paraId="599BD103" w14:textId="77777777" w:rsidR="002E496C" w:rsidRPr="006F06C2" w:rsidRDefault="002E496C" w:rsidP="002E496C">
      <w:pPr>
        <w:pStyle w:val="B4"/>
      </w:pPr>
      <w:r w:rsidRPr="006F06C2">
        <w:t>4&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49AE561A" w14:textId="77777777" w:rsidR="002E496C" w:rsidRPr="006F06C2" w:rsidRDefault="002E496C" w:rsidP="002E496C">
      <w:pPr>
        <w:pStyle w:val="B3"/>
      </w:pPr>
      <w:r w:rsidRPr="006F06C2">
        <w:t>3&gt;</w:t>
      </w:r>
      <w:r w:rsidRPr="006F06C2">
        <w:tab/>
        <w:t>else:</w:t>
      </w:r>
    </w:p>
    <w:p w14:paraId="402A0082" w14:textId="77777777" w:rsidR="002E496C" w:rsidRPr="006F06C2" w:rsidRDefault="00C86217" w:rsidP="002E496C">
      <w:pPr>
        <w:pStyle w:val="B4"/>
      </w:pPr>
      <w:r w:rsidRPr="006F06C2">
        <w:t>…</w:t>
      </w:r>
    </w:p>
    <w:p w14:paraId="266245A2" w14:textId="77777777" w:rsidR="002E496C" w:rsidRPr="006F06C2" w:rsidRDefault="002E496C" w:rsidP="002E496C">
      <w:pPr>
        <w:pStyle w:val="B3"/>
      </w:pPr>
      <w:r w:rsidRPr="006F06C2">
        <w:t>3&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2316197E" w14:textId="77777777" w:rsidR="002E496C" w:rsidRPr="006F06C2" w:rsidRDefault="002E496C" w:rsidP="002E496C">
      <w:pPr>
        <w:pStyle w:val="B3"/>
      </w:pPr>
      <w:r w:rsidRPr="006F06C2">
        <w:t>3&gt;</w:t>
      </w:r>
      <w:r w:rsidRPr="006F06C2">
        <w:tab/>
        <w:t>if the reportType is set to eventTriggered:</w:t>
      </w:r>
    </w:p>
    <w:p w14:paraId="21DCAEBF" w14:textId="77777777" w:rsidR="002E496C" w:rsidRPr="006F06C2" w:rsidRDefault="002E496C" w:rsidP="002E496C">
      <w:pPr>
        <w:pStyle w:val="B4"/>
      </w:pPr>
      <w:r w:rsidRPr="006F06C2">
        <w:t>4&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2A28A32A" w14:textId="77777777" w:rsidR="002E496C" w:rsidRPr="006F06C2" w:rsidRDefault="002E496C" w:rsidP="002E496C">
      <w:pPr>
        <w:pStyle w:val="B5"/>
      </w:pPr>
      <w:r w:rsidRPr="006F06C2">
        <w:t>5&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74084A90" w14:textId="77777777" w:rsidR="002E496C" w:rsidRPr="006F06C2" w:rsidRDefault="002E496C" w:rsidP="002E496C">
      <w:pPr>
        <w:pStyle w:val="B6"/>
      </w:pPr>
      <w:r w:rsidRPr="006F06C2">
        <w:rPr>
          <w:lang w:eastAsia="ja-JP"/>
        </w:rPr>
        <w:t>6&gt;</w:t>
      </w:r>
      <w:r w:rsidRPr="006F06C2">
        <w:rPr>
          <w:lang w:eastAsia="ja-JP"/>
        </w:rPr>
        <w:tab/>
        <w:t xml:space="preserve">if </w:t>
      </w:r>
      <w:r w:rsidRPr="006F06C2">
        <w:rPr>
          <w:i/>
          <w:lang w:eastAsia="ja-JP"/>
        </w:rPr>
        <w:t>rsType</w:t>
      </w:r>
      <w:r w:rsidRPr="006F06C2">
        <w:rPr>
          <w:lang w:eastAsia="ja-JP"/>
        </w:rPr>
        <w:t xml:space="preserve"> in the associated </w:t>
      </w:r>
      <w:r w:rsidRPr="006F06C2">
        <w:rPr>
          <w:i/>
          <w:lang w:eastAsia="ja-JP"/>
        </w:rPr>
        <w:t>reportConfig</w:t>
      </w:r>
      <w:r w:rsidRPr="006F06C2">
        <w:rPr>
          <w:lang w:eastAsia="ja-JP"/>
        </w:rPr>
        <w:t xml:space="preserve"> is set to </w:t>
      </w:r>
      <w:r w:rsidRPr="006F06C2">
        <w:rPr>
          <w:i/>
          <w:lang w:eastAsia="ja-JP"/>
        </w:rPr>
        <w:t>ssb</w:t>
      </w:r>
      <w:r w:rsidRPr="006F06C2">
        <w:rPr>
          <w:lang w:eastAsia="ja-JP"/>
        </w:rPr>
        <w:t>:</w:t>
      </w:r>
    </w:p>
    <w:p w14:paraId="7D215B03" w14:textId="77777777" w:rsidR="002E496C" w:rsidRPr="006F06C2" w:rsidRDefault="002E496C" w:rsidP="002E496C">
      <w:pPr>
        <w:pStyle w:val="B7"/>
      </w:pPr>
      <w:r w:rsidRPr="006F06C2">
        <w:t>7&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order of decreasing trigger quantity, i.e. the best cell is included first:</w:t>
      </w:r>
    </w:p>
    <w:p w14:paraId="03AD8717" w14:textId="77777777" w:rsidR="002E496C" w:rsidRPr="006F06C2" w:rsidRDefault="002E496C" w:rsidP="002E496C">
      <w:pPr>
        <w:pStyle w:val="B8"/>
      </w:pPr>
      <w:r w:rsidRPr="006F06C2">
        <w:t>8&gt;</w:t>
      </w:r>
      <w:r w:rsidRPr="006F06C2">
        <w:tab/>
        <w:t xml:space="preserve">if </w:t>
      </w:r>
      <w:r w:rsidRPr="006F06C2">
        <w:rPr>
          <w:i/>
        </w:rPr>
        <w:t>reportQuantityRsIndexes</w:t>
      </w:r>
      <w:r w:rsidRPr="006F06C2">
        <w:t xml:space="preserve"> and</w:t>
      </w:r>
      <w:r w:rsidRPr="006F06C2">
        <w:rPr>
          <w:i/>
        </w:rPr>
        <w:t xml:space="preserve"> maxNrofRSIndexesToReport </w:t>
      </w:r>
      <w:r w:rsidRPr="006F06C2">
        <w:t>are</w:t>
      </w:r>
      <w:r w:rsidRPr="006F06C2">
        <w:rPr>
          <w:i/>
        </w:rPr>
        <w:t xml:space="preserve"> </w:t>
      </w:r>
      <w:r w:rsidRPr="006F06C2">
        <w:t>configured, include beam measurement information as described in 5.5.5.2;</w:t>
      </w:r>
    </w:p>
    <w:p w14:paraId="332440B8" w14:textId="77777777" w:rsidR="002E496C" w:rsidRPr="006F06C2" w:rsidRDefault="002E496C" w:rsidP="002E496C">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measId by 1;</w:t>
      </w:r>
    </w:p>
    <w:p w14:paraId="10D391A3" w14:textId="77777777" w:rsidR="002E496C" w:rsidRPr="006F06C2" w:rsidRDefault="002E496C" w:rsidP="002E496C">
      <w:pPr>
        <w:pStyle w:val="B1"/>
      </w:pPr>
      <w:r w:rsidRPr="006F06C2">
        <w:t>1&gt;</w:t>
      </w:r>
      <w:r w:rsidRPr="006F06C2">
        <w:tab/>
        <w:t>stop the periodical reporting timer, if running;</w:t>
      </w:r>
    </w:p>
    <w:p w14:paraId="1F86D5EF" w14:textId="77777777" w:rsidR="002E496C" w:rsidRPr="006F06C2" w:rsidRDefault="002E496C" w:rsidP="002E496C">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12CA02C0" w14:textId="77777777" w:rsidR="002E496C" w:rsidRPr="006F06C2" w:rsidRDefault="002E496C" w:rsidP="002E496C">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6AD839D1" w14:textId="77777777" w:rsidR="002E496C" w:rsidRPr="006F06C2" w:rsidRDefault="00C86217" w:rsidP="002E496C">
      <w:pPr>
        <w:pStyle w:val="B3"/>
      </w:pPr>
      <w:r w:rsidRPr="006F06C2">
        <w:t>…</w:t>
      </w:r>
    </w:p>
    <w:p w14:paraId="042EFE5E" w14:textId="77777777" w:rsidR="002E496C" w:rsidRPr="006F06C2" w:rsidRDefault="002E496C" w:rsidP="002E496C">
      <w:pPr>
        <w:pStyle w:val="B1"/>
      </w:pPr>
      <w:r w:rsidRPr="006F06C2">
        <w:t>1&gt;</w:t>
      </w:r>
      <w:r w:rsidRPr="006F06C2">
        <w:tab/>
        <w:t>if the UE is configured with EN-DC:</w:t>
      </w:r>
    </w:p>
    <w:p w14:paraId="19E0FDF2" w14:textId="77777777" w:rsidR="002E496C" w:rsidRPr="006F06C2" w:rsidRDefault="00C86217" w:rsidP="002E496C">
      <w:pPr>
        <w:pStyle w:val="B3"/>
      </w:pPr>
      <w:r w:rsidRPr="006F06C2">
        <w:t>…</w:t>
      </w:r>
    </w:p>
    <w:p w14:paraId="677ADD51" w14:textId="77777777" w:rsidR="002E496C" w:rsidRPr="006F06C2" w:rsidRDefault="002E496C" w:rsidP="002E496C">
      <w:pPr>
        <w:pStyle w:val="B1"/>
      </w:pPr>
      <w:r w:rsidRPr="006F06C2">
        <w:t>1&gt;</w:t>
      </w:r>
      <w:r w:rsidRPr="006F06C2">
        <w:tab/>
        <w:t>else:</w:t>
      </w:r>
    </w:p>
    <w:p w14:paraId="6F89534D" w14:textId="77777777" w:rsidR="002E496C" w:rsidRPr="006F06C2" w:rsidRDefault="002E496C" w:rsidP="002E496C">
      <w:pPr>
        <w:pStyle w:val="B3"/>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024D99E0" w14:textId="77777777" w:rsidR="002E496C" w:rsidRPr="006F06C2" w:rsidRDefault="002E496C" w:rsidP="002E496C">
      <w:r w:rsidRPr="006F06C2">
        <w:t>[TS 38.331, clause 5.5.2.5]</w:t>
      </w:r>
    </w:p>
    <w:p w14:paraId="7614E53D" w14:textId="77777777" w:rsidR="002E496C" w:rsidRPr="006F06C2" w:rsidRDefault="002E496C" w:rsidP="002E496C">
      <w:r w:rsidRPr="006F06C2">
        <w:t>The UE shall:</w:t>
      </w:r>
    </w:p>
    <w:p w14:paraId="1AAB3E37" w14:textId="77777777" w:rsidR="002E496C" w:rsidRPr="006F06C2" w:rsidRDefault="002E496C" w:rsidP="002E496C">
      <w:pPr>
        <w:pStyle w:val="B1"/>
      </w:pPr>
      <w:r w:rsidRPr="006F06C2">
        <w:t>1&gt;</w:t>
      </w:r>
      <w:r w:rsidRPr="006F06C2">
        <w:tab/>
        <w:t xml:space="preserve">for each </w:t>
      </w:r>
      <w:r w:rsidRPr="006F06C2">
        <w:rPr>
          <w:i/>
        </w:rPr>
        <w:t>measObjectId</w:t>
      </w:r>
      <w:r w:rsidRPr="006F06C2">
        <w:t xml:space="preserve"> included in the received </w:t>
      </w:r>
      <w:r w:rsidRPr="006F06C2">
        <w:rPr>
          <w:i/>
        </w:rPr>
        <w:t>measObjectToAddModList</w:t>
      </w:r>
      <w:r w:rsidRPr="006F06C2">
        <w:t>:</w:t>
      </w:r>
    </w:p>
    <w:p w14:paraId="367E817F" w14:textId="77777777" w:rsidR="002E496C" w:rsidRPr="006F06C2" w:rsidRDefault="002E496C" w:rsidP="002E496C">
      <w:pPr>
        <w:pStyle w:val="B2"/>
      </w:pPr>
      <w:r w:rsidRPr="006F06C2">
        <w:t>2&gt;</w:t>
      </w:r>
      <w:r w:rsidRPr="006F06C2">
        <w:tab/>
        <w:t xml:space="preserve">if an entry with the matching </w:t>
      </w:r>
      <w:r w:rsidRPr="006F06C2">
        <w:rPr>
          <w:i/>
        </w:rPr>
        <w:t>measObjectId</w:t>
      </w:r>
      <w:r w:rsidRPr="006F06C2">
        <w:t xml:space="preserve"> exists in the </w:t>
      </w:r>
      <w:r w:rsidRPr="006F06C2">
        <w:rPr>
          <w:i/>
        </w:rPr>
        <w:t>measObjectList</w:t>
      </w:r>
      <w:r w:rsidRPr="006F06C2">
        <w:t xml:space="preserve"> within the </w:t>
      </w:r>
      <w:r w:rsidRPr="006F06C2">
        <w:rPr>
          <w:i/>
        </w:rPr>
        <w:t>VarMeasConfig</w:t>
      </w:r>
      <w:r w:rsidRPr="006F06C2">
        <w:t>, for this entry:</w:t>
      </w:r>
    </w:p>
    <w:p w14:paraId="2E3AC3D9" w14:textId="77777777" w:rsidR="002E496C" w:rsidRPr="006F06C2" w:rsidRDefault="002E496C" w:rsidP="002E496C">
      <w:pPr>
        <w:pStyle w:val="B3"/>
      </w:pPr>
      <w:r w:rsidRPr="006F06C2">
        <w:t>3&gt;</w:t>
      </w:r>
      <w:r w:rsidRPr="006F06C2">
        <w:tab/>
        <w:t xml:space="preserve">reconfigure the entry with the value received for this </w:t>
      </w:r>
      <w:r w:rsidRPr="006F06C2">
        <w:rPr>
          <w:i/>
        </w:rPr>
        <w:t>measObject</w:t>
      </w:r>
      <w:r w:rsidRPr="006F06C2">
        <w:t xml:space="preserve">, except for the fields </w:t>
      </w:r>
      <w:r w:rsidRPr="006F06C2">
        <w:rPr>
          <w:i/>
        </w:rPr>
        <w:t>cellsToAddModList</w:t>
      </w:r>
      <w:r w:rsidRPr="006F06C2">
        <w:t xml:space="preserve">, </w:t>
      </w:r>
      <w:r w:rsidRPr="006F06C2">
        <w:rPr>
          <w:i/>
        </w:rPr>
        <w:t>blackCellsToAddModList</w:t>
      </w:r>
      <w:r w:rsidRPr="006F06C2">
        <w:t xml:space="preserve">, </w:t>
      </w:r>
      <w:r w:rsidRPr="006F06C2">
        <w:rPr>
          <w:i/>
        </w:rPr>
        <w:t>whiteCellsToAddModList</w:t>
      </w:r>
      <w:r w:rsidRPr="006F06C2">
        <w:t xml:space="preserve">, </w:t>
      </w:r>
      <w:r w:rsidRPr="006F06C2">
        <w:rPr>
          <w:i/>
        </w:rPr>
        <w:t>cellsToRemoveList</w:t>
      </w:r>
      <w:r w:rsidRPr="006F06C2">
        <w:t xml:space="preserve">, </w:t>
      </w:r>
      <w:r w:rsidRPr="006F06C2">
        <w:rPr>
          <w:i/>
        </w:rPr>
        <w:t>blackCellsToRemoveList</w:t>
      </w:r>
      <w:r w:rsidRPr="006F06C2">
        <w:t xml:space="preserve"> and </w:t>
      </w:r>
      <w:r w:rsidRPr="006F06C2">
        <w:rPr>
          <w:i/>
        </w:rPr>
        <w:t>whiteCellsToRemoveList</w:t>
      </w:r>
      <w:r w:rsidRPr="006F06C2">
        <w:t>;</w:t>
      </w:r>
    </w:p>
    <w:p w14:paraId="1F782617" w14:textId="77777777" w:rsidR="002E496C" w:rsidRPr="006F06C2" w:rsidRDefault="002E496C" w:rsidP="002E496C">
      <w:pPr>
        <w:pStyle w:val="B3"/>
      </w:pPr>
      <w:r w:rsidRPr="006F06C2">
        <w:t>3&gt;</w:t>
      </w:r>
      <w:r w:rsidRPr="006F06C2">
        <w:tab/>
        <w:t xml:space="preserve">if the received </w:t>
      </w:r>
      <w:r w:rsidRPr="006F06C2">
        <w:rPr>
          <w:i/>
        </w:rPr>
        <w:t>measObject</w:t>
      </w:r>
      <w:r w:rsidRPr="006F06C2">
        <w:t xml:space="preserve"> includes the </w:t>
      </w:r>
      <w:r w:rsidRPr="006F06C2">
        <w:rPr>
          <w:i/>
        </w:rPr>
        <w:t>cellsToRemoveList</w:t>
      </w:r>
      <w:r w:rsidRPr="006F06C2">
        <w:t>:</w:t>
      </w:r>
    </w:p>
    <w:p w14:paraId="5F59F40E" w14:textId="77777777" w:rsidR="002E496C" w:rsidRPr="006F06C2" w:rsidRDefault="002E496C" w:rsidP="002E496C">
      <w:pPr>
        <w:pStyle w:val="B4"/>
      </w:pPr>
      <w:r w:rsidRPr="006F06C2">
        <w:t>4&gt;</w:t>
      </w:r>
      <w:r w:rsidRPr="006F06C2">
        <w:tab/>
        <w:t xml:space="preserve">for each </w:t>
      </w:r>
      <w:r w:rsidRPr="006F06C2">
        <w:rPr>
          <w:i/>
        </w:rPr>
        <w:t xml:space="preserve">physCellId </w:t>
      </w:r>
      <w:r w:rsidRPr="006F06C2">
        <w:t xml:space="preserve">included in the </w:t>
      </w:r>
      <w:r w:rsidRPr="006F06C2">
        <w:rPr>
          <w:i/>
        </w:rPr>
        <w:t>cellsToRemoveList</w:t>
      </w:r>
      <w:r w:rsidRPr="006F06C2">
        <w:t>:</w:t>
      </w:r>
    </w:p>
    <w:p w14:paraId="18F4A3AA" w14:textId="77777777" w:rsidR="002E496C" w:rsidRPr="006F06C2" w:rsidRDefault="002E496C" w:rsidP="002E496C">
      <w:pPr>
        <w:pStyle w:val="B5"/>
      </w:pPr>
      <w:r w:rsidRPr="006F06C2">
        <w:t>5&gt;</w:t>
      </w:r>
      <w:r w:rsidRPr="006F06C2">
        <w:tab/>
        <w:t xml:space="preserve">remove the entry with the matching </w:t>
      </w:r>
      <w:r w:rsidRPr="006F06C2">
        <w:rPr>
          <w:i/>
        </w:rPr>
        <w:t xml:space="preserve">physCellId </w:t>
      </w:r>
      <w:r w:rsidRPr="006F06C2">
        <w:t xml:space="preserve">from the </w:t>
      </w:r>
      <w:r w:rsidRPr="006F06C2">
        <w:rPr>
          <w:i/>
        </w:rPr>
        <w:t>cellsToAddModList</w:t>
      </w:r>
      <w:r w:rsidRPr="006F06C2">
        <w:t>;</w:t>
      </w:r>
    </w:p>
    <w:p w14:paraId="7C377DC8" w14:textId="77777777" w:rsidR="002E496C" w:rsidRPr="006F06C2" w:rsidRDefault="002E496C" w:rsidP="002E496C">
      <w:pPr>
        <w:pStyle w:val="B3"/>
      </w:pPr>
      <w:r w:rsidRPr="006F06C2">
        <w:t>3&gt;</w:t>
      </w:r>
      <w:r w:rsidRPr="006F06C2">
        <w:tab/>
        <w:t xml:space="preserve">if the received </w:t>
      </w:r>
      <w:r w:rsidRPr="006F06C2">
        <w:rPr>
          <w:i/>
        </w:rPr>
        <w:t>measObject</w:t>
      </w:r>
      <w:r w:rsidRPr="006F06C2">
        <w:t xml:space="preserve"> includes the </w:t>
      </w:r>
      <w:r w:rsidRPr="006F06C2">
        <w:rPr>
          <w:i/>
        </w:rPr>
        <w:t>cellsToAddModList</w:t>
      </w:r>
      <w:r w:rsidRPr="006F06C2">
        <w:t>:</w:t>
      </w:r>
    </w:p>
    <w:p w14:paraId="77E1575E" w14:textId="77777777" w:rsidR="002E496C" w:rsidRPr="006F06C2" w:rsidRDefault="002E496C" w:rsidP="002E496C">
      <w:pPr>
        <w:pStyle w:val="B4"/>
      </w:pPr>
      <w:r w:rsidRPr="006F06C2">
        <w:t>4&gt;</w:t>
      </w:r>
      <w:r w:rsidRPr="006F06C2">
        <w:tab/>
        <w:t xml:space="preserve">for each </w:t>
      </w:r>
      <w:r w:rsidRPr="006F06C2">
        <w:rPr>
          <w:i/>
        </w:rPr>
        <w:t xml:space="preserve">physCellId </w:t>
      </w:r>
      <w:r w:rsidRPr="006F06C2">
        <w:t xml:space="preserve">value included in the </w:t>
      </w:r>
      <w:r w:rsidRPr="006F06C2">
        <w:rPr>
          <w:i/>
        </w:rPr>
        <w:t>cellsToAddModList</w:t>
      </w:r>
      <w:r w:rsidRPr="006F06C2">
        <w:t>:</w:t>
      </w:r>
    </w:p>
    <w:p w14:paraId="1AE198C7" w14:textId="77777777" w:rsidR="002E496C" w:rsidRPr="006F06C2" w:rsidRDefault="002E496C" w:rsidP="002E496C">
      <w:pPr>
        <w:pStyle w:val="B5"/>
      </w:pPr>
      <w:r w:rsidRPr="006F06C2">
        <w:t>5&gt;</w:t>
      </w:r>
      <w:r w:rsidRPr="006F06C2">
        <w:tab/>
        <w:t xml:space="preserve">if an entry with the matching </w:t>
      </w:r>
      <w:r w:rsidRPr="006F06C2">
        <w:rPr>
          <w:i/>
        </w:rPr>
        <w:t xml:space="preserve">physCellId </w:t>
      </w:r>
      <w:r w:rsidRPr="006F06C2">
        <w:t xml:space="preserve">exists in the </w:t>
      </w:r>
      <w:r w:rsidRPr="006F06C2">
        <w:rPr>
          <w:i/>
        </w:rPr>
        <w:t>cellsToAddModList</w:t>
      </w:r>
      <w:r w:rsidRPr="006F06C2">
        <w:t>:</w:t>
      </w:r>
    </w:p>
    <w:p w14:paraId="5BAEC5DC" w14:textId="77777777" w:rsidR="002E496C" w:rsidRPr="006F06C2" w:rsidRDefault="002E496C" w:rsidP="002E496C">
      <w:pPr>
        <w:pStyle w:val="B6"/>
      </w:pPr>
      <w:r w:rsidRPr="006F06C2">
        <w:t>6&gt;</w:t>
      </w:r>
      <w:r w:rsidRPr="006F06C2">
        <w:tab/>
        <w:t xml:space="preserve">replace the entry with the value received for this </w:t>
      </w:r>
      <w:r w:rsidRPr="006F06C2">
        <w:rPr>
          <w:i/>
        </w:rPr>
        <w:t>physCellId</w:t>
      </w:r>
      <w:r w:rsidRPr="006F06C2">
        <w:t>;</w:t>
      </w:r>
    </w:p>
    <w:p w14:paraId="5AE97245" w14:textId="77777777" w:rsidR="002E496C" w:rsidRPr="006F06C2" w:rsidRDefault="002E496C" w:rsidP="002E496C">
      <w:pPr>
        <w:pStyle w:val="B5"/>
      </w:pPr>
      <w:r w:rsidRPr="006F06C2">
        <w:t>5&gt;</w:t>
      </w:r>
      <w:r w:rsidRPr="006F06C2">
        <w:tab/>
        <w:t>else:</w:t>
      </w:r>
    </w:p>
    <w:p w14:paraId="48D1A9BE" w14:textId="77777777" w:rsidR="002E496C" w:rsidRPr="006F06C2" w:rsidRDefault="002E496C" w:rsidP="002E496C">
      <w:pPr>
        <w:pStyle w:val="B6"/>
      </w:pPr>
      <w:r w:rsidRPr="006F06C2">
        <w:t>6&gt;</w:t>
      </w:r>
      <w:r w:rsidRPr="006F06C2">
        <w:tab/>
        <w:t xml:space="preserve">add a new entry for the received </w:t>
      </w:r>
      <w:r w:rsidRPr="006F06C2">
        <w:rPr>
          <w:i/>
        </w:rPr>
        <w:t xml:space="preserve">physCellId </w:t>
      </w:r>
      <w:r w:rsidRPr="006F06C2">
        <w:t xml:space="preserve">to the </w:t>
      </w:r>
      <w:r w:rsidRPr="006F06C2">
        <w:rPr>
          <w:i/>
        </w:rPr>
        <w:t>cellsToAddModList</w:t>
      </w:r>
      <w:r w:rsidRPr="006F06C2">
        <w:t>;</w:t>
      </w:r>
    </w:p>
    <w:p w14:paraId="2E69AE59" w14:textId="77777777" w:rsidR="002E496C" w:rsidRPr="006F06C2" w:rsidRDefault="002E496C" w:rsidP="002E496C">
      <w:pPr>
        <w:pStyle w:val="B3"/>
      </w:pPr>
      <w:r w:rsidRPr="006F06C2">
        <w:t>3&gt;</w:t>
      </w:r>
      <w:r w:rsidRPr="006F06C2">
        <w:tab/>
        <w:t xml:space="preserve">if the received </w:t>
      </w:r>
      <w:r w:rsidRPr="006F06C2">
        <w:rPr>
          <w:i/>
        </w:rPr>
        <w:t>measObject</w:t>
      </w:r>
      <w:r w:rsidRPr="006F06C2">
        <w:t xml:space="preserve"> includes the </w:t>
      </w:r>
      <w:r w:rsidRPr="006F06C2">
        <w:rPr>
          <w:i/>
        </w:rPr>
        <w:t>blackCellsToRemoveList</w:t>
      </w:r>
      <w:r w:rsidRPr="006F06C2">
        <w:t>:</w:t>
      </w:r>
    </w:p>
    <w:p w14:paraId="27525B62" w14:textId="77777777" w:rsidR="002E496C" w:rsidRPr="006F06C2" w:rsidRDefault="002E496C" w:rsidP="002E496C">
      <w:pPr>
        <w:pStyle w:val="B4"/>
      </w:pPr>
      <w:r w:rsidRPr="006F06C2">
        <w:t>4&gt;</w:t>
      </w:r>
      <w:r w:rsidRPr="006F06C2">
        <w:tab/>
        <w:t xml:space="preserve">for each </w:t>
      </w:r>
      <w:r w:rsidRPr="006F06C2">
        <w:rPr>
          <w:i/>
        </w:rPr>
        <w:t>pci-RangeIndex</w:t>
      </w:r>
      <w:r w:rsidRPr="006F06C2">
        <w:t xml:space="preserve"> included in the </w:t>
      </w:r>
      <w:r w:rsidRPr="006F06C2">
        <w:rPr>
          <w:i/>
        </w:rPr>
        <w:t>blackCellsToRemoveList</w:t>
      </w:r>
      <w:r w:rsidRPr="006F06C2">
        <w:t>:</w:t>
      </w:r>
    </w:p>
    <w:p w14:paraId="1D888A48" w14:textId="77777777" w:rsidR="002E496C" w:rsidRPr="006F06C2" w:rsidRDefault="002E496C" w:rsidP="002E496C">
      <w:pPr>
        <w:pStyle w:val="B5"/>
      </w:pPr>
      <w:r w:rsidRPr="006F06C2">
        <w:t>5&gt;</w:t>
      </w:r>
      <w:r w:rsidRPr="006F06C2">
        <w:tab/>
        <w:t xml:space="preserve">remove the entry with the matching </w:t>
      </w:r>
      <w:r w:rsidRPr="006F06C2">
        <w:rPr>
          <w:i/>
        </w:rPr>
        <w:t xml:space="preserve">pci-RangeIndex </w:t>
      </w:r>
      <w:r w:rsidRPr="006F06C2">
        <w:t xml:space="preserve">from the </w:t>
      </w:r>
      <w:r w:rsidRPr="006F06C2">
        <w:rPr>
          <w:i/>
        </w:rPr>
        <w:t>blackCellsToAddModList</w:t>
      </w:r>
      <w:r w:rsidRPr="006F06C2">
        <w:t>;</w:t>
      </w:r>
    </w:p>
    <w:p w14:paraId="1A2DB12B" w14:textId="77777777" w:rsidR="002E496C" w:rsidRPr="006F06C2" w:rsidRDefault="002E496C" w:rsidP="002E496C">
      <w:pPr>
        <w:pStyle w:val="NO"/>
      </w:pPr>
      <w:r w:rsidRPr="006F06C2">
        <w:t>NOTE:</w:t>
      </w:r>
      <w:r w:rsidRPr="006F06C2">
        <w:tab/>
        <w:t xml:space="preserve">For each </w:t>
      </w:r>
      <w:r w:rsidRPr="006F06C2">
        <w:rPr>
          <w:i/>
        </w:rPr>
        <w:t xml:space="preserve">pci-RangeIndex </w:t>
      </w:r>
      <w:r w:rsidRPr="006F06C2">
        <w:t xml:space="preserve">included in the </w:t>
      </w:r>
      <w:r w:rsidRPr="006F06C2">
        <w:rPr>
          <w:i/>
          <w:iCs/>
        </w:rPr>
        <w:t>blackCellsToRemoveList</w:t>
      </w:r>
      <w:r w:rsidRPr="006F06C2">
        <w:t xml:space="preserve"> that concerns overlapping ranges of cells, a cell is removed from the black list of cells only if all cell indexes containing it are removed.</w:t>
      </w:r>
    </w:p>
    <w:p w14:paraId="65F27D42" w14:textId="77777777" w:rsidR="002E496C" w:rsidRPr="006F06C2" w:rsidRDefault="002E496C" w:rsidP="002E496C">
      <w:pPr>
        <w:pStyle w:val="B3"/>
      </w:pPr>
      <w:r w:rsidRPr="006F06C2">
        <w:t>3&gt;</w:t>
      </w:r>
      <w:r w:rsidRPr="006F06C2">
        <w:tab/>
        <w:t xml:space="preserve">if the received </w:t>
      </w:r>
      <w:r w:rsidRPr="006F06C2">
        <w:rPr>
          <w:i/>
        </w:rPr>
        <w:t>measObject</w:t>
      </w:r>
      <w:r w:rsidRPr="006F06C2">
        <w:t xml:space="preserve"> includes the </w:t>
      </w:r>
      <w:r w:rsidRPr="006F06C2">
        <w:rPr>
          <w:i/>
        </w:rPr>
        <w:t>blackCellsToAddModList</w:t>
      </w:r>
      <w:r w:rsidRPr="006F06C2">
        <w:t>:</w:t>
      </w:r>
    </w:p>
    <w:p w14:paraId="22BC477D" w14:textId="77777777" w:rsidR="002E496C" w:rsidRPr="006F06C2" w:rsidRDefault="002E496C" w:rsidP="002E496C">
      <w:pPr>
        <w:pStyle w:val="B4"/>
      </w:pPr>
      <w:r w:rsidRPr="006F06C2">
        <w:t>4&gt;</w:t>
      </w:r>
      <w:r w:rsidRPr="006F06C2">
        <w:tab/>
        <w:t>for each pci-RangeIndex included in the blackCellsToAddModList:</w:t>
      </w:r>
    </w:p>
    <w:p w14:paraId="2C0F3937" w14:textId="77777777" w:rsidR="002E496C" w:rsidRPr="006F06C2" w:rsidRDefault="002E496C" w:rsidP="002E496C">
      <w:pPr>
        <w:pStyle w:val="B5"/>
      </w:pPr>
      <w:r w:rsidRPr="006F06C2">
        <w:t>5&gt;</w:t>
      </w:r>
      <w:r w:rsidRPr="006F06C2">
        <w:tab/>
        <w:t xml:space="preserve">if an entry with the matching </w:t>
      </w:r>
      <w:r w:rsidRPr="006F06C2">
        <w:rPr>
          <w:i/>
        </w:rPr>
        <w:t xml:space="preserve">pci-RangeIndex </w:t>
      </w:r>
      <w:r w:rsidRPr="006F06C2">
        <w:t xml:space="preserve">is included in the </w:t>
      </w:r>
      <w:r w:rsidRPr="006F06C2">
        <w:rPr>
          <w:i/>
        </w:rPr>
        <w:t>blackCellsToAddModList</w:t>
      </w:r>
      <w:r w:rsidRPr="006F06C2">
        <w:t>:</w:t>
      </w:r>
    </w:p>
    <w:p w14:paraId="5F12AC4D" w14:textId="77777777" w:rsidR="002E496C" w:rsidRPr="006F06C2" w:rsidRDefault="002E496C" w:rsidP="002E496C">
      <w:pPr>
        <w:pStyle w:val="B6"/>
      </w:pPr>
      <w:r w:rsidRPr="006F06C2">
        <w:t>6&gt;</w:t>
      </w:r>
      <w:r w:rsidRPr="006F06C2">
        <w:tab/>
        <w:t xml:space="preserve">replace the entry with the value received for this </w:t>
      </w:r>
      <w:r w:rsidRPr="006F06C2">
        <w:rPr>
          <w:i/>
        </w:rPr>
        <w:t>pci-RangeIndex</w:t>
      </w:r>
      <w:r w:rsidRPr="006F06C2">
        <w:t>;</w:t>
      </w:r>
    </w:p>
    <w:p w14:paraId="6A68DE16" w14:textId="77777777" w:rsidR="002E496C" w:rsidRPr="006F06C2" w:rsidRDefault="002E496C" w:rsidP="002E496C">
      <w:pPr>
        <w:pStyle w:val="B5"/>
      </w:pPr>
      <w:r w:rsidRPr="006F06C2">
        <w:t>5&gt;</w:t>
      </w:r>
      <w:r w:rsidRPr="006F06C2">
        <w:tab/>
        <w:t>else:</w:t>
      </w:r>
    </w:p>
    <w:p w14:paraId="541CE335" w14:textId="77777777" w:rsidR="002E496C" w:rsidRPr="006F06C2" w:rsidRDefault="002E496C" w:rsidP="002E496C">
      <w:pPr>
        <w:pStyle w:val="B6"/>
      </w:pPr>
      <w:r w:rsidRPr="006F06C2">
        <w:t>6&gt;</w:t>
      </w:r>
      <w:r w:rsidRPr="006F06C2">
        <w:tab/>
        <w:t xml:space="preserve">add a new entry for the received </w:t>
      </w:r>
      <w:r w:rsidRPr="006F06C2">
        <w:rPr>
          <w:i/>
        </w:rPr>
        <w:t xml:space="preserve">pci-RangeIndex </w:t>
      </w:r>
      <w:r w:rsidRPr="006F06C2">
        <w:t xml:space="preserve">to the </w:t>
      </w:r>
      <w:r w:rsidRPr="006F06C2">
        <w:rPr>
          <w:i/>
        </w:rPr>
        <w:t>blackCellsToAddModList</w:t>
      </w:r>
      <w:r w:rsidRPr="006F06C2">
        <w:t>;</w:t>
      </w:r>
    </w:p>
    <w:p w14:paraId="734553B3" w14:textId="77777777" w:rsidR="002E496C" w:rsidRPr="006F06C2" w:rsidRDefault="002E496C" w:rsidP="002E496C">
      <w:pPr>
        <w:pStyle w:val="B3"/>
      </w:pPr>
      <w:r w:rsidRPr="006F06C2">
        <w:t>3&gt;</w:t>
      </w:r>
      <w:r w:rsidRPr="006F06C2">
        <w:tab/>
        <w:t xml:space="preserve">for each </w:t>
      </w:r>
      <w:r w:rsidRPr="006F06C2">
        <w:rPr>
          <w:i/>
        </w:rPr>
        <w:t>measId</w:t>
      </w:r>
      <w:r w:rsidRPr="006F06C2">
        <w:t xml:space="preserve"> associated with this </w:t>
      </w:r>
      <w:r w:rsidRPr="006F06C2">
        <w:rPr>
          <w:i/>
        </w:rPr>
        <w:t>measObjectId</w:t>
      </w:r>
      <w:r w:rsidRPr="006F06C2">
        <w:t xml:space="preserve"> in the </w:t>
      </w:r>
      <w:r w:rsidRPr="006F06C2">
        <w:rPr>
          <w:i/>
        </w:rPr>
        <w:t>measIdList</w:t>
      </w:r>
      <w:r w:rsidRPr="006F06C2">
        <w:t xml:space="preserve"> within the </w:t>
      </w:r>
      <w:r w:rsidRPr="006F06C2">
        <w:rPr>
          <w:i/>
        </w:rPr>
        <w:t>VarMeasConfig</w:t>
      </w:r>
      <w:r w:rsidRPr="006F06C2">
        <w:t>, if any:</w:t>
      </w:r>
    </w:p>
    <w:p w14:paraId="45A8E600" w14:textId="77777777" w:rsidR="002E496C" w:rsidRPr="006F06C2" w:rsidRDefault="002E496C" w:rsidP="002E496C">
      <w:pPr>
        <w:pStyle w:val="B4"/>
      </w:pPr>
      <w:r w:rsidRPr="006F06C2">
        <w:t>4&gt;</w:t>
      </w:r>
      <w:r w:rsidRPr="006F06C2">
        <w:tab/>
        <w:t xml:space="preserve">remove the measurement reporting entry for this </w:t>
      </w:r>
      <w:r w:rsidRPr="006F06C2">
        <w:rPr>
          <w:i/>
        </w:rPr>
        <w:t>measId</w:t>
      </w:r>
      <w:r w:rsidRPr="006F06C2">
        <w:t xml:space="preserve"> from the </w:t>
      </w:r>
      <w:r w:rsidRPr="006F06C2">
        <w:rPr>
          <w:i/>
        </w:rPr>
        <w:t>VarMeasReportList</w:t>
      </w:r>
      <w:r w:rsidRPr="006F06C2">
        <w:t>, if included;</w:t>
      </w:r>
    </w:p>
    <w:p w14:paraId="7B8C5E18" w14:textId="77777777" w:rsidR="002E496C" w:rsidRPr="006F06C2" w:rsidRDefault="002E496C" w:rsidP="002E496C">
      <w:pPr>
        <w:pStyle w:val="B4"/>
      </w:pPr>
      <w:r w:rsidRPr="006F06C2">
        <w:t>4&gt;</w:t>
      </w:r>
      <w:r w:rsidRPr="006F06C2">
        <w:tab/>
        <w:t xml:space="preserve">stop the periodical reporting timer or timer T321, whichever one is running, and reset the associated information (e.g. </w:t>
      </w:r>
      <w:r w:rsidRPr="006F06C2">
        <w:rPr>
          <w:i/>
        </w:rPr>
        <w:t>timeToTrigger</w:t>
      </w:r>
      <w:r w:rsidRPr="006F06C2">
        <w:t xml:space="preserve">) for this </w:t>
      </w:r>
      <w:r w:rsidRPr="006F06C2">
        <w:rPr>
          <w:i/>
        </w:rPr>
        <w:t>measId</w:t>
      </w:r>
      <w:r w:rsidRPr="006F06C2">
        <w:t>;</w:t>
      </w:r>
    </w:p>
    <w:p w14:paraId="5302C597" w14:textId="77777777" w:rsidR="002E496C" w:rsidRPr="006F06C2" w:rsidRDefault="002E496C" w:rsidP="002E496C">
      <w:pPr>
        <w:pStyle w:val="B2"/>
      </w:pPr>
      <w:r w:rsidRPr="006F06C2">
        <w:t>2&gt;</w:t>
      </w:r>
      <w:r w:rsidRPr="006F06C2">
        <w:tab/>
        <w:t>else:</w:t>
      </w:r>
    </w:p>
    <w:p w14:paraId="2C6309E6" w14:textId="77777777" w:rsidR="002E496C" w:rsidRPr="006F06C2" w:rsidRDefault="002E496C" w:rsidP="004053FF">
      <w:pPr>
        <w:pStyle w:val="B3"/>
      </w:pPr>
      <w:r w:rsidRPr="006F06C2">
        <w:t>3&gt;</w:t>
      </w:r>
      <w:r w:rsidRPr="006F06C2">
        <w:tab/>
        <w:t xml:space="preserve">add a new entry for the received </w:t>
      </w:r>
      <w:r w:rsidRPr="006F06C2">
        <w:rPr>
          <w:i/>
        </w:rPr>
        <w:t>measObject</w:t>
      </w:r>
      <w:r w:rsidRPr="006F06C2">
        <w:t xml:space="preserve"> to the </w:t>
      </w:r>
      <w:r w:rsidRPr="006F06C2">
        <w:rPr>
          <w:i/>
        </w:rPr>
        <w:t>measObjectList</w:t>
      </w:r>
      <w:r w:rsidRPr="006F06C2">
        <w:t xml:space="preserve"> within </w:t>
      </w:r>
      <w:r w:rsidRPr="006F06C2">
        <w:rPr>
          <w:i/>
        </w:rPr>
        <w:t>VarMeasConfig</w:t>
      </w:r>
      <w:r w:rsidRPr="006F06C2">
        <w:t>.</w:t>
      </w:r>
    </w:p>
    <w:p w14:paraId="6E7F8070" w14:textId="77777777" w:rsidR="002E496C" w:rsidRPr="006F06C2" w:rsidRDefault="002E496C" w:rsidP="002E496C">
      <w:r w:rsidRPr="006F06C2">
        <w:t>[TS 38.331, clause 5.5.4.4]</w:t>
      </w:r>
    </w:p>
    <w:p w14:paraId="2C6F3842" w14:textId="77777777" w:rsidR="002E496C" w:rsidRPr="006F06C2" w:rsidRDefault="002E496C" w:rsidP="002E496C">
      <w:r w:rsidRPr="006F06C2">
        <w:t>The UE shall:</w:t>
      </w:r>
    </w:p>
    <w:p w14:paraId="41CE0149" w14:textId="77777777" w:rsidR="002E496C" w:rsidRPr="006F06C2" w:rsidRDefault="002E496C" w:rsidP="002E496C">
      <w:pPr>
        <w:pStyle w:val="B1"/>
      </w:pPr>
      <w:r w:rsidRPr="006F06C2">
        <w:t>1&gt;</w:t>
      </w:r>
      <w:r w:rsidRPr="006F06C2">
        <w:tab/>
        <w:t>consider the entering condition for this event to be satisfied when condition A3-1, as specified below, is fulfilled;</w:t>
      </w:r>
    </w:p>
    <w:p w14:paraId="17142809" w14:textId="77777777" w:rsidR="002E496C" w:rsidRPr="006F06C2" w:rsidRDefault="002E496C" w:rsidP="002E496C">
      <w:pPr>
        <w:pStyle w:val="B1"/>
      </w:pPr>
      <w:r w:rsidRPr="006F06C2">
        <w:t>1&gt;</w:t>
      </w:r>
      <w:r w:rsidRPr="006F06C2">
        <w:tab/>
        <w:t>consider the leaving condition for this event to be satisfied when condition A3-2, as specified below, is fulfilled;</w:t>
      </w:r>
    </w:p>
    <w:p w14:paraId="7B50A4ED" w14:textId="77777777" w:rsidR="002E496C" w:rsidRPr="006F06C2" w:rsidRDefault="002E496C" w:rsidP="002E496C">
      <w:pPr>
        <w:pStyle w:val="B1"/>
      </w:pPr>
      <w:r w:rsidRPr="006F06C2">
        <w:t>1&gt;</w:t>
      </w:r>
      <w:r w:rsidRPr="006F06C2">
        <w:tab/>
        <w:t xml:space="preserve">use the SpCell for </w:t>
      </w:r>
      <w:r w:rsidRPr="006F06C2">
        <w:rPr>
          <w:i/>
        </w:rPr>
        <w:t>Mp</w:t>
      </w:r>
      <w:r w:rsidRPr="006F06C2">
        <w:t xml:space="preserve">, </w:t>
      </w:r>
      <w:r w:rsidRPr="006F06C2">
        <w:rPr>
          <w:i/>
        </w:rPr>
        <w:t>Ofp and Ocp</w:t>
      </w:r>
      <w:r w:rsidRPr="006F06C2">
        <w:t>.</w:t>
      </w:r>
    </w:p>
    <w:p w14:paraId="5FD4191F" w14:textId="77777777" w:rsidR="002E496C" w:rsidRPr="006F06C2" w:rsidRDefault="002E496C" w:rsidP="002E496C">
      <w:pPr>
        <w:pStyle w:val="NO"/>
      </w:pPr>
      <w:r w:rsidRPr="006F06C2">
        <w:rPr>
          <w:lang w:eastAsia="ko-KR"/>
        </w:rPr>
        <w:t>NOTE</w:t>
      </w:r>
      <w:r w:rsidRPr="006F06C2">
        <w:rPr>
          <w:lang w:eastAsia="ko-KR"/>
        </w:rPr>
        <w:tab/>
        <w:t xml:space="preserve">The cell(s) that triggers the event has reference signals indicated in the </w:t>
      </w:r>
      <w:r w:rsidRPr="006F06C2">
        <w:rPr>
          <w:i/>
          <w:lang w:eastAsia="ko-KR"/>
        </w:rPr>
        <w:t xml:space="preserve">measObjectNR </w:t>
      </w:r>
      <w:r w:rsidRPr="006F06C2">
        <w:rPr>
          <w:lang w:eastAsia="ko-KR"/>
        </w:rPr>
        <w:t xml:space="preserve">associated to this event which may be different from the NR SpCell </w:t>
      </w:r>
      <w:r w:rsidRPr="006F06C2">
        <w:rPr>
          <w:i/>
          <w:lang w:eastAsia="ko-KR"/>
        </w:rPr>
        <w:t>measObjectNR</w:t>
      </w:r>
      <w:r w:rsidRPr="006F06C2">
        <w:rPr>
          <w:lang w:eastAsia="ko-KR"/>
        </w:rPr>
        <w:t>.</w:t>
      </w:r>
    </w:p>
    <w:p w14:paraId="66D4B25F" w14:textId="77777777" w:rsidR="002E496C" w:rsidRPr="006F06C2" w:rsidRDefault="002E496C" w:rsidP="002E496C">
      <w:r w:rsidRPr="006F06C2">
        <w:rPr>
          <w:lang w:eastAsia="ko-KR"/>
        </w:rPr>
        <w:t>Inequality</w:t>
      </w:r>
      <w:r w:rsidRPr="006F06C2">
        <w:t xml:space="preserve"> A3-1 (Entering condition)</w:t>
      </w:r>
    </w:p>
    <w:p w14:paraId="08CBC6E0" w14:textId="77777777" w:rsidR="002E496C" w:rsidRPr="006F06C2" w:rsidRDefault="002E496C" w:rsidP="002E496C">
      <w:pPr>
        <w:pStyle w:val="EQ"/>
        <w:rPr>
          <w:i/>
          <w:iCs/>
          <w:noProof w:val="0"/>
        </w:rPr>
      </w:pPr>
      <w:r w:rsidRPr="006F06C2">
        <w:rPr>
          <w:i/>
          <w:iCs/>
          <w:noProof w:val="0"/>
        </w:rPr>
        <w:t>Mn + Ofn + Ocn – Hys &gt; Mp + Ofp + Ocp + Off</w:t>
      </w:r>
    </w:p>
    <w:p w14:paraId="0C99231F" w14:textId="77777777" w:rsidR="002E496C" w:rsidRPr="006F06C2" w:rsidRDefault="002E496C" w:rsidP="002E496C">
      <w:r w:rsidRPr="006F06C2">
        <w:rPr>
          <w:lang w:eastAsia="ko-KR"/>
        </w:rPr>
        <w:t>Inequality</w:t>
      </w:r>
      <w:r w:rsidRPr="006F06C2">
        <w:t xml:space="preserve"> A3-2 (Leaving condition)</w:t>
      </w:r>
    </w:p>
    <w:p w14:paraId="69E50206" w14:textId="77777777" w:rsidR="002E496C" w:rsidRPr="006F06C2" w:rsidRDefault="002E496C" w:rsidP="002E496C">
      <w:pPr>
        <w:pStyle w:val="EQ"/>
        <w:rPr>
          <w:i/>
          <w:iCs/>
          <w:noProof w:val="0"/>
        </w:rPr>
      </w:pPr>
      <w:r w:rsidRPr="006F06C2">
        <w:rPr>
          <w:i/>
          <w:iCs/>
          <w:noProof w:val="0"/>
        </w:rPr>
        <w:t>Mn + Ofn + Ocn + Hys &lt; Mp + Ofp + Ocp + Off</w:t>
      </w:r>
    </w:p>
    <w:p w14:paraId="118B8F00" w14:textId="77777777" w:rsidR="002E496C" w:rsidRPr="006F06C2" w:rsidRDefault="002E496C" w:rsidP="002E496C">
      <w:r w:rsidRPr="006F06C2">
        <w:t>The variables in the formula are defined as follows:</w:t>
      </w:r>
    </w:p>
    <w:p w14:paraId="31F9BF47" w14:textId="77777777" w:rsidR="002E496C" w:rsidRPr="006F06C2" w:rsidRDefault="002E496C" w:rsidP="002E496C">
      <w:pPr>
        <w:pStyle w:val="B1"/>
      </w:pPr>
      <w:r w:rsidRPr="006F06C2">
        <w:rPr>
          <w:b/>
          <w:i/>
        </w:rPr>
        <w:t xml:space="preserve">Mn </w:t>
      </w:r>
      <w:r w:rsidRPr="006F06C2">
        <w:t>is the measurement result of the neighbouring cell, not taking into account any offsets.</w:t>
      </w:r>
    </w:p>
    <w:p w14:paraId="552BDD2F" w14:textId="77777777" w:rsidR="002E496C" w:rsidRPr="006F06C2" w:rsidRDefault="002E496C" w:rsidP="002E496C">
      <w:pPr>
        <w:pStyle w:val="B1"/>
      </w:pPr>
      <w:r w:rsidRPr="006F06C2">
        <w:rPr>
          <w:b/>
          <w:i/>
        </w:rPr>
        <w:t xml:space="preserve">Ofn </w:t>
      </w:r>
      <w:r w:rsidRPr="006F06C2">
        <w:t xml:space="preserve">is the measurement object specific offset of the reference signal of the neighbour cell (i.e. </w:t>
      </w:r>
      <w:r w:rsidRPr="006F06C2">
        <w:rPr>
          <w:i/>
        </w:rPr>
        <w:t>offsetMO</w:t>
      </w:r>
      <w:r w:rsidRPr="006F06C2">
        <w:t xml:space="preserve"> as defined within </w:t>
      </w:r>
      <w:r w:rsidRPr="006F06C2">
        <w:rPr>
          <w:i/>
        </w:rPr>
        <w:t>measObjectNR</w:t>
      </w:r>
      <w:r w:rsidRPr="006F06C2">
        <w:t xml:space="preserve"> corresponding to the neighbour cell).</w:t>
      </w:r>
    </w:p>
    <w:p w14:paraId="0ED13E7A" w14:textId="77777777" w:rsidR="002E496C" w:rsidRPr="006F06C2" w:rsidRDefault="002E496C" w:rsidP="002E496C">
      <w:pPr>
        <w:pStyle w:val="B1"/>
      </w:pPr>
      <w:r w:rsidRPr="006F06C2">
        <w:rPr>
          <w:b/>
          <w:i/>
        </w:rPr>
        <w:t xml:space="preserve">Ocn </w:t>
      </w:r>
      <w:r w:rsidRPr="006F06C2">
        <w:t xml:space="preserve">is the cell specific offset of the neighbour cell (i.e. </w:t>
      </w:r>
      <w:r w:rsidRPr="006F06C2">
        <w:rPr>
          <w:i/>
        </w:rPr>
        <w:t>cellIndividualOffset</w:t>
      </w:r>
      <w:r w:rsidRPr="006F06C2">
        <w:t xml:space="preserve"> as defined within </w:t>
      </w:r>
      <w:r w:rsidRPr="006F06C2">
        <w:rPr>
          <w:i/>
        </w:rPr>
        <w:t>measObjectNR</w:t>
      </w:r>
      <w:r w:rsidRPr="006F06C2">
        <w:t xml:space="preserve"> corresponding to the frequency of the neighbour cell), and set to zero if not configured for the neighbour cell.</w:t>
      </w:r>
    </w:p>
    <w:p w14:paraId="0C567F1A" w14:textId="77777777" w:rsidR="002E496C" w:rsidRPr="006F06C2" w:rsidRDefault="002E496C" w:rsidP="002E496C">
      <w:pPr>
        <w:pStyle w:val="B1"/>
      </w:pPr>
      <w:r w:rsidRPr="006F06C2">
        <w:rPr>
          <w:b/>
          <w:i/>
        </w:rPr>
        <w:t xml:space="preserve">Mp </w:t>
      </w:r>
      <w:r w:rsidRPr="006F06C2">
        <w:t>is the measurement result of the SpCell, not taking into account any offsets.</w:t>
      </w:r>
    </w:p>
    <w:p w14:paraId="6D56C56F" w14:textId="77777777" w:rsidR="002E496C" w:rsidRPr="006F06C2" w:rsidRDefault="002E496C" w:rsidP="002E496C">
      <w:pPr>
        <w:pStyle w:val="B1"/>
      </w:pPr>
      <w:r w:rsidRPr="006F06C2">
        <w:rPr>
          <w:b/>
          <w:i/>
        </w:rPr>
        <w:t xml:space="preserve">Ofp </w:t>
      </w:r>
      <w:r w:rsidRPr="006F06C2">
        <w:t xml:space="preserve">is the measurement object specific offset of the SpCell (i.e. </w:t>
      </w:r>
      <w:r w:rsidRPr="006F06C2">
        <w:rPr>
          <w:i/>
        </w:rPr>
        <w:t>offsetMO</w:t>
      </w:r>
      <w:r w:rsidRPr="006F06C2">
        <w:t xml:space="preserve"> as defined within </w:t>
      </w:r>
      <w:r w:rsidRPr="006F06C2">
        <w:rPr>
          <w:i/>
        </w:rPr>
        <w:t xml:space="preserve">measObjectNR </w:t>
      </w:r>
      <w:r w:rsidRPr="006F06C2">
        <w:t>corresponding to the SpCell).</w:t>
      </w:r>
    </w:p>
    <w:p w14:paraId="34E12DFC" w14:textId="77777777" w:rsidR="002E496C" w:rsidRPr="006F06C2" w:rsidRDefault="002E496C" w:rsidP="002E496C">
      <w:pPr>
        <w:pStyle w:val="B1"/>
      </w:pPr>
      <w:r w:rsidRPr="006F06C2">
        <w:rPr>
          <w:b/>
          <w:i/>
        </w:rPr>
        <w:t xml:space="preserve">Ocp </w:t>
      </w:r>
      <w:r w:rsidRPr="006F06C2">
        <w:t xml:space="preserve">is the cell specific offset of the SpCell (i.e. </w:t>
      </w:r>
      <w:r w:rsidRPr="006F06C2">
        <w:rPr>
          <w:i/>
        </w:rPr>
        <w:t>cellIndividualOffset</w:t>
      </w:r>
      <w:r w:rsidRPr="006F06C2">
        <w:t xml:space="preserve"> as defined within </w:t>
      </w:r>
      <w:r w:rsidRPr="006F06C2">
        <w:rPr>
          <w:i/>
        </w:rPr>
        <w:t>measObjectNR</w:t>
      </w:r>
      <w:r w:rsidRPr="006F06C2">
        <w:t xml:space="preserve"> corresponding to the SpCell), and is set to zero if not configured for the SpCell.</w:t>
      </w:r>
    </w:p>
    <w:p w14:paraId="3DADDD5C" w14:textId="77777777" w:rsidR="002E496C" w:rsidRPr="006F06C2" w:rsidRDefault="002E496C" w:rsidP="002E496C">
      <w:pPr>
        <w:pStyle w:val="B1"/>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5211F0D5" w14:textId="77777777" w:rsidR="002E496C" w:rsidRPr="006F06C2" w:rsidRDefault="002E496C" w:rsidP="002E496C">
      <w:pPr>
        <w:pStyle w:val="B1"/>
      </w:pPr>
      <w:r w:rsidRPr="006F06C2">
        <w:rPr>
          <w:b/>
          <w:i/>
        </w:rPr>
        <w:t>Off</w:t>
      </w:r>
      <w:r w:rsidRPr="006F06C2">
        <w:t xml:space="preserve"> is the offset parameter for this event (i.e. </w:t>
      </w:r>
      <w:r w:rsidRPr="006F06C2">
        <w:rPr>
          <w:i/>
        </w:rPr>
        <w:t xml:space="preserve">a3-Offset </w:t>
      </w:r>
      <w:r w:rsidRPr="006F06C2">
        <w:t xml:space="preserve">as defined within </w:t>
      </w:r>
      <w:r w:rsidRPr="006F06C2">
        <w:rPr>
          <w:i/>
        </w:rPr>
        <w:t xml:space="preserve">reportConfigNR </w:t>
      </w:r>
      <w:r w:rsidRPr="006F06C2">
        <w:t>for this event).</w:t>
      </w:r>
    </w:p>
    <w:p w14:paraId="1550F020" w14:textId="77777777" w:rsidR="002E496C" w:rsidRPr="006F06C2" w:rsidRDefault="002E496C" w:rsidP="002E496C">
      <w:pPr>
        <w:pStyle w:val="B1"/>
      </w:pPr>
      <w:r w:rsidRPr="006F06C2">
        <w:rPr>
          <w:b/>
          <w:i/>
        </w:rPr>
        <w:t xml:space="preserve">Mn, Mp </w:t>
      </w:r>
      <w:r w:rsidRPr="006F06C2">
        <w:t>are expressed in dBm</w:t>
      </w:r>
      <w:r w:rsidRPr="006F06C2">
        <w:rPr>
          <w:lang w:eastAsia="ko-KR"/>
        </w:rPr>
        <w:t xml:space="preserve"> in case of RSRP, or in dB in case of RSRQ</w:t>
      </w:r>
      <w:r w:rsidRPr="006F06C2">
        <w:t xml:space="preserve"> and RS-SINR.</w:t>
      </w:r>
    </w:p>
    <w:p w14:paraId="5D18BFCF" w14:textId="77777777" w:rsidR="002E496C" w:rsidRPr="006F06C2" w:rsidRDefault="002E496C" w:rsidP="00B94928">
      <w:pPr>
        <w:pStyle w:val="B1"/>
      </w:pPr>
      <w:r w:rsidRPr="006F06C2">
        <w:rPr>
          <w:b/>
          <w:i/>
        </w:rPr>
        <w:t>Ofn</w:t>
      </w:r>
      <w:r w:rsidRPr="006F06C2">
        <w:t xml:space="preserve">, </w:t>
      </w:r>
      <w:r w:rsidRPr="006F06C2">
        <w:rPr>
          <w:b/>
          <w:i/>
        </w:rPr>
        <w:t>Ocn</w:t>
      </w:r>
      <w:r w:rsidRPr="006F06C2">
        <w:t xml:space="preserve">, </w:t>
      </w:r>
      <w:r w:rsidRPr="006F06C2">
        <w:rPr>
          <w:b/>
          <w:i/>
        </w:rPr>
        <w:t>Ofp</w:t>
      </w:r>
      <w:r w:rsidRPr="006F06C2">
        <w:t xml:space="preserve">, </w:t>
      </w:r>
      <w:r w:rsidRPr="006F06C2">
        <w:rPr>
          <w:b/>
          <w:i/>
        </w:rPr>
        <w:t>Ocp</w:t>
      </w:r>
      <w:r w:rsidRPr="006F06C2">
        <w:t xml:space="preserve">, </w:t>
      </w:r>
      <w:r w:rsidRPr="006F06C2">
        <w:rPr>
          <w:b/>
          <w:i/>
        </w:rPr>
        <w:t>Hys</w:t>
      </w:r>
      <w:r w:rsidRPr="006F06C2">
        <w:t xml:space="preserve">, </w:t>
      </w:r>
      <w:r w:rsidRPr="006F06C2">
        <w:rPr>
          <w:b/>
          <w:i/>
        </w:rPr>
        <w:t>Off</w:t>
      </w:r>
      <w:r w:rsidRPr="006F06C2">
        <w:t xml:space="preserve"> are expressed in dB.</w:t>
      </w:r>
    </w:p>
    <w:p w14:paraId="19834D48" w14:textId="77777777" w:rsidR="002E496C" w:rsidRPr="006F06C2" w:rsidRDefault="002E496C" w:rsidP="002E496C">
      <w:pPr>
        <w:pStyle w:val="H6"/>
      </w:pPr>
      <w:r w:rsidRPr="006F06C2">
        <w:t>8.1.3.1.15.3A</w:t>
      </w:r>
      <w:r w:rsidRPr="006F06C2">
        <w:tab/>
        <w:t>Test description</w:t>
      </w:r>
    </w:p>
    <w:p w14:paraId="5D3877E8" w14:textId="77777777" w:rsidR="002E496C" w:rsidRPr="006F06C2" w:rsidRDefault="002E496C" w:rsidP="002E496C">
      <w:pPr>
        <w:pStyle w:val="H6"/>
      </w:pPr>
      <w:r w:rsidRPr="006F06C2">
        <w:t>8.1.3.1.15.3A.1</w:t>
      </w:r>
      <w:r w:rsidRPr="006F06C2">
        <w:tab/>
        <w:t>Pre-test conditions</w:t>
      </w:r>
    </w:p>
    <w:p w14:paraId="5A5CD453" w14:textId="77777777" w:rsidR="002E496C" w:rsidRPr="006F06C2" w:rsidRDefault="002E496C" w:rsidP="002E496C">
      <w:pPr>
        <w:pStyle w:val="H6"/>
      </w:pPr>
      <w:r w:rsidRPr="006F06C2">
        <w:t>System Simulator:</w:t>
      </w:r>
    </w:p>
    <w:p w14:paraId="364A5436" w14:textId="77777777" w:rsidR="002E496C" w:rsidRPr="006F06C2" w:rsidRDefault="002E496C" w:rsidP="008B778D">
      <w:pPr>
        <w:pStyle w:val="B1"/>
      </w:pPr>
      <w:r w:rsidRPr="006F06C2">
        <w:t>-</w:t>
      </w:r>
      <w:r w:rsidRPr="006F06C2">
        <w:tab/>
        <w:t xml:space="preserve">NR Cell 1, Cell </w:t>
      </w:r>
      <w:r w:rsidR="005D6B2A" w:rsidRPr="006F06C2">
        <w:t>3</w:t>
      </w:r>
      <w:r w:rsidRPr="006F06C2">
        <w:t xml:space="preserve"> and Cell </w:t>
      </w:r>
      <w:r w:rsidR="005D6B2A" w:rsidRPr="006F06C2">
        <w:t>12</w:t>
      </w:r>
      <w:r w:rsidRPr="006F06C2">
        <w:t>:</w:t>
      </w:r>
    </w:p>
    <w:p w14:paraId="5C8D7036" w14:textId="77777777" w:rsidR="002E496C" w:rsidRPr="006F06C2" w:rsidRDefault="002E496C" w:rsidP="00B94928">
      <w:pPr>
        <w:pStyle w:val="B1"/>
      </w:pPr>
      <w:r w:rsidRPr="006F06C2">
        <w:t>-</w:t>
      </w:r>
      <w:r w:rsidRPr="006F06C2">
        <w:tab/>
        <w:t>NR Cell 1 is the serving cell</w:t>
      </w:r>
    </w:p>
    <w:p w14:paraId="3916A43B" w14:textId="77777777" w:rsidR="002E496C" w:rsidRPr="006F06C2" w:rsidRDefault="002E496C" w:rsidP="00B94928">
      <w:pPr>
        <w:pStyle w:val="B1"/>
      </w:pPr>
      <w:r w:rsidRPr="006F06C2">
        <w:t>-</w:t>
      </w:r>
      <w:r w:rsidRPr="006F06C2">
        <w:tab/>
        <w:t xml:space="preserve">NR Cell </w:t>
      </w:r>
      <w:r w:rsidR="005D6B2A" w:rsidRPr="006F06C2">
        <w:t>3</w:t>
      </w:r>
      <w:r w:rsidRPr="006F06C2">
        <w:t xml:space="preserve"> and Cell </w:t>
      </w:r>
      <w:r w:rsidR="005D6B2A" w:rsidRPr="006F06C2">
        <w:t>12</w:t>
      </w:r>
      <w:r w:rsidRPr="006F06C2">
        <w:t xml:space="preserve"> are int</w:t>
      </w:r>
      <w:r w:rsidR="005D6B2A" w:rsidRPr="006F06C2">
        <w:t>e</w:t>
      </w:r>
      <w:r w:rsidRPr="006F06C2">
        <w:t>r-frequency neighbour cells</w:t>
      </w:r>
    </w:p>
    <w:p w14:paraId="34A73264" w14:textId="77777777" w:rsidR="002E496C" w:rsidRPr="006F06C2" w:rsidRDefault="002E496C" w:rsidP="00B94928">
      <w:pPr>
        <w:pStyle w:val="B1"/>
      </w:pPr>
      <w:r w:rsidRPr="006F06C2">
        <w:t>-</w:t>
      </w:r>
      <w:r w:rsidR="00FC091C" w:rsidRPr="006F06C2">
        <w:tab/>
      </w:r>
      <w:r w:rsidRPr="006F06C2">
        <w:t>System information combination NR-</w:t>
      </w:r>
      <w:r w:rsidR="005D6B2A" w:rsidRPr="006F06C2">
        <w:t>4</w:t>
      </w:r>
      <w:r w:rsidRPr="006F06C2">
        <w:t xml:space="preserve"> as defined in TS 38.508-1[4] clause 4.4.3.1.2 is used in NR cells.</w:t>
      </w:r>
    </w:p>
    <w:p w14:paraId="0D4500B2" w14:textId="77777777" w:rsidR="00FC091C" w:rsidRPr="006F06C2" w:rsidRDefault="002E496C" w:rsidP="00FC091C">
      <w:pPr>
        <w:pStyle w:val="H6"/>
        <w:rPr>
          <w:rFonts w:ascii="Times New Roman" w:hAnsi="Times New Roman"/>
        </w:rPr>
      </w:pPr>
      <w:r w:rsidRPr="006F06C2">
        <w:rPr>
          <w:rFonts w:ascii="Times New Roman" w:hAnsi="Times New Roman"/>
        </w:rPr>
        <w:t>UE:</w:t>
      </w:r>
    </w:p>
    <w:p w14:paraId="2B386264" w14:textId="77777777" w:rsidR="00FC091C" w:rsidRPr="006F06C2" w:rsidRDefault="00FC091C" w:rsidP="00B94928">
      <w:pPr>
        <w:pStyle w:val="B1"/>
      </w:pPr>
      <w:r w:rsidRPr="006F06C2">
        <w:t>-</w:t>
      </w:r>
      <w:r w:rsidRPr="006F06C2">
        <w:tab/>
        <w:t>None</w:t>
      </w:r>
    </w:p>
    <w:p w14:paraId="2D2352DF" w14:textId="77777777" w:rsidR="002E496C" w:rsidRPr="006F06C2" w:rsidRDefault="002E496C" w:rsidP="002E496C">
      <w:pPr>
        <w:pStyle w:val="H6"/>
        <w:rPr>
          <w:rFonts w:ascii="Times New Roman" w:hAnsi="Times New Roman"/>
        </w:rPr>
      </w:pPr>
      <w:r w:rsidRPr="006F06C2">
        <w:rPr>
          <w:rFonts w:ascii="Times New Roman" w:hAnsi="Times New Roman"/>
        </w:rPr>
        <w:t>Preamble:</w:t>
      </w:r>
    </w:p>
    <w:p w14:paraId="3F2F05DC" w14:textId="77777777" w:rsidR="002E496C" w:rsidRPr="006F06C2" w:rsidRDefault="002E496C" w:rsidP="002E496C">
      <w:pPr>
        <w:pStyle w:val="B1"/>
      </w:pPr>
      <w:r w:rsidRPr="006F06C2">
        <w:t>-</w:t>
      </w:r>
      <w:r w:rsidRPr="006F06C2">
        <w:tab/>
        <w:t>The UE is in state NR RRC_CONNECTED in Established (state 3) according to [18].</w:t>
      </w:r>
    </w:p>
    <w:p w14:paraId="0A00A264" w14:textId="77777777" w:rsidR="002E496C" w:rsidRPr="006F06C2" w:rsidRDefault="002E496C" w:rsidP="002E496C">
      <w:pPr>
        <w:pStyle w:val="H6"/>
      </w:pPr>
      <w:r w:rsidRPr="006F06C2">
        <w:t>8.1.3.1.15</w:t>
      </w:r>
      <w:r w:rsidR="00FC091C" w:rsidRPr="006F06C2">
        <w:t>A</w:t>
      </w:r>
      <w:r w:rsidRPr="006F06C2">
        <w:t>.3.2</w:t>
      </w:r>
      <w:r w:rsidRPr="006F06C2">
        <w:tab/>
        <w:t>Test procedure sequence</w:t>
      </w:r>
    </w:p>
    <w:p w14:paraId="55628528" w14:textId="77777777" w:rsidR="002E496C" w:rsidRPr="006F06C2" w:rsidRDefault="002E496C" w:rsidP="002E496C">
      <w:r w:rsidRPr="006F06C2">
        <w:rPr>
          <w:rFonts w:eastAsia="MS Gothic"/>
        </w:rPr>
        <w:t>Table 8.1.3.1.15</w:t>
      </w:r>
      <w:r w:rsidR="00287B8C" w:rsidRPr="006F06C2">
        <w:rPr>
          <w:rFonts w:eastAsia="MS Gothic"/>
        </w:rPr>
        <w:t>A</w:t>
      </w:r>
      <w:r w:rsidRPr="006F06C2">
        <w:rPr>
          <w:rFonts w:eastAsia="MS Gothic"/>
        </w:rPr>
        <w:t xml:space="preserve">.3.2-1 illustrates the downlink power levels to be applied for NR Cell 1, Cell </w:t>
      </w:r>
      <w:r w:rsidR="005D6B2A" w:rsidRPr="006F06C2">
        <w:rPr>
          <w:rFonts w:eastAsia="MS Gothic"/>
        </w:rPr>
        <w:t>3</w:t>
      </w:r>
      <w:r w:rsidRPr="006F06C2">
        <w:rPr>
          <w:rFonts w:eastAsia="MS Gothic"/>
        </w:rPr>
        <w:t xml:space="preserve"> and Cell </w:t>
      </w:r>
      <w:r w:rsidR="005D6B2A" w:rsidRPr="006F06C2">
        <w:rPr>
          <w:rFonts w:eastAsia="MS Gothic"/>
        </w:rPr>
        <w:t>12</w:t>
      </w:r>
      <w:r w:rsidRPr="006F06C2">
        <w:rPr>
          <w:rFonts w:eastAsia="MS Gothic"/>
        </w:rPr>
        <w:t xml:space="preserve"> at various time instants of the test execution. Row marked "T0" denotes the conditions after the preamble, while rows marked "T1" and "T2" are to be applied subsequently. The exact instants on which these values shall be applied are described in the texts in this </w:t>
      </w:r>
      <w:r w:rsidRPr="006F06C2">
        <w:t>clause.</w:t>
      </w:r>
    </w:p>
    <w:p w14:paraId="3F9B3D87" w14:textId="77777777" w:rsidR="002E496C" w:rsidRPr="006F06C2" w:rsidRDefault="002E496C" w:rsidP="002E496C">
      <w:pPr>
        <w:pStyle w:val="TH"/>
      </w:pPr>
      <w:r w:rsidRPr="006F06C2">
        <w:t>Table 8.1.3.1.15</w:t>
      </w:r>
      <w:r w:rsidR="00FC091C" w:rsidRPr="006F06C2">
        <w:t>A</w:t>
      </w:r>
      <w:r w:rsidRPr="006F06C2">
        <w:t>.3.2-1: Time instances of cell power level and parameter changes for FR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1080"/>
        <w:gridCol w:w="3960"/>
      </w:tblGrid>
      <w:tr w:rsidR="002E496C" w:rsidRPr="006F06C2" w14:paraId="60FDB69B" w14:textId="77777777" w:rsidTr="00B17A42">
        <w:tc>
          <w:tcPr>
            <w:tcW w:w="534" w:type="dxa"/>
          </w:tcPr>
          <w:p w14:paraId="41943065" w14:textId="77777777" w:rsidR="002E496C" w:rsidRPr="006F06C2" w:rsidRDefault="002E496C" w:rsidP="00B17A42">
            <w:pPr>
              <w:pStyle w:val="TAH"/>
            </w:pPr>
          </w:p>
        </w:tc>
        <w:tc>
          <w:tcPr>
            <w:tcW w:w="1194" w:type="dxa"/>
          </w:tcPr>
          <w:p w14:paraId="6D11700D" w14:textId="77777777" w:rsidR="002E496C" w:rsidRPr="006F06C2" w:rsidRDefault="002E496C" w:rsidP="00B17A42">
            <w:pPr>
              <w:pStyle w:val="TAH"/>
            </w:pPr>
            <w:r w:rsidRPr="006F06C2">
              <w:t>Parameter</w:t>
            </w:r>
          </w:p>
        </w:tc>
        <w:tc>
          <w:tcPr>
            <w:tcW w:w="720" w:type="dxa"/>
          </w:tcPr>
          <w:p w14:paraId="51048900" w14:textId="77777777" w:rsidR="002E496C" w:rsidRPr="006F06C2" w:rsidRDefault="002E496C" w:rsidP="00B17A42">
            <w:pPr>
              <w:pStyle w:val="TAH"/>
            </w:pPr>
            <w:r w:rsidRPr="006F06C2">
              <w:t>Unit</w:t>
            </w:r>
          </w:p>
        </w:tc>
        <w:tc>
          <w:tcPr>
            <w:tcW w:w="1080" w:type="dxa"/>
          </w:tcPr>
          <w:p w14:paraId="36089C98" w14:textId="77777777" w:rsidR="002E496C" w:rsidRPr="006F06C2" w:rsidRDefault="002E496C" w:rsidP="00B17A42">
            <w:pPr>
              <w:pStyle w:val="TAH"/>
            </w:pPr>
            <w:r w:rsidRPr="006F06C2">
              <w:t>NR Cell 1</w:t>
            </w:r>
          </w:p>
        </w:tc>
        <w:tc>
          <w:tcPr>
            <w:tcW w:w="1080" w:type="dxa"/>
          </w:tcPr>
          <w:p w14:paraId="690695F6" w14:textId="2EA75029" w:rsidR="002E496C" w:rsidRPr="006F06C2" w:rsidRDefault="002E496C" w:rsidP="00B17A42">
            <w:pPr>
              <w:pStyle w:val="TAH"/>
            </w:pPr>
            <w:r w:rsidRPr="006F06C2">
              <w:t xml:space="preserve">NR Cell </w:t>
            </w:r>
            <w:r w:rsidR="005D6B2A" w:rsidRPr="006F06C2">
              <w:t>3</w:t>
            </w:r>
          </w:p>
        </w:tc>
        <w:tc>
          <w:tcPr>
            <w:tcW w:w="1080" w:type="dxa"/>
          </w:tcPr>
          <w:p w14:paraId="5CCD4027" w14:textId="189BC635" w:rsidR="002E496C" w:rsidRPr="006F06C2" w:rsidRDefault="002E496C" w:rsidP="00B17A42">
            <w:pPr>
              <w:pStyle w:val="TAH"/>
            </w:pPr>
            <w:r w:rsidRPr="006F06C2">
              <w:t xml:space="preserve">NR Cell </w:t>
            </w:r>
            <w:r w:rsidR="005D6B2A" w:rsidRPr="006F06C2">
              <w:t>12</w:t>
            </w:r>
          </w:p>
        </w:tc>
        <w:tc>
          <w:tcPr>
            <w:tcW w:w="3960" w:type="dxa"/>
          </w:tcPr>
          <w:p w14:paraId="49230EDB" w14:textId="77777777" w:rsidR="002E496C" w:rsidRPr="006F06C2" w:rsidRDefault="002E496C" w:rsidP="00B17A42">
            <w:pPr>
              <w:pStyle w:val="TAH"/>
            </w:pPr>
            <w:r w:rsidRPr="006F06C2">
              <w:t>Remark</w:t>
            </w:r>
          </w:p>
        </w:tc>
      </w:tr>
      <w:tr w:rsidR="002E496C" w:rsidRPr="006F06C2" w14:paraId="42D097D1" w14:textId="77777777" w:rsidTr="00B17A42">
        <w:tc>
          <w:tcPr>
            <w:tcW w:w="534" w:type="dxa"/>
          </w:tcPr>
          <w:p w14:paraId="00534A5B" w14:textId="77777777" w:rsidR="002E496C" w:rsidRPr="006F06C2" w:rsidRDefault="002E496C" w:rsidP="00B17A42">
            <w:pPr>
              <w:pStyle w:val="TAC"/>
            </w:pPr>
            <w:r w:rsidRPr="006F06C2">
              <w:t>T0</w:t>
            </w:r>
          </w:p>
        </w:tc>
        <w:tc>
          <w:tcPr>
            <w:tcW w:w="1194" w:type="dxa"/>
            <w:shd w:val="clear" w:color="auto" w:fill="auto"/>
          </w:tcPr>
          <w:p w14:paraId="165823B5" w14:textId="77777777" w:rsidR="002E496C" w:rsidRPr="006F06C2" w:rsidRDefault="0057634F" w:rsidP="00B17A42">
            <w:pPr>
              <w:pStyle w:val="TAC"/>
            </w:pPr>
            <w:r w:rsidRPr="006F06C2">
              <w:t>SS/PBCH SSS EPRE</w:t>
            </w:r>
          </w:p>
        </w:tc>
        <w:tc>
          <w:tcPr>
            <w:tcW w:w="720" w:type="dxa"/>
            <w:shd w:val="clear" w:color="auto" w:fill="auto"/>
          </w:tcPr>
          <w:p w14:paraId="4E5E9565" w14:textId="77777777" w:rsidR="002E496C" w:rsidRPr="006F06C2" w:rsidRDefault="002E496C" w:rsidP="00B17A42">
            <w:pPr>
              <w:pStyle w:val="TAC"/>
            </w:pPr>
            <w:r w:rsidRPr="006F06C2">
              <w:t>dBm/</w:t>
            </w:r>
            <w:r w:rsidR="0057634F" w:rsidRPr="006F06C2">
              <w:t>SCS</w:t>
            </w:r>
          </w:p>
        </w:tc>
        <w:tc>
          <w:tcPr>
            <w:tcW w:w="1080" w:type="dxa"/>
          </w:tcPr>
          <w:p w14:paraId="1D962635" w14:textId="77777777" w:rsidR="002E496C" w:rsidRPr="006F06C2" w:rsidRDefault="002E496C" w:rsidP="00B17A42">
            <w:pPr>
              <w:pStyle w:val="TAL"/>
            </w:pPr>
            <w:r w:rsidRPr="006F06C2">
              <w:t>-85</w:t>
            </w:r>
          </w:p>
        </w:tc>
        <w:tc>
          <w:tcPr>
            <w:tcW w:w="1080" w:type="dxa"/>
          </w:tcPr>
          <w:p w14:paraId="24447521" w14:textId="77777777" w:rsidR="002E496C" w:rsidRPr="006F06C2" w:rsidRDefault="002E496C" w:rsidP="00B17A42">
            <w:pPr>
              <w:pStyle w:val="TAL"/>
            </w:pPr>
            <w:r w:rsidRPr="006F06C2">
              <w:t>-97</w:t>
            </w:r>
          </w:p>
        </w:tc>
        <w:tc>
          <w:tcPr>
            <w:tcW w:w="1080" w:type="dxa"/>
          </w:tcPr>
          <w:p w14:paraId="714E3D77" w14:textId="77777777" w:rsidR="002E496C" w:rsidRPr="006F06C2" w:rsidRDefault="002E496C" w:rsidP="00B17A42">
            <w:pPr>
              <w:pStyle w:val="TAL"/>
            </w:pPr>
            <w:r w:rsidRPr="006F06C2">
              <w:t>-97</w:t>
            </w:r>
          </w:p>
        </w:tc>
        <w:tc>
          <w:tcPr>
            <w:tcW w:w="3960" w:type="dxa"/>
          </w:tcPr>
          <w:p w14:paraId="6198ED33" w14:textId="57919B61" w:rsidR="002E496C" w:rsidRPr="006F06C2" w:rsidRDefault="002E496C" w:rsidP="00B17A42">
            <w:pPr>
              <w:pStyle w:val="TAL"/>
            </w:pPr>
            <w:r w:rsidRPr="006F06C2">
              <w:t>Power levels are such that leaving condition for event A3 is satisfied for all neighbour NR cells:</w:t>
            </w:r>
            <w:r w:rsidRPr="006F06C2">
              <w:br/>
            </w:r>
            <w:r w:rsidR="00C233EF">
              <w:rPr>
                <w:noProof/>
              </w:rPr>
              <w:drawing>
                <wp:inline distT="0" distB="0" distL="0" distR="0" wp14:anchorId="67525A26" wp14:editId="3C9C69BF">
                  <wp:extent cx="2257425" cy="142875"/>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57425" cy="142875"/>
                          </a:xfrm>
                          <a:prstGeom prst="rect">
                            <a:avLst/>
                          </a:prstGeom>
                          <a:noFill/>
                          <a:ln>
                            <a:noFill/>
                          </a:ln>
                        </pic:spPr>
                      </pic:pic>
                    </a:graphicData>
                  </a:graphic>
                </wp:inline>
              </w:drawing>
            </w:r>
          </w:p>
        </w:tc>
      </w:tr>
      <w:tr w:rsidR="002E496C" w:rsidRPr="006F06C2" w14:paraId="7488D86C" w14:textId="77777777" w:rsidTr="00B17A42">
        <w:tc>
          <w:tcPr>
            <w:tcW w:w="534" w:type="dxa"/>
          </w:tcPr>
          <w:p w14:paraId="575D020B" w14:textId="77777777" w:rsidR="002E496C" w:rsidRPr="006F06C2" w:rsidRDefault="002E496C" w:rsidP="00B17A42">
            <w:pPr>
              <w:pStyle w:val="TAC"/>
            </w:pPr>
            <w:r w:rsidRPr="006F06C2">
              <w:t>T1</w:t>
            </w:r>
          </w:p>
        </w:tc>
        <w:tc>
          <w:tcPr>
            <w:tcW w:w="1194" w:type="dxa"/>
            <w:shd w:val="clear" w:color="auto" w:fill="auto"/>
          </w:tcPr>
          <w:p w14:paraId="26244706" w14:textId="77777777" w:rsidR="002E496C" w:rsidRPr="006F06C2" w:rsidRDefault="0057634F" w:rsidP="00B17A42">
            <w:pPr>
              <w:pStyle w:val="TAC"/>
            </w:pPr>
            <w:r w:rsidRPr="006F06C2">
              <w:t>SS/PBCH SSS EPRE</w:t>
            </w:r>
          </w:p>
        </w:tc>
        <w:tc>
          <w:tcPr>
            <w:tcW w:w="720" w:type="dxa"/>
            <w:shd w:val="clear" w:color="auto" w:fill="auto"/>
          </w:tcPr>
          <w:p w14:paraId="58C581A7" w14:textId="77777777" w:rsidR="002E496C" w:rsidRPr="006F06C2" w:rsidRDefault="002E496C" w:rsidP="00B17A42">
            <w:pPr>
              <w:pStyle w:val="TAC"/>
            </w:pPr>
            <w:r w:rsidRPr="006F06C2">
              <w:t>dBm/</w:t>
            </w:r>
            <w:r w:rsidR="0057634F" w:rsidRPr="006F06C2">
              <w:t>SCS</w:t>
            </w:r>
          </w:p>
        </w:tc>
        <w:tc>
          <w:tcPr>
            <w:tcW w:w="1080" w:type="dxa"/>
          </w:tcPr>
          <w:p w14:paraId="2C0BC0A8" w14:textId="77777777" w:rsidR="002E496C" w:rsidRPr="006F06C2" w:rsidRDefault="002E496C" w:rsidP="00B17A42">
            <w:pPr>
              <w:pStyle w:val="TAL"/>
            </w:pPr>
            <w:r w:rsidRPr="006F06C2">
              <w:t>-85</w:t>
            </w:r>
          </w:p>
        </w:tc>
        <w:tc>
          <w:tcPr>
            <w:tcW w:w="1080" w:type="dxa"/>
          </w:tcPr>
          <w:p w14:paraId="59EAB077" w14:textId="77777777" w:rsidR="002E496C" w:rsidRPr="006F06C2" w:rsidRDefault="002E496C" w:rsidP="00B17A42">
            <w:pPr>
              <w:pStyle w:val="TAL"/>
            </w:pPr>
            <w:r w:rsidRPr="006F06C2">
              <w:t>-79</w:t>
            </w:r>
          </w:p>
        </w:tc>
        <w:tc>
          <w:tcPr>
            <w:tcW w:w="1080" w:type="dxa"/>
          </w:tcPr>
          <w:p w14:paraId="1B80B15B" w14:textId="77777777" w:rsidR="002E496C" w:rsidRPr="006F06C2" w:rsidRDefault="002E496C" w:rsidP="00B17A42">
            <w:pPr>
              <w:pStyle w:val="TAL"/>
            </w:pPr>
            <w:r w:rsidRPr="006F06C2">
              <w:t>-97</w:t>
            </w:r>
          </w:p>
        </w:tc>
        <w:tc>
          <w:tcPr>
            <w:tcW w:w="3960" w:type="dxa"/>
          </w:tcPr>
          <w:p w14:paraId="3320A7A8" w14:textId="77777777" w:rsidR="002E496C" w:rsidRPr="006F06C2" w:rsidRDefault="002E496C" w:rsidP="00B17A42">
            <w:pPr>
              <w:pStyle w:val="TAL"/>
            </w:pPr>
            <w:r w:rsidRPr="006F06C2">
              <w:t>Power levels are such that entry condition for event A3 is satisfied for int</w:t>
            </w:r>
            <w:r w:rsidR="005D6B2A" w:rsidRPr="006F06C2">
              <w:t>e</w:t>
            </w:r>
            <w:r w:rsidRPr="006F06C2">
              <w:t xml:space="preserve">r-frequency neighbour NR cell </w:t>
            </w:r>
            <w:r w:rsidR="005D6B2A" w:rsidRPr="006F06C2">
              <w:t>3</w:t>
            </w:r>
            <w:r w:rsidRPr="006F06C2">
              <w:t xml:space="preserve"> [</w:t>
            </w:r>
            <w:r w:rsidRPr="006F06C2">
              <w:rPr>
                <w:i/>
              </w:rPr>
              <w:t>measId 1</w:t>
            </w:r>
            <w:r w:rsidRPr="006F06C2">
              <w:t>]</w:t>
            </w:r>
          </w:p>
          <w:p w14:paraId="06CCA955" w14:textId="654A6D1B" w:rsidR="002E496C" w:rsidRPr="006F06C2" w:rsidRDefault="00C233EF" w:rsidP="00B17A42">
            <w:pPr>
              <w:pStyle w:val="TAL"/>
              <w:rPr>
                <w:i/>
              </w:rPr>
            </w:pPr>
            <w:r>
              <w:rPr>
                <w:noProof/>
              </w:rPr>
              <w:drawing>
                <wp:inline distT="0" distB="0" distL="0" distR="0" wp14:anchorId="5D595FBC" wp14:editId="288083BB">
                  <wp:extent cx="2162175" cy="161925"/>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2E496C" w:rsidRPr="006F06C2" w14:paraId="4E1BE63A" w14:textId="77777777" w:rsidTr="00B17A42">
        <w:tc>
          <w:tcPr>
            <w:tcW w:w="534" w:type="dxa"/>
          </w:tcPr>
          <w:p w14:paraId="40E3B06E" w14:textId="77777777" w:rsidR="002E496C" w:rsidRPr="006F06C2" w:rsidRDefault="002E496C" w:rsidP="00B17A42">
            <w:pPr>
              <w:pStyle w:val="TAC"/>
            </w:pPr>
            <w:r w:rsidRPr="006F06C2">
              <w:t>T2</w:t>
            </w:r>
          </w:p>
        </w:tc>
        <w:tc>
          <w:tcPr>
            <w:tcW w:w="1194" w:type="dxa"/>
            <w:shd w:val="clear" w:color="auto" w:fill="auto"/>
          </w:tcPr>
          <w:p w14:paraId="79F435E9" w14:textId="77777777" w:rsidR="002E496C" w:rsidRPr="006F06C2" w:rsidRDefault="0057634F" w:rsidP="00B17A42">
            <w:pPr>
              <w:pStyle w:val="TAC"/>
            </w:pPr>
            <w:r w:rsidRPr="006F06C2">
              <w:t>SS/PBCH SSS EPRE</w:t>
            </w:r>
          </w:p>
        </w:tc>
        <w:tc>
          <w:tcPr>
            <w:tcW w:w="720" w:type="dxa"/>
            <w:shd w:val="clear" w:color="auto" w:fill="auto"/>
          </w:tcPr>
          <w:p w14:paraId="28C53690" w14:textId="77777777" w:rsidR="002E496C" w:rsidRPr="006F06C2" w:rsidRDefault="002E496C" w:rsidP="00B17A42">
            <w:pPr>
              <w:pStyle w:val="TAC"/>
            </w:pPr>
            <w:r w:rsidRPr="006F06C2">
              <w:t>dBm/</w:t>
            </w:r>
            <w:r w:rsidR="0057634F" w:rsidRPr="006F06C2">
              <w:t>SCS</w:t>
            </w:r>
          </w:p>
        </w:tc>
        <w:tc>
          <w:tcPr>
            <w:tcW w:w="1080" w:type="dxa"/>
          </w:tcPr>
          <w:p w14:paraId="30CB0329" w14:textId="77777777" w:rsidR="002E496C" w:rsidRPr="006F06C2" w:rsidRDefault="002E496C" w:rsidP="00B17A42">
            <w:pPr>
              <w:pStyle w:val="TAL"/>
            </w:pPr>
            <w:r w:rsidRPr="006F06C2">
              <w:t>-85</w:t>
            </w:r>
          </w:p>
        </w:tc>
        <w:tc>
          <w:tcPr>
            <w:tcW w:w="1080" w:type="dxa"/>
          </w:tcPr>
          <w:p w14:paraId="7745155B" w14:textId="77777777" w:rsidR="002E496C" w:rsidRPr="006F06C2" w:rsidRDefault="002E496C" w:rsidP="00B17A42">
            <w:pPr>
              <w:pStyle w:val="TAL"/>
            </w:pPr>
            <w:r w:rsidRPr="006F06C2">
              <w:t>-79</w:t>
            </w:r>
          </w:p>
        </w:tc>
        <w:tc>
          <w:tcPr>
            <w:tcW w:w="1080" w:type="dxa"/>
          </w:tcPr>
          <w:p w14:paraId="30513F9E" w14:textId="77777777" w:rsidR="002E496C" w:rsidRPr="006F06C2" w:rsidRDefault="002E496C" w:rsidP="00B17A42">
            <w:pPr>
              <w:pStyle w:val="TAL"/>
            </w:pPr>
            <w:r w:rsidRPr="006F06C2">
              <w:t>-79</w:t>
            </w:r>
          </w:p>
        </w:tc>
        <w:tc>
          <w:tcPr>
            <w:tcW w:w="3960" w:type="dxa"/>
          </w:tcPr>
          <w:p w14:paraId="3802581B" w14:textId="77777777" w:rsidR="002E496C" w:rsidRPr="006F06C2" w:rsidRDefault="002E496C" w:rsidP="00B17A42">
            <w:pPr>
              <w:pStyle w:val="TAL"/>
            </w:pPr>
            <w:r w:rsidRPr="006F06C2">
              <w:t>Power levels are such that entry condition for event A3 is satisfied for int</w:t>
            </w:r>
            <w:r w:rsidR="005D6B2A" w:rsidRPr="006F06C2">
              <w:t>e</w:t>
            </w:r>
            <w:r w:rsidRPr="006F06C2">
              <w:t xml:space="preserve">r-frequency neighbour NR cell </w:t>
            </w:r>
            <w:r w:rsidR="005D6B2A" w:rsidRPr="006F06C2">
              <w:t>3 and NR Cell 12</w:t>
            </w:r>
            <w:r w:rsidRPr="006F06C2">
              <w:t xml:space="preserve"> [</w:t>
            </w:r>
            <w:r w:rsidRPr="006F06C2">
              <w:rPr>
                <w:i/>
              </w:rPr>
              <w:t>measId 2</w:t>
            </w:r>
            <w:r w:rsidRPr="006F06C2">
              <w:t>]</w:t>
            </w:r>
          </w:p>
          <w:p w14:paraId="4CFAD721" w14:textId="2469947E" w:rsidR="002E496C" w:rsidRPr="006F06C2" w:rsidRDefault="00C233EF" w:rsidP="00B17A42">
            <w:pPr>
              <w:pStyle w:val="TAL"/>
            </w:pPr>
            <w:r>
              <w:rPr>
                <w:noProof/>
              </w:rPr>
              <w:drawing>
                <wp:inline distT="0" distB="0" distL="0" distR="0" wp14:anchorId="48BA99C5" wp14:editId="4051FD27">
                  <wp:extent cx="2162175" cy="16192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bl>
    <w:p w14:paraId="1F5C25B9" w14:textId="77777777" w:rsidR="002E496C" w:rsidRPr="006F06C2" w:rsidRDefault="002E496C" w:rsidP="002E496C"/>
    <w:p w14:paraId="2D1FFE34" w14:textId="77777777" w:rsidR="002E496C" w:rsidRPr="006F06C2" w:rsidRDefault="002E496C" w:rsidP="002E496C">
      <w:pPr>
        <w:pStyle w:val="TH"/>
      </w:pPr>
      <w:r w:rsidRPr="006F06C2">
        <w:t>Table 8.1.3.1.15</w:t>
      </w:r>
      <w:r w:rsidR="00FC091C" w:rsidRPr="006F06C2">
        <w:t>A</w:t>
      </w:r>
      <w:r w:rsidRPr="006F06C2">
        <w:t>.3.2-1A: Time instances of cell power level and parameter changes for FR2</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1080"/>
        <w:gridCol w:w="3960"/>
      </w:tblGrid>
      <w:tr w:rsidR="002E496C" w:rsidRPr="006F06C2" w14:paraId="4C175048" w14:textId="77777777" w:rsidTr="00B17A42">
        <w:tc>
          <w:tcPr>
            <w:tcW w:w="534" w:type="dxa"/>
          </w:tcPr>
          <w:p w14:paraId="3F67DC1E" w14:textId="77777777" w:rsidR="002E496C" w:rsidRPr="006F06C2" w:rsidRDefault="002E496C" w:rsidP="00B17A42">
            <w:pPr>
              <w:pStyle w:val="TAH"/>
            </w:pPr>
          </w:p>
        </w:tc>
        <w:tc>
          <w:tcPr>
            <w:tcW w:w="1194" w:type="dxa"/>
          </w:tcPr>
          <w:p w14:paraId="0E7452D4" w14:textId="77777777" w:rsidR="002E496C" w:rsidRPr="006F06C2" w:rsidRDefault="002E496C" w:rsidP="00B17A42">
            <w:pPr>
              <w:pStyle w:val="TAH"/>
            </w:pPr>
            <w:r w:rsidRPr="006F06C2">
              <w:t>Parameter</w:t>
            </w:r>
          </w:p>
        </w:tc>
        <w:tc>
          <w:tcPr>
            <w:tcW w:w="720" w:type="dxa"/>
          </w:tcPr>
          <w:p w14:paraId="1F9A4005" w14:textId="77777777" w:rsidR="002E496C" w:rsidRPr="006F06C2" w:rsidRDefault="002E496C" w:rsidP="00B17A42">
            <w:pPr>
              <w:pStyle w:val="TAH"/>
            </w:pPr>
            <w:r w:rsidRPr="006F06C2">
              <w:t>Unit</w:t>
            </w:r>
          </w:p>
        </w:tc>
        <w:tc>
          <w:tcPr>
            <w:tcW w:w="1080" w:type="dxa"/>
          </w:tcPr>
          <w:p w14:paraId="7B96D1B6" w14:textId="77777777" w:rsidR="002E496C" w:rsidRPr="006F06C2" w:rsidRDefault="002E496C" w:rsidP="00B17A42">
            <w:pPr>
              <w:pStyle w:val="TAH"/>
            </w:pPr>
            <w:r w:rsidRPr="006F06C2">
              <w:t>NR Cell 1</w:t>
            </w:r>
          </w:p>
        </w:tc>
        <w:tc>
          <w:tcPr>
            <w:tcW w:w="1080" w:type="dxa"/>
          </w:tcPr>
          <w:p w14:paraId="4126A15F" w14:textId="104338AF" w:rsidR="002E496C" w:rsidRPr="006F06C2" w:rsidRDefault="002E496C" w:rsidP="00B17A42">
            <w:pPr>
              <w:pStyle w:val="TAH"/>
            </w:pPr>
            <w:r w:rsidRPr="006F06C2">
              <w:t xml:space="preserve">NR Cell </w:t>
            </w:r>
            <w:r w:rsidR="005D6B2A" w:rsidRPr="006F06C2">
              <w:t>3</w:t>
            </w:r>
          </w:p>
        </w:tc>
        <w:tc>
          <w:tcPr>
            <w:tcW w:w="1080" w:type="dxa"/>
          </w:tcPr>
          <w:p w14:paraId="42756BBE" w14:textId="124E62E8" w:rsidR="002E496C" w:rsidRPr="006F06C2" w:rsidRDefault="002E496C" w:rsidP="00B17A42">
            <w:pPr>
              <w:pStyle w:val="TAH"/>
            </w:pPr>
            <w:r w:rsidRPr="006F06C2">
              <w:t xml:space="preserve">NR Cell </w:t>
            </w:r>
            <w:r w:rsidR="005D6B2A" w:rsidRPr="006F06C2">
              <w:t>12</w:t>
            </w:r>
          </w:p>
        </w:tc>
        <w:tc>
          <w:tcPr>
            <w:tcW w:w="3960" w:type="dxa"/>
          </w:tcPr>
          <w:p w14:paraId="2DB32175" w14:textId="77777777" w:rsidR="002E496C" w:rsidRPr="006F06C2" w:rsidRDefault="002E496C" w:rsidP="00B17A42">
            <w:pPr>
              <w:pStyle w:val="TAH"/>
            </w:pPr>
            <w:r w:rsidRPr="006F06C2">
              <w:t>Remark</w:t>
            </w:r>
          </w:p>
        </w:tc>
      </w:tr>
      <w:tr w:rsidR="003F6110" w:rsidRPr="006F06C2" w14:paraId="2DD78D68" w14:textId="77777777" w:rsidTr="00B17A42">
        <w:tc>
          <w:tcPr>
            <w:tcW w:w="534" w:type="dxa"/>
          </w:tcPr>
          <w:p w14:paraId="356FBEA3" w14:textId="77777777" w:rsidR="003F6110" w:rsidRPr="006F06C2" w:rsidRDefault="003F6110" w:rsidP="003F6110">
            <w:pPr>
              <w:pStyle w:val="TAC"/>
            </w:pPr>
            <w:r w:rsidRPr="006F06C2">
              <w:t>T0</w:t>
            </w:r>
          </w:p>
        </w:tc>
        <w:tc>
          <w:tcPr>
            <w:tcW w:w="1194" w:type="dxa"/>
            <w:shd w:val="clear" w:color="auto" w:fill="auto"/>
          </w:tcPr>
          <w:p w14:paraId="1AF13CF2" w14:textId="77777777" w:rsidR="003F6110" w:rsidRPr="006F06C2" w:rsidRDefault="003F6110" w:rsidP="003F6110">
            <w:pPr>
              <w:pStyle w:val="TAC"/>
            </w:pPr>
            <w:r w:rsidRPr="006F06C2">
              <w:t>SS/PBCH SSS EPRE</w:t>
            </w:r>
          </w:p>
        </w:tc>
        <w:tc>
          <w:tcPr>
            <w:tcW w:w="720" w:type="dxa"/>
            <w:shd w:val="clear" w:color="auto" w:fill="auto"/>
          </w:tcPr>
          <w:p w14:paraId="33BBDF90" w14:textId="77777777" w:rsidR="003F6110" w:rsidRPr="006F06C2" w:rsidRDefault="003F6110" w:rsidP="003F6110">
            <w:pPr>
              <w:pStyle w:val="TAC"/>
            </w:pPr>
            <w:r w:rsidRPr="006F06C2">
              <w:t>dBm/SCS</w:t>
            </w:r>
          </w:p>
        </w:tc>
        <w:tc>
          <w:tcPr>
            <w:tcW w:w="1080" w:type="dxa"/>
          </w:tcPr>
          <w:p w14:paraId="497C7460" w14:textId="77777777" w:rsidR="003F6110" w:rsidRPr="006F06C2" w:rsidRDefault="003F6110" w:rsidP="003F6110">
            <w:pPr>
              <w:pStyle w:val="TAL"/>
            </w:pPr>
            <w:r w:rsidRPr="006F06C2">
              <w:t>FFS</w:t>
            </w:r>
          </w:p>
        </w:tc>
        <w:tc>
          <w:tcPr>
            <w:tcW w:w="1080" w:type="dxa"/>
          </w:tcPr>
          <w:p w14:paraId="46895147" w14:textId="77777777" w:rsidR="003F6110" w:rsidRPr="006F06C2" w:rsidRDefault="003F6110" w:rsidP="003F6110">
            <w:pPr>
              <w:pStyle w:val="TAL"/>
            </w:pPr>
            <w:r w:rsidRPr="006F06C2">
              <w:t>FFS</w:t>
            </w:r>
          </w:p>
        </w:tc>
        <w:tc>
          <w:tcPr>
            <w:tcW w:w="1080" w:type="dxa"/>
          </w:tcPr>
          <w:p w14:paraId="1CFFF8CC" w14:textId="77777777" w:rsidR="003F6110" w:rsidRPr="006F06C2" w:rsidRDefault="003F6110" w:rsidP="003F6110">
            <w:pPr>
              <w:pStyle w:val="TAL"/>
            </w:pPr>
            <w:r w:rsidRPr="006F06C2">
              <w:t>FFS</w:t>
            </w:r>
          </w:p>
        </w:tc>
        <w:tc>
          <w:tcPr>
            <w:tcW w:w="3960" w:type="dxa"/>
          </w:tcPr>
          <w:p w14:paraId="22F86215" w14:textId="6C4EBABE" w:rsidR="003F6110" w:rsidRPr="006F06C2" w:rsidRDefault="003F6110" w:rsidP="003F6110">
            <w:pPr>
              <w:pStyle w:val="TAL"/>
            </w:pPr>
            <w:r w:rsidRPr="006F06C2">
              <w:t>Power levels are such that leaving condition for event A3 is satisfied for all neighbour NR cells:</w:t>
            </w:r>
            <w:r w:rsidRPr="006F06C2">
              <w:br/>
            </w:r>
            <w:r w:rsidR="00C233EF">
              <w:rPr>
                <w:noProof/>
              </w:rPr>
              <w:drawing>
                <wp:inline distT="0" distB="0" distL="0" distR="0" wp14:anchorId="39A9F8AD" wp14:editId="59033D2D">
                  <wp:extent cx="2257425" cy="14287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57425" cy="142875"/>
                          </a:xfrm>
                          <a:prstGeom prst="rect">
                            <a:avLst/>
                          </a:prstGeom>
                          <a:noFill/>
                          <a:ln>
                            <a:noFill/>
                          </a:ln>
                        </pic:spPr>
                      </pic:pic>
                    </a:graphicData>
                  </a:graphic>
                </wp:inline>
              </w:drawing>
            </w:r>
          </w:p>
        </w:tc>
      </w:tr>
      <w:tr w:rsidR="003F6110" w:rsidRPr="006F06C2" w14:paraId="38D62EA3" w14:textId="77777777" w:rsidTr="00B17A42">
        <w:tc>
          <w:tcPr>
            <w:tcW w:w="534" w:type="dxa"/>
          </w:tcPr>
          <w:p w14:paraId="41589716" w14:textId="77777777" w:rsidR="003F6110" w:rsidRPr="006F06C2" w:rsidRDefault="003F6110" w:rsidP="003F6110">
            <w:pPr>
              <w:pStyle w:val="TAC"/>
            </w:pPr>
            <w:r w:rsidRPr="006F06C2">
              <w:t>T1</w:t>
            </w:r>
          </w:p>
        </w:tc>
        <w:tc>
          <w:tcPr>
            <w:tcW w:w="1194" w:type="dxa"/>
            <w:shd w:val="clear" w:color="auto" w:fill="auto"/>
          </w:tcPr>
          <w:p w14:paraId="7EA90BB1" w14:textId="77777777" w:rsidR="003F6110" w:rsidRPr="006F06C2" w:rsidRDefault="003F6110" w:rsidP="003F6110">
            <w:pPr>
              <w:pStyle w:val="TAC"/>
            </w:pPr>
            <w:r w:rsidRPr="006F06C2">
              <w:t>SS/PBCH SSS EPRE</w:t>
            </w:r>
          </w:p>
        </w:tc>
        <w:tc>
          <w:tcPr>
            <w:tcW w:w="720" w:type="dxa"/>
            <w:shd w:val="clear" w:color="auto" w:fill="auto"/>
          </w:tcPr>
          <w:p w14:paraId="36328A4D" w14:textId="77777777" w:rsidR="003F6110" w:rsidRPr="006F06C2" w:rsidRDefault="003F6110" w:rsidP="003F6110">
            <w:pPr>
              <w:pStyle w:val="TAC"/>
            </w:pPr>
            <w:r w:rsidRPr="006F06C2">
              <w:t>dBm/SCS</w:t>
            </w:r>
          </w:p>
        </w:tc>
        <w:tc>
          <w:tcPr>
            <w:tcW w:w="1080" w:type="dxa"/>
          </w:tcPr>
          <w:p w14:paraId="4BF06F55" w14:textId="77777777" w:rsidR="003F6110" w:rsidRPr="006F06C2" w:rsidRDefault="003F6110" w:rsidP="003F6110">
            <w:pPr>
              <w:pStyle w:val="TAL"/>
            </w:pPr>
            <w:r w:rsidRPr="006F06C2">
              <w:t>FFS</w:t>
            </w:r>
          </w:p>
        </w:tc>
        <w:tc>
          <w:tcPr>
            <w:tcW w:w="1080" w:type="dxa"/>
          </w:tcPr>
          <w:p w14:paraId="61EBF508" w14:textId="77777777" w:rsidR="003F6110" w:rsidRPr="006F06C2" w:rsidRDefault="003F6110" w:rsidP="003F6110">
            <w:pPr>
              <w:pStyle w:val="TAL"/>
            </w:pPr>
            <w:r w:rsidRPr="006F06C2">
              <w:t>FFS</w:t>
            </w:r>
          </w:p>
        </w:tc>
        <w:tc>
          <w:tcPr>
            <w:tcW w:w="1080" w:type="dxa"/>
          </w:tcPr>
          <w:p w14:paraId="342415FD" w14:textId="77777777" w:rsidR="003F6110" w:rsidRPr="006F06C2" w:rsidRDefault="003F6110" w:rsidP="003F6110">
            <w:pPr>
              <w:pStyle w:val="TAL"/>
            </w:pPr>
            <w:r w:rsidRPr="006F06C2">
              <w:t>FFS</w:t>
            </w:r>
          </w:p>
        </w:tc>
        <w:tc>
          <w:tcPr>
            <w:tcW w:w="3960" w:type="dxa"/>
          </w:tcPr>
          <w:p w14:paraId="676C5BD5" w14:textId="77777777" w:rsidR="003F6110" w:rsidRPr="006F06C2" w:rsidRDefault="003F6110" w:rsidP="003F6110">
            <w:pPr>
              <w:pStyle w:val="TAL"/>
            </w:pPr>
            <w:r w:rsidRPr="006F06C2">
              <w:t>Power levels are such that entry condition for event A3 is satisfied for inter-frequency neighbour NR cell 3 [</w:t>
            </w:r>
            <w:r w:rsidRPr="006F06C2">
              <w:rPr>
                <w:i/>
              </w:rPr>
              <w:t>measId 1</w:t>
            </w:r>
            <w:r w:rsidRPr="006F06C2">
              <w:t>]</w:t>
            </w:r>
          </w:p>
          <w:p w14:paraId="430BDAD0" w14:textId="42C474F6" w:rsidR="003F6110" w:rsidRPr="006F06C2" w:rsidRDefault="00C233EF" w:rsidP="003F6110">
            <w:pPr>
              <w:pStyle w:val="TAL"/>
              <w:rPr>
                <w:i/>
              </w:rPr>
            </w:pPr>
            <w:r>
              <w:rPr>
                <w:noProof/>
              </w:rPr>
              <w:drawing>
                <wp:inline distT="0" distB="0" distL="0" distR="0" wp14:anchorId="48B5E415" wp14:editId="02B70842">
                  <wp:extent cx="2162175" cy="161925"/>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3F6110" w:rsidRPr="006F06C2" w14:paraId="1D21668E" w14:textId="77777777" w:rsidTr="00B17A42">
        <w:tc>
          <w:tcPr>
            <w:tcW w:w="534" w:type="dxa"/>
          </w:tcPr>
          <w:p w14:paraId="0BC7EB39" w14:textId="77777777" w:rsidR="003F6110" w:rsidRPr="006F06C2" w:rsidRDefault="003F6110" w:rsidP="003F6110">
            <w:pPr>
              <w:pStyle w:val="TAC"/>
            </w:pPr>
            <w:r w:rsidRPr="006F06C2">
              <w:t>T2</w:t>
            </w:r>
          </w:p>
        </w:tc>
        <w:tc>
          <w:tcPr>
            <w:tcW w:w="1194" w:type="dxa"/>
            <w:shd w:val="clear" w:color="auto" w:fill="auto"/>
          </w:tcPr>
          <w:p w14:paraId="0F97B28A" w14:textId="77777777" w:rsidR="003F6110" w:rsidRPr="006F06C2" w:rsidRDefault="003F6110" w:rsidP="003F6110">
            <w:pPr>
              <w:pStyle w:val="TAC"/>
            </w:pPr>
            <w:r w:rsidRPr="006F06C2">
              <w:t>SS/PBCH SSS EPRE</w:t>
            </w:r>
          </w:p>
        </w:tc>
        <w:tc>
          <w:tcPr>
            <w:tcW w:w="720" w:type="dxa"/>
            <w:shd w:val="clear" w:color="auto" w:fill="auto"/>
          </w:tcPr>
          <w:p w14:paraId="49A920E3" w14:textId="77777777" w:rsidR="003F6110" w:rsidRPr="006F06C2" w:rsidRDefault="003F6110" w:rsidP="003F6110">
            <w:pPr>
              <w:pStyle w:val="TAC"/>
            </w:pPr>
            <w:r w:rsidRPr="006F06C2">
              <w:t>dBm/SCS</w:t>
            </w:r>
          </w:p>
        </w:tc>
        <w:tc>
          <w:tcPr>
            <w:tcW w:w="1080" w:type="dxa"/>
          </w:tcPr>
          <w:p w14:paraId="785F8C9D" w14:textId="77777777" w:rsidR="003F6110" w:rsidRPr="006F06C2" w:rsidRDefault="003F6110" w:rsidP="003F6110">
            <w:pPr>
              <w:pStyle w:val="TAL"/>
            </w:pPr>
            <w:r w:rsidRPr="006F06C2">
              <w:t>FFS</w:t>
            </w:r>
          </w:p>
        </w:tc>
        <w:tc>
          <w:tcPr>
            <w:tcW w:w="1080" w:type="dxa"/>
          </w:tcPr>
          <w:p w14:paraId="04A24F4F" w14:textId="77777777" w:rsidR="003F6110" w:rsidRPr="006F06C2" w:rsidRDefault="003F6110" w:rsidP="003F6110">
            <w:pPr>
              <w:pStyle w:val="TAL"/>
            </w:pPr>
            <w:r w:rsidRPr="006F06C2">
              <w:t>FFS</w:t>
            </w:r>
          </w:p>
        </w:tc>
        <w:tc>
          <w:tcPr>
            <w:tcW w:w="1080" w:type="dxa"/>
          </w:tcPr>
          <w:p w14:paraId="61C94F4E" w14:textId="77777777" w:rsidR="003F6110" w:rsidRPr="006F06C2" w:rsidRDefault="003F6110" w:rsidP="003F6110">
            <w:pPr>
              <w:pStyle w:val="TAL"/>
            </w:pPr>
            <w:r w:rsidRPr="006F06C2">
              <w:t>FFS</w:t>
            </w:r>
          </w:p>
        </w:tc>
        <w:tc>
          <w:tcPr>
            <w:tcW w:w="3960" w:type="dxa"/>
          </w:tcPr>
          <w:p w14:paraId="02F459BA" w14:textId="77777777" w:rsidR="003F6110" w:rsidRPr="006F06C2" w:rsidRDefault="003F6110" w:rsidP="003F6110">
            <w:pPr>
              <w:pStyle w:val="TAL"/>
            </w:pPr>
            <w:r w:rsidRPr="006F06C2">
              <w:t>Power levels are such that entry condition for event A3 is satisfeied for intr-frequency neighbour NR cell 3 and NR Cell 12 [</w:t>
            </w:r>
            <w:r w:rsidRPr="006F06C2">
              <w:rPr>
                <w:i/>
              </w:rPr>
              <w:t>measId 2</w:t>
            </w:r>
            <w:r w:rsidRPr="006F06C2">
              <w:t>]</w:t>
            </w:r>
          </w:p>
          <w:p w14:paraId="7322E7BE" w14:textId="2EFEDEBA" w:rsidR="003F6110" w:rsidRPr="006F06C2" w:rsidRDefault="00C233EF" w:rsidP="003F6110">
            <w:pPr>
              <w:pStyle w:val="TAL"/>
            </w:pPr>
            <w:r>
              <w:rPr>
                <w:noProof/>
              </w:rPr>
              <w:drawing>
                <wp:inline distT="0" distB="0" distL="0" distR="0" wp14:anchorId="04FBCE4D" wp14:editId="02EF3CDF">
                  <wp:extent cx="2162175" cy="161925"/>
                  <wp:effectExtent l="0" t="0" r="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bl>
    <w:p w14:paraId="256809D0" w14:textId="77777777" w:rsidR="002E496C" w:rsidRPr="006F06C2" w:rsidRDefault="002E496C" w:rsidP="002E496C"/>
    <w:p w14:paraId="234D3B31" w14:textId="77777777" w:rsidR="002E496C" w:rsidRPr="006F06C2" w:rsidRDefault="002E496C" w:rsidP="002E496C">
      <w:pPr>
        <w:pStyle w:val="TH"/>
      </w:pPr>
      <w:r w:rsidRPr="006F06C2">
        <w:t>Table 8.1.3.1.15</w:t>
      </w:r>
      <w:r w:rsidR="00FC091C" w:rsidRPr="006F06C2">
        <w:t>A</w:t>
      </w:r>
      <w:r w:rsidRPr="006F06C2">
        <w:t>.3.2-2: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2E496C" w:rsidRPr="006F06C2" w14:paraId="0CE19D07" w14:textId="77777777" w:rsidTr="007065F4">
        <w:tc>
          <w:tcPr>
            <w:tcW w:w="534" w:type="dxa"/>
            <w:tcBorders>
              <w:top w:val="single" w:sz="4" w:space="0" w:color="auto"/>
              <w:left w:val="single" w:sz="4" w:space="0" w:color="auto"/>
              <w:bottom w:val="nil"/>
              <w:right w:val="single" w:sz="4" w:space="0" w:color="auto"/>
            </w:tcBorders>
          </w:tcPr>
          <w:p w14:paraId="64E49D57" w14:textId="77777777" w:rsidR="002E496C" w:rsidRPr="006F06C2" w:rsidRDefault="002E496C" w:rsidP="00B17A42">
            <w:pPr>
              <w:pStyle w:val="TAH"/>
            </w:pPr>
            <w:r w:rsidRPr="006F06C2">
              <w:t>St</w:t>
            </w:r>
          </w:p>
        </w:tc>
        <w:tc>
          <w:tcPr>
            <w:tcW w:w="3969" w:type="dxa"/>
            <w:tcBorders>
              <w:top w:val="single" w:sz="4" w:space="0" w:color="auto"/>
              <w:left w:val="single" w:sz="4" w:space="0" w:color="auto"/>
              <w:bottom w:val="nil"/>
              <w:right w:val="single" w:sz="4" w:space="0" w:color="auto"/>
            </w:tcBorders>
          </w:tcPr>
          <w:p w14:paraId="31750AF1" w14:textId="77777777" w:rsidR="002E496C" w:rsidRPr="006F06C2" w:rsidRDefault="002E496C" w:rsidP="00B17A42">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tcPr>
          <w:p w14:paraId="72318E73" w14:textId="77777777" w:rsidR="002E496C" w:rsidRPr="006F06C2" w:rsidRDefault="002E496C" w:rsidP="00B17A42">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7232B5E1" w14:textId="77777777" w:rsidR="002E496C" w:rsidRPr="006F06C2" w:rsidRDefault="002E496C" w:rsidP="00B17A42">
            <w:pPr>
              <w:pStyle w:val="TAH"/>
            </w:pPr>
            <w:r w:rsidRPr="006F06C2">
              <w:t>TP</w:t>
            </w:r>
          </w:p>
        </w:tc>
        <w:tc>
          <w:tcPr>
            <w:tcW w:w="850" w:type="dxa"/>
            <w:tcBorders>
              <w:top w:val="single" w:sz="4" w:space="0" w:color="auto"/>
              <w:left w:val="single" w:sz="4" w:space="0" w:color="auto"/>
              <w:bottom w:val="nil"/>
              <w:right w:val="single" w:sz="4" w:space="0" w:color="auto"/>
            </w:tcBorders>
          </w:tcPr>
          <w:p w14:paraId="1E786C5B" w14:textId="77777777" w:rsidR="002E496C" w:rsidRPr="006F06C2" w:rsidRDefault="002E496C" w:rsidP="00B17A42">
            <w:pPr>
              <w:pStyle w:val="TAH"/>
            </w:pPr>
            <w:r w:rsidRPr="006F06C2">
              <w:t>Verdict</w:t>
            </w:r>
          </w:p>
        </w:tc>
      </w:tr>
      <w:tr w:rsidR="002E496C" w:rsidRPr="006F06C2" w14:paraId="46C1CAB2" w14:textId="77777777" w:rsidTr="007065F4">
        <w:tc>
          <w:tcPr>
            <w:tcW w:w="534" w:type="dxa"/>
            <w:tcBorders>
              <w:top w:val="nil"/>
              <w:left w:val="single" w:sz="4" w:space="0" w:color="auto"/>
              <w:bottom w:val="single" w:sz="4" w:space="0" w:color="auto"/>
              <w:right w:val="single" w:sz="4" w:space="0" w:color="auto"/>
            </w:tcBorders>
          </w:tcPr>
          <w:p w14:paraId="4651D156" w14:textId="77777777" w:rsidR="002E496C" w:rsidRPr="006F06C2" w:rsidRDefault="002E496C" w:rsidP="00B17A42">
            <w:pPr>
              <w:pStyle w:val="TAH"/>
            </w:pPr>
          </w:p>
        </w:tc>
        <w:tc>
          <w:tcPr>
            <w:tcW w:w="3969" w:type="dxa"/>
            <w:tcBorders>
              <w:top w:val="nil"/>
              <w:left w:val="single" w:sz="4" w:space="0" w:color="auto"/>
              <w:bottom w:val="single" w:sz="4" w:space="0" w:color="auto"/>
              <w:right w:val="single" w:sz="4" w:space="0" w:color="auto"/>
            </w:tcBorders>
          </w:tcPr>
          <w:p w14:paraId="4BD8A822" w14:textId="77777777" w:rsidR="002E496C" w:rsidRPr="006F06C2" w:rsidRDefault="002E496C" w:rsidP="00B17A42">
            <w:pPr>
              <w:pStyle w:val="TAH"/>
            </w:pPr>
          </w:p>
        </w:tc>
        <w:tc>
          <w:tcPr>
            <w:tcW w:w="709" w:type="dxa"/>
            <w:tcBorders>
              <w:top w:val="single" w:sz="4" w:space="0" w:color="auto"/>
              <w:left w:val="single" w:sz="4" w:space="0" w:color="auto"/>
              <w:bottom w:val="single" w:sz="4" w:space="0" w:color="auto"/>
              <w:right w:val="single" w:sz="4" w:space="0" w:color="auto"/>
            </w:tcBorders>
          </w:tcPr>
          <w:p w14:paraId="51B6FCAA" w14:textId="77777777" w:rsidR="002E496C" w:rsidRPr="006F06C2" w:rsidRDefault="002E496C" w:rsidP="00B17A42">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7407D734" w14:textId="77777777" w:rsidR="002E496C" w:rsidRPr="006F06C2" w:rsidRDefault="002E496C" w:rsidP="00B17A42">
            <w:pPr>
              <w:pStyle w:val="TAH"/>
            </w:pPr>
            <w:r w:rsidRPr="006F06C2">
              <w:t>Message</w:t>
            </w:r>
          </w:p>
        </w:tc>
        <w:tc>
          <w:tcPr>
            <w:tcW w:w="567" w:type="dxa"/>
            <w:tcBorders>
              <w:top w:val="nil"/>
              <w:left w:val="single" w:sz="4" w:space="0" w:color="auto"/>
              <w:bottom w:val="single" w:sz="4" w:space="0" w:color="auto"/>
              <w:right w:val="single" w:sz="4" w:space="0" w:color="auto"/>
            </w:tcBorders>
          </w:tcPr>
          <w:p w14:paraId="6BD7D0BC" w14:textId="77777777" w:rsidR="002E496C" w:rsidRPr="006F06C2" w:rsidRDefault="002E496C" w:rsidP="00B17A42">
            <w:pPr>
              <w:pStyle w:val="TAH"/>
            </w:pPr>
          </w:p>
        </w:tc>
        <w:tc>
          <w:tcPr>
            <w:tcW w:w="850" w:type="dxa"/>
            <w:tcBorders>
              <w:top w:val="nil"/>
              <w:left w:val="single" w:sz="4" w:space="0" w:color="auto"/>
              <w:bottom w:val="single" w:sz="4" w:space="0" w:color="auto"/>
              <w:right w:val="single" w:sz="4" w:space="0" w:color="auto"/>
            </w:tcBorders>
          </w:tcPr>
          <w:p w14:paraId="516FBD66" w14:textId="77777777" w:rsidR="002E496C" w:rsidRPr="006F06C2" w:rsidRDefault="002E496C" w:rsidP="00B17A42">
            <w:pPr>
              <w:pStyle w:val="TAH"/>
            </w:pPr>
          </w:p>
        </w:tc>
      </w:tr>
      <w:tr w:rsidR="002E496C" w:rsidRPr="006F06C2" w14:paraId="6446C36B" w14:textId="77777777" w:rsidTr="007065F4">
        <w:tc>
          <w:tcPr>
            <w:tcW w:w="534" w:type="dxa"/>
            <w:tcBorders>
              <w:top w:val="single" w:sz="4" w:space="0" w:color="auto"/>
              <w:left w:val="single" w:sz="4" w:space="0" w:color="auto"/>
              <w:bottom w:val="single" w:sz="6" w:space="0" w:color="auto"/>
              <w:right w:val="single" w:sz="6" w:space="0" w:color="auto"/>
            </w:tcBorders>
          </w:tcPr>
          <w:p w14:paraId="1389E3EF" w14:textId="77777777" w:rsidR="002E496C" w:rsidRPr="006F06C2" w:rsidRDefault="002E496C" w:rsidP="00B17A42">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2BFA166D" w14:textId="4D9E2000" w:rsidR="002E496C" w:rsidRPr="006F06C2" w:rsidRDefault="002E496C" w:rsidP="00B17A42">
            <w:pPr>
              <w:pStyle w:val="TAL"/>
            </w:pPr>
            <w:r w:rsidRPr="006F06C2">
              <w:t xml:space="preserve">SS transmits an </w:t>
            </w:r>
            <w:r w:rsidRPr="006F06C2">
              <w:rPr>
                <w:i/>
              </w:rPr>
              <w:t>RRCReconfiguration</w:t>
            </w:r>
            <w:r w:rsidRPr="006F06C2">
              <w:t xml:space="preserve"> message including </w:t>
            </w:r>
            <w:r w:rsidRPr="006F06C2">
              <w:rPr>
                <w:i/>
              </w:rPr>
              <w:t>measConfig</w:t>
            </w:r>
            <w:r w:rsidRPr="006F06C2">
              <w:t xml:space="preserve"> to setup intra</w:t>
            </w:r>
            <w:r w:rsidR="00602262" w:rsidRPr="006F06C2">
              <w:t xml:space="preserve"> </w:t>
            </w:r>
            <w:r w:rsidRPr="006F06C2">
              <w:t>NR measurement and reporting for event A3.</w:t>
            </w:r>
          </w:p>
        </w:tc>
        <w:tc>
          <w:tcPr>
            <w:tcW w:w="709" w:type="dxa"/>
            <w:tcBorders>
              <w:top w:val="single" w:sz="4" w:space="0" w:color="auto"/>
              <w:left w:val="single" w:sz="6" w:space="0" w:color="auto"/>
              <w:bottom w:val="single" w:sz="6" w:space="0" w:color="auto"/>
              <w:right w:val="single" w:sz="6" w:space="0" w:color="auto"/>
            </w:tcBorders>
          </w:tcPr>
          <w:p w14:paraId="343B1BD4" w14:textId="77777777" w:rsidR="002E496C" w:rsidRPr="006F06C2" w:rsidRDefault="002E496C" w:rsidP="00B17A42">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5AA771C0" w14:textId="77777777" w:rsidR="002E496C" w:rsidRPr="006F06C2" w:rsidRDefault="002E496C" w:rsidP="00B17A42">
            <w:pPr>
              <w:pStyle w:val="TAL"/>
              <w:rPr>
                <w:rFonts w:eastAsia="MS Mincho"/>
                <w:i/>
              </w:rPr>
            </w:pPr>
            <w:r w:rsidRPr="006F06C2">
              <w:rPr>
                <w:rFonts w:eastAsia="MS Mincho"/>
              </w:rPr>
              <w:t>NR RRC:</w:t>
            </w:r>
            <w:r w:rsidRPr="006F06C2">
              <w:rPr>
                <w:rFonts w:eastAsia="MS Mincho"/>
                <w:i/>
              </w:rPr>
              <w:t xml:space="preserve"> RRCReconfiguration</w:t>
            </w:r>
          </w:p>
        </w:tc>
        <w:tc>
          <w:tcPr>
            <w:tcW w:w="567" w:type="dxa"/>
            <w:tcBorders>
              <w:top w:val="single" w:sz="4" w:space="0" w:color="auto"/>
              <w:left w:val="single" w:sz="6" w:space="0" w:color="auto"/>
              <w:bottom w:val="single" w:sz="6" w:space="0" w:color="auto"/>
              <w:right w:val="single" w:sz="6" w:space="0" w:color="auto"/>
            </w:tcBorders>
          </w:tcPr>
          <w:p w14:paraId="64C3B581" w14:textId="77777777" w:rsidR="002E496C" w:rsidRPr="006F06C2" w:rsidRDefault="002E496C" w:rsidP="00B17A42">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4316FF23" w14:textId="77777777" w:rsidR="002E496C" w:rsidRPr="006F06C2" w:rsidRDefault="002E496C" w:rsidP="00B17A42">
            <w:pPr>
              <w:pStyle w:val="TAC"/>
            </w:pPr>
            <w:r w:rsidRPr="006F06C2">
              <w:t>-</w:t>
            </w:r>
          </w:p>
        </w:tc>
      </w:tr>
      <w:tr w:rsidR="002E496C" w:rsidRPr="006F06C2" w14:paraId="360C4EFB" w14:textId="77777777" w:rsidTr="007065F4">
        <w:tc>
          <w:tcPr>
            <w:tcW w:w="534" w:type="dxa"/>
            <w:tcBorders>
              <w:top w:val="single" w:sz="6" w:space="0" w:color="auto"/>
              <w:left w:val="single" w:sz="4" w:space="0" w:color="auto"/>
              <w:bottom w:val="single" w:sz="6" w:space="0" w:color="auto"/>
              <w:right w:val="single" w:sz="6" w:space="0" w:color="auto"/>
            </w:tcBorders>
          </w:tcPr>
          <w:p w14:paraId="09C3DAAF" w14:textId="77777777" w:rsidR="002E496C" w:rsidRPr="006F06C2" w:rsidRDefault="002E496C" w:rsidP="00B17A42">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39A913E3" w14:textId="77777777" w:rsidR="002E496C" w:rsidRPr="006F06C2" w:rsidRDefault="002E496C" w:rsidP="00B17A42">
            <w:pPr>
              <w:pStyle w:val="TAL"/>
            </w:pPr>
            <w:r w:rsidRPr="006F06C2">
              <w:t xml:space="preserve">The UE transmits an </w:t>
            </w:r>
            <w:r w:rsidRPr="006F06C2">
              <w:rPr>
                <w:i/>
              </w:rPr>
              <w:t>RRCReconfigrationComplet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266CBAAA" w14:textId="77777777" w:rsidR="002E496C" w:rsidRPr="006F06C2" w:rsidRDefault="002E496C" w:rsidP="00B17A4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3441E560" w14:textId="77777777" w:rsidR="002E496C" w:rsidRPr="006F06C2" w:rsidRDefault="002E496C" w:rsidP="00B17A42">
            <w:pPr>
              <w:pStyle w:val="TAL"/>
              <w:rPr>
                <w:i/>
              </w:rPr>
            </w:pPr>
            <w:r w:rsidRPr="006F06C2">
              <w:rPr>
                <w:rFonts w:eastAsia="MS Mincho"/>
              </w:rPr>
              <w:t xml:space="preserve">NR RRC: </w:t>
            </w:r>
            <w:r w:rsidRPr="006F06C2">
              <w:rPr>
                <w:i/>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5F0950A4" w14:textId="77777777" w:rsidR="002E496C" w:rsidRPr="006F06C2" w:rsidRDefault="002E496C" w:rsidP="00B17A4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03678956" w14:textId="77777777" w:rsidR="002E496C" w:rsidRPr="006F06C2" w:rsidRDefault="002E496C" w:rsidP="00B17A42">
            <w:pPr>
              <w:pStyle w:val="TAC"/>
            </w:pPr>
            <w:r w:rsidRPr="006F06C2">
              <w:t>-</w:t>
            </w:r>
          </w:p>
        </w:tc>
      </w:tr>
      <w:tr w:rsidR="002E496C" w:rsidRPr="006F06C2" w14:paraId="14D8A6A6" w14:textId="77777777" w:rsidTr="007065F4">
        <w:tc>
          <w:tcPr>
            <w:tcW w:w="534" w:type="dxa"/>
            <w:tcBorders>
              <w:top w:val="single" w:sz="6" w:space="0" w:color="auto"/>
              <w:left w:val="single" w:sz="4" w:space="0" w:color="auto"/>
              <w:bottom w:val="single" w:sz="6" w:space="0" w:color="auto"/>
              <w:right w:val="single" w:sz="6" w:space="0" w:color="auto"/>
            </w:tcBorders>
          </w:tcPr>
          <w:p w14:paraId="113EC981" w14:textId="77777777" w:rsidR="002E496C" w:rsidRPr="006F06C2" w:rsidRDefault="002E496C" w:rsidP="00B17A42">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30C516EE" w14:textId="77777777" w:rsidR="002E496C" w:rsidRPr="006F06C2" w:rsidRDefault="002E496C" w:rsidP="00B17A42">
            <w:pPr>
              <w:pStyle w:val="TAL"/>
            </w:pPr>
            <w:r w:rsidRPr="006F06C2">
              <w:t>SS re-adjusts the cell-specific reference signal levels according to row "T1" in table 8.1.31.15</w:t>
            </w:r>
            <w:r w:rsidR="00D149BC" w:rsidRPr="006F06C2">
              <w:t>A</w:t>
            </w:r>
            <w:r w:rsidRPr="006F06C2">
              <w:t>.3.2.-1</w:t>
            </w:r>
            <w:r w:rsidR="005D6B2A" w:rsidRPr="006F06C2">
              <w:t>/1A</w:t>
            </w:r>
            <w:r w:rsidRPr="006F06C2">
              <w:t>.</w:t>
            </w:r>
          </w:p>
        </w:tc>
        <w:tc>
          <w:tcPr>
            <w:tcW w:w="709" w:type="dxa"/>
            <w:tcBorders>
              <w:top w:val="single" w:sz="6" w:space="0" w:color="auto"/>
              <w:left w:val="single" w:sz="6" w:space="0" w:color="auto"/>
              <w:bottom w:val="single" w:sz="6" w:space="0" w:color="auto"/>
              <w:right w:val="single" w:sz="6" w:space="0" w:color="auto"/>
            </w:tcBorders>
          </w:tcPr>
          <w:p w14:paraId="140D83BA" w14:textId="77777777" w:rsidR="002E496C" w:rsidRPr="006F06C2" w:rsidRDefault="002E496C" w:rsidP="00B17A4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6583332F" w14:textId="77777777" w:rsidR="002E496C" w:rsidRPr="006F06C2" w:rsidRDefault="002E496C" w:rsidP="00B17A42">
            <w:pPr>
              <w:pStyle w:val="TAL"/>
            </w:pPr>
            <w:r w:rsidRPr="006F06C2">
              <w:t>-</w:t>
            </w:r>
          </w:p>
        </w:tc>
        <w:tc>
          <w:tcPr>
            <w:tcW w:w="567" w:type="dxa"/>
            <w:tcBorders>
              <w:top w:val="single" w:sz="6" w:space="0" w:color="auto"/>
              <w:left w:val="single" w:sz="6" w:space="0" w:color="auto"/>
              <w:bottom w:val="single" w:sz="6" w:space="0" w:color="auto"/>
              <w:right w:val="single" w:sz="6" w:space="0" w:color="auto"/>
            </w:tcBorders>
          </w:tcPr>
          <w:p w14:paraId="754F9040" w14:textId="77777777" w:rsidR="002E496C" w:rsidRPr="006F06C2" w:rsidRDefault="002E496C" w:rsidP="00B17A4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085DE2F6" w14:textId="77777777" w:rsidR="002E496C" w:rsidRPr="006F06C2" w:rsidRDefault="002E496C" w:rsidP="00B17A42">
            <w:pPr>
              <w:pStyle w:val="TAC"/>
            </w:pPr>
            <w:r w:rsidRPr="006F06C2">
              <w:t>-</w:t>
            </w:r>
          </w:p>
        </w:tc>
      </w:tr>
      <w:tr w:rsidR="002E496C" w:rsidRPr="006F06C2" w14:paraId="0501056F" w14:textId="77777777" w:rsidTr="007065F4">
        <w:tc>
          <w:tcPr>
            <w:tcW w:w="534" w:type="dxa"/>
            <w:tcBorders>
              <w:top w:val="single" w:sz="6" w:space="0" w:color="auto"/>
              <w:left w:val="single" w:sz="4" w:space="0" w:color="auto"/>
              <w:bottom w:val="single" w:sz="6" w:space="0" w:color="auto"/>
              <w:right w:val="single" w:sz="6" w:space="0" w:color="auto"/>
            </w:tcBorders>
          </w:tcPr>
          <w:p w14:paraId="567DF962" w14:textId="77777777" w:rsidR="002E496C" w:rsidRPr="006F06C2" w:rsidRDefault="002E496C" w:rsidP="00B17A42">
            <w:pPr>
              <w:pStyle w:val="TAC"/>
            </w:pPr>
            <w:r w:rsidRPr="006F06C2">
              <w:t>4</w:t>
            </w:r>
          </w:p>
        </w:tc>
        <w:tc>
          <w:tcPr>
            <w:tcW w:w="3969" w:type="dxa"/>
            <w:tcBorders>
              <w:top w:val="single" w:sz="6" w:space="0" w:color="auto"/>
              <w:left w:val="single" w:sz="6" w:space="0" w:color="auto"/>
              <w:bottom w:val="single" w:sz="6" w:space="0" w:color="auto"/>
              <w:right w:val="single" w:sz="6" w:space="0" w:color="auto"/>
            </w:tcBorders>
          </w:tcPr>
          <w:p w14:paraId="39D4FE97" w14:textId="77777777" w:rsidR="002E496C" w:rsidRPr="006F06C2" w:rsidRDefault="002E496C" w:rsidP="00B17A42">
            <w:pPr>
              <w:pStyle w:val="TAL"/>
            </w:pPr>
            <w:r w:rsidRPr="006F06C2">
              <w:t xml:space="preserve">Check: does the UE transmit a </w:t>
            </w:r>
            <w:r w:rsidRPr="006F06C2">
              <w:rPr>
                <w:i/>
              </w:rPr>
              <w:t>MeasurementReport</w:t>
            </w:r>
            <w:r w:rsidRPr="006F06C2">
              <w:t xml:space="preserve"> messages within the next 10s?</w:t>
            </w:r>
          </w:p>
        </w:tc>
        <w:tc>
          <w:tcPr>
            <w:tcW w:w="709" w:type="dxa"/>
            <w:tcBorders>
              <w:top w:val="single" w:sz="6" w:space="0" w:color="auto"/>
              <w:left w:val="single" w:sz="6" w:space="0" w:color="auto"/>
              <w:bottom w:val="single" w:sz="6" w:space="0" w:color="auto"/>
              <w:right w:val="single" w:sz="6" w:space="0" w:color="auto"/>
            </w:tcBorders>
          </w:tcPr>
          <w:p w14:paraId="3B37C677" w14:textId="77777777" w:rsidR="002E496C" w:rsidRPr="006F06C2" w:rsidRDefault="002E496C" w:rsidP="00B17A4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65C59460" w14:textId="77777777" w:rsidR="002E496C" w:rsidRPr="006F06C2" w:rsidRDefault="002E496C" w:rsidP="00B17A42">
            <w:pPr>
              <w:pStyle w:val="TAL"/>
              <w:rPr>
                <w:i/>
              </w:rPr>
            </w:pPr>
            <w:r w:rsidRPr="006F06C2">
              <w:rPr>
                <w:rFonts w:eastAsia="MS Mincho"/>
              </w:rPr>
              <w:t xml:space="preserve">NR RRC: </w:t>
            </w:r>
            <w:r w:rsidRPr="006F06C2">
              <w:rPr>
                <w:i/>
              </w:rPr>
              <w:t>MeasurementReport</w:t>
            </w:r>
          </w:p>
        </w:tc>
        <w:tc>
          <w:tcPr>
            <w:tcW w:w="567" w:type="dxa"/>
            <w:tcBorders>
              <w:top w:val="single" w:sz="6" w:space="0" w:color="auto"/>
              <w:left w:val="single" w:sz="6" w:space="0" w:color="auto"/>
              <w:bottom w:val="single" w:sz="6" w:space="0" w:color="auto"/>
              <w:right w:val="single" w:sz="6" w:space="0" w:color="auto"/>
            </w:tcBorders>
          </w:tcPr>
          <w:p w14:paraId="67DA1C36" w14:textId="77777777" w:rsidR="002E496C" w:rsidRPr="006F06C2" w:rsidRDefault="002E496C" w:rsidP="00B17A42">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tcPr>
          <w:p w14:paraId="35792EB1" w14:textId="77777777" w:rsidR="002E496C" w:rsidRPr="006F06C2" w:rsidRDefault="002E496C" w:rsidP="00B17A42">
            <w:pPr>
              <w:pStyle w:val="TAC"/>
            </w:pPr>
            <w:r w:rsidRPr="006F06C2">
              <w:t>F</w:t>
            </w:r>
          </w:p>
        </w:tc>
      </w:tr>
      <w:tr w:rsidR="002E496C" w:rsidRPr="006F06C2" w14:paraId="0C3478A9" w14:textId="77777777" w:rsidTr="007065F4">
        <w:tc>
          <w:tcPr>
            <w:tcW w:w="534" w:type="dxa"/>
            <w:tcBorders>
              <w:top w:val="single" w:sz="6" w:space="0" w:color="auto"/>
              <w:left w:val="single" w:sz="4" w:space="0" w:color="auto"/>
              <w:bottom w:val="single" w:sz="6" w:space="0" w:color="auto"/>
              <w:right w:val="single" w:sz="6" w:space="0" w:color="auto"/>
            </w:tcBorders>
          </w:tcPr>
          <w:p w14:paraId="133A3198" w14:textId="77777777" w:rsidR="002E496C" w:rsidRPr="006F06C2" w:rsidRDefault="002E496C" w:rsidP="00B17A42">
            <w:pPr>
              <w:pStyle w:val="TAC"/>
            </w:pPr>
            <w:r w:rsidRPr="006F06C2">
              <w:t>5</w:t>
            </w:r>
          </w:p>
        </w:tc>
        <w:tc>
          <w:tcPr>
            <w:tcW w:w="3969" w:type="dxa"/>
            <w:tcBorders>
              <w:top w:val="single" w:sz="6" w:space="0" w:color="auto"/>
              <w:left w:val="single" w:sz="6" w:space="0" w:color="auto"/>
              <w:bottom w:val="single" w:sz="6" w:space="0" w:color="auto"/>
              <w:right w:val="single" w:sz="6" w:space="0" w:color="auto"/>
            </w:tcBorders>
          </w:tcPr>
          <w:p w14:paraId="3A8D4586" w14:textId="77777777" w:rsidR="002E496C" w:rsidRPr="006F06C2" w:rsidRDefault="002E496C" w:rsidP="00B17A42">
            <w:pPr>
              <w:pStyle w:val="TAL"/>
            </w:pPr>
            <w:r w:rsidRPr="006F06C2">
              <w:t>SS re-adjusts the cell-specific reference signal levels according to row "T2" in table 8.1.3.1.15</w:t>
            </w:r>
            <w:r w:rsidR="00D149BC" w:rsidRPr="006F06C2">
              <w:t>A</w:t>
            </w:r>
            <w:r w:rsidRPr="006F06C2">
              <w:t>.3.2.-1</w:t>
            </w:r>
            <w:r w:rsidR="005D6B2A" w:rsidRPr="006F06C2">
              <w:t>/1A</w:t>
            </w:r>
            <w:r w:rsidRPr="006F06C2">
              <w:t>.</w:t>
            </w:r>
          </w:p>
        </w:tc>
        <w:tc>
          <w:tcPr>
            <w:tcW w:w="709" w:type="dxa"/>
            <w:tcBorders>
              <w:top w:val="single" w:sz="6" w:space="0" w:color="auto"/>
              <w:left w:val="single" w:sz="6" w:space="0" w:color="auto"/>
              <w:bottom w:val="single" w:sz="6" w:space="0" w:color="auto"/>
              <w:right w:val="single" w:sz="6" w:space="0" w:color="auto"/>
            </w:tcBorders>
          </w:tcPr>
          <w:p w14:paraId="58B0ED16" w14:textId="77777777" w:rsidR="002E496C" w:rsidRPr="006F06C2" w:rsidRDefault="002E496C" w:rsidP="00B17A4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168442CE" w14:textId="77777777" w:rsidR="002E496C" w:rsidRPr="006F06C2" w:rsidRDefault="002E496C" w:rsidP="00B17A42">
            <w:pPr>
              <w:pStyle w:val="TAL"/>
            </w:pPr>
            <w:r w:rsidRPr="006F06C2">
              <w:t>-</w:t>
            </w:r>
          </w:p>
        </w:tc>
        <w:tc>
          <w:tcPr>
            <w:tcW w:w="567" w:type="dxa"/>
            <w:tcBorders>
              <w:top w:val="single" w:sz="6" w:space="0" w:color="auto"/>
              <w:left w:val="single" w:sz="6" w:space="0" w:color="auto"/>
              <w:bottom w:val="single" w:sz="6" w:space="0" w:color="auto"/>
              <w:right w:val="single" w:sz="6" w:space="0" w:color="auto"/>
            </w:tcBorders>
          </w:tcPr>
          <w:p w14:paraId="6B039C32" w14:textId="77777777" w:rsidR="002E496C" w:rsidRPr="006F06C2" w:rsidRDefault="002E496C" w:rsidP="00B17A4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048C0F52" w14:textId="77777777" w:rsidR="002E496C" w:rsidRPr="006F06C2" w:rsidRDefault="002E496C" w:rsidP="00B17A42">
            <w:pPr>
              <w:pStyle w:val="TAC"/>
            </w:pPr>
            <w:r w:rsidRPr="006F06C2">
              <w:t>-</w:t>
            </w:r>
          </w:p>
        </w:tc>
      </w:tr>
      <w:tr w:rsidR="002E496C" w:rsidRPr="006F06C2" w14:paraId="65BE0672" w14:textId="77777777" w:rsidTr="007065F4">
        <w:tc>
          <w:tcPr>
            <w:tcW w:w="534" w:type="dxa"/>
            <w:tcBorders>
              <w:top w:val="single" w:sz="6" w:space="0" w:color="auto"/>
              <w:left w:val="single" w:sz="4" w:space="0" w:color="auto"/>
              <w:bottom w:val="single" w:sz="6" w:space="0" w:color="auto"/>
              <w:right w:val="single" w:sz="6" w:space="0" w:color="auto"/>
            </w:tcBorders>
          </w:tcPr>
          <w:p w14:paraId="5405A3E4" w14:textId="77777777" w:rsidR="002E496C" w:rsidRPr="006F06C2" w:rsidRDefault="002E496C" w:rsidP="00B17A42">
            <w:pPr>
              <w:pStyle w:val="TAC"/>
            </w:pPr>
            <w:r w:rsidRPr="006F06C2">
              <w:t>6</w:t>
            </w:r>
          </w:p>
        </w:tc>
        <w:tc>
          <w:tcPr>
            <w:tcW w:w="3969" w:type="dxa"/>
            <w:tcBorders>
              <w:top w:val="single" w:sz="6" w:space="0" w:color="auto"/>
              <w:left w:val="single" w:sz="6" w:space="0" w:color="auto"/>
              <w:bottom w:val="single" w:sz="6" w:space="0" w:color="auto"/>
              <w:right w:val="single" w:sz="6" w:space="0" w:color="auto"/>
            </w:tcBorders>
          </w:tcPr>
          <w:p w14:paraId="776D3A04" w14:textId="77777777" w:rsidR="002E496C" w:rsidRPr="006F06C2" w:rsidRDefault="002E496C" w:rsidP="00B17A42">
            <w:pPr>
              <w:pStyle w:val="TAL"/>
            </w:pPr>
            <w:r w:rsidRPr="006F06C2">
              <w:t xml:space="preserve">Check: does the UE transmit a </w:t>
            </w:r>
            <w:r w:rsidRPr="006F06C2">
              <w:rPr>
                <w:i/>
              </w:rPr>
              <w:t>MeasurementReport</w:t>
            </w:r>
            <w:r w:rsidRPr="006F06C2">
              <w:t xml:space="preserve"> message to report event A3 with the measured RSRP values for Cell 1 and Cell </w:t>
            </w:r>
            <w:r w:rsidR="005D6B2A" w:rsidRPr="006F06C2">
              <w:t>12</w:t>
            </w:r>
            <w:r w:rsidRPr="006F06C2">
              <w:t xml:space="preserve"> without Cell </w:t>
            </w:r>
            <w:r w:rsidR="005D6B2A" w:rsidRPr="006F06C2">
              <w:t>3</w:t>
            </w:r>
            <w:r w:rsidRPr="006F06C2">
              <w:t xml:space="preserve"> results?</w:t>
            </w:r>
          </w:p>
        </w:tc>
        <w:tc>
          <w:tcPr>
            <w:tcW w:w="709" w:type="dxa"/>
            <w:tcBorders>
              <w:top w:val="single" w:sz="6" w:space="0" w:color="auto"/>
              <w:left w:val="single" w:sz="6" w:space="0" w:color="auto"/>
              <w:bottom w:val="single" w:sz="6" w:space="0" w:color="auto"/>
              <w:right w:val="single" w:sz="6" w:space="0" w:color="auto"/>
            </w:tcBorders>
          </w:tcPr>
          <w:p w14:paraId="3457A3A4" w14:textId="77777777" w:rsidR="002E496C" w:rsidRPr="006F06C2" w:rsidRDefault="002E496C" w:rsidP="00B17A4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212D8B8B" w14:textId="77777777" w:rsidR="002E496C" w:rsidRPr="006F06C2" w:rsidRDefault="002E496C" w:rsidP="00B17A42">
            <w:pPr>
              <w:pStyle w:val="TAL"/>
              <w:rPr>
                <w:i/>
              </w:rPr>
            </w:pPr>
            <w:r w:rsidRPr="006F06C2">
              <w:rPr>
                <w:rFonts w:eastAsia="MS Mincho"/>
              </w:rPr>
              <w:t xml:space="preserve">NR RRC: </w:t>
            </w:r>
            <w:r w:rsidRPr="006F06C2">
              <w:rPr>
                <w:i/>
              </w:rPr>
              <w:t>MeasurementReport</w:t>
            </w:r>
          </w:p>
        </w:tc>
        <w:tc>
          <w:tcPr>
            <w:tcW w:w="567" w:type="dxa"/>
            <w:tcBorders>
              <w:top w:val="single" w:sz="6" w:space="0" w:color="auto"/>
              <w:left w:val="single" w:sz="6" w:space="0" w:color="auto"/>
              <w:bottom w:val="single" w:sz="6" w:space="0" w:color="auto"/>
              <w:right w:val="single" w:sz="6" w:space="0" w:color="auto"/>
            </w:tcBorders>
          </w:tcPr>
          <w:p w14:paraId="6B4F197A" w14:textId="77777777" w:rsidR="002E496C" w:rsidRPr="006F06C2" w:rsidRDefault="002E496C" w:rsidP="00B17A42">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tcPr>
          <w:p w14:paraId="5491502F" w14:textId="77777777" w:rsidR="002E496C" w:rsidRPr="006F06C2" w:rsidRDefault="002E496C" w:rsidP="00B17A42">
            <w:pPr>
              <w:pStyle w:val="TAC"/>
            </w:pPr>
            <w:r w:rsidRPr="006F06C2">
              <w:t>P</w:t>
            </w:r>
          </w:p>
        </w:tc>
      </w:tr>
      <w:tr w:rsidR="002E496C" w:rsidRPr="006F06C2" w14:paraId="5C6D8A9B" w14:textId="77777777" w:rsidTr="007065F4">
        <w:tc>
          <w:tcPr>
            <w:tcW w:w="534" w:type="dxa"/>
            <w:tcBorders>
              <w:top w:val="single" w:sz="6" w:space="0" w:color="auto"/>
              <w:left w:val="single" w:sz="4" w:space="0" w:color="auto"/>
              <w:bottom w:val="single" w:sz="6" w:space="0" w:color="auto"/>
              <w:right w:val="single" w:sz="6" w:space="0" w:color="auto"/>
            </w:tcBorders>
          </w:tcPr>
          <w:p w14:paraId="460A286B" w14:textId="77777777" w:rsidR="002E496C" w:rsidRPr="006F06C2" w:rsidRDefault="002E496C" w:rsidP="00B17A42">
            <w:pPr>
              <w:pStyle w:val="TAC"/>
            </w:pPr>
            <w:r w:rsidRPr="006F06C2">
              <w:t>7</w:t>
            </w:r>
          </w:p>
        </w:tc>
        <w:tc>
          <w:tcPr>
            <w:tcW w:w="3969" w:type="dxa"/>
            <w:tcBorders>
              <w:top w:val="single" w:sz="6" w:space="0" w:color="auto"/>
              <w:left w:val="single" w:sz="6" w:space="0" w:color="auto"/>
              <w:bottom w:val="single" w:sz="6" w:space="0" w:color="auto"/>
              <w:right w:val="single" w:sz="6" w:space="0" w:color="auto"/>
            </w:tcBorders>
          </w:tcPr>
          <w:p w14:paraId="0EBD6505" w14:textId="77777777" w:rsidR="002E496C" w:rsidRPr="006F06C2" w:rsidRDefault="002E496C" w:rsidP="00B17A42">
            <w:pPr>
              <w:pStyle w:val="TAL"/>
            </w:pPr>
            <w:r w:rsidRPr="006F06C2">
              <w:rPr>
                <w:lang w:eastAsia="zh-CN"/>
              </w:rPr>
              <w:t>SS</w:t>
            </w:r>
            <w:r w:rsidRPr="006F06C2">
              <w:t xml:space="preserve"> transmits an </w:t>
            </w:r>
            <w:r w:rsidRPr="006F06C2">
              <w:rPr>
                <w:i/>
              </w:rPr>
              <w:t>RRCReconfiguration</w:t>
            </w:r>
            <w:r w:rsidRPr="006F06C2">
              <w:t xml:space="preserve"> message including </w:t>
            </w:r>
            <w:r w:rsidRPr="006F06C2">
              <w:rPr>
                <w:i/>
              </w:rPr>
              <w:t>measConfig</w:t>
            </w:r>
            <w:r w:rsidRPr="006F06C2">
              <w:t xml:space="preserve"> to remove Cell </w:t>
            </w:r>
            <w:r w:rsidR="005D6B2A" w:rsidRPr="006F06C2">
              <w:t>3</w:t>
            </w:r>
            <w:r w:rsidRPr="006F06C2">
              <w:t xml:space="preserve"> from the blacklisted cell list.</w:t>
            </w:r>
          </w:p>
        </w:tc>
        <w:tc>
          <w:tcPr>
            <w:tcW w:w="709" w:type="dxa"/>
            <w:tcBorders>
              <w:top w:val="single" w:sz="6" w:space="0" w:color="auto"/>
              <w:left w:val="single" w:sz="6" w:space="0" w:color="auto"/>
              <w:bottom w:val="single" w:sz="6" w:space="0" w:color="auto"/>
              <w:right w:val="single" w:sz="6" w:space="0" w:color="auto"/>
            </w:tcBorders>
          </w:tcPr>
          <w:p w14:paraId="12D9239F" w14:textId="77777777" w:rsidR="002E496C" w:rsidRPr="006F06C2" w:rsidRDefault="002E496C" w:rsidP="00B17A4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2F384415" w14:textId="77777777" w:rsidR="002E496C" w:rsidRPr="006F06C2" w:rsidRDefault="002E496C" w:rsidP="00B17A42">
            <w:pPr>
              <w:pStyle w:val="TAL"/>
              <w:rPr>
                <w:i/>
              </w:rPr>
            </w:pPr>
            <w:r w:rsidRPr="006F06C2">
              <w:rPr>
                <w:rFonts w:eastAsia="MS Mincho"/>
              </w:rPr>
              <w:t xml:space="preserve">NR RRC: </w:t>
            </w:r>
            <w:r w:rsidRPr="006F06C2">
              <w:rPr>
                <w:i/>
              </w:rPr>
              <w:t>RRCReconfiguration</w:t>
            </w:r>
          </w:p>
        </w:tc>
        <w:tc>
          <w:tcPr>
            <w:tcW w:w="567" w:type="dxa"/>
            <w:tcBorders>
              <w:top w:val="single" w:sz="6" w:space="0" w:color="auto"/>
              <w:left w:val="single" w:sz="6" w:space="0" w:color="auto"/>
              <w:bottom w:val="single" w:sz="6" w:space="0" w:color="auto"/>
              <w:right w:val="single" w:sz="6" w:space="0" w:color="auto"/>
            </w:tcBorders>
          </w:tcPr>
          <w:p w14:paraId="1C98B1BF" w14:textId="77777777" w:rsidR="002E496C" w:rsidRPr="006F06C2" w:rsidRDefault="002E496C" w:rsidP="00B17A4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28E7B73E" w14:textId="77777777" w:rsidR="002E496C" w:rsidRPr="006F06C2" w:rsidRDefault="002E496C" w:rsidP="00B17A42">
            <w:pPr>
              <w:pStyle w:val="TAC"/>
            </w:pPr>
            <w:r w:rsidRPr="006F06C2">
              <w:t>-</w:t>
            </w:r>
          </w:p>
        </w:tc>
      </w:tr>
      <w:tr w:rsidR="002E496C" w:rsidRPr="006F06C2" w14:paraId="7B32AB1D" w14:textId="77777777" w:rsidTr="007065F4">
        <w:tc>
          <w:tcPr>
            <w:tcW w:w="534" w:type="dxa"/>
            <w:tcBorders>
              <w:top w:val="single" w:sz="6" w:space="0" w:color="auto"/>
              <w:left w:val="single" w:sz="4" w:space="0" w:color="auto"/>
              <w:bottom w:val="single" w:sz="6" w:space="0" w:color="auto"/>
              <w:right w:val="single" w:sz="6" w:space="0" w:color="auto"/>
            </w:tcBorders>
          </w:tcPr>
          <w:p w14:paraId="716B4847" w14:textId="77777777" w:rsidR="002E496C" w:rsidRPr="006F06C2" w:rsidRDefault="002E496C" w:rsidP="00B17A42">
            <w:pPr>
              <w:pStyle w:val="TAC"/>
            </w:pPr>
            <w:r w:rsidRPr="006F06C2">
              <w:t>8</w:t>
            </w:r>
          </w:p>
        </w:tc>
        <w:tc>
          <w:tcPr>
            <w:tcW w:w="3969" w:type="dxa"/>
            <w:tcBorders>
              <w:top w:val="single" w:sz="6" w:space="0" w:color="auto"/>
              <w:left w:val="single" w:sz="6" w:space="0" w:color="auto"/>
              <w:bottom w:val="single" w:sz="6" w:space="0" w:color="auto"/>
              <w:right w:val="single" w:sz="6" w:space="0" w:color="auto"/>
            </w:tcBorders>
          </w:tcPr>
          <w:p w14:paraId="3BC0C22E" w14:textId="77777777" w:rsidR="002E496C" w:rsidRPr="006F06C2" w:rsidRDefault="002E496C" w:rsidP="00B17A42">
            <w:pPr>
              <w:pStyle w:val="TAL"/>
              <w:rPr>
                <w:lang w:eastAsia="zh-CN"/>
              </w:rPr>
            </w:pPr>
            <w:r w:rsidRPr="006F06C2">
              <w:t xml:space="preserve">The UE transmits an </w:t>
            </w:r>
            <w:r w:rsidRPr="006F06C2">
              <w:rPr>
                <w:i/>
              </w:rPr>
              <w:t>RRCReconfigrationComplet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6CE6383F" w14:textId="77777777" w:rsidR="002E496C" w:rsidRPr="006F06C2" w:rsidRDefault="002E496C" w:rsidP="00B17A4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5708CB69" w14:textId="77777777" w:rsidR="002E496C" w:rsidRPr="006F06C2" w:rsidRDefault="002E496C" w:rsidP="00B17A42">
            <w:pPr>
              <w:pStyle w:val="TAL"/>
              <w:rPr>
                <w:i/>
              </w:rPr>
            </w:pPr>
            <w:r w:rsidRPr="006F06C2">
              <w:rPr>
                <w:rFonts w:eastAsia="MS Mincho"/>
              </w:rPr>
              <w:t xml:space="preserve">NR RRC: </w:t>
            </w:r>
            <w:r w:rsidRPr="006F06C2">
              <w:rPr>
                <w:i/>
                <w:iCs/>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0770652C" w14:textId="77777777" w:rsidR="002E496C" w:rsidRPr="006F06C2" w:rsidRDefault="002E496C" w:rsidP="00B17A4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7DE5FD48" w14:textId="77777777" w:rsidR="002E496C" w:rsidRPr="006F06C2" w:rsidRDefault="002E496C" w:rsidP="00B17A42">
            <w:pPr>
              <w:pStyle w:val="TAC"/>
            </w:pPr>
            <w:r w:rsidRPr="006F06C2">
              <w:t>-</w:t>
            </w:r>
          </w:p>
        </w:tc>
      </w:tr>
      <w:tr w:rsidR="002E496C" w:rsidRPr="006F06C2" w14:paraId="0AA655A5" w14:textId="77777777" w:rsidTr="007065F4">
        <w:tc>
          <w:tcPr>
            <w:tcW w:w="534" w:type="dxa"/>
            <w:tcBorders>
              <w:top w:val="single" w:sz="6" w:space="0" w:color="auto"/>
              <w:left w:val="single" w:sz="4" w:space="0" w:color="auto"/>
              <w:bottom w:val="single" w:sz="6" w:space="0" w:color="auto"/>
              <w:right w:val="single" w:sz="6" w:space="0" w:color="auto"/>
            </w:tcBorders>
          </w:tcPr>
          <w:p w14:paraId="61DB7065" w14:textId="77777777" w:rsidR="002E496C" w:rsidRPr="006F06C2" w:rsidRDefault="002E496C" w:rsidP="00B17A42">
            <w:pPr>
              <w:pStyle w:val="TAC"/>
            </w:pPr>
            <w:r w:rsidRPr="006F06C2">
              <w:t>-</w:t>
            </w:r>
          </w:p>
        </w:tc>
        <w:tc>
          <w:tcPr>
            <w:tcW w:w="3969" w:type="dxa"/>
            <w:tcBorders>
              <w:top w:val="single" w:sz="6" w:space="0" w:color="auto"/>
              <w:left w:val="single" w:sz="6" w:space="0" w:color="auto"/>
              <w:bottom w:val="single" w:sz="6" w:space="0" w:color="auto"/>
              <w:right w:val="single" w:sz="6" w:space="0" w:color="auto"/>
            </w:tcBorders>
          </w:tcPr>
          <w:p w14:paraId="3A73AC15" w14:textId="77777777" w:rsidR="002E496C" w:rsidRPr="006F06C2" w:rsidRDefault="002E496C" w:rsidP="00B17A42">
            <w:pPr>
              <w:pStyle w:val="TAL"/>
            </w:pPr>
            <w:r w:rsidRPr="006F06C2">
              <w:t>EXCEPTION: Steps 8Aa1 to 8Ab1 describe a transaction that depends on the UE behaviour; the "lower case letter" identifies a step sequence that takes place if a specific behaviour happens.</w:t>
            </w:r>
          </w:p>
        </w:tc>
        <w:tc>
          <w:tcPr>
            <w:tcW w:w="709" w:type="dxa"/>
            <w:tcBorders>
              <w:top w:val="single" w:sz="6" w:space="0" w:color="auto"/>
              <w:left w:val="single" w:sz="6" w:space="0" w:color="auto"/>
              <w:bottom w:val="single" w:sz="6" w:space="0" w:color="auto"/>
              <w:right w:val="single" w:sz="6" w:space="0" w:color="auto"/>
            </w:tcBorders>
          </w:tcPr>
          <w:p w14:paraId="029D6FDC" w14:textId="77777777" w:rsidR="002E496C" w:rsidRPr="006F06C2" w:rsidRDefault="002E496C" w:rsidP="00B17A4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6CD8F04F" w14:textId="77777777" w:rsidR="002E496C" w:rsidRPr="006F06C2" w:rsidRDefault="002E496C" w:rsidP="00B17A42">
            <w:pPr>
              <w:pStyle w:val="TAL"/>
              <w:rPr>
                <w:i/>
                <w:iCs/>
              </w:rPr>
            </w:pPr>
            <w:r w:rsidRPr="006F06C2">
              <w:rPr>
                <w:iCs/>
              </w:rPr>
              <w:t>-</w:t>
            </w:r>
          </w:p>
        </w:tc>
        <w:tc>
          <w:tcPr>
            <w:tcW w:w="567" w:type="dxa"/>
            <w:tcBorders>
              <w:top w:val="single" w:sz="6" w:space="0" w:color="auto"/>
              <w:left w:val="single" w:sz="6" w:space="0" w:color="auto"/>
              <w:bottom w:val="single" w:sz="6" w:space="0" w:color="auto"/>
              <w:right w:val="single" w:sz="6" w:space="0" w:color="auto"/>
            </w:tcBorders>
          </w:tcPr>
          <w:p w14:paraId="5987F90A" w14:textId="77777777" w:rsidR="002E496C" w:rsidRPr="006F06C2" w:rsidRDefault="002E496C" w:rsidP="00B17A4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5069EC98" w14:textId="77777777" w:rsidR="002E496C" w:rsidRPr="006F06C2" w:rsidRDefault="002E496C" w:rsidP="00B17A42">
            <w:pPr>
              <w:pStyle w:val="TAC"/>
            </w:pPr>
            <w:r w:rsidRPr="006F06C2">
              <w:t>-</w:t>
            </w:r>
          </w:p>
        </w:tc>
      </w:tr>
      <w:tr w:rsidR="002E496C" w:rsidRPr="006F06C2" w14:paraId="77BD9165" w14:textId="77777777" w:rsidTr="007065F4">
        <w:tc>
          <w:tcPr>
            <w:tcW w:w="534" w:type="dxa"/>
            <w:tcBorders>
              <w:top w:val="single" w:sz="6" w:space="0" w:color="auto"/>
              <w:left w:val="single" w:sz="4" w:space="0" w:color="auto"/>
              <w:bottom w:val="single" w:sz="6" w:space="0" w:color="auto"/>
              <w:right w:val="single" w:sz="6" w:space="0" w:color="auto"/>
            </w:tcBorders>
          </w:tcPr>
          <w:p w14:paraId="2A3046ED" w14:textId="77777777" w:rsidR="002E496C" w:rsidRPr="006F06C2" w:rsidRDefault="002E496C" w:rsidP="00B17A42">
            <w:pPr>
              <w:pStyle w:val="TAC"/>
            </w:pPr>
            <w:r w:rsidRPr="006F06C2">
              <w:t>8Aa1</w:t>
            </w:r>
          </w:p>
        </w:tc>
        <w:tc>
          <w:tcPr>
            <w:tcW w:w="3969" w:type="dxa"/>
            <w:tcBorders>
              <w:top w:val="single" w:sz="6" w:space="0" w:color="auto"/>
              <w:left w:val="single" w:sz="6" w:space="0" w:color="auto"/>
              <w:bottom w:val="single" w:sz="6" w:space="0" w:color="auto"/>
              <w:right w:val="single" w:sz="6" w:space="0" w:color="auto"/>
            </w:tcBorders>
          </w:tcPr>
          <w:p w14:paraId="191DBD7A" w14:textId="1C09652A" w:rsidR="002E496C" w:rsidRPr="006F06C2" w:rsidRDefault="002E496C" w:rsidP="00B17A42">
            <w:pPr>
              <w:pStyle w:val="TAL"/>
            </w:pPr>
            <w:r w:rsidRPr="006F06C2">
              <w:t xml:space="preserve">IF the UE detects event A3 for Cell </w:t>
            </w:r>
            <w:r w:rsidR="005D6B2A" w:rsidRPr="006F06C2">
              <w:t>12</w:t>
            </w:r>
            <w:r w:rsidRPr="006F06C2">
              <w:t xml:space="preserve"> before event A3 for Cell </w:t>
            </w:r>
            <w:r w:rsidR="005D6B2A" w:rsidRPr="006F06C2">
              <w:t>3</w:t>
            </w:r>
            <w:r w:rsidRPr="006F06C2">
              <w:t xml:space="preserve"> THEN the UE may transmit </w:t>
            </w:r>
            <w:r w:rsidRPr="006F06C2">
              <w:rPr>
                <w:i/>
              </w:rPr>
              <w:t>MeasurementReport</w:t>
            </w:r>
            <w:r w:rsidRPr="006F06C2">
              <w:t xml:space="preserve"> message to report event A3 with the measured RSRP values for Cell 1 and Cell </w:t>
            </w:r>
            <w:r w:rsidR="00277A52">
              <w:t>12</w:t>
            </w:r>
            <w:r w:rsidRPr="006F06C2">
              <w:t>.</w:t>
            </w:r>
          </w:p>
        </w:tc>
        <w:tc>
          <w:tcPr>
            <w:tcW w:w="709" w:type="dxa"/>
            <w:tcBorders>
              <w:top w:val="single" w:sz="6" w:space="0" w:color="auto"/>
              <w:left w:val="single" w:sz="6" w:space="0" w:color="auto"/>
              <w:bottom w:val="single" w:sz="6" w:space="0" w:color="auto"/>
              <w:right w:val="single" w:sz="6" w:space="0" w:color="auto"/>
            </w:tcBorders>
          </w:tcPr>
          <w:p w14:paraId="24FAC0D2" w14:textId="77777777" w:rsidR="002E496C" w:rsidRPr="006F06C2" w:rsidRDefault="002E496C" w:rsidP="00B17A4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42C4076A" w14:textId="77777777" w:rsidR="002E496C" w:rsidRPr="006F06C2" w:rsidRDefault="002E496C" w:rsidP="00B17A42">
            <w:pPr>
              <w:pStyle w:val="TAL"/>
              <w:rPr>
                <w:i/>
                <w:iCs/>
              </w:rPr>
            </w:pPr>
            <w:r w:rsidRPr="006F06C2">
              <w:rPr>
                <w:rFonts w:eastAsia="MS Mincho"/>
              </w:rPr>
              <w:t xml:space="preserve">NR RRC: </w:t>
            </w:r>
            <w:r w:rsidRPr="006F06C2">
              <w:rPr>
                <w:i/>
                <w:iCs/>
              </w:rPr>
              <w:t>MeasurementReport</w:t>
            </w:r>
          </w:p>
        </w:tc>
        <w:tc>
          <w:tcPr>
            <w:tcW w:w="567" w:type="dxa"/>
            <w:tcBorders>
              <w:top w:val="single" w:sz="6" w:space="0" w:color="auto"/>
              <w:left w:val="single" w:sz="6" w:space="0" w:color="auto"/>
              <w:bottom w:val="single" w:sz="6" w:space="0" w:color="auto"/>
              <w:right w:val="single" w:sz="6" w:space="0" w:color="auto"/>
            </w:tcBorders>
          </w:tcPr>
          <w:p w14:paraId="755D4027" w14:textId="77777777" w:rsidR="002E496C" w:rsidRPr="006F06C2" w:rsidRDefault="002E496C" w:rsidP="00B17A4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1572FF6C" w14:textId="77777777" w:rsidR="002E496C" w:rsidRPr="006F06C2" w:rsidRDefault="002E496C" w:rsidP="00B17A42">
            <w:pPr>
              <w:pStyle w:val="TAC"/>
            </w:pPr>
            <w:r w:rsidRPr="006F06C2">
              <w:t>-</w:t>
            </w:r>
          </w:p>
        </w:tc>
      </w:tr>
      <w:tr w:rsidR="002E496C" w:rsidRPr="006F06C2" w14:paraId="665F9F0B" w14:textId="77777777" w:rsidTr="007065F4">
        <w:tc>
          <w:tcPr>
            <w:tcW w:w="534" w:type="dxa"/>
            <w:tcBorders>
              <w:top w:val="single" w:sz="6" w:space="0" w:color="auto"/>
              <w:left w:val="single" w:sz="4" w:space="0" w:color="auto"/>
              <w:bottom w:val="single" w:sz="4" w:space="0" w:color="auto"/>
              <w:right w:val="single" w:sz="6" w:space="0" w:color="auto"/>
            </w:tcBorders>
          </w:tcPr>
          <w:p w14:paraId="3E7FD49D" w14:textId="77777777" w:rsidR="002E496C" w:rsidRPr="006F06C2" w:rsidRDefault="002E496C" w:rsidP="00B17A42">
            <w:pPr>
              <w:pStyle w:val="TAC"/>
            </w:pPr>
            <w:r w:rsidRPr="006F06C2">
              <w:t>8Ab1</w:t>
            </w:r>
          </w:p>
        </w:tc>
        <w:tc>
          <w:tcPr>
            <w:tcW w:w="3969" w:type="dxa"/>
            <w:tcBorders>
              <w:top w:val="single" w:sz="6" w:space="0" w:color="auto"/>
              <w:left w:val="single" w:sz="6" w:space="0" w:color="auto"/>
              <w:bottom w:val="single" w:sz="4" w:space="0" w:color="auto"/>
              <w:right w:val="single" w:sz="6" w:space="0" w:color="auto"/>
            </w:tcBorders>
          </w:tcPr>
          <w:p w14:paraId="490C6DDE" w14:textId="77777777" w:rsidR="002E496C" w:rsidRPr="006F06C2" w:rsidRDefault="002E496C" w:rsidP="00B17A42">
            <w:pPr>
              <w:pStyle w:val="TAL"/>
            </w:pPr>
            <w:r w:rsidRPr="006F06C2">
              <w:t xml:space="preserve">IF the UE detects event A3 for Cell </w:t>
            </w:r>
            <w:r w:rsidR="005D6B2A" w:rsidRPr="006F06C2">
              <w:t>3</w:t>
            </w:r>
            <w:r w:rsidRPr="006F06C2">
              <w:t xml:space="preserve"> before event A3 for Cell </w:t>
            </w:r>
            <w:r w:rsidR="005D6B2A" w:rsidRPr="006F06C2">
              <w:t>12</w:t>
            </w:r>
            <w:r w:rsidRPr="006F06C2">
              <w:t xml:space="preserve"> THEN the UE may transmit </w:t>
            </w:r>
            <w:r w:rsidRPr="006F06C2">
              <w:rPr>
                <w:i/>
              </w:rPr>
              <w:t>MeasurementReport</w:t>
            </w:r>
            <w:r w:rsidRPr="006F06C2">
              <w:t xml:space="preserve"> message to report event A3 with the measured RSRP values for Cell 1 and Cell </w:t>
            </w:r>
            <w:r w:rsidR="005D6B2A" w:rsidRPr="006F06C2">
              <w:t>3</w:t>
            </w:r>
            <w:r w:rsidRPr="006F06C2">
              <w:t>.</w:t>
            </w:r>
          </w:p>
        </w:tc>
        <w:tc>
          <w:tcPr>
            <w:tcW w:w="709" w:type="dxa"/>
            <w:tcBorders>
              <w:top w:val="single" w:sz="6" w:space="0" w:color="auto"/>
              <w:left w:val="single" w:sz="6" w:space="0" w:color="auto"/>
              <w:bottom w:val="single" w:sz="4" w:space="0" w:color="auto"/>
              <w:right w:val="single" w:sz="6" w:space="0" w:color="auto"/>
            </w:tcBorders>
          </w:tcPr>
          <w:p w14:paraId="7CDFA786" w14:textId="77777777" w:rsidR="002E496C" w:rsidRPr="006F06C2" w:rsidRDefault="002E496C" w:rsidP="00B17A42">
            <w:pPr>
              <w:pStyle w:val="TAC"/>
            </w:pPr>
            <w:r w:rsidRPr="006F06C2">
              <w:t>--&gt;</w:t>
            </w:r>
          </w:p>
        </w:tc>
        <w:tc>
          <w:tcPr>
            <w:tcW w:w="2977" w:type="dxa"/>
            <w:tcBorders>
              <w:top w:val="single" w:sz="6" w:space="0" w:color="auto"/>
              <w:left w:val="single" w:sz="6" w:space="0" w:color="auto"/>
              <w:bottom w:val="single" w:sz="4" w:space="0" w:color="auto"/>
              <w:right w:val="single" w:sz="6" w:space="0" w:color="auto"/>
            </w:tcBorders>
          </w:tcPr>
          <w:p w14:paraId="2B2AC3A1" w14:textId="77777777" w:rsidR="002E496C" w:rsidRPr="006F06C2" w:rsidRDefault="002E496C" w:rsidP="00B17A42">
            <w:pPr>
              <w:pStyle w:val="TAL"/>
              <w:rPr>
                <w:i/>
                <w:iCs/>
              </w:rPr>
            </w:pPr>
            <w:r w:rsidRPr="006F06C2">
              <w:rPr>
                <w:rFonts w:eastAsia="MS Mincho"/>
              </w:rPr>
              <w:t xml:space="preserve">NR RRC: </w:t>
            </w:r>
            <w:r w:rsidRPr="006F06C2">
              <w:rPr>
                <w:i/>
                <w:iCs/>
              </w:rPr>
              <w:t>MeasurementReport</w:t>
            </w:r>
          </w:p>
        </w:tc>
        <w:tc>
          <w:tcPr>
            <w:tcW w:w="567" w:type="dxa"/>
            <w:tcBorders>
              <w:top w:val="single" w:sz="6" w:space="0" w:color="auto"/>
              <w:left w:val="single" w:sz="6" w:space="0" w:color="auto"/>
              <w:bottom w:val="single" w:sz="4" w:space="0" w:color="auto"/>
              <w:right w:val="single" w:sz="6" w:space="0" w:color="auto"/>
            </w:tcBorders>
          </w:tcPr>
          <w:p w14:paraId="229FCC62" w14:textId="77777777" w:rsidR="002E496C" w:rsidRPr="006F06C2" w:rsidRDefault="002E496C" w:rsidP="00B17A42">
            <w:pPr>
              <w:pStyle w:val="TAC"/>
            </w:pPr>
            <w:r w:rsidRPr="006F06C2">
              <w:t>-</w:t>
            </w:r>
          </w:p>
        </w:tc>
        <w:tc>
          <w:tcPr>
            <w:tcW w:w="850" w:type="dxa"/>
            <w:tcBorders>
              <w:top w:val="single" w:sz="6" w:space="0" w:color="auto"/>
              <w:left w:val="single" w:sz="6" w:space="0" w:color="auto"/>
              <w:bottom w:val="single" w:sz="4" w:space="0" w:color="auto"/>
              <w:right w:val="single" w:sz="4" w:space="0" w:color="auto"/>
            </w:tcBorders>
          </w:tcPr>
          <w:p w14:paraId="67709DB9" w14:textId="77777777" w:rsidR="002E496C" w:rsidRPr="006F06C2" w:rsidRDefault="002E496C" w:rsidP="00B17A42">
            <w:pPr>
              <w:pStyle w:val="TAC"/>
            </w:pPr>
            <w:r w:rsidRPr="006F06C2">
              <w:t>-</w:t>
            </w:r>
          </w:p>
        </w:tc>
      </w:tr>
      <w:tr w:rsidR="002E496C" w:rsidRPr="006F06C2" w14:paraId="74038AAE" w14:textId="77777777" w:rsidTr="007065F4">
        <w:tc>
          <w:tcPr>
            <w:tcW w:w="534" w:type="dxa"/>
            <w:tcBorders>
              <w:top w:val="single" w:sz="6" w:space="0" w:color="auto"/>
              <w:left w:val="single" w:sz="4" w:space="0" w:color="auto"/>
              <w:bottom w:val="single" w:sz="4" w:space="0" w:color="auto"/>
              <w:right w:val="single" w:sz="6" w:space="0" w:color="auto"/>
            </w:tcBorders>
          </w:tcPr>
          <w:p w14:paraId="7D6544DB" w14:textId="77777777" w:rsidR="002E496C" w:rsidRPr="006F06C2" w:rsidRDefault="002E496C" w:rsidP="00B17A42">
            <w:pPr>
              <w:pStyle w:val="TAC"/>
            </w:pPr>
            <w:r w:rsidRPr="006F06C2">
              <w:t>9</w:t>
            </w:r>
          </w:p>
        </w:tc>
        <w:tc>
          <w:tcPr>
            <w:tcW w:w="3969" w:type="dxa"/>
            <w:tcBorders>
              <w:top w:val="single" w:sz="6" w:space="0" w:color="auto"/>
              <w:left w:val="single" w:sz="6" w:space="0" w:color="auto"/>
              <w:bottom w:val="single" w:sz="4" w:space="0" w:color="auto"/>
              <w:right w:val="single" w:sz="6" w:space="0" w:color="auto"/>
            </w:tcBorders>
          </w:tcPr>
          <w:p w14:paraId="310F79EC" w14:textId="77777777" w:rsidR="002E496C" w:rsidRPr="006F06C2" w:rsidRDefault="002E496C" w:rsidP="00B17A42">
            <w:pPr>
              <w:pStyle w:val="TAL"/>
            </w:pPr>
            <w:r w:rsidRPr="006F06C2">
              <w:t xml:space="preserve">Check: does the UE transmit a </w:t>
            </w:r>
            <w:r w:rsidRPr="006F06C2">
              <w:rPr>
                <w:i/>
              </w:rPr>
              <w:t>MeasurementReport</w:t>
            </w:r>
            <w:r w:rsidRPr="006F06C2">
              <w:t xml:space="preserve"> message to report event A3 with the measured RSRP values for Cell 1, Cell </w:t>
            </w:r>
            <w:r w:rsidR="005D6B2A" w:rsidRPr="006F06C2">
              <w:t>3</w:t>
            </w:r>
            <w:r w:rsidRPr="006F06C2">
              <w:t xml:space="preserve"> and Cell </w:t>
            </w:r>
            <w:r w:rsidR="005D6B2A" w:rsidRPr="006F06C2">
              <w:t>12</w:t>
            </w:r>
            <w:r w:rsidRPr="006F06C2">
              <w:t>?</w:t>
            </w:r>
          </w:p>
        </w:tc>
        <w:tc>
          <w:tcPr>
            <w:tcW w:w="709" w:type="dxa"/>
            <w:tcBorders>
              <w:top w:val="single" w:sz="6" w:space="0" w:color="auto"/>
              <w:left w:val="single" w:sz="6" w:space="0" w:color="auto"/>
              <w:bottom w:val="single" w:sz="4" w:space="0" w:color="auto"/>
              <w:right w:val="single" w:sz="6" w:space="0" w:color="auto"/>
            </w:tcBorders>
          </w:tcPr>
          <w:p w14:paraId="39C53005" w14:textId="77777777" w:rsidR="002E496C" w:rsidRPr="006F06C2" w:rsidRDefault="002E496C" w:rsidP="00B17A42">
            <w:pPr>
              <w:pStyle w:val="TAC"/>
            </w:pPr>
            <w:r w:rsidRPr="006F06C2">
              <w:t>--&gt;</w:t>
            </w:r>
          </w:p>
        </w:tc>
        <w:tc>
          <w:tcPr>
            <w:tcW w:w="2977" w:type="dxa"/>
            <w:tcBorders>
              <w:top w:val="single" w:sz="6" w:space="0" w:color="auto"/>
              <w:left w:val="single" w:sz="6" w:space="0" w:color="auto"/>
              <w:bottom w:val="single" w:sz="4" w:space="0" w:color="auto"/>
              <w:right w:val="single" w:sz="6" w:space="0" w:color="auto"/>
            </w:tcBorders>
          </w:tcPr>
          <w:p w14:paraId="5CD00F20" w14:textId="77777777" w:rsidR="002E496C" w:rsidRPr="006F06C2" w:rsidRDefault="002E496C" w:rsidP="00B17A42">
            <w:pPr>
              <w:pStyle w:val="TAL"/>
              <w:rPr>
                <w:i/>
                <w:iCs/>
              </w:rPr>
            </w:pPr>
            <w:r w:rsidRPr="006F06C2">
              <w:rPr>
                <w:rFonts w:eastAsia="MS Mincho"/>
              </w:rPr>
              <w:t xml:space="preserve">NR RRC: </w:t>
            </w:r>
            <w:r w:rsidRPr="006F06C2">
              <w:rPr>
                <w:i/>
                <w:iCs/>
              </w:rPr>
              <w:t>MeasurementReport</w:t>
            </w:r>
          </w:p>
        </w:tc>
        <w:tc>
          <w:tcPr>
            <w:tcW w:w="567" w:type="dxa"/>
            <w:tcBorders>
              <w:top w:val="single" w:sz="6" w:space="0" w:color="auto"/>
              <w:left w:val="single" w:sz="6" w:space="0" w:color="auto"/>
              <w:bottom w:val="single" w:sz="4" w:space="0" w:color="auto"/>
              <w:right w:val="single" w:sz="6" w:space="0" w:color="auto"/>
            </w:tcBorders>
          </w:tcPr>
          <w:p w14:paraId="34E11A43" w14:textId="77777777" w:rsidR="002E496C" w:rsidRPr="006F06C2" w:rsidRDefault="002E496C" w:rsidP="00B17A42">
            <w:pPr>
              <w:pStyle w:val="TAC"/>
            </w:pPr>
            <w:r w:rsidRPr="006F06C2">
              <w:t>2</w:t>
            </w:r>
          </w:p>
        </w:tc>
        <w:tc>
          <w:tcPr>
            <w:tcW w:w="850" w:type="dxa"/>
            <w:tcBorders>
              <w:top w:val="single" w:sz="6" w:space="0" w:color="auto"/>
              <w:left w:val="single" w:sz="6" w:space="0" w:color="auto"/>
              <w:bottom w:val="single" w:sz="4" w:space="0" w:color="auto"/>
              <w:right w:val="single" w:sz="4" w:space="0" w:color="auto"/>
            </w:tcBorders>
          </w:tcPr>
          <w:p w14:paraId="3AB95BCD" w14:textId="77777777" w:rsidR="002E496C" w:rsidRPr="006F06C2" w:rsidRDefault="002E496C" w:rsidP="00B17A42">
            <w:pPr>
              <w:pStyle w:val="TAC"/>
            </w:pPr>
            <w:r w:rsidRPr="006F06C2">
              <w:t>P</w:t>
            </w:r>
          </w:p>
        </w:tc>
      </w:tr>
      <w:tr w:rsidR="00602262" w:rsidRPr="006F06C2" w14:paraId="6A93165C" w14:textId="77777777" w:rsidTr="007065F4">
        <w:tc>
          <w:tcPr>
            <w:tcW w:w="534" w:type="dxa"/>
            <w:tcBorders>
              <w:top w:val="single" w:sz="6" w:space="0" w:color="auto"/>
              <w:left w:val="single" w:sz="4" w:space="0" w:color="auto"/>
              <w:bottom w:val="single" w:sz="4" w:space="0" w:color="auto"/>
              <w:right w:val="single" w:sz="6" w:space="0" w:color="auto"/>
            </w:tcBorders>
          </w:tcPr>
          <w:p w14:paraId="1310547D" w14:textId="7A0EFAFF" w:rsidR="00602262" w:rsidRPr="006F06C2" w:rsidRDefault="00602262" w:rsidP="00602262">
            <w:pPr>
              <w:pStyle w:val="TAC"/>
            </w:pPr>
            <w:r w:rsidRPr="006F06C2">
              <w:rPr>
                <w:lang w:eastAsia="zh-CN"/>
              </w:rPr>
              <w:t>10</w:t>
            </w:r>
          </w:p>
        </w:tc>
        <w:tc>
          <w:tcPr>
            <w:tcW w:w="3969" w:type="dxa"/>
            <w:tcBorders>
              <w:top w:val="single" w:sz="6" w:space="0" w:color="auto"/>
              <w:left w:val="single" w:sz="6" w:space="0" w:color="auto"/>
              <w:bottom w:val="single" w:sz="4" w:space="0" w:color="auto"/>
              <w:right w:val="single" w:sz="6" w:space="0" w:color="auto"/>
            </w:tcBorders>
          </w:tcPr>
          <w:p w14:paraId="7485F9ED" w14:textId="2BBFF270" w:rsidR="00602262" w:rsidRPr="006F06C2" w:rsidRDefault="00602262" w:rsidP="00602262">
            <w:pPr>
              <w:pStyle w:val="TAL"/>
            </w:pPr>
            <w:r w:rsidRPr="006F06C2">
              <w:t xml:space="preserve">SS transmits an </w:t>
            </w:r>
            <w:r w:rsidRPr="006F06C2">
              <w:rPr>
                <w:i/>
              </w:rPr>
              <w:t>RRCReconfiguration</w:t>
            </w:r>
            <w:r w:rsidRPr="006F06C2">
              <w:t xml:space="preserve"> message including </w:t>
            </w:r>
            <w:r w:rsidRPr="006F06C2">
              <w:rPr>
                <w:i/>
              </w:rPr>
              <w:t>measConfig</w:t>
            </w:r>
            <w:r w:rsidRPr="006F06C2">
              <w:t xml:space="preserve"> to release intra NR measurement and reporting for event A3.</w:t>
            </w:r>
          </w:p>
        </w:tc>
        <w:tc>
          <w:tcPr>
            <w:tcW w:w="709" w:type="dxa"/>
            <w:tcBorders>
              <w:top w:val="single" w:sz="6" w:space="0" w:color="auto"/>
              <w:left w:val="single" w:sz="6" w:space="0" w:color="auto"/>
              <w:bottom w:val="single" w:sz="4" w:space="0" w:color="auto"/>
              <w:right w:val="single" w:sz="6" w:space="0" w:color="auto"/>
            </w:tcBorders>
          </w:tcPr>
          <w:p w14:paraId="52D1F3FB" w14:textId="7DC47871" w:rsidR="00602262" w:rsidRPr="006F06C2" w:rsidRDefault="00602262" w:rsidP="00602262">
            <w:pPr>
              <w:pStyle w:val="TAC"/>
            </w:pPr>
            <w:r w:rsidRPr="006F06C2">
              <w:t>&lt;--</w:t>
            </w:r>
          </w:p>
        </w:tc>
        <w:tc>
          <w:tcPr>
            <w:tcW w:w="2977" w:type="dxa"/>
            <w:tcBorders>
              <w:top w:val="single" w:sz="6" w:space="0" w:color="auto"/>
              <w:left w:val="single" w:sz="6" w:space="0" w:color="auto"/>
              <w:bottom w:val="single" w:sz="4" w:space="0" w:color="auto"/>
              <w:right w:val="single" w:sz="6" w:space="0" w:color="auto"/>
            </w:tcBorders>
          </w:tcPr>
          <w:p w14:paraId="5B89B9D3" w14:textId="754D8B5F" w:rsidR="00602262" w:rsidRPr="006F06C2" w:rsidRDefault="00602262" w:rsidP="00602262">
            <w:pPr>
              <w:pStyle w:val="TAL"/>
              <w:rPr>
                <w:rFonts w:eastAsia="MS Mincho"/>
              </w:rPr>
            </w:pPr>
            <w:r w:rsidRPr="006F06C2">
              <w:rPr>
                <w:rFonts w:eastAsia="MS Mincho"/>
              </w:rPr>
              <w:t>NR RRC:</w:t>
            </w:r>
            <w:r w:rsidRPr="006F06C2">
              <w:rPr>
                <w:rFonts w:eastAsia="MS Mincho"/>
                <w:i/>
              </w:rPr>
              <w:t xml:space="preserve"> RRCReconfiguration</w:t>
            </w:r>
          </w:p>
        </w:tc>
        <w:tc>
          <w:tcPr>
            <w:tcW w:w="567" w:type="dxa"/>
            <w:tcBorders>
              <w:top w:val="single" w:sz="6" w:space="0" w:color="auto"/>
              <w:left w:val="single" w:sz="6" w:space="0" w:color="auto"/>
              <w:bottom w:val="single" w:sz="4" w:space="0" w:color="auto"/>
              <w:right w:val="single" w:sz="6" w:space="0" w:color="auto"/>
            </w:tcBorders>
          </w:tcPr>
          <w:p w14:paraId="4DAAC518" w14:textId="3AE8B353" w:rsidR="00602262" w:rsidRPr="006F06C2" w:rsidRDefault="00602262" w:rsidP="00602262">
            <w:pPr>
              <w:pStyle w:val="TAC"/>
            </w:pPr>
            <w:r w:rsidRPr="006F06C2">
              <w:t>-</w:t>
            </w:r>
          </w:p>
        </w:tc>
        <w:tc>
          <w:tcPr>
            <w:tcW w:w="850" w:type="dxa"/>
            <w:tcBorders>
              <w:top w:val="single" w:sz="6" w:space="0" w:color="auto"/>
              <w:left w:val="single" w:sz="6" w:space="0" w:color="auto"/>
              <w:bottom w:val="single" w:sz="4" w:space="0" w:color="auto"/>
              <w:right w:val="single" w:sz="4" w:space="0" w:color="auto"/>
            </w:tcBorders>
          </w:tcPr>
          <w:p w14:paraId="2B5803B6" w14:textId="0C343BB7" w:rsidR="00602262" w:rsidRPr="006F06C2" w:rsidRDefault="00602262" w:rsidP="00602262">
            <w:pPr>
              <w:pStyle w:val="TAC"/>
            </w:pPr>
            <w:r w:rsidRPr="006F06C2">
              <w:t>-</w:t>
            </w:r>
          </w:p>
        </w:tc>
      </w:tr>
      <w:tr w:rsidR="00602262" w:rsidRPr="006F06C2" w14:paraId="4D386DAE" w14:textId="77777777" w:rsidTr="007065F4">
        <w:tc>
          <w:tcPr>
            <w:tcW w:w="534" w:type="dxa"/>
            <w:tcBorders>
              <w:top w:val="single" w:sz="6" w:space="0" w:color="auto"/>
              <w:left w:val="single" w:sz="4" w:space="0" w:color="auto"/>
              <w:bottom w:val="single" w:sz="4" w:space="0" w:color="auto"/>
              <w:right w:val="single" w:sz="6" w:space="0" w:color="auto"/>
            </w:tcBorders>
          </w:tcPr>
          <w:p w14:paraId="53B1864E" w14:textId="4AE396AC" w:rsidR="00602262" w:rsidRPr="006F06C2" w:rsidRDefault="00602262" w:rsidP="00602262">
            <w:pPr>
              <w:pStyle w:val="TAC"/>
            </w:pPr>
            <w:r w:rsidRPr="006F06C2">
              <w:t>11</w:t>
            </w:r>
          </w:p>
        </w:tc>
        <w:tc>
          <w:tcPr>
            <w:tcW w:w="3969" w:type="dxa"/>
            <w:tcBorders>
              <w:top w:val="single" w:sz="6" w:space="0" w:color="auto"/>
              <w:left w:val="single" w:sz="6" w:space="0" w:color="auto"/>
              <w:bottom w:val="single" w:sz="4" w:space="0" w:color="auto"/>
              <w:right w:val="single" w:sz="6" w:space="0" w:color="auto"/>
            </w:tcBorders>
          </w:tcPr>
          <w:p w14:paraId="5C7A49C8" w14:textId="1818315C" w:rsidR="00602262" w:rsidRPr="006F06C2" w:rsidRDefault="00602262" w:rsidP="00602262">
            <w:pPr>
              <w:pStyle w:val="TAL"/>
            </w:pPr>
            <w:r w:rsidRPr="006F06C2">
              <w:t xml:space="preserve">The UE transmits an </w:t>
            </w:r>
            <w:r w:rsidRPr="006F06C2">
              <w:rPr>
                <w:i/>
              </w:rPr>
              <w:t>RRCReconfigrationComplete</w:t>
            </w:r>
            <w:r w:rsidRPr="006F06C2">
              <w:t xml:space="preserve"> message</w:t>
            </w:r>
          </w:p>
        </w:tc>
        <w:tc>
          <w:tcPr>
            <w:tcW w:w="709" w:type="dxa"/>
            <w:tcBorders>
              <w:top w:val="single" w:sz="6" w:space="0" w:color="auto"/>
              <w:left w:val="single" w:sz="6" w:space="0" w:color="auto"/>
              <w:bottom w:val="single" w:sz="4" w:space="0" w:color="auto"/>
              <w:right w:val="single" w:sz="6" w:space="0" w:color="auto"/>
            </w:tcBorders>
          </w:tcPr>
          <w:p w14:paraId="5A6D69A0" w14:textId="732A46F9" w:rsidR="00602262" w:rsidRPr="006F06C2" w:rsidRDefault="00602262" w:rsidP="00602262">
            <w:pPr>
              <w:pStyle w:val="TAC"/>
            </w:pPr>
            <w:r w:rsidRPr="006F06C2">
              <w:t>--&gt;</w:t>
            </w:r>
          </w:p>
        </w:tc>
        <w:tc>
          <w:tcPr>
            <w:tcW w:w="2977" w:type="dxa"/>
            <w:tcBorders>
              <w:top w:val="single" w:sz="6" w:space="0" w:color="auto"/>
              <w:left w:val="single" w:sz="6" w:space="0" w:color="auto"/>
              <w:bottom w:val="single" w:sz="4" w:space="0" w:color="auto"/>
              <w:right w:val="single" w:sz="6" w:space="0" w:color="auto"/>
            </w:tcBorders>
          </w:tcPr>
          <w:p w14:paraId="327A1583" w14:textId="37F1B345" w:rsidR="00602262" w:rsidRPr="006F06C2" w:rsidRDefault="00602262" w:rsidP="00602262">
            <w:pPr>
              <w:pStyle w:val="TAL"/>
              <w:rPr>
                <w:rFonts w:eastAsia="MS Mincho"/>
              </w:rPr>
            </w:pPr>
            <w:r w:rsidRPr="006F06C2">
              <w:rPr>
                <w:rFonts w:eastAsia="MS Mincho"/>
              </w:rPr>
              <w:t xml:space="preserve">NR RRC: </w:t>
            </w:r>
            <w:r w:rsidRPr="006F06C2">
              <w:rPr>
                <w:i/>
                <w:iCs/>
              </w:rPr>
              <w:t>RRCReconfigurationComplete</w:t>
            </w:r>
          </w:p>
        </w:tc>
        <w:tc>
          <w:tcPr>
            <w:tcW w:w="567" w:type="dxa"/>
            <w:tcBorders>
              <w:top w:val="single" w:sz="6" w:space="0" w:color="auto"/>
              <w:left w:val="single" w:sz="6" w:space="0" w:color="auto"/>
              <w:bottom w:val="single" w:sz="4" w:space="0" w:color="auto"/>
              <w:right w:val="single" w:sz="6" w:space="0" w:color="auto"/>
            </w:tcBorders>
          </w:tcPr>
          <w:p w14:paraId="10981C22" w14:textId="4E773ECC" w:rsidR="00602262" w:rsidRPr="006F06C2" w:rsidRDefault="00602262" w:rsidP="00602262">
            <w:pPr>
              <w:pStyle w:val="TAC"/>
            </w:pPr>
            <w:r w:rsidRPr="006F06C2">
              <w:t>-</w:t>
            </w:r>
          </w:p>
        </w:tc>
        <w:tc>
          <w:tcPr>
            <w:tcW w:w="850" w:type="dxa"/>
            <w:tcBorders>
              <w:top w:val="single" w:sz="6" w:space="0" w:color="auto"/>
              <w:left w:val="single" w:sz="6" w:space="0" w:color="auto"/>
              <w:bottom w:val="single" w:sz="4" w:space="0" w:color="auto"/>
              <w:right w:val="single" w:sz="4" w:space="0" w:color="auto"/>
            </w:tcBorders>
          </w:tcPr>
          <w:p w14:paraId="367BFA27" w14:textId="4FB1050E" w:rsidR="00602262" w:rsidRPr="006F06C2" w:rsidRDefault="00602262" w:rsidP="00602262">
            <w:pPr>
              <w:pStyle w:val="TAC"/>
            </w:pPr>
            <w:r w:rsidRPr="006F06C2">
              <w:t>-</w:t>
            </w:r>
          </w:p>
        </w:tc>
      </w:tr>
    </w:tbl>
    <w:p w14:paraId="46EC32CA" w14:textId="77777777" w:rsidR="002E496C" w:rsidRPr="006F06C2" w:rsidRDefault="002E496C" w:rsidP="002E496C">
      <w:pPr>
        <w:rPr>
          <w:snapToGrid w:val="0"/>
        </w:rPr>
      </w:pPr>
    </w:p>
    <w:p w14:paraId="6E6559B4" w14:textId="77777777" w:rsidR="002E496C" w:rsidRPr="006F06C2" w:rsidRDefault="002E496C" w:rsidP="002E496C">
      <w:pPr>
        <w:pStyle w:val="H6"/>
        <w:rPr>
          <w:snapToGrid w:val="0"/>
        </w:rPr>
      </w:pPr>
      <w:r w:rsidRPr="006F06C2">
        <w:rPr>
          <w:snapToGrid w:val="0"/>
        </w:rPr>
        <w:t>8.1.3.1.15</w:t>
      </w:r>
      <w:r w:rsidR="00FC091C" w:rsidRPr="006F06C2">
        <w:rPr>
          <w:snapToGrid w:val="0"/>
        </w:rPr>
        <w:t>A</w:t>
      </w:r>
      <w:r w:rsidRPr="006F06C2">
        <w:rPr>
          <w:snapToGrid w:val="0"/>
        </w:rPr>
        <w:t>.3.3</w:t>
      </w:r>
      <w:r w:rsidRPr="006F06C2">
        <w:rPr>
          <w:snapToGrid w:val="0"/>
        </w:rPr>
        <w:tab/>
        <w:t>Specific message contents</w:t>
      </w:r>
    </w:p>
    <w:p w14:paraId="412F44ED" w14:textId="77777777" w:rsidR="002E496C" w:rsidRPr="006F06C2" w:rsidRDefault="002E496C" w:rsidP="002E496C">
      <w:pPr>
        <w:pStyle w:val="TH"/>
        <w:rPr>
          <w:lang w:eastAsia="en-US"/>
        </w:rPr>
      </w:pPr>
      <w:r w:rsidRPr="006F06C2">
        <w:t>Table 8.1.3.1.15</w:t>
      </w:r>
      <w:r w:rsidR="00FC091C" w:rsidRPr="006F06C2">
        <w:t>A</w:t>
      </w:r>
      <w:r w:rsidRPr="006F06C2">
        <w:t xml:space="preserve">.3.3-1: </w:t>
      </w:r>
      <w:r w:rsidRPr="006F06C2">
        <w:rPr>
          <w:i/>
        </w:rPr>
        <w:t>RRCReconfiguration</w:t>
      </w:r>
      <w:r w:rsidRPr="006F06C2">
        <w:t xml:space="preserve"> (step 1 and Step 7 Table 8.1.3.1.15</w:t>
      </w:r>
      <w:r w:rsidR="00D149BC" w:rsidRPr="006F06C2">
        <w:t>A</w:t>
      </w:r>
      <w:r w:rsidRPr="006F06C2">
        <w:t>.3.2-2)</w:t>
      </w:r>
    </w:p>
    <w:tbl>
      <w:tblPr>
        <w:tblW w:w="963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5"/>
      </w:tblGrid>
      <w:tr w:rsidR="002E496C" w:rsidRPr="006F06C2" w14:paraId="7AF1DE0F" w14:textId="77777777" w:rsidTr="00A240D3">
        <w:tc>
          <w:tcPr>
            <w:tcW w:w="9524" w:type="dxa"/>
            <w:tcBorders>
              <w:top w:val="single" w:sz="4" w:space="0" w:color="auto"/>
              <w:left w:val="single" w:sz="4" w:space="0" w:color="auto"/>
              <w:bottom w:val="single" w:sz="4" w:space="0" w:color="auto"/>
              <w:right w:val="single" w:sz="4" w:space="0" w:color="auto"/>
            </w:tcBorders>
            <w:hideMark/>
          </w:tcPr>
          <w:p w14:paraId="4D741FB9" w14:textId="1A70919D" w:rsidR="002E496C" w:rsidRPr="006F06C2" w:rsidRDefault="001953B5" w:rsidP="00B17A42">
            <w:pPr>
              <w:pStyle w:val="TAL"/>
              <w:snapToGrid w:val="0"/>
            </w:pPr>
            <w:r w:rsidRPr="006F06C2">
              <w:t>Derivation Path: TS 38.5</w:t>
            </w:r>
            <w:r w:rsidR="002E496C" w:rsidRPr="006F06C2">
              <w:t>08-1 [4] Table 4.6.1-13</w:t>
            </w:r>
            <w:r w:rsidR="00C86217" w:rsidRPr="006F06C2">
              <w:t xml:space="preserve"> with condition NR_MEAS</w:t>
            </w:r>
          </w:p>
        </w:tc>
      </w:tr>
    </w:tbl>
    <w:p w14:paraId="2BE0EE32" w14:textId="77777777" w:rsidR="002E496C" w:rsidRPr="006F06C2" w:rsidRDefault="002E496C" w:rsidP="002E496C"/>
    <w:p w14:paraId="6F1EBAAB" w14:textId="77777777" w:rsidR="002E496C" w:rsidRPr="006F06C2" w:rsidRDefault="002E496C" w:rsidP="002E496C">
      <w:pPr>
        <w:pStyle w:val="TH"/>
      </w:pPr>
      <w:r w:rsidRPr="006F06C2">
        <w:t>Table 8.1.3.1.15</w:t>
      </w:r>
      <w:r w:rsidR="00FC091C" w:rsidRPr="006F06C2">
        <w:t>A</w:t>
      </w:r>
      <w:r w:rsidRPr="006F06C2">
        <w:t xml:space="preserve">.3.3-2: </w:t>
      </w:r>
      <w:r w:rsidRPr="006F06C2">
        <w:rPr>
          <w:i/>
          <w:iCs/>
        </w:rPr>
        <w:t>MeasConfig</w:t>
      </w:r>
      <w:r w:rsidRPr="006F06C2">
        <w:t xml:space="preserve"> (Table 8.1.3.1.15</w:t>
      </w:r>
      <w:r w:rsidR="00D149BC" w:rsidRPr="006F06C2">
        <w:t>A</w:t>
      </w:r>
      <w:r w:rsidRPr="006F06C2">
        <w:t>.3.3-1)</w:t>
      </w:r>
    </w:p>
    <w:tbl>
      <w:tblPr>
        <w:tblW w:w="9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236"/>
      </w:tblGrid>
      <w:tr w:rsidR="002E496C" w:rsidRPr="006F06C2" w14:paraId="67E350DE" w14:textId="77777777" w:rsidTr="007065F4">
        <w:tc>
          <w:tcPr>
            <w:tcW w:w="9738" w:type="dxa"/>
            <w:gridSpan w:val="4"/>
            <w:tcBorders>
              <w:top w:val="single" w:sz="4" w:space="0" w:color="auto"/>
              <w:bottom w:val="single" w:sz="4" w:space="0" w:color="auto"/>
            </w:tcBorders>
          </w:tcPr>
          <w:p w14:paraId="08EC2F68" w14:textId="65E9AC06" w:rsidR="002E496C" w:rsidRPr="006F06C2" w:rsidRDefault="001953B5" w:rsidP="00B17A42">
            <w:pPr>
              <w:pStyle w:val="TAL"/>
              <w:rPr>
                <w:lang w:eastAsia="ko-KR"/>
              </w:rPr>
            </w:pPr>
            <w:r w:rsidRPr="006F06C2">
              <w:t>Derivation Path: TS 38.5</w:t>
            </w:r>
            <w:r w:rsidR="002E496C" w:rsidRPr="006F06C2">
              <w:t>08 clause 4.6.3 table 4.6.3-69</w:t>
            </w:r>
            <w:r w:rsidR="003F6110" w:rsidRPr="006F06C2">
              <w:t xml:space="preserve"> with condition EVENT_A3</w:t>
            </w:r>
          </w:p>
        </w:tc>
      </w:tr>
      <w:tr w:rsidR="002E496C" w:rsidRPr="006F06C2" w14:paraId="7CBD1C53" w14:textId="77777777" w:rsidTr="007065F4">
        <w:tc>
          <w:tcPr>
            <w:tcW w:w="4535" w:type="dxa"/>
            <w:tcBorders>
              <w:top w:val="single" w:sz="4" w:space="0" w:color="auto"/>
              <w:bottom w:val="single" w:sz="4" w:space="0" w:color="auto"/>
              <w:right w:val="single" w:sz="4" w:space="0" w:color="auto"/>
            </w:tcBorders>
          </w:tcPr>
          <w:p w14:paraId="16A2354F" w14:textId="77777777" w:rsidR="002E496C" w:rsidRPr="006F06C2" w:rsidRDefault="002E496C" w:rsidP="00B17A42">
            <w:pPr>
              <w:pStyle w:val="TAH"/>
              <w:rPr>
                <w:lang w:eastAsia="ko-KR"/>
              </w:rPr>
            </w:pPr>
            <w:r w:rsidRPr="006F06C2">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67E3D750" w14:textId="77777777" w:rsidR="002E496C" w:rsidRPr="006F06C2" w:rsidRDefault="002E496C" w:rsidP="00B17A42">
            <w:pPr>
              <w:pStyle w:val="TAH"/>
              <w:rPr>
                <w:lang w:eastAsia="ko-KR"/>
              </w:rPr>
            </w:pPr>
            <w:r w:rsidRPr="006F06C2">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AC7FA12" w14:textId="77777777" w:rsidR="002E496C" w:rsidRPr="006F06C2" w:rsidRDefault="002E496C" w:rsidP="00B17A42">
            <w:pPr>
              <w:pStyle w:val="TAH"/>
              <w:rPr>
                <w:lang w:eastAsia="ko-KR"/>
              </w:rPr>
            </w:pPr>
            <w:r w:rsidRPr="006F06C2">
              <w:rPr>
                <w:lang w:eastAsia="ko-KR"/>
              </w:rPr>
              <w:t>Comment</w:t>
            </w:r>
          </w:p>
        </w:tc>
        <w:tc>
          <w:tcPr>
            <w:tcW w:w="1236" w:type="dxa"/>
            <w:tcBorders>
              <w:top w:val="single" w:sz="4" w:space="0" w:color="auto"/>
              <w:left w:val="single" w:sz="4" w:space="0" w:color="auto"/>
              <w:bottom w:val="single" w:sz="4" w:space="0" w:color="auto"/>
            </w:tcBorders>
          </w:tcPr>
          <w:p w14:paraId="54D14E7E" w14:textId="77777777" w:rsidR="002E496C" w:rsidRPr="006F06C2" w:rsidRDefault="002E496C" w:rsidP="00B17A42">
            <w:pPr>
              <w:pStyle w:val="TAH"/>
              <w:rPr>
                <w:lang w:eastAsia="ko-KR"/>
              </w:rPr>
            </w:pPr>
            <w:r w:rsidRPr="006F06C2">
              <w:rPr>
                <w:lang w:eastAsia="ko-KR"/>
              </w:rPr>
              <w:t>Condition</w:t>
            </w:r>
          </w:p>
        </w:tc>
      </w:tr>
      <w:tr w:rsidR="002E496C" w:rsidRPr="006F06C2" w14:paraId="69BCA911" w14:textId="77777777" w:rsidTr="007065F4">
        <w:tc>
          <w:tcPr>
            <w:tcW w:w="4535" w:type="dxa"/>
            <w:tcBorders>
              <w:top w:val="single" w:sz="4" w:space="0" w:color="auto"/>
              <w:bottom w:val="single" w:sz="4" w:space="0" w:color="auto"/>
              <w:right w:val="single" w:sz="4" w:space="0" w:color="auto"/>
            </w:tcBorders>
          </w:tcPr>
          <w:p w14:paraId="7DF49336" w14:textId="77777777" w:rsidR="002E496C" w:rsidRPr="006F06C2" w:rsidRDefault="002E496C" w:rsidP="00B17A42">
            <w:pPr>
              <w:pStyle w:val="TAL"/>
            </w:pPr>
            <w:r w:rsidRPr="006F06C2">
              <w:t xml:space="preserve">MeasConfig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2AC07096"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3ABE89C" w14:textId="77777777" w:rsidR="002E496C" w:rsidRPr="006F06C2" w:rsidRDefault="002E496C" w:rsidP="00B17A42">
            <w:pPr>
              <w:pStyle w:val="TAL"/>
            </w:pPr>
          </w:p>
        </w:tc>
        <w:tc>
          <w:tcPr>
            <w:tcW w:w="1236" w:type="dxa"/>
            <w:tcBorders>
              <w:top w:val="single" w:sz="4" w:space="0" w:color="auto"/>
              <w:left w:val="single" w:sz="4" w:space="0" w:color="auto"/>
              <w:bottom w:val="single" w:sz="4" w:space="0" w:color="auto"/>
            </w:tcBorders>
          </w:tcPr>
          <w:p w14:paraId="65077266" w14:textId="77777777" w:rsidR="002E496C" w:rsidRPr="006F06C2" w:rsidRDefault="002E496C" w:rsidP="00B17A42">
            <w:pPr>
              <w:pStyle w:val="TAL"/>
            </w:pPr>
          </w:p>
        </w:tc>
      </w:tr>
      <w:tr w:rsidR="002E496C" w:rsidRPr="006F06C2" w14:paraId="773AD5D4" w14:textId="77777777" w:rsidTr="007065F4">
        <w:tc>
          <w:tcPr>
            <w:tcW w:w="4535" w:type="dxa"/>
            <w:tcBorders>
              <w:top w:val="single" w:sz="4" w:space="0" w:color="auto"/>
              <w:bottom w:val="single" w:sz="4" w:space="0" w:color="auto"/>
              <w:right w:val="single" w:sz="4" w:space="0" w:color="auto"/>
            </w:tcBorders>
          </w:tcPr>
          <w:p w14:paraId="05AECE3E" w14:textId="77777777" w:rsidR="002E496C" w:rsidRPr="006F06C2" w:rsidRDefault="00D9244F" w:rsidP="00D9244F">
            <w:pPr>
              <w:pStyle w:val="TAL"/>
            </w:pPr>
            <w:r w:rsidRPr="006F06C2">
              <w:t xml:space="preserve">  </w:t>
            </w:r>
            <w:r w:rsidR="002E496C" w:rsidRPr="006F06C2">
              <w:t xml:space="preserve">measObjectToAddModList </w:t>
            </w:r>
            <w:r w:rsidR="002E496C" w:rsidRPr="006F06C2">
              <w:rPr>
                <w:snapToGrid w:val="0"/>
              </w:rPr>
              <w:t xml:space="preserve">SEQUENCE (SIZE (1..maxNrofMeasId)) OF </w:t>
            </w:r>
            <w:r w:rsidRPr="006F06C2">
              <w:t>MeasObjectToAddMod</w:t>
            </w:r>
            <w:r w:rsidR="002E496C" w:rsidRPr="006F06C2">
              <w:rPr>
                <w:snapToGrid w:val="0"/>
              </w:rPr>
              <w:t xml:space="preserve"> </w:t>
            </w:r>
            <w:r w:rsidR="002E496C" w:rsidRPr="006F06C2">
              <w:t>{</w:t>
            </w:r>
          </w:p>
        </w:tc>
        <w:tc>
          <w:tcPr>
            <w:tcW w:w="2267" w:type="dxa"/>
            <w:tcBorders>
              <w:top w:val="single" w:sz="4" w:space="0" w:color="auto"/>
              <w:left w:val="single" w:sz="4" w:space="0" w:color="auto"/>
              <w:bottom w:val="single" w:sz="4" w:space="0" w:color="auto"/>
              <w:right w:val="single" w:sz="4" w:space="0" w:color="auto"/>
            </w:tcBorders>
          </w:tcPr>
          <w:p w14:paraId="1E2AC491" w14:textId="77777777" w:rsidR="002E496C" w:rsidRPr="006F06C2" w:rsidRDefault="005D6B2A" w:rsidP="00B17A42">
            <w:pPr>
              <w:pStyle w:val="TAL"/>
            </w:pPr>
            <w:r w:rsidRPr="006F06C2">
              <w:t xml:space="preserve">2 </w:t>
            </w:r>
            <w:r w:rsidR="002E496C" w:rsidRPr="006F06C2">
              <w:t>entr</w:t>
            </w:r>
            <w:r w:rsidRPr="006F06C2">
              <w:t>ies</w:t>
            </w:r>
          </w:p>
        </w:tc>
        <w:tc>
          <w:tcPr>
            <w:tcW w:w="1700" w:type="dxa"/>
            <w:tcBorders>
              <w:top w:val="single" w:sz="4" w:space="0" w:color="auto"/>
              <w:left w:val="single" w:sz="4" w:space="0" w:color="auto"/>
              <w:bottom w:val="single" w:sz="4" w:space="0" w:color="auto"/>
              <w:right w:val="single" w:sz="4" w:space="0" w:color="auto"/>
            </w:tcBorders>
          </w:tcPr>
          <w:p w14:paraId="69C3B050" w14:textId="77777777" w:rsidR="002E496C" w:rsidRPr="006F06C2" w:rsidRDefault="002E496C" w:rsidP="00B17A42">
            <w:pPr>
              <w:pStyle w:val="TAL"/>
            </w:pPr>
          </w:p>
        </w:tc>
        <w:tc>
          <w:tcPr>
            <w:tcW w:w="1236" w:type="dxa"/>
            <w:tcBorders>
              <w:top w:val="single" w:sz="4" w:space="0" w:color="auto"/>
              <w:left w:val="single" w:sz="4" w:space="0" w:color="auto"/>
              <w:bottom w:val="single" w:sz="4" w:space="0" w:color="auto"/>
            </w:tcBorders>
          </w:tcPr>
          <w:p w14:paraId="134FCB66" w14:textId="25D365CA" w:rsidR="002E496C" w:rsidRPr="006F06C2" w:rsidRDefault="00602262" w:rsidP="00B17A42">
            <w:pPr>
              <w:pStyle w:val="TAL"/>
            </w:pPr>
            <w:r w:rsidRPr="006F06C2">
              <w:t>Step 1 of Table 8.1.3.1.15A.3.3-1</w:t>
            </w:r>
          </w:p>
        </w:tc>
      </w:tr>
      <w:tr w:rsidR="00D9244F" w:rsidRPr="006F06C2" w14:paraId="26657E47" w14:textId="77777777" w:rsidTr="007065F4">
        <w:tc>
          <w:tcPr>
            <w:tcW w:w="4535" w:type="dxa"/>
            <w:tcBorders>
              <w:top w:val="single" w:sz="4" w:space="0" w:color="auto"/>
              <w:bottom w:val="single" w:sz="4" w:space="0" w:color="auto"/>
              <w:right w:val="single" w:sz="4" w:space="0" w:color="auto"/>
            </w:tcBorders>
          </w:tcPr>
          <w:p w14:paraId="272A14B0" w14:textId="77777777" w:rsidR="00D9244F" w:rsidRPr="006F06C2" w:rsidRDefault="00D9244F" w:rsidP="00D9244F">
            <w:pPr>
              <w:pStyle w:val="TAL"/>
            </w:pPr>
            <w:r w:rsidRPr="006F06C2">
              <w:t xml:space="preserve">    MeasObjectToAddMod[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468625B"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391FC4D" w14:textId="77777777" w:rsidR="00D9244F" w:rsidRPr="006F06C2" w:rsidRDefault="00D9244F" w:rsidP="00D9244F">
            <w:pPr>
              <w:pStyle w:val="TAL"/>
            </w:pPr>
            <w:r w:rsidRPr="006F06C2">
              <w:rPr>
                <w:lang w:eastAsia="en-US"/>
              </w:rPr>
              <w:t>entry 1</w:t>
            </w:r>
          </w:p>
        </w:tc>
        <w:tc>
          <w:tcPr>
            <w:tcW w:w="1236" w:type="dxa"/>
            <w:tcBorders>
              <w:top w:val="single" w:sz="4" w:space="0" w:color="auto"/>
              <w:left w:val="single" w:sz="4" w:space="0" w:color="auto"/>
              <w:bottom w:val="single" w:sz="4" w:space="0" w:color="auto"/>
            </w:tcBorders>
          </w:tcPr>
          <w:p w14:paraId="1288D524" w14:textId="77777777" w:rsidR="00D9244F" w:rsidRPr="006F06C2" w:rsidRDefault="00D9244F" w:rsidP="00D9244F">
            <w:pPr>
              <w:pStyle w:val="TAL"/>
            </w:pPr>
          </w:p>
        </w:tc>
      </w:tr>
      <w:tr w:rsidR="00D9244F" w:rsidRPr="006F06C2" w14:paraId="6C404811" w14:textId="77777777" w:rsidTr="007065F4">
        <w:tc>
          <w:tcPr>
            <w:tcW w:w="4535" w:type="dxa"/>
            <w:tcBorders>
              <w:top w:val="single" w:sz="4" w:space="0" w:color="auto"/>
              <w:bottom w:val="single" w:sz="4" w:space="0" w:color="auto"/>
              <w:right w:val="single" w:sz="4" w:space="0" w:color="auto"/>
            </w:tcBorders>
          </w:tcPr>
          <w:p w14:paraId="1EAA261D" w14:textId="77777777" w:rsidR="00D9244F" w:rsidRPr="006F06C2" w:rsidRDefault="00D9244F" w:rsidP="00D9244F">
            <w:pPr>
              <w:pStyle w:val="TAL"/>
              <w:snapToGrid w:val="0"/>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0084E27B" w14:textId="77777777" w:rsidR="00D9244F" w:rsidRPr="006F06C2" w:rsidRDefault="00D9244F" w:rsidP="00D9244F">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04F14827" w14:textId="77777777" w:rsidR="00D9244F" w:rsidRPr="006F06C2" w:rsidRDefault="00D9244F" w:rsidP="00D9244F">
            <w:pPr>
              <w:pStyle w:val="TAL"/>
            </w:pPr>
          </w:p>
        </w:tc>
        <w:tc>
          <w:tcPr>
            <w:tcW w:w="1236" w:type="dxa"/>
            <w:tcBorders>
              <w:top w:val="single" w:sz="4" w:space="0" w:color="auto"/>
              <w:left w:val="single" w:sz="4" w:space="0" w:color="auto"/>
              <w:bottom w:val="single" w:sz="4" w:space="0" w:color="auto"/>
            </w:tcBorders>
          </w:tcPr>
          <w:p w14:paraId="3769ADE0" w14:textId="77777777" w:rsidR="00D9244F" w:rsidRPr="006F06C2" w:rsidRDefault="00D9244F" w:rsidP="00D9244F">
            <w:pPr>
              <w:pStyle w:val="TAL"/>
            </w:pPr>
          </w:p>
        </w:tc>
      </w:tr>
      <w:tr w:rsidR="00D9244F" w:rsidRPr="006F06C2" w14:paraId="3E52DF06" w14:textId="77777777" w:rsidTr="007065F4">
        <w:tc>
          <w:tcPr>
            <w:tcW w:w="4535" w:type="dxa"/>
            <w:tcBorders>
              <w:top w:val="single" w:sz="4" w:space="0" w:color="auto"/>
              <w:bottom w:val="single" w:sz="4" w:space="0" w:color="auto"/>
              <w:right w:val="single" w:sz="4" w:space="0" w:color="auto"/>
            </w:tcBorders>
          </w:tcPr>
          <w:p w14:paraId="79199F05" w14:textId="77777777" w:rsidR="00D9244F" w:rsidRPr="006F06C2" w:rsidRDefault="00D9244F" w:rsidP="00D9244F">
            <w:pPr>
              <w:pStyle w:val="TAL"/>
              <w:snapToGrid w:val="0"/>
            </w:pPr>
            <w:r w:rsidRPr="006F06C2">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66F683EA"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A2FA704" w14:textId="77777777" w:rsidR="00D9244F" w:rsidRPr="006F06C2" w:rsidRDefault="00D9244F" w:rsidP="00D9244F">
            <w:pPr>
              <w:pStyle w:val="TAL"/>
            </w:pPr>
          </w:p>
        </w:tc>
        <w:tc>
          <w:tcPr>
            <w:tcW w:w="1236" w:type="dxa"/>
            <w:tcBorders>
              <w:top w:val="single" w:sz="4" w:space="0" w:color="auto"/>
              <w:left w:val="single" w:sz="4" w:space="0" w:color="auto"/>
              <w:bottom w:val="single" w:sz="4" w:space="0" w:color="auto"/>
            </w:tcBorders>
          </w:tcPr>
          <w:p w14:paraId="3126F35C" w14:textId="77777777" w:rsidR="00D9244F" w:rsidRPr="006F06C2" w:rsidRDefault="00D9244F" w:rsidP="00D9244F">
            <w:pPr>
              <w:pStyle w:val="TAL"/>
            </w:pPr>
          </w:p>
        </w:tc>
      </w:tr>
      <w:tr w:rsidR="00D9244F" w:rsidRPr="006F06C2" w14:paraId="44CC94CF" w14:textId="77777777" w:rsidTr="007065F4">
        <w:tc>
          <w:tcPr>
            <w:tcW w:w="4535" w:type="dxa"/>
            <w:tcBorders>
              <w:top w:val="single" w:sz="4" w:space="0" w:color="auto"/>
              <w:bottom w:val="single" w:sz="4" w:space="0" w:color="auto"/>
              <w:right w:val="single" w:sz="4" w:space="0" w:color="auto"/>
            </w:tcBorders>
          </w:tcPr>
          <w:p w14:paraId="0C42B16A" w14:textId="77777777" w:rsidR="00D9244F" w:rsidRPr="006F06C2" w:rsidRDefault="00D9244F" w:rsidP="00D9244F">
            <w:pPr>
              <w:pStyle w:val="TAL"/>
              <w:tabs>
                <w:tab w:val="left" w:pos="599"/>
              </w:tabs>
              <w:snapToGrid w:val="0"/>
            </w:pPr>
            <w:r w:rsidRPr="006F06C2">
              <w:t xml:space="preserve">        measObjectNR</w:t>
            </w:r>
            <w:r w:rsidRPr="006F06C2">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59CE6E0" w14:textId="77777777" w:rsidR="00D9244F" w:rsidRPr="006F06C2" w:rsidRDefault="00D9244F" w:rsidP="00D9244F">
            <w:pPr>
              <w:pStyle w:val="TAL"/>
            </w:pPr>
            <w:r w:rsidRPr="006F06C2">
              <w:t>MeasObjectNR-f1</w:t>
            </w:r>
          </w:p>
        </w:tc>
        <w:tc>
          <w:tcPr>
            <w:tcW w:w="1700" w:type="dxa"/>
            <w:tcBorders>
              <w:top w:val="single" w:sz="4" w:space="0" w:color="auto"/>
              <w:left w:val="single" w:sz="4" w:space="0" w:color="auto"/>
              <w:bottom w:val="single" w:sz="4" w:space="0" w:color="auto"/>
              <w:right w:val="single" w:sz="4" w:space="0" w:color="auto"/>
            </w:tcBorders>
          </w:tcPr>
          <w:p w14:paraId="1F52287F" w14:textId="77777777" w:rsidR="00D9244F" w:rsidRPr="006F06C2" w:rsidRDefault="00D9244F" w:rsidP="00D9244F">
            <w:pPr>
              <w:pStyle w:val="TAL"/>
            </w:pPr>
            <w:r w:rsidRPr="006F06C2">
              <w:t>Table 8.1.3.1.15A.3.3-2A</w:t>
            </w:r>
          </w:p>
        </w:tc>
        <w:tc>
          <w:tcPr>
            <w:tcW w:w="1236" w:type="dxa"/>
            <w:tcBorders>
              <w:top w:val="single" w:sz="4" w:space="0" w:color="auto"/>
              <w:left w:val="single" w:sz="4" w:space="0" w:color="auto"/>
              <w:bottom w:val="single" w:sz="4" w:space="0" w:color="auto"/>
            </w:tcBorders>
          </w:tcPr>
          <w:p w14:paraId="2DE85333" w14:textId="77777777" w:rsidR="00D9244F" w:rsidRPr="006F06C2" w:rsidRDefault="00D9244F" w:rsidP="00D9244F">
            <w:pPr>
              <w:pStyle w:val="TAL"/>
            </w:pPr>
          </w:p>
        </w:tc>
      </w:tr>
      <w:tr w:rsidR="00D9244F" w:rsidRPr="006F06C2" w14:paraId="1BE132A7" w14:textId="77777777" w:rsidTr="007065F4">
        <w:tc>
          <w:tcPr>
            <w:tcW w:w="4535" w:type="dxa"/>
            <w:tcBorders>
              <w:top w:val="single" w:sz="4" w:space="0" w:color="auto"/>
              <w:bottom w:val="single" w:sz="4" w:space="0" w:color="auto"/>
              <w:right w:val="single" w:sz="4" w:space="0" w:color="auto"/>
            </w:tcBorders>
          </w:tcPr>
          <w:p w14:paraId="77759566"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4F15FD7"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6AF6A99F" w14:textId="77777777" w:rsidR="00D9244F" w:rsidRPr="006F06C2" w:rsidRDefault="00D9244F" w:rsidP="00D9244F">
            <w:pPr>
              <w:pStyle w:val="TAL"/>
            </w:pPr>
          </w:p>
        </w:tc>
        <w:tc>
          <w:tcPr>
            <w:tcW w:w="1236" w:type="dxa"/>
            <w:tcBorders>
              <w:top w:val="single" w:sz="4" w:space="0" w:color="auto"/>
              <w:left w:val="single" w:sz="4" w:space="0" w:color="auto"/>
              <w:bottom w:val="single" w:sz="4" w:space="0" w:color="auto"/>
            </w:tcBorders>
          </w:tcPr>
          <w:p w14:paraId="13D635F8" w14:textId="77777777" w:rsidR="00D9244F" w:rsidRPr="006F06C2" w:rsidRDefault="00D9244F" w:rsidP="00D9244F">
            <w:pPr>
              <w:pStyle w:val="TAL"/>
            </w:pPr>
          </w:p>
        </w:tc>
      </w:tr>
      <w:tr w:rsidR="00D9244F" w:rsidRPr="006F06C2" w14:paraId="23828519" w14:textId="77777777" w:rsidTr="007065F4">
        <w:tc>
          <w:tcPr>
            <w:tcW w:w="4535" w:type="dxa"/>
            <w:tcBorders>
              <w:top w:val="single" w:sz="4" w:space="0" w:color="auto"/>
              <w:bottom w:val="single" w:sz="4" w:space="0" w:color="auto"/>
              <w:right w:val="single" w:sz="4" w:space="0" w:color="auto"/>
            </w:tcBorders>
          </w:tcPr>
          <w:p w14:paraId="2960F60E"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7CC3235"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FAEDACB" w14:textId="77777777" w:rsidR="00D9244F" w:rsidRPr="006F06C2" w:rsidRDefault="00D9244F" w:rsidP="00D9244F">
            <w:pPr>
              <w:pStyle w:val="TAL"/>
            </w:pPr>
          </w:p>
        </w:tc>
        <w:tc>
          <w:tcPr>
            <w:tcW w:w="1236" w:type="dxa"/>
            <w:tcBorders>
              <w:top w:val="single" w:sz="4" w:space="0" w:color="auto"/>
              <w:left w:val="single" w:sz="4" w:space="0" w:color="auto"/>
              <w:bottom w:val="single" w:sz="4" w:space="0" w:color="auto"/>
            </w:tcBorders>
          </w:tcPr>
          <w:p w14:paraId="320C78C9" w14:textId="77777777" w:rsidR="00D9244F" w:rsidRPr="006F06C2" w:rsidRDefault="00D9244F" w:rsidP="00D9244F">
            <w:pPr>
              <w:pStyle w:val="TAL"/>
            </w:pPr>
          </w:p>
        </w:tc>
      </w:tr>
      <w:tr w:rsidR="00D9244F" w:rsidRPr="006F06C2" w14:paraId="0A6E985E" w14:textId="77777777" w:rsidTr="007065F4">
        <w:tc>
          <w:tcPr>
            <w:tcW w:w="4535" w:type="dxa"/>
            <w:tcBorders>
              <w:top w:val="single" w:sz="4" w:space="0" w:color="auto"/>
              <w:bottom w:val="single" w:sz="4" w:space="0" w:color="auto"/>
              <w:right w:val="single" w:sz="4" w:space="0" w:color="auto"/>
            </w:tcBorders>
          </w:tcPr>
          <w:p w14:paraId="6138CDE5" w14:textId="77777777" w:rsidR="00D9244F" w:rsidRPr="006F06C2" w:rsidRDefault="00D9244F" w:rsidP="00D9244F">
            <w:pPr>
              <w:pStyle w:val="TAL"/>
            </w:pPr>
            <w:r w:rsidRPr="006F06C2">
              <w:t xml:space="preserve">    MeasObjectToAddMod[2]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B3FC4C6"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86CC010" w14:textId="77777777" w:rsidR="00D9244F" w:rsidRPr="006F06C2" w:rsidRDefault="00D9244F" w:rsidP="00D9244F">
            <w:pPr>
              <w:pStyle w:val="TAL"/>
            </w:pPr>
            <w:r w:rsidRPr="006F06C2">
              <w:rPr>
                <w:lang w:eastAsia="en-US"/>
              </w:rPr>
              <w:t>entry 2</w:t>
            </w:r>
          </w:p>
        </w:tc>
        <w:tc>
          <w:tcPr>
            <w:tcW w:w="1236" w:type="dxa"/>
            <w:tcBorders>
              <w:top w:val="single" w:sz="4" w:space="0" w:color="auto"/>
              <w:left w:val="single" w:sz="4" w:space="0" w:color="auto"/>
              <w:bottom w:val="single" w:sz="4" w:space="0" w:color="auto"/>
            </w:tcBorders>
          </w:tcPr>
          <w:p w14:paraId="3F110160" w14:textId="77777777" w:rsidR="00D9244F" w:rsidRPr="006F06C2" w:rsidRDefault="00D9244F" w:rsidP="00D9244F">
            <w:pPr>
              <w:pStyle w:val="TAL"/>
            </w:pPr>
          </w:p>
        </w:tc>
      </w:tr>
      <w:tr w:rsidR="00D9244F" w:rsidRPr="006F06C2" w14:paraId="18D3F32F" w14:textId="77777777" w:rsidTr="007065F4">
        <w:tc>
          <w:tcPr>
            <w:tcW w:w="4535" w:type="dxa"/>
            <w:tcBorders>
              <w:top w:val="single" w:sz="4" w:space="0" w:color="auto"/>
              <w:bottom w:val="single" w:sz="4" w:space="0" w:color="auto"/>
              <w:right w:val="single" w:sz="4" w:space="0" w:color="auto"/>
            </w:tcBorders>
          </w:tcPr>
          <w:p w14:paraId="4FD8157B" w14:textId="77777777" w:rsidR="00D9244F" w:rsidRPr="006F06C2" w:rsidRDefault="00D9244F" w:rsidP="00D9244F">
            <w:pPr>
              <w:pStyle w:val="TAL"/>
              <w:snapToGrid w:val="0"/>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2FBCE687" w14:textId="77777777" w:rsidR="00D9244F" w:rsidRPr="006F06C2" w:rsidRDefault="00D9244F" w:rsidP="00D9244F">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7CE49085" w14:textId="77777777" w:rsidR="00D9244F" w:rsidRPr="006F06C2" w:rsidRDefault="00D9244F" w:rsidP="00D9244F">
            <w:pPr>
              <w:pStyle w:val="TAL"/>
            </w:pPr>
          </w:p>
        </w:tc>
        <w:tc>
          <w:tcPr>
            <w:tcW w:w="1236" w:type="dxa"/>
            <w:tcBorders>
              <w:top w:val="single" w:sz="4" w:space="0" w:color="auto"/>
              <w:left w:val="single" w:sz="4" w:space="0" w:color="auto"/>
              <w:bottom w:val="single" w:sz="4" w:space="0" w:color="auto"/>
            </w:tcBorders>
          </w:tcPr>
          <w:p w14:paraId="67894975" w14:textId="77777777" w:rsidR="00D9244F" w:rsidRPr="006F06C2" w:rsidRDefault="00D9244F" w:rsidP="00D9244F">
            <w:pPr>
              <w:pStyle w:val="TAL"/>
            </w:pPr>
          </w:p>
        </w:tc>
      </w:tr>
      <w:tr w:rsidR="00D9244F" w:rsidRPr="006F06C2" w14:paraId="3C5B0CB1" w14:textId="77777777" w:rsidTr="007065F4">
        <w:tc>
          <w:tcPr>
            <w:tcW w:w="4535" w:type="dxa"/>
            <w:tcBorders>
              <w:top w:val="single" w:sz="4" w:space="0" w:color="auto"/>
              <w:bottom w:val="single" w:sz="4" w:space="0" w:color="auto"/>
              <w:right w:val="single" w:sz="4" w:space="0" w:color="auto"/>
            </w:tcBorders>
          </w:tcPr>
          <w:p w14:paraId="16251836" w14:textId="77777777" w:rsidR="00D9244F" w:rsidRPr="006F06C2" w:rsidRDefault="00D9244F" w:rsidP="00D9244F">
            <w:pPr>
              <w:pStyle w:val="TAL"/>
              <w:snapToGrid w:val="0"/>
            </w:pPr>
            <w:r w:rsidRPr="006F06C2">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81E83B2"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5AF005B" w14:textId="77777777" w:rsidR="00D9244F" w:rsidRPr="006F06C2" w:rsidRDefault="00D9244F" w:rsidP="00D9244F">
            <w:pPr>
              <w:pStyle w:val="TAL"/>
            </w:pPr>
          </w:p>
        </w:tc>
        <w:tc>
          <w:tcPr>
            <w:tcW w:w="1236" w:type="dxa"/>
            <w:tcBorders>
              <w:top w:val="single" w:sz="4" w:space="0" w:color="auto"/>
              <w:left w:val="single" w:sz="4" w:space="0" w:color="auto"/>
              <w:bottom w:val="single" w:sz="4" w:space="0" w:color="auto"/>
            </w:tcBorders>
          </w:tcPr>
          <w:p w14:paraId="15AD81D9" w14:textId="77777777" w:rsidR="00D9244F" w:rsidRPr="006F06C2" w:rsidRDefault="00D9244F" w:rsidP="00D9244F">
            <w:pPr>
              <w:pStyle w:val="TAL"/>
            </w:pPr>
          </w:p>
        </w:tc>
      </w:tr>
      <w:tr w:rsidR="00D9244F" w:rsidRPr="006F06C2" w14:paraId="2616A4E7" w14:textId="77777777" w:rsidTr="007065F4">
        <w:tc>
          <w:tcPr>
            <w:tcW w:w="4535" w:type="dxa"/>
            <w:tcBorders>
              <w:top w:val="single" w:sz="4" w:space="0" w:color="auto"/>
              <w:right w:val="single" w:sz="4" w:space="0" w:color="auto"/>
            </w:tcBorders>
          </w:tcPr>
          <w:p w14:paraId="0C02B83F" w14:textId="77777777" w:rsidR="00D9244F" w:rsidRPr="006F06C2" w:rsidRDefault="00D9244F" w:rsidP="00D9244F">
            <w:pPr>
              <w:pStyle w:val="TAL"/>
            </w:pPr>
            <w:r w:rsidRPr="006F06C2">
              <w:t xml:space="preserve">        measObjectNR</w:t>
            </w:r>
          </w:p>
        </w:tc>
        <w:tc>
          <w:tcPr>
            <w:tcW w:w="2267" w:type="dxa"/>
            <w:tcBorders>
              <w:top w:val="single" w:sz="4" w:space="0" w:color="auto"/>
              <w:left w:val="single" w:sz="4" w:space="0" w:color="auto"/>
              <w:bottom w:val="single" w:sz="4" w:space="0" w:color="auto"/>
              <w:right w:val="single" w:sz="4" w:space="0" w:color="auto"/>
            </w:tcBorders>
          </w:tcPr>
          <w:p w14:paraId="5F630979" w14:textId="77777777" w:rsidR="00D9244F" w:rsidRPr="006F06C2" w:rsidRDefault="00D9244F" w:rsidP="00D9244F">
            <w:pPr>
              <w:pStyle w:val="TAL"/>
            </w:pPr>
            <w:r w:rsidRPr="006F06C2">
              <w:t>MeasObjectNR-f2</w:t>
            </w:r>
          </w:p>
        </w:tc>
        <w:tc>
          <w:tcPr>
            <w:tcW w:w="1700" w:type="dxa"/>
            <w:tcBorders>
              <w:top w:val="single" w:sz="4" w:space="0" w:color="auto"/>
              <w:left w:val="single" w:sz="4" w:space="0" w:color="auto"/>
              <w:bottom w:val="single" w:sz="4" w:space="0" w:color="auto"/>
              <w:right w:val="single" w:sz="4" w:space="0" w:color="auto"/>
            </w:tcBorders>
          </w:tcPr>
          <w:p w14:paraId="756F56D2" w14:textId="77777777" w:rsidR="00D9244F" w:rsidRPr="006F06C2" w:rsidRDefault="00D9244F" w:rsidP="00D9244F">
            <w:pPr>
              <w:pStyle w:val="TAL"/>
            </w:pPr>
            <w:r w:rsidRPr="006F06C2">
              <w:t>Table 8.1.3.1.15A.3.3-3</w:t>
            </w:r>
          </w:p>
        </w:tc>
        <w:tc>
          <w:tcPr>
            <w:tcW w:w="1236" w:type="dxa"/>
            <w:tcBorders>
              <w:top w:val="single" w:sz="4" w:space="0" w:color="auto"/>
              <w:left w:val="single" w:sz="4" w:space="0" w:color="auto"/>
              <w:bottom w:val="single" w:sz="4" w:space="0" w:color="auto"/>
            </w:tcBorders>
          </w:tcPr>
          <w:p w14:paraId="4B62BDC2" w14:textId="139B9824" w:rsidR="00D9244F" w:rsidRPr="006F06C2" w:rsidRDefault="00D9244F" w:rsidP="00D9244F">
            <w:pPr>
              <w:pStyle w:val="TAL"/>
            </w:pPr>
          </w:p>
        </w:tc>
      </w:tr>
      <w:tr w:rsidR="00D9244F" w:rsidRPr="006F06C2" w14:paraId="5472BD7C" w14:textId="77777777" w:rsidTr="007065F4">
        <w:tc>
          <w:tcPr>
            <w:tcW w:w="4535" w:type="dxa"/>
            <w:tcBorders>
              <w:top w:val="single" w:sz="4" w:space="0" w:color="auto"/>
              <w:bottom w:val="single" w:sz="4" w:space="0" w:color="auto"/>
              <w:right w:val="single" w:sz="4" w:space="0" w:color="auto"/>
            </w:tcBorders>
          </w:tcPr>
          <w:p w14:paraId="5D4A8D48"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01AEC0F"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3DEBA50" w14:textId="77777777" w:rsidR="00D9244F" w:rsidRPr="006F06C2" w:rsidRDefault="00D9244F" w:rsidP="00D9244F">
            <w:pPr>
              <w:pStyle w:val="TAL"/>
            </w:pPr>
          </w:p>
        </w:tc>
        <w:tc>
          <w:tcPr>
            <w:tcW w:w="1236" w:type="dxa"/>
            <w:tcBorders>
              <w:top w:val="single" w:sz="4" w:space="0" w:color="auto"/>
              <w:left w:val="single" w:sz="4" w:space="0" w:color="auto"/>
              <w:bottom w:val="single" w:sz="4" w:space="0" w:color="auto"/>
            </w:tcBorders>
          </w:tcPr>
          <w:p w14:paraId="429E781D" w14:textId="77777777" w:rsidR="00D9244F" w:rsidRPr="006F06C2" w:rsidRDefault="00D9244F" w:rsidP="00D9244F">
            <w:pPr>
              <w:pStyle w:val="TAL"/>
            </w:pPr>
          </w:p>
        </w:tc>
      </w:tr>
      <w:tr w:rsidR="00D9244F" w:rsidRPr="006F06C2" w14:paraId="20CADBF9" w14:textId="77777777" w:rsidTr="007065F4">
        <w:tc>
          <w:tcPr>
            <w:tcW w:w="4535" w:type="dxa"/>
            <w:tcBorders>
              <w:top w:val="single" w:sz="4" w:space="0" w:color="auto"/>
              <w:bottom w:val="single" w:sz="4" w:space="0" w:color="auto"/>
              <w:right w:val="single" w:sz="4" w:space="0" w:color="auto"/>
            </w:tcBorders>
          </w:tcPr>
          <w:p w14:paraId="50DC2CCA" w14:textId="77777777" w:rsidR="00D9244F" w:rsidRPr="006F06C2" w:rsidRDefault="00D9244F" w:rsidP="00F2163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9AF2D0E" w14:textId="77777777" w:rsidR="00D9244F" w:rsidRPr="006F06C2"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40604C9A" w14:textId="77777777" w:rsidR="00D9244F" w:rsidRPr="006F06C2" w:rsidRDefault="00D9244F" w:rsidP="00F2163A">
            <w:pPr>
              <w:pStyle w:val="TAL"/>
            </w:pPr>
          </w:p>
        </w:tc>
        <w:tc>
          <w:tcPr>
            <w:tcW w:w="1236" w:type="dxa"/>
            <w:tcBorders>
              <w:top w:val="single" w:sz="4" w:space="0" w:color="auto"/>
              <w:left w:val="single" w:sz="4" w:space="0" w:color="auto"/>
              <w:bottom w:val="single" w:sz="4" w:space="0" w:color="auto"/>
            </w:tcBorders>
          </w:tcPr>
          <w:p w14:paraId="4967739B" w14:textId="77777777" w:rsidR="00D9244F" w:rsidRPr="006F06C2" w:rsidRDefault="00D9244F" w:rsidP="00F2163A">
            <w:pPr>
              <w:pStyle w:val="TAL"/>
            </w:pPr>
          </w:p>
        </w:tc>
      </w:tr>
      <w:tr w:rsidR="00D9244F" w:rsidRPr="006F06C2" w14:paraId="68519F28" w14:textId="77777777" w:rsidTr="007065F4">
        <w:tc>
          <w:tcPr>
            <w:tcW w:w="4535" w:type="dxa"/>
            <w:tcBorders>
              <w:top w:val="single" w:sz="4" w:space="0" w:color="auto"/>
              <w:bottom w:val="single" w:sz="4" w:space="0" w:color="auto"/>
              <w:right w:val="single" w:sz="4" w:space="0" w:color="auto"/>
            </w:tcBorders>
          </w:tcPr>
          <w:p w14:paraId="2165B10E" w14:textId="77777777" w:rsidR="00D9244F" w:rsidRPr="006F06C2" w:rsidRDefault="00D9244F" w:rsidP="00F2163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5463882" w14:textId="77777777" w:rsidR="00D9244F" w:rsidRPr="006F06C2"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01F2A594" w14:textId="77777777" w:rsidR="00D9244F" w:rsidRPr="006F06C2" w:rsidRDefault="00D9244F" w:rsidP="00F2163A">
            <w:pPr>
              <w:pStyle w:val="TAL"/>
            </w:pPr>
          </w:p>
        </w:tc>
        <w:tc>
          <w:tcPr>
            <w:tcW w:w="1236" w:type="dxa"/>
            <w:tcBorders>
              <w:top w:val="single" w:sz="4" w:space="0" w:color="auto"/>
              <w:left w:val="single" w:sz="4" w:space="0" w:color="auto"/>
              <w:bottom w:val="single" w:sz="4" w:space="0" w:color="auto"/>
            </w:tcBorders>
          </w:tcPr>
          <w:p w14:paraId="54C6C3C7" w14:textId="77777777" w:rsidR="00D9244F" w:rsidRPr="006F06C2" w:rsidRDefault="00D9244F" w:rsidP="00F2163A">
            <w:pPr>
              <w:pStyle w:val="TAL"/>
            </w:pPr>
          </w:p>
        </w:tc>
      </w:tr>
      <w:tr w:rsidR="00DD28F1" w:rsidRPr="006F06C2" w14:paraId="457C1AF3" w14:textId="77777777" w:rsidTr="007065F4">
        <w:tc>
          <w:tcPr>
            <w:tcW w:w="4535" w:type="dxa"/>
            <w:tcBorders>
              <w:top w:val="single" w:sz="4" w:space="0" w:color="auto"/>
              <w:bottom w:val="single" w:sz="4" w:space="0" w:color="auto"/>
              <w:right w:val="single" w:sz="4" w:space="0" w:color="auto"/>
            </w:tcBorders>
          </w:tcPr>
          <w:p w14:paraId="71F0C431" w14:textId="0ADAA584" w:rsidR="00DD28F1" w:rsidRPr="006F06C2" w:rsidRDefault="00DD28F1" w:rsidP="00DD28F1">
            <w:pPr>
              <w:pStyle w:val="TAL"/>
            </w:pPr>
            <w:r w:rsidRPr="006F06C2">
              <w:t xml:space="preserve">  measObjectToAddModList </w:t>
            </w:r>
            <w:r w:rsidRPr="006F06C2">
              <w:rPr>
                <w:snapToGrid w:val="0"/>
              </w:rPr>
              <w:t xml:space="preserve">SEQUENCE (SIZE (1..maxNrofMeasId)) OF </w:t>
            </w:r>
            <w:r w:rsidRPr="006F06C2">
              <w:t>MeasObjectToAddMod</w:t>
            </w:r>
            <w:r w:rsidRPr="006F06C2">
              <w:rPr>
                <w:snapToGrid w:val="0"/>
              </w:rPr>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3CA39273" w14:textId="010C72A7" w:rsidR="00DD28F1" w:rsidRPr="006F06C2" w:rsidRDefault="00DD28F1" w:rsidP="00DD28F1">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6A3608FC"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3603A921" w14:textId="55971EE6" w:rsidR="00DD28F1" w:rsidRPr="006F06C2" w:rsidRDefault="00DD28F1" w:rsidP="00DD28F1">
            <w:pPr>
              <w:pStyle w:val="TAL"/>
            </w:pPr>
            <w:r w:rsidRPr="006F06C2">
              <w:t>Step 7 of Table 8.1.3.1.15A.3.3-1</w:t>
            </w:r>
          </w:p>
        </w:tc>
      </w:tr>
      <w:tr w:rsidR="00DD28F1" w:rsidRPr="006F06C2" w14:paraId="441102D1" w14:textId="77777777" w:rsidTr="007065F4">
        <w:tc>
          <w:tcPr>
            <w:tcW w:w="4535" w:type="dxa"/>
            <w:tcBorders>
              <w:top w:val="single" w:sz="4" w:space="0" w:color="auto"/>
              <w:bottom w:val="single" w:sz="4" w:space="0" w:color="auto"/>
              <w:right w:val="single" w:sz="4" w:space="0" w:color="auto"/>
            </w:tcBorders>
          </w:tcPr>
          <w:p w14:paraId="0B1BBB2A" w14:textId="21893A2B" w:rsidR="00DD28F1" w:rsidRPr="006F06C2" w:rsidRDefault="00DD28F1" w:rsidP="00DD28F1">
            <w:pPr>
              <w:pStyle w:val="TAL"/>
            </w:pPr>
            <w:r w:rsidRPr="006F06C2">
              <w:t xml:space="preserve">    MeasObjectToAddMod[1]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41E7FA79"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7B80C0FB" w14:textId="2889560B" w:rsidR="00DD28F1" w:rsidRPr="006F06C2" w:rsidRDefault="00DD28F1" w:rsidP="00DD28F1">
            <w:pPr>
              <w:pStyle w:val="TAL"/>
            </w:pPr>
            <w:r w:rsidRPr="006F06C2">
              <w:t>entry 1</w:t>
            </w:r>
          </w:p>
        </w:tc>
        <w:tc>
          <w:tcPr>
            <w:tcW w:w="1236" w:type="dxa"/>
            <w:tcBorders>
              <w:top w:val="single" w:sz="4" w:space="0" w:color="auto"/>
              <w:left w:val="single" w:sz="4" w:space="0" w:color="auto"/>
              <w:bottom w:val="single" w:sz="4" w:space="0" w:color="auto"/>
            </w:tcBorders>
          </w:tcPr>
          <w:p w14:paraId="157852E6" w14:textId="77777777" w:rsidR="00DD28F1" w:rsidRPr="006F06C2" w:rsidRDefault="00DD28F1" w:rsidP="00DD28F1">
            <w:pPr>
              <w:pStyle w:val="TAL"/>
            </w:pPr>
          </w:p>
        </w:tc>
      </w:tr>
      <w:tr w:rsidR="00DD28F1" w:rsidRPr="006F06C2" w14:paraId="7DAEEEFA" w14:textId="77777777" w:rsidTr="007065F4">
        <w:tc>
          <w:tcPr>
            <w:tcW w:w="4535" w:type="dxa"/>
            <w:tcBorders>
              <w:top w:val="single" w:sz="4" w:space="0" w:color="auto"/>
              <w:bottom w:val="single" w:sz="4" w:space="0" w:color="auto"/>
              <w:right w:val="single" w:sz="4" w:space="0" w:color="auto"/>
            </w:tcBorders>
          </w:tcPr>
          <w:p w14:paraId="61917F71" w14:textId="37B6B658" w:rsidR="00DD28F1" w:rsidRPr="006F06C2" w:rsidRDefault="00DD28F1" w:rsidP="00DD28F1">
            <w:pPr>
              <w:pStyle w:val="TAL"/>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25D2F4BC" w14:textId="777E1958" w:rsidR="00DD28F1" w:rsidRPr="006F06C2" w:rsidRDefault="00DD28F1" w:rsidP="00DD28F1">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29038C3E"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0827E5FE" w14:textId="77777777" w:rsidR="00DD28F1" w:rsidRPr="006F06C2" w:rsidRDefault="00DD28F1" w:rsidP="00DD28F1">
            <w:pPr>
              <w:pStyle w:val="TAL"/>
            </w:pPr>
          </w:p>
        </w:tc>
      </w:tr>
      <w:tr w:rsidR="00DD28F1" w:rsidRPr="006F06C2" w14:paraId="4808D23A" w14:textId="77777777" w:rsidTr="007065F4">
        <w:tc>
          <w:tcPr>
            <w:tcW w:w="4535" w:type="dxa"/>
            <w:tcBorders>
              <w:top w:val="single" w:sz="4" w:space="0" w:color="auto"/>
              <w:bottom w:val="single" w:sz="4" w:space="0" w:color="auto"/>
              <w:right w:val="single" w:sz="4" w:space="0" w:color="auto"/>
            </w:tcBorders>
          </w:tcPr>
          <w:p w14:paraId="5BA4D184" w14:textId="3B9F3AD5" w:rsidR="00DD28F1" w:rsidRPr="006F06C2" w:rsidRDefault="00DD28F1" w:rsidP="00DD28F1">
            <w:pPr>
              <w:pStyle w:val="TAL"/>
            </w:pPr>
            <w:r w:rsidRPr="006F06C2">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5D069084"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FE2F071"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202F0CC0" w14:textId="77777777" w:rsidR="00DD28F1" w:rsidRPr="006F06C2" w:rsidRDefault="00DD28F1" w:rsidP="00DD28F1">
            <w:pPr>
              <w:pStyle w:val="TAL"/>
            </w:pPr>
          </w:p>
        </w:tc>
      </w:tr>
      <w:tr w:rsidR="00DD28F1" w:rsidRPr="006F06C2" w14:paraId="1C5A7790" w14:textId="77777777" w:rsidTr="007065F4">
        <w:tc>
          <w:tcPr>
            <w:tcW w:w="4535" w:type="dxa"/>
            <w:tcBorders>
              <w:top w:val="single" w:sz="4" w:space="0" w:color="auto"/>
              <w:bottom w:val="single" w:sz="4" w:space="0" w:color="auto"/>
              <w:right w:val="single" w:sz="4" w:space="0" w:color="auto"/>
            </w:tcBorders>
          </w:tcPr>
          <w:p w14:paraId="5E94382A" w14:textId="66A0CC93" w:rsidR="00DD28F1" w:rsidRPr="006F06C2" w:rsidRDefault="00DD28F1" w:rsidP="00DD28F1">
            <w:pPr>
              <w:pStyle w:val="TAL"/>
            </w:pPr>
            <w:r w:rsidRPr="006F06C2">
              <w:t xml:space="preserve">        measObjectNR</w:t>
            </w:r>
            <w:r w:rsidRPr="006F06C2">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73B89D5" w14:textId="41D52361" w:rsidR="00DD28F1" w:rsidRPr="006F06C2" w:rsidRDefault="00DD28F1" w:rsidP="00DD28F1">
            <w:pPr>
              <w:pStyle w:val="TAL"/>
            </w:pPr>
            <w:r w:rsidRPr="006F06C2">
              <w:t>MeasObjectNR-f2</w:t>
            </w:r>
          </w:p>
        </w:tc>
        <w:tc>
          <w:tcPr>
            <w:tcW w:w="1700" w:type="dxa"/>
            <w:tcBorders>
              <w:top w:val="single" w:sz="4" w:space="0" w:color="auto"/>
              <w:left w:val="single" w:sz="4" w:space="0" w:color="auto"/>
              <w:bottom w:val="single" w:sz="4" w:space="0" w:color="auto"/>
              <w:right w:val="single" w:sz="4" w:space="0" w:color="auto"/>
            </w:tcBorders>
          </w:tcPr>
          <w:p w14:paraId="4223A3C5" w14:textId="28BB235F" w:rsidR="00DD28F1" w:rsidRPr="006F06C2" w:rsidRDefault="00DD28F1" w:rsidP="00DD28F1">
            <w:pPr>
              <w:pStyle w:val="TAL"/>
            </w:pPr>
            <w:r w:rsidRPr="006F06C2">
              <w:t>Table 8.1.3.1.15A.3.3-5</w:t>
            </w:r>
          </w:p>
        </w:tc>
        <w:tc>
          <w:tcPr>
            <w:tcW w:w="1236" w:type="dxa"/>
            <w:tcBorders>
              <w:top w:val="single" w:sz="4" w:space="0" w:color="auto"/>
              <w:left w:val="single" w:sz="4" w:space="0" w:color="auto"/>
              <w:bottom w:val="single" w:sz="4" w:space="0" w:color="auto"/>
            </w:tcBorders>
          </w:tcPr>
          <w:p w14:paraId="6C4E8BEA" w14:textId="77777777" w:rsidR="00DD28F1" w:rsidRPr="006F06C2" w:rsidRDefault="00DD28F1" w:rsidP="00DD28F1">
            <w:pPr>
              <w:pStyle w:val="TAL"/>
            </w:pPr>
          </w:p>
        </w:tc>
      </w:tr>
      <w:tr w:rsidR="00DD28F1" w:rsidRPr="006F06C2" w14:paraId="60F5B1CE" w14:textId="77777777" w:rsidTr="007065F4">
        <w:tc>
          <w:tcPr>
            <w:tcW w:w="4535" w:type="dxa"/>
            <w:tcBorders>
              <w:top w:val="single" w:sz="4" w:space="0" w:color="auto"/>
              <w:bottom w:val="single" w:sz="4" w:space="0" w:color="auto"/>
              <w:right w:val="single" w:sz="4" w:space="0" w:color="auto"/>
            </w:tcBorders>
          </w:tcPr>
          <w:p w14:paraId="38B84BC7" w14:textId="2E48B2E7" w:rsidR="00DD28F1" w:rsidRPr="006F06C2" w:rsidRDefault="00DD28F1" w:rsidP="00DD28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13FDEC6"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A51FE5C"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1698049D" w14:textId="77777777" w:rsidR="00DD28F1" w:rsidRPr="006F06C2" w:rsidRDefault="00DD28F1" w:rsidP="00DD28F1">
            <w:pPr>
              <w:pStyle w:val="TAL"/>
            </w:pPr>
          </w:p>
        </w:tc>
      </w:tr>
      <w:tr w:rsidR="00DD28F1" w:rsidRPr="006F06C2" w14:paraId="548D9BD9" w14:textId="77777777" w:rsidTr="007065F4">
        <w:tc>
          <w:tcPr>
            <w:tcW w:w="4535" w:type="dxa"/>
            <w:tcBorders>
              <w:top w:val="single" w:sz="4" w:space="0" w:color="auto"/>
              <w:bottom w:val="single" w:sz="4" w:space="0" w:color="auto"/>
              <w:right w:val="single" w:sz="4" w:space="0" w:color="auto"/>
            </w:tcBorders>
          </w:tcPr>
          <w:p w14:paraId="73E32DBB" w14:textId="36041505" w:rsidR="00DD28F1" w:rsidRPr="006F06C2" w:rsidRDefault="00DD28F1" w:rsidP="00DD28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D5E5458"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6D6A615"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03AE660C" w14:textId="77777777" w:rsidR="00DD28F1" w:rsidRPr="006F06C2" w:rsidRDefault="00DD28F1" w:rsidP="00DD28F1">
            <w:pPr>
              <w:pStyle w:val="TAL"/>
            </w:pPr>
          </w:p>
        </w:tc>
      </w:tr>
      <w:tr w:rsidR="00DD28F1" w:rsidRPr="006F06C2" w14:paraId="1784E6DC" w14:textId="77777777" w:rsidTr="007065F4">
        <w:tc>
          <w:tcPr>
            <w:tcW w:w="4535" w:type="dxa"/>
            <w:tcBorders>
              <w:top w:val="single" w:sz="4" w:space="0" w:color="auto"/>
              <w:bottom w:val="single" w:sz="4" w:space="0" w:color="auto"/>
              <w:right w:val="single" w:sz="4" w:space="0" w:color="auto"/>
            </w:tcBorders>
          </w:tcPr>
          <w:p w14:paraId="43DE3138" w14:textId="55A73722" w:rsidR="00DD28F1" w:rsidRPr="006F06C2" w:rsidRDefault="00DD28F1" w:rsidP="00DD28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E131B25"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7E052032"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25B1227D" w14:textId="77777777" w:rsidR="00DD28F1" w:rsidRPr="006F06C2" w:rsidRDefault="00DD28F1" w:rsidP="00DD28F1">
            <w:pPr>
              <w:pStyle w:val="TAL"/>
            </w:pPr>
          </w:p>
        </w:tc>
      </w:tr>
      <w:tr w:rsidR="00DD28F1" w:rsidRPr="006F06C2" w14:paraId="39B0B052" w14:textId="77777777" w:rsidTr="007065F4">
        <w:tc>
          <w:tcPr>
            <w:tcW w:w="4535" w:type="dxa"/>
            <w:tcBorders>
              <w:top w:val="single" w:sz="4" w:space="0" w:color="auto"/>
              <w:bottom w:val="single" w:sz="4" w:space="0" w:color="auto"/>
              <w:right w:val="single" w:sz="4" w:space="0" w:color="auto"/>
            </w:tcBorders>
          </w:tcPr>
          <w:p w14:paraId="6E3CF2F6" w14:textId="0AFAF6C9" w:rsidR="00DD28F1" w:rsidRPr="006F06C2" w:rsidRDefault="00DD28F1" w:rsidP="00DD28F1">
            <w:pPr>
              <w:pStyle w:val="TAL"/>
            </w:pPr>
            <w:r w:rsidRPr="006F06C2">
              <w:t xml:space="preserve">  measObjectToAddModList</w:t>
            </w:r>
          </w:p>
        </w:tc>
        <w:tc>
          <w:tcPr>
            <w:tcW w:w="2267" w:type="dxa"/>
            <w:tcBorders>
              <w:top w:val="single" w:sz="4" w:space="0" w:color="auto"/>
              <w:left w:val="single" w:sz="4" w:space="0" w:color="auto"/>
              <w:bottom w:val="single" w:sz="4" w:space="0" w:color="auto"/>
              <w:right w:val="single" w:sz="4" w:space="0" w:color="auto"/>
            </w:tcBorders>
          </w:tcPr>
          <w:p w14:paraId="3341ABD9" w14:textId="58DA31EB" w:rsidR="00DD28F1" w:rsidRPr="006F06C2" w:rsidRDefault="00DD28F1" w:rsidP="00DD28F1">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96A6DA2"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02FCDCD6" w14:textId="45B9E75A" w:rsidR="00DD28F1" w:rsidRPr="006F06C2" w:rsidRDefault="00DD28F1" w:rsidP="00DD28F1">
            <w:pPr>
              <w:pStyle w:val="TAL"/>
            </w:pPr>
            <w:r w:rsidRPr="006F06C2">
              <w:t>Step 10 of Table 8.1.3.1.15A.3.3-1</w:t>
            </w:r>
          </w:p>
        </w:tc>
      </w:tr>
      <w:tr w:rsidR="00DD28F1" w:rsidRPr="006F06C2" w14:paraId="488358C6" w14:textId="77777777" w:rsidTr="007065F4">
        <w:tc>
          <w:tcPr>
            <w:tcW w:w="4535" w:type="dxa"/>
            <w:tcBorders>
              <w:top w:val="single" w:sz="4" w:space="0" w:color="auto"/>
              <w:bottom w:val="single" w:sz="4" w:space="0" w:color="auto"/>
              <w:right w:val="single" w:sz="4" w:space="0" w:color="auto"/>
            </w:tcBorders>
          </w:tcPr>
          <w:p w14:paraId="1E53A7A9" w14:textId="77777777" w:rsidR="00DD28F1" w:rsidRPr="006F06C2" w:rsidRDefault="00DD28F1" w:rsidP="00DD28F1">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0A53C7FA" w14:textId="77777777" w:rsidR="00DD28F1" w:rsidRPr="006F06C2" w:rsidRDefault="00DD28F1" w:rsidP="00DD28F1">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4B2B8388"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5F61DDB5" w14:textId="33AA59EF" w:rsidR="00DD28F1" w:rsidRPr="006F06C2" w:rsidRDefault="00DD28F1" w:rsidP="00DD28F1">
            <w:pPr>
              <w:pStyle w:val="TAL"/>
            </w:pPr>
            <w:r w:rsidRPr="006F06C2">
              <w:t>Step 1 of Table 8.1.3.1.15A.3.3-1</w:t>
            </w:r>
          </w:p>
        </w:tc>
      </w:tr>
      <w:tr w:rsidR="00DD28F1" w:rsidRPr="006F06C2" w14:paraId="639C01EB" w14:textId="77777777" w:rsidTr="007065F4">
        <w:tc>
          <w:tcPr>
            <w:tcW w:w="4535" w:type="dxa"/>
            <w:tcBorders>
              <w:top w:val="single" w:sz="4" w:space="0" w:color="auto"/>
              <w:bottom w:val="single" w:sz="4" w:space="0" w:color="auto"/>
              <w:right w:val="single" w:sz="4" w:space="0" w:color="auto"/>
            </w:tcBorders>
          </w:tcPr>
          <w:p w14:paraId="71F16C9B" w14:textId="77777777" w:rsidR="00DD28F1" w:rsidRPr="006F06C2" w:rsidRDefault="00DD28F1" w:rsidP="00DD28F1">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55E07DDA"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204904AA" w14:textId="77777777" w:rsidR="00DD28F1" w:rsidRPr="006F06C2" w:rsidRDefault="00DD28F1" w:rsidP="00DD28F1">
            <w:pPr>
              <w:pStyle w:val="TAL"/>
            </w:pPr>
            <w:r w:rsidRPr="006F06C2">
              <w:rPr>
                <w:lang w:eastAsia="en-US"/>
              </w:rPr>
              <w:t>entry 1</w:t>
            </w:r>
          </w:p>
        </w:tc>
        <w:tc>
          <w:tcPr>
            <w:tcW w:w="1236" w:type="dxa"/>
            <w:tcBorders>
              <w:top w:val="single" w:sz="4" w:space="0" w:color="auto"/>
              <w:left w:val="single" w:sz="4" w:space="0" w:color="auto"/>
              <w:bottom w:val="single" w:sz="4" w:space="0" w:color="auto"/>
            </w:tcBorders>
          </w:tcPr>
          <w:p w14:paraId="2C44B9E3" w14:textId="77777777" w:rsidR="00DD28F1" w:rsidRPr="006F06C2" w:rsidRDefault="00DD28F1" w:rsidP="00DD28F1">
            <w:pPr>
              <w:pStyle w:val="TAL"/>
            </w:pPr>
          </w:p>
        </w:tc>
      </w:tr>
      <w:tr w:rsidR="00DD28F1" w:rsidRPr="006F06C2" w14:paraId="71A4E3CF" w14:textId="77777777" w:rsidTr="007065F4">
        <w:tc>
          <w:tcPr>
            <w:tcW w:w="4535" w:type="dxa"/>
            <w:tcBorders>
              <w:top w:val="single" w:sz="4" w:space="0" w:color="auto"/>
              <w:bottom w:val="single" w:sz="4" w:space="0" w:color="auto"/>
              <w:right w:val="single" w:sz="4" w:space="0" w:color="auto"/>
            </w:tcBorders>
          </w:tcPr>
          <w:p w14:paraId="73028702" w14:textId="77777777" w:rsidR="00DD28F1" w:rsidRPr="006F06C2" w:rsidRDefault="00DD28F1" w:rsidP="00DD28F1">
            <w:pPr>
              <w:pStyle w:val="TAL"/>
              <w:snapToGrid w:val="0"/>
            </w:pPr>
            <w:r w:rsidRPr="006F06C2">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4302547B" w14:textId="77777777" w:rsidR="00DD28F1" w:rsidRPr="006F06C2" w:rsidRDefault="00DD28F1" w:rsidP="00DD28F1">
            <w:pPr>
              <w:pStyle w:val="TAL"/>
            </w:pPr>
            <w:r w:rsidRPr="006F06C2">
              <w:t>ReportConfigId</w:t>
            </w:r>
          </w:p>
        </w:tc>
        <w:tc>
          <w:tcPr>
            <w:tcW w:w="1700" w:type="dxa"/>
            <w:tcBorders>
              <w:top w:val="single" w:sz="4" w:space="0" w:color="auto"/>
              <w:left w:val="single" w:sz="4" w:space="0" w:color="auto"/>
              <w:bottom w:val="single" w:sz="4" w:space="0" w:color="auto"/>
              <w:right w:val="single" w:sz="4" w:space="0" w:color="auto"/>
            </w:tcBorders>
          </w:tcPr>
          <w:p w14:paraId="4B6FDD28"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1D8425A5" w14:textId="77777777" w:rsidR="00DD28F1" w:rsidRPr="006F06C2" w:rsidRDefault="00DD28F1" w:rsidP="00DD28F1">
            <w:pPr>
              <w:pStyle w:val="TAL"/>
            </w:pPr>
          </w:p>
        </w:tc>
      </w:tr>
      <w:tr w:rsidR="00DD28F1" w:rsidRPr="006F06C2" w14:paraId="6169E3BB" w14:textId="77777777" w:rsidTr="007065F4">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5DC4773B" w14:textId="77777777" w:rsidR="00DD28F1" w:rsidRPr="006F06C2" w:rsidRDefault="00DD28F1" w:rsidP="00DD28F1">
            <w:pPr>
              <w:pStyle w:val="TAL"/>
              <w:snapToGrid w:val="0"/>
            </w:pPr>
            <w:r w:rsidRPr="006F06C2">
              <w:t xml:space="preserve">      reportConfig CHOICE {</w:t>
            </w:r>
          </w:p>
        </w:tc>
        <w:tc>
          <w:tcPr>
            <w:tcW w:w="2267" w:type="dxa"/>
            <w:tcBorders>
              <w:top w:val="single" w:sz="4" w:space="0" w:color="auto"/>
              <w:bottom w:val="single" w:sz="4" w:space="0" w:color="auto"/>
            </w:tcBorders>
            <w:shd w:val="clear" w:color="auto" w:fill="auto"/>
          </w:tcPr>
          <w:p w14:paraId="551EF62A" w14:textId="77777777" w:rsidR="00DD28F1" w:rsidRPr="006F06C2" w:rsidRDefault="00DD28F1" w:rsidP="00DD28F1">
            <w:pPr>
              <w:pStyle w:val="TAL"/>
            </w:pPr>
          </w:p>
        </w:tc>
        <w:tc>
          <w:tcPr>
            <w:tcW w:w="1700" w:type="dxa"/>
            <w:tcBorders>
              <w:top w:val="single" w:sz="4" w:space="0" w:color="auto"/>
              <w:bottom w:val="single" w:sz="4" w:space="0" w:color="auto"/>
            </w:tcBorders>
            <w:shd w:val="clear" w:color="auto" w:fill="auto"/>
          </w:tcPr>
          <w:p w14:paraId="1FD67A08" w14:textId="77777777" w:rsidR="00DD28F1" w:rsidRPr="006F06C2" w:rsidRDefault="00DD28F1" w:rsidP="00DD28F1">
            <w:pPr>
              <w:pStyle w:val="TAL"/>
            </w:pPr>
          </w:p>
        </w:tc>
        <w:tc>
          <w:tcPr>
            <w:tcW w:w="1236" w:type="dxa"/>
            <w:tcBorders>
              <w:top w:val="single" w:sz="4" w:space="0" w:color="auto"/>
              <w:bottom w:val="single" w:sz="4" w:space="0" w:color="auto"/>
            </w:tcBorders>
            <w:shd w:val="clear" w:color="auto" w:fill="auto"/>
          </w:tcPr>
          <w:p w14:paraId="02145768" w14:textId="77777777" w:rsidR="00DD28F1" w:rsidRPr="006F06C2" w:rsidRDefault="00DD28F1" w:rsidP="00DD28F1">
            <w:pPr>
              <w:pStyle w:val="TAL"/>
            </w:pPr>
          </w:p>
        </w:tc>
      </w:tr>
      <w:tr w:rsidR="00DD28F1" w:rsidRPr="006F06C2" w14:paraId="7C3AF7E3" w14:textId="77777777" w:rsidTr="007065F4">
        <w:tc>
          <w:tcPr>
            <w:tcW w:w="4535" w:type="dxa"/>
            <w:tcBorders>
              <w:top w:val="single" w:sz="4" w:space="0" w:color="auto"/>
              <w:bottom w:val="single" w:sz="4" w:space="0" w:color="auto"/>
              <w:right w:val="single" w:sz="4" w:space="0" w:color="auto"/>
            </w:tcBorders>
          </w:tcPr>
          <w:p w14:paraId="36526A8F" w14:textId="77777777" w:rsidR="00DD28F1" w:rsidRPr="006F06C2" w:rsidRDefault="00DD28F1" w:rsidP="00DD28F1">
            <w:pPr>
              <w:pStyle w:val="TAL"/>
              <w:tabs>
                <w:tab w:val="left" w:pos="887"/>
              </w:tabs>
              <w:snapToGrid w:val="0"/>
            </w:pPr>
            <w:r w:rsidRPr="006F06C2">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12CEB077" w14:textId="77777777" w:rsidR="00DD28F1" w:rsidRPr="006F06C2" w:rsidRDefault="00DD28F1" w:rsidP="00DD28F1">
            <w:pPr>
              <w:pStyle w:val="TAL"/>
            </w:pPr>
            <w:r w:rsidRPr="006F06C2">
              <w:t>ReportConfigNR(2)</w:t>
            </w:r>
          </w:p>
          <w:p w14:paraId="1E5487C5" w14:textId="77777777" w:rsidR="00DD28F1" w:rsidRPr="006F06C2" w:rsidRDefault="00DD28F1" w:rsidP="00DD28F1">
            <w:pPr>
              <w:pStyle w:val="TAL"/>
            </w:pPr>
            <w:r w:rsidRPr="006F06C2">
              <w:t xml:space="preserve">Same as TS 38.508-1 Table 4.6.3-142 except for reportAmount set to ‘r1’ </w:t>
            </w:r>
          </w:p>
        </w:tc>
        <w:tc>
          <w:tcPr>
            <w:tcW w:w="1700" w:type="dxa"/>
            <w:tcBorders>
              <w:top w:val="single" w:sz="4" w:space="0" w:color="auto"/>
              <w:left w:val="single" w:sz="4" w:space="0" w:color="auto"/>
              <w:bottom w:val="single" w:sz="4" w:space="0" w:color="auto"/>
              <w:right w:val="single" w:sz="4" w:space="0" w:color="auto"/>
            </w:tcBorders>
          </w:tcPr>
          <w:p w14:paraId="2BE94F6F" w14:textId="77777777" w:rsidR="00DD28F1" w:rsidRPr="006F06C2" w:rsidRDefault="00DD28F1" w:rsidP="00DD28F1">
            <w:pPr>
              <w:pStyle w:val="TAL"/>
            </w:pPr>
            <w:r w:rsidRPr="006F06C2">
              <w:t>a3-Offset value set to 1 dB (2*0.5 dB)</w:t>
            </w:r>
          </w:p>
        </w:tc>
        <w:tc>
          <w:tcPr>
            <w:tcW w:w="1236" w:type="dxa"/>
            <w:tcBorders>
              <w:top w:val="single" w:sz="4" w:space="0" w:color="auto"/>
              <w:left w:val="single" w:sz="4" w:space="0" w:color="auto"/>
              <w:bottom w:val="single" w:sz="4" w:space="0" w:color="auto"/>
            </w:tcBorders>
          </w:tcPr>
          <w:p w14:paraId="30991803" w14:textId="77777777" w:rsidR="00DD28F1" w:rsidRPr="006F06C2" w:rsidRDefault="00DD28F1" w:rsidP="00DD28F1">
            <w:pPr>
              <w:pStyle w:val="TAL"/>
            </w:pPr>
          </w:p>
        </w:tc>
      </w:tr>
      <w:tr w:rsidR="00DD28F1" w:rsidRPr="006F06C2" w14:paraId="38273D83" w14:textId="77777777" w:rsidTr="007065F4">
        <w:tc>
          <w:tcPr>
            <w:tcW w:w="4535" w:type="dxa"/>
            <w:tcBorders>
              <w:top w:val="single" w:sz="4" w:space="0" w:color="auto"/>
              <w:bottom w:val="single" w:sz="4" w:space="0" w:color="auto"/>
              <w:right w:val="single" w:sz="4" w:space="0" w:color="auto"/>
            </w:tcBorders>
          </w:tcPr>
          <w:p w14:paraId="7D44C6A2" w14:textId="77777777" w:rsidR="00DD28F1" w:rsidRPr="006F06C2" w:rsidRDefault="00DD28F1" w:rsidP="00DD28F1">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28528C4"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979C10A"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2EEF94AB" w14:textId="77777777" w:rsidR="00DD28F1" w:rsidRPr="006F06C2" w:rsidRDefault="00DD28F1" w:rsidP="00DD28F1">
            <w:pPr>
              <w:pStyle w:val="TAL"/>
            </w:pPr>
          </w:p>
        </w:tc>
      </w:tr>
      <w:tr w:rsidR="00DD28F1" w:rsidRPr="006F06C2" w14:paraId="0BFF6850" w14:textId="77777777" w:rsidTr="007065F4">
        <w:tc>
          <w:tcPr>
            <w:tcW w:w="4535" w:type="dxa"/>
            <w:tcBorders>
              <w:top w:val="single" w:sz="4" w:space="0" w:color="auto"/>
              <w:bottom w:val="single" w:sz="4" w:space="0" w:color="auto"/>
              <w:right w:val="single" w:sz="4" w:space="0" w:color="auto"/>
            </w:tcBorders>
          </w:tcPr>
          <w:p w14:paraId="546F98D0" w14:textId="77777777" w:rsidR="00DD28F1" w:rsidRPr="006F06C2" w:rsidRDefault="00DD28F1" w:rsidP="00DD28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84655AD"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D51C031"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6446D251" w14:textId="77777777" w:rsidR="00DD28F1" w:rsidRPr="006F06C2" w:rsidRDefault="00DD28F1" w:rsidP="00DD28F1">
            <w:pPr>
              <w:pStyle w:val="TAL"/>
            </w:pPr>
          </w:p>
        </w:tc>
      </w:tr>
      <w:tr w:rsidR="00DD28F1" w:rsidRPr="006F06C2" w14:paraId="5D6820B2" w14:textId="77777777" w:rsidTr="007065F4">
        <w:tc>
          <w:tcPr>
            <w:tcW w:w="4535" w:type="dxa"/>
            <w:tcBorders>
              <w:top w:val="single" w:sz="4" w:space="0" w:color="auto"/>
              <w:bottom w:val="single" w:sz="4" w:space="0" w:color="auto"/>
              <w:right w:val="single" w:sz="4" w:space="0" w:color="auto"/>
            </w:tcBorders>
          </w:tcPr>
          <w:p w14:paraId="60517457" w14:textId="77777777" w:rsidR="00DD28F1" w:rsidRPr="006F06C2" w:rsidRDefault="00DD28F1" w:rsidP="00DD28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FE91F0C"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D58E95A"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76FCDAF0" w14:textId="77777777" w:rsidR="00DD28F1" w:rsidRPr="006F06C2" w:rsidRDefault="00DD28F1" w:rsidP="00DD28F1">
            <w:pPr>
              <w:pStyle w:val="TAL"/>
            </w:pPr>
          </w:p>
        </w:tc>
      </w:tr>
      <w:tr w:rsidR="00DD28F1" w:rsidRPr="006F06C2" w14:paraId="03BEF68F" w14:textId="77777777" w:rsidTr="007065F4">
        <w:tc>
          <w:tcPr>
            <w:tcW w:w="4535" w:type="dxa"/>
            <w:tcBorders>
              <w:top w:val="single" w:sz="4" w:space="0" w:color="auto"/>
              <w:bottom w:val="single" w:sz="4" w:space="0" w:color="auto"/>
              <w:right w:val="single" w:sz="4" w:space="0" w:color="auto"/>
            </w:tcBorders>
          </w:tcPr>
          <w:p w14:paraId="43D3D4E8" w14:textId="07841886" w:rsidR="00DD28F1" w:rsidRPr="006F06C2" w:rsidRDefault="00DD28F1" w:rsidP="00DD28F1">
            <w:pPr>
              <w:pStyle w:val="TAL"/>
            </w:pPr>
            <w:r w:rsidRPr="006F06C2">
              <w:t xml:space="preserve">  reportConfigToAddModList</w:t>
            </w:r>
          </w:p>
        </w:tc>
        <w:tc>
          <w:tcPr>
            <w:tcW w:w="2267" w:type="dxa"/>
            <w:tcBorders>
              <w:top w:val="single" w:sz="4" w:space="0" w:color="auto"/>
              <w:left w:val="single" w:sz="4" w:space="0" w:color="auto"/>
              <w:bottom w:val="single" w:sz="4" w:space="0" w:color="auto"/>
              <w:right w:val="single" w:sz="4" w:space="0" w:color="auto"/>
            </w:tcBorders>
          </w:tcPr>
          <w:p w14:paraId="309BB108" w14:textId="71AD75F6" w:rsidR="00DD28F1" w:rsidRPr="006F06C2" w:rsidRDefault="00DD28F1" w:rsidP="00DD28F1">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FE35732"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2F950A75" w14:textId="269361CB" w:rsidR="00DD28F1" w:rsidRPr="006F06C2" w:rsidRDefault="00DD28F1" w:rsidP="00DD28F1">
            <w:pPr>
              <w:pStyle w:val="TAL"/>
            </w:pPr>
            <w:r w:rsidRPr="006F06C2">
              <w:t>Step 7 or 10 of Table 8.1.3.1.15A.3.3-1</w:t>
            </w:r>
          </w:p>
        </w:tc>
      </w:tr>
      <w:tr w:rsidR="00DD28F1" w:rsidRPr="006F06C2" w14:paraId="3359CBE1" w14:textId="77777777" w:rsidTr="007065F4">
        <w:tc>
          <w:tcPr>
            <w:tcW w:w="4535" w:type="dxa"/>
            <w:tcBorders>
              <w:top w:val="single" w:sz="4" w:space="0" w:color="auto"/>
              <w:bottom w:val="single" w:sz="4" w:space="0" w:color="auto"/>
              <w:right w:val="single" w:sz="4" w:space="0" w:color="auto"/>
            </w:tcBorders>
          </w:tcPr>
          <w:p w14:paraId="08B9195E" w14:textId="7F1B734C" w:rsidR="00DD28F1" w:rsidRPr="006F06C2" w:rsidRDefault="00DD28F1" w:rsidP="00DD28F1">
            <w:pPr>
              <w:pStyle w:val="TAL"/>
            </w:pPr>
            <w:r w:rsidRPr="006F06C2">
              <w:t xml:space="preserve">  measIdToRemoveList SEQUENCE (SIZE (1..maxNrofMeasId)) OF MeasId {</w:t>
            </w:r>
          </w:p>
        </w:tc>
        <w:tc>
          <w:tcPr>
            <w:tcW w:w="2267" w:type="dxa"/>
            <w:tcBorders>
              <w:top w:val="single" w:sz="4" w:space="0" w:color="auto"/>
              <w:left w:val="single" w:sz="4" w:space="0" w:color="auto"/>
              <w:bottom w:val="single" w:sz="4" w:space="0" w:color="auto"/>
              <w:right w:val="single" w:sz="4" w:space="0" w:color="auto"/>
            </w:tcBorders>
          </w:tcPr>
          <w:p w14:paraId="400EF301" w14:textId="5B23208C" w:rsidR="00DD28F1" w:rsidRPr="006F06C2" w:rsidRDefault="00DD28F1" w:rsidP="00DD28F1">
            <w:pPr>
              <w:pStyle w:val="TAL"/>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88D4E9F"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000DFAC3" w14:textId="6DA47119" w:rsidR="00DD28F1" w:rsidRPr="006F06C2" w:rsidRDefault="00DD28F1" w:rsidP="00DD28F1">
            <w:pPr>
              <w:pStyle w:val="TAL"/>
            </w:pPr>
            <w:r w:rsidRPr="006F06C2">
              <w:t>Step 10 of Table 8.1.3.1.15A.3.3-1</w:t>
            </w:r>
          </w:p>
        </w:tc>
      </w:tr>
      <w:tr w:rsidR="00DD28F1" w:rsidRPr="006F06C2" w14:paraId="79C522AC" w14:textId="77777777" w:rsidTr="007065F4">
        <w:tc>
          <w:tcPr>
            <w:tcW w:w="4535" w:type="dxa"/>
            <w:tcBorders>
              <w:top w:val="single" w:sz="4" w:space="0" w:color="auto"/>
              <w:bottom w:val="single" w:sz="4" w:space="0" w:color="auto"/>
              <w:right w:val="single" w:sz="4" w:space="0" w:color="auto"/>
            </w:tcBorders>
          </w:tcPr>
          <w:p w14:paraId="3BE074C0" w14:textId="5893CEE8" w:rsidR="00DD28F1" w:rsidRPr="006F06C2" w:rsidRDefault="00DD28F1" w:rsidP="00DD28F1">
            <w:pPr>
              <w:pStyle w:val="TAL"/>
            </w:pPr>
            <w:r w:rsidRPr="006F06C2">
              <w:rPr>
                <w:lang w:eastAsia="zh-CN"/>
              </w:rPr>
              <w:t xml:space="preserve">    MeasId[1]</w:t>
            </w:r>
          </w:p>
        </w:tc>
        <w:tc>
          <w:tcPr>
            <w:tcW w:w="2267" w:type="dxa"/>
            <w:tcBorders>
              <w:top w:val="single" w:sz="4" w:space="0" w:color="auto"/>
              <w:left w:val="single" w:sz="4" w:space="0" w:color="auto"/>
              <w:bottom w:val="single" w:sz="4" w:space="0" w:color="auto"/>
              <w:right w:val="single" w:sz="4" w:space="0" w:color="auto"/>
            </w:tcBorders>
          </w:tcPr>
          <w:p w14:paraId="2CEBB6B4" w14:textId="397579D1" w:rsidR="00DD28F1" w:rsidRPr="006F06C2" w:rsidRDefault="00DD28F1" w:rsidP="00DD28F1">
            <w:pPr>
              <w:pStyle w:val="TAL"/>
            </w:pPr>
            <w:r w:rsidRPr="006F06C2">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9CCDFC5" w14:textId="6ACF111A" w:rsidR="00DD28F1" w:rsidRPr="006F06C2" w:rsidRDefault="00DD28F1" w:rsidP="00DD28F1">
            <w:pPr>
              <w:pStyle w:val="TAL"/>
            </w:pPr>
            <w:r w:rsidRPr="006F06C2">
              <w:rPr>
                <w:lang w:eastAsia="zh-CN"/>
              </w:rPr>
              <w:t>entry 1</w:t>
            </w:r>
          </w:p>
        </w:tc>
        <w:tc>
          <w:tcPr>
            <w:tcW w:w="1236" w:type="dxa"/>
            <w:tcBorders>
              <w:top w:val="single" w:sz="4" w:space="0" w:color="auto"/>
              <w:left w:val="single" w:sz="4" w:space="0" w:color="auto"/>
              <w:bottom w:val="single" w:sz="4" w:space="0" w:color="auto"/>
            </w:tcBorders>
          </w:tcPr>
          <w:p w14:paraId="73B1743C" w14:textId="77777777" w:rsidR="00DD28F1" w:rsidRPr="006F06C2" w:rsidRDefault="00DD28F1" w:rsidP="00DD28F1">
            <w:pPr>
              <w:pStyle w:val="TAL"/>
            </w:pPr>
          </w:p>
        </w:tc>
      </w:tr>
      <w:tr w:rsidR="00DD28F1" w:rsidRPr="006F06C2" w14:paraId="63611C63" w14:textId="77777777" w:rsidTr="007065F4">
        <w:tc>
          <w:tcPr>
            <w:tcW w:w="4535" w:type="dxa"/>
            <w:tcBorders>
              <w:top w:val="single" w:sz="4" w:space="0" w:color="auto"/>
              <w:bottom w:val="single" w:sz="4" w:space="0" w:color="auto"/>
              <w:right w:val="single" w:sz="4" w:space="0" w:color="auto"/>
            </w:tcBorders>
          </w:tcPr>
          <w:p w14:paraId="7E9F0437" w14:textId="24D00BE8" w:rsidR="00DD28F1" w:rsidRPr="006F06C2" w:rsidRDefault="00DD28F1" w:rsidP="00DD28F1">
            <w:pPr>
              <w:pStyle w:val="TAL"/>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5719C01"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627AAD1A"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174F9703" w14:textId="77777777" w:rsidR="00DD28F1" w:rsidRPr="006F06C2" w:rsidRDefault="00DD28F1" w:rsidP="00DD28F1">
            <w:pPr>
              <w:pStyle w:val="TAL"/>
            </w:pPr>
          </w:p>
        </w:tc>
      </w:tr>
      <w:tr w:rsidR="00DD28F1" w:rsidRPr="006F06C2" w14:paraId="7001F074" w14:textId="77777777" w:rsidTr="007065F4">
        <w:tc>
          <w:tcPr>
            <w:tcW w:w="4535" w:type="dxa"/>
            <w:tcBorders>
              <w:top w:val="single" w:sz="4" w:space="0" w:color="auto"/>
              <w:bottom w:val="single" w:sz="4" w:space="0" w:color="auto"/>
              <w:right w:val="single" w:sz="4" w:space="0" w:color="auto"/>
            </w:tcBorders>
          </w:tcPr>
          <w:p w14:paraId="7EBB4213" w14:textId="77777777" w:rsidR="00DD28F1" w:rsidRPr="006F06C2" w:rsidRDefault="00DD28F1" w:rsidP="00DD28F1">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0E2C4F1" w14:textId="77777777" w:rsidR="00DD28F1" w:rsidRPr="006F06C2" w:rsidRDefault="00DD28F1" w:rsidP="00DD28F1">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46AA3D13"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0BF5CE8F" w14:textId="3E1364EC" w:rsidR="00DD28F1" w:rsidRPr="006F06C2" w:rsidRDefault="00DD28F1" w:rsidP="00DD28F1">
            <w:pPr>
              <w:pStyle w:val="TAL"/>
            </w:pPr>
            <w:r w:rsidRPr="006F06C2">
              <w:t>Step 1 of Table 8.1.3.1.15A.3.3-1</w:t>
            </w:r>
          </w:p>
        </w:tc>
      </w:tr>
      <w:tr w:rsidR="00DD28F1" w:rsidRPr="006F06C2" w14:paraId="101E12D2" w14:textId="77777777" w:rsidTr="007065F4">
        <w:tc>
          <w:tcPr>
            <w:tcW w:w="4535" w:type="dxa"/>
            <w:tcBorders>
              <w:top w:val="single" w:sz="4" w:space="0" w:color="auto"/>
              <w:bottom w:val="single" w:sz="4" w:space="0" w:color="auto"/>
              <w:right w:val="single" w:sz="4" w:space="0" w:color="auto"/>
            </w:tcBorders>
          </w:tcPr>
          <w:p w14:paraId="15728E4D" w14:textId="77777777" w:rsidR="00DD28F1" w:rsidRPr="006F06C2" w:rsidRDefault="00DD28F1" w:rsidP="00DD28F1">
            <w:pPr>
              <w:pStyle w:val="TAL"/>
              <w:snapToGrid w:val="0"/>
            </w:pPr>
            <w:r w:rsidRPr="006F06C2">
              <w:rPr>
                <w:lang w:eastAsia="en-US"/>
              </w:rPr>
              <w:t xml:space="preserve">    </w:t>
            </w:r>
            <w:r w:rsidRPr="006F06C2">
              <w:t>MeasIdToAddMod[1] SEQUENCE {</w:t>
            </w:r>
          </w:p>
        </w:tc>
        <w:tc>
          <w:tcPr>
            <w:tcW w:w="2267" w:type="dxa"/>
            <w:tcBorders>
              <w:top w:val="single" w:sz="4" w:space="0" w:color="auto"/>
              <w:left w:val="single" w:sz="4" w:space="0" w:color="auto"/>
              <w:bottom w:val="single" w:sz="4" w:space="0" w:color="auto"/>
              <w:right w:val="single" w:sz="4" w:space="0" w:color="auto"/>
            </w:tcBorders>
          </w:tcPr>
          <w:p w14:paraId="66C9D2B2"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67A4F5BE"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3E745643" w14:textId="77777777" w:rsidR="00DD28F1" w:rsidRPr="006F06C2" w:rsidRDefault="00DD28F1" w:rsidP="00DD28F1">
            <w:pPr>
              <w:pStyle w:val="TAL"/>
            </w:pPr>
          </w:p>
        </w:tc>
      </w:tr>
      <w:tr w:rsidR="00DD28F1" w:rsidRPr="006F06C2" w14:paraId="59BBCDC5" w14:textId="77777777" w:rsidTr="007065F4">
        <w:tc>
          <w:tcPr>
            <w:tcW w:w="4535" w:type="dxa"/>
            <w:tcBorders>
              <w:top w:val="single" w:sz="4" w:space="0" w:color="auto"/>
              <w:bottom w:val="single" w:sz="4" w:space="0" w:color="auto"/>
              <w:right w:val="single" w:sz="4" w:space="0" w:color="auto"/>
            </w:tcBorders>
          </w:tcPr>
          <w:p w14:paraId="6CC4CAE4" w14:textId="77777777" w:rsidR="00DD28F1" w:rsidRPr="006F06C2" w:rsidRDefault="00DD28F1" w:rsidP="00DD28F1">
            <w:pPr>
              <w:pStyle w:val="TAL"/>
              <w:snapToGrid w:val="0"/>
            </w:pPr>
            <w:r w:rsidRPr="006F06C2">
              <w:t xml:space="preserve">      measId</w:t>
            </w:r>
          </w:p>
        </w:tc>
        <w:tc>
          <w:tcPr>
            <w:tcW w:w="2267" w:type="dxa"/>
            <w:tcBorders>
              <w:top w:val="single" w:sz="4" w:space="0" w:color="auto"/>
              <w:left w:val="single" w:sz="4" w:space="0" w:color="auto"/>
              <w:bottom w:val="single" w:sz="4" w:space="0" w:color="auto"/>
              <w:right w:val="single" w:sz="4" w:space="0" w:color="auto"/>
            </w:tcBorders>
          </w:tcPr>
          <w:p w14:paraId="54A88D67" w14:textId="77777777" w:rsidR="00DD28F1" w:rsidRPr="006F06C2" w:rsidRDefault="00DD28F1" w:rsidP="00DD28F1">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61459CEE"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46A2419C" w14:textId="77777777" w:rsidR="00DD28F1" w:rsidRPr="006F06C2" w:rsidRDefault="00DD28F1" w:rsidP="00DD28F1">
            <w:pPr>
              <w:pStyle w:val="TAL"/>
            </w:pPr>
          </w:p>
        </w:tc>
      </w:tr>
      <w:tr w:rsidR="00DD28F1" w:rsidRPr="006F06C2" w14:paraId="5CA2B385" w14:textId="77777777" w:rsidTr="007065F4">
        <w:tc>
          <w:tcPr>
            <w:tcW w:w="4535" w:type="dxa"/>
            <w:tcBorders>
              <w:top w:val="single" w:sz="4" w:space="0" w:color="auto"/>
              <w:bottom w:val="single" w:sz="4" w:space="0" w:color="auto"/>
              <w:right w:val="single" w:sz="4" w:space="0" w:color="auto"/>
            </w:tcBorders>
          </w:tcPr>
          <w:p w14:paraId="14D1DF14" w14:textId="77777777" w:rsidR="00DD28F1" w:rsidRPr="006F06C2" w:rsidRDefault="00DD28F1" w:rsidP="00DD28F1">
            <w:pPr>
              <w:pStyle w:val="TAL"/>
              <w:snapToGrid w:val="0"/>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5267B3F1" w14:textId="77777777" w:rsidR="00DD28F1" w:rsidRPr="006F06C2" w:rsidRDefault="00DD28F1" w:rsidP="00DD28F1">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6F6F0ECC"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129797AE" w14:textId="77777777" w:rsidR="00DD28F1" w:rsidRPr="006F06C2" w:rsidRDefault="00DD28F1" w:rsidP="00DD28F1">
            <w:pPr>
              <w:pStyle w:val="TAL"/>
            </w:pPr>
          </w:p>
        </w:tc>
      </w:tr>
      <w:tr w:rsidR="00DD28F1" w:rsidRPr="006F06C2" w14:paraId="735B18AC" w14:textId="77777777" w:rsidTr="007065F4">
        <w:tc>
          <w:tcPr>
            <w:tcW w:w="4535" w:type="dxa"/>
            <w:tcBorders>
              <w:top w:val="single" w:sz="4" w:space="0" w:color="auto"/>
              <w:bottom w:val="single" w:sz="4" w:space="0" w:color="auto"/>
              <w:right w:val="single" w:sz="4" w:space="0" w:color="auto"/>
            </w:tcBorders>
          </w:tcPr>
          <w:p w14:paraId="68CDCFD4" w14:textId="77777777" w:rsidR="00DD28F1" w:rsidRPr="006F06C2" w:rsidRDefault="00DD28F1" w:rsidP="00DD28F1">
            <w:pPr>
              <w:pStyle w:val="TAL"/>
              <w:snapToGrid w:val="0"/>
            </w:pPr>
            <w:r w:rsidRPr="006F06C2">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3AAAE20A" w14:textId="77777777" w:rsidR="00DD28F1" w:rsidRPr="006F06C2" w:rsidRDefault="00DD28F1" w:rsidP="00DD28F1">
            <w:pPr>
              <w:pStyle w:val="TAL"/>
            </w:pPr>
            <w:r w:rsidRPr="006F06C2">
              <w:t>ReportConfigId</w:t>
            </w:r>
          </w:p>
        </w:tc>
        <w:tc>
          <w:tcPr>
            <w:tcW w:w="1700" w:type="dxa"/>
            <w:tcBorders>
              <w:top w:val="single" w:sz="4" w:space="0" w:color="auto"/>
              <w:left w:val="single" w:sz="4" w:space="0" w:color="auto"/>
              <w:bottom w:val="single" w:sz="4" w:space="0" w:color="auto"/>
              <w:right w:val="single" w:sz="4" w:space="0" w:color="auto"/>
            </w:tcBorders>
          </w:tcPr>
          <w:p w14:paraId="48AE744C"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67B05934" w14:textId="77777777" w:rsidR="00DD28F1" w:rsidRPr="006F06C2" w:rsidRDefault="00DD28F1" w:rsidP="00DD28F1">
            <w:pPr>
              <w:pStyle w:val="TAL"/>
            </w:pPr>
          </w:p>
        </w:tc>
      </w:tr>
      <w:tr w:rsidR="00DD28F1" w:rsidRPr="006F06C2" w14:paraId="00607B6F" w14:textId="77777777" w:rsidTr="007065F4">
        <w:tc>
          <w:tcPr>
            <w:tcW w:w="4535" w:type="dxa"/>
            <w:tcBorders>
              <w:top w:val="single" w:sz="4" w:space="0" w:color="auto"/>
              <w:bottom w:val="single" w:sz="4" w:space="0" w:color="auto"/>
              <w:right w:val="single" w:sz="4" w:space="0" w:color="auto"/>
            </w:tcBorders>
          </w:tcPr>
          <w:p w14:paraId="08CE7733" w14:textId="77777777" w:rsidR="00DD28F1" w:rsidRPr="006F06C2" w:rsidRDefault="00DD28F1" w:rsidP="00DD28F1">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3BF849D"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54F77DE"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24B64ACE" w14:textId="77777777" w:rsidR="00DD28F1" w:rsidRPr="006F06C2" w:rsidRDefault="00DD28F1" w:rsidP="00DD28F1">
            <w:pPr>
              <w:pStyle w:val="TAL"/>
            </w:pPr>
          </w:p>
        </w:tc>
      </w:tr>
      <w:tr w:rsidR="00DD28F1" w:rsidRPr="006F06C2" w14:paraId="61A3BFAE" w14:textId="77777777" w:rsidTr="007065F4">
        <w:tc>
          <w:tcPr>
            <w:tcW w:w="4535" w:type="dxa"/>
            <w:tcBorders>
              <w:top w:val="single" w:sz="4" w:space="0" w:color="auto"/>
              <w:bottom w:val="single" w:sz="4" w:space="0" w:color="auto"/>
              <w:right w:val="single" w:sz="4" w:space="0" w:color="auto"/>
            </w:tcBorders>
          </w:tcPr>
          <w:p w14:paraId="106C0674" w14:textId="77777777" w:rsidR="00DD28F1" w:rsidRPr="006F06C2" w:rsidRDefault="00DD28F1" w:rsidP="00DD28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B403B4E"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0A2FD2CC"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67B68F49" w14:textId="77777777" w:rsidR="00DD28F1" w:rsidRPr="006F06C2" w:rsidRDefault="00DD28F1" w:rsidP="00DD28F1">
            <w:pPr>
              <w:pStyle w:val="TAL"/>
            </w:pPr>
          </w:p>
        </w:tc>
      </w:tr>
      <w:tr w:rsidR="00DD28F1" w:rsidRPr="006F06C2" w14:paraId="07E120B9" w14:textId="77777777" w:rsidTr="007065F4">
        <w:tc>
          <w:tcPr>
            <w:tcW w:w="4535" w:type="dxa"/>
            <w:tcBorders>
              <w:top w:val="single" w:sz="4" w:space="0" w:color="auto"/>
              <w:bottom w:val="single" w:sz="4" w:space="0" w:color="auto"/>
              <w:right w:val="single" w:sz="4" w:space="0" w:color="auto"/>
            </w:tcBorders>
          </w:tcPr>
          <w:p w14:paraId="1EB22F14" w14:textId="69A416B6" w:rsidR="00DD28F1" w:rsidRPr="006F06C2" w:rsidRDefault="00DD28F1" w:rsidP="00DD28F1">
            <w:pPr>
              <w:pStyle w:val="TAL"/>
            </w:pPr>
            <w:r w:rsidRPr="006F06C2">
              <w:rPr>
                <w:lang w:eastAsia="zh-CN"/>
              </w:rPr>
              <w:t xml:space="preserve">  </w:t>
            </w:r>
            <w:r w:rsidRPr="006F06C2">
              <w:t>measIdToAddModList</w:t>
            </w:r>
          </w:p>
        </w:tc>
        <w:tc>
          <w:tcPr>
            <w:tcW w:w="2267" w:type="dxa"/>
            <w:tcBorders>
              <w:top w:val="single" w:sz="4" w:space="0" w:color="auto"/>
              <w:left w:val="single" w:sz="4" w:space="0" w:color="auto"/>
              <w:bottom w:val="single" w:sz="4" w:space="0" w:color="auto"/>
              <w:right w:val="single" w:sz="4" w:space="0" w:color="auto"/>
            </w:tcBorders>
          </w:tcPr>
          <w:p w14:paraId="34C4CEBC" w14:textId="570832A3" w:rsidR="00DD28F1" w:rsidRPr="006F06C2" w:rsidRDefault="00DD28F1" w:rsidP="00DD28F1">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D3BCC2C"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7A14B7EE" w14:textId="708B6DFB" w:rsidR="00DD28F1" w:rsidRPr="006F06C2" w:rsidRDefault="00DD28F1" w:rsidP="00DD28F1">
            <w:pPr>
              <w:pStyle w:val="TAL"/>
            </w:pPr>
            <w:r w:rsidRPr="006F06C2">
              <w:t>Step 7 or 10 of Table 8.1.3.1.15A.3.3-1</w:t>
            </w:r>
          </w:p>
        </w:tc>
      </w:tr>
      <w:tr w:rsidR="00DD28F1" w:rsidRPr="006F06C2" w14:paraId="55EBED6D" w14:textId="77777777" w:rsidTr="007065F4">
        <w:tc>
          <w:tcPr>
            <w:tcW w:w="4535" w:type="dxa"/>
            <w:tcBorders>
              <w:top w:val="single" w:sz="4" w:space="0" w:color="auto"/>
              <w:bottom w:val="single" w:sz="4" w:space="0" w:color="auto"/>
              <w:right w:val="single" w:sz="4" w:space="0" w:color="auto"/>
            </w:tcBorders>
          </w:tcPr>
          <w:p w14:paraId="61FD6015" w14:textId="77777777" w:rsidR="00DD28F1" w:rsidRPr="006F06C2" w:rsidRDefault="00DD28F1" w:rsidP="00DD28F1">
            <w:pPr>
              <w:pStyle w:val="TAL"/>
              <w:rPr>
                <w:lang w:eastAsia="zh-CN"/>
              </w:rPr>
            </w:pPr>
            <w:r w:rsidRPr="006F06C2">
              <w:rPr>
                <w:lang w:eastAsia="zh-CN"/>
              </w:rPr>
              <w:t xml:space="preserve">  measGapConfig</w:t>
            </w:r>
          </w:p>
        </w:tc>
        <w:tc>
          <w:tcPr>
            <w:tcW w:w="2267" w:type="dxa"/>
            <w:tcBorders>
              <w:top w:val="single" w:sz="4" w:space="0" w:color="auto"/>
              <w:left w:val="single" w:sz="4" w:space="0" w:color="auto"/>
              <w:bottom w:val="single" w:sz="4" w:space="0" w:color="auto"/>
              <w:right w:val="single" w:sz="4" w:space="0" w:color="auto"/>
            </w:tcBorders>
          </w:tcPr>
          <w:p w14:paraId="505BF8B8" w14:textId="77777777" w:rsidR="00DD28F1" w:rsidRPr="006F06C2" w:rsidRDefault="00DD28F1" w:rsidP="00DD28F1">
            <w:pPr>
              <w:pStyle w:val="TAL"/>
            </w:pPr>
            <w:r w:rsidRPr="006F06C2">
              <w:t>MeasGapConfig with condition INTER-FREQ_ODD</w:t>
            </w:r>
          </w:p>
        </w:tc>
        <w:tc>
          <w:tcPr>
            <w:tcW w:w="1700" w:type="dxa"/>
            <w:tcBorders>
              <w:top w:val="single" w:sz="4" w:space="0" w:color="auto"/>
              <w:left w:val="single" w:sz="4" w:space="0" w:color="auto"/>
              <w:bottom w:val="single" w:sz="4" w:space="0" w:color="auto"/>
              <w:right w:val="single" w:sz="4" w:space="0" w:color="auto"/>
            </w:tcBorders>
          </w:tcPr>
          <w:p w14:paraId="736184AE"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7F2BFF3E" w14:textId="77777777" w:rsidR="00DD28F1" w:rsidRPr="006F06C2" w:rsidRDefault="00DD28F1" w:rsidP="00DD28F1">
            <w:pPr>
              <w:pStyle w:val="TAL"/>
            </w:pPr>
          </w:p>
        </w:tc>
      </w:tr>
      <w:tr w:rsidR="00DD28F1" w:rsidRPr="006F06C2" w14:paraId="5ECF6DF1" w14:textId="77777777" w:rsidTr="007065F4">
        <w:tc>
          <w:tcPr>
            <w:tcW w:w="4535" w:type="dxa"/>
            <w:tcBorders>
              <w:top w:val="single" w:sz="4" w:space="0" w:color="auto"/>
              <w:bottom w:val="single" w:sz="4" w:space="0" w:color="auto"/>
              <w:right w:val="single" w:sz="4" w:space="0" w:color="auto"/>
            </w:tcBorders>
          </w:tcPr>
          <w:p w14:paraId="57004AD5" w14:textId="77777777" w:rsidR="00DD28F1" w:rsidRPr="006F06C2" w:rsidRDefault="00DD28F1" w:rsidP="00DD28F1">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4143BE39"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EE55950" w14:textId="77777777" w:rsidR="00DD28F1" w:rsidRPr="006F06C2" w:rsidRDefault="00DD28F1" w:rsidP="00DD28F1">
            <w:pPr>
              <w:pStyle w:val="TAL"/>
            </w:pPr>
          </w:p>
        </w:tc>
        <w:tc>
          <w:tcPr>
            <w:tcW w:w="1236" w:type="dxa"/>
            <w:tcBorders>
              <w:top w:val="single" w:sz="4" w:space="0" w:color="auto"/>
              <w:left w:val="single" w:sz="4" w:space="0" w:color="auto"/>
              <w:bottom w:val="single" w:sz="4" w:space="0" w:color="auto"/>
            </w:tcBorders>
          </w:tcPr>
          <w:p w14:paraId="1FA02C47" w14:textId="77777777" w:rsidR="00DD28F1" w:rsidRPr="006F06C2" w:rsidRDefault="00DD28F1" w:rsidP="00DD28F1">
            <w:pPr>
              <w:pStyle w:val="TAL"/>
            </w:pPr>
          </w:p>
        </w:tc>
      </w:tr>
    </w:tbl>
    <w:p w14:paraId="56B9A1B2" w14:textId="77777777" w:rsidR="002E496C" w:rsidRPr="006F06C2" w:rsidRDefault="002E496C" w:rsidP="002E496C"/>
    <w:p w14:paraId="2A7D2021" w14:textId="77777777" w:rsidR="005D6B2A" w:rsidRPr="006F06C2" w:rsidRDefault="005D6B2A" w:rsidP="005D6B2A">
      <w:pPr>
        <w:pStyle w:val="TH"/>
      </w:pPr>
      <w:r w:rsidRPr="006F06C2">
        <w:t>Table 8.1.3.1.15A.3.3-2A: MeasObjectNR-f1 (Table 8.1.3.1.15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D6B2A" w:rsidRPr="006F06C2" w14:paraId="2CE38C65" w14:textId="77777777" w:rsidTr="003F1FFB">
        <w:tc>
          <w:tcPr>
            <w:tcW w:w="9747" w:type="dxa"/>
            <w:gridSpan w:val="4"/>
          </w:tcPr>
          <w:p w14:paraId="1D464C23" w14:textId="77777777" w:rsidR="005D6B2A" w:rsidRPr="006F06C2" w:rsidRDefault="005D6B2A" w:rsidP="003F1FFB">
            <w:pPr>
              <w:pStyle w:val="TAH"/>
              <w:jc w:val="left"/>
              <w:rPr>
                <w:b w:val="0"/>
              </w:rPr>
            </w:pPr>
            <w:r w:rsidRPr="006F06C2">
              <w:rPr>
                <w:b w:val="0"/>
              </w:rPr>
              <w:t>Derivation Path: TS 38.508-1 [4], Table 4.6.3-76</w:t>
            </w:r>
          </w:p>
        </w:tc>
      </w:tr>
      <w:tr w:rsidR="005D6B2A" w:rsidRPr="006F06C2" w14:paraId="552A4E9D" w14:textId="77777777" w:rsidTr="003F1FFB">
        <w:tc>
          <w:tcPr>
            <w:tcW w:w="4535" w:type="dxa"/>
          </w:tcPr>
          <w:p w14:paraId="308DC294" w14:textId="77777777" w:rsidR="005D6B2A" w:rsidRPr="006F06C2" w:rsidRDefault="005D6B2A" w:rsidP="003F1FFB">
            <w:pPr>
              <w:pStyle w:val="TAH"/>
            </w:pPr>
            <w:r w:rsidRPr="006F06C2">
              <w:t>Information Element</w:t>
            </w:r>
          </w:p>
        </w:tc>
        <w:tc>
          <w:tcPr>
            <w:tcW w:w="2267" w:type="dxa"/>
          </w:tcPr>
          <w:p w14:paraId="496E70F8" w14:textId="77777777" w:rsidR="005D6B2A" w:rsidRPr="006F06C2" w:rsidRDefault="005D6B2A" w:rsidP="003F1FFB">
            <w:pPr>
              <w:pStyle w:val="TAH"/>
            </w:pPr>
            <w:r w:rsidRPr="006F06C2">
              <w:t>Value/remark</w:t>
            </w:r>
          </w:p>
        </w:tc>
        <w:tc>
          <w:tcPr>
            <w:tcW w:w="1700" w:type="dxa"/>
          </w:tcPr>
          <w:p w14:paraId="2CF0C5B1" w14:textId="77777777" w:rsidR="005D6B2A" w:rsidRPr="006F06C2" w:rsidRDefault="005D6B2A" w:rsidP="003F1FFB">
            <w:pPr>
              <w:pStyle w:val="TAH"/>
            </w:pPr>
            <w:r w:rsidRPr="006F06C2">
              <w:t>Comment</w:t>
            </w:r>
          </w:p>
        </w:tc>
        <w:tc>
          <w:tcPr>
            <w:tcW w:w="1245" w:type="dxa"/>
          </w:tcPr>
          <w:p w14:paraId="2BDCEAD9" w14:textId="77777777" w:rsidR="005D6B2A" w:rsidRPr="006F06C2" w:rsidRDefault="005D6B2A" w:rsidP="003F1FFB">
            <w:pPr>
              <w:pStyle w:val="TAH"/>
            </w:pPr>
            <w:r w:rsidRPr="006F06C2">
              <w:t>Condition</w:t>
            </w:r>
          </w:p>
        </w:tc>
      </w:tr>
      <w:tr w:rsidR="005D6B2A" w:rsidRPr="006F06C2" w14:paraId="0D38C7CA" w14:textId="77777777" w:rsidTr="003F1FFB">
        <w:tc>
          <w:tcPr>
            <w:tcW w:w="4535" w:type="dxa"/>
          </w:tcPr>
          <w:p w14:paraId="5316B753" w14:textId="77777777" w:rsidR="005D6B2A" w:rsidRPr="006F06C2" w:rsidRDefault="005D6B2A" w:rsidP="003F1FFB">
            <w:pPr>
              <w:pStyle w:val="TAL"/>
            </w:pPr>
            <w:r w:rsidRPr="006F06C2">
              <w:t xml:space="preserve">MeasObjectNR::= </w:t>
            </w:r>
            <w:r w:rsidRPr="006F06C2">
              <w:rPr>
                <w:snapToGrid w:val="0"/>
              </w:rPr>
              <w:t xml:space="preserve">SEQUENCE </w:t>
            </w:r>
            <w:r w:rsidRPr="006F06C2">
              <w:t>{</w:t>
            </w:r>
          </w:p>
        </w:tc>
        <w:tc>
          <w:tcPr>
            <w:tcW w:w="2267" w:type="dxa"/>
          </w:tcPr>
          <w:p w14:paraId="2983C046" w14:textId="77777777" w:rsidR="005D6B2A" w:rsidRPr="006F06C2" w:rsidRDefault="005D6B2A" w:rsidP="003F1FFB">
            <w:pPr>
              <w:pStyle w:val="TAL"/>
            </w:pPr>
          </w:p>
        </w:tc>
        <w:tc>
          <w:tcPr>
            <w:tcW w:w="1700" w:type="dxa"/>
          </w:tcPr>
          <w:p w14:paraId="3E73FE18" w14:textId="77777777" w:rsidR="005D6B2A" w:rsidRPr="006F06C2" w:rsidRDefault="005D6B2A" w:rsidP="003F1FFB">
            <w:pPr>
              <w:pStyle w:val="TAL"/>
            </w:pPr>
          </w:p>
        </w:tc>
        <w:tc>
          <w:tcPr>
            <w:tcW w:w="1245" w:type="dxa"/>
          </w:tcPr>
          <w:p w14:paraId="02E7AF32" w14:textId="77777777" w:rsidR="005D6B2A" w:rsidRPr="006F06C2" w:rsidRDefault="005D6B2A" w:rsidP="003F1FFB">
            <w:pPr>
              <w:pStyle w:val="TAL"/>
            </w:pPr>
          </w:p>
        </w:tc>
      </w:tr>
      <w:tr w:rsidR="005D6B2A" w:rsidRPr="006F06C2" w14:paraId="7251A76A" w14:textId="77777777" w:rsidTr="003F1FFB">
        <w:tc>
          <w:tcPr>
            <w:tcW w:w="4535" w:type="dxa"/>
          </w:tcPr>
          <w:p w14:paraId="565553D2" w14:textId="77777777" w:rsidR="005D6B2A" w:rsidRPr="006F06C2" w:rsidRDefault="005D6B2A" w:rsidP="003F1FFB">
            <w:pPr>
              <w:pStyle w:val="TAL"/>
            </w:pPr>
            <w:r w:rsidRPr="006F06C2">
              <w:t xml:space="preserve">  ssbFrequency</w:t>
            </w:r>
          </w:p>
        </w:tc>
        <w:tc>
          <w:tcPr>
            <w:tcW w:w="2267" w:type="dxa"/>
          </w:tcPr>
          <w:p w14:paraId="227D7C0B" w14:textId="77777777" w:rsidR="005D6B2A" w:rsidRPr="006F06C2" w:rsidRDefault="005D6B2A" w:rsidP="003F1FFB">
            <w:pPr>
              <w:pStyle w:val="TAL"/>
            </w:pPr>
            <w:r w:rsidRPr="006F06C2">
              <w:t>ARFCN-ValueNR for SSB of NR Cell 1</w:t>
            </w:r>
          </w:p>
        </w:tc>
        <w:tc>
          <w:tcPr>
            <w:tcW w:w="1700" w:type="dxa"/>
          </w:tcPr>
          <w:p w14:paraId="430C779B" w14:textId="77777777" w:rsidR="005D6B2A" w:rsidRPr="006F06C2" w:rsidRDefault="005D6B2A" w:rsidP="003F1FFB">
            <w:pPr>
              <w:pStyle w:val="TAL"/>
            </w:pPr>
          </w:p>
        </w:tc>
        <w:tc>
          <w:tcPr>
            <w:tcW w:w="1245" w:type="dxa"/>
          </w:tcPr>
          <w:p w14:paraId="50554555" w14:textId="77777777" w:rsidR="005D6B2A" w:rsidRPr="006F06C2" w:rsidRDefault="005D6B2A" w:rsidP="003F1FFB">
            <w:pPr>
              <w:pStyle w:val="TAL"/>
            </w:pPr>
          </w:p>
        </w:tc>
      </w:tr>
      <w:tr w:rsidR="005D6B2A" w:rsidRPr="006F06C2" w14:paraId="462EEF21" w14:textId="77777777" w:rsidTr="003F1FFB">
        <w:tc>
          <w:tcPr>
            <w:tcW w:w="4535" w:type="dxa"/>
            <w:tcBorders>
              <w:top w:val="single" w:sz="4" w:space="0" w:color="auto"/>
              <w:left w:val="single" w:sz="4" w:space="0" w:color="auto"/>
              <w:bottom w:val="single" w:sz="4" w:space="0" w:color="auto"/>
              <w:right w:val="single" w:sz="4" w:space="0" w:color="auto"/>
            </w:tcBorders>
          </w:tcPr>
          <w:p w14:paraId="41909008" w14:textId="77777777" w:rsidR="005D6B2A" w:rsidRPr="006F06C2" w:rsidRDefault="005D6B2A" w:rsidP="003F1FFB">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61F26CEE" w14:textId="77777777" w:rsidR="005D6B2A" w:rsidRPr="006F06C2" w:rsidRDefault="005D6B2A" w:rsidP="003F1FFB">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C49C120" w14:textId="77777777" w:rsidR="005D6B2A" w:rsidRPr="006F06C2"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2482BA39" w14:textId="77777777" w:rsidR="005D6B2A" w:rsidRPr="006F06C2" w:rsidRDefault="005D6B2A" w:rsidP="003F1FFB">
            <w:pPr>
              <w:pStyle w:val="TAL"/>
            </w:pPr>
          </w:p>
        </w:tc>
      </w:tr>
      <w:tr w:rsidR="005D6B2A" w:rsidRPr="006F06C2" w14:paraId="738124E0" w14:textId="77777777" w:rsidTr="003F1FFB">
        <w:tc>
          <w:tcPr>
            <w:tcW w:w="4535" w:type="dxa"/>
            <w:tcBorders>
              <w:top w:val="single" w:sz="4" w:space="0" w:color="auto"/>
              <w:left w:val="single" w:sz="4" w:space="0" w:color="auto"/>
              <w:bottom w:val="single" w:sz="4" w:space="0" w:color="auto"/>
              <w:right w:val="single" w:sz="4" w:space="0" w:color="auto"/>
            </w:tcBorders>
          </w:tcPr>
          <w:p w14:paraId="11989756" w14:textId="77777777" w:rsidR="005D6B2A" w:rsidRPr="006F06C2" w:rsidRDefault="005D6B2A" w:rsidP="003F1FFB">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5F2899F" w14:textId="77777777" w:rsidR="005D6B2A" w:rsidRPr="006F06C2" w:rsidRDefault="005D6B2A" w:rsidP="003F1FFB">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4966842" w14:textId="77777777" w:rsidR="005D6B2A" w:rsidRPr="006F06C2"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92AA176" w14:textId="77777777" w:rsidR="005D6B2A" w:rsidRPr="006F06C2" w:rsidRDefault="005D6B2A" w:rsidP="003F1FFB">
            <w:pPr>
              <w:pStyle w:val="TAL"/>
            </w:pPr>
          </w:p>
        </w:tc>
      </w:tr>
      <w:tr w:rsidR="005D6B2A" w:rsidRPr="006F06C2" w14:paraId="121F0A3A" w14:textId="77777777" w:rsidTr="003F1FFB">
        <w:tc>
          <w:tcPr>
            <w:tcW w:w="4535" w:type="dxa"/>
          </w:tcPr>
          <w:p w14:paraId="3C708CB4" w14:textId="77777777" w:rsidR="005D6B2A" w:rsidRPr="006F06C2" w:rsidRDefault="005D6B2A" w:rsidP="003F1FFB">
            <w:pPr>
              <w:pStyle w:val="TAL"/>
            </w:pPr>
            <w:r w:rsidRPr="006F06C2">
              <w:t>}</w:t>
            </w:r>
          </w:p>
        </w:tc>
        <w:tc>
          <w:tcPr>
            <w:tcW w:w="2267" w:type="dxa"/>
          </w:tcPr>
          <w:p w14:paraId="44D29B73" w14:textId="77777777" w:rsidR="005D6B2A" w:rsidRPr="006F06C2" w:rsidRDefault="005D6B2A" w:rsidP="003F1FFB">
            <w:pPr>
              <w:pStyle w:val="TAL"/>
            </w:pPr>
          </w:p>
        </w:tc>
        <w:tc>
          <w:tcPr>
            <w:tcW w:w="1700" w:type="dxa"/>
          </w:tcPr>
          <w:p w14:paraId="5EA25E3F" w14:textId="77777777" w:rsidR="005D6B2A" w:rsidRPr="006F06C2" w:rsidRDefault="005D6B2A" w:rsidP="003F1FFB">
            <w:pPr>
              <w:pStyle w:val="TAL"/>
            </w:pPr>
          </w:p>
        </w:tc>
        <w:tc>
          <w:tcPr>
            <w:tcW w:w="1245" w:type="dxa"/>
          </w:tcPr>
          <w:p w14:paraId="16067E11" w14:textId="77777777" w:rsidR="005D6B2A" w:rsidRPr="006F06C2" w:rsidRDefault="005D6B2A" w:rsidP="003F1FFB">
            <w:pPr>
              <w:pStyle w:val="TAL"/>
            </w:pPr>
          </w:p>
        </w:tc>
      </w:tr>
    </w:tbl>
    <w:p w14:paraId="4BD80173" w14:textId="77777777" w:rsidR="005D6B2A" w:rsidRPr="006F06C2" w:rsidRDefault="005D6B2A" w:rsidP="00E74B08"/>
    <w:p w14:paraId="38BC8353" w14:textId="77777777" w:rsidR="002E496C" w:rsidRPr="006F06C2" w:rsidRDefault="002E496C" w:rsidP="002E496C">
      <w:pPr>
        <w:pStyle w:val="TH"/>
      </w:pPr>
      <w:r w:rsidRPr="006F06C2">
        <w:t>Table 8.1.3.1.15</w:t>
      </w:r>
      <w:r w:rsidR="00FC091C" w:rsidRPr="006F06C2">
        <w:t>A</w:t>
      </w:r>
      <w:r w:rsidRPr="006F06C2">
        <w:t>.3.3-3: MeasObjectNR</w:t>
      </w:r>
      <w:r w:rsidR="005D6B2A" w:rsidRPr="006F06C2">
        <w:t>-f2</w:t>
      </w:r>
      <w:r w:rsidRPr="006F06C2">
        <w:t xml:space="preserve"> (Table </w:t>
      </w:r>
      <w:r w:rsidR="00D149BC" w:rsidRPr="006F06C2">
        <w:t>8.1.3.1.15A</w:t>
      </w:r>
      <w:r w:rsidRPr="006F06C2">
        <w:t>.3.3-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6F06C2" w14:paraId="2BA16E8C" w14:textId="77777777" w:rsidTr="00B17A42">
        <w:tc>
          <w:tcPr>
            <w:tcW w:w="9635" w:type="dxa"/>
            <w:gridSpan w:val="4"/>
            <w:tcBorders>
              <w:top w:val="single" w:sz="4" w:space="0" w:color="auto"/>
              <w:bottom w:val="single" w:sz="4" w:space="0" w:color="auto"/>
            </w:tcBorders>
          </w:tcPr>
          <w:p w14:paraId="3306EC3B" w14:textId="77777777" w:rsidR="002E496C" w:rsidRPr="006F06C2" w:rsidRDefault="002E496C" w:rsidP="00B17A42">
            <w:pPr>
              <w:pStyle w:val="TAL"/>
              <w:rPr>
                <w:lang w:eastAsia="ko-KR"/>
              </w:rPr>
            </w:pPr>
            <w:r w:rsidRPr="006F06C2">
              <w:t>Derivation path:</w:t>
            </w:r>
            <w:r w:rsidR="005D6B2A" w:rsidRPr="006F06C2">
              <w:t xml:space="preserve"> TS 38.508-1 [4], Table 4.6.3-76</w:t>
            </w:r>
          </w:p>
        </w:tc>
      </w:tr>
      <w:tr w:rsidR="002E496C" w:rsidRPr="006F06C2" w14:paraId="04FBABE0" w14:textId="77777777" w:rsidTr="00B17A42">
        <w:tc>
          <w:tcPr>
            <w:tcW w:w="4535" w:type="dxa"/>
            <w:tcBorders>
              <w:top w:val="single" w:sz="4" w:space="0" w:color="auto"/>
              <w:bottom w:val="single" w:sz="4" w:space="0" w:color="auto"/>
              <w:right w:val="single" w:sz="4" w:space="0" w:color="auto"/>
            </w:tcBorders>
          </w:tcPr>
          <w:p w14:paraId="6B1AC5E7" w14:textId="77777777" w:rsidR="002E496C" w:rsidRPr="006F06C2" w:rsidRDefault="002E496C" w:rsidP="00B17A42">
            <w:pPr>
              <w:pStyle w:val="TAH"/>
              <w:rPr>
                <w:lang w:eastAsia="ko-KR"/>
              </w:rPr>
            </w:pPr>
            <w:r w:rsidRPr="006F06C2">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7D270EF9" w14:textId="77777777" w:rsidR="002E496C" w:rsidRPr="006F06C2" w:rsidRDefault="002E496C" w:rsidP="00B17A42">
            <w:pPr>
              <w:pStyle w:val="TAH"/>
              <w:rPr>
                <w:lang w:eastAsia="ko-KR"/>
              </w:rPr>
            </w:pPr>
            <w:r w:rsidRPr="006F06C2">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5E766190" w14:textId="77777777" w:rsidR="002E496C" w:rsidRPr="006F06C2" w:rsidRDefault="002E496C" w:rsidP="00B17A42">
            <w:pPr>
              <w:pStyle w:val="TAH"/>
              <w:rPr>
                <w:lang w:eastAsia="ko-KR"/>
              </w:rPr>
            </w:pPr>
            <w:r w:rsidRPr="006F06C2">
              <w:rPr>
                <w:lang w:eastAsia="ko-KR"/>
              </w:rPr>
              <w:t>Comment</w:t>
            </w:r>
          </w:p>
        </w:tc>
        <w:tc>
          <w:tcPr>
            <w:tcW w:w="1133" w:type="dxa"/>
            <w:tcBorders>
              <w:top w:val="single" w:sz="4" w:space="0" w:color="auto"/>
              <w:left w:val="single" w:sz="4" w:space="0" w:color="auto"/>
              <w:bottom w:val="single" w:sz="4" w:space="0" w:color="auto"/>
            </w:tcBorders>
          </w:tcPr>
          <w:p w14:paraId="7E89BBEF" w14:textId="77777777" w:rsidR="002E496C" w:rsidRPr="006F06C2" w:rsidRDefault="002E496C" w:rsidP="00B17A42">
            <w:pPr>
              <w:pStyle w:val="TAH"/>
              <w:rPr>
                <w:lang w:eastAsia="ko-KR"/>
              </w:rPr>
            </w:pPr>
            <w:r w:rsidRPr="006F06C2">
              <w:rPr>
                <w:lang w:eastAsia="ko-KR"/>
              </w:rPr>
              <w:t>Condition</w:t>
            </w:r>
          </w:p>
        </w:tc>
      </w:tr>
      <w:tr w:rsidR="002E496C" w:rsidRPr="006F06C2" w14:paraId="21014065" w14:textId="77777777" w:rsidTr="00B17A42">
        <w:tc>
          <w:tcPr>
            <w:tcW w:w="4535" w:type="dxa"/>
            <w:tcBorders>
              <w:top w:val="single" w:sz="4" w:space="0" w:color="auto"/>
              <w:bottom w:val="single" w:sz="4" w:space="0" w:color="auto"/>
              <w:right w:val="single" w:sz="4" w:space="0" w:color="auto"/>
            </w:tcBorders>
          </w:tcPr>
          <w:p w14:paraId="45FD6127" w14:textId="77777777" w:rsidR="002E496C" w:rsidRPr="006F06C2" w:rsidRDefault="002E496C" w:rsidP="004053FF">
            <w:pPr>
              <w:pStyle w:val="TAL"/>
            </w:pPr>
            <w:r w:rsidRPr="006F06C2">
              <w:t xml:space="preserve">MeasObject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2484F886" w14:textId="77777777" w:rsidR="002E496C" w:rsidRPr="006F06C2"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1C3F00FA"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3815378F" w14:textId="77777777" w:rsidR="002E496C" w:rsidRPr="006F06C2" w:rsidRDefault="002E496C" w:rsidP="004053FF">
            <w:pPr>
              <w:pStyle w:val="TAL"/>
            </w:pPr>
          </w:p>
        </w:tc>
      </w:tr>
      <w:tr w:rsidR="002E496C" w:rsidRPr="006F06C2" w14:paraId="7B16C501" w14:textId="77777777" w:rsidTr="00B17A42">
        <w:tc>
          <w:tcPr>
            <w:tcW w:w="4535" w:type="dxa"/>
            <w:tcBorders>
              <w:top w:val="single" w:sz="4" w:space="0" w:color="auto"/>
              <w:bottom w:val="single" w:sz="4" w:space="0" w:color="auto"/>
              <w:right w:val="single" w:sz="4" w:space="0" w:color="auto"/>
            </w:tcBorders>
          </w:tcPr>
          <w:p w14:paraId="48101531" w14:textId="77777777" w:rsidR="002E496C" w:rsidRPr="006F06C2" w:rsidRDefault="002E496C" w:rsidP="004053FF">
            <w:pPr>
              <w:pStyle w:val="TAL"/>
            </w:pPr>
            <w:r w:rsidRPr="006F06C2">
              <w:t xml:space="preserve"> </w:t>
            </w:r>
            <w:r w:rsidR="005D6B2A" w:rsidRPr="006F06C2">
              <w:t xml:space="preserve"> </w:t>
            </w:r>
            <w:r w:rsidRPr="006F06C2">
              <w:t>ssbFrequency</w:t>
            </w:r>
          </w:p>
        </w:tc>
        <w:tc>
          <w:tcPr>
            <w:tcW w:w="2267" w:type="dxa"/>
            <w:tcBorders>
              <w:top w:val="single" w:sz="4" w:space="0" w:color="auto"/>
              <w:left w:val="single" w:sz="4" w:space="0" w:color="auto"/>
              <w:bottom w:val="single" w:sz="4" w:space="0" w:color="auto"/>
              <w:right w:val="single" w:sz="4" w:space="0" w:color="auto"/>
            </w:tcBorders>
          </w:tcPr>
          <w:p w14:paraId="2C09E2FA" w14:textId="77777777" w:rsidR="002E496C" w:rsidRPr="006F06C2" w:rsidRDefault="002E496C" w:rsidP="004053FF">
            <w:pPr>
              <w:pStyle w:val="TAL"/>
            </w:pPr>
            <w:r w:rsidRPr="006F06C2">
              <w:t xml:space="preserve">ARFCN-ValueNR for SSB of NR Cell </w:t>
            </w:r>
            <w:r w:rsidR="005D6B2A" w:rsidRPr="006F06C2">
              <w:t>3</w:t>
            </w:r>
          </w:p>
        </w:tc>
        <w:tc>
          <w:tcPr>
            <w:tcW w:w="1700" w:type="dxa"/>
            <w:tcBorders>
              <w:top w:val="single" w:sz="4" w:space="0" w:color="auto"/>
              <w:left w:val="single" w:sz="4" w:space="0" w:color="auto"/>
              <w:bottom w:val="single" w:sz="4" w:space="0" w:color="auto"/>
              <w:right w:val="single" w:sz="4" w:space="0" w:color="auto"/>
            </w:tcBorders>
          </w:tcPr>
          <w:p w14:paraId="1255530F"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6E602FCD" w14:textId="77777777" w:rsidR="002E496C" w:rsidRPr="006F06C2" w:rsidRDefault="002E496C" w:rsidP="004053FF">
            <w:pPr>
              <w:pStyle w:val="TAL"/>
            </w:pPr>
          </w:p>
        </w:tc>
      </w:tr>
      <w:tr w:rsidR="005D6B2A" w:rsidRPr="006F06C2" w14:paraId="50A04C6E" w14:textId="77777777" w:rsidTr="003F1FFB">
        <w:tc>
          <w:tcPr>
            <w:tcW w:w="4535" w:type="dxa"/>
            <w:tcBorders>
              <w:top w:val="single" w:sz="4" w:space="0" w:color="auto"/>
              <w:bottom w:val="single" w:sz="4" w:space="0" w:color="auto"/>
              <w:right w:val="single" w:sz="4" w:space="0" w:color="auto"/>
            </w:tcBorders>
          </w:tcPr>
          <w:p w14:paraId="3390A92E" w14:textId="77777777" w:rsidR="005D6B2A" w:rsidRPr="006F06C2" w:rsidRDefault="005D6B2A" w:rsidP="003F1FFB">
            <w:pPr>
              <w:pStyle w:val="TAL"/>
              <w:rPr>
                <w:lang w:eastAsia="zh-CN"/>
              </w:rPr>
            </w:pPr>
            <w:r w:rsidRPr="006F06C2">
              <w:rPr>
                <w:lang w:eastAsia="zh-CN"/>
              </w:rPr>
              <w:t xml:space="preserve">  </w:t>
            </w:r>
            <w:r w:rsidRPr="006F06C2">
              <w:t>smtc1</w:t>
            </w:r>
          </w:p>
        </w:tc>
        <w:tc>
          <w:tcPr>
            <w:tcW w:w="2267" w:type="dxa"/>
            <w:tcBorders>
              <w:top w:val="single" w:sz="4" w:space="0" w:color="auto"/>
              <w:left w:val="single" w:sz="4" w:space="0" w:color="auto"/>
              <w:bottom w:val="single" w:sz="4" w:space="0" w:color="auto"/>
              <w:right w:val="single" w:sz="4" w:space="0" w:color="auto"/>
            </w:tcBorders>
          </w:tcPr>
          <w:p w14:paraId="4FB72041" w14:textId="77777777" w:rsidR="005D6B2A" w:rsidRPr="006F06C2" w:rsidRDefault="005D6B2A" w:rsidP="003F1FFB">
            <w:pPr>
              <w:pStyle w:val="TAL"/>
            </w:pPr>
            <w:r w:rsidRPr="006F06C2">
              <w:t xml:space="preserve">SSB-MTC with condition INTER-FREQ_ODD </w:t>
            </w:r>
          </w:p>
        </w:tc>
        <w:tc>
          <w:tcPr>
            <w:tcW w:w="1700" w:type="dxa"/>
            <w:tcBorders>
              <w:top w:val="single" w:sz="4" w:space="0" w:color="auto"/>
              <w:left w:val="single" w:sz="4" w:space="0" w:color="auto"/>
              <w:bottom w:val="single" w:sz="4" w:space="0" w:color="auto"/>
              <w:right w:val="single" w:sz="4" w:space="0" w:color="auto"/>
            </w:tcBorders>
          </w:tcPr>
          <w:p w14:paraId="3F5D2F96" w14:textId="77777777" w:rsidR="005D6B2A" w:rsidRPr="006F06C2" w:rsidRDefault="005D6B2A" w:rsidP="003F1FFB">
            <w:pPr>
              <w:pStyle w:val="TAL"/>
            </w:pPr>
          </w:p>
        </w:tc>
        <w:tc>
          <w:tcPr>
            <w:tcW w:w="1133" w:type="dxa"/>
            <w:tcBorders>
              <w:top w:val="single" w:sz="4" w:space="0" w:color="auto"/>
              <w:left w:val="single" w:sz="4" w:space="0" w:color="auto"/>
              <w:bottom w:val="single" w:sz="4" w:space="0" w:color="auto"/>
            </w:tcBorders>
          </w:tcPr>
          <w:p w14:paraId="74F75C64" w14:textId="77777777" w:rsidR="005D6B2A" w:rsidRPr="006F06C2" w:rsidRDefault="005D6B2A" w:rsidP="003F1FFB">
            <w:pPr>
              <w:pStyle w:val="TAL"/>
            </w:pPr>
          </w:p>
        </w:tc>
      </w:tr>
      <w:tr w:rsidR="002E496C" w:rsidRPr="006F06C2" w14:paraId="554498FF" w14:textId="77777777" w:rsidTr="00B17A42">
        <w:trPr>
          <w:trHeight w:val="347"/>
        </w:trPr>
        <w:tc>
          <w:tcPr>
            <w:tcW w:w="4535" w:type="dxa"/>
            <w:tcBorders>
              <w:top w:val="single" w:sz="4" w:space="0" w:color="auto"/>
              <w:bottom w:val="single" w:sz="4" w:space="0" w:color="auto"/>
              <w:right w:val="single" w:sz="4" w:space="0" w:color="auto"/>
            </w:tcBorders>
          </w:tcPr>
          <w:p w14:paraId="30A10B94" w14:textId="77777777" w:rsidR="002E496C" w:rsidRPr="006F06C2" w:rsidRDefault="002E496C" w:rsidP="004053FF">
            <w:pPr>
              <w:pStyle w:val="TAL"/>
            </w:pPr>
            <w:r w:rsidRPr="006F06C2">
              <w:t xml:space="preserve"> </w:t>
            </w:r>
            <w:r w:rsidR="005D6B2A" w:rsidRPr="006F06C2">
              <w:t xml:space="preserve"> </w:t>
            </w:r>
            <w:r w:rsidRPr="006F06C2">
              <w:t>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D45EAA8" w14:textId="77777777" w:rsidR="002E496C" w:rsidRPr="006F06C2" w:rsidRDefault="002E496C" w:rsidP="004053F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E480A37"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5CBCE25B" w14:textId="77777777" w:rsidR="002E496C" w:rsidRPr="006F06C2" w:rsidRDefault="002E496C" w:rsidP="004053FF">
            <w:pPr>
              <w:pStyle w:val="TAL"/>
            </w:pPr>
          </w:p>
        </w:tc>
      </w:tr>
      <w:tr w:rsidR="002E496C" w:rsidRPr="006F06C2" w14:paraId="0E2FE151" w14:textId="77777777" w:rsidTr="00B17A42">
        <w:tc>
          <w:tcPr>
            <w:tcW w:w="4535" w:type="dxa"/>
            <w:tcBorders>
              <w:top w:val="single" w:sz="4" w:space="0" w:color="auto"/>
              <w:bottom w:val="single" w:sz="4" w:space="0" w:color="auto"/>
              <w:right w:val="single" w:sz="4" w:space="0" w:color="auto"/>
            </w:tcBorders>
          </w:tcPr>
          <w:p w14:paraId="43AE439B" w14:textId="77777777" w:rsidR="002E496C" w:rsidRPr="006F06C2" w:rsidRDefault="002E496C" w:rsidP="005D6B2A">
            <w:pPr>
              <w:pStyle w:val="TAL"/>
            </w:pPr>
            <w:r w:rsidRPr="006F06C2">
              <w:t xml:space="preserve"> </w:t>
            </w:r>
            <w:r w:rsidR="00D9244F" w:rsidRPr="006F06C2">
              <w:t xml:space="preserve"> </w:t>
            </w:r>
            <w:r w:rsidRPr="006F06C2">
              <w:t>nrofSS-BlocksToAverage</w:t>
            </w:r>
          </w:p>
        </w:tc>
        <w:tc>
          <w:tcPr>
            <w:tcW w:w="2267" w:type="dxa"/>
            <w:tcBorders>
              <w:top w:val="single" w:sz="4" w:space="0" w:color="auto"/>
              <w:left w:val="single" w:sz="4" w:space="0" w:color="auto"/>
              <w:bottom w:val="single" w:sz="4" w:space="0" w:color="auto"/>
              <w:right w:val="single" w:sz="4" w:space="0" w:color="auto"/>
            </w:tcBorders>
          </w:tcPr>
          <w:p w14:paraId="0F646A67" w14:textId="77777777" w:rsidR="002E496C" w:rsidRPr="006F06C2" w:rsidRDefault="002E496C" w:rsidP="004053F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A52A3C6"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6F6198CD" w14:textId="77777777" w:rsidR="002E496C" w:rsidRPr="006F06C2" w:rsidRDefault="002E496C" w:rsidP="004053FF">
            <w:pPr>
              <w:pStyle w:val="TAL"/>
            </w:pPr>
          </w:p>
        </w:tc>
      </w:tr>
      <w:tr w:rsidR="002E496C" w:rsidRPr="006F06C2" w14:paraId="4A710316" w14:textId="77777777" w:rsidTr="00B17A42">
        <w:tc>
          <w:tcPr>
            <w:tcW w:w="4535" w:type="dxa"/>
            <w:tcBorders>
              <w:top w:val="single" w:sz="4" w:space="0" w:color="auto"/>
              <w:bottom w:val="single" w:sz="4" w:space="0" w:color="auto"/>
              <w:right w:val="single" w:sz="4" w:space="0" w:color="auto"/>
            </w:tcBorders>
          </w:tcPr>
          <w:p w14:paraId="5DE3A92E" w14:textId="77777777" w:rsidR="002E496C" w:rsidRPr="006F06C2" w:rsidRDefault="002E496C" w:rsidP="004053FF">
            <w:pPr>
              <w:pStyle w:val="TAL"/>
            </w:pPr>
            <w:r w:rsidRPr="006F06C2">
              <w:rPr>
                <w:lang w:eastAsia="ko-KR"/>
              </w:rPr>
              <w:t xml:space="preserve">  </w:t>
            </w:r>
            <w:r w:rsidRPr="006F06C2">
              <w:t>blackCellsToAddModList SEQUENCE (SIZE (1.. maxNrofPCI-Ranges)) OF PCI-RangeElement {</w:t>
            </w:r>
          </w:p>
        </w:tc>
        <w:tc>
          <w:tcPr>
            <w:tcW w:w="2267" w:type="dxa"/>
            <w:tcBorders>
              <w:top w:val="single" w:sz="4" w:space="0" w:color="auto"/>
              <w:left w:val="single" w:sz="4" w:space="0" w:color="auto"/>
              <w:bottom w:val="single" w:sz="4" w:space="0" w:color="auto"/>
              <w:right w:val="single" w:sz="4" w:space="0" w:color="auto"/>
            </w:tcBorders>
          </w:tcPr>
          <w:p w14:paraId="01DE31DE" w14:textId="77777777" w:rsidR="002E496C" w:rsidRPr="006F06C2" w:rsidRDefault="002E496C" w:rsidP="004053FF">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442BB131" w14:textId="77777777" w:rsidR="002E496C" w:rsidRPr="006F06C2" w:rsidRDefault="002E496C" w:rsidP="004053FF">
            <w:pPr>
              <w:pStyle w:val="TAL"/>
            </w:pPr>
            <w:r w:rsidRPr="006F06C2">
              <w:t xml:space="preserve">Add Cell </w:t>
            </w:r>
            <w:r w:rsidR="005D6B2A" w:rsidRPr="006F06C2">
              <w:t>3</w:t>
            </w:r>
          </w:p>
        </w:tc>
        <w:tc>
          <w:tcPr>
            <w:tcW w:w="1133" w:type="dxa"/>
            <w:tcBorders>
              <w:top w:val="single" w:sz="4" w:space="0" w:color="auto"/>
              <w:left w:val="single" w:sz="4" w:space="0" w:color="auto"/>
              <w:bottom w:val="single" w:sz="4" w:space="0" w:color="auto"/>
            </w:tcBorders>
          </w:tcPr>
          <w:p w14:paraId="5B3990B3" w14:textId="77777777" w:rsidR="002E496C" w:rsidRPr="006F06C2" w:rsidRDefault="002E496C" w:rsidP="004053FF">
            <w:pPr>
              <w:pStyle w:val="TAL"/>
            </w:pPr>
          </w:p>
        </w:tc>
      </w:tr>
      <w:tr w:rsidR="00D9244F" w:rsidRPr="006F06C2" w14:paraId="77B7A7B5" w14:textId="77777777" w:rsidTr="00B17A42">
        <w:tc>
          <w:tcPr>
            <w:tcW w:w="4535" w:type="dxa"/>
            <w:tcBorders>
              <w:top w:val="single" w:sz="4" w:space="0" w:color="auto"/>
              <w:bottom w:val="single" w:sz="4" w:space="0" w:color="auto"/>
              <w:right w:val="single" w:sz="4" w:space="0" w:color="auto"/>
            </w:tcBorders>
          </w:tcPr>
          <w:p w14:paraId="6C903795" w14:textId="77777777" w:rsidR="00D9244F" w:rsidRPr="006F06C2" w:rsidRDefault="00D9244F" w:rsidP="004053FF">
            <w:pPr>
              <w:pStyle w:val="TAL"/>
              <w:rPr>
                <w:lang w:eastAsia="ko-KR"/>
              </w:rPr>
            </w:pPr>
            <w:r w:rsidRPr="006F06C2">
              <w:rPr>
                <w:lang w:eastAsia="ko-KR"/>
              </w:rPr>
              <w:t xml:space="preserve">    </w:t>
            </w:r>
            <w:r w:rsidRPr="006F06C2">
              <w:t>PCI-RangeElement[1] SEQUENCE {</w:t>
            </w:r>
          </w:p>
        </w:tc>
        <w:tc>
          <w:tcPr>
            <w:tcW w:w="2267" w:type="dxa"/>
            <w:tcBorders>
              <w:top w:val="single" w:sz="4" w:space="0" w:color="auto"/>
              <w:left w:val="single" w:sz="4" w:space="0" w:color="auto"/>
              <w:bottom w:val="single" w:sz="4" w:space="0" w:color="auto"/>
              <w:right w:val="single" w:sz="4" w:space="0" w:color="auto"/>
            </w:tcBorders>
          </w:tcPr>
          <w:p w14:paraId="73B1521A" w14:textId="77777777" w:rsidR="00D9244F" w:rsidRPr="006F06C2" w:rsidRDefault="00D9244F"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74A79CC3" w14:textId="77777777" w:rsidR="00D9244F" w:rsidRPr="006F06C2" w:rsidRDefault="00D9244F" w:rsidP="004053FF">
            <w:pPr>
              <w:pStyle w:val="TAL"/>
            </w:pPr>
            <w:r w:rsidRPr="006F06C2">
              <w:t>entry 1</w:t>
            </w:r>
          </w:p>
        </w:tc>
        <w:tc>
          <w:tcPr>
            <w:tcW w:w="1133" w:type="dxa"/>
            <w:tcBorders>
              <w:top w:val="single" w:sz="4" w:space="0" w:color="auto"/>
              <w:left w:val="single" w:sz="4" w:space="0" w:color="auto"/>
              <w:bottom w:val="single" w:sz="4" w:space="0" w:color="auto"/>
            </w:tcBorders>
          </w:tcPr>
          <w:p w14:paraId="5D35E5A4" w14:textId="77777777" w:rsidR="00D9244F" w:rsidRPr="006F06C2" w:rsidRDefault="00D9244F" w:rsidP="004053FF">
            <w:pPr>
              <w:pStyle w:val="TAL"/>
            </w:pPr>
          </w:p>
        </w:tc>
      </w:tr>
      <w:tr w:rsidR="002E496C" w:rsidRPr="006F06C2" w14:paraId="7A8B3ADD" w14:textId="77777777" w:rsidTr="00B17A42">
        <w:tc>
          <w:tcPr>
            <w:tcW w:w="4535" w:type="dxa"/>
            <w:tcBorders>
              <w:top w:val="single" w:sz="4" w:space="0" w:color="auto"/>
              <w:bottom w:val="single" w:sz="4" w:space="0" w:color="auto"/>
              <w:right w:val="single" w:sz="4" w:space="0" w:color="auto"/>
            </w:tcBorders>
          </w:tcPr>
          <w:p w14:paraId="5BA9B081" w14:textId="77777777" w:rsidR="002E496C" w:rsidRPr="006F06C2" w:rsidRDefault="002E496C" w:rsidP="004053FF">
            <w:pPr>
              <w:pStyle w:val="TAL"/>
            </w:pPr>
            <w:r w:rsidRPr="006F06C2">
              <w:rPr>
                <w:lang w:eastAsia="ko-KR"/>
              </w:rPr>
              <w:t xml:space="preserve">    </w:t>
            </w:r>
            <w:r w:rsidR="00D9244F" w:rsidRPr="006F06C2">
              <w:rPr>
                <w:lang w:eastAsia="ko-KR"/>
              </w:rPr>
              <w:t xml:space="preserve">  </w:t>
            </w:r>
            <w:r w:rsidRPr="006F06C2">
              <w:t>PCI-RangeIndex</w:t>
            </w:r>
          </w:p>
        </w:tc>
        <w:tc>
          <w:tcPr>
            <w:tcW w:w="2267" w:type="dxa"/>
            <w:tcBorders>
              <w:top w:val="single" w:sz="4" w:space="0" w:color="auto"/>
              <w:left w:val="single" w:sz="4" w:space="0" w:color="auto"/>
              <w:bottom w:val="single" w:sz="4" w:space="0" w:color="auto"/>
              <w:right w:val="single" w:sz="4" w:space="0" w:color="auto"/>
            </w:tcBorders>
          </w:tcPr>
          <w:p w14:paraId="17E5387B" w14:textId="77777777" w:rsidR="002E496C" w:rsidRPr="006F06C2" w:rsidRDefault="002E496C" w:rsidP="004053FF">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4FB48493"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5B4ED697" w14:textId="77777777" w:rsidR="002E496C" w:rsidRPr="006F06C2" w:rsidRDefault="002E496C" w:rsidP="004053FF">
            <w:pPr>
              <w:pStyle w:val="TAL"/>
            </w:pPr>
          </w:p>
        </w:tc>
      </w:tr>
      <w:tr w:rsidR="002E496C" w:rsidRPr="006F06C2" w14:paraId="7FC00E5B" w14:textId="77777777" w:rsidTr="00B17A42">
        <w:tc>
          <w:tcPr>
            <w:tcW w:w="4535" w:type="dxa"/>
            <w:tcBorders>
              <w:top w:val="single" w:sz="4" w:space="0" w:color="auto"/>
              <w:bottom w:val="single" w:sz="4" w:space="0" w:color="auto"/>
              <w:right w:val="single" w:sz="4" w:space="0" w:color="auto"/>
            </w:tcBorders>
          </w:tcPr>
          <w:p w14:paraId="4A5E3296" w14:textId="77777777" w:rsidR="002E496C" w:rsidRPr="006F06C2" w:rsidRDefault="002E496C" w:rsidP="004053FF">
            <w:pPr>
              <w:pStyle w:val="TAL"/>
            </w:pPr>
            <w:r w:rsidRPr="006F06C2">
              <w:t xml:space="preserve">    </w:t>
            </w:r>
            <w:r w:rsidR="00D9244F" w:rsidRPr="006F06C2">
              <w:t xml:space="preserve">  </w:t>
            </w:r>
            <w:r w:rsidRPr="006F06C2">
              <w:t>pci-Range SEQUENCE {</w:t>
            </w:r>
          </w:p>
        </w:tc>
        <w:tc>
          <w:tcPr>
            <w:tcW w:w="2267" w:type="dxa"/>
            <w:tcBorders>
              <w:top w:val="single" w:sz="4" w:space="0" w:color="auto"/>
              <w:left w:val="single" w:sz="4" w:space="0" w:color="auto"/>
              <w:bottom w:val="single" w:sz="4" w:space="0" w:color="auto"/>
              <w:right w:val="single" w:sz="4" w:space="0" w:color="auto"/>
            </w:tcBorders>
          </w:tcPr>
          <w:p w14:paraId="1AC7798A" w14:textId="77777777" w:rsidR="002E496C" w:rsidRPr="006F06C2"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718E5CD3"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7D8C059B" w14:textId="77777777" w:rsidR="002E496C" w:rsidRPr="006F06C2" w:rsidRDefault="002E496C" w:rsidP="004053FF">
            <w:pPr>
              <w:pStyle w:val="TAL"/>
            </w:pPr>
          </w:p>
        </w:tc>
      </w:tr>
      <w:tr w:rsidR="002E496C" w:rsidRPr="006F06C2" w14:paraId="09BFE74D" w14:textId="77777777" w:rsidTr="00B17A42">
        <w:tc>
          <w:tcPr>
            <w:tcW w:w="4535" w:type="dxa"/>
            <w:tcBorders>
              <w:top w:val="single" w:sz="4" w:space="0" w:color="auto"/>
              <w:bottom w:val="single" w:sz="4" w:space="0" w:color="auto"/>
              <w:right w:val="single" w:sz="4" w:space="0" w:color="auto"/>
            </w:tcBorders>
          </w:tcPr>
          <w:p w14:paraId="05F3AD6D" w14:textId="77777777" w:rsidR="002E496C" w:rsidRPr="006F06C2" w:rsidRDefault="002E496C" w:rsidP="004053FF">
            <w:pPr>
              <w:pStyle w:val="TAL"/>
            </w:pPr>
            <w:r w:rsidRPr="006F06C2">
              <w:t xml:space="preserve">    </w:t>
            </w:r>
            <w:r w:rsidR="005D6B2A" w:rsidRPr="006F06C2">
              <w:t xml:space="preserve">  </w:t>
            </w:r>
            <w:r w:rsidRPr="006F06C2">
              <w:t xml:space="preserve"> </w:t>
            </w:r>
            <w:r w:rsidR="00D9244F" w:rsidRPr="006F06C2">
              <w:t xml:space="preserve"> </w:t>
            </w:r>
            <w:r w:rsidRPr="006F06C2">
              <w:t>start</w:t>
            </w:r>
          </w:p>
        </w:tc>
        <w:tc>
          <w:tcPr>
            <w:tcW w:w="2267" w:type="dxa"/>
            <w:tcBorders>
              <w:top w:val="single" w:sz="4" w:space="0" w:color="auto"/>
              <w:left w:val="single" w:sz="4" w:space="0" w:color="auto"/>
              <w:bottom w:val="single" w:sz="4" w:space="0" w:color="auto"/>
              <w:right w:val="single" w:sz="4" w:space="0" w:color="auto"/>
            </w:tcBorders>
          </w:tcPr>
          <w:p w14:paraId="7050E584" w14:textId="77777777" w:rsidR="002E496C" w:rsidRPr="006F06C2" w:rsidRDefault="002E496C" w:rsidP="004053FF">
            <w:pPr>
              <w:pStyle w:val="TAL"/>
            </w:pPr>
            <w:r w:rsidRPr="006F06C2">
              <w:t>physicalCellIdentity-Cell</w:t>
            </w:r>
            <w:r w:rsidR="005D6B2A" w:rsidRPr="006F06C2">
              <w:t>3</w:t>
            </w:r>
          </w:p>
        </w:tc>
        <w:tc>
          <w:tcPr>
            <w:tcW w:w="1700" w:type="dxa"/>
            <w:tcBorders>
              <w:top w:val="single" w:sz="4" w:space="0" w:color="auto"/>
              <w:left w:val="single" w:sz="4" w:space="0" w:color="auto"/>
              <w:bottom w:val="single" w:sz="4" w:space="0" w:color="auto"/>
              <w:right w:val="single" w:sz="4" w:space="0" w:color="auto"/>
            </w:tcBorders>
          </w:tcPr>
          <w:p w14:paraId="6A81FE9F"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18121BC4" w14:textId="77777777" w:rsidR="002E496C" w:rsidRPr="006F06C2" w:rsidRDefault="002E496C" w:rsidP="004053FF">
            <w:pPr>
              <w:pStyle w:val="TAL"/>
            </w:pPr>
          </w:p>
        </w:tc>
      </w:tr>
      <w:tr w:rsidR="002E496C" w:rsidRPr="006F06C2" w14:paraId="15F54514" w14:textId="77777777" w:rsidTr="00B17A42">
        <w:tc>
          <w:tcPr>
            <w:tcW w:w="4535" w:type="dxa"/>
            <w:tcBorders>
              <w:top w:val="single" w:sz="4" w:space="0" w:color="auto"/>
              <w:bottom w:val="single" w:sz="4" w:space="0" w:color="auto"/>
              <w:right w:val="single" w:sz="4" w:space="0" w:color="auto"/>
            </w:tcBorders>
          </w:tcPr>
          <w:p w14:paraId="2219382F" w14:textId="77777777" w:rsidR="002E496C" w:rsidRPr="006F06C2" w:rsidRDefault="002E496C" w:rsidP="004053FF">
            <w:pPr>
              <w:pStyle w:val="TAL"/>
            </w:pPr>
            <w:r w:rsidRPr="006F06C2">
              <w:t xml:space="preserve">    </w:t>
            </w:r>
            <w:r w:rsidR="005D6B2A" w:rsidRPr="006F06C2">
              <w:t xml:space="preserve"> </w:t>
            </w:r>
            <w:r w:rsidRPr="006F06C2">
              <w:t xml:space="preserve"> </w:t>
            </w:r>
            <w:r w:rsidR="00D9244F" w:rsidRPr="006F06C2">
              <w:t xml:space="preserve">  </w:t>
            </w:r>
            <w:r w:rsidRPr="006F06C2">
              <w:t>range</w:t>
            </w:r>
          </w:p>
        </w:tc>
        <w:tc>
          <w:tcPr>
            <w:tcW w:w="2267" w:type="dxa"/>
            <w:tcBorders>
              <w:top w:val="single" w:sz="4" w:space="0" w:color="auto"/>
              <w:left w:val="single" w:sz="4" w:space="0" w:color="auto"/>
              <w:bottom w:val="single" w:sz="4" w:space="0" w:color="auto"/>
              <w:right w:val="single" w:sz="4" w:space="0" w:color="auto"/>
            </w:tcBorders>
          </w:tcPr>
          <w:p w14:paraId="3C8D3A4B" w14:textId="77777777" w:rsidR="002E496C" w:rsidRPr="006F06C2" w:rsidRDefault="002837EA" w:rsidP="004053F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1021336"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17A7A86E" w14:textId="77777777" w:rsidR="002E496C" w:rsidRPr="006F06C2" w:rsidRDefault="002E496C" w:rsidP="004053FF">
            <w:pPr>
              <w:pStyle w:val="TAL"/>
            </w:pPr>
          </w:p>
        </w:tc>
      </w:tr>
      <w:tr w:rsidR="002E496C" w:rsidRPr="006F06C2" w14:paraId="4B30828E" w14:textId="77777777" w:rsidTr="00B17A42">
        <w:tc>
          <w:tcPr>
            <w:tcW w:w="4535" w:type="dxa"/>
            <w:tcBorders>
              <w:top w:val="single" w:sz="4" w:space="0" w:color="auto"/>
              <w:bottom w:val="single" w:sz="4" w:space="0" w:color="auto"/>
              <w:right w:val="single" w:sz="4" w:space="0" w:color="auto"/>
            </w:tcBorders>
          </w:tcPr>
          <w:p w14:paraId="7D67BDD2" w14:textId="77777777" w:rsidR="002E496C" w:rsidRPr="006F06C2" w:rsidRDefault="002E496C" w:rsidP="004053FF">
            <w:pPr>
              <w:pStyle w:val="TAL"/>
            </w:pPr>
            <w:r w:rsidRPr="006F06C2">
              <w:t xml:space="preserve">   </w:t>
            </w:r>
            <w:r w:rsidR="005D6B2A"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0FEA0BEA" w14:textId="77777777" w:rsidR="002E496C" w:rsidRPr="006F06C2"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20D7D5C5"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13309E2B" w14:textId="77777777" w:rsidR="002E496C" w:rsidRPr="006F06C2" w:rsidRDefault="002E496C" w:rsidP="004053FF">
            <w:pPr>
              <w:pStyle w:val="TAL"/>
            </w:pPr>
          </w:p>
        </w:tc>
      </w:tr>
      <w:tr w:rsidR="00D9244F" w:rsidRPr="006F06C2" w14:paraId="45E74BD1" w14:textId="77777777" w:rsidTr="00F2163A">
        <w:tc>
          <w:tcPr>
            <w:tcW w:w="4535" w:type="dxa"/>
            <w:tcBorders>
              <w:top w:val="single" w:sz="4" w:space="0" w:color="auto"/>
              <w:bottom w:val="single" w:sz="4" w:space="0" w:color="auto"/>
              <w:right w:val="single" w:sz="4" w:space="0" w:color="auto"/>
            </w:tcBorders>
          </w:tcPr>
          <w:p w14:paraId="1F0D5E80" w14:textId="77777777" w:rsidR="00D9244F" w:rsidRPr="006F06C2" w:rsidRDefault="00D9244F" w:rsidP="00F2163A">
            <w:pPr>
              <w:pStyle w:val="TAL"/>
            </w:pPr>
            <w:r w:rsidRPr="006F06C2">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5EEF10F7" w14:textId="77777777" w:rsidR="00D9244F" w:rsidRPr="006F06C2"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146AC3FA" w14:textId="77777777" w:rsidR="00D9244F" w:rsidRPr="006F06C2" w:rsidRDefault="00D9244F" w:rsidP="00F2163A">
            <w:pPr>
              <w:pStyle w:val="TAL"/>
            </w:pPr>
          </w:p>
        </w:tc>
        <w:tc>
          <w:tcPr>
            <w:tcW w:w="1133" w:type="dxa"/>
            <w:tcBorders>
              <w:top w:val="single" w:sz="4" w:space="0" w:color="auto"/>
              <w:left w:val="single" w:sz="4" w:space="0" w:color="auto"/>
              <w:bottom w:val="single" w:sz="4" w:space="0" w:color="auto"/>
            </w:tcBorders>
          </w:tcPr>
          <w:p w14:paraId="5EED050A" w14:textId="77777777" w:rsidR="00D9244F" w:rsidRPr="006F06C2" w:rsidRDefault="00D9244F" w:rsidP="00F2163A">
            <w:pPr>
              <w:pStyle w:val="TAL"/>
            </w:pPr>
          </w:p>
        </w:tc>
      </w:tr>
      <w:tr w:rsidR="002E496C" w:rsidRPr="006F06C2" w14:paraId="488F7064" w14:textId="77777777" w:rsidTr="00B17A42">
        <w:tc>
          <w:tcPr>
            <w:tcW w:w="4535" w:type="dxa"/>
            <w:tcBorders>
              <w:top w:val="single" w:sz="4" w:space="0" w:color="auto"/>
              <w:bottom w:val="single" w:sz="4" w:space="0" w:color="auto"/>
              <w:right w:val="single" w:sz="4" w:space="0" w:color="auto"/>
            </w:tcBorders>
          </w:tcPr>
          <w:p w14:paraId="55545C14" w14:textId="77777777" w:rsidR="002E496C" w:rsidRPr="006F06C2" w:rsidRDefault="002E496C" w:rsidP="004053FF">
            <w:pPr>
              <w:pStyle w:val="TAL"/>
            </w:pPr>
            <w:r w:rsidRPr="006F06C2">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205D4C3A" w14:textId="77777777" w:rsidR="002E496C" w:rsidRPr="006F06C2"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36420232"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1D5B09B0" w14:textId="77777777" w:rsidR="002E496C" w:rsidRPr="006F06C2" w:rsidRDefault="002E496C" w:rsidP="004053FF">
            <w:pPr>
              <w:pStyle w:val="TAL"/>
            </w:pPr>
          </w:p>
        </w:tc>
      </w:tr>
      <w:tr w:rsidR="002E496C" w:rsidRPr="006F06C2" w14:paraId="50DE4933" w14:textId="77777777" w:rsidTr="00B17A42">
        <w:tc>
          <w:tcPr>
            <w:tcW w:w="4535" w:type="dxa"/>
            <w:tcBorders>
              <w:top w:val="single" w:sz="4" w:space="0" w:color="auto"/>
              <w:bottom w:val="single" w:sz="4" w:space="0" w:color="auto"/>
              <w:right w:val="single" w:sz="4" w:space="0" w:color="auto"/>
            </w:tcBorders>
          </w:tcPr>
          <w:p w14:paraId="41D782CC" w14:textId="77777777" w:rsidR="002E496C" w:rsidRPr="006F06C2" w:rsidRDefault="002E496C" w:rsidP="004053FF">
            <w:pPr>
              <w:pStyle w:val="TAL"/>
              <w:rPr>
                <w:lang w:eastAsia="ko-KR"/>
              </w:rPr>
            </w:pPr>
            <w:r w:rsidRPr="006F06C2">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03C1971E" w14:textId="77777777" w:rsidR="002E496C" w:rsidRPr="006F06C2" w:rsidRDefault="002E496C" w:rsidP="004053F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4CF068F" w14:textId="77777777" w:rsidR="002E496C" w:rsidRPr="006F06C2" w:rsidRDefault="002E496C" w:rsidP="004053FF">
            <w:pPr>
              <w:pStyle w:val="TAL"/>
              <w:rPr>
                <w:lang w:eastAsia="ko-KR"/>
              </w:rPr>
            </w:pPr>
          </w:p>
        </w:tc>
        <w:tc>
          <w:tcPr>
            <w:tcW w:w="1133" w:type="dxa"/>
            <w:tcBorders>
              <w:top w:val="single" w:sz="4" w:space="0" w:color="auto"/>
              <w:left w:val="single" w:sz="4" w:space="0" w:color="auto"/>
              <w:bottom w:val="single" w:sz="4" w:space="0" w:color="auto"/>
            </w:tcBorders>
          </w:tcPr>
          <w:p w14:paraId="053B5952" w14:textId="77777777" w:rsidR="002E496C" w:rsidRPr="006F06C2" w:rsidRDefault="002E496C" w:rsidP="004053FF">
            <w:pPr>
              <w:pStyle w:val="TAL"/>
              <w:rPr>
                <w:lang w:eastAsia="ko-KR"/>
              </w:rPr>
            </w:pPr>
          </w:p>
        </w:tc>
      </w:tr>
    </w:tbl>
    <w:p w14:paraId="7AAAFC05" w14:textId="77777777" w:rsidR="002E496C" w:rsidRPr="006F06C2" w:rsidRDefault="002E496C" w:rsidP="00B94928"/>
    <w:p w14:paraId="0C934B7F" w14:textId="77777777" w:rsidR="002E496C" w:rsidRPr="006F06C2" w:rsidRDefault="002E496C" w:rsidP="002E496C">
      <w:pPr>
        <w:pStyle w:val="TH"/>
      </w:pPr>
      <w:r w:rsidRPr="006F06C2">
        <w:t>Table 8.1.3.1.15</w:t>
      </w:r>
      <w:r w:rsidR="00FC091C" w:rsidRPr="006F06C2">
        <w:t>A</w:t>
      </w:r>
      <w:r w:rsidRPr="006F06C2">
        <w:t xml:space="preserve">.3.3-4: </w:t>
      </w:r>
      <w:r w:rsidRPr="006F06C2">
        <w:rPr>
          <w:i/>
        </w:rPr>
        <w:t>MeasurementReport</w:t>
      </w:r>
      <w:r w:rsidRPr="006F06C2">
        <w:t xml:space="preserve"> (step 6, Table </w:t>
      </w:r>
      <w:r w:rsidR="00D149BC" w:rsidRPr="006F06C2">
        <w:t>8.1.3.1.15A</w:t>
      </w:r>
      <w:r w:rsidRPr="006F06C2">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6F06C2" w14:paraId="41690891" w14:textId="77777777" w:rsidTr="00B17A42">
        <w:tc>
          <w:tcPr>
            <w:tcW w:w="9635" w:type="dxa"/>
            <w:gridSpan w:val="4"/>
            <w:tcBorders>
              <w:top w:val="single" w:sz="4" w:space="0" w:color="auto"/>
              <w:bottom w:val="single" w:sz="4" w:space="0" w:color="auto"/>
            </w:tcBorders>
          </w:tcPr>
          <w:p w14:paraId="09C40E66" w14:textId="77777777" w:rsidR="002E496C" w:rsidRPr="006F06C2" w:rsidRDefault="002E496C" w:rsidP="00B17A42">
            <w:pPr>
              <w:pStyle w:val="TAL"/>
              <w:rPr>
                <w:lang w:eastAsia="ko-KR"/>
              </w:rPr>
            </w:pPr>
            <w:r w:rsidRPr="006F06C2">
              <w:t>Derivation</w:t>
            </w:r>
            <w:r w:rsidRPr="006F06C2">
              <w:rPr>
                <w:lang w:eastAsia="ko-KR"/>
              </w:rPr>
              <w:t xml:space="preserve"> Path: </w:t>
            </w:r>
            <w:r w:rsidR="005F5798" w:rsidRPr="006F06C2">
              <w:rPr>
                <w:lang w:eastAsia="ko-KR"/>
              </w:rPr>
              <w:t xml:space="preserve">TS </w:t>
            </w:r>
            <w:r w:rsidRPr="006F06C2">
              <w:rPr>
                <w:lang w:eastAsia="ko-KR"/>
              </w:rPr>
              <w:t>38.508</w:t>
            </w:r>
            <w:r w:rsidR="005F5798" w:rsidRPr="006F06C2">
              <w:rPr>
                <w:lang w:eastAsia="ko-KR"/>
              </w:rPr>
              <w:t>-1</w:t>
            </w:r>
            <w:r w:rsidRPr="006F06C2">
              <w:rPr>
                <w:lang w:eastAsia="ko-KR"/>
              </w:rPr>
              <w:t xml:space="preserve"> </w:t>
            </w:r>
            <w:r w:rsidR="005F5798" w:rsidRPr="006F06C2">
              <w:rPr>
                <w:lang w:eastAsia="ko-KR"/>
              </w:rPr>
              <w:t xml:space="preserve">[4] </w:t>
            </w:r>
            <w:r w:rsidRPr="006F06C2">
              <w:rPr>
                <w:lang w:eastAsia="ko-KR"/>
              </w:rPr>
              <w:t xml:space="preserve">clause 4.6.1 table </w:t>
            </w:r>
            <w:r w:rsidR="005F5798" w:rsidRPr="006F06C2">
              <w:rPr>
                <w:lang w:eastAsia="ko-KR"/>
              </w:rPr>
              <w:t>4.6.1-5A</w:t>
            </w:r>
          </w:p>
        </w:tc>
      </w:tr>
      <w:tr w:rsidR="002E496C" w:rsidRPr="006F06C2" w14:paraId="18901A3A" w14:textId="77777777" w:rsidTr="00B17A42">
        <w:tc>
          <w:tcPr>
            <w:tcW w:w="4535" w:type="dxa"/>
            <w:tcBorders>
              <w:top w:val="single" w:sz="4" w:space="0" w:color="auto"/>
              <w:bottom w:val="single" w:sz="4" w:space="0" w:color="auto"/>
              <w:right w:val="single" w:sz="4" w:space="0" w:color="auto"/>
            </w:tcBorders>
          </w:tcPr>
          <w:p w14:paraId="757A6E47" w14:textId="77777777" w:rsidR="002E496C" w:rsidRPr="006F06C2" w:rsidRDefault="002E496C" w:rsidP="00B17A42">
            <w:pPr>
              <w:pStyle w:val="TAH"/>
              <w:rPr>
                <w:lang w:eastAsia="ko-KR"/>
              </w:rPr>
            </w:pPr>
            <w:r w:rsidRPr="006F06C2">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74E57E32" w14:textId="77777777" w:rsidR="002E496C" w:rsidRPr="006F06C2" w:rsidRDefault="002E496C" w:rsidP="00B17A42">
            <w:pPr>
              <w:pStyle w:val="TAH"/>
              <w:rPr>
                <w:lang w:eastAsia="ko-KR"/>
              </w:rPr>
            </w:pPr>
            <w:r w:rsidRPr="006F06C2">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3272D4A" w14:textId="77777777" w:rsidR="002E496C" w:rsidRPr="006F06C2" w:rsidRDefault="002E496C" w:rsidP="00B17A42">
            <w:pPr>
              <w:pStyle w:val="TAH"/>
              <w:rPr>
                <w:lang w:eastAsia="ko-KR"/>
              </w:rPr>
            </w:pPr>
            <w:r w:rsidRPr="006F06C2">
              <w:rPr>
                <w:lang w:eastAsia="ko-KR"/>
              </w:rPr>
              <w:t>Comment</w:t>
            </w:r>
          </w:p>
        </w:tc>
        <w:tc>
          <w:tcPr>
            <w:tcW w:w="1133" w:type="dxa"/>
            <w:tcBorders>
              <w:top w:val="single" w:sz="4" w:space="0" w:color="auto"/>
              <w:left w:val="single" w:sz="4" w:space="0" w:color="auto"/>
              <w:bottom w:val="single" w:sz="4" w:space="0" w:color="auto"/>
            </w:tcBorders>
          </w:tcPr>
          <w:p w14:paraId="310143BB" w14:textId="77777777" w:rsidR="002E496C" w:rsidRPr="006F06C2" w:rsidRDefault="002E496C" w:rsidP="00B17A42">
            <w:pPr>
              <w:pStyle w:val="TAH"/>
              <w:rPr>
                <w:lang w:eastAsia="ko-KR"/>
              </w:rPr>
            </w:pPr>
            <w:r w:rsidRPr="006F06C2">
              <w:rPr>
                <w:lang w:eastAsia="ko-KR"/>
              </w:rPr>
              <w:t>Condition</w:t>
            </w:r>
          </w:p>
        </w:tc>
      </w:tr>
      <w:tr w:rsidR="002E496C" w:rsidRPr="006F06C2" w14:paraId="437A7EF5" w14:textId="77777777" w:rsidTr="00B17A42">
        <w:tc>
          <w:tcPr>
            <w:tcW w:w="4535" w:type="dxa"/>
            <w:tcBorders>
              <w:top w:val="single" w:sz="4" w:space="0" w:color="auto"/>
              <w:bottom w:val="single" w:sz="4" w:space="0" w:color="auto"/>
              <w:right w:val="single" w:sz="4" w:space="0" w:color="auto"/>
            </w:tcBorders>
          </w:tcPr>
          <w:p w14:paraId="6B4AECDF" w14:textId="77777777" w:rsidR="002E496C" w:rsidRPr="006F06C2" w:rsidRDefault="002E496C" w:rsidP="00B17A42">
            <w:pPr>
              <w:pStyle w:val="TAL"/>
            </w:pPr>
            <w:r w:rsidRPr="006F06C2">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346E23FE"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067A038"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227A28C3" w14:textId="77777777" w:rsidR="002E496C" w:rsidRPr="006F06C2" w:rsidRDefault="002E496C" w:rsidP="00B17A42">
            <w:pPr>
              <w:pStyle w:val="TAL"/>
            </w:pPr>
          </w:p>
        </w:tc>
      </w:tr>
      <w:tr w:rsidR="002E496C" w:rsidRPr="006F06C2" w14:paraId="048DC38F" w14:textId="77777777" w:rsidTr="00B17A42">
        <w:tc>
          <w:tcPr>
            <w:tcW w:w="4535" w:type="dxa"/>
            <w:tcBorders>
              <w:top w:val="single" w:sz="4" w:space="0" w:color="auto"/>
              <w:bottom w:val="single" w:sz="4" w:space="0" w:color="auto"/>
              <w:right w:val="single" w:sz="4" w:space="0" w:color="auto"/>
            </w:tcBorders>
          </w:tcPr>
          <w:p w14:paraId="4D65551E" w14:textId="77777777" w:rsidR="002E496C" w:rsidRPr="006F06C2" w:rsidRDefault="002E496C" w:rsidP="00B17A42">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37F511D"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657B0FC"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6D2D7927" w14:textId="77777777" w:rsidR="002E496C" w:rsidRPr="006F06C2" w:rsidRDefault="002E496C" w:rsidP="00B17A42">
            <w:pPr>
              <w:pStyle w:val="TAL"/>
            </w:pPr>
          </w:p>
        </w:tc>
      </w:tr>
      <w:tr w:rsidR="002E496C" w:rsidRPr="006F06C2" w14:paraId="60B29D35" w14:textId="77777777" w:rsidTr="00B17A42">
        <w:tc>
          <w:tcPr>
            <w:tcW w:w="4535" w:type="dxa"/>
            <w:tcBorders>
              <w:top w:val="single" w:sz="4" w:space="0" w:color="auto"/>
              <w:bottom w:val="single" w:sz="4" w:space="0" w:color="auto"/>
              <w:right w:val="single" w:sz="4" w:space="0" w:color="auto"/>
            </w:tcBorders>
          </w:tcPr>
          <w:p w14:paraId="4D93F820" w14:textId="77777777" w:rsidR="002E496C" w:rsidRPr="006F06C2" w:rsidRDefault="002E496C" w:rsidP="00B17A42">
            <w:pPr>
              <w:pStyle w:val="TAL"/>
            </w:pPr>
            <w:r w:rsidRPr="006F06C2">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A2BFC9"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EA46BE5"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44CBFCEB" w14:textId="77777777" w:rsidR="002E496C" w:rsidRPr="006F06C2" w:rsidRDefault="002E496C" w:rsidP="00B17A42">
            <w:pPr>
              <w:pStyle w:val="TAL"/>
            </w:pPr>
          </w:p>
        </w:tc>
      </w:tr>
      <w:tr w:rsidR="002E496C" w:rsidRPr="006F06C2" w14:paraId="1EDF2800" w14:textId="77777777" w:rsidTr="00B17A42">
        <w:tc>
          <w:tcPr>
            <w:tcW w:w="4535" w:type="dxa"/>
            <w:tcBorders>
              <w:top w:val="single" w:sz="4" w:space="0" w:color="auto"/>
              <w:bottom w:val="single" w:sz="4" w:space="0" w:color="auto"/>
              <w:right w:val="single" w:sz="4" w:space="0" w:color="auto"/>
            </w:tcBorders>
          </w:tcPr>
          <w:p w14:paraId="3F45F24A" w14:textId="77777777" w:rsidR="002E496C" w:rsidRPr="006F06C2" w:rsidRDefault="002E496C" w:rsidP="00B17A42">
            <w:pPr>
              <w:pStyle w:val="TAL"/>
            </w:pPr>
            <w:r w:rsidRPr="006F06C2">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796CDA45"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5FFE7DA7"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412761C9" w14:textId="77777777" w:rsidR="002E496C" w:rsidRPr="006F06C2" w:rsidRDefault="002E496C" w:rsidP="00B17A42">
            <w:pPr>
              <w:pStyle w:val="TAL"/>
            </w:pPr>
          </w:p>
        </w:tc>
      </w:tr>
      <w:tr w:rsidR="002E496C" w:rsidRPr="006F06C2" w14:paraId="033007FD" w14:textId="77777777" w:rsidTr="00B17A42">
        <w:tc>
          <w:tcPr>
            <w:tcW w:w="4535" w:type="dxa"/>
            <w:tcBorders>
              <w:top w:val="single" w:sz="4" w:space="0" w:color="auto"/>
              <w:bottom w:val="single" w:sz="4" w:space="0" w:color="auto"/>
              <w:right w:val="single" w:sz="4" w:space="0" w:color="auto"/>
            </w:tcBorders>
          </w:tcPr>
          <w:p w14:paraId="720E4284" w14:textId="77777777" w:rsidR="002E496C" w:rsidRPr="006F06C2" w:rsidRDefault="002E496C" w:rsidP="00B17A42">
            <w:pPr>
              <w:pStyle w:val="TAL"/>
            </w:pPr>
            <w:r w:rsidRPr="006F06C2">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281ABCD6"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4CB3363"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227F280C" w14:textId="77777777" w:rsidR="002E496C" w:rsidRPr="006F06C2" w:rsidRDefault="002E496C" w:rsidP="00B17A42">
            <w:pPr>
              <w:pStyle w:val="TAL"/>
            </w:pPr>
          </w:p>
        </w:tc>
      </w:tr>
      <w:tr w:rsidR="002E496C" w:rsidRPr="006F06C2" w14:paraId="0F45E05F" w14:textId="77777777" w:rsidTr="00B17A42">
        <w:tc>
          <w:tcPr>
            <w:tcW w:w="4535" w:type="dxa"/>
            <w:tcBorders>
              <w:top w:val="single" w:sz="4" w:space="0" w:color="auto"/>
              <w:bottom w:val="single" w:sz="4" w:space="0" w:color="auto"/>
              <w:right w:val="single" w:sz="4" w:space="0" w:color="auto"/>
            </w:tcBorders>
          </w:tcPr>
          <w:p w14:paraId="64AF2E27" w14:textId="77777777" w:rsidR="002E496C" w:rsidRPr="006F06C2" w:rsidRDefault="002E496C" w:rsidP="00B17A42">
            <w:pPr>
              <w:pStyle w:val="TAL"/>
            </w:pPr>
            <w:r w:rsidRPr="006F06C2">
              <w:t xml:space="preserve">          measId</w:t>
            </w:r>
          </w:p>
        </w:tc>
        <w:tc>
          <w:tcPr>
            <w:tcW w:w="2267" w:type="dxa"/>
            <w:tcBorders>
              <w:top w:val="single" w:sz="4" w:space="0" w:color="auto"/>
              <w:left w:val="single" w:sz="4" w:space="0" w:color="auto"/>
              <w:bottom w:val="single" w:sz="4" w:space="0" w:color="auto"/>
              <w:right w:val="single" w:sz="4" w:space="0" w:color="auto"/>
            </w:tcBorders>
          </w:tcPr>
          <w:p w14:paraId="2F8A85AF" w14:textId="77777777" w:rsidR="002E496C" w:rsidRPr="006F06C2" w:rsidRDefault="002E496C" w:rsidP="00B17A4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70374A30"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1425F572" w14:textId="77777777" w:rsidR="002E496C" w:rsidRPr="006F06C2" w:rsidRDefault="002E496C" w:rsidP="00B17A42">
            <w:pPr>
              <w:pStyle w:val="TAL"/>
            </w:pPr>
          </w:p>
        </w:tc>
      </w:tr>
      <w:tr w:rsidR="00D9244F" w:rsidRPr="006F06C2" w14:paraId="3609B504" w14:textId="77777777" w:rsidTr="002F46B4">
        <w:tc>
          <w:tcPr>
            <w:tcW w:w="4535" w:type="dxa"/>
            <w:tcBorders>
              <w:top w:val="single" w:sz="4" w:space="0" w:color="auto"/>
              <w:bottom w:val="single" w:sz="4" w:space="0" w:color="auto"/>
              <w:right w:val="single" w:sz="4" w:space="0" w:color="auto"/>
            </w:tcBorders>
          </w:tcPr>
          <w:p w14:paraId="06BD5AB5" w14:textId="77777777" w:rsidR="00D9244F" w:rsidRPr="006F06C2" w:rsidRDefault="00D9244F" w:rsidP="00D9244F">
            <w:pPr>
              <w:pStyle w:val="TAL"/>
              <w:snapToGrid w:val="0"/>
            </w:pPr>
            <w:r w:rsidRPr="006F06C2">
              <w:t xml:space="preserve">        measResultServingMOList SEQUENCE (SIZE (1..maxNrofServingCells)) OF MeasResultServMO {</w:t>
            </w:r>
          </w:p>
        </w:tc>
        <w:tc>
          <w:tcPr>
            <w:tcW w:w="2267" w:type="dxa"/>
            <w:tcBorders>
              <w:top w:val="single" w:sz="4" w:space="0" w:color="auto"/>
              <w:left w:val="single" w:sz="4" w:space="0" w:color="auto"/>
              <w:bottom w:val="single" w:sz="4" w:space="0" w:color="auto"/>
              <w:right w:val="single" w:sz="4" w:space="0" w:color="auto"/>
            </w:tcBorders>
          </w:tcPr>
          <w:p w14:paraId="294D7C17" w14:textId="77777777" w:rsidR="00D9244F" w:rsidRPr="006F06C2" w:rsidRDefault="00D9244F" w:rsidP="00D9244F">
            <w:pPr>
              <w:pStyle w:val="TAL"/>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1C9E49E3"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7F854089" w14:textId="77777777" w:rsidR="00D9244F" w:rsidRPr="006F06C2" w:rsidRDefault="00D9244F" w:rsidP="00D9244F">
            <w:pPr>
              <w:pStyle w:val="TAL"/>
            </w:pPr>
          </w:p>
        </w:tc>
      </w:tr>
      <w:tr w:rsidR="00D9244F" w:rsidRPr="006F06C2" w14:paraId="37B481EF" w14:textId="77777777" w:rsidTr="002F46B4">
        <w:tc>
          <w:tcPr>
            <w:tcW w:w="4535" w:type="dxa"/>
            <w:tcBorders>
              <w:top w:val="single" w:sz="4" w:space="0" w:color="auto"/>
              <w:bottom w:val="single" w:sz="4" w:space="0" w:color="auto"/>
              <w:right w:val="single" w:sz="4" w:space="0" w:color="auto"/>
            </w:tcBorders>
          </w:tcPr>
          <w:p w14:paraId="2D722E00" w14:textId="77777777" w:rsidR="00D9244F" w:rsidRPr="006F06C2" w:rsidRDefault="00D9244F" w:rsidP="00D9244F">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05B7DC9" w14:textId="77777777" w:rsidR="00D9244F" w:rsidRPr="006F06C2" w:rsidRDefault="00D9244F" w:rsidP="00D9244F">
            <w:pPr>
              <w:pStyle w:val="Default"/>
              <w:rPr>
                <w:sz w:val="18"/>
                <w:szCs w:val="18"/>
                <w:lang w:val="en-GB"/>
              </w:rPr>
            </w:pPr>
          </w:p>
        </w:tc>
        <w:tc>
          <w:tcPr>
            <w:tcW w:w="1700" w:type="dxa"/>
            <w:tcBorders>
              <w:top w:val="single" w:sz="4" w:space="0" w:color="auto"/>
              <w:left w:val="single" w:sz="4" w:space="0" w:color="auto"/>
              <w:bottom w:val="single" w:sz="4" w:space="0" w:color="auto"/>
              <w:right w:val="single" w:sz="4" w:space="0" w:color="auto"/>
            </w:tcBorders>
          </w:tcPr>
          <w:p w14:paraId="20F53BF2" w14:textId="77777777" w:rsidR="00D9244F" w:rsidRPr="006F06C2" w:rsidRDefault="00D9244F" w:rsidP="00D9244F">
            <w:pPr>
              <w:pStyle w:val="TAL"/>
              <w:snapToGrid w:val="0"/>
            </w:pPr>
            <w:r w:rsidRPr="006F06C2">
              <w:t>entry 1</w:t>
            </w:r>
          </w:p>
        </w:tc>
        <w:tc>
          <w:tcPr>
            <w:tcW w:w="1133" w:type="dxa"/>
            <w:tcBorders>
              <w:top w:val="single" w:sz="4" w:space="0" w:color="auto"/>
              <w:left w:val="single" w:sz="4" w:space="0" w:color="auto"/>
              <w:bottom w:val="single" w:sz="4" w:space="0" w:color="auto"/>
            </w:tcBorders>
          </w:tcPr>
          <w:p w14:paraId="7B098808" w14:textId="77777777" w:rsidR="00D9244F" w:rsidRPr="006F06C2" w:rsidRDefault="00D9244F" w:rsidP="00D9244F">
            <w:pPr>
              <w:pStyle w:val="TAL"/>
            </w:pPr>
          </w:p>
        </w:tc>
      </w:tr>
      <w:tr w:rsidR="00D9244F" w:rsidRPr="006F06C2" w14:paraId="1AEC049B" w14:textId="77777777" w:rsidTr="002F46B4">
        <w:tc>
          <w:tcPr>
            <w:tcW w:w="4535" w:type="dxa"/>
            <w:tcBorders>
              <w:top w:val="single" w:sz="4" w:space="0" w:color="auto"/>
              <w:bottom w:val="single" w:sz="4" w:space="0" w:color="auto"/>
              <w:right w:val="single" w:sz="4" w:space="0" w:color="auto"/>
            </w:tcBorders>
          </w:tcPr>
          <w:p w14:paraId="22E97E60" w14:textId="77777777" w:rsidR="00D9244F" w:rsidRPr="006F06C2" w:rsidRDefault="00D9244F" w:rsidP="00D9244F">
            <w:pPr>
              <w:pStyle w:val="TAL"/>
              <w:snapToGrid w:val="0"/>
            </w:pPr>
            <w:r w:rsidRPr="006F06C2">
              <w:t xml:space="preserve">            servCellId</w:t>
            </w:r>
          </w:p>
        </w:tc>
        <w:tc>
          <w:tcPr>
            <w:tcW w:w="2267" w:type="dxa"/>
            <w:tcBorders>
              <w:top w:val="single" w:sz="4" w:space="0" w:color="auto"/>
              <w:left w:val="single" w:sz="4" w:space="0" w:color="auto"/>
              <w:bottom w:val="single" w:sz="4" w:space="0" w:color="auto"/>
              <w:right w:val="single" w:sz="4" w:space="0" w:color="auto"/>
            </w:tcBorders>
          </w:tcPr>
          <w:p w14:paraId="72A1E677" w14:textId="77777777" w:rsidR="00D9244F" w:rsidRPr="006F06C2" w:rsidRDefault="00D9244F" w:rsidP="00D9244F">
            <w:pPr>
              <w:pStyle w:val="Default"/>
              <w:rPr>
                <w:sz w:val="18"/>
                <w:szCs w:val="18"/>
                <w:lang w:val="en-GB"/>
              </w:rPr>
            </w:pPr>
            <w:r w:rsidRPr="006F06C2">
              <w:rPr>
                <w:sz w:val="18"/>
                <w:szCs w:val="18"/>
                <w:lang w:val="en-GB"/>
              </w:rPr>
              <w:t>ServCellIndex - Cell1</w:t>
            </w:r>
          </w:p>
        </w:tc>
        <w:tc>
          <w:tcPr>
            <w:tcW w:w="1700" w:type="dxa"/>
            <w:tcBorders>
              <w:top w:val="single" w:sz="4" w:space="0" w:color="auto"/>
              <w:left w:val="single" w:sz="4" w:space="0" w:color="auto"/>
              <w:bottom w:val="single" w:sz="4" w:space="0" w:color="auto"/>
              <w:right w:val="single" w:sz="4" w:space="0" w:color="auto"/>
            </w:tcBorders>
          </w:tcPr>
          <w:p w14:paraId="481348E8"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26E0D8DB" w14:textId="77777777" w:rsidR="00D9244F" w:rsidRPr="006F06C2" w:rsidRDefault="00D9244F" w:rsidP="00D9244F">
            <w:pPr>
              <w:pStyle w:val="TAL"/>
            </w:pPr>
          </w:p>
        </w:tc>
      </w:tr>
      <w:tr w:rsidR="00D9244F" w:rsidRPr="006F06C2" w14:paraId="49AB0BAC" w14:textId="77777777" w:rsidTr="00B17A42">
        <w:tc>
          <w:tcPr>
            <w:tcW w:w="4535" w:type="dxa"/>
            <w:tcBorders>
              <w:top w:val="single" w:sz="4" w:space="0" w:color="auto"/>
              <w:bottom w:val="single" w:sz="4" w:space="0" w:color="auto"/>
              <w:right w:val="single" w:sz="4" w:space="0" w:color="auto"/>
            </w:tcBorders>
          </w:tcPr>
          <w:p w14:paraId="6B7966E1" w14:textId="77777777" w:rsidR="00D9244F" w:rsidRPr="006F06C2" w:rsidRDefault="00D9244F" w:rsidP="00D9244F">
            <w:pPr>
              <w:pStyle w:val="TAL"/>
              <w:snapToGrid w:val="0"/>
            </w:pPr>
            <w:r w:rsidRPr="006F06C2">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2B6CA4E6"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1FED969" w14:textId="77777777" w:rsidR="00D9244F" w:rsidRPr="006F06C2" w:rsidRDefault="00D9244F" w:rsidP="00D9244F">
            <w:pPr>
              <w:pStyle w:val="TAL"/>
            </w:pPr>
            <w:r w:rsidRPr="006F06C2">
              <w:t>Report Cell 1</w:t>
            </w:r>
          </w:p>
        </w:tc>
        <w:tc>
          <w:tcPr>
            <w:tcW w:w="1133" w:type="dxa"/>
            <w:tcBorders>
              <w:top w:val="single" w:sz="4" w:space="0" w:color="auto"/>
              <w:left w:val="single" w:sz="4" w:space="0" w:color="auto"/>
              <w:bottom w:val="single" w:sz="4" w:space="0" w:color="auto"/>
            </w:tcBorders>
          </w:tcPr>
          <w:p w14:paraId="28E73A0F" w14:textId="77777777" w:rsidR="00D9244F" w:rsidRPr="006F06C2" w:rsidRDefault="00D9244F" w:rsidP="00D9244F">
            <w:pPr>
              <w:pStyle w:val="TAL"/>
            </w:pPr>
          </w:p>
        </w:tc>
      </w:tr>
      <w:tr w:rsidR="00D9244F" w:rsidRPr="006F06C2" w14:paraId="15395C47" w14:textId="77777777" w:rsidTr="002F46B4">
        <w:tc>
          <w:tcPr>
            <w:tcW w:w="4535" w:type="dxa"/>
            <w:tcBorders>
              <w:top w:val="single" w:sz="4" w:space="0" w:color="auto"/>
              <w:bottom w:val="single" w:sz="4" w:space="0" w:color="auto"/>
              <w:right w:val="single" w:sz="4" w:space="0" w:color="auto"/>
            </w:tcBorders>
          </w:tcPr>
          <w:p w14:paraId="41EB9522" w14:textId="77777777" w:rsidR="00D9244F" w:rsidRPr="006F06C2" w:rsidRDefault="00D9244F" w:rsidP="00D9244F">
            <w:pPr>
              <w:pStyle w:val="TAL"/>
              <w:snapToGrid w:val="0"/>
            </w:pPr>
            <w:r w:rsidRPr="006F06C2">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05C5166B" w14:textId="77777777" w:rsidR="00D9244F" w:rsidRPr="006F06C2" w:rsidRDefault="00D9244F" w:rsidP="00D9244F">
            <w:pPr>
              <w:pStyle w:val="TAL"/>
            </w:pPr>
            <w:r w:rsidRPr="006F06C2">
              <w:t>physicalCellIdentity-Cell1</w:t>
            </w:r>
          </w:p>
        </w:tc>
        <w:tc>
          <w:tcPr>
            <w:tcW w:w="1700" w:type="dxa"/>
            <w:tcBorders>
              <w:top w:val="single" w:sz="4" w:space="0" w:color="auto"/>
              <w:left w:val="single" w:sz="4" w:space="0" w:color="auto"/>
              <w:bottom w:val="single" w:sz="4" w:space="0" w:color="auto"/>
              <w:right w:val="single" w:sz="4" w:space="0" w:color="auto"/>
            </w:tcBorders>
          </w:tcPr>
          <w:p w14:paraId="74F9AAE9"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291E94A6" w14:textId="77777777" w:rsidR="00D9244F" w:rsidRPr="006F06C2" w:rsidRDefault="00D9244F" w:rsidP="00D9244F">
            <w:pPr>
              <w:pStyle w:val="TAL"/>
            </w:pPr>
          </w:p>
        </w:tc>
      </w:tr>
      <w:tr w:rsidR="00D9244F" w:rsidRPr="006F06C2" w14:paraId="09D0C78D" w14:textId="77777777" w:rsidTr="002F46B4">
        <w:tc>
          <w:tcPr>
            <w:tcW w:w="4535" w:type="dxa"/>
            <w:tcBorders>
              <w:top w:val="single" w:sz="4" w:space="0" w:color="auto"/>
              <w:bottom w:val="single" w:sz="4" w:space="0" w:color="auto"/>
              <w:right w:val="single" w:sz="4" w:space="0" w:color="auto"/>
            </w:tcBorders>
          </w:tcPr>
          <w:p w14:paraId="5495DD91" w14:textId="77777777" w:rsidR="00D9244F" w:rsidRPr="006F06C2" w:rsidRDefault="00D9244F" w:rsidP="00D9244F">
            <w:pPr>
              <w:pStyle w:val="TAL"/>
              <w:snapToGrid w:val="0"/>
            </w:pPr>
            <w:r w:rsidRPr="006F06C2">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1461F259"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C9AFEAD"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3128EB1F" w14:textId="77777777" w:rsidR="00D9244F" w:rsidRPr="006F06C2" w:rsidRDefault="00D9244F" w:rsidP="00D9244F">
            <w:pPr>
              <w:pStyle w:val="TAL"/>
            </w:pPr>
          </w:p>
        </w:tc>
      </w:tr>
      <w:tr w:rsidR="00D9244F" w:rsidRPr="006F06C2" w14:paraId="4644003C" w14:textId="77777777" w:rsidTr="002F46B4">
        <w:tc>
          <w:tcPr>
            <w:tcW w:w="4535" w:type="dxa"/>
            <w:tcBorders>
              <w:top w:val="single" w:sz="4" w:space="0" w:color="auto"/>
              <w:bottom w:val="single" w:sz="4" w:space="0" w:color="auto"/>
              <w:right w:val="single" w:sz="4" w:space="0" w:color="auto"/>
            </w:tcBorders>
          </w:tcPr>
          <w:p w14:paraId="2984240C" w14:textId="77777777" w:rsidR="00D9244F" w:rsidRPr="006F06C2" w:rsidRDefault="00D9244F" w:rsidP="00D9244F">
            <w:pPr>
              <w:pStyle w:val="TAL"/>
              <w:snapToGrid w:val="0"/>
            </w:pPr>
            <w:r w:rsidRPr="006F06C2">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4D67A033"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B799514"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2258DDDC" w14:textId="77777777" w:rsidR="00D9244F" w:rsidRPr="006F06C2" w:rsidRDefault="00D9244F" w:rsidP="00D9244F">
            <w:pPr>
              <w:pStyle w:val="TAL"/>
            </w:pPr>
          </w:p>
        </w:tc>
      </w:tr>
      <w:tr w:rsidR="00D9244F" w:rsidRPr="006F06C2" w14:paraId="04316AA8" w14:textId="77777777" w:rsidTr="002F46B4">
        <w:tc>
          <w:tcPr>
            <w:tcW w:w="4535" w:type="dxa"/>
            <w:tcBorders>
              <w:top w:val="single" w:sz="4" w:space="0" w:color="auto"/>
              <w:bottom w:val="single" w:sz="4" w:space="0" w:color="auto"/>
              <w:right w:val="single" w:sz="4" w:space="0" w:color="auto"/>
            </w:tcBorders>
          </w:tcPr>
          <w:p w14:paraId="39C9EA4B" w14:textId="77777777" w:rsidR="00D9244F" w:rsidRPr="006F06C2" w:rsidRDefault="00D9244F" w:rsidP="00D9244F">
            <w:pPr>
              <w:pStyle w:val="TAL"/>
              <w:snapToGrid w:val="0"/>
            </w:pPr>
            <w:r w:rsidRPr="006F06C2">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122E19B0"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D9C31A2"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3C28CC46" w14:textId="77777777" w:rsidR="00D9244F" w:rsidRPr="006F06C2" w:rsidRDefault="00D9244F" w:rsidP="00D9244F">
            <w:pPr>
              <w:pStyle w:val="TAL"/>
            </w:pPr>
          </w:p>
        </w:tc>
      </w:tr>
      <w:tr w:rsidR="00D9244F" w:rsidRPr="006F06C2" w14:paraId="444FFD4C" w14:textId="77777777" w:rsidTr="00B17A42">
        <w:tc>
          <w:tcPr>
            <w:tcW w:w="4535" w:type="dxa"/>
            <w:tcBorders>
              <w:top w:val="single" w:sz="4" w:space="0" w:color="auto"/>
              <w:bottom w:val="single" w:sz="4" w:space="0" w:color="auto"/>
              <w:right w:val="single" w:sz="4" w:space="0" w:color="auto"/>
            </w:tcBorders>
          </w:tcPr>
          <w:p w14:paraId="76D55E9C" w14:textId="77777777" w:rsidR="00D9244F" w:rsidRPr="006F06C2" w:rsidRDefault="00D9244F" w:rsidP="00D9244F">
            <w:pPr>
              <w:pStyle w:val="TAL"/>
              <w:snapToGrid w:val="0"/>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Pr>
          <w:p w14:paraId="729B6D9F"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4FC95CC7"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7AF92D69" w14:textId="77777777" w:rsidR="00D9244F" w:rsidRPr="006F06C2" w:rsidRDefault="00D9244F" w:rsidP="00D9244F">
            <w:pPr>
              <w:pStyle w:val="TAL"/>
            </w:pPr>
          </w:p>
        </w:tc>
      </w:tr>
      <w:tr w:rsidR="00D9244F" w:rsidRPr="006F06C2" w14:paraId="4BB5BE0A" w14:textId="77777777" w:rsidTr="005A3966">
        <w:tc>
          <w:tcPr>
            <w:tcW w:w="4535" w:type="dxa"/>
            <w:tcBorders>
              <w:top w:val="single" w:sz="4" w:space="0" w:color="auto"/>
              <w:bottom w:val="nil"/>
              <w:right w:val="single" w:sz="4" w:space="0" w:color="auto"/>
            </w:tcBorders>
          </w:tcPr>
          <w:p w14:paraId="4BB512AB" w14:textId="77777777" w:rsidR="00D9244F" w:rsidRPr="006F06C2" w:rsidRDefault="00D9244F" w:rsidP="00D9244F">
            <w:pPr>
              <w:pStyle w:val="TAL"/>
              <w:snapToGrid w:val="0"/>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Pr>
          <w:p w14:paraId="7C99FD96"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3AA27108"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4D71E65" w14:textId="77777777" w:rsidR="00D9244F" w:rsidRPr="006F06C2" w:rsidRDefault="00D9244F" w:rsidP="00D9244F">
            <w:pPr>
              <w:pStyle w:val="TAL"/>
              <w:rPr>
                <w:lang w:eastAsia="ko-KR"/>
              </w:rPr>
            </w:pPr>
          </w:p>
        </w:tc>
      </w:tr>
      <w:tr w:rsidR="005A3966" w:rsidRPr="006F06C2" w14:paraId="4D042558" w14:textId="77777777" w:rsidTr="005A3966">
        <w:tc>
          <w:tcPr>
            <w:tcW w:w="4535" w:type="dxa"/>
            <w:tcBorders>
              <w:top w:val="nil"/>
              <w:bottom w:val="single" w:sz="4" w:space="0" w:color="auto"/>
              <w:right w:val="single" w:sz="4" w:space="0" w:color="auto"/>
            </w:tcBorders>
          </w:tcPr>
          <w:p w14:paraId="16486C10" w14:textId="77777777" w:rsidR="005A3966" w:rsidRPr="006F06C2" w:rsidRDefault="005A3966" w:rsidP="005A3966">
            <w:pPr>
              <w:pStyle w:val="TAL"/>
            </w:pPr>
          </w:p>
        </w:tc>
        <w:tc>
          <w:tcPr>
            <w:tcW w:w="2267" w:type="dxa"/>
            <w:tcBorders>
              <w:top w:val="single" w:sz="4" w:space="0" w:color="auto"/>
              <w:left w:val="single" w:sz="4" w:space="0" w:color="auto"/>
              <w:bottom w:val="single" w:sz="4" w:space="0" w:color="auto"/>
              <w:right w:val="single" w:sz="4" w:space="0" w:color="auto"/>
            </w:tcBorders>
          </w:tcPr>
          <w:p w14:paraId="736660E6" w14:textId="77777777" w:rsidR="005A3966" w:rsidRPr="006F06C2" w:rsidRDefault="005A3966" w:rsidP="005A3966">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39A05583"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6FD431A" w14:textId="77777777" w:rsidR="005A3966" w:rsidRPr="006F06C2" w:rsidRDefault="005A3966" w:rsidP="005A3966">
            <w:pPr>
              <w:pStyle w:val="TAL"/>
              <w:rPr>
                <w:lang w:eastAsia="ko-KR"/>
              </w:rPr>
            </w:pPr>
            <w:r w:rsidRPr="006F06C2">
              <w:rPr>
                <w:lang w:eastAsia="ko-KR"/>
              </w:rPr>
              <w:t>pc_ss_SINR_Meas</w:t>
            </w:r>
          </w:p>
        </w:tc>
      </w:tr>
      <w:tr w:rsidR="005A3966" w:rsidRPr="006F06C2" w14:paraId="316D9AA7" w14:textId="77777777" w:rsidTr="00005800">
        <w:tc>
          <w:tcPr>
            <w:tcW w:w="4535" w:type="dxa"/>
            <w:tcBorders>
              <w:top w:val="nil"/>
              <w:bottom w:val="single" w:sz="4" w:space="0" w:color="auto"/>
              <w:right w:val="single" w:sz="4" w:space="0" w:color="auto"/>
            </w:tcBorders>
          </w:tcPr>
          <w:p w14:paraId="33198633" w14:textId="77777777" w:rsidR="005A3966" w:rsidRPr="006F06C2" w:rsidRDefault="005A3966" w:rsidP="005A3966">
            <w:pPr>
              <w:pStyle w:val="TAL"/>
              <w:snapToGrid w:val="0"/>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Pr>
          <w:p w14:paraId="753E1536" w14:textId="77777777" w:rsidR="005A3966" w:rsidRPr="006F06C2" w:rsidRDefault="005A3966" w:rsidP="005A3966">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9C0ABC8"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F8AF88A" w14:textId="77777777" w:rsidR="005A3966" w:rsidRPr="006F06C2" w:rsidRDefault="005A3966" w:rsidP="005A3966">
            <w:pPr>
              <w:pStyle w:val="TAL"/>
              <w:rPr>
                <w:lang w:eastAsia="ko-KR"/>
              </w:rPr>
            </w:pPr>
          </w:p>
        </w:tc>
      </w:tr>
      <w:tr w:rsidR="005A3966" w:rsidRPr="006F06C2" w14:paraId="01355C2C" w14:textId="77777777" w:rsidTr="002F46B4">
        <w:tc>
          <w:tcPr>
            <w:tcW w:w="4535" w:type="dxa"/>
            <w:tcBorders>
              <w:top w:val="single" w:sz="4" w:space="0" w:color="auto"/>
              <w:bottom w:val="single" w:sz="4" w:space="0" w:color="auto"/>
              <w:right w:val="single" w:sz="4" w:space="0" w:color="auto"/>
            </w:tcBorders>
          </w:tcPr>
          <w:p w14:paraId="54D2CE4F" w14:textId="77777777" w:rsidR="005A3966" w:rsidRPr="006F06C2" w:rsidRDefault="005A3966" w:rsidP="005A3966">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6419E24"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E5CA512"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3355CCA" w14:textId="77777777" w:rsidR="005A3966" w:rsidRPr="006F06C2" w:rsidRDefault="005A3966" w:rsidP="005A3966">
            <w:pPr>
              <w:pStyle w:val="TAL"/>
              <w:rPr>
                <w:lang w:eastAsia="ko-KR"/>
              </w:rPr>
            </w:pPr>
          </w:p>
        </w:tc>
      </w:tr>
      <w:tr w:rsidR="005A3966" w:rsidRPr="006F06C2" w14:paraId="11AFB096" w14:textId="77777777" w:rsidTr="002F46B4">
        <w:tc>
          <w:tcPr>
            <w:tcW w:w="4535" w:type="dxa"/>
            <w:tcBorders>
              <w:top w:val="single" w:sz="4" w:space="0" w:color="auto"/>
              <w:bottom w:val="single" w:sz="4" w:space="0" w:color="auto"/>
              <w:right w:val="single" w:sz="4" w:space="0" w:color="auto"/>
            </w:tcBorders>
          </w:tcPr>
          <w:p w14:paraId="771DAC98" w14:textId="77777777" w:rsidR="005A3966" w:rsidRPr="006F06C2" w:rsidRDefault="005A3966" w:rsidP="005A3966">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8732E4B"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5C3C7FE"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2DC1F75" w14:textId="77777777" w:rsidR="005A3966" w:rsidRPr="006F06C2" w:rsidRDefault="005A3966" w:rsidP="005A3966">
            <w:pPr>
              <w:pStyle w:val="TAL"/>
              <w:rPr>
                <w:lang w:eastAsia="ko-KR"/>
              </w:rPr>
            </w:pPr>
          </w:p>
        </w:tc>
      </w:tr>
      <w:tr w:rsidR="005A3966" w:rsidRPr="006F06C2" w14:paraId="601FDB70" w14:textId="77777777" w:rsidTr="002F46B4">
        <w:tc>
          <w:tcPr>
            <w:tcW w:w="4535" w:type="dxa"/>
            <w:tcBorders>
              <w:top w:val="single" w:sz="4" w:space="0" w:color="auto"/>
              <w:bottom w:val="single" w:sz="4" w:space="0" w:color="auto"/>
              <w:right w:val="single" w:sz="4" w:space="0" w:color="auto"/>
            </w:tcBorders>
          </w:tcPr>
          <w:p w14:paraId="1C161F3F" w14:textId="77777777" w:rsidR="005A3966" w:rsidRPr="006F06C2" w:rsidRDefault="005A3966" w:rsidP="005A3966">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7B96292"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E0734BC"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57EE4E4" w14:textId="77777777" w:rsidR="005A3966" w:rsidRPr="006F06C2" w:rsidRDefault="005A3966" w:rsidP="005A3966">
            <w:pPr>
              <w:pStyle w:val="TAL"/>
              <w:rPr>
                <w:lang w:eastAsia="ko-KR"/>
              </w:rPr>
            </w:pPr>
          </w:p>
        </w:tc>
      </w:tr>
      <w:tr w:rsidR="005A3966" w:rsidRPr="006F06C2" w14:paraId="63F6CADA" w14:textId="77777777" w:rsidTr="002F46B4">
        <w:tc>
          <w:tcPr>
            <w:tcW w:w="4535" w:type="dxa"/>
            <w:tcBorders>
              <w:top w:val="single" w:sz="4" w:space="0" w:color="auto"/>
              <w:bottom w:val="single" w:sz="4" w:space="0" w:color="auto"/>
              <w:right w:val="single" w:sz="4" w:space="0" w:color="auto"/>
            </w:tcBorders>
          </w:tcPr>
          <w:p w14:paraId="41324502" w14:textId="77777777" w:rsidR="005A3966" w:rsidRPr="006F06C2" w:rsidRDefault="005A3966" w:rsidP="005A3966">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08E3817"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B0AA672"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2A01FF5" w14:textId="77777777" w:rsidR="005A3966" w:rsidRPr="006F06C2" w:rsidRDefault="005A3966" w:rsidP="005A3966">
            <w:pPr>
              <w:pStyle w:val="TAL"/>
              <w:rPr>
                <w:lang w:eastAsia="ko-KR"/>
              </w:rPr>
            </w:pPr>
          </w:p>
        </w:tc>
      </w:tr>
      <w:tr w:rsidR="005A3966" w:rsidRPr="006F06C2" w14:paraId="11515734" w14:textId="77777777" w:rsidTr="00B17A42">
        <w:tc>
          <w:tcPr>
            <w:tcW w:w="4535" w:type="dxa"/>
            <w:tcBorders>
              <w:top w:val="single" w:sz="4" w:space="0" w:color="auto"/>
              <w:bottom w:val="single" w:sz="4" w:space="0" w:color="auto"/>
              <w:right w:val="single" w:sz="4" w:space="0" w:color="auto"/>
            </w:tcBorders>
          </w:tcPr>
          <w:p w14:paraId="0DD0E6AA" w14:textId="77777777" w:rsidR="005A3966" w:rsidRPr="006F06C2" w:rsidRDefault="005A3966" w:rsidP="005A396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22DB697"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EC2867D"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7AE35C4" w14:textId="77777777" w:rsidR="005A3966" w:rsidRPr="006F06C2" w:rsidRDefault="005A3966" w:rsidP="005A3966">
            <w:pPr>
              <w:pStyle w:val="TAL"/>
              <w:rPr>
                <w:lang w:eastAsia="ko-KR"/>
              </w:rPr>
            </w:pPr>
          </w:p>
        </w:tc>
      </w:tr>
      <w:tr w:rsidR="005A3966" w:rsidRPr="006F06C2" w14:paraId="78247DD7" w14:textId="77777777" w:rsidTr="00F2163A">
        <w:tc>
          <w:tcPr>
            <w:tcW w:w="4535" w:type="dxa"/>
            <w:tcBorders>
              <w:top w:val="single" w:sz="4" w:space="0" w:color="auto"/>
              <w:bottom w:val="single" w:sz="4" w:space="0" w:color="auto"/>
              <w:right w:val="single" w:sz="4" w:space="0" w:color="auto"/>
            </w:tcBorders>
          </w:tcPr>
          <w:p w14:paraId="788B25CD" w14:textId="77777777" w:rsidR="005A3966" w:rsidRPr="006F06C2" w:rsidRDefault="005A3966" w:rsidP="005A3966">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D36275B"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1908787"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0AC2C18" w14:textId="77777777" w:rsidR="005A3966" w:rsidRPr="006F06C2" w:rsidRDefault="005A3966" w:rsidP="005A3966">
            <w:pPr>
              <w:pStyle w:val="TAL"/>
              <w:rPr>
                <w:lang w:eastAsia="ko-KR"/>
              </w:rPr>
            </w:pPr>
          </w:p>
        </w:tc>
      </w:tr>
      <w:tr w:rsidR="005A3966" w:rsidRPr="006F06C2" w14:paraId="048F44B7" w14:textId="77777777" w:rsidTr="00B17A42">
        <w:tc>
          <w:tcPr>
            <w:tcW w:w="4535" w:type="dxa"/>
            <w:tcBorders>
              <w:top w:val="single" w:sz="4" w:space="0" w:color="auto"/>
              <w:bottom w:val="single" w:sz="4" w:space="0" w:color="auto"/>
              <w:right w:val="single" w:sz="4" w:space="0" w:color="auto"/>
            </w:tcBorders>
          </w:tcPr>
          <w:p w14:paraId="2AFC9B3D" w14:textId="77777777" w:rsidR="005A3966" w:rsidRPr="006F06C2" w:rsidRDefault="005A3966" w:rsidP="005A3966">
            <w:pPr>
              <w:pStyle w:val="TAL"/>
            </w:pPr>
            <w:r w:rsidRPr="006F06C2">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37DC4FFF"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9F5C580"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04A68D81" w14:textId="77777777" w:rsidR="005A3966" w:rsidRPr="006F06C2" w:rsidRDefault="005A3966" w:rsidP="005A3966">
            <w:pPr>
              <w:pStyle w:val="TAL"/>
              <w:rPr>
                <w:lang w:eastAsia="ko-KR"/>
              </w:rPr>
            </w:pPr>
          </w:p>
        </w:tc>
      </w:tr>
      <w:tr w:rsidR="005A3966" w:rsidRPr="006F06C2" w14:paraId="04133058" w14:textId="77777777" w:rsidTr="00B17A42">
        <w:tc>
          <w:tcPr>
            <w:tcW w:w="4535" w:type="dxa"/>
            <w:tcBorders>
              <w:top w:val="single" w:sz="4" w:space="0" w:color="auto"/>
              <w:bottom w:val="single" w:sz="4" w:space="0" w:color="auto"/>
              <w:right w:val="single" w:sz="4" w:space="0" w:color="auto"/>
            </w:tcBorders>
          </w:tcPr>
          <w:p w14:paraId="074BD276" w14:textId="77777777" w:rsidR="005A3966" w:rsidRPr="006F06C2" w:rsidRDefault="005A3966" w:rsidP="005A3966">
            <w:pPr>
              <w:pStyle w:val="TAL"/>
            </w:pPr>
            <w:r w:rsidRPr="006F06C2">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Pr>
          <w:p w14:paraId="02D5B244" w14:textId="77777777" w:rsidR="005A3966" w:rsidRPr="006F06C2" w:rsidRDefault="005A3966" w:rsidP="005A3966">
            <w:pPr>
              <w:pStyle w:val="TAL"/>
              <w:rPr>
                <w:lang w:eastAsia="ko-KR"/>
              </w:rPr>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5B24936C" w14:textId="77777777" w:rsidR="005A3966" w:rsidRPr="006F06C2" w:rsidRDefault="005A3966" w:rsidP="005A3966">
            <w:pPr>
              <w:pStyle w:val="TAL"/>
              <w:rPr>
                <w:lang w:eastAsia="ko-KR"/>
              </w:rPr>
            </w:pPr>
            <w:r w:rsidRPr="006F06C2">
              <w:rPr>
                <w:lang w:eastAsia="ko-KR"/>
              </w:rPr>
              <w:t>Report Cell 12</w:t>
            </w:r>
          </w:p>
        </w:tc>
        <w:tc>
          <w:tcPr>
            <w:tcW w:w="1133" w:type="dxa"/>
            <w:tcBorders>
              <w:top w:val="single" w:sz="4" w:space="0" w:color="auto"/>
              <w:left w:val="single" w:sz="4" w:space="0" w:color="auto"/>
              <w:bottom w:val="single" w:sz="4" w:space="0" w:color="auto"/>
            </w:tcBorders>
          </w:tcPr>
          <w:p w14:paraId="25388356" w14:textId="77777777" w:rsidR="005A3966" w:rsidRPr="006F06C2" w:rsidRDefault="005A3966" w:rsidP="005A3966">
            <w:pPr>
              <w:pStyle w:val="TAL"/>
              <w:rPr>
                <w:lang w:eastAsia="ko-KR"/>
              </w:rPr>
            </w:pPr>
          </w:p>
        </w:tc>
      </w:tr>
      <w:tr w:rsidR="005A3966" w:rsidRPr="006F06C2" w14:paraId="69BE6DF1" w14:textId="77777777" w:rsidTr="00B17A42">
        <w:tc>
          <w:tcPr>
            <w:tcW w:w="4535" w:type="dxa"/>
            <w:tcBorders>
              <w:top w:val="single" w:sz="4" w:space="0" w:color="auto"/>
              <w:bottom w:val="single" w:sz="4" w:space="0" w:color="auto"/>
              <w:right w:val="single" w:sz="4" w:space="0" w:color="auto"/>
            </w:tcBorders>
          </w:tcPr>
          <w:p w14:paraId="6F3258FD" w14:textId="77777777" w:rsidR="005A3966" w:rsidRPr="006F06C2" w:rsidRDefault="005A3966" w:rsidP="005A3966">
            <w:pPr>
              <w:pStyle w:val="TAL"/>
              <w:snapToGrid w:val="0"/>
            </w:pPr>
            <w:r w:rsidRPr="006F06C2">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798CC483" w14:textId="77777777" w:rsidR="005A3966" w:rsidRPr="006F06C2" w:rsidRDefault="005A3966" w:rsidP="005A3966">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285BD74B" w14:textId="77777777" w:rsidR="005A3966" w:rsidRPr="006F06C2" w:rsidRDefault="005A3966" w:rsidP="005A3966">
            <w:pPr>
              <w:pStyle w:val="TAL"/>
              <w:snapToGrid w:val="0"/>
            </w:pPr>
            <w:r w:rsidRPr="006F06C2">
              <w:t>entry 1</w:t>
            </w:r>
          </w:p>
        </w:tc>
        <w:tc>
          <w:tcPr>
            <w:tcW w:w="1133" w:type="dxa"/>
            <w:tcBorders>
              <w:top w:val="single" w:sz="4" w:space="0" w:color="auto"/>
              <w:left w:val="single" w:sz="4" w:space="0" w:color="auto"/>
              <w:bottom w:val="single" w:sz="4" w:space="0" w:color="auto"/>
            </w:tcBorders>
          </w:tcPr>
          <w:p w14:paraId="665F1BE8" w14:textId="77777777" w:rsidR="005A3966" w:rsidRPr="006F06C2" w:rsidRDefault="005A3966" w:rsidP="005A3966">
            <w:pPr>
              <w:pStyle w:val="TAL"/>
              <w:rPr>
                <w:lang w:eastAsia="ko-KR"/>
              </w:rPr>
            </w:pPr>
          </w:p>
        </w:tc>
      </w:tr>
      <w:tr w:rsidR="005A3966" w:rsidRPr="006F06C2" w14:paraId="41409EAD" w14:textId="77777777" w:rsidTr="00B17A42">
        <w:tc>
          <w:tcPr>
            <w:tcW w:w="4535" w:type="dxa"/>
            <w:tcBorders>
              <w:top w:val="single" w:sz="4" w:space="0" w:color="auto"/>
              <w:bottom w:val="single" w:sz="4" w:space="0" w:color="auto"/>
              <w:right w:val="single" w:sz="4" w:space="0" w:color="auto"/>
            </w:tcBorders>
          </w:tcPr>
          <w:p w14:paraId="498CAE83" w14:textId="77777777" w:rsidR="005A3966" w:rsidRPr="006F06C2" w:rsidRDefault="005A3966" w:rsidP="005A3966">
            <w:pPr>
              <w:pStyle w:val="TAL"/>
            </w:pPr>
            <w:r w:rsidRPr="006F06C2">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350FAA03" w14:textId="77777777" w:rsidR="005A3966" w:rsidRPr="006F06C2" w:rsidRDefault="005A3966" w:rsidP="005A3966">
            <w:pPr>
              <w:pStyle w:val="TAL"/>
              <w:rPr>
                <w:lang w:eastAsia="ko-KR"/>
              </w:rPr>
            </w:pPr>
            <w:r w:rsidRPr="006F06C2">
              <w:t>physicalCellIdentity-Cell 12</w:t>
            </w:r>
          </w:p>
        </w:tc>
        <w:tc>
          <w:tcPr>
            <w:tcW w:w="1700" w:type="dxa"/>
            <w:tcBorders>
              <w:top w:val="single" w:sz="4" w:space="0" w:color="auto"/>
              <w:left w:val="single" w:sz="4" w:space="0" w:color="auto"/>
              <w:bottom w:val="single" w:sz="4" w:space="0" w:color="auto"/>
              <w:right w:val="single" w:sz="4" w:space="0" w:color="auto"/>
            </w:tcBorders>
          </w:tcPr>
          <w:p w14:paraId="34FA0770"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6FC1F10" w14:textId="77777777" w:rsidR="005A3966" w:rsidRPr="006F06C2" w:rsidRDefault="005A3966" w:rsidP="005A3966">
            <w:pPr>
              <w:pStyle w:val="TAL"/>
              <w:rPr>
                <w:lang w:eastAsia="ko-KR"/>
              </w:rPr>
            </w:pPr>
          </w:p>
        </w:tc>
      </w:tr>
      <w:tr w:rsidR="005A3966" w:rsidRPr="006F06C2" w14:paraId="269023FD" w14:textId="77777777" w:rsidTr="00B17A42">
        <w:tc>
          <w:tcPr>
            <w:tcW w:w="4535" w:type="dxa"/>
            <w:tcBorders>
              <w:top w:val="single" w:sz="4" w:space="0" w:color="auto"/>
              <w:bottom w:val="single" w:sz="4" w:space="0" w:color="auto"/>
              <w:right w:val="single" w:sz="4" w:space="0" w:color="auto"/>
            </w:tcBorders>
          </w:tcPr>
          <w:p w14:paraId="6714220B" w14:textId="77777777" w:rsidR="005A3966" w:rsidRPr="006F06C2" w:rsidRDefault="005A3966" w:rsidP="005A3966">
            <w:pPr>
              <w:pStyle w:val="TAL"/>
            </w:pPr>
            <w:r w:rsidRPr="006F06C2">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0A6AFFFA"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5EAD696"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D371E3E" w14:textId="77777777" w:rsidR="005A3966" w:rsidRPr="006F06C2" w:rsidRDefault="005A3966" w:rsidP="005A3966">
            <w:pPr>
              <w:pStyle w:val="TAL"/>
              <w:rPr>
                <w:lang w:eastAsia="ko-KR"/>
              </w:rPr>
            </w:pPr>
          </w:p>
        </w:tc>
      </w:tr>
      <w:tr w:rsidR="005A3966" w:rsidRPr="006F06C2" w14:paraId="3C97B367" w14:textId="77777777" w:rsidTr="002F46B4">
        <w:tc>
          <w:tcPr>
            <w:tcW w:w="4535" w:type="dxa"/>
            <w:tcBorders>
              <w:top w:val="single" w:sz="4" w:space="0" w:color="auto"/>
              <w:bottom w:val="single" w:sz="4" w:space="0" w:color="auto"/>
              <w:right w:val="single" w:sz="4" w:space="0" w:color="auto"/>
            </w:tcBorders>
          </w:tcPr>
          <w:p w14:paraId="02C1773B" w14:textId="77777777" w:rsidR="005A3966" w:rsidRPr="006F06C2" w:rsidRDefault="005A3966" w:rsidP="005A3966">
            <w:pPr>
              <w:pStyle w:val="TAL"/>
            </w:pPr>
            <w:r w:rsidRPr="006F06C2">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5307CF80" w14:textId="77777777" w:rsidR="005A3966" w:rsidRPr="006F06C2" w:rsidRDefault="005A3966" w:rsidP="005A3966">
            <w:pPr>
              <w:pStyle w:val="TAL"/>
            </w:pPr>
          </w:p>
        </w:tc>
        <w:tc>
          <w:tcPr>
            <w:tcW w:w="1700" w:type="dxa"/>
            <w:tcBorders>
              <w:top w:val="single" w:sz="4" w:space="0" w:color="auto"/>
              <w:left w:val="single" w:sz="4" w:space="0" w:color="auto"/>
              <w:bottom w:val="single" w:sz="4" w:space="0" w:color="auto"/>
              <w:right w:val="single" w:sz="4" w:space="0" w:color="auto"/>
            </w:tcBorders>
          </w:tcPr>
          <w:p w14:paraId="6DB03CC3" w14:textId="77777777" w:rsidR="005A3966" w:rsidRPr="006F06C2" w:rsidRDefault="005A3966" w:rsidP="005A3966">
            <w:pPr>
              <w:pStyle w:val="TAL"/>
            </w:pPr>
          </w:p>
        </w:tc>
        <w:tc>
          <w:tcPr>
            <w:tcW w:w="1133" w:type="dxa"/>
            <w:tcBorders>
              <w:top w:val="single" w:sz="4" w:space="0" w:color="auto"/>
              <w:left w:val="single" w:sz="4" w:space="0" w:color="auto"/>
              <w:bottom w:val="single" w:sz="4" w:space="0" w:color="auto"/>
            </w:tcBorders>
          </w:tcPr>
          <w:p w14:paraId="1D17FED3" w14:textId="77777777" w:rsidR="005A3966" w:rsidRPr="006F06C2" w:rsidRDefault="005A3966" w:rsidP="005A3966">
            <w:pPr>
              <w:pStyle w:val="TAL"/>
            </w:pPr>
          </w:p>
        </w:tc>
      </w:tr>
      <w:tr w:rsidR="005A3966" w:rsidRPr="006F06C2" w14:paraId="02412981" w14:textId="77777777" w:rsidTr="002F46B4">
        <w:tc>
          <w:tcPr>
            <w:tcW w:w="4535" w:type="dxa"/>
            <w:tcBorders>
              <w:top w:val="single" w:sz="4" w:space="0" w:color="auto"/>
              <w:bottom w:val="single" w:sz="4" w:space="0" w:color="auto"/>
              <w:right w:val="single" w:sz="4" w:space="0" w:color="auto"/>
            </w:tcBorders>
          </w:tcPr>
          <w:p w14:paraId="22CA4C96" w14:textId="77777777" w:rsidR="005A3966" w:rsidRPr="006F06C2" w:rsidRDefault="005A3966" w:rsidP="005A3966">
            <w:pPr>
              <w:pStyle w:val="TAL"/>
            </w:pPr>
            <w:r w:rsidRPr="006F06C2">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45E8EBFC" w14:textId="77777777" w:rsidR="005A3966" w:rsidRPr="006F06C2" w:rsidRDefault="005A3966" w:rsidP="005A3966">
            <w:pPr>
              <w:pStyle w:val="TAL"/>
            </w:pPr>
          </w:p>
        </w:tc>
        <w:tc>
          <w:tcPr>
            <w:tcW w:w="1700" w:type="dxa"/>
            <w:tcBorders>
              <w:top w:val="single" w:sz="4" w:space="0" w:color="auto"/>
              <w:left w:val="single" w:sz="4" w:space="0" w:color="auto"/>
              <w:bottom w:val="single" w:sz="4" w:space="0" w:color="auto"/>
              <w:right w:val="single" w:sz="4" w:space="0" w:color="auto"/>
            </w:tcBorders>
          </w:tcPr>
          <w:p w14:paraId="13B2060E" w14:textId="77777777" w:rsidR="005A3966" w:rsidRPr="006F06C2" w:rsidRDefault="005A3966" w:rsidP="005A3966">
            <w:pPr>
              <w:pStyle w:val="TAL"/>
            </w:pPr>
          </w:p>
        </w:tc>
        <w:tc>
          <w:tcPr>
            <w:tcW w:w="1133" w:type="dxa"/>
            <w:tcBorders>
              <w:top w:val="single" w:sz="4" w:space="0" w:color="auto"/>
              <w:left w:val="single" w:sz="4" w:space="0" w:color="auto"/>
              <w:bottom w:val="single" w:sz="4" w:space="0" w:color="auto"/>
            </w:tcBorders>
          </w:tcPr>
          <w:p w14:paraId="2F9F02F4" w14:textId="77777777" w:rsidR="005A3966" w:rsidRPr="006F06C2" w:rsidRDefault="005A3966" w:rsidP="005A3966">
            <w:pPr>
              <w:pStyle w:val="TAL"/>
            </w:pPr>
          </w:p>
        </w:tc>
      </w:tr>
      <w:tr w:rsidR="005A3966" w:rsidRPr="006F06C2" w14:paraId="02438E1F" w14:textId="77777777" w:rsidTr="00B17A42">
        <w:tc>
          <w:tcPr>
            <w:tcW w:w="4535" w:type="dxa"/>
            <w:tcBorders>
              <w:top w:val="single" w:sz="4" w:space="0" w:color="auto"/>
              <w:bottom w:val="single" w:sz="4" w:space="0" w:color="auto"/>
              <w:right w:val="single" w:sz="4" w:space="0" w:color="auto"/>
            </w:tcBorders>
          </w:tcPr>
          <w:p w14:paraId="18E1EBB1" w14:textId="77777777" w:rsidR="005A3966" w:rsidRPr="006F06C2" w:rsidRDefault="005A3966" w:rsidP="005A3966">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Pr>
          <w:p w14:paraId="2E1BB720" w14:textId="77777777" w:rsidR="005A3966" w:rsidRPr="006F06C2" w:rsidRDefault="005A3966" w:rsidP="005A3966">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784D1E96" w14:textId="77777777" w:rsidR="005A3966" w:rsidRPr="006F06C2" w:rsidRDefault="005A3966" w:rsidP="005A3966">
            <w:pPr>
              <w:pStyle w:val="TAL"/>
            </w:pPr>
          </w:p>
        </w:tc>
        <w:tc>
          <w:tcPr>
            <w:tcW w:w="1133" w:type="dxa"/>
            <w:tcBorders>
              <w:top w:val="single" w:sz="4" w:space="0" w:color="auto"/>
              <w:left w:val="single" w:sz="4" w:space="0" w:color="auto"/>
              <w:bottom w:val="single" w:sz="4" w:space="0" w:color="auto"/>
            </w:tcBorders>
          </w:tcPr>
          <w:p w14:paraId="419B6A23" w14:textId="77777777" w:rsidR="005A3966" w:rsidRPr="006F06C2" w:rsidRDefault="005A3966" w:rsidP="005A3966">
            <w:pPr>
              <w:pStyle w:val="TAL"/>
            </w:pPr>
          </w:p>
        </w:tc>
      </w:tr>
      <w:tr w:rsidR="005A3966" w:rsidRPr="006F06C2" w14:paraId="0217EC6F" w14:textId="77777777" w:rsidTr="00B17A42">
        <w:tc>
          <w:tcPr>
            <w:tcW w:w="4535" w:type="dxa"/>
            <w:tcBorders>
              <w:top w:val="single" w:sz="4" w:space="0" w:color="auto"/>
              <w:bottom w:val="single" w:sz="4" w:space="0" w:color="auto"/>
              <w:right w:val="single" w:sz="4" w:space="0" w:color="auto"/>
            </w:tcBorders>
          </w:tcPr>
          <w:p w14:paraId="74AFE0B9" w14:textId="77777777" w:rsidR="005A3966" w:rsidRPr="006F06C2" w:rsidRDefault="005A3966" w:rsidP="005A3966">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Pr>
          <w:p w14:paraId="1A4D1285" w14:textId="77777777" w:rsidR="005A3966" w:rsidRPr="006F06C2" w:rsidRDefault="005A3966" w:rsidP="005A3966">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19CC45B8"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C9B6FAC" w14:textId="77777777" w:rsidR="005A3966" w:rsidRPr="006F06C2" w:rsidRDefault="005A3966" w:rsidP="005A3966">
            <w:pPr>
              <w:pStyle w:val="TAL"/>
              <w:rPr>
                <w:lang w:eastAsia="ko-KR"/>
              </w:rPr>
            </w:pPr>
          </w:p>
        </w:tc>
      </w:tr>
      <w:tr w:rsidR="005A3966" w:rsidRPr="006F06C2" w14:paraId="13541DE3" w14:textId="77777777" w:rsidTr="00005800">
        <w:tc>
          <w:tcPr>
            <w:tcW w:w="4535" w:type="dxa"/>
            <w:tcBorders>
              <w:top w:val="single" w:sz="4" w:space="0" w:color="auto"/>
              <w:bottom w:val="nil"/>
              <w:right w:val="single" w:sz="4" w:space="0" w:color="auto"/>
            </w:tcBorders>
          </w:tcPr>
          <w:p w14:paraId="6AD614B8" w14:textId="77777777" w:rsidR="005A3966" w:rsidRPr="006F06C2" w:rsidRDefault="005A3966" w:rsidP="005A3966">
            <w:pPr>
              <w:pStyle w:val="TAL"/>
              <w:tabs>
                <w:tab w:val="left" w:pos="975"/>
              </w:tabs>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Pr>
          <w:p w14:paraId="31E5D21B" w14:textId="77777777" w:rsidR="005A3966" w:rsidRPr="006F06C2" w:rsidRDefault="005A3966" w:rsidP="005A3966">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58BA1892"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64D6CCE" w14:textId="77777777" w:rsidR="005A3966" w:rsidRPr="006F06C2" w:rsidRDefault="005A3966" w:rsidP="005A3966">
            <w:pPr>
              <w:pStyle w:val="TAL"/>
              <w:rPr>
                <w:lang w:eastAsia="ko-KR"/>
              </w:rPr>
            </w:pPr>
            <w:r w:rsidRPr="006F06C2">
              <w:rPr>
                <w:lang w:eastAsia="ko-KR"/>
              </w:rPr>
              <w:t>pc_ss_SINR_Meas</w:t>
            </w:r>
          </w:p>
        </w:tc>
      </w:tr>
      <w:tr w:rsidR="005A3966" w:rsidRPr="006F06C2" w14:paraId="36AF1B14" w14:textId="77777777" w:rsidTr="00005800">
        <w:tc>
          <w:tcPr>
            <w:tcW w:w="4535" w:type="dxa"/>
            <w:tcBorders>
              <w:top w:val="nil"/>
              <w:bottom w:val="single" w:sz="4" w:space="0" w:color="auto"/>
              <w:right w:val="single" w:sz="4" w:space="0" w:color="auto"/>
            </w:tcBorders>
          </w:tcPr>
          <w:p w14:paraId="1D0B5B78" w14:textId="77777777" w:rsidR="005A3966" w:rsidRPr="006F06C2" w:rsidRDefault="005A3966" w:rsidP="005A3966">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7C0C171" w14:textId="77777777" w:rsidR="005A3966" w:rsidRPr="006F06C2" w:rsidRDefault="005A3966" w:rsidP="005A3966">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8C9E465"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44BB017" w14:textId="77777777" w:rsidR="005A3966" w:rsidRPr="006F06C2" w:rsidRDefault="005A3966" w:rsidP="005A3966">
            <w:pPr>
              <w:pStyle w:val="TAL"/>
              <w:rPr>
                <w:lang w:eastAsia="ko-KR"/>
              </w:rPr>
            </w:pPr>
          </w:p>
        </w:tc>
      </w:tr>
      <w:tr w:rsidR="005A3966" w:rsidRPr="006F06C2" w14:paraId="377E4C8A" w14:textId="77777777" w:rsidTr="002F46B4">
        <w:tc>
          <w:tcPr>
            <w:tcW w:w="4535" w:type="dxa"/>
            <w:tcBorders>
              <w:top w:val="single" w:sz="4" w:space="0" w:color="auto"/>
              <w:bottom w:val="single" w:sz="4" w:space="0" w:color="auto"/>
              <w:right w:val="single" w:sz="4" w:space="0" w:color="auto"/>
            </w:tcBorders>
          </w:tcPr>
          <w:p w14:paraId="76AE94FF" w14:textId="77777777" w:rsidR="005A3966" w:rsidRPr="006F06C2" w:rsidRDefault="005A3966" w:rsidP="005A396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296E676"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213FF08"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42B984B" w14:textId="77777777" w:rsidR="005A3966" w:rsidRPr="006F06C2" w:rsidRDefault="005A3966" w:rsidP="005A3966">
            <w:pPr>
              <w:pStyle w:val="TAL"/>
              <w:rPr>
                <w:lang w:eastAsia="ko-KR"/>
              </w:rPr>
            </w:pPr>
          </w:p>
        </w:tc>
      </w:tr>
      <w:tr w:rsidR="005A3966" w:rsidRPr="006F06C2" w14:paraId="3C33C9B9" w14:textId="77777777" w:rsidTr="003F1FFB">
        <w:tc>
          <w:tcPr>
            <w:tcW w:w="4535" w:type="dxa"/>
            <w:tcBorders>
              <w:top w:val="single" w:sz="4" w:space="0" w:color="auto"/>
              <w:bottom w:val="single" w:sz="4" w:space="0" w:color="auto"/>
              <w:right w:val="single" w:sz="4" w:space="0" w:color="auto"/>
            </w:tcBorders>
          </w:tcPr>
          <w:p w14:paraId="034B1511" w14:textId="77777777" w:rsidR="005A3966" w:rsidRPr="006F06C2" w:rsidRDefault="005A3966" w:rsidP="005A3966">
            <w:pPr>
              <w:pStyle w:val="TAL"/>
            </w:pPr>
            <w:r w:rsidRPr="006F06C2">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7273D2DD" w14:textId="77777777" w:rsidR="005A3966" w:rsidRPr="006F06C2" w:rsidRDefault="005A3966" w:rsidP="005A3966">
            <w:pPr>
              <w:pStyle w:val="TAL"/>
              <w:rPr>
                <w:lang w:eastAsia="ko-KR"/>
              </w:rPr>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06D5023"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CA83630" w14:textId="77777777" w:rsidR="005A3966" w:rsidRPr="006F06C2" w:rsidRDefault="005A3966" w:rsidP="005A3966">
            <w:pPr>
              <w:pStyle w:val="TAL"/>
              <w:rPr>
                <w:lang w:eastAsia="ko-KR"/>
              </w:rPr>
            </w:pPr>
          </w:p>
        </w:tc>
      </w:tr>
      <w:tr w:rsidR="005A3966" w:rsidRPr="006F06C2" w14:paraId="13BBDA19" w14:textId="77777777" w:rsidTr="002F46B4">
        <w:tc>
          <w:tcPr>
            <w:tcW w:w="4535" w:type="dxa"/>
            <w:tcBorders>
              <w:top w:val="single" w:sz="4" w:space="0" w:color="auto"/>
              <w:bottom w:val="single" w:sz="4" w:space="0" w:color="auto"/>
              <w:right w:val="single" w:sz="4" w:space="0" w:color="auto"/>
            </w:tcBorders>
          </w:tcPr>
          <w:p w14:paraId="29CE8278" w14:textId="77777777" w:rsidR="005A3966" w:rsidRPr="006F06C2" w:rsidRDefault="005A3966" w:rsidP="005A396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26FFB46"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D07A9C9"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A095983" w14:textId="77777777" w:rsidR="005A3966" w:rsidRPr="006F06C2" w:rsidRDefault="005A3966" w:rsidP="005A3966">
            <w:pPr>
              <w:pStyle w:val="TAL"/>
              <w:rPr>
                <w:lang w:eastAsia="ko-KR"/>
              </w:rPr>
            </w:pPr>
          </w:p>
        </w:tc>
      </w:tr>
      <w:tr w:rsidR="005A3966" w:rsidRPr="006F06C2" w14:paraId="239869C6" w14:textId="77777777" w:rsidTr="003F1FFB">
        <w:tc>
          <w:tcPr>
            <w:tcW w:w="4535" w:type="dxa"/>
            <w:tcBorders>
              <w:top w:val="single" w:sz="4" w:space="0" w:color="auto"/>
              <w:bottom w:val="single" w:sz="4" w:space="0" w:color="auto"/>
              <w:right w:val="single" w:sz="4" w:space="0" w:color="auto"/>
            </w:tcBorders>
          </w:tcPr>
          <w:p w14:paraId="28AAACF4" w14:textId="77777777" w:rsidR="005A3966" w:rsidRPr="006F06C2" w:rsidRDefault="005A3966" w:rsidP="005A3966">
            <w:pPr>
              <w:pStyle w:val="TAL"/>
            </w:pPr>
            <w:r w:rsidRPr="006F06C2">
              <w:t xml:space="preserve">                rsIndexResults</w:t>
            </w:r>
          </w:p>
        </w:tc>
        <w:tc>
          <w:tcPr>
            <w:tcW w:w="2267" w:type="dxa"/>
            <w:tcBorders>
              <w:top w:val="single" w:sz="4" w:space="0" w:color="auto"/>
              <w:left w:val="single" w:sz="4" w:space="0" w:color="auto"/>
              <w:bottom w:val="single" w:sz="4" w:space="0" w:color="auto"/>
              <w:right w:val="single" w:sz="4" w:space="0" w:color="auto"/>
            </w:tcBorders>
          </w:tcPr>
          <w:p w14:paraId="36B9C523" w14:textId="77777777" w:rsidR="005A3966" w:rsidRPr="006F06C2" w:rsidRDefault="005A3966" w:rsidP="005A3966">
            <w:pPr>
              <w:pStyle w:val="TAL"/>
              <w:rPr>
                <w:lang w:eastAsia="ko-KR"/>
              </w:rPr>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FCCA7E9"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952411B" w14:textId="77777777" w:rsidR="005A3966" w:rsidRPr="006F06C2" w:rsidRDefault="005A3966" w:rsidP="005A3966">
            <w:pPr>
              <w:pStyle w:val="TAL"/>
              <w:rPr>
                <w:lang w:eastAsia="ko-KR"/>
              </w:rPr>
            </w:pPr>
          </w:p>
        </w:tc>
      </w:tr>
      <w:tr w:rsidR="005A3966" w:rsidRPr="006F06C2" w14:paraId="5FB40BBF" w14:textId="77777777" w:rsidTr="00B17A42">
        <w:tc>
          <w:tcPr>
            <w:tcW w:w="4535" w:type="dxa"/>
            <w:tcBorders>
              <w:top w:val="single" w:sz="4" w:space="0" w:color="auto"/>
              <w:bottom w:val="single" w:sz="4" w:space="0" w:color="auto"/>
              <w:right w:val="single" w:sz="4" w:space="0" w:color="auto"/>
            </w:tcBorders>
          </w:tcPr>
          <w:p w14:paraId="291E96EA" w14:textId="77777777" w:rsidR="005A3966" w:rsidRPr="006F06C2" w:rsidRDefault="005A3966" w:rsidP="005A396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5905B83"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E137586"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B9073B7" w14:textId="77777777" w:rsidR="005A3966" w:rsidRPr="006F06C2" w:rsidRDefault="005A3966" w:rsidP="005A3966">
            <w:pPr>
              <w:pStyle w:val="TAL"/>
              <w:rPr>
                <w:lang w:eastAsia="ko-KR"/>
              </w:rPr>
            </w:pPr>
          </w:p>
        </w:tc>
      </w:tr>
      <w:tr w:rsidR="005A3966" w:rsidRPr="006F06C2" w14:paraId="202D0509" w14:textId="77777777" w:rsidTr="003F1FFB">
        <w:tc>
          <w:tcPr>
            <w:tcW w:w="4535" w:type="dxa"/>
            <w:tcBorders>
              <w:top w:val="single" w:sz="4" w:space="0" w:color="auto"/>
              <w:bottom w:val="single" w:sz="4" w:space="0" w:color="auto"/>
              <w:right w:val="single" w:sz="4" w:space="0" w:color="auto"/>
            </w:tcBorders>
          </w:tcPr>
          <w:p w14:paraId="1933772E" w14:textId="77777777" w:rsidR="005A3966" w:rsidRPr="006F06C2" w:rsidRDefault="005A3966" w:rsidP="005A3966">
            <w:pPr>
              <w:pStyle w:val="TAL"/>
            </w:pPr>
            <w:r w:rsidRPr="006F06C2">
              <w:t xml:space="preserve">              cgi-Info</w:t>
            </w:r>
          </w:p>
        </w:tc>
        <w:tc>
          <w:tcPr>
            <w:tcW w:w="2267" w:type="dxa"/>
            <w:tcBorders>
              <w:top w:val="single" w:sz="4" w:space="0" w:color="auto"/>
              <w:left w:val="single" w:sz="4" w:space="0" w:color="auto"/>
              <w:bottom w:val="single" w:sz="4" w:space="0" w:color="auto"/>
              <w:right w:val="single" w:sz="4" w:space="0" w:color="auto"/>
            </w:tcBorders>
          </w:tcPr>
          <w:p w14:paraId="666FDC8D" w14:textId="77777777" w:rsidR="005A3966" w:rsidRPr="006F06C2" w:rsidRDefault="005A3966" w:rsidP="005A3966">
            <w:pPr>
              <w:pStyle w:val="TAL"/>
              <w:rPr>
                <w:lang w:eastAsia="ko-KR"/>
              </w:rPr>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C6CF9F1"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BBD81E5" w14:textId="77777777" w:rsidR="005A3966" w:rsidRPr="006F06C2" w:rsidRDefault="005A3966" w:rsidP="005A3966">
            <w:pPr>
              <w:pStyle w:val="TAL"/>
              <w:rPr>
                <w:lang w:eastAsia="ko-KR"/>
              </w:rPr>
            </w:pPr>
          </w:p>
        </w:tc>
      </w:tr>
      <w:tr w:rsidR="005A3966" w:rsidRPr="006F06C2" w14:paraId="54AE3A0B" w14:textId="77777777" w:rsidTr="00B17A42">
        <w:tc>
          <w:tcPr>
            <w:tcW w:w="4535" w:type="dxa"/>
            <w:tcBorders>
              <w:top w:val="single" w:sz="4" w:space="0" w:color="auto"/>
              <w:bottom w:val="single" w:sz="4" w:space="0" w:color="auto"/>
              <w:right w:val="single" w:sz="4" w:space="0" w:color="auto"/>
            </w:tcBorders>
          </w:tcPr>
          <w:p w14:paraId="7A26F1BF" w14:textId="77777777" w:rsidR="005A3966" w:rsidRPr="006F06C2" w:rsidRDefault="005A3966" w:rsidP="005A396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3153787"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0001BB9"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F344E57" w14:textId="77777777" w:rsidR="005A3966" w:rsidRPr="006F06C2" w:rsidRDefault="005A3966" w:rsidP="005A3966">
            <w:pPr>
              <w:pStyle w:val="TAL"/>
              <w:rPr>
                <w:lang w:eastAsia="ko-KR"/>
              </w:rPr>
            </w:pPr>
          </w:p>
        </w:tc>
      </w:tr>
      <w:tr w:rsidR="005A3966" w:rsidRPr="006F06C2" w14:paraId="7584F2CB" w14:textId="77777777" w:rsidTr="00B17A42">
        <w:tc>
          <w:tcPr>
            <w:tcW w:w="4535" w:type="dxa"/>
            <w:tcBorders>
              <w:top w:val="single" w:sz="4" w:space="0" w:color="auto"/>
              <w:bottom w:val="single" w:sz="4" w:space="0" w:color="auto"/>
              <w:right w:val="single" w:sz="4" w:space="0" w:color="auto"/>
            </w:tcBorders>
          </w:tcPr>
          <w:p w14:paraId="3AF59B0D" w14:textId="77777777" w:rsidR="005A3966" w:rsidRPr="006F06C2" w:rsidRDefault="005A3966" w:rsidP="005A3966">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B4A2081"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5CDEC72"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7F4CDB9" w14:textId="77777777" w:rsidR="005A3966" w:rsidRPr="006F06C2" w:rsidRDefault="005A3966" w:rsidP="005A3966">
            <w:pPr>
              <w:pStyle w:val="TAL"/>
              <w:rPr>
                <w:lang w:eastAsia="ko-KR"/>
              </w:rPr>
            </w:pPr>
          </w:p>
        </w:tc>
      </w:tr>
      <w:tr w:rsidR="005A3966" w:rsidRPr="006F06C2" w14:paraId="4F3728D8" w14:textId="77777777" w:rsidTr="00B17A42">
        <w:tc>
          <w:tcPr>
            <w:tcW w:w="4535" w:type="dxa"/>
            <w:tcBorders>
              <w:top w:val="single" w:sz="4" w:space="0" w:color="auto"/>
              <w:bottom w:val="single" w:sz="4" w:space="0" w:color="auto"/>
              <w:right w:val="single" w:sz="4" w:space="0" w:color="auto"/>
            </w:tcBorders>
          </w:tcPr>
          <w:p w14:paraId="0863459E" w14:textId="77777777" w:rsidR="005A3966" w:rsidRPr="006F06C2" w:rsidRDefault="005A3966" w:rsidP="005A3966">
            <w:pPr>
              <w:pStyle w:val="TAL"/>
              <w:rPr>
                <w:lang w:eastAsia="ko-KR"/>
              </w:rPr>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3727937"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9A12360"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5D6DF08" w14:textId="77777777" w:rsidR="005A3966" w:rsidRPr="006F06C2" w:rsidRDefault="005A3966" w:rsidP="005A3966">
            <w:pPr>
              <w:pStyle w:val="TAL"/>
              <w:rPr>
                <w:lang w:eastAsia="ko-KR"/>
              </w:rPr>
            </w:pPr>
          </w:p>
        </w:tc>
      </w:tr>
      <w:tr w:rsidR="005A3966" w:rsidRPr="006F06C2" w14:paraId="20CDE91A" w14:textId="77777777" w:rsidTr="00B17A42">
        <w:tc>
          <w:tcPr>
            <w:tcW w:w="4535" w:type="dxa"/>
            <w:tcBorders>
              <w:top w:val="single" w:sz="4" w:space="0" w:color="auto"/>
              <w:bottom w:val="single" w:sz="4" w:space="0" w:color="auto"/>
              <w:right w:val="single" w:sz="4" w:space="0" w:color="auto"/>
            </w:tcBorders>
          </w:tcPr>
          <w:p w14:paraId="1226D8E3" w14:textId="77777777" w:rsidR="005A3966" w:rsidRPr="006F06C2" w:rsidRDefault="005A3966" w:rsidP="005A3966">
            <w:pPr>
              <w:pStyle w:val="TAL"/>
              <w:rPr>
                <w:lang w:eastAsia="ko-KR"/>
              </w:rPr>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75B3DF3"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2648A0B"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661077B9" w14:textId="77777777" w:rsidR="005A3966" w:rsidRPr="006F06C2" w:rsidRDefault="005A3966" w:rsidP="005A3966">
            <w:pPr>
              <w:pStyle w:val="TAL"/>
              <w:rPr>
                <w:lang w:eastAsia="ko-KR"/>
              </w:rPr>
            </w:pPr>
          </w:p>
        </w:tc>
      </w:tr>
      <w:tr w:rsidR="005A3966" w:rsidRPr="006F06C2" w14:paraId="027325A0" w14:textId="77777777" w:rsidTr="00B17A42">
        <w:tc>
          <w:tcPr>
            <w:tcW w:w="4535" w:type="dxa"/>
            <w:tcBorders>
              <w:top w:val="single" w:sz="4" w:space="0" w:color="auto"/>
              <w:bottom w:val="single" w:sz="4" w:space="0" w:color="auto"/>
              <w:right w:val="single" w:sz="4" w:space="0" w:color="auto"/>
            </w:tcBorders>
          </w:tcPr>
          <w:p w14:paraId="16743C5A" w14:textId="77777777" w:rsidR="005A3966" w:rsidRPr="006F06C2" w:rsidRDefault="005A3966" w:rsidP="005A3966">
            <w:pPr>
              <w:pStyle w:val="TAL"/>
              <w:rPr>
                <w:lang w:eastAsia="ko-KR"/>
              </w:rPr>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43BFB20"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C1DB778"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6B143CF3" w14:textId="77777777" w:rsidR="005A3966" w:rsidRPr="006F06C2" w:rsidRDefault="005A3966" w:rsidP="005A3966">
            <w:pPr>
              <w:pStyle w:val="TAL"/>
              <w:rPr>
                <w:lang w:eastAsia="ko-KR"/>
              </w:rPr>
            </w:pPr>
          </w:p>
        </w:tc>
      </w:tr>
      <w:tr w:rsidR="005A3966" w:rsidRPr="006F06C2" w14:paraId="2A73961A" w14:textId="77777777" w:rsidTr="00B17A42">
        <w:tc>
          <w:tcPr>
            <w:tcW w:w="4535" w:type="dxa"/>
            <w:tcBorders>
              <w:top w:val="single" w:sz="4" w:space="0" w:color="auto"/>
              <w:bottom w:val="single" w:sz="4" w:space="0" w:color="auto"/>
              <w:right w:val="single" w:sz="4" w:space="0" w:color="auto"/>
            </w:tcBorders>
          </w:tcPr>
          <w:p w14:paraId="16771B9B" w14:textId="77777777" w:rsidR="005A3966" w:rsidRPr="006F06C2" w:rsidRDefault="005A3966" w:rsidP="005A3966">
            <w:pPr>
              <w:pStyle w:val="TAL"/>
              <w:rPr>
                <w:lang w:eastAsia="ko-KR"/>
              </w:rPr>
            </w:pPr>
            <w:r w:rsidRPr="006F06C2">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726AD0CA"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D8D12B"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6DD14CB" w14:textId="77777777" w:rsidR="005A3966" w:rsidRPr="006F06C2" w:rsidRDefault="005A3966" w:rsidP="005A3966">
            <w:pPr>
              <w:pStyle w:val="TAL"/>
              <w:rPr>
                <w:lang w:eastAsia="ko-KR"/>
              </w:rPr>
            </w:pPr>
          </w:p>
        </w:tc>
      </w:tr>
      <w:tr w:rsidR="005A3966" w:rsidRPr="006F06C2" w14:paraId="5809021E" w14:textId="77777777" w:rsidTr="00B17A42">
        <w:tc>
          <w:tcPr>
            <w:tcW w:w="4535" w:type="dxa"/>
            <w:tcBorders>
              <w:top w:val="single" w:sz="4" w:space="0" w:color="auto"/>
              <w:bottom w:val="single" w:sz="4" w:space="0" w:color="auto"/>
              <w:right w:val="single" w:sz="4" w:space="0" w:color="auto"/>
            </w:tcBorders>
          </w:tcPr>
          <w:p w14:paraId="2F521B91" w14:textId="77777777" w:rsidR="005A3966" w:rsidRPr="006F06C2" w:rsidRDefault="005A3966" w:rsidP="005A3966">
            <w:pPr>
              <w:pStyle w:val="TAL"/>
              <w:rPr>
                <w:lang w:eastAsia="ko-KR"/>
              </w:rPr>
            </w:pPr>
            <w:r w:rsidRPr="006F06C2">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7BF86562" w14:textId="77777777" w:rsidR="005A3966" w:rsidRPr="006F06C2"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3566D65" w14:textId="77777777" w:rsidR="005A3966" w:rsidRPr="006F06C2"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5AF7ADC" w14:textId="77777777" w:rsidR="005A3966" w:rsidRPr="006F06C2" w:rsidRDefault="005A3966" w:rsidP="005A3966">
            <w:pPr>
              <w:pStyle w:val="TAL"/>
              <w:rPr>
                <w:lang w:eastAsia="ko-KR"/>
              </w:rPr>
            </w:pPr>
          </w:p>
        </w:tc>
      </w:tr>
    </w:tbl>
    <w:p w14:paraId="6CA31B94" w14:textId="77777777" w:rsidR="002E496C" w:rsidRPr="006F06C2" w:rsidRDefault="002E496C" w:rsidP="002E496C"/>
    <w:p w14:paraId="4865DF12" w14:textId="77777777" w:rsidR="002E496C" w:rsidRPr="006F06C2" w:rsidRDefault="002E496C" w:rsidP="002E496C">
      <w:pPr>
        <w:pStyle w:val="TH"/>
      </w:pPr>
      <w:r w:rsidRPr="006F06C2">
        <w:t>Table 8.1.3.1.15</w:t>
      </w:r>
      <w:r w:rsidR="00FC091C" w:rsidRPr="006F06C2">
        <w:t>A</w:t>
      </w:r>
      <w:r w:rsidRPr="006F06C2">
        <w:t>.3.3-5: MeasObjectNR</w:t>
      </w:r>
      <w:r w:rsidR="005D6B2A" w:rsidRPr="006F06C2">
        <w:t>-f2</w:t>
      </w:r>
      <w:r w:rsidRPr="006F06C2">
        <w:t xml:space="preserve"> (</w:t>
      </w:r>
      <w:r w:rsidR="002837EA" w:rsidRPr="006F06C2">
        <w:t xml:space="preserve">Step 7 </w:t>
      </w:r>
      <w:r w:rsidRPr="006F06C2">
        <w:t>Table 8.1.3.1.15</w:t>
      </w:r>
      <w:r w:rsidR="00D149BC" w:rsidRPr="006F06C2">
        <w:t>A</w:t>
      </w:r>
      <w:r w:rsidRPr="006F06C2">
        <w:t>.3.3-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6F06C2" w14:paraId="2EF43938" w14:textId="77777777" w:rsidTr="00B17A42">
        <w:tc>
          <w:tcPr>
            <w:tcW w:w="9635" w:type="dxa"/>
            <w:gridSpan w:val="4"/>
            <w:tcBorders>
              <w:top w:val="single" w:sz="4" w:space="0" w:color="auto"/>
              <w:bottom w:val="single" w:sz="4" w:space="0" w:color="auto"/>
            </w:tcBorders>
          </w:tcPr>
          <w:p w14:paraId="072B9B5F" w14:textId="77777777" w:rsidR="002E496C" w:rsidRPr="006F06C2" w:rsidRDefault="002E496C" w:rsidP="00B17A42">
            <w:pPr>
              <w:pStyle w:val="TAL"/>
              <w:rPr>
                <w:lang w:eastAsia="ko-KR"/>
              </w:rPr>
            </w:pPr>
            <w:r w:rsidRPr="006F06C2">
              <w:t xml:space="preserve">Derivation path: </w:t>
            </w:r>
            <w:r w:rsidR="005D6B2A" w:rsidRPr="006F06C2">
              <w:t>TS 38.508-1 [4], Table 4.6.3-76</w:t>
            </w:r>
          </w:p>
        </w:tc>
      </w:tr>
      <w:tr w:rsidR="002E496C" w:rsidRPr="006F06C2" w14:paraId="79EFF16E" w14:textId="77777777" w:rsidTr="00B17A42">
        <w:tc>
          <w:tcPr>
            <w:tcW w:w="4535" w:type="dxa"/>
            <w:tcBorders>
              <w:top w:val="single" w:sz="4" w:space="0" w:color="auto"/>
              <w:bottom w:val="single" w:sz="4" w:space="0" w:color="auto"/>
              <w:right w:val="single" w:sz="4" w:space="0" w:color="auto"/>
            </w:tcBorders>
          </w:tcPr>
          <w:p w14:paraId="6A43EB8A" w14:textId="77777777" w:rsidR="002E496C" w:rsidRPr="006F06C2" w:rsidRDefault="002E496C" w:rsidP="00B17A42">
            <w:pPr>
              <w:pStyle w:val="TAH"/>
              <w:rPr>
                <w:lang w:eastAsia="ko-KR"/>
              </w:rPr>
            </w:pPr>
            <w:r w:rsidRPr="006F06C2">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4AAFF0F0" w14:textId="77777777" w:rsidR="002E496C" w:rsidRPr="006F06C2" w:rsidRDefault="002E496C" w:rsidP="00B17A42">
            <w:pPr>
              <w:pStyle w:val="TAH"/>
              <w:rPr>
                <w:lang w:eastAsia="ko-KR"/>
              </w:rPr>
            </w:pPr>
            <w:r w:rsidRPr="006F06C2">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5ABAFEED" w14:textId="77777777" w:rsidR="002E496C" w:rsidRPr="006F06C2" w:rsidRDefault="002E496C" w:rsidP="00B17A42">
            <w:pPr>
              <w:pStyle w:val="TAH"/>
              <w:rPr>
                <w:lang w:eastAsia="ko-KR"/>
              </w:rPr>
            </w:pPr>
            <w:r w:rsidRPr="006F06C2">
              <w:rPr>
                <w:lang w:eastAsia="ko-KR"/>
              </w:rPr>
              <w:t>Comment</w:t>
            </w:r>
          </w:p>
        </w:tc>
        <w:tc>
          <w:tcPr>
            <w:tcW w:w="1133" w:type="dxa"/>
            <w:tcBorders>
              <w:top w:val="single" w:sz="4" w:space="0" w:color="auto"/>
              <w:left w:val="single" w:sz="4" w:space="0" w:color="auto"/>
              <w:bottom w:val="single" w:sz="4" w:space="0" w:color="auto"/>
            </w:tcBorders>
          </w:tcPr>
          <w:p w14:paraId="52D2BED6" w14:textId="77777777" w:rsidR="002E496C" w:rsidRPr="006F06C2" w:rsidRDefault="002E496C" w:rsidP="00B17A42">
            <w:pPr>
              <w:pStyle w:val="TAH"/>
              <w:rPr>
                <w:lang w:eastAsia="ko-KR"/>
              </w:rPr>
            </w:pPr>
            <w:r w:rsidRPr="006F06C2">
              <w:rPr>
                <w:lang w:eastAsia="ko-KR"/>
              </w:rPr>
              <w:t>Condition</w:t>
            </w:r>
          </w:p>
        </w:tc>
      </w:tr>
      <w:tr w:rsidR="002E496C" w:rsidRPr="006F06C2" w14:paraId="6D619922" w14:textId="77777777" w:rsidTr="00B17A42">
        <w:tc>
          <w:tcPr>
            <w:tcW w:w="4535" w:type="dxa"/>
            <w:tcBorders>
              <w:top w:val="single" w:sz="4" w:space="0" w:color="auto"/>
              <w:bottom w:val="single" w:sz="4" w:space="0" w:color="auto"/>
              <w:right w:val="single" w:sz="4" w:space="0" w:color="auto"/>
            </w:tcBorders>
          </w:tcPr>
          <w:p w14:paraId="050DF310" w14:textId="77777777" w:rsidR="002E496C" w:rsidRPr="006F06C2" w:rsidRDefault="002E496C" w:rsidP="004053FF">
            <w:pPr>
              <w:pStyle w:val="TAL"/>
            </w:pPr>
            <w:r w:rsidRPr="006F06C2">
              <w:t xml:space="preserve">MeasObject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03326816" w14:textId="77777777" w:rsidR="002E496C" w:rsidRPr="006F06C2"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3FCFBB1B"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1F49CD9C" w14:textId="77777777" w:rsidR="002E496C" w:rsidRPr="006F06C2" w:rsidRDefault="002E496C" w:rsidP="004053FF">
            <w:pPr>
              <w:pStyle w:val="TAL"/>
            </w:pPr>
          </w:p>
        </w:tc>
      </w:tr>
      <w:tr w:rsidR="002E496C" w:rsidRPr="006F06C2" w14:paraId="20A9FA9F" w14:textId="77777777" w:rsidTr="00B17A42">
        <w:tc>
          <w:tcPr>
            <w:tcW w:w="4535" w:type="dxa"/>
            <w:tcBorders>
              <w:top w:val="single" w:sz="4" w:space="0" w:color="auto"/>
              <w:bottom w:val="single" w:sz="4" w:space="0" w:color="auto"/>
              <w:right w:val="single" w:sz="4" w:space="0" w:color="auto"/>
            </w:tcBorders>
          </w:tcPr>
          <w:p w14:paraId="543CA7C9" w14:textId="77777777" w:rsidR="002E496C" w:rsidRPr="006F06C2" w:rsidRDefault="002E496C" w:rsidP="004053FF">
            <w:pPr>
              <w:pStyle w:val="TAL"/>
            </w:pPr>
            <w:r w:rsidRPr="006F06C2">
              <w:t xml:space="preserve"> </w:t>
            </w:r>
            <w:r w:rsidR="002837EA" w:rsidRPr="006F06C2">
              <w:t xml:space="preserve"> </w:t>
            </w:r>
            <w:r w:rsidRPr="006F06C2">
              <w:t>ssbFrequency</w:t>
            </w:r>
          </w:p>
        </w:tc>
        <w:tc>
          <w:tcPr>
            <w:tcW w:w="2267" w:type="dxa"/>
            <w:tcBorders>
              <w:top w:val="single" w:sz="4" w:space="0" w:color="auto"/>
              <w:left w:val="single" w:sz="4" w:space="0" w:color="auto"/>
              <w:bottom w:val="single" w:sz="4" w:space="0" w:color="auto"/>
              <w:right w:val="single" w:sz="4" w:space="0" w:color="auto"/>
            </w:tcBorders>
          </w:tcPr>
          <w:p w14:paraId="35FD9C5E" w14:textId="77777777" w:rsidR="002E496C" w:rsidRPr="006F06C2" w:rsidRDefault="002E496C" w:rsidP="004053FF">
            <w:pPr>
              <w:pStyle w:val="TAL"/>
            </w:pPr>
            <w:r w:rsidRPr="006F06C2">
              <w:t xml:space="preserve">ARFCN-ValueNR for SSB of NR Cell </w:t>
            </w:r>
            <w:r w:rsidR="005D6B2A" w:rsidRPr="006F06C2">
              <w:t>3</w:t>
            </w:r>
          </w:p>
        </w:tc>
        <w:tc>
          <w:tcPr>
            <w:tcW w:w="1700" w:type="dxa"/>
            <w:tcBorders>
              <w:top w:val="single" w:sz="4" w:space="0" w:color="auto"/>
              <w:left w:val="single" w:sz="4" w:space="0" w:color="auto"/>
              <w:bottom w:val="single" w:sz="4" w:space="0" w:color="auto"/>
              <w:right w:val="single" w:sz="4" w:space="0" w:color="auto"/>
            </w:tcBorders>
          </w:tcPr>
          <w:p w14:paraId="5D648D86"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7596438A" w14:textId="77777777" w:rsidR="002E496C" w:rsidRPr="006F06C2" w:rsidRDefault="002E496C" w:rsidP="004053FF">
            <w:pPr>
              <w:pStyle w:val="TAL"/>
            </w:pPr>
          </w:p>
        </w:tc>
      </w:tr>
      <w:tr w:rsidR="005D6B2A" w:rsidRPr="006F06C2" w14:paraId="7C02ADFF" w14:textId="77777777" w:rsidTr="003F1FFB">
        <w:tc>
          <w:tcPr>
            <w:tcW w:w="4535" w:type="dxa"/>
            <w:tcBorders>
              <w:top w:val="single" w:sz="4" w:space="0" w:color="auto"/>
              <w:bottom w:val="single" w:sz="4" w:space="0" w:color="auto"/>
              <w:right w:val="single" w:sz="4" w:space="0" w:color="auto"/>
            </w:tcBorders>
          </w:tcPr>
          <w:p w14:paraId="34007869" w14:textId="77777777" w:rsidR="005D6B2A" w:rsidRPr="006F06C2" w:rsidRDefault="005D6B2A" w:rsidP="003F1FFB">
            <w:pPr>
              <w:pStyle w:val="TAL"/>
            </w:pPr>
            <w:r w:rsidRPr="006F06C2">
              <w:rPr>
                <w:lang w:eastAsia="zh-CN"/>
              </w:rPr>
              <w:t xml:space="preserve">  </w:t>
            </w:r>
            <w:r w:rsidRPr="006F06C2">
              <w:t>smtc1</w:t>
            </w:r>
          </w:p>
        </w:tc>
        <w:tc>
          <w:tcPr>
            <w:tcW w:w="2267" w:type="dxa"/>
            <w:tcBorders>
              <w:top w:val="single" w:sz="4" w:space="0" w:color="auto"/>
              <w:left w:val="single" w:sz="4" w:space="0" w:color="auto"/>
              <w:bottom w:val="single" w:sz="4" w:space="0" w:color="auto"/>
              <w:right w:val="single" w:sz="4" w:space="0" w:color="auto"/>
            </w:tcBorders>
          </w:tcPr>
          <w:p w14:paraId="11181509" w14:textId="77777777" w:rsidR="005D6B2A" w:rsidRPr="006F06C2" w:rsidRDefault="005D6B2A" w:rsidP="003F1FFB">
            <w:pPr>
              <w:pStyle w:val="TAL"/>
            </w:pPr>
            <w:r w:rsidRPr="006F06C2">
              <w:t>SSB-MTC with condition INTER-FREQ_ODD</w:t>
            </w:r>
          </w:p>
        </w:tc>
        <w:tc>
          <w:tcPr>
            <w:tcW w:w="1700" w:type="dxa"/>
            <w:tcBorders>
              <w:top w:val="single" w:sz="4" w:space="0" w:color="auto"/>
              <w:left w:val="single" w:sz="4" w:space="0" w:color="auto"/>
              <w:bottom w:val="single" w:sz="4" w:space="0" w:color="auto"/>
              <w:right w:val="single" w:sz="4" w:space="0" w:color="auto"/>
            </w:tcBorders>
          </w:tcPr>
          <w:p w14:paraId="63EBB948" w14:textId="77777777" w:rsidR="005D6B2A" w:rsidRPr="006F06C2" w:rsidRDefault="005D6B2A" w:rsidP="003F1FFB">
            <w:pPr>
              <w:pStyle w:val="TAL"/>
            </w:pPr>
          </w:p>
        </w:tc>
        <w:tc>
          <w:tcPr>
            <w:tcW w:w="1133" w:type="dxa"/>
            <w:tcBorders>
              <w:top w:val="single" w:sz="4" w:space="0" w:color="auto"/>
              <w:left w:val="single" w:sz="4" w:space="0" w:color="auto"/>
              <w:bottom w:val="single" w:sz="4" w:space="0" w:color="auto"/>
            </w:tcBorders>
          </w:tcPr>
          <w:p w14:paraId="652FF624" w14:textId="77777777" w:rsidR="005D6B2A" w:rsidRPr="006F06C2" w:rsidRDefault="005D6B2A" w:rsidP="003F1FFB">
            <w:pPr>
              <w:pStyle w:val="TAL"/>
            </w:pPr>
          </w:p>
        </w:tc>
      </w:tr>
      <w:tr w:rsidR="002E496C" w:rsidRPr="006F06C2" w14:paraId="6B6A1CA3" w14:textId="77777777" w:rsidTr="00B17A42">
        <w:trPr>
          <w:trHeight w:val="347"/>
        </w:trPr>
        <w:tc>
          <w:tcPr>
            <w:tcW w:w="4535" w:type="dxa"/>
            <w:tcBorders>
              <w:top w:val="single" w:sz="4" w:space="0" w:color="auto"/>
              <w:bottom w:val="single" w:sz="4" w:space="0" w:color="auto"/>
              <w:right w:val="single" w:sz="4" w:space="0" w:color="auto"/>
            </w:tcBorders>
          </w:tcPr>
          <w:p w14:paraId="0DDA178F" w14:textId="77777777" w:rsidR="002E496C" w:rsidRPr="006F06C2" w:rsidRDefault="002E496C" w:rsidP="004053FF">
            <w:pPr>
              <w:pStyle w:val="TAL"/>
            </w:pPr>
            <w:r w:rsidRPr="006F06C2">
              <w:t xml:space="preserve"> </w:t>
            </w:r>
            <w:r w:rsidR="002837EA" w:rsidRPr="006F06C2">
              <w:t xml:space="preserve"> </w:t>
            </w:r>
            <w:r w:rsidRPr="006F06C2">
              <w:t>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02C68F9C" w14:textId="77777777" w:rsidR="002E496C" w:rsidRPr="006F06C2" w:rsidRDefault="002E496C" w:rsidP="004053F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680122A"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4A459B78" w14:textId="77777777" w:rsidR="002E496C" w:rsidRPr="006F06C2" w:rsidRDefault="002E496C" w:rsidP="004053FF">
            <w:pPr>
              <w:pStyle w:val="TAL"/>
            </w:pPr>
          </w:p>
        </w:tc>
      </w:tr>
      <w:tr w:rsidR="002E496C" w:rsidRPr="006F06C2" w14:paraId="50E0A5E7" w14:textId="77777777" w:rsidTr="00B17A42">
        <w:tc>
          <w:tcPr>
            <w:tcW w:w="4535" w:type="dxa"/>
            <w:tcBorders>
              <w:top w:val="single" w:sz="4" w:space="0" w:color="auto"/>
              <w:bottom w:val="single" w:sz="4" w:space="0" w:color="auto"/>
              <w:right w:val="single" w:sz="4" w:space="0" w:color="auto"/>
            </w:tcBorders>
          </w:tcPr>
          <w:p w14:paraId="60D99572" w14:textId="77777777" w:rsidR="002E496C" w:rsidRPr="006F06C2" w:rsidRDefault="002E496C" w:rsidP="004053FF">
            <w:pPr>
              <w:pStyle w:val="TAL"/>
            </w:pPr>
            <w:r w:rsidRPr="006F06C2">
              <w:t xml:space="preserve"> </w:t>
            </w:r>
            <w:r w:rsidR="002837EA" w:rsidRPr="006F06C2">
              <w:t xml:space="preserve"> </w:t>
            </w:r>
            <w:r w:rsidRPr="006F06C2">
              <w:t>nrofSS-BlocksToAverage</w:t>
            </w:r>
          </w:p>
        </w:tc>
        <w:tc>
          <w:tcPr>
            <w:tcW w:w="2267" w:type="dxa"/>
            <w:tcBorders>
              <w:top w:val="single" w:sz="4" w:space="0" w:color="auto"/>
              <w:left w:val="single" w:sz="4" w:space="0" w:color="auto"/>
              <w:bottom w:val="single" w:sz="4" w:space="0" w:color="auto"/>
              <w:right w:val="single" w:sz="4" w:space="0" w:color="auto"/>
            </w:tcBorders>
          </w:tcPr>
          <w:p w14:paraId="1647168D" w14:textId="77777777" w:rsidR="002E496C" w:rsidRPr="006F06C2" w:rsidRDefault="002E496C" w:rsidP="004053F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4038D46C" w14:textId="77777777" w:rsidR="002E496C" w:rsidRPr="006F06C2" w:rsidRDefault="002E496C" w:rsidP="004053FF">
            <w:pPr>
              <w:pStyle w:val="TAL"/>
            </w:pPr>
          </w:p>
        </w:tc>
        <w:tc>
          <w:tcPr>
            <w:tcW w:w="1133" w:type="dxa"/>
            <w:tcBorders>
              <w:top w:val="single" w:sz="4" w:space="0" w:color="auto"/>
              <w:left w:val="single" w:sz="4" w:space="0" w:color="auto"/>
              <w:bottom w:val="single" w:sz="4" w:space="0" w:color="auto"/>
            </w:tcBorders>
          </w:tcPr>
          <w:p w14:paraId="5F3A0BB9" w14:textId="77777777" w:rsidR="002E496C" w:rsidRPr="006F06C2" w:rsidRDefault="002E496C" w:rsidP="004053FF">
            <w:pPr>
              <w:pStyle w:val="TAL"/>
            </w:pPr>
          </w:p>
        </w:tc>
      </w:tr>
      <w:tr w:rsidR="002E496C" w:rsidRPr="006F06C2" w14:paraId="6A8A1C30" w14:textId="77777777" w:rsidTr="00B17A42">
        <w:tc>
          <w:tcPr>
            <w:tcW w:w="4535" w:type="dxa"/>
            <w:tcBorders>
              <w:top w:val="single" w:sz="4" w:space="0" w:color="auto"/>
              <w:bottom w:val="single" w:sz="4" w:space="0" w:color="auto"/>
              <w:right w:val="single" w:sz="4" w:space="0" w:color="auto"/>
            </w:tcBorders>
          </w:tcPr>
          <w:p w14:paraId="554965C2" w14:textId="77777777" w:rsidR="002E496C" w:rsidRPr="006F06C2" w:rsidRDefault="002E496C" w:rsidP="004053FF">
            <w:pPr>
              <w:pStyle w:val="TAL"/>
            </w:pPr>
            <w:r w:rsidRPr="006F06C2">
              <w:rPr>
                <w:lang w:eastAsia="ko-KR"/>
              </w:rPr>
              <w:t xml:space="preserve">  </w:t>
            </w:r>
            <w:r w:rsidRPr="006F06C2">
              <w:t>blackCellsTo</w:t>
            </w:r>
            <w:r w:rsidR="002837EA" w:rsidRPr="006F06C2">
              <w:t>Remove</w:t>
            </w:r>
            <w:r w:rsidRPr="006F06C2">
              <w:t>List SEQUENCE (SIZE (1.. maxNrofPCI-Ranges)) OF PCI-RangeElement {</w:t>
            </w:r>
          </w:p>
        </w:tc>
        <w:tc>
          <w:tcPr>
            <w:tcW w:w="2267" w:type="dxa"/>
            <w:tcBorders>
              <w:top w:val="single" w:sz="4" w:space="0" w:color="auto"/>
              <w:left w:val="single" w:sz="4" w:space="0" w:color="auto"/>
              <w:bottom w:val="single" w:sz="4" w:space="0" w:color="auto"/>
              <w:right w:val="single" w:sz="4" w:space="0" w:color="auto"/>
            </w:tcBorders>
          </w:tcPr>
          <w:p w14:paraId="7BD1B151" w14:textId="77777777" w:rsidR="002E496C" w:rsidRPr="006F06C2" w:rsidRDefault="002E496C" w:rsidP="004053FF">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368C7B92" w14:textId="77777777" w:rsidR="002E496C" w:rsidRPr="006F06C2" w:rsidRDefault="002E496C" w:rsidP="004053FF">
            <w:pPr>
              <w:pStyle w:val="TAL"/>
            </w:pPr>
            <w:r w:rsidRPr="006F06C2">
              <w:t xml:space="preserve">Remove Cell </w:t>
            </w:r>
            <w:r w:rsidR="005D6B2A" w:rsidRPr="006F06C2">
              <w:t>3</w:t>
            </w:r>
          </w:p>
        </w:tc>
        <w:tc>
          <w:tcPr>
            <w:tcW w:w="1133" w:type="dxa"/>
            <w:tcBorders>
              <w:top w:val="single" w:sz="4" w:space="0" w:color="auto"/>
              <w:left w:val="single" w:sz="4" w:space="0" w:color="auto"/>
              <w:bottom w:val="single" w:sz="4" w:space="0" w:color="auto"/>
            </w:tcBorders>
          </w:tcPr>
          <w:p w14:paraId="466D4F5A" w14:textId="77777777" w:rsidR="002E496C" w:rsidRPr="006F06C2" w:rsidRDefault="002E496C" w:rsidP="004053FF">
            <w:pPr>
              <w:pStyle w:val="TAL"/>
            </w:pPr>
          </w:p>
        </w:tc>
      </w:tr>
      <w:tr w:rsidR="002E496C" w:rsidRPr="006F06C2" w14:paraId="0DBF586A" w14:textId="77777777" w:rsidTr="00B17A42">
        <w:tc>
          <w:tcPr>
            <w:tcW w:w="4535" w:type="dxa"/>
            <w:tcBorders>
              <w:top w:val="single" w:sz="4" w:space="0" w:color="auto"/>
              <w:bottom w:val="single" w:sz="4" w:space="0" w:color="auto"/>
              <w:right w:val="single" w:sz="4" w:space="0" w:color="auto"/>
            </w:tcBorders>
          </w:tcPr>
          <w:p w14:paraId="4F685E3D" w14:textId="77777777" w:rsidR="002E496C" w:rsidRPr="006F06C2" w:rsidRDefault="002E496C" w:rsidP="004053FF">
            <w:pPr>
              <w:pStyle w:val="TAL"/>
            </w:pPr>
            <w:r w:rsidRPr="006F06C2">
              <w:rPr>
                <w:lang w:eastAsia="ko-KR"/>
              </w:rPr>
              <w:t xml:space="preserve"> </w:t>
            </w:r>
            <w:r w:rsidR="005D6B2A" w:rsidRPr="006F06C2">
              <w:rPr>
                <w:lang w:eastAsia="ko-KR"/>
              </w:rPr>
              <w:t xml:space="preserve">  </w:t>
            </w:r>
            <w:r w:rsidRPr="006F06C2">
              <w:rPr>
                <w:lang w:eastAsia="ko-KR"/>
              </w:rPr>
              <w:t xml:space="preserve"> </w:t>
            </w:r>
            <w:r w:rsidRPr="006F06C2">
              <w:t>PCI-RangeIndex [1]</w:t>
            </w:r>
          </w:p>
        </w:tc>
        <w:tc>
          <w:tcPr>
            <w:tcW w:w="2267" w:type="dxa"/>
            <w:tcBorders>
              <w:top w:val="single" w:sz="4" w:space="0" w:color="auto"/>
              <w:left w:val="single" w:sz="4" w:space="0" w:color="auto"/>
              <w:bottom w:val="single" w:sz="4" w:space="0" w:color="auto"/>
              <w:right w:val="single" w:sz="4" w:space="0" w:color="auto"/>
            </w:tcBorders>
          </w:tcPr>
          <w:p w14:paraId="71F42D36" w14:textId="77777777" w:rsidR="002E496C" w:rsidRPr="006F06C2" w:rsidRDefault="002837EA" w:rsidP="004053FF">
            <w:pPr>
              <w:pStyle w:val="TAL"/>
            </w:pPr>
            <w:r w:rsidRPr="006F06C2">
              <w:t>physicalCellIdentity-Cell</w:t>
            </w:r>
            <w:r w:rsidR="005D6B2A" w:rsidRPr="006F06C2">
              <w:t>3</w:t>
            </w:r>
          </w:p>
        </w:tc>
        <w:tc>
          <w:tcPr>
            <w:tcW w:w="1700" w:type="dxa"/>
            <w:tcBorders>
              <w:top w:val="single" w:sz="4" w:space="0" w:color="auto"/>
              <w:left w:val="single" w:sz="4" w:space="0" w:color="auto"/>
              <w:bottom w:val="single" w:sz="4" w:space="0" w:color="auto"/>
              <w:right w:val="single" w:sz="4" w:space="0" w:color="auto"/>
            </w:tcBorders>
          </w:tcPr>
          <w:p w14:paraId="3F7775C4" w14:textId="77777777" w:rsidR="002E496C" w:rsidRPr="006F06C2" w:rsidRDefault="00D9244F" w:rsidP="004053FF">
            <w:pPr>
              <w:pStyle w:val="TAL"/>
            </w:pPr>
            <w:r w:rsidRPr="006F06C2">
              <w:t>entry 1</w:t>
            </w:r>
          </w:p>
        </w:tc>
        <w:tc>
          <w:tcPr>
            <w:tcW w:w="1133" w:type="dxa"/>
            <w:tcBorders>
              <w:top w:val="single" w:sz="4" w:space="0" w:color="auto"/>
              <w:left w:val="single" w:sz="4" w:space="0" w:color="auto"/>
              <w:bottom w:val="single" w:sz="4" w:space="0" w:color="auto"/>
            </w:tcBorders>
          </w:tcPr>
          <w:p w14:paraId="64EDB180" w14:textId="77777777" w:rsidR="002E496C" w:rsidRPr="006F06C2" w:rsidRDefault="002E496C" w:rsidP="004053FF">
            <w:pPr>
              <w:pStyle w:val="TAL"/>
            </w:pPr>
          </w:p>
        </w:tc>
      </w:tr>
      <w:tr w:rsidR="005D6B2A" w:rsidRPr="006F06C2" w14:paraId="4C6A1DAA" w14:textId="77777777" w:rsidTr="003F1FFB">
        <w:tc>
          <w:tcPr>
            <w:tcW w:w="4535" w:type="dxa"/>
            <w:tcBorders>
              <w:top w:val="single" w:sz="4" w:space="0" w:color="auto"/>
              <w:bottom w:val="single" w:sz="4" w:space="0" w:color="auto"/>
              <w:right w:val="single" w:sz="4" w:space="0" w:color="auto"/>
            </w:tcBorders>
          </w:tcPr>
          <w:p w14:paraId="00AF96FB" w14:textId="77777777" w:rsidR="005D6B2A" w:rsidRPr="006F06C2" w:rsidRDefault="005D6B2A" w:rsidP="003F1FFB">
            <w:pPr>
              <w:pStyle w:val="TAL"/>
              <w:rPr>
                <w:lang w:eastAsia="zh-CN"/>
              </w:rPr>
            </w:pPr>
            <w:r w:rsidRPr="006F06C2">
              <w:rPr>
                <w:lang w:eastAsia="ko-KR"/>
              </w:rPr>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B3FBEB3" w14:textId="77777777" w:rsidR="005D6B2A" w:rsidRPr="006F06C2" w:rsidRDefault="005D6B2A" w:rsidP="003F1FFB">
            <w:pPr>
              <w:pStyle w:val="TAL"/>
            </w:pPr>
          </w:p>
        </w:tc>
        <w:tc>
          <w:tcPr>
            <w:tcW w:w="1700" w:type="dxa"/>
            <w:tcBorders>
              <w:top w:val="single" w:sz="4" w:space="0" w:color="auto"/>
              <w:left w:val="single" w:sz="4" w:space="0" w:color="auto"/>
              <w:bottom w:val="single" w:sz="4" w:space="0" w:color="auto"/>
              <w:right w:val="single" w:sz="4" w:space="0" w:color="auto"/>
            </w:tcBorders>
          </w:tcPr>
          <w:p w14:paraId="0783B69E" w14:textId="77777777" w:rsidR="005D6B2A" w:rsidRPr="006F06C2" w:rsidRDefault="005D6B2A" w:rsidP="003F1FFB">
            <w:pPr>
              <w:pStyle w:val="TAL"/>
            </w:pPr>
          </w:p>
        </w:tc>
        <w:tc>
          <w:tcPr>
            <w:tcW w:w="1133" w:type="dxa"/>
            <w:tcBorders>
              <w:top w:val="single" w:sz="4" w:space="0" w:color="auto"/>
              <w:left w:val="single" w:sz="4" w:space="0" w:color="auto"/>
              <w:bottom w:val="single" w:sz="4" w:space="0" w:color="auto"/>
            </w:tcBorders>
          </w:tcPr>
          <w:p w14:paraId="63018577" w14:textId="77777777" w:rsidR="005D6B2A" w:rsidRPr="006F06C2" w:rsidRDefault="005D6B2A" w:rsidP="003F1FFB">
            <w:pPr>
              <w:pStyle w:val="TAL"/>
            </w:pPr>
          </w:p>
        </w:tc>
      </w:tr>
      <w:tr w:rsidR="002E496C" w:rsidRPr="006F06C2" w14:paraId="479079B6" w14:textId="77777777" w:rsidTr="00B17A42">
        <w:tc>
          <w:tcPr>
            <w:tcW w:w="4535" w:type="dxa"/>
            <w:tcBorders>
              <w:top w:val="single" w:sz="4" w:space="0" w:color="auto"/>
              <w:bottom w:val="single" w:sz="4" w:space="0" w:color="auto"/>
              <w:right w:val="single" w:sz="4" w:space="0" w:color="auto"/>
            </w:tcBorders>
          </w:tcPr>
          <w:p w14:paraId="1E00F121" w14:textId="77777777" w:rsidR="002E496C" w:rsidRPr="006F06C2" w:rsidRDefault="002E496C" w:rsidP="004053FF">
            <w:pPr>
              <w:pStyle w:val="TAL"/>
              <w:rPr>
                <w:lang w:eastAsia="ko-KR"/>
              </w:rPr>
            </w:pPr>
            <w:r w:rsidRPr="006F06C2">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252F47D2" w14:textId="77777777" w:rsidR="002E496C" w:rsidRPr="006F06C2" w:rsidRDefault="002E496C" w:rsidP="004053F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1E30C0C" w14:textId="77777777" w:rsidR="002E496C" w:rsidRPr="006F06C2" w:rsidRDefault="002E496C" w:rsidP="004053FF">
            <w:pPr>
              <w:pStyle w:val="TAL"/>
              <w:rPr>
                <w:lang w:eastAsia="ko-KR"/>
              </w:rPr>
            </w:pPr>
          </w:p>
        </w:tc>
        <w:tc>
          <w:tcPr>
            <w:tcW w:w="1133" w:type="dxa"/>
            <w:tcBorders>
              <w:top w:val="single" w:sz="4" w:space="0" w:color="auto"/>
              <w:left w:val="single" w:sz="4" w:space="0" w:color="auto"/>
              <w:bottom w:val="single" w:sz="4" w:space="0" w:color="auto"/>
            </w:tcBorders>
          </w:tcPr>
          <w:p w14:paraId="1E51EA26" w14:textId="77777777" w:rsidR="002E496C" w:rsidRPr="006F06C2" w:rsidRDefault="002E496C" w:rsidP="004053FF">
            <w:pPr>
              <w:pStyle w:val="TAL"/>
              <w:rPr>
                <w:lang w:eastAsia="ko-KR"/>
              </w:rPr>
            </w:pPr>
          </w:p>
        </w:tc>
      </w:tr>
    </w:tbl>
    <w:p w14:paraId="0C9A2704" w14:textId="77777777" w:rsidR="002E496C" w:rsidRPr="006F06C2" w:rsidRDefault="002E496C" w:rsidP="00B94928"/>
    <w:p w14:paraId="10D78D83" w14:textId="77777777" w:rsidR="002E496C" w:rsidRPr="006F06C2" w:rsidRDefault="002E496C" w:rsidP="002E496C">
      <w:pPr>
        <w:pStyle w:val="TH"/>
      </w:pPr>
      <w:r w:rsidRPr="006F06C2">
        <w:t>Table 8.1.3.1.15</w:t>
      </w:r>
      <w:r w:rsidR="00D149BC" w:rsidRPr="006F06C2">
        <w:t>A</w:t>
      </w:r>
      <w:r w:rsidRPr="006F06C2">
        <w:t xml:space="preserve">.3.3-6: </w:t>
      </w:r>
      <w:r w:rsidRPr="006F06C2">
        <w:rPr>
          <w:i/>
        </w:rPr>
        <w:t>MeasurementReport</w:t>
      </w:r>
      <w:r w:rsidRPr="006F06C2">
        <w:t xml:space="preserve"> (step 8Aa1, Table 8.1.3.1.15</w:t>
      </w:r>
      <w:r w:rsidR="00D149BC" w:rsidRPr="006F06C2">
        <w:t>A</w:t>
      </w:r>
      <w:r w:rsidRPr="006F06C2">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6F06C2" w14:paraId="52558D40" w14:textId="77777777" w:rsidTr="00B17A42">
        <w:tc>
          <w:tcPr>
            <w:tcW w:w="9635" w:type="dxa"/>
            <w:gridSpan w:val="4"/>
            <w:tcBorders>
              <w:top w:val="single" w:sz="4" w:space="0" w:color="auto"/>
              <w:bottom w:val="single" w:sz="4" w:space="0" w:color="auto"/>
            </w:tcBorders>
          </w:tcPr>
          <w:p w14:paraId="385C91E3" w14:textId="77777777" w:rsidR="002E496C" w:rsidRPr="006F06C2" w:rsidRDefault="002E496C" w:rsidP="00B17A42">
            <w:pPr>
              <w:pStyle w:val="TAL"/>
              <w:rPr>
                <w:lang w:eastAsia="ko-KR"/>
              </w:rPr>
            </w:pPr>
            <w:r w:rsidRPr="006F06C2">
              <w:t>Derivation</w:t>
            </w:r>
            <w:r w:rsidRPr="006F06C2">
              <w:rPr>
                <w:lang w:eastAsia="ko-KR"/>
              </w:rPr>
              <w:t xml:space="preserve"> Path: </w:t>
            </w:r>
            <w:r w:rsidR="005F5798" w:rsidRPr="006F06C2">
              <w:rPr>
                <w:lang w:eastAsia="ko-KR"/>
              </w:rPr>
              <w:t xml:space="preserve">TS </w:t>
            </w:r>
            <w:r w:rsidRPr="006F06C2">
              <w:rPr>
                <w:lang w:eastAsia="ko-KR"/>
              </w:rPr>
              <w:t>38.508</w:t>
            </w:r>
            <w:r w:rsidR="005F5798" w:rsidRPr="006F06C2">
              <w:rPr>
                <w:lang w:eastAsia="ko-KR"/>
              </w:rPr>
              <w:t>-1 [4]</w:t>
            </w:r>
            <w:r w:rsidRPr="006F06C2">
              <w:rPr>
                <w:lang w:eastAsia="ko-KR"/>
              </w:rPr>
              <w:t xml:space="preserve"> clause 4.6.1 table </w:t>
            </w:r>
            <w:r w:rsidR="005F5798" w:rsidRPr="006F06C2">
              <w:rPr>
                <w:lang w:eastAsia="ko-KR"/>
              </w:rPr>
              <w:t>4.6.1-5A</w:t>
            </w:r>
          </w:p>
        </w:tc>
      </w:tr>
      <w:tr w:rsidR="002E496C" w:rsidRPr="006F06C2" w14:paraId="4041FFC9" w14:textId="77777777" w:rsidTr="00B17A42">
        <w:tc>
          <w:tcPr>
            <w:tcW w:w="4535" w:type="dxa"/>
            <w:tcBorders>
              <w:top w:val="single" w:sz="4" w:space="0" w:color="auto"/>
              <w:bottom w:val="single" w:sz="4" w:space="0" w:color="auto"/>
              <w:right w:val="single" w:sz="4" w:space="0" w:color="auto"/>
            </w:tcBorders>
          </w:tcPr>
          <w:p w14:paraId="3718BDA5" w14:textId="77777777" w:rsidR="002E496C" w:rsidRPr="006F06C2" w:rsidRDefault="002E496C" w:rsidP="00B17A42">
            <w:pPr>
              <w:pStyle w:val="TAH"/>
              <w:rPr>
                <w:lang w:eastAsia="ko-KR"/>
              </w:rPr>
            </w:pPr>
            <w:r w:rsidRPr="006F06C2">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4B304446" w14:textId="77777777" w:rsidR="002E496C" w:rsidRPr="006F06C2" w:rsidRDefault="002E496C" w:rsidP="00B17A42">
            <w:pPr>
              <w:pStyle w:val="TAH"/>
              <w:rPr>
                <w:lang w:eastAsia="ko-KR"/>
              </w:rPr>
            </w:pPr>
            <w:r w:rsidRPr="006F06C2">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15B80966" w14:textId="77777777" w:rsidR="002E496C" w:rsidRPr="006F06C2" w:rsidRDefault="002E496C" w:rsidP="00B17A42">
            <w:pPr>
              <w:pStyle w:val="TAH"/>
              <w:rPr>
                <w:lang w:eastAsia="ko-KR"/>
              </w:rPr>
            </w:pPr>
            <w:r w:rsidRPr="006F06C2">
              <w:rPr>
                <w:lang w:eastAsia="ko-KR"/>
              </w:rPr>
              <w:t>Comment</w:t>
            </w:r>
          </w:p>
        </w:tc>
        <w:tc>
          <w:tcPr>
            <w:tcW w:w="1133" w:type="dxa"/>
            <w:tcBorders>
              <w:top w:val="single" w:sz="4" w:space="0" w:color="auto"/>
              <w:left w:val="single" w:sz="4" w:space="0" w:color="auto"/>
              <w:bottom w:val="single" w:sz="4" w:space="0" w:color="auto"/>
            </w:tcBorders>
          </w:tcPr>
          <w:p w14:paraId="504D4AF9" w14:textId="77777777" w:rsidR="002E496C" w:rsidRPr="006F06C2" w:rsidRDefault="002E496C" w:rsidP="00B17A42">
            <w:pPr>
              <w:pStyle w:val="TAH"/>
              <w:rPr>
                <w:lang w:eastAsia="ko-KR"/>
              </w:rPr>
            </w:pPr>
            <w:r w:rsidRPr="006F06C2">
              <w:rPr>
                <w:lang w:eastAsia="ko-KR"/>
              </w:rPr>
              <w:t>Condition</w:t>
            </w:r>
          </w:p>
        </w:tc>
      </w:tr>
      <w:tr w:rsidR="002E496C" w:rsidRPr="006F06C2" w14:paraId="487B81FD" w14:textId="77777777" w:rsidTr="00B17A42">
        <w:tc>
          <w:tcPr>
            <w:tcW w:w="4535" w:type="dxa"/>
            <w:tcBorders>
              <w:top w:val="single" w:sz="4" w:space="0" w:color="auto"/>
              <w:bottom w:val="single" w:sz="4" w:space="0" w:color="auto"/>
              <w:right w:val="single" w:sz="4" w:space="0" w:color="auto"/>
            </w:tcBorders>
          </w:tcPr>
          <w:p w14:paraId="3EFE86E1" w14:textId="77777777" w:rsidR="002E496C" w:rsidRPr="006F06C2" w:rsidRDefault="002E496C" w:rsidP="00B17A42">
            <w:pPr>
              <w:pStyle w:val="TAL"/>
            </w:pPr>
            <w:r w:rsidRPr="006F06C2">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45893CCE"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CEE8739"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25C66E20" w14:textId="77777777" w:rsidR="002E496C" w:rsidRPr="006F06C2" w:rsidRDefault="002E496C" w:rsidP="00B17A42">
            <w:pPr>
              <w:pStyle w:val="TAL"/>
            </w:pPr>
          </w:p>
        </w:tc>
      </w:tr>
      <w:tr w:rsidR="002E496C" w:rsidRPr="006F06C2" w14:paraId="780769FB" w14:textId="77777777" w:rsidTr="00B17A42">
        <w:tc>
          <w:tcPr>
            <w:tcW w:w="4535" w:type="dxa"/>
            <w:tcBorders>
              <w:top w:val="single" w:sz="4" w:space="0" w:color="auto"/>
              <w:bottom w:val="single" w:sz="4" w:space="0" w:color="auto"/>
              <w:right w:val="single" w:sz="4" w:space="0" w:color="auto"/>
            </w:tcBorders>
          </w:tcPr>
          <w:p w14:paraId="4536A1E0" w14:textId="77777777" w:rsidR="002E496C" w:rsidRPr="006F06C2" w:rsidRDefault="002E496C" w:rsidP="00B17A42">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BECD57B"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7C6B7FC"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0D8D1265" w14:textId="77777777" w:rsidR="002E496C" w:rsidRPr="006F06C2" w:rsidRDefault="002E496C" w:rsidP="00B17A42">
            <w:pPr>
              <w:pStyle w:val="TAL"/>
            </w:pPr>
          </w:p>
        </w:tc>
      </w:tr>
      <w:tr w:rsidR="002E496C" w:rsidRPr="006F06C2" w14:paraId="3EAA1DC3" w14:textId="77777777" w:rsidTr="00B17A42">
        <w:tc>
          <w:tcPr>
            <w:tcW w:w="4535" w:type="dxa"/>
            <w:tcBorders>
              <w:top w:val="single" w:sz="4" w:space="0" w:color="auto"/>
              <w:bottom w:val="single" w:sz="4" w:space="0" w:color="auto"/>
              <w:right w:val="single" w:sz="4" w:space="0" w:color="auto"/>
            </w:tcBorders>
          </w:tcPr>
          <w:p w14:paraId="4F79B25A" w14:textId="77777777" w:rsidR="002E496C" w:rsidRPr="006F06C2" w:rsidRDefault="002E496C" w:rsidP="00B17A42">
            <w:pPr>
              <w:pStyle w:val="TAL"/>
            </w:pPr>
            <w:r w:rsidRPr="006F06C2">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ABBFD64"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8F49EDF"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0B7FBE09" w14:textId="77777777" w:rsidR="002E496C" w:rsidRPr="006F06C2" w:rsidRDefault="002E496C" w:rsidP="00B17A42">
            <w:pPr>
              <w:pStyle w:val="TAL"/>
            </w:pPr>
          </w:p>
        </w:tc>
      </w:tr>
      <w:tr w:rsidR="002E496C" w:rsidRPr="006F06C2" w14:paraId="161DFF14" w14:textId="77777777" w:rsidTr="00B17A42">
        <w:tc>
          <w:tcPr>
            <w:tcW w:w="4535" w:type="dxa"/>
            <w:tcBorders>
              <w:top w:val="single" w:sz="4" w:space="0" w:color="auto"/>
              <w:bottom w:val="single" w:sz="4" w:space="0" w:color="auto"/>
              <w:right w:val="single" w:sz="4" w:space="0" w:color="auto"/>
            </w:tcBorders>
          </w:tcPr>
          <w:p w14:paraId="1F44880D" w14:textId="77777777" w:rsidR="002E496C" w:rsidRPr="006F06C2" w:rsidRDefault="002E496C" w:rsidP="00B17A42">
            <w:pPr>
              <w:pStyle w:val="TAL"/>
            </w:pPr>
            <w:r w:rsidRPr="006F06C2">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232415C5"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A63DF23"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247420E0" w14:textId="77777777" w:rsidR="002E496C" w:rsidRPr="006F06C2" w:rsidRDefault="002E496C" w:rsidP="00B17A42">
            <w:pPr>
              <w:pStyle w:val="TAL"/>
            </w:pPr>
          </w:p>
        </w:tc>
      </w:tr>
      <w:tr w:rsidR="002E496C" w:rsidRPr="006F06C2" w14:paraId="2D146428" w14:textId="77777777" w:rsidTr="00B17A42">
        <w:tc>
          <w:tcPr>
            <w:tcW w:w="4535" w:type="dxa"/>
            <w:tcBorders>
              <w:top w:val="single" w:sz="4" w:space="0" w:color="auto"/>
              <w:bottom w:val="single" w:sz="4" w:space="0" w:color="auto"/>
              <w:right w:val="single" w:sz="4" w:space="0" w:color="auto"/>
            </w:tcBorders>
          </w:tcPr>
          <w:p w14:paraId="17CF639B" w14:textId="77777777" w:rsidR="002E496C" w:rsidRPr="006F06C2" w:rsidRDefault="002E496C" w:rsidP="00B17A42">
            <w:pPr>
              <w:pStyle w:val="TAL"/>
            </w:pPr>
            <w:r w:rsidRPr="006F06C2">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0A2CF3C6"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990AAD3"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3DF64DD3" w14:textId="77777777" w:rsidR="002E496C" w:rsidRPr="006F06C2" w:rsidRDefault="002E496C" w:rsidP="00B17A42">
            <w:pPr>
              <w:pStyle w:val="TAL"/>
            </w:pPr>
          </w:p>
        </w:tc>
      </w:tr>
      <w:tr w:rsidR="002E496C" w:rsidRPr="006F06C2" w14:paraId="6A9D819A" w14:textId="77777777" w:rsidTr="00B17A42">
        <w:tc>
          <w:tcPr>
            <w:tcW w:w="4535" w:type="dxa"/>
            <w:tcBorders>
              <w:top w:val="single" w:sz="4" w:space="0" w:color="auto"/>
              <w:bottom w:val="single" w:sz="4" w:space="0" w:color="auto"/>
              <w:right w:val="single" w:sz="4" w:space="0" w:color="auto"/>
            </w:tcBorders>
          </w:tcPr>
          <w:p w14:paraId="02531778" w14:textId="77777777" w:rsidR="002E496C" w:rsidRPr="006F06C2" w:rsidRDefault="002E496C" w:rsidP="00B17A42">
            <w:pPr>
              <w:pStyle w:val="TAL"/>
            </w:pPr>
            <w:r w:rsidRPr="006F06C2">
              <w:t xml:space="preserve">          measId</w:t>
            </w:r>
          </w:p>
        </w:tc>
        <w:tc>
          <w:tcPr>
            <w:tcW w:w="2267" w:type="dxa"/>
            <w:tcBorders>
              <w:top w:val="single" w:sz="4" w:space="0" w:color="auto"/>
              <w:left w:val="single" w:sz="4" w:space="0" w:color="auto"/>
              <w:bottom w:val="single" w:sz="4" w:space="0" w:color="auto"/>
              <w:right w:val="single" w:sz="4" w:space="0" w:color="auto"/>
            </w:tcBorders>
          </w:tcPr>
          <w:p w14:paraId="48B80E44" w14:textId="77777777" w:rsidR="002E496C" w:rsidRPr="006F06C2" w:rsidRDefault="002E496C" w:rsidP="00B17A4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58081EF8"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4A98FFE3" w14:textId="77777777" w:rsidR="002E496C" w:rsidRPr="006F06C2" w:rsidRDefault="002E496C" w:rsidP="00B17A42">
            <w:pPr>
              <w:pStyle w:val="TAL"/>
            </w:pPr>
          </w:p>
        </w:tc>
      </w:tr>
      <w:tr w:rsidR="002837EA" w:rsidRPr="006F06C2" w14:paraId="0EBEFDD8" w14:textId="77777777" w:rsidTr="002F46B4">
        <w:tc>
          <w:tcPr>
            <w:tcW w:w="4535" w:type="dxa"/>
            <w:tcBorders>
              <w:top w:val="single" w:sz="4" w:space="0" w:color="auto"/>
              <w:bottom w:val="single" w:sz="4" w:space="0" w:color="auto"/>
              <w:right w:val="single" w:sz="4" w:space="0" w:color="auto"/>
            </w:tcBorders>
          </w:tcPr>
          <w:p w14:paraId="3781DE7E" w14:textId="77777777" w:rsidR="002837EA" w:rsidRPr="006F06C2" w:rsidRDefault="002837EA" w:rsidP="00D9244F">
            <w:pPr>
              <w:pStyle w:val="TAL"/>
            </w:pPr>
            <w:r w:rsidRPr="006F06C2">
              <w:t xml:space="preserve">          </w:t>
            </w:r>
            <w:r w:rsidRPr="006F06C2">
              <w:rPr>
                <w:lang w:eastAsia="en-US"/>
              </w:rPr>
              <w:t xml:space="preserve">measResultServingMOList </w:t>
            </w:r>
            <w:r w:rsidRPr="006F06C2">
              <w:rPr>
                <w:snapToGrid w:val="0"/>
                <w:lang w:eastAsia="en-US"/>
              </w:rPr>
              <w:t>SEQUENCE</w:t>
            </w:r>
            <w:r w:rsidRPr="006F06C2">
              <w:rPr>
                <w:lang w:eastAsia="en-US"/>
              </w:rPr>
              <w:t xml:space="preserve"> </w:t>
            </w:r>
            <w:r w:rsidRPr="006F06C2">
              <w:rPr>
                <w:snapToGrid w:val="0"/>
                <w:lang w:eastAsia="en-US"/>
              </w:rPr>
              <w:t>(SIZE (1..</w:t>
            </w:r>
            <w:r w:rsidRPr="006F06C2">
              <w:rPr>
                <w:lang w:eastAsia="en-US"/>
              </w:rPr>
              <w:t xml:space="preserve"> maxNrofServingCells</w:t>
            </w:r>
            <w:r w:rsidRPr="006F06C2">
              <w:rPr>
                <w:snapToGrid w:val="0"/>
                <w:lang w:eastAsia="en-US"/>
              </w:rPr>
              <w:t xml:space="preserve">)) OF </w:t>
            </w:r>
            <w:r w:rsidR="00D9244F" w:rsidRPr="006F06C2">
              <w:t>MeasResultServMO</w:t>
            </w:r>
            <w:r w:rsidRPr="006F06C2">
              <w:rPr>
                <w:snapToGrid w:val="0"/>
                <w:lang w:eastAsia="en-US"/>
              </w:rPr>
              <w:t xml:space="preserv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C4150AF" w14:textId="77777777" w:rsidR="002837EA" w:rsidRPr="006F06C2" w:rsidRDefault="002837EA" w:rsidP="002F46B4">
            <w:pPr>
              <w:pStyle w:val="TAL"/>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40C0F2EF"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45349EDA" w14:textId="77777777" w:rsidR="002837EA" w:rsidRPr="006F06C2" w:rsidRDefault="002837EA" w:rsidP="002F46B4">
            <w:pPr>
              <w:pStyle w:val="TAL"/>
            </w:pPr>
          </w:p>
        </w:tc>
      </w:tr>
      <w:tr w:rsidR="00D9244F" w:rsidRPr="006F06C2" w14:paraId="3E17C1DB" w14:textId="77777777" w:rsidTr="002F46B4">
        <w:tc>
          <w:tcPr>
            <w:tcW w:w="4535" w:type="dxa"/>
            <w:tcBorders>
              <w:top w:val="single" w:sz="4" w:space="0" w:color="auto"/>
              <w:bottom w:val="single" w:sz="4" w:space="0" w:color="auto"/>
              <w:right w:val="single" w:sz="4" w:space="0" w:color="auto"/>
            </w:tcBorders>
          </w:tcPr>
          <w:p w14:paraId="501D097B" w14:textId="77777777" w:rsidR="00D9244F" w:rsidRPr="006F06C2" w:rsidRDefault="00D9244F" w:rsidP="00D9244F">
            <w:pPr>
              <w:pStyle w:val="TAL"/>
            </w:pPr>
            <w:r w:rsidRPr="006F06C2">
              <w:t xml:space="preserve">            MeasResultServMO[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5018E80" w14:textId="77777777" w:rsidR="00D9244F" w:rsidRPr="006F06C2" w:rsidRDefault="00D9244F" w:rsidP="00D9244F">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27C47DAC" w14:textId="77777777" w:rsidR="00D9244F" w:rsidRPr="006F06C2" w:rsidRDefault="00D9244F" w:rsidP="00D9244F">
            <w:pPr>
              <w:pStyle w:val="TAL"/>
            </w:pPr>
            <w:r w:rsidRPr="006F06C2">
              <w:t>entry 1</w:t>
            </w:r>
          </w:p>
        </w:tc>
        <w:tc>
          <w:tcPr>
            <w:tcW w:w="1133" w:type="dxa"/>
            <w:tcBorders>
              <w:top w:val="single" w:sz="4" w:space="0" w:color="auto"/>
              <w:left w:val="single" w:sz="4" w:space="0" w:color="auto"/>
              <w:bottom w:val="single" w:sz="4" w:space="0" w:color="auto"/>
            </w:tcBorders>
          </w:tcPr>
          <w:p w14:paraId="3815F9AA" w14:textId="77777777" w:rsidR="00D9244F" w:rsidRPr="006F06C2" w:rsidRDefault="00D9244F" w:rsidP="00D9244F">
            <w:pPr>
              <w:pStyle w:val="TAL"/>
            </w:pPr>
          </w:p>
        </w:tc>
      </w:tr>
      <w:tr w:rsidR="00D9244F" w:rsidRPr="006F06C2" w14:paraId="0DBB8126" w14:textId="77777777" w:rsidTr="002F46B4">
        <w:tc>
          <w:tcPr>
            <w:tcW w:w="4535" w:type="dxa"/>
            <w:tcBorders>
              <w:top w:val="single" w:sz="4" w:space="0" w:color="auto"/>
              <w:bottom w:val="single" w:sz="4" w:space="0" w:color="auto"/>
              <w:right w:val="single" w:sz="4" w:space="0" w:color="auto"/>
            </w:tcBorders>
          </w:tcPr>
          <w:p w14:paraId="3074B2E5" w14:textId="77777777" w:rsidR="00D9244F" w:rsidRPr="006F06C2" w:rsidRDefault="00D9244F" w:rsidP="00D9244F">
            <w:pPr>
              <w:pStyle w:val="TAL"/>
            </w:pPr>
            <w:r w:rsidRPr="006F06C2">
              <w:t xml:space="preserve">              servCellId</w:t>
            </w:r>
          </w:p>
        </w:tc>
        <w:tc>
          <w:tcPr>
            <w:tcW w:w="2267" w:type="dxa"/>
            <w:tcBorders>
              <w:top w:val="single" w:sz="4" w:space="0" w:color="auto"/>
              <w:left w:val="single" w:sz="4" w:space="0" w:color="auto"/>
              <w:bottom w:val="single" w:sz="4" w:space="0" w:color="auto"/>
              <w:right w:val="single" w:sz="4" w:space="0" w:color="auto"/>
            </w:tcBorders>
          </w:tcPr>
          <w:p w14:paraId="07FFC7D9" w14:textId="77777777" w:rsidR="00D9244F" w:rsidRPr="006F06C2" w:rsidRDefault="00D9244F" w:rsidP="00D9244F">
            <w:pPr>
              <w:pStyle w:val="TAL"/>
            </w:pPr>
            <w:r w:rsidRPr="006F06C2">
              <w:rPr>
                <w:szCs w:val="18"/>
              </w:rPr>
              <w:t>ServCellIndex – Cell1</w:t>
            </w:r>
          </w:p>
        </w:tc>
        <w:tc>
          <w:tcPr>
            <w:tcW w:w="1700" w:type="dxa"/>
            <w:tcBorders>
              <w:top w:val="single" w:sz="4" w:space="0" w:color="auto"/>
              <w:left w:val="single" w:sz="4" w:space="0" w:color="auto"/>
              <w:bottom w:val="single" w:sz="4" w:space="0" w:color="auto"/>
              <w:right w:val="single" w:sz="4" w:space="0" w:color="auto"/>
            </w:tcBorders>
          </w:tcPr>
          <w:p w14:paraId="7AA27C56"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4688EB66" w14:textId="77777777" w:rsidR="00D9244F" w:rsidRPr="006F06C2" w:rsidRDefault="00D9244F" w:rsidP="00D9244F">
            <w:pPr>
              <w:pStyle w:val="TAL"/>
            </w:pPr>
          </w:p>
        </w:tc>
      </w:tr>
      <w:tr w:rsidR="00D9244F" w:rsidRPr="006F06C2" w14:paraId="50452ED6" w14:textId="77777777" w:rsidTr="00B17A42">
        <w:tc>
          <w:tcPr>
            <w:tcW w:w="4535" w:type="dxa"/>
            <w:tcBorders>
              <w:top w:val="single" w:sz="4" w:space="0" w:color="auto"/>
              <w:bottom w:val="single" w:sz="4" w:space="0" w:color="auto"/>
              <w:right w:val="single" w:sz="4" w:space="0" w:color="auto"/>
            </w:tcBorders>
          </w:tcPr>
          <w:p w14:paraId="6D564127" w14:textId="77777777" w:rsidR="00D9244F" w:rsidRPr="006F06C2" w:rsidRDefault="00D9244F" w:rsidP="00D9244F">
            <w:pPr>
              <w:pStyle w:val="TAL"/>
            </w:pPr>
            <w:r w:rsidRPr="006F06C2">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210E77C5"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3158B1F" w14:textId="77777777" w:rsidR="00D9244F" w:rsidRPr="006F06C2" w:rsidRDefault="00D9244F" w:rsidP="00D9244F">
            <w:pPr>
              <w:pStyle w:val="TAL"/>
            </w:pPr>
            <w:r w:rsidRPr="006F06C2">
              <w:t>Report Cell 1</w:t>
            </w:r>
          </w:p>
        </w:tc>
        <w:tc>
          <w:tcPr>
            <w:tcW w:w="1133" w:type="dxa"/>
            <w:tcBorders>
              <w:top w:val="single" w:sz="4" w:space="0" w:color="auto"/>
              <w:left w:val="single" w:sz="4" w:space="0" w:color="auto"/>
              <w:bottom w:val="single" w:sz="4" w:space="0" w:color="auto"/>
            </w:tcBorders>
          </w:tcPr>
          <w:p w14:paraId="2C86F3D6" w14:textId="77777777" w:rsidR="00D9244F" w:rsidRPr="006F06C2" w:rsidRDefault="00D9244F" w:rsidP="00D9244F">
            <w:pPr>
              <w:pStyle w:val="TAL"/>
            </w:pPr>
          </w:p>
        </w:tc>
      </w:tr>
      <w:tr w:rsidR="00D9244F" w:rsidRPr="006F06C2" w14:paraId="10DE23B4" w14:textId="77777777" w:rsidTr="002F46B4">
        <w:tc>
          <w:tcPr>
            <w:tcW w:w="4535" w:type="dxa"/>
            <w:tcBorders>
              <w:top w:val="single" w:sz="4" w:space="0" w:color="auto"/>
              <w:bottom w:val="single" w:sz="4" w:space="0" w:color="auto"/>
              <w:right w:val="single" w:sz="4" w:space="0" w:color="auto"/>
            </w:tcBorders>
          </w:tcPr>
          <w:p w14:paraId="09229645" w14:textId="77777777" w:rsidR="00D9244F" w:rsidRPr="006F06C2" w:rsidRDefault="00D9244F" w:rsidP="00D9244F">
            <w:pPr>
              <w:pStyle w:val="TAL"/>
            </w:pPr>
            <w:r w:rsidRPr="006F06C2">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0EEB9655" w14:textId="77777777" w:rsidR="00D9244F" w:rsidRPr="006F06C2" w:rsidRDefault="00D9244F" w:rsidP="00D9244F">
            <w:pPr>
              <w:pStyle w:val="TAL"/>
            </w:pPr>
            <w:r w:rsidRPr="006F06C2">
              <w:t>physicalCellIdentity-Cell1</w:t>
            </w:r>
          </w:p>
        </w:tc>
        <w:tc>
          <w:tcPr>
            <w:tcW w:w="1700" w:type="dxa"/>
            <w:tcBorders>
              <w:top w:val="single" w:sz="4" w:space="0" w:color="auto"/>
              <w:left w:val="single" w:sz="4" w:space="0" w:color="auto"/>
              <w:bottom w:val="single" w:sz="4" w:space="0" w:color="auto"/>
              <w:right w:val="single" w:sz="4" w:space="0" w:color="auto"/>
            </w:tcBorders>
          </w:tcPr>
          <w:p w14:paraId="7EF2F65E"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49E27CE4" w14:textId="77777777" w:rsidR="00D9244F" w:rsidRPr="006F06C2" w:rsidRDefault="00D9244F" w:rsidP="00D9244F">
            <w:pPr>
              <w:pStyle w:val="TAL"/>
            </w:pPr>
          </w:p>
        </w:tc>
      </w:tr>
      <w:tr w:rsidR="00D9244F" w:rsidRPr="006F06C2" w14:paraId="23DF598D" w14:textId="77777777" w:rsidTr="002F46B4">
        <w:tc>
          <w:tcPr>
            <w:tcW w:w="4535" w:type="dxa"/>
            <w:tcBorders>
              <w:top w:val="single" w:sz="4" w:space="0" w:color="auto"/>
              <w:bottom w:val="single" w:sz="4" w:space="0" w:color="auto"/>
              <w:right w:val="single" w:sz="4" w:space="0" w:color="auto"/>
            </w:tcBorders>
          </w:tcPr>
          <w:p w14:paraId="350C60F2" w14:textId="77777777" w:rsidR="00D9244F" w:rsidRPr="006F06C2" w:rsidRDefault="00D9244F" w:rsidP="00D9244F">
            <w:pPr>
              <w:pStyle w:val="TAL"/>
            </w:pPr>
            <w:r w:rsidRPr="006F06C2">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36EFF25D"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2E31BA72"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44CA6707" w14:textId="77777777" w:rsidR="00D9244F" w:rsidRPr="006F06C2" w:rsidRDefault="00D9244F" w:rsidP="00D9244F">
            <w:pPr>
              <w:pStyle w:val="TAL"/>
            </w:pPr>
          </w:p>
        </w:tc>
      </w:tr>
      <w:tr w:rsidR="00D9244F" w:rsidRPr="006F06C2" w14:paraId="1907A168" w14:textId="77777777" w:rsidTr="002F46B4">
        <w:tc>
          <w:tcPr>
            <w:tcW w:w="4535" w:type="dxa"/>
            <w:tcBorders>
              <w:top w:val="single" w:sz="4" w:space="0" w:color="auto"/>
              <w:bottom w:val="single" w:sz="4" w:space="0" w:color="auto"/>
              <w:right w:val="single" w:sz="4" w:space="0" w:color="auto"/>
            </w:tcBorders>
          </w:tcPr>
          <w:p w14:paraId="4A7B402D" w14:textId="77777777" w:rsidR="00D9244F" w:rsidRPr="006F06C2" w:rsidRDefault="00D9244F" w:rsidP="00D9244F">
            <w:pPr>
              <w:pStyle w:val="TAL"/>
            </w:pPr>
            <w:r w:rsidRPr="006F06C2">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7559E2E6"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462889E"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231FE101" w14:textId="77777777" w:rsidR="00D9244F" w:rsidRPr="006F06C2" w:rsidRDefault="00D9244F" w:rsidP="00D9244F">
            <w:pPr>
              <w:pStyle w:val="TAL"/>
            </w:pPr>
          </w:p>
        </w:tc>
      </w:tr>
      <w:tr w:rsidR="00D9244F" w:rsidRPr="006F06C2" w14:paraId="199D57DC" w14:textId="77777777" w:rsidTr="002F46B4">
        <w:tc>
          <w:tcPr>
            <w:tcW w:w="4535" w:type="dxa"/>
            <w:tcBorders>
              <w:top w:val="single" w:sz="4" w:space="0" w:color="auto"/>
              <w:bottom w:val="single" w:sz="4" w:space="0" w:color="auto"/>
              <w:right w:val="single" w:sz="4" w:space="0" w:color="auto"/>
            </w:tcBorders>
          </w:tcPr>
          <w:p w14:paraId="54C7D58B" w14:textId="77777777" w:rsidR="00D9244F" w:rsidRPr="006F06C2" w:rsidRDefault="00D9244F" w:rsidP="00D9244F">
            <w:pPr>
              <w:pStyle w:val="TAL"/>
            </w:pPr>
            <w:r w:rsidRPr="006F06C2">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11580945"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9685263"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322D9441" w14:textId="77777777" w:rsidR="00D9244F" w:rsidRPr="006F06C2" w:rsidRDefault="00D9244F" w:rsidP="00D9244F">
            <w:pPr>
              <w:pStyle w:val="TAL"/>
            </w:pPr>
          </w:p>
        </w:tc>
      </w:tr>
      <w:tr w:rsidR="00D9244F" w:rsidRPr="006F06C2" w14:paraId="2CDE43F6" w14:textId="77777777" w:rsidTr="00B17A42">
        <w:tc>
          <w:tcPr>
            <w:tcW w:w="4535" w:type="dxa"/>
            <w:tcBorders>
              <w:top w:val="single" w:sz="4" w:space="0" w:color="auto"/>
              <w:bottom w:val="single" w:sz="4" w:space="0" w:color="auto"/>
              <w:right w:val="single" w:sz="4" w:space="0" w:color="auto"/>
            </w:tcBorders>
          </w:tcPr>
          <w:p w14:paraId="44404905" w14:textId="77777777" w:rsidR="00D9244F" w:rsidRPr="006F06C2" w:rsidRDefault="00D9244F" w:rsidP="00D9244F">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Pr>
          <w:p w14:paraId="713E2433"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77FF9B21"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23EF42B1" w14:textId="77777777" w:rsidR="00D9244F" w:rsidRPr="006F06C2" w:rsidRDefault="00D9244F" w:rsidP="00D9244F">
            <w:pPr>
              <w:pStyle w:val="TAL"/>
            </w:pPr>
          </w:p>
        </w:tc>
      </w:tr>
      <w:tr w:rsidR="00D9244F" w:rsidRPr="006F06C2" w14:paraId="63A27C06" w14:textId="77777777" w:rsidTr="00B17A42">
        <w:tc>
          <w:tcPr>
            <w:tcW w:w="4535" w:type="dxa"/>
            <w:tcBorders>
              <w:top w:val="single" w:sz="4" w:space="0" w:color="auto"/>
              <w:bottom w:val="single" w:sz="4" w:space="0" w:color="auto"/>
              <w:right w:val="single" w:sz="4" w:space="0" w:color="auto"/>
            </w:tcBorders>
          </w:tcPr>
          <w:p w14:paraId="65E20F07" w14:textId="77777777" w:rsidR="00D9244F" w:rsidRPr="006F06C2" w:rsidRDefault="00D9244F" w:rsidP="00D9244F">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Pr>
          <w:p w14:paraId="2C677781"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1860624A"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4A75CDE" w14:textId="77777777" w:rsidR="00D9244F" w:rsidRPr="006F06C2" w:rsidRDefault="00D9244F" w:rsidP="00D9244F">
            <w:pPr>
              <w:pStyle w:val="TAL"/>
              <w:rPr>
                <w:lang w:eastAsia="ko-KR"/>
              </w:rPr>
            </w:pPr>
          </w:p>
        </w:tc>
      </w:tr>
      <w:tr w:rsidR="00D9244F" w:rsidRPr="006F06C2" w14:paraId="416785C9" w14:textId="77777777" w:rsidTr="00005800">
        <w:tc>
          <w:tcPr>
            <w:tcW w:w="4535" w:type="dxa"/>
            <w:tcBorders>
              <w:top w:val="single" w:sz="4" w:space="0" w:color="auto"/>
              <w:bottom w:val="nil"/>
              <w:right w:val="single" w:sz="4" w:space="0" w:color="auto"/>
            </w:tcBorders>
          </w:tcPr>
          <w:p w14:paraId="6B7CE80A" w14:textId="77777777" w:rsidR="00D9244F" w:rsidRPr="006F06C2" w:rsidRDefault="00D9244F" w:rsidP="00D9244F">
            <w:pPr>
              <w:pStyle w:val="TAL"/>
              <w:tabs>
                <w:tab w:val="left" w:pos="975"/>
              </w:tabs>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Pr>
          <w:p w14:paraId="31DEBD1F"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490A20E8"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49D4B89" w14:textId="77777777" w:rsidR="00D9244F" w:rsidRPr="006F06C2" w:rsidRDefault="00D9244F" w:rsidP="00D9244F">
            <w:pPr>
              <w:pStyle w:val="TAL"/>
              <w:rPr>
                <w:lang w:eastAsia="ko-KR"/>
              </w:rPr>
            </w:pPr>
            <w:r w:rsidRPr="006F06C2">
              <w:rPr>
                <w:lang w:eastAsia="ko-KR"/>
              </w:rPr>
              <w:t>pc_ss_SINR_Meas</w:t>
            </w:r>
          </w:p>
        </w:tc>
      </w:tr>
      <w:tr w:rsidR="00D9244F" w:rsidRPr="006F06C2" w14:paraId="0B44A4ED" w14:textId="77777777" w:rsidTr="00005800">
        <w:tc>
          <w:tcPr>
            <w:tcW w:w="4535" w:type="dxa"/>
            <w:tcBorders>
              <w:top w:val="nil"/>
              <w:bottom w:val="single" w:sz="4" w:space="0" w:color="auto"/>
              <w:right w:val="single" w:sz="4" w:space="0" w:color="auto"/>
            </w:tcBorders>
          </w:tcPr>
          <w:p w14:paraId="3B8440A5" w14:textId="77777777" w:rsidR="00D9244F" w:rsidRPr="006F06C2"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BB0BE80" w14:textId="77777777" w:rsidR="00D9244F" w:rsidRPr="006F06C2" w:rsidRDefault="00D9244F" w:rsidP="00D9244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689160F"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42003F4" w14:textId="77777777" w:rsidR="00D9244F" w:rsidRPr="006F06C2" w:rsidRDefault="00D9244F" w:rsidP="00D9244F">
            <w:pPr>
              <w:pStyle w:val="TAL"/>
              <w:rPr>
                <w:lang w:eastAsia="ko-KR"/>
              </w:rPr>
            </w:pPr>
          </w:p>
        </w:tc>
      </w:tr>
      <w:tr w:rsidR="00D9244F" w:rsidRPr="006F06C2" w14:paraId="1C69C6A0" w14:textId="77777777" w:rsidTr="00B17A42">
        <w:tc>
          <w:tcPr>
            <w:tcW w:w="4535" w:type="dxa"/>
            <w:tcBorders>
              <w:top w:val="single" w:sz="4" w:space="0" w:color="auto"/>
              <w:bottom w:val="single" w:sz="4" w:space="0" w:color="auto"/>
              <w:right w:val="single" w:sz="4" w:space="0" w:color="auto"/>
            </w:tcBorders>
          </w:tcPr>
          <w:p w14:paraId="6377C02F"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414ABBC"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80D0AEA"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7686EA7" w14:textId="77777777" w:rsidR="00D9244F" w:rsidRPr="006F06C2" w:rsidRDefault="00D9244F" w:rsidP="00D9244F">
            <w:pPr>
              <w:pStyle w:val="TAL"/>
              <w:rPr>
                <w:lang w:eastAsia="ko-KR"/>
              </w:rPr>
            </w:pPr>
          </w:p>
        </w:tc>
      </w:tr>
      <w:tr w:rsidR="00D9244F" w:rsidRPr="006F06C2" w14:paraId="3E8B9B31" w14:textId="77777777" w:rsidTr="002F46B4">
        <w:tc>
          <w:tcPr>
            <w:tcW w:w="4535" w:type="dxa"/>
            <w:tcBorders>
              <w:top w:val="single" w:sz="4" w:space="0" w:color="auto"/>
              <w:bottom w:val="single" w:sz="4" w:space="0" w:color="auto"/>
              <w:right w:val="single" w:sz="4" w:space="0" w:color="auto"/>
            </w:tcBorders>
          </w:tcPr>
          <w:p w14:paraId="20F5A651"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AFA4221"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DC79127"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C18629B" w14:textId="77777777" w:rsidR="00D9244F" w:rsidRPr="006F06C2" w:rsidRDefault="00D9244F" w:rsidP="00D9244F">
            <w:pPr>
              <w:pStyle w:val="TAL"/>
              <w:rPr>
                <w:lang w:eastAsia="ko-KR"/>
              </w:rPr>
            </w:pPr>
          </w:p>
        </w:tc>
      </w:tr>
      <w:tr w:rsidR="00D9244F" w:rsidRPr="006F06C2" w14:paraId="4F53F6DB" w14:textId="77777777" w:rsidTr="002F46B4">
        <w:tc>
          <w:tcPr>
            <w:tcW w:w="4535" w:type="dxa"/>
            <w:tcBorders>
              <w:top w:val="single" w:sz="4" w:space="0" w:color="auto"/>
              <w:bottom w:val="single" w:sz="4" w:space="0" w:color="auto"/>
              <w:right w:val="single" w:sz="4" w:space="0" w:color="auto"/>
            </w:tcBorders>
          </w:tcPr>
          <w:p w14:paraId="0CCD7A33"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1D5B05F"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DDC0F0B"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E39ED5E" w14:textId="77777777" w:rsidR="00D9244F" w:rsidRPr="006F06C2" w:rsidRDefault="00D9244F" w:rsidP="00D9244F">
            <w:pPr>
              <w:pStyle w:val="TAL"/>
              <w:rPr>
                <w:lang w:eastAsia="ko-KR"/>
              </w:rPr>
            </w:pPr>
          </w:p>
        </w:tc>
      </w:tr>
      <w:tr w:rsidR="00D9244F" w:rsidRPr="006F06C2" w14:paraId="6D0CD3DE" w14:textId="77777777" w:rsidTr="002F46B4">
        <w:tc>
          <w:tcPr>
            <w:tcW w:w="4535" w:type="dxa"/>
            <w:tcBorders>
              <w:top w:val="single" w:sz="4" w:space="0" w:color="auto"/>
              <w:bottom w:val="single" w:sz="4" w:space="0" w:color="auto"/>
              <w:right w:val="single" w:sz="4" w:space="0" w:color="auto"/>
            </w:tcBorders>
          </w:tcPr>
          <w:p w14:paraId="633202E1"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0A54AFB"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03A3F79"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5A1D8F4" w14:textId="77777777" w:rsidR="00D9244F" w:rsidRPr="006F06C2" w:rsidRDefault="00D9244F" w:rsidP="00D9244F">
            <w:pPr>
              <w:pStyle w:val="TAL"/>
              <w:rPr>
                <w:lang w:eastAsia="ko-KR"/>
              </w:rPr>
            </w:pPr>
          </w:p>
        </w:tc>
      </w:tr>
      <w:tr w:rsidR="00D9244F" w:rsidRPr="006F06C2" w14:paraId="509D4E66" w14:textId="77777777" w:rsidTr="002F46B4">
        <w:tc>
          <w:tcPr>
            <w:tcW w:w="4535" w:type="dxa"/>
            <w:tcBorders>
              <w:top w:val="single" w:sz="4" w:space="0" w:color="auto"/>
              <w:bottom w:val="single" w:sz="4" w:space="0" w:color="auto"/>
              <w:right w:val="single" w:sz="4" w:space="0" w:color="auto"/>
            </w:tcBorders>
          </w:tcPr>
          <w:p w14:paraId="2028D394"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94985D8"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4A08855"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D9B0F0D" w14:textId="77777777" w:rsidR="00D9244F" w:rsidRPr="006F06C2" w:rsidRDefault="00D9244F" w:rsidP="00D9244F">
            <w:pPr>
              <w:pStyle w:val="TAL"/>
              <w:rPr>
                <w:lang w:eastAsia="ko-KR"/>
              </w:rPr>
            </w:pPr>
          </w:p>
        </w:tc>
      </w:tr>
      <w:tr w:rsidR="00D9244F" w:rsidRPr="006F06C2" w14:paraId="3C954CDE" w14:textId="77777777" w:rsidTr="00F2163A">
        <w:tc>
          <w:tcPr>
            <w:tcW w:w="4535" w:type="dxa"/>
            <w:tcBorders>
              <w:top w:val="single" w:sz="4" w:space="0" w:color="auto"/>
              <w:bottom w:val="single" w:sz="4" w:space="0" w:color="auto"/>
              <w:right w:val="single" w:sz="4" w:space="0" w:color="auto"/>
            </w:tcBorders>
          </w:tcPr>
          <w:p w14:paraId="3DD56F61" w14:textId="77777777" w:rsidR="00D9244F" w:rsidRPr="006F06C2" w:rsidRDefault="00D9244F" w:rsidP="00F2163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01EAB4A" w14:textId="77777777" w:rsidR="00D9244F" w:rsidRPr="006F06C2"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39E018F" w14:textId="77777777" w:rsidR="00D9244F" w:rsidRPr="006F06C2"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FAEB653" w14:textId="77777777" w:rsidR="00D9244F" w:rsidRPr="006F06C2" w:rsidRDefault="00D9244F" w:rsidP="00F2163A">
            <w:pPr>
              <w:pStyle w:val="TAL"/>
              <w:rPr>
                <w:lang w:eastAsia="ko-KR"/>
              </w:rPr>
            </w:pPr>
          </w:p>
        </w:tc>
      </w:tr>
      <w:tr w:rsidR="00D9244F" w:rsidRPr="006F06C2" w14:paraId="78152705" w14:textId="77777777" w:rsidTr="00B17A42">
        <w:tc>
          <w:tcPr>
            <w:tcW w:w="4535" w:type="dxa"/>
            <w:tcBorders>
              <w:top w:val="single" w:sz="4" w:space="0" w:color="auto"/>
              <w:bottom w:val="single" w:sz="4" w:space="0" w:color="auto"/>
              <w:right w:val="single" w:sz="4" w:space="0" w:color="auto"/>
            </w:tcBorders>
          </w:tcPr>
          <w:p w14:paraId="46B2BBC3" w14:textId="77777777" w:rsidR="00D9244F" w:rsidRPr="006F06C2" w:rsidRDefault="00D9244F" w:rsidP="00D9244F">
            <w:pPr>
              <w:pStyle w:val="TAL"/>
            </w:pPr>
            <w:r w:rsidRPr="006F06C2">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51D9FCE2"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2C74A29"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274DB7E" w14:textId="77777777" w:rsidR="00D9244F" w:rsidRPr="006F06C2" w:rsidRDefault="00D9244F" w:rsidP="00D9244F">
            <w:pPr>
              <w:pStyle w:val="TAL"/>
              <w:rPr>
                <w:lang w:eastAsia="ko-KR"/>
              </w:rPr>
            </w:pPr>
          </w:p>
        </w:tc>
      </w:tr>
      <w:tr w:rsidR="00D9244F" w:rsidRPr="006F06C2" w14:paraId="6D273FBC" w14:textId="77777777" w:rsidTr="00B17A42">
        <w:tc>
          <w:tcPr>
            <w:tcW w:w="4535" w:type="dxa"/>
            <w:tcBorders>
              <w:top w:val="single" w:sz="4" w:space="0" w:color="auto"/>
              <w:bottom w:val="single" w:sz="4" w:space="0" w:color="auto"/>
              <w:right w:val="single" w:sz="4" w:space="0" w:color="auto"/>
            </w:tcBorders>
          </w:tcPr>
          <w:p w14:paraId="5E86D823" w14:textId="77777777" w:rsidR="00D9244F" w:rsidRPr="006F06C2" w:rsidRDefault="00D9244F" w:rsidP="00D9244F">
            <w:pPr>
              <w:pStyle w:val="TAL"/>
            </w:pPr>
            <w:r w:rsidRPr="006F06C2">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Pr>
          <w:p w14:paraId="761E9126" w14:textId="77777777" w:rsidR="00D9244F" w:rsidRPr="006F06C2" w:rsidRDefault="00D9244F" w:rsidP="00D9244F">
            <w:pPr>
              <w:pStyle w:val="TAL"/>
              <w:rPr>
                <w:lang w:eastAsia="ko-KR"/>
              </w:rPr>
            </w:pPr>
            <w:r w:rsidRPr="006F06C2">
              <w:rPr>
                <w:lang w:eastAsia="ko-KR"/>
              </w:rPr>
              <w:t>1 entry</w:t>
            </w:r>
          </w:p>
        </w:tc>
        <w:tc>
          <w:tcPr>
            <w:tcW w:w="1700" w:type="dxa"/>
            <w:tcBorders>
              <w:top w:val="single" w:sz="4" w:space="0" w:color="auto"/>
              <w:left w:val="single" w:sz="4" w:space="0" w:color="auto"/>
              <w:bottom w:val="single" w:sz="4" w:space="0" w:color="auto"/>
              <w:right w:val="single" w:sz="4" w:space="0" w:color="auto"/>
            </w:tcBorders>
          </w:tcPr>
          <w:p w14:paraId="0DB3683A" w14:textId="77777777" w:rsidR="00D9244F" w:rsidRPr="006F06C2" w:rsidRDefault="00D9244F" w:rsidP="00D9244F">
            <w:pPr>
              <w:pStyle w:val="TAL"/>
              <w:rPr>
                <w:lang w:eastAsia="ko-KR"/>
              </w:rPr>
            </w:pPr>
            <w:r w:rsidRPr="006F06C2">
              <w:rPr>
                <w:lang w:eastAsia="ko-KR"/>
              </w:rPr>
              <w:t>Report Cell 12</w:t>
            </w:r>
          </w:p>
        </w:tc>
        <w:tc>
          <w:tcPr>
            <w:tcW w:w="1133" w:type="dxa"/>
            <w:tcBorders>
              <w:top w:val="single" w:sz="4" w:space="0" w:color="auto"/>
              <w:left w:val="single" w:sz="4" w:space="0" w:color="auto"/>
              <w:bottom w:val="single" w:sz="4" w:space="0" w:color="auto"/>
            </w:tcBorders>
          </w:tcPr>
          <w:p w14:paraId="36B231A4" w14:textId="77777777" w:rsidR="00D9244F" w:rsidRPr="006F06C2" w:rsidRDefault="00D9244F" w:rsidP="00D9244F">
            <w:pPr>
              <w:pStyle w:val="TAL"/>
              <w:rPr>
                <w:lang w:eastAsia="ko-KR"/>
              </w:rPr>
            </w:pPr>
          </w:p>
        </w:tc>
      </w:tr>
      <w:tr w:rsidR="00D9244F" w:rsidRPr="006F06C2" w14:paraId="30F67CA0" w14:textId="77777777" w:rsidTr="00B17A42">
        <w:tc>
          <w:tcPr>
            <w:tcW w:w="4535" w:type="dxa"/>
            <w:tcBorders>
              <w:top w:val="single" w:sz="4" w:space="0" w:color="auto"/>
              <w:bottom w:val="single" w:sz="4" w:space="0" w:color="auto"/>
              <w:right w:val="single" w:sz="4" w:space="0" w:color="auto"/>
            </w:tcBorders>
          </w:tcPr>
          <w:p w14:paraId="15C5035D" w14:textId="77777777" w:rsidR="00D9244F" w:rsidRPr="006F06C2" w:rsidRDefault="00D9244F" w:rsidP="00D9244F">
            <w:pPr>
              <w:pStyle w:val="TAL"/>
            </w:pPr>
            <w:r w:rsidRPr="006F06C2">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421EC833"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1F315F5" w14:textId="77777777" w:rsidR="00D9244F" w:rsidRPr="006F06C2" w:rsidRDefault="00D9244F" w:rsidP="00D9244F">
            <w:pPr>
              <w:pStyle w:val="TAL"/>
              <w:rPr>
                <w:lang w:eastAsia="ko-KR"/>
              </w:rPr>
            </w:pPr>
            <w:r w:rsidRPr="006F06C2">
              <w:t>entry 1</w:t>
            </w:r>
          </w:p>
        </w:tc>
        <w:tc>
          <w:tcPr>
            <w:tcW w:w="1133" w:type="dxa"/>
            <w:tcBorders>
              <w:top w:val="single" w:sz="4" w:space="0" w:color="auto"/>
              <w:left w:val="single" w:sz="4" w:space="0" w:color="auto"/>
              <w:bottom w:val="single" w:sz="4" w:space="0" w:color="auto"/>
            </w:tcBorders>
          </w:tcPr>
          <w:p w14:paraId="559E3224" w14:textId="77777777" w:rsidR="00D9244F" w:rsidRPr="006F06C2" w:rsidRDefault="00D9244F" w:rsidP="00D9244F">
            <w:pPr>
              <w:pStyle w:val="TAL"/>
              <w:rPr>
                <w:lang w:eastAsia="ko-KR"/>
              </w:rPr>
            </w:pPr>
          </w:p>
        </w:tc>
      </w:tr>
      <w:tr w:rsidR="00D9244F" w:rsidRPr="006F06C2" w14:paraId="025066F6" w14:textId="77777777" w:rsidTr="00B17A42">
        <w:tc>
          <w:tcPr>
            <w:tcW w:w="4535" w:type="dxa"/>
            <w:tcBorders>
              <w:top w:val="single" w:sz="4" w:space="0" w:color="auto"/>
              <w:bottom w:val="single" w:sz="4" w:space="0" w:color="auto"/>
              <w:right w:val="single" w:sz="4" w:space="0" w:color="auto"/>
            </w:tcBorders>
          </w:tcPr>
          <w:p w14:paraId="7B17CF07" w14:textId="77777777" w:rsidR="00D9244F" w:rsidRPr="006F06C2" w:rsidRDefault="00D9244F" w:rsidP="00D9244F">
            <w:pPr>
              <w:pStyle w:val="TAL"/>
            </w:pPr>
            <w:r w:rsidRPr="006F06C2">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5B6E35A1" w14:textId="77777777" w:rsidR="00D9244F" w:rsidRPr="006F06C2" w:rsidRDefault="00D9244F" w:rsidP="00D9244F">
            <w:pPr>
              <w:pStyle w:val="TAL"/>
              <w:rPr>
                <w:lang w:eastAsia="ko-KR"/>
              </w:rPr>
            </w:pPr>
            <w:r w:rsidRPr="006F06C2">
              <w:t>physicalCellIdentity-Cell 12</w:t>
            </w:r>
          </w:p>
        </w:tc>
        <w:tc>
          <w:tcPr>
            <w:tcW w:w="1700" w:type="dxa"/>
            <w:tcBorders>
              <w:top w:val="single" w:sz="4" w:space="0" w:color="auto"/>
              <w:left w:val="single" w:sz="4" w:space="0" w:color="auto"/>
              <w:bottom w:val="single" w:sz="4" w:space="0" w:color="auto"/>
              <w:right w:val="single" w:sz="4" w:space="0" w:color="auto"/>
            </w:tcBorders>
          </w:tcPr>
          <w:p w14:paraId="2E0C4585"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7D3C59A" w14:textId="77777777" w:rsidR="00D9244F" w:rsidRPr="006F06C2" w:rsidRDefault="00D9244F" w:rsidP="00D9244F">
            <w:pPr>
              <w:pStyle w:val="TAL"/>
              <w:rPr>
                <w:lang w:eastAsia="ko-KR"/>
              </w:rPr>
            </w:pPr>
          </w:p>
        </w:tc>
      </w:tr>
      <w:tr w:rsidR="00D9244F" w:rsidRPr="006F06C2" w14:paraId="2404D146" w14:textId="77777777" w:rsidTr="00B17A42">
        <w:tc>
          <w:tcPr>
            <w:tcW w:w="4535" w:type="dxa"/>
            <w:tcBorders>
              <w:top w:val="single" w:sz="4" w:space="0" w:color="auto"/>
              <w:bottom w:val="single" w:sz="4" w:space="0" w:color="auto"/>
              <w:right w:val="single" w:sz="4" w:space="0" w:color="auto"/>
            </w:tcBorders>
          </w:tcPr>
          <w:p w14:paraId="618A9FD1" w14:textId="77777777" w:rsidR="00D9244F" w:rsidRPr="006F06C2" w:rsidRDefault="00D9244F" w:rsidP="00D9244F">
            <w:pPr>
              <w:pStyle w:val="TAL"/>
            </w:pPr>
            <w:r w:rsidRPr="006F06C2">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1E21F477"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AC340D"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455A0C0" w14:textId="77777777" w:rsidR="00D9244F" w:rsidRPr="006F06C2" w:rsidRDefault="00D9244F" w:rsidP="00D9244F">
            <w:pPr>
              <w:pStyle w:val="TAL"/>
              <w:rPr>
                <w:lang w:eastAsia="ko-KR"/>
              </w:rPr>
            </w:pPr>
          </w:p>
        </w:tc>
      </w:tr>
      <w:tr w:rsidR="00D9244F" w:rsidRPr="006F06C2" w14:paraId="005BE5B9" w14:textId="77777777" w:rsidTr="002F46B4">
        <w:tc>
          <w:tcPr>
            <w:tcW w:w="4535" w:type="dxa"/>
            <w:tcBorders>
              <w:top w:val="single" w:sz="4" w:space="0" w:color="auto"/>
              <w:bottom w:val="single" w:sz="4" w:space="0" w:color="auto"/>
              <w:right w:val="single" w:sz="4" w:space="0" w:color="auto"/>
            </w:tcBorders>
          </w:tcPr>
          <w:p w14:paraId="67DD3701" w14:textId="77777777" w:rsidR="00D9244F" w:rsidRPr="006F06C2" w:rsidRDefault="00D9244F" w:rsidP="00D9244F">
            <w:pPr>
              <w:pStyle w:val="TAL"/>
            </w:pPr>
            <w:r w:rsidRPr="006F06C2">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2C9413A1"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7C1E167"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73F1050E" w14:textId="77777777" w:rsidR="00D9244F" w:rsidRPr="006F06C2" w:rsidRDefault="00D9244F" w:rsidP="00D9244F">
            <w:pPr>
              <w:pStyle w:val="TAL"/>
            </w:pPr>
          </w:p>
        </w:tc>
      </w:tr>
      <w:tr w:rsidR="00D9244F" w:rsidRPr="006F06C2" w14:paraId="3C843BD6" w14:textId="77777777" w:rsidTr="002F46B4">
        <w:tc>
          <w:tcPr>
            <w:tcW w:w="4535" w:type="dxa"/>
            <w:tcBorders>
              <w:top w:val="single" w:sz="4" w:space="0" w:color="auto"/>
              <w:bottom w:val="single" w:sz="4" w:space="0" w:color="auto"/>
              <w:right w:val="single" w:sz="4" w:space="0" w:color="auto"/>
            </w:tcBorders>
          </w:tcPr>
          <w:p w14:paraId="60889297" w14:textId="77777777" w:rsidR="00D9244F" w:rsidRPr="006F06C2" w:rsidRDefault="00D9244F" w:rsidP="00D9244F">
            <w:pPr>
              <w:pStyle w:val="TAL"/>
            </w:pPr>
            <w:r w:rsidRPr="006F06C2">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726CA763"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D5E64D8"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394F9141" w14:textId="77777777" w:rsidR="00D9244F" w:rsidRPr="006F06C2" w:rsidRDefault="00D9244F" w:rsidP="00D9244F">
            <w:pPr>
              <w:pStyle w:val="TAL"/>
            </w:pPr>
          </w:p>
        </w:tc>
      </w:tr>
      <w:tr w:rsidR="00D9244F" w:rsidRPr="006F06C2" w14:paraId="7AFC7627" w14:textId="77777777" w:rsidTr="00B17A42">
        <w:tc>
          <w:tcPr>
            <w:tcW w:w="4535" w:type="dxa"/>
            <w:tcBorders>
              <w:top w:val="single" w:sz="4" w:space="0" w:color="auto"/>
              <w:bottom w:val="single" w:sz="4" w:space="0" w:color="auto"/>
              <w:right w:val="single" w:sz="4" w:space="0" w:color="auto"/>
            </w:tcBorders>
          </w:tcPr>
          <w:p w14:paraId="37F856B0" w14:textId="77777777" w:rsidR="00D9244F" w:rsidRPr="006F06C2" w:rsidRDefault="00D9244F" w:rsidP="00D9244F">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Pr>
          <w:p w14:paraId="4D225E86"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3A912A8C"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6E1A1DF7" w14:textId="77777777" w:rsidR="00D9244F" w:rsidRPr="006F06C2" w:rsidRDefault="00D9244F" w:rsidP="00D9244F">
            <w:pPr>
              <w:pStyle w:val="TAL"/>
            </w:pPr>
          </w:p>
        </w:tc>
      </w:tr>
      <w:tr w:rsidR="00D9244F" w:rsidRPr="006F06C2" w14:paraId="3A99A65B" w14:textId="77777777" w:rsidTr="00B17A42">
        <w:tc>
          <w:tcPr>
            <w:tcW w:w="4535" w:type="dxa"/>
            <w:tcBorders>
              <w:top w:val="single" w:sz="4" w:space="0" w:color="auto"/>
              <w:bottom w:val="single" w:sz="4" w:space="0" w:color="auto"/>
              <w:right w:val="single" w:sz="4" w:space="0" w:color="auto"/>
            </w:tcBorders>
          </w:tcPr>
          <w:p w14:paraId="424DA5E3" w14:textId="77777777" w:rsidR="00D9244F" w:rsidRPr="006F06C2" w:rsidRDefault="00D9244F" w:rsidP="00D9244F">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Pr>
          <w:p w14:paraId="37E1C8B6"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6BDDC063"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2A80BD" w14:textId="77777777" w:rsidR="00D9244F" w:rsidRPr="006F06C2" w:rsidRDefault="00D9244F" w:rsidP="00D9244F">
            <w:pPr>
              <w:pStyle w:val="TAL"/>
              <w:rPr>
                <w:lang w:eastAsia="ko-KR"/>
              </w:rPr>
            </w:pPr>
          </w:p>
        </w:tc>
      </w:tr>
      <w:tr w:rsidR="00D9244F" w:rsidRPr="006F06C2" w14:paraId="068D392E" w14:textId="77777777" w:rsidTr="00005800">
        <w:tc>
          <w:tcPr>
            <w:tcW w:w="4535" w:type="dxa"/>
            <w:tcBorders>
              <w:top w:val="single" w:sz="4" w:space="0" w:color="auto"/>
              <w:bottom w:val="nil"/>
              <w:right w:val="single" w:sz="4" w:space="0" w:color="auto"/>
            </w:tcBorders>
          </w:tcPr>
          <w:p w14:paraId="338FC6C7" w14:textId="77777777" w:rsidR="00D9244F" w:rsidRPr="006F06C2" w:rsidRDefault="00D9244F" w:rsidP="00D9244F">
            <w:pPr>
              <w:pStyle w:val="TAL"/>
              <w:tabs>
                <w:tab w:val="left" w:pos="975"/>
              </w:tabs>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Pr>
          <w:p w14:paraId="2DC99257"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28FFE97A"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CACA6F0" w14:textId="77777777" w:rsidR="00D9244F" w:rsidRPr="006F06C2" w:rsidRDefault="00D9244F" w:rsidP="00D9244F">
            <w:pPr>
              <w:pStyle w:val="TAL"/>
              <w:rPr>
                <w:lang w:eastAsia="ko-KR"/>
              </w:rPr>
            </w:pPr>
            <w:r w:rsidRPr="006F06C2">
              <w:rPr>
                <w:lang w:eastAsia="ko-KR"/>
              </w:rPr>
              <w:t>pc_ss_SINR_Meas</w:t>
            </w:r>
          </w:p>
        </w:tc>
      </w:tr>
      <w:tr w:rsidR="00D9244F" w:rsidRPr="006F06C2" w14:paraId="7E82DC9C" w14:textId="77777777" w:rsidTr="00005800">
        <w:tc>
          <w:tcPr>
            <w:tcW w:w="4535" w:type="dxa"/>
            <w:tcBorders>
              <w:top w:val="nil"/>
              <w:bottom w:val="single" w:sz="4" w:space="0" w:color="auto"/>
              <w:right w:val="single" w:sz="4" w:space="0" w:color="auto"/>
            </w:tcBorders>
          </w:tcPr>
          <w:p w14:paraId="72D75414" w14:textId="77777777" w:rsidR="00D9244F" w:rsidRPr="006F06C2"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49C17036" w14:textId="77777777" w:rsidR="00D9244F" w:rsidRPr="006F06C2" w:rsidRDefault="00D9244F" w:rsidP="00D9244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CFAA5A8"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6B1CFEF" w14:textId="77777777" w:rsidR="00D9244F" w:rsidRPr="006F06C2" w:rsidRDefault="00D9244F" w:rsidP="00D9244F">
            <w:pPr>
              <w:pStyle w:val="TAL"/>
              <w:rPr>
                <w:lang w:eastAsia="ko-KR"/>
              </w:rPr>
            </w:pPr>
          </w:p>
        </w:tc>
      </w:tr>
      <w:tr w:rsidR="00D9244F" w:rsidRPr="006F06C2" w14:paraId="6389A475" w14:textId="77777777" w:rsidTr="002F46B4">
        <w:tc>
          <w:tcPr>
            <w:tcW w:w="4535" w:type="dxa"/>
            <w:tcBorders>
              <w:top w:val="single" w:sz="4" w:space="0" w:color="auto"/>
              <w:bottom w:val="single" w:sz="4" w:space="0" w:color="auto"/>
              <w:right w:val="single" w:sz="4" w:space="0" w:color="auto"/>
            </w:tcBorders>
          </w:tcPr>
          <w:p w14:paraId="7D56563D" w14:textId="77777777" w:rsidR="00D9244F" w:rsidRPr="006F06C2" w:rsidRDefault="00D9244F" w:rsidP="00D9244F">
            <w:pPr>
              <w:pStyle w:val="TAL"/>
              <w:tabs>
                <w:tab w:val="left" w:pos="975"/>
              </w:tabs>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4374EE1"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8D9FD29"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DD1C545" w14:textId="77777777" w:rsidR="00D9244F" w:rsidRPr="006F06C2" w:rsidRDefault="00D9244F" w:rsidP="00D9244F">
            <w:pPr>
              <w:pStyle w:val="TAL"/>
              <w:rPr>
                <w:lang w:eastAsia="ko-KR"/>
              </w:rPr>
            </w:pPr>
          </w:p>
        </w:tc>
      </w:tr>
      <w:tr w:rsidR="00D9244F" w:rsidRPr="006F06C2" w14:paraId="3CFE228E" w14:textId="77777777" w:rsidTr="003F1FFB">
        <w:tc>
          <w:tcPr>
            <w:tcW w:w="4535" w:type="dxa"/>
            <w:tcBorders>
              <w:top w:val="single" w:sz="4" w:space="0" w:color="auto"/>
              <w:bottom w:val="single" w:sz="4" w:space="0" w:color="auto"/>
              <w:right w:val="single" w:sz="4" w:space="0" w:color="auto"/>
            </w:tcBorders>
          </w:tcPr>
          <w:p w14:paraId="327705C8" w14:textId="77777777" w:rsidR="00D9244F" w:rsidRPr="006F06C2" w:rsidRDefault="00D9244F" w:rsidP="00D9244F">
            <w:pPr>
              <w:pStyle w:val="TAL"/>
              <w:tabs>
                <w:tab w:val="left" w:pos="975"/>
              </w:tabs>
            </w:pPr>
            <w:r w:rsidRPr="006F06C2">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1B258501" w14:textId="77777777" w:rsidR="00D9244F" w:rsidRPr="006F06C2" w:rsidRDefault="00D9244F" w:rsidP="00D9244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96C2573"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E55517" w14:textId="77777777" w:rsidR="00D9244F" w:rsidRPr="006F06C2" w:rsidRDefault="00D9244F" w:rsidP="00D9244F">
            <w:pPr>
              <w:pStyle w:val="TAL"/>
              <w:rPr>
                <w:lang w:eastAsia="ko-KR"/>
              </w:rPr>
            </w:pPr>
          </w:p>
        </w:tc>
      </w:tr>
      <w:tr w:rsidR="00D9244F" w:rsidRPr="006F06C2" w14:paraId="2D65D179" w14:textId="77777777" w:rsidTr="002F46B4">
        <w:tc>
          <w:tcPr>
            <w:tcW w:w="4535" w:type="dxa"/>
            <w:tcBorders>
              <w:top w:val="single" w:sz="4" w:space="0" w:color="auto"/>
              <w:bottom w:val="single" w:sz="4" w:space="0" w:color="auto"/>
              <w:right w:val="single" w:sz="4" w:space="0" w:color="auto"/>
            </w:tcBorders>
          </w:tcPr>
          <w:p w14:paraId="7C807B32" w14:textId="77777777" w:rsidR="00D9244F" w:rsidRPr="006F06C2" w:rsidRDefault="00D9244F" w:rsidP="00D9244F">
            <w:pPr>
              <w:pStyle w:val="TAL"/>
              <w:tabs>
                <w:tab w:val="left" w:pos="975"/>
              </w:tabs>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80336A8"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5E54B0DB"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211BBFD" w14:textId="77777777" w:rsidR="00D9244F" w:rsidRPr="006F06C2" w:rsidRDefault="00D9244F" w:rsidP="00D9244F">
            <w:pPr>
              <w:pStyle w:val="TAL"/>
              <w:rPr>
                <w:lang w:eastAsia="ko-KR"/>
              </w:rPr>
            </w:pPr>
          </w:p>
        </w:tc>
      </w:tr>
      <w:tr w:rsidR="00D9244F" w:rsidRPr="006F06C2" w14:paraId="4CAF6FC4" w14:textId="77777777" w:rsidTr="003F1FFB">
        <w:tc>
          <w:tcPr>
            <w:tcW w:w="4535" w:type="dxa"/>
            <w:tcBorders>
              <w:top w:val="single" w:sz="4" w:space="0" w:color="auto"/>
              <w:bottom w:val="single" w:sz="4" w:space="0" w:color="auto"/>
              <w:right w:val="single" w:sz="4" w:space="0" w:color="auto"/>
            </w:tcBorders>
          </w:tcPr>
          <w:p w14:paraId="3621CC79" w14:textId="77777777" w:rsidR="00D9244F" w:rsidRPr="006F06C2" w:rsidRDefault="00D9244F" w:rsidP="00D9244F">
            <w:pPr>
              <w:pStyle w:val="TAL"/>
              <w:tabs>
                <w:tab w:val="left" w:pos="975"/>
              </w:tabs>
            </w:pPr>
            <w:r w:rsidRPr="006F06C2">
              <w:t xml:space="preserve">                  rsIndexResults</w:t>
            </w:r>
          </w:p>
        </w:tc>
        <w:tc>
          <w:tcPr>
            <w:tcW w:w="2267" w:type="dxa"/>
            <w:tcBorders>
              <w:top w:val="single" w:sz="4" w:space="0" w:color="auto"/>
              <w:left w:val="single" w:sz="4" w:space="0" w:color="auto"/>
              <w:bottom w:val="single" w:sz="4" w:space="0" w:color="auto"/>
              <w:right w:val="single" w:sz="4" w:space="0" w:color="auto"/>
            </w:tcBorders>
          </w:tcPr>
          <w:p w14:paraId="49AE1CAB" w14:textId="77777777" w:rsidR="00D9244F" w:rsidRPr="006F06C2" w:rsidRDefault="00D9244F" w:rsidP="00D9244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378E9660"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42BBAF0" w14:textId="77777777" w:rsidR="00D9244F" w:rsidRPr="006F06C2" w:rsidRDefault="00D9244F" w:rsidP="00D9244F">
            <w:pPr>
              <w:pStyle w:val="TAL"/>
              <w:rPr>
                <w:lang w:eastAsia="ko-KR"/>
              </w:rPr>
            </w:pPr>
          </w:p>
        </w:tc>
      </w:tr>
      <w:tr w:rsidR="00D9244F" w:rsidRPr="006F06C2" w14:paraId="5A76D83C" w14:textId="77777777" w:rsidTr="00B17A42">
        <w:tc>
          <w:tcPr>
            <w:tcW w:w="4535" w:type="dxa"/>
            <w:tcBorders>
              <w:top w:val="single" w:sz="4" w:space="0" w:color="auto"/>
              <w:bottom w:val="single" w:sz="4" w:space="0" w:color="auto"/>
              <w:right w:val="single" w:sz="4" w:space="0" w:color="auto"/>
            </w:tcBorders>
          </w:tcPr>
          <w:p w14:paraId="015F7F4F"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7A3A9A7"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CB04F19"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2D758CF" w14:textId="77777777" w:rsidR="00D9244F" w:rsidRPr="006F06C2" w:rsidRDefault="00D9244F" w:rsidP="00D9244F">
            <w:pPr>
              <w:pStyle w:val="TAL"/>
              <w:rPr>
                <w:lang w:eastAsia="ko-KR"/>
              </w:rPr>
            </w:pPr>
          </w:p>
        </w:tc>
      </w:tr>
      <w:tr w:rsidR="00D9244F" w:rsidRPr="006F06C2" w14:paraId="1C7C8FC5" w14:textId="77777777" w:rsidTr="003F1FFB">
        <w:tc>
          <w:tcPr>
            <w:tcW w:w="4535" w:type="dxa"/>
            <w:tcBorders>
              <w:top w:val="single" w:sz="4" w:space="0" w:color="auto"/>
              <w:bottom w:val="single" w:sz="4" w:space="0" w:color="auto"/>
              <w:right w:val="single" w:sz="4" w:space="0" w:color="auto"/>
            </w:tcBorders>
          </w:tcPr>
          <w:p w14:paraId="1C526A3D" w14:textId="77777777" w:rsidR="00D9244F" w:rsidRPr="006F06C2" w:rsidRDefault="00D9244F" w:rsidP="00D9244F">
            <w:pPr>
              <w:pStyle w:val="TAL"/>
            </w:pPr>
            <w:r w:rsidRPr="006F06C2">
              <w:t xml:space="preserve">                cgi-Info</w:t>
            </w:r>
          </w:p>
        </w:tc>
        <w:tc>
          <w:tcPr>
            <w:tcW w:w="2267" w:type="dxa"/>
            <w:tcBorders>
              <w:top w:val="single" w:sz="4" w:space="0" w:color="auto"/>
              <w:left w:val="single" w:sz="4" w:space="0" w:color="auto"/>
              <w:bottom w:val="single" w:sz="4" w:space="0" w:color="auto"/>
              <w:right w:val="single" w:sz="4" w:space="0" w:color="auto"/>
            </w:tcBorders>
          </w:tcPr>
          <w:p w14:paraId="20C263FA" w14:textId="77777777" w:rsidR="00D9244F" w:rsidRPr="006F06C2" w:rsidRDefault="00D9244F" w:rsidP="00D9244F">
            <w:pPr>
              <w:pStyle w:val="TAL"/>
              <w:rPr>
                <w:lang w:eastAsia="ko-KR"/>
              </w:rPr>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5C82420A"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C2C59C5" w14:textId="77777777" w:rsidR="00D9244F" w:rsidRPr="006F06C2" w:rsidRDefault="00D9244F" w:rsidP="00D9244F">
            <w:pPr>
              <w:pStyle w:val="TAL"/>
              <w:rPr>
                <w:lang w:eastAsia="ko-KR"/>
              </w:rPr>
            </w:pPr>
          </w:p>
        </w:tc>
      </w:tr>
      <w:tr w:rsidR="00D9244F" w:rsidRPr="006F06C2" w14:paraId="0CA58C0A" w14:textId="77777777" w:rsidTr="00F2163A">
        <w:tc>
          <w:tcPr>
            <w:tcW w:w="4535" w:type="dxa"/>
            <w:tcBorders>
              <w:top w:val="single" w:sz="4" w:space="0" w:color="auto"/>
              <w:bottom w:val="single" w:sz="4" w:space="0" w:color="auto"/>
              <w:right w:val="single" w:sz="4" w:space="0" w:color="auto"/>
            </w:tcBorders>
          </w:tcPr>
          <w:p w14:paraId="71A42AB1" w14:textId="77777777" w:rsidR="00D9244F" w:rsidRPr="006F06C2" w:rsidRDefault="00D9244F" w:rsidP="00F2163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206B5FF" w14:textId="77777777" w:rsidR="00D9244F" w:rsidRPr="006F06C2"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680CE7B" w14:textId="77777777" w:rsidR="00D9244F" w:rsidRPr="006F06C2"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667E0C2A" w14:textId="77777777" w:rsidR="00D9244F" w:rsidRPr="006F06C2" w:rsidRDefault="00D9244F" w:rsidP="00F2163A">
            <w:pPr>
              <w:pStyle w:val="TAL"/>
              <w:rPr>
                <w:lang w:eastAsia="ko-KR"/>
              </w:rPr>
            </w:pPr>
          </w:p>
        </w:tc>
      </w:tr>
      <w:tr w:rsidR="00D9244F" w:rsidRPr="006F06C2" w14:paraId="7FB2FD7C" w14:textId="77777777" w:rsidTr="00B17A42">
        <w:tc>
          <w:tcPr>
            <w:tcW w:w="4535" w:type="dxa"/>
            <w:tcBorders>
              <w:top w:val="single" w:sz="4" w:space="0" w:color="auto"/>
              <w:bottom w:val="single" w:sz="4" w:space="0" w:color="auto"/>
              <w:right w:val="single" w:sz="4" w:space="0" w:color="auto"/>
            </w:tcBorders>
          </w:tcPr>
          <w:p w14:paraId="45FA1ADF"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6E5C28B"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76506B1"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9BE96FB" w14:textId="77777777" w:rsidR="00D9244F" w:rsidRPr="006F06C2" w:rsidRDefault="00D9244F" w:rsidP="00D9244F">
            <w:pPr>
              <w:pStyle w:val="TAL"/>
              <w:rPr>
                <w:lang w:eastAsia="ko-KR"/>
              </w:rPr>
            </w:pPr>
          </w:p>
        </w:tc>
      </w:tr>
      <w:tr w:rsidR="00D9244F" w:rsidRPr="006F06C2" w14:paraId="0A7D0C32" w14:textId="77777777" w:rsidTr="00B17A42">
        <w:tc>
          <w:tcPr>
            <w:tcW w:w="4535" w:type="dxa"/>
            <w:tcBorders>
              <w:top w:val="single" w:sz="4" w:space="0" w:color="auto"/>
              <w:bottom w:val="single" w:sz="4" w:space="0" w:color="auto"/>
              <w:right w:val="single" w:sz="4" w:space="0" w:color="auto"/>
            </w:tcBorders>
          </w:tcPr>
          <w:p w14:paraId="10B38A3E"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2CB1A4E"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4BCFB80"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1093D2E" w14:textId="77777777" w:rsidR="00D9244F" w:rsidRPr="006F06C2" w:rsidRDefault="00D9244F" w:rsidP="00D9244F">
            <w:pPr>
              <w:pStyle w:val="TAL"/>
              <w:rPr>
                <w:lang w:eastAsia="ko-KR"/>
              </w:rPr>
            </w:pPr>
          </w:p>
        </w:tc>
      </w:tr>
      <w:tr w:rsidR="00D9244F" w:rsidRPr="006F06C2" w14:paraId="23C55F71" w14:textId="77777777" w:rsidTr="00B17A42">
        <w:tc>
          <w:tcPr>
            <w:tcW w:w="4535" w:type="dxa"/>
            <w:tcBorders>
              <w:top w:val="single" w:sz="4" w:space="0" w:color="auto"/>
              <w:bottom w:val="single" w:sz="4" w:space="0" w:color="auto"/>
              <w:right w:val="single" w:sz="4" w:space="0" w:color="auto"/>
            </w:tcBorders>
          </w:tcPr>
          <w:p w14:paraId="7A497EA7"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08CB81D"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1801CA8"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AD83712" w14:textId="77777777" w:rsidR="00D9244F" w:rsidRPr="006F06C2" w:rsidRDefault="00D9244F" w:rsidP="00D9244F">
            <w:pPr>
              <w:pStyle w:val="TAL"/>
              <w:rPr>
                <w:lang w:eastAsia="ko-KR"/>
              </w:rPr>
            </w:pPr>
          </w:p>
        </w:tc>
      </w:tr>
      <w:tr w:rsidR="00D9244F" w:rsidRPr="006F06C2" w14:paraId="72AA38AB" w14:textId="77777777" w:rsidTr="00B17A42">
        <w:tc>
          <w:tcPr>
            <w:tcW w:w="4535" w:type="dxa"/>
            <w:tcBorders>
              <w:top w:val="single" w:sz="4" w:space="0" w:color="auto"/>
              <w:bottom w:val="single" w:sz="4" w:space="0" w:color="auto"/>
              <w:right w:val="single" w:sz="4" w:space="0" w:color="auto"/>
            </w:tcBorders>
          </w:tcPr>
          <w:p w14:paraId="65EB4AD7"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EA2FD50"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DDCAC6C"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CF7437" w14:textId="77777777" w:rsidR="00D9244F" w:rsidRPr="006F06C2" w:rsidRDefault="00D9244F" w:rsidP="00D9244F">
            <w:pPr>
              <w:pStyle w:val="TAL"/>
              <w:rPr>
                <w:lang w:eastAsia="ko-KR"/>
              </w:rPr>
            </w:pPr>
          </w:p>
        </w:tc>
      </w:tr>
      <w:tr w:rsidR="00D9244F" w:rsidRPr="006F06C2" w14:paraId="22D8945A" w14:textId="77777777" w:rsidTr="00B17A42">
        <w:tc>
          <w:tcPr>
            <w:tcW w:w="4535" w:type="dxa"/>
            <w:tcBorders>
              <w:top w:val="single" w:sz="4" w:space="0" w:color="auto"/>
              <w:bottom w:val="single" w:sz="4" w:space="0" w:color="auto"/>
              <w:right w:val="single" w:sz="4" w:space="0" w:color="auto"/>
            </w:tcBorders>
          </w:tcPr>
          <w:p w14:paraId="074CFE65"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FC82F5A"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DCD4E30"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83D4DA5" w14:textId="77777777" w:rsidR="00D9244F" w:rsidRPr="006F06C2" w:rsidRDefault="00D9244F" w:rsidP="00D9244F">
            <w:pPr>
              <w:pStyle w:val="TAL"/>
              <w:rPr>
                <w:lang w:eastAsia="ko-KR"/>
              </w:rPr>
            </w:pPr>
          </w:p>
        </w:tc>
      </w:tr>
      <w:tr w:rsidR="00D9244F" w:rsidRPr="006F06C2" w14:paraId="2F818FB6" w14:textId="77777777" w:rsidTr="00B17A42">
        <w:tc>
          <w:tcPr>
            <w:tcW w:w="4535" w:type="dxa"/>
            <w:tcBorders>
              <w:top w:val="single" w:sz="4" w:space="0" w:color="auto"/>
              <w:bottom w:val="single" w:sz="4" w:space="0" w:color="auto"/>
              <w:right w:val="single" w:sz="4" w:space="0" w:color="auto"/>
            </w:tcBorders>
          </w:tcPr>
          <w:p w14:paraId="69BFF944" w14:textId="77777777" w:rsidR="00D9244F" w:rsidRPr="006F06C2" w:rsidRDefault="00D9244F" w:rsidP="00D9244F">
            <w:pPr>
              <w:pStyle w:val="TAL"/>
              <w:rPr>
                <w:lang w:eastAsia="ko-KR"/>
              </w:rPr>
            </w:pPr>
            <w:r w:rsidRPr="006F06C2">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04CA84DE"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857DFFC"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E38AE40" w14:textId="77777777" w:rsidR="00D9244F" w:rsidRPr="006F06C2" w:rsidRDefault="00D9244F" w:rsidP="00D9244F">
            <w:pPr>
              <w:pStyle w:val="TAL"/>
              <w:rPr>
                <w:lang w:eastAsia="ko-KR"/>
              </w:rPr>
            </w:pPr>
          </w:p>
        </w:tc>
      </w:tr>
      <w:tr w:rsidR="00D9244F" w:rsidRPr="006F06C2" w14:paraId="3B18FE7D" w14:textId="77777777" w:rsidTr="00B17A42">
        <w:tc>
          <w:tcPr>
            <w:tcW w:w="4535" w:type="dxa"/>
            <w:tcBorders>
              <w:top w:val="single" w:sz="4" w:space="0" w:color="auto"/>
              <w:bottom w:val="single" w:sz="4" w:space="0" w:color="auto"/>
              <w:right w:val="single" w:sz="4" w:space="0" w:color="auto"/>
            </w:tcBorders>
          </w:tcPr>
          <w:p w14:paraId="18731761" w14:textId="77777777" w:rsidR="00D9244F" w:rsidRPr="006F06C2" w:rsidRDefault="00D9244F" w:rsidP="00D9244F">
            <w:pPr>
              <w:pStyle w:val="TAL"/>
              <w:rPr>
                <w:lang w:eastAsia="ko-KR"/>
              </w:rPr>
            </w:pPr>
            <w:r w:rsidRPr="006F06C2">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1254AB0C"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532B7C9"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5C17E5A" w14:textId="77777777" w:rsidR="00D9244F" w:rsidRPr="006F06C2" w:rsidRDefault="00D9244F" w:rsidP="00D9244F">
            <w:pPr>
              <w:pStyle w:val="TAL"/>
              <w:rPr>
                <w:lang w:eastAsia="ko-KR"/>
              </w:rPr>
            </w:pPr>
          </w:p>
        </w:tc>
      </w:tr>
    </w:tbl>
    <w:p w14:paraId="48E7D94D" w14:textId="77777777" w:rsidR="002E496C" w:rsidRPr="006F06C2" w:rsidRDefault="002E496C" w:rsidP="002E496C"/>
    <w:p w14:paraId="01883B4A" w14:textId="77777777" w:rsidR="002E496C" w:rsidRPr="006F06C2" w:rsidRDefault="002E496C" w:rsidP="002E496C">
      <w:pPr>
        <w:pStyle w:val="TH"/>
      </w:pPr>
      <w:r w:rsidRPr="006F06C2">
        <w:t xml:space="preserve">Table </w:t>
      </w:r>
      <w:r w:rsidR="00D149BC" w:rsidRPr="006F06C2">
        <w:t>8.1.3.1.15A</w:t>
      </w:r>
      <w:r w:rsidRPr="006F06C2">
        <w:t xml:space="preserve">.3.3-7: </w:t>
      </w:r>
      <w:r w:rsidRPr="006F06C2">
        <w:rPr>
          <w:i/>
        </w:rPr>
        <w:t>MeasurementReport</w:t>
      </w:r>
      <w:r w:rsidRPr="006F06C2">
        <w:t xml:space="preserve"> (step 8Ab1, Table </w:t>
      </w:r>
      <w:r w:rsidR="00D149BC" w:rsidRPr="006F06C2">
        <w:t>8.1.3.1.15A</w:t>
      </w:r>
      <w:r w:rsidRPr="006F06C2">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6F06C2" w14:paraId="45FE5E94" w14:textId="77777777" w:rsidTr="00B17A42">
        <w:tc>
          <w:tcPr>
            <w:tcW w:w="9635" w:type="dxa"/>
            <w:gridSpan w:val="4"/>
            <w:tcBorders>
              <w:top w:val="single" w:sz="4" w:space="0" w:color="auto"/>
              <w:bottom w:val="single" w:sz="4" w:space="0" w:color="auto"/>
            </w:tcBorders>
          </w:tcPr>
          <w:p w14:paraId="625730F7" w14:textId="77777777" w:rsidR="002E496C" w:rsidRPr="006F06C2" w:rsidRDefault="002E496C" w:rsidP="00B17A42">
            <w:pPr>
              <w:pStyle w:val="TAL"/>
              <w:rPr>
                <w:lang w:eastAsia="ko-KR"/>
              </w:rPr>
            </w:pPr>
            <w:r w:rsidRPr="006F06C2">
              <w:t>Derivation</w:t>
            </w:r>
            <w:r w:rsidRPr="006F06C2">
              <w:rPr>
                <w:lang w:eastAsia="ko-KR"/>
              </w:rPr>
              <w:t xml:space="preserve"> Path: </w:t>
            </w:r>
            <w:r w:rsidR="005F5798" w:rsidRPr="006F06C2">
              <w:rPr>
                <w:lang w:eastAsia="ko-KR"/>
              </w:rPr>
              <w:t xml:space="preserve">TS </w:t>
            </w:r>
            <w:r w:rsidRPr="006F06C2">
              <w:rPr>
                <w:lang w:eastAsia="ko-KR"/>
              </w:rPr>
              <w:t>38.508</w:t>
            </w:r>
            <w:r w:rsidR="005F5798" w:rsidRPr="006F06C2">
              <w:rPr>
                <w:lang w:eastAsia="ko-KR"/>
              </w:rPr>
              <w:t>-1 [4]</w:t>
            </w:r>
            <w:r w:rsidRPr="006F06C2">
              <w:rPr>
                <w:lang w:eastAsia="ko-KR"/>
              </w:rPr>
              <w:t xml:space="preserve"> clause 4.6.1 table </w:t>
            </w:r>
            <w:r w:rsidR="005F5798" w:rsidRPr="006F06C2">
              <w:rPr>
                <w:lang w:eastAsia="ko-KR"/>
              </w:rPr>
              <w:t>4.6.1-5A</w:t>
            </w:r>
          </w:p>
        </w:tc>
      </w:tr>
      <w:tr w:rsidR="002E496C" w:rsidRPr="006F06C2" w14:paraId="5ECB0876" w14:textId="77777777" w:rsidTr="00B17A42">
        <w:tc>
          <w:tcPr>
            <w:tcW w:w="4535" w:type="dxa"/>
            <w:tcBorders>
              <w:top w:val="single" w:sz="4" w:space="0" w:color="auto"/>
              <w:bottom w:val="single" w:sz="4" w:space="0" w:color="auto"/>
              <w:right w:val="single" w:sz="4" w:space="0" w:color="auto"/>
            </w:tcBorders>
          </w:tcPr>
          <w:p w14:paraId="4A7F39D1" w14:textId="77777777" w:rsidR="002E496C" w:rsidRPr="006F06C2" w:rsidRDefault="002E496C" w:rsidP="00B17A42">
            <w:pPr>
              <w:pStyle w:val="TAH"/>
              <w:rPr>
                <w:lang w:eastAsia="ko-KR"/>
              </w:rPr>
            </w:pPr>
            <w:r w:rsidRPr="006F06C2">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0DD9EFE7" w14:textId="77777777" w:rsidR="002E496C" w:rsidRPr="006F06C2" w:rsidRDefault="002E496C" w:rsidP="00B17A42">
            <w:pPr>
              <w:pStyle w:val="TAH"/>
              <w:rPr>
                <w:lang w:eastAsia="ko-KR"/>
              </w:rPr>
            </w:pPr>
            <w:r w:rsidRPr="006F06C2">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7CD536BF" w14:textId="77777777" w:rsidR="002E496C" w:rsidRPr="006F06C2" w:rsidRDefault="002E496C" w:rsidP="00B17A42">
            <w:pPr>
              <w:pStyle w:val="TAH"/>
              <w:rPr>
                <w:lang w:eastAsia="ko-KR"/>
              </w:rPr>
            </w:pPr>
            <w:r w:rsidRPr="006F06C2">
              <w:rPr>
                <w:lang w:eastAsia="ko-KR"/>
              </w:rPr>
              <w:t>Comment</w:t>
            </w:r>
          </w:p>
        </w:tc>
        <w:tc>
          <w:tcPr>
            <w:tcW w:w="1133" w:type="dxa"/>
            <w:tcBorders>
              <w:top w:val="single" w:sz="4" w:space="0" w:color="auto"/>
              <w:left w:val="single" w:sz="4" w:space="0" w:color="auto"/>
              <w:bottom w:val="single" w:sz="4" w:space="0" w:color="auto"/>
            </w:tcBorders>
          </w:tcPr>
          <w:p w14:paraId="1AA248AE" w14:textId="77777777" w:rsidR="002E496C" w:rsidRPr="006F06C2" w:rsidRDefault="002E496C" w:rsidP="00B17A42">
            <w:pPr>
              <w:pStyle w:val="TAH"/>
              <w:rPr>
                <w:lang w:eastAsia="ko-KR"/>
              </w:rPr>
            </w:pPr>
            <w:r w:rsidRPr="006F06C2">
              <w:rPr>
                <w:lang w:eastAsia="ko-KR"/>
              </w:rPr>
              <w:t>Condition</w:t>
            </w:r>
          </w:p>
        </w:tc>
      </w:tr>
      <w:tr w:rsidR="002E496C" w:rsidRPr="006F06C2" w14:paraId="5B8E15C2" w14:textId="77777777" w:rsidTr="00B17A42">
        <w:tc>
          <w:tcPr>
            <w:tcW w:w="4535" w:type="dxa"/>
            <w:tcBorders>
              <w:top w:val="single" w:sz="4" w:space="0" w:color="auto"/>
              <w:bottom w:val="single" w:sz="4" w:space="0" w:color="auto"/>
              <w:right w:val="single" w:sz="4" w:space="0" w:color="auto"/>
            </w:tcBorders>
          </w:tcPr>
          <w:p w14:paraId="2E107B1F" w14:textId="77777777" w:rsidR="002E496C" w:rsidRPr="006F06C2" w:rsidRDefault="002E496C" w:rsidP="00B17A42">
            <w:pPr>
              <w:pStyle w:val="TAL"/>
            </w:pPr>
            <w:r w:rsidRPr="006F06C2">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49502F73"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4392ACB"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402B6352" w14:textId="77777777" w:rsidR="002E496C" w:rsidRPr="006F06C2" w:rsidRDefault="002E496C" w:rsidP="00B17A42">
            <w:pPr>
              <w:pStyle w:val="TAL"/>
            </w:pPr>
          </w:p>
        </w:tc>
      </w:tr>
      <w:tr w:rsidR="002E496C" w:rsidRPr="006F06C2" w14:paraId="13EFDB24" w14:textId="77777777" w:rsidTr="00B17A42">
        <w:tc>
          <w:tcPr>
            <w:tcW w:w="4535" w:type="dxa"/>
            <w:tcBorders>
              <w:top w:val="single" w:sz="4" w:space="0" w:color="auto"/>
              <w:bottom w:val="single" w:sz="4" w:space="0" w:color="auto"/>
              <w:right w:val="single" w:sz="4" w:space="0" w:color="auto"/>
            </w:tcBorders>
          </w:tcPr>
          <w:p w14:paraId="74E58C90" w14:textId="77777777" w:rsidR="002E496C" w:rsidRPr="006F06C2" w:rsidRDefault="002E496C" w:rsidP="00B17A42">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54E6F65"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4D142B90"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19D82428" w14:textId="77777777" w:rsidR="002E496C" w:rsidRPr="006F06C2" w:rsidRDefault="002E496C" w:rsidP="00B17A42">
            <w:pPr>
              <w:pStyle w:val="TAL"/>
            </w:pPr>
          </w:p>
        </w:tc>
      </w:tr>
      <w:tr w:rsidR="002E496C" w:rsidRPr="006F06C2" w14:paraId="2E07DA84" w14:textId="77777777" w:rsidTr="00B17A42">
        <w:tc>
          <w:tcPr>
            <w:tcW w:w="4535" w:type="dxa"/>
            <w:tcBorders>
              <w:top w:val="single" w:sz="4" w:space="0" w:color="auto"/>
              <w:bottom w:val="single" w:sz="4" w:space="0" w:color="auto"/>
              <w:right w:val="single" w:sz="4" w:space="0" w:color="auto"/>
            </w:tcBorders>
          </w:tcPr>
          <w:p w14:paraId="73B6A7ED" w14:textId="77777777" w:rsidR="002E496C" w:rsidRPr="006F06C2" w:rsidRDefault="002E496C" w:rsidP="00B17A42">
            <w:pPr>
              <w:pStyle w:val="TAL"/>
            </w:pPr>
            <w:r w:rsidRPr="006F06C2">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155239D"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A4402E4"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1E2FE243" w14:textId="77777777" w:rsidR="002E496C" w:rsidRPr="006F06C2" w:rsidRDefault="002E496C" w:rsidP="00B17A42">
            <w:pPr>
              <w:pStyle w:val="TAL"/>
            </w:pPr>
          </w:p>
        </w:tc>
      </w:tr>
      <w:tr w:rsidR="002E496C" w:rsidRPr="006F06C2" w14:paraId="1AD21005" w14:textId="77777777" w:rsidTr="00B17A42">
        <w:tc>
          <w:tcPr>
            <w:tcW w:w="4535" w:type="dxa"/>
            <w:tcBorders>
              <w:top w:val="single" w:sz="4" w:space="0" w:color="auto"/>
              <w:bottom w:val="single" w:sz="4" w:space="0" w:color="auto"/>
              <w:right w:val="single" w:sz="4" w:space="0" w:color="auto"/>
            </w:tcBorders>
          </w:tcPr>
          <w:p w14:paraId="7E56B9F0" w14:textId="77777777" w:rsidR="002E496C" w:rsidRPr="006F06C2" w:rsidRDefault="002E496C" w:rsidP="00B17A42">
            <w:pPr>
              <w:pStyle w:val="TAL"/>
            </w:pPr>
            <w:r w:rsidRPr="006F06C2">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60283109"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0EE0210"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45D1C07B" w14:textId="77777777" w:rsidR="002E496C" w:rsidRPr="006F06C2" w:rsidRDefault="002E496C" w:rsidP="00B17A42">
            <w:pPr>
              <w:pStyle w:val="TAL"/>
            </w:pPr>
          </w:p>
        </w:tc>
      </w:tr>
      <w:tr w:rsidR="002E496C" w:rsidRPr="006F06C2" w14:paraId="7F371B28" w14:textId="77777777" w:rsidTr="00B17A42">
        <w:tc>
          <w:tcPr>
            <w:tcW w:w="4535" w:type="dxa"/>
            <w:tcBorders>
              <w:top w:val="single" w:sz="4" w:space="0" w:color="auto"/>
              <w:bottom w:val="single" w:sz="4" w:space="0" w:color="auto"/>
              <w:right w:val="single" w:sz="4" w:space="0" w:color="auto"/>
            </w:tcBorders>
          </w:tcPr>
          <w:p w14:paraId="07BD4CE3" w14:textId="77777777" w:rsidR="002E496C" w:rsidRPr="006F06C2" w:rsidRDefault="002E496C" w:rsidP="00B17A42">
            <w:pPr>
              <w:pStyle w:val="TAL"/>
            </w:pPr>
            <w:r w:rsidRPr="006F06C2">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043B555E"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346B3C3"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7A6B3E04" w14:textId="77777777" w:rsidR="002E496C" w:rsidRPr="006F06C2" w:rsidRDefault="002E496C" w:rsidP="00B17A42">
            <w:pPr>
              <w:pStyle w:val="TAL"/>
            </w:pPr>
          </w:p>
        </w:tc>
      </w:tr>
      <w:tr w:rsidR="002E496C" w:rsidRPr="006F06C2" w14:paraId="5EDA04ED" w14:textId="77777777" w:rsidTr="00B17A42">
        <w:tc>
          <w:tcPr>
            <w:tcW w:w="4535" w:type="dxa"/>
            <w:tcBorders>
              <w:top w:val="single" w:sz="4" w:space="0" w:color="auto"/>
              <w:bottom w:val="single" w:sz="4" w:space="0" w:color="auto"/>
              <w:right w:val="single" w:sz="4" w:space="0" w:color="auto"/>
            </w:tcBorders>
          </w:tcPr>
          <w:p w14:paraId="0019C98B" w14:textId="77777777" w:rsidR="002E496C" w:rsidRPr="006F06C2" w:rsidRDefault="002E496C" w:rsidP="00B17A42">
            <w:pPr>
              <w:pStyle w:val="TAL"/>
            </w:pPr>
            <w:r w:rsidRPr="006F06C2">
              <w:t xml:space="preserve">          measId</w:t>
            </w:r>
          </w:p>
        </w:tc>
        <w:tc>
          <w:tcPr>
            <w:tcW w:w="2267" w:type="dxa"/>
            <w:tcBorders>
              <w:top w:val="single" w:sz="4" w:space="0" w:color="auto"/>
              <w:left w:val="single" w:sz="4" w:space="0" w:color="auto"/>
              <w:bottom w:val="single" w:sz="4" w:space="0" w:color="auto"/>
              <w:right w:val="single" w:sz="4" w:space="0" w:color="auto"/>
            </w:tcBorders>
          </w:tcPr>
          <w:p w14:paraId="78557E48" w14:textId="77777777" w:rsidR="002E496C" w:rsidRPr="006F06C2" w:rsidRDefault="002E496C" w:rsidP="00B17A4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02DA977B"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16F20C99" w14:textId="77777777" w:rsidR="002E496C" w:rsidRPr="006F06C2" w:rsidRDefault="002E496C" w:rsidP="00B17A42">
            <w:pPr>
              <w:pStyle w:val="TAL"/>
            </w:pPr>
          </w:p>
        </w:tc>
      </w:tr>
      <w:tr w:rsidR="002837EA" w:rsidRPr="006F06C2" w14:paraId="254E613E" w14:textId="77777777" w:rsidTr="002F46B4">
        <w:tc>
          <w:tcPr>
            <w:tcW w:w="4535" w:type="dxa"/>
            <w:tcBorders>
              <w:top w:val="single" w:sz="4" w:space="0" w:color="auto"/>
              <w:bottom w:val="single" w:sz="4" w:space="0" w:color="auto"/>
              <w:right w:val="single" w:sz="4" w:space="0" w:color="auto"/>
            </w:tcBorders>
          </w:tcPr>
          <w:p w14:paraId="6CFBE38B" w14:textId="77777777" w:rsidR="002837EA" w:rsidRPr="006F06C2" w:rsidRDefault="002837EA" w:rsidP="00D9244F">
            <w:pPr>
              <w:pStyle w:val="TAL"/>
            </w:pPr>
            <w:r w:rsidRPr="006F06C2">
              <w:t xml:space="preserve">          </w:t>
            </w:r>
            <w:r w:rsidRPr="006F06C2">
              <w:rPr>
                <w:lang w:eastAsia="en-US"/>
              </w:rPr>
              <w:t xml:space="preserve">measResultServingMOList </w:t>
            </w:r>
            <w:r w:rsidRPr="006F06C2">
              <w:rPr>
                <w:snapToGrid w:val="0"/>
                <w:lang w:eastAsia="en-US"/>
              </w:rPr>
              <w:t>SEQUENCE</w:t>
            </w:r>
            <w:r w:rsidRPr="006F06C2">
              <w:rPr>
                <w:lang w:eastAsia="en-US"/>
              </w:rPr>
              <w:t xml:space="preserve"> </w:t>
            </w:r>
            <w:r w:rsidRPr="006F06C2">
              <w:rPr>
                <w:snapToGrid w:val="0"/>
                <w:lang w:eastAsia="en-US"/>
              </w:rPr>
              <w:t>(SIZE (1..</w:t>
            </w:r>
            <w:r w:rsidRPr="006F06C2">
              <w:rPr>
                <w:lang w:eastAsia="en-US"/>
              </w:rPr>
              <w:t xml:space="preserve"> maxNrofServingCells</w:t>
            </w:r>
            <w:r w:rsidRPr="006F06C2">
              <w:rPr>
                <w:snapToGrid w:val="0"/>
                <w:lang w:eastAsia="en-US"/>
              </w:rPr>
              <w:t xml:space="preserve">)) OF </w:t>
            </w:r>
            <w:r w:rsidR="00D9244F" w:rsidRPr="006F06C2">
              <w:t>MeasResultServMO</w:t>
            </w:r>
            <w:r w:rsidRPr="006F06C2">
              <w:rPr>
                <w:snapToGrid w:val="0"/>
                <w:lang w:eastAsia="en-US"/>
              </w:rPr>
              <w:t xml:space="preserv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6553778" w14:textId="77777777" w:rsidR="002837EA" w:rsidRPr="006F06C2" w:rsidRDefault="002837EA" w:rsidP="002F46B4">
            <w:pPr>
              <w:pStyle w:val="TAL"/>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5E3DC6B1"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02FC54D0" w14:textId="77777777" w:rsidR="002837EA" w:rsidRPr="006F06C2" w:rsidRDefault="002837EA" w:rsidP="002F46B4">
            <w:pPr>
              <w:pStyle w:val="TAL"/>
            </w:pPr>
          </w:p>
        </w:tc>
      </w:tr>
      <w:tr w:rsidR="00D9244F" w:rsidRPr="006F06C2" w14:paraId="7D62E5C1" w14:textId="77777777" w:rsidTr="00F2163A">
        <w:tc>
          <w:tcPr>
            <w:tcW w:w="4535" w:type="dxa"/>
            <w:tcBorders>
              <w:top w:val="single" w:sz="4" w:space="0" w:color="auto"/>
              <w:bottom w:val="single" w:sz="4" w:space="0" w:color="auto"/>
              <w:right w:val="single" w:sz="4" w:space="0" w:color="auto"/>
            </w:tcBorders>
          </w:tcPr>
          <w:p w14:paraId="4AF54B69" w14:textId="77777777" w:rsidR="00D9244F" w:rsidRPr="006F06C2" w:rsidRDefault="00D9244F" w:rsidP="00F2163A">
            <w:pPr>
              <w:pStyle w:val="TAL"/>
            </w:pPr>
            <w:r w:rsidRPr="006F06C2">
              <w:t xml:space="preserve">            MeasResultServMO[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F5ADB5A" w14:textId="77777777" w:rsidR="00D9244F" w:rsidRPr="006F06C2" w:rsidRDefault="00D9244F" w:rsidP="00F2163A">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1B9DEE3B" w14:textId="77777777" w:rsidR="00D9244F" w:rsidRPr="006F06C2" w:rsidRDefault="00D9244F" w:rsidP="00F2163A">
            <w:pPr>
              <w:pStyle w:val="TAL"/>
            </w:pPr>
            <w:r w:rsidRPr="006F06C2">
              <w:t>entry 1</w:t>
            </w:r>
          </w:p>
        </w:tc>
        <w:tc>
          <w:tcPr>
            <w:tcW w:w="1133" w:type="dxa"/>
            <w:tcBorders>
              <w:top w:val="single" w:sz="4" w:space="0" w:color="auto"/>
              <w:left w:val="single" w:sz="4" w:space="0" w:color="auto"/>
              <w:bottom w:val="single" w:sz="4" w:space="0" w:color="auto"/>
            </w:tcBorders>
          </w:tcPr>
          <w:p w14:paraId="14C8FB71" w14:textId="77777777" w:rsidR="00D9244F" w:rsidRPr="006F06C2" w:rsidRDefault="00D9244F" w:rsidP="00F2163A">
            <w:pPr>
              <w:pStyle w:val="TAL"/>
            </w:pPr>
          </w:p>
        </w:tc>
      </w:tr>
      <w:tr w:rsidR="002837EA" w:rsidRPr="006F06C2" w14:paraId="1053BABB" w14:textId="77777777" w:rsidTr="002F46B4">
        <w:tc>
          <w:tcPr>
            <w:tcW w:w="4535" w:type="dxa"/>
            <w:tcBorders>
              <w:top w:val="single" w:sz="4" w:space="0" w:color="auto"/>
              <w:bottom w:val="single" w:sz="4" w:space="0" w:color="auto"/>
              <w:right w:val="single" w:sz="4" w:space="0" w:color="auto"/>
            </w:tcBorders>
          </w:tcPr>
          <w:p w14:paraId="561516CC" w14:textId="77777777" w:rsidR="002837EA" w:rsidRPr="006F06C2" w:rsidRDefault="002837EA" w:rsidP="002F46B4">
            <w:pPr>
              <w:pStyle w:val="TAL"/>
            </w:pPr>
            <w:r w:rsidRPr="006F06C2">
              <w:t xml:space="preserve">            </w:t>
            </w:r>
            <w:r w:rsidR="00D9244F" w:rsidRPr="006F06C2">
              <w:t xml:space="preserve">  </w:t>
            </w:r>
            <w:r w:rsidRPr="006F06C2">
              <w:t>servCellId</w:t>
            </w:r>
          </w:p>
        </w:tc>
        <w:tc>
          <w:tcPr>
            <w:tcW w:w="2267" w:type="dxa"/>
            <w:tcBorders>
              <w:top w:val="single" w:sz="4" w:space="0" w:color="auto"/>
              <w:left w:val="single" w:sz="4" w:space="0" w:color="auto"/>
              <w:bottom w:val="single" w:sz="4" w:space="0" w:color="auto"/>
              <w:right w:val="single" w:sz="4" w:space="0" w:color="auto"/>
            </w:tcBorders>
          </w:tcPr>
          <w:p w14:paraId="0218695A" w14:textId="77777777" w:rsidR="002837EA" w:rsidRPr="006F06C2" w:rsidRDefault="002837EA" w:rsidP="002F46B4">
            <w:pPr>
              <w:pStyle w:val="TAL"/>
            </w:pPr>
            <w:r w:rsidRPr="006F06C2">
              <w:rPr>
                <w:szCs w:val="18"/>
              </w:rPr>
              <w:t xml:space="preserve">ServCellIndex </w:t>
            </w:r>
            <w:r w:rsidR="00C731F1" w:rsidRPr="006F06C2">
              <w:rPr>
                <w:szCs w:val="18"/>
              </w:rPr>
              <w:t>–</w:t>
            </w:r>
            <w:r w:rsidRPr="006F06C2">
              <w:rPr>
                <w:szCs w:val="18"/>
              </w:rPr>
              <w:t xml:space="preserve"> Cell1</w:t>
            </w:r>
          </w:p>
        </w:tc>
        <w:tc>
          <w:tcPr>
            <w:tcW w:w="1700" w:type="dxa"/>
            <w:tcBorders>
              <w:top w:val="single" w:sz="4" w:space="0" w:color="auto"/>
              <w:left w:val="single" w:sz="4" w:space="0" w:color="auto"/>
              <w:bottom w:val="single" w:sz="4" w:space="0" w:color="auto"/>
              <w:right w:val="single" w:sz="4" w:space="0" w:color="auto"/>
            </w:tcBorders>
          </w:tcPr>
          <w:p w14:paraId="7D8E61FB"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5A51D48B" w14:textId="77777777" w:rsidR="002837EA" w:rsidRPr="006F06C2" w:rsidRDefault="002837EA" w:rsidP="002F46B4">
            <w:pPr>
              <w:pStyle w:val="TAL"/>
            </w:pPr>
          </w:p>
        </w:tc>
      </w:tr>
      <w:tr w:rsidR="002E496C" w:rsidRPr="006F06C2" w14:paraId="1949C5E9" w14:textId="77777777" w:rsidTr="00B17A42">
        <w:tc>
          <w:tcPr>
            <w:tcW w:w="4535" w:type="dxa"/>
            <w:tcBorders>
              <w:top w:val="single" w:sz="4" w:space="0" w:color="auto"/>
              <w:bottom w:val="single" w:sz="4" w:space="0" w:color="auto"/>
              <w:right w:val="single" w:sz="4" w:space="0" w:color="auto"/>
            </w:tcBorders>
          </w:tcPr>
          <w:p w14:paraId="772F506D" w14:textId="77777777" w:rsidR="002E496C" w:rsidRPr="006F06C2" w:rsidRDefault="002E496C" w:rsidP="00B17A42">
            <w:pPr>
              <w:pStyle w:val="TAL"/>
            </w:pPr>
            <w:r w:rsidRPr="006F06C2">
              <w:t xml:space="preserve">          </w:t>
            </w:r>
            <w:r w:rsidR="002837EA" w:rsidRPr="006F06C2">
              <w:t xml:space="preserve">  </w:t>
            </w:r>
            <w:r w:rsidR="00D9244F" w:rsidRPr="006F06C2">
              <w:t xml:space="preserve">  </w:t>
            </w:r>
            <w:r w:rsidRPr="006F06C2">
              <w:t>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6D2D6426"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167FE12" w14:textId="77777777" w:rsidR="002E496C" w:rsidRPr="006F06C2" w:rsidRDefault="002E496C" w:rsidP="00B17A42">
            <w:pPr>
              <w:pStyle w:val="TAL"/>
            </w:pPr>
            <w:r w:rsidRPr="006F06C2">
              <w:t>Report Cell 1</w:t>
            </w:r>
          </w:p>
        </w:tc>
        <w:tc>
          <w:tcPr>
            <w:tcW w:w="1133" w:type="dxa"/>
            <w:tcBorders>
              <w:top w:val="single" w:sz="4" w:space="0" w:color="auto"/>
              <w:left w:val="single" w:sz="4" w:space="0" w:color="auto"/>
              <w:bottom w:val="single" w:sz="4" w:space="0" w:color="auto"/>
            </w:tcBorders>
          </w:tcPr>
          <w:p w14:paraId="0D8A9A2F" w14:textId="77777777" w:rsidR="002E496C" w:rsidRPr="006F06C2" w:rsidRDefault="002E496C" w:rsidP="00B17A42">
            <w:pPr>
              <w:pStyle w:val="TAL"/>
            </w:pPr>
          </w:p>
        </w:tc>
      </w:tr>
      <w:tr w:rsidR="002837EA" w:rsidRPr="006F06C2" w14:paraId="0D385E13" w14:textId="77777777" w:rsidTr="002F46B4">
        <w:tc>
          <w:tcPr>
            <w:tcW w:w="4535" w:type="dxa"/>
            <w:tcBorders>
              <w:top w:val="single" w:sz="4" w:space="0" w:color="auto"/>
              <w:bottom w:val="single" w:sz="4" w:space="0" w:color="auto"/>
              <w:right w:val="single" w:sz="4" w:space="0" w:color="auto"/>
            </w:tcBorders>
          </w:tcPr>
          <w:p w14:paraId="3E3A298A" w14:textId="77777777" w:rsidR="002837EA" w:rsidRPr="006F06C2" w:rsidRDefault="002837EA" w:rsidP="002F46B4">
            <w:pPr>
              <w:pStyle w:val="TAL"/>
            </w:pPr>
            <w:r w:rsidRPr="006F06C2">
              <w:t xml:space="preserve">              </w:t>
            </w:r>
            <w:r w:rsidR="00D9244F" w:rsidRPr="006F06C2">
              <w:t xml:space="preserve">  </w:t>
            </w:r>
            <w:r w:rsidRPr="006F06C2">
              <w:t>physCellId</w:t>
            </w:r>
          </w:p>
        </w:tc>
        <w:tc>
          <w:tcPr>
            <w:tcW w:w="2267" w:type="dxa"/>
            <w:tcBorders>
              <w:top w:val="single" w:sz="4" w:space="0" w:color="auto"/>
              <w:left w:val="single" w:sz="4" w:space="0" w:color="auto"/>
              <w:bottom w:val="single" w:sz="4" w:space="0" w:color="auto"/>
              <w:right w:val="single" w:sz="4" w:space="0" w:color="auto"/>
            </w:tcBorders>
          </w:tcPr>
          <w:p w14:paraId="58586391" w14:textId="77777777" w:rsidR="002837EA" w:rsidRPr="006F06C2" w:rsidRDefault="002837EA" w:rsidP="002F46B4">
            <w:pPr>
              <w:pStyle w:val="TAL"/>
            </w:pPr>
            <w:r w:rsidRPr="006F06C2">
              <w:t>physicalCellIdentity-Cell1</w:t>
            </w:r>
          </w:p>
        </w:tc>
        <w:tc>
          <w:tcPr>
            <w:tcW w:w="1700" w:type="dxa"/>
            <w:tcBorders>
              <w:top w:val="single" w:sz="4" w:space="0" w:color="auto"/>
              <w:left w:val="single" w:sz="4" w:space="0" w:color="auto"/>
              <w:bottom w:val="single" w:sz="4" w:space="0" w:color="auto"/>
              <w:right w:val="single" w:sz="4" w:space="0" w:color="auto"/>
            </w:tcBorders>
          </w:tcPr>
          <w:p w14:paraId="51F09E52"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16F6982B" w14:textId="77777777" w:rsidR="002837EA" w:rsidRPr="006F06C2" w:rsidRDefault="002837EA" w:rsidP="002F46B4">
            <w:pPr>
              <w:pStyle w:val="TAL"/>
            </w:pPr>
          </w:p>
        </w:tc>
      </w:tr>
      <w:tr w:rsidR="002837EA" w:rsidRPr="006F06C2" w14:paraId="4C17E6EF" w14:textId="77777777" w:rsidTr="002F46B4">
        <w:tc>
          <w:tcPr>
            <w:tcW w:w="4535" w:type="dxa"/>
            <w:tcBorders>
              <w:top w:val="single" w:sz="4" w:space="0" w:color="auto"/>
              <w:bottom w:val="single" w:sz="4" w:space="0" w:color="auto"/>
              <w:right w:val="single" w:sz="4" w:space="0" w:color="auto"/>
            </w:tcBorders>
          </w:tcPr>
          <w:p w14:paraId="467DB813" w14:textId="77777777" w:rsidR="002837EA" w:rsidRPr="006F06C2" w:rsidRDefault="002837EA" w:rsidP="002F46B4">
            <w:pPr>
              <w:pStyle w:val="TAL"/>
            </w:pPr>
            <w:r w:rsidRPr="006F06C2">
              <w:t xml:space="preserve">              </w:t>
            </w:r>
            <w:r w:rsidR="00D9244F" w:rsidRPr="006F06C2">
              <w:t xml:space="preserve">  </w:t>
            </w:r>
            <w:r w:rsidRPr="006F06C2">
              <w:t>measResult SEQUENCE {</w:t>
            </w:r>
          </w:p>
        </w:tc>
        <w:tc>
          <w:tcPr>
            <w:tcW w:w="2267" w:type="dxa"/>
            <w:tcBorders>
              <w:top w:val="single" w:sz="4" w:space="0" w:color="auto"/>
              <w:left w:val="single" w:sz="4" w:space="0" w:color="auto"/>
              <w:bottom w:val="single" w:sz="4" w:space="0" w:color="auto"/>
              <w:right w:val="single" w:sz="4" w:space="0" w:color="auto"/>
            </w:tcBorders>
          </w:tcPr>
          <w:p w14:paraId="600B7B14" w14:textId="77777777" w:rsidR="002837EA" w:rsidRPr="006F06C2"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337DA7BA"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76984EE7" w14:textId="77777777" w:rsidR="002837EA" w:rsidRPr="006F06C2" w:rsidRDefault="002837EA" w:rsidP="002F46B4">
            <w:pPr>
              <w:pStyle w:val="TAL"/>
            </w:pPr>
          </w:p>
        </w:tc>
      </w:tr>
      <w:tr w:rsidR="002837EA" w:rsidRPr="006F06C2" w14:paraId="73349189" w14:textId="77777777" w:rsidTr="002F46B4">
        <w:tc>
          <w:tcPr>
            <w:tcW w:w="4535" w:type="dxa"/>
            <w:tcBorders>
              <w:top w:val="single" w:sz="4" w:space="0" w:color="auto"/>
              <w:bottom w:val="single" w:sz="4" w:space="0" w:color="auto"/>
              <w:right w:val="single" w:sz="4" w:space="0" w:color="auto"/>
            </w:tcBorders>
          </w:tcPr>
          <w:p w14:paraId="4C0331C5" w14:textId="77777777" w:rsidR="002837EA" w:rsidRPr="006F06C2" w:rsidRDefault="002837EA" w:rsidP="002F46B4">
            <w:pPr>
              <w:pStyle w:val="TAL"/>
            </w:pPr>
            <w:r w:rsidRPr="006F06C2">
              <w:t xml:space="preserve">                </w:t>
            </w:r>
            <w:r w:rsidR="00D9244F" w:rsidRPr="006F06C2">
              <w:t xml:space="preserve">  </w:t>
            </w:r>
            <w:r w:rsidRPr="006F06C2">
              <w:t>cellResults SEQUENCE {</w:t>
            </w:r>
          </w:p>
        </w:tc>
        <w:tc>
          <w:tcPr>
            <w:tcW w:w="2267" w:type="dxa"/>
            <w:tcBorders>
              <w:top w:val="single" w:sz="4" w:space="0" w:color="auto"/>
              <w:left w:val="single" w:sz="4" w:space="0" w:color="auto"/>
              <w:bottom w:val="single" w:sz="4" w:space="0" w:color="auto"/>
              <w:right w:val="single" w:sz="4" w:space="0" w:color="auto"/>
            </w:tcBorders>
          </w:tcPr>
          <w:p w14:paraId="31992F54" w14:textId="77777777" w:rsidR="002837EA" w:rsidRPr="006F06C2"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5CB97E68"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53335444" w14:textId="77777777" w:rsidR="002837EA" w:rsidRPr="006F06C2" w:rsidRDefault="002837EA" w:rsidP="002F46B4">
            <w:pPr>
              <w:pStyle w:val="TAL"/>
            </w:pPr>
          </w:p>
        </w:tc>
      </w:tr>
      <w:tr w:rsidR="002837EA" w:rsidRPr="006F06C2" w14:paraId="21BF145B" w14:textId="77777777" w:rsidTr="002F46B4">
        <w:tc>
          <w:tcPr>
            <w:tcW w:w="4535" w:type="dxa"/>
            <w:tcBorders>
              <w:top w:val="single" w:sz="4" w:space="0" w:color="auto"/>
              <w:bottom w:val="single" w:sz="4" w:space="0" w:color="auto"/>
              <w:right w:val="single" w:sz="4" w:space="0" w:color="auto"/>
            </w:tcBorders>
          </w:tcPr>
          <w:p w14:paraId="42C036FF" w14:textId="77777777" w:rsidR="002837EA" w:rsidRPr="006F06C2" w:rsidRDefault="002837EA" w:rsidP="002F46B4">
            <w:pPr>
              <w:pStyle w:val="TAL"/>
            </w:pPr>
            <w:r w:rsidRPr="006F06C2">
              <w:t xml:space="preserve">                  </w:t>
            </w:r>
            <w:r w:rsidR="00D9244F" w:rsidRPr="006F06C2">
              <w:t xml:space="preserve">  </w:t>
            </w:r>
            <w:r w:rsidRPr="006F06C2">
              <w:t>resultsSSB-Cell SEQUENCE {</w:t>
            </w:r>
          </w:p>
        </w:tc>
        <w:tc>
          <w:tcPr>
            <w:tcW w:w="2267" w:type="dxa"/>
            <w:tcBorders>
              <w:top w:val="single" w:sz="4" w:space="0" w:color="auto"/>
              <w:left w:val="single" w:sz="4" w:space="0" w:color="auto"/>
              <w:bottom w:val="single" w:sz="4" w:space="0" w:color="auto"/>
              <w:right w:val="single" w:sz="4" w:space="0" w:color="auto"/>
            </w:tcBorders>
          </w:tcPr>
          <w:p w14:paraId="630AA2C9" w14:textId="77777777" w:rsidR="002837EA" w:rsidRPr="006F06C2"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2A13E42B"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582515B8" w14:textId="77777777" w:rsidR="002837EA" w:rsidRPr="006F06C2" w:rsidRDefault="002837EA" w:rsidP="002F46B4">
            <w:pPr>
              <w:pStyle w:val="TAL"/>
            </w:pPr>
          </w:p>
        </w:tc>
      </w:tr>
      <w:tr w:rsidR="002E496C" w:rsidRPr="006F06C2" w14:paraId="50C766B0" w14:textId="77777777" w:rsidTr="00B17A42">
        <w:tc>
          <w:tcPr>
            <w:tcW w:w="4535" w:type="dxa"/>
            <w:tcBorders>
              <w:top w:val="single" w:sz="4" w:space="0" w:color="auto"/>
              <w:bottom w:val="single" w:sz="4" w:space="0" w:color="auto"/>
              <w:right w:val="single" w:sz="4" w:space="0" w:color="auto"/>
            </w:tcBorders>
          </w:tcPr>
          <w:p w14:paraId="3A7C98BD" w14:textId="77777777" w:rsidR="002E496C" w:rsidRPr="006F06C2" w:rsidRDefault="002E496C" w:rsidP="00B17A42">
            <w:pPr>
              <w:pStyle w:val="TAL"/>
            </w:pPr>
            <w:r w:rsidRPr="006F06C2">
              <w:t xml:space="preserve">            </w:t>
            </w:r>
            <w:r w:rsidR="002837EA" w:rsidRPr="006F06C2">
              <w:t xml:space="preserve">        </w:t>
            </w:r>
            <w:r w:rsidR="00D9244F" w:rsidRPr="006F06C2">
              <w:t xml:space="preserve">  </w:t>
            </w:r>
            <w:r w:rsidRPr="006F06C2">
              <w:t>rsrp</w:t>
            </w:r>
          </w:p>
        </w:tc>
        <w:tc>
          <w:tcPr>
            <w:tcW w:w="2267" w:type="dxa"/>
            <w:tcBorders>
              <w:top w:val="single" w:sz="4" w:space="0" w:color="auto"/>
              <w:left w:val="single" w:sz="4" w:space="0" w:color="auto"/>
              <w:bottom w:val="single" w:sz="4" w:space="0" w:color="auto"/>
              <w:right w:val="single" w:sz="4" w:space="0" w:color="auto"/>
            </w:tcBorders>
          </w:tcPr>
          <w:p w14:paraId="58FC4E8B" w14:textId="77777777" w:rsidR="002E496C" w:rsidRPr="006F06C2" w:rsidRDefault="002E496C" w:rsidP="00B17A42">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625E1A10"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4F1AC369" w14:textId="77777777" w:rsidR="002E496C" w:rsidRPr="006F06C2" w:rsidRDefault="002E496C" w:rsidP="00B17A42">
            <w:pPr>
              <w:pStyle w:val="TAL"/>
            </w:pPr>
          </w:p>
        </w:tc>
      </w:tr>
      <w:tr w:rsidR="002E496C" w:rsidRPr="006F06C2" w14:paraId="67BEF629" w14:textId="77777777" w:rsidTr="00B17A42">
        <w:tc>
          <w:tcPr>
            <w:tcW w:w="4535" w:type="dxa"/>
            <w:tcBorders>
              <w:top w:val="single" w:sz="4" w:space="0" w:color="auto"/>
              <w:bottom w:val="single" w:sz="4" w:space="0" w:color="auto"/>
              <w:right w:val="single" w:sz="4" w:space="0" w:color="auto"/>
            </w:tcBorders>
          </w:tcPr>
          <w:p w14:paraId="0CBB5C16" w14:textId="77777777" w:rsidR="002E496C" w:rsidRPr="006F06C2" w:rsidRDefault="002E496C" w:rsidP="00B17A42">
            <w:pPr>
              <w:pStyle w:val="TAL"/>
            </w:pPr>
            <w:r w:rsidRPr="006F06C2">
              <w:t xml:space="preserve">            </w:t>
            </w:r>
            <w:r w:rsidR="002837EA" w:rsidRPr="006F06C2">
              <w:t xml:space="preserve">        </w:t>
            </w:r>
            <w:r w:rsidR="00D9244F" w:rsidRPr="006F06C2">
              <w:t xml:space="preserve">  </w:t>
            </w:r>
            <w:r w:rsidRPr="006F06C2">
              <w:t>rsrq</w:t>
            </w:r>
          </w:p>
        </w:tc>
        <w:tc>
          <w:tcPr>
            <w:tcW w:w="2267" w:type="dxa"/>
            <w:tcBorders>
              <w:top w:val="single" w:sz="4" w:space="0" w:color="auto"/>
              <w:left w:val="single" w:sz="4" w:space="0" w:color="auto"/>
              <w:bottom w:val="single" w:sz="4" w:space="0" w:color="auto"/>
              <w:right w:val="single" w:sz="4" w:space="0" w:color="auto"/>
            </w:tcBorders>
          </w:tcPr>
          <w:p w14:paraId="0AC86BEC" w14:textId="77777777" w:rsidR="002E496C" w:rsidRPr="006F06C2" w:rsidRDefault="002E496C" w:rsidP="00B17A42">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45E0EB7D" w14:textId="77777777" w:rsidR="002E496C" w:rsidRPr="006F06C2"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60B7016F" w14:textId="77777777" w:rsidR="002E496C" w:rsidRPr="006F06C2" w:rsidRDefault="002E496C" w:rsidP="00B17A42">
            <w:pPr>
              <w:pStyle w:val="TAL"/>
              <w:rPr>
                <w:lang w:eastAsia="ko-KR"/>
              </w:rPr>
            </w:pPr>
          </w:p>
        </w:tc>
      </w:tr>
      <w:tr w:rsidR="002E496C" w:rsidRPr="006F06C2" w14:paraId="47A8FDAE" w14:textId="77777777" w:rsidTr="00005800">
        <w:tc>
          <w:tcPr>
            <w:tcW w:w="4535" w:type="dxa"/>
            <w:tcBorders>
              <w:top w:val="single" w:sz="4" w:space="0" w:color="auto"/>
              <w:bottom w:val="nil"/>
              <w:right w:val="single" w:sz="4" w:space="0" w:color="auto"/>
            </w:tcBorders>
          </w:tcPr>
          <w:p w14:paraId="23F65FE2" w14:textId="77777777" w:rsidR="002E496C" w:rsidRPr="006F06C2" w:rsidRDefault="002E496C" w:rsidP="00B17A42">
            <w:pPr>
              <w:pStyle w:val="TAL"/>
              <w:tabs>
                <w:tab w:val="left" w:pos="975"/>
              </w:tabs>
            </w:pPr>
            <w:r w:rsidRPr="006F06C2">
              <w:t xml:space="preserve">            </w:t>
            </w:r>
            <w:r w:rsidR="002837EA" w:rsidRPr="006F06C2">
              <w:t xml:space="preserve">        </w:t>
            </w:r>
            <w:r w:rsidR="00D9244F" w:rsidRPr="006F06C2">
              <w:t xml:space="preserve">  </w:t>
            </w:r>
            <w:r w:rsidRPr="006F06C2">
              <w:t>sinr</w:t>
            </w:r>
          </w:p>
        </w:tc>
        <w:tc>
          <w:tcPr>
            <w:tcW w:w="2267" w:type="dxa"/>
            <w:tcBorders>
              <w:top w:val="single" w:sz="4" w:space="0" w:color="auto"/>
              <w:left w:val="single" w:sz="4" w:space="0" w:color="auto"/>
              <w:bottom w:val="single" w:sz="4" w:space="0" w:color="auto"/>
              <w:right w:val="single" w:sz="4" w:space="0" w:color="auto"/>
            </w:tcBorders>
          </w:tcPr>
          <w:p w14:paraId="3DC9248A" w14:textId="77777777" w:rsidR="002E496C" w:rsidRPr="006F06C2" w:rsidRDefault="002E496C" w:rsidP="00B17A42">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688B87E4" w14:textId="77777777" w:rsidR="002E496C" w:rsidRPr="006F06C2"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4BE913CA" w14:textId="77777777" w:rsidR="002E496C" w:rsidRPr="006F06C2" w:rsidRDefault="002E496C" w:rsidP="00B17A42">
            <w:pPr>
              <w:pStyle w:val="TAL"/>
              <w:rPr>
                <w:lang w:eastAsia="ko-KR"/>
              </w:rPr>
            </w:pPr>
            <w:r w:rsidRPr="006F06C2">
              <w:rPr>
                <w:lang w:eastAsia="ko-KR"/>
              </w:rPr>
              <w:t>pc_ss_SINR_Meas</w:t>
            </w:r>
          </w:p>
        </w:tc>
      </w:tr>
      <w:tr w:rsidR="00C731F1" w:rsidRPr="006F06C2" w14:paraId="4B9CC871" w14:textId="77777777" w:rsidTr="00005800">
        <w:tc>
          <w:tcPr>
            <w:tcW w:w="4535" w:type="dxa"/>
            <w:tcBorders>
              <w:top w:val="nil"/>
              <w:bottom w:val="single" w:sz="4" w:space="0" w:color="auto"/>
              <w:right w:val="single" w:sz="4" w:space="0" w:color="auto"/>
            </w:tcBorders>
          </w:tcPr>
          <w:p w14:paraId="3918D91F" w14:textId="77777777" w:rsidR="00C731F1" w:rsidRPr="006F06C2"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094E5D19" w14:textId="77777777" w:rsidR="00C731F1" w:rsidRPr="006F06C2" w:rsidRDefault="00C731F1" w:rsidP="00C731F1">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E562B9A"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AD36A2A" w14:textId="77777777" w:rsidR="00C731F1" w:rsidRPr="006F06C2" w:rsidRDefault="00C731F1" w:rsidP="00C731F1">
            <w:pPr>
              <w:pStyle w:val="TAL"/>
              <w:rPr>
                <w:lang w:eastAsia="ko-KR"/>
              </w:rPr>
            </w:pPr>
          </w:p>
        </w:tc>
      </w:tr>
      <w:tr w:rsidR="00C731F1" w:rsidRPr="006F06C2" w14:paraId="2DD95084" w14:textId="77777777" w:rsidTr="002F46B4">
        <w:tc>
          <w:tcPr>
            <w:tcW w:w="4535" w:type="dxa"/>
            <w:tcBorders>
              <w:top w:val="single" w:sz="4" w:space="0" w:color="auto"/>
              <w:bottom w:val="single" w:sz="4" w:space="0" w:color="auto"/>
              <w:right w:val="single" w:sz="4" w:space="0" w:color="auto"/>
            </w:tcBorders>
          </w:tcPr>
          <w:p w14:paraId="58C26234"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343E45D9"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540A7152"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FAA2850" w14:textId="77777777" w:rsidR="00C731F1" w:rsidRPr="006F06C2" w:rsidRDefault="00C731F1" w:rsidP="00C731F1">
            <w:pPr>
              <w:pStyle w:val="TAL"/>
              <w:rPr>
                <w:lang w:eastAsia="ko-KR"/>
              </w:rPr>
            </w:pPr>
          </w:p>
        </w:tc>
      </w:tr>
      <w:tr w:rsidR="00C731F1" w:rsidRPr="006F06C2" w14:paraId="4C9A46D3" w14:textId="77777777" w:rsidTr="002F46B4">
        <w:tc>
          <w:tcPr>
            <w:tcW w:w="4535" w:type="dxa"/>
            <w:tcBorders>
              <w:top w:val="single" w:sz="4" w:space="0" w:color="auto"/>
              <w:bottom w:val="single" w:sz="4" w:space="0" w:color="auto"/>
              <w:right w:val="single" w:sz="4" w:space="0" w:color="auto"/>
            </w:tcBorders>
          </w:tcPr>
          <w:p w14:paraId="04F2AE6D"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6D1A303C"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20B9672F"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3B83372" w14:textId="77777777" w:rsidR="00C731F1" w:rsidRPr="006F06C2" w:rsidRDefault="00C731F1" w:rsidP="00C731F1">
            <w:pPr>
              <w:pStyle w:val="TAL"/>
              <w:rPr>
                <w:lang w:eastAsia="ko-KR"/>
              </w:rPr>
            </w:pPr>
          </w:p>
        </w:tc>
      </w:tr>
      <w:tr w:rsidR="00C731F1" w:rsidRPr="006F06C2" w14:paraId="1385BB68" w14:textId="77777777" w:rsidTr="002F46B4">
        <w:tc>
          <w:tcPr>
            <w:tcW w:w="4535" w:type="dxa"/>
            <w:tcBorders>
              <w:top w:val="single" w:sz="4" w:space="0" w:color="auto"/>
              <w:bottom w:val="single" w:sz="4" w:space="0" w:color="auto"/>
              <w:right w:val="single" w:sz="4" w:space="0" w:color="auto"/>
            </w:tcBorders>
          </w:tcPr>
          <w:p w14:paraId="559BDF26"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57CC8E1E"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5D750284"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CEE7830" w14:textId="77777777" w:rsidR="00C731F1" w:rsidRPr="006F06C2" w:rsidRDefault="00C731F1" w:rsidP="00C731F1">
            <w:pPr>
              <w:pStyle w:val="TAL"/>
              <w:rPr>
                <w:lang w:eastAsia="ko-KR"/>
              </w:rPr>
            </w:pPr>
          </w:p>
        </w:tc>
      </w:tr>
      <w:tr w:rsidR="00C731F1" w:rsidRPr="006F06C2" w14:paraId="2C7F40FB" w14:textId="77777777" w:rsidTr="002F46B4">
        <w:tc>
          <w:tcPr>
            <w:tcW w:w="4535" w:type="dxa"/>
            <w:tcBorders>
              <w:top w:val="single" w:sz="4" w:space="0" w:color="auto"/>
              <w:bottom w:val="single" w:sz="4" w:space="0" w:color="auto"/>
              <w:right w:val="single" w:sz="4" w:space="0" w:color="auto"/>
            </w:tcBorders>
          </w:tcPr>
          <w:p w14:paraId="0C7342E6"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3CDA3B49"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1B212F2C"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31B61AE" w14:textId="77777777" w:rsidR="00C731F1" w:rsidRPr="006F06C2" w:rsidRDefault="00C731F1" w:rsidP="00C731F1">
            <w:pPr>
              <w:pStyle w:val="TAL"/>
              <w:rPr>
                <w:lang w:eastAsia="ko-KR"/>
              </w:rPr>
            </w:pPr>
          </w:p>
        </w:tc>
      </w:tr>
      <w:tr w:rsidR="00D9244F" w:rsidRPr="006F06C2" w14:paraId="5E096869" w14:textId="77777777" w:rsidTr="00F2163A">
        <w:tc>
          <w:tcPr>
            <w:tcW w:w="4535" w:type="dxa"/>
            <w:tcBorders>
              <w:top w:val="single" w:sz="4" w:space="0" w:color="auto"/>
              <w:bottom w:val="single" w:sz="4" w:space="0" w:color="auto"/>
              <w:right w:val="single" w:sz="4" w:space="0" w:color="auto"/>
            </w:tcBorders>
          </w:tcPr>
          <w:p w14:paraId="28EC9ED3" w14:textId="77777777" w:rsidR="00D9244F" w:rsidRPr="006F06C2" w:rsidRDefault="00D9244F" w:rsidP="00F2163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895BCA0" w14:textId="77777777" w:rsidR="00D9244F" w:rsidRPr="006F06C2"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37213E7" w14:textId="77777777" w:rsidR="00D9244F" w:rsidRPr="006F06C2"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A724D3A" w14:textId="77777777" w:rsidR="00D9244F" w:rsidRPr="006F06C2" w:rsidRDefault="00D9244F" w:rsidP="00F2163A">
            <w:pPr>
              <w:pStyle w:val="TAL"/>
              <w:rPr>
                <w:lang w:eastAsia="ko-KR"/>
              </w:rPr>
            </w:pPr>
          </w:p>
        </w:tc>
      </w:tr>
      <w:tr w:rsidR="00C731F1" w:rsidRPr="006F06C2" w14:paraId="6FCE450C" w14:textId="77777777" w:rsidTr="00B17A42">
        <w:tc>
          <w:tcPr>
            <w:tcW w:w="4535" w:type="dxa"/>
            <w:tcBorders>
              <w:top w:val="single" w:sz="4" w:space="0" w:color="auto"/>
              <w:bottom w:val="single" w:sz="4" w:space="0" w:color="auto"/>
              <w:right w:val="single" w:sz="4" w:space="0" w:color="auto"/>
            </w:tcBorders>
          </w:tcPr>
          <w:p w14:paraId="29F762C8" w14:textId="77777777" w:rsidR="00C731F1" w:rsidRPr="006F06C2" w:rsidRDefault="00C731F1" w:rsidP="00C731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29555F2"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0EDCBD"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336FE81" w14:textId="77777777" w:rsidR="00C731F1" w:rsidRPr="006F06C2" w:rsidRDefault="00C731F1" w:rsidP="00C731F1">
            <w:pPr>
              <w:pStyle w:val="TAL"/>
              <w:rPr>
                <w:lang w:eastAsia="ko-KR"/>
              </w:rPr>
            </w:pPr>
          </w:p>
        </w:tc>
      </w:tr>
      <w:tr w:rsidR="00C731F1" w:rsidRPr="006F06C2" w14:paraId="1D4C759A" w14:textId="77777777" w:rsidTr="00B17A42">
        <w:tc>
          <w:tcPr>
            <w:tcW w:w="4535" w:type="dxa"/>
            <w:tcBorders>
              <w:top w:val="single" w:sz="4" w:space="0" w:color="auto"/>
              <w:bottom w:val="single" w:sz="4" w:space="0" w:color="auto"/>
              <w:right w:val="single" w:sz="4" w:space="0" w:color="auto"/>
            </w:tcBorders>
          </w:tcPr>
          <w:p w14:paraId="573BC151" w14:textId="77777777" w:rsidR="00C731F1" w:rsidRPr="006F06C2" w:rsidRDefault="00C731F1" w:rsidP="00C731F1">
            <w:pPr>
              <w:pStyle w:val="TAL"/>
            </w:pPr>
            <w:r w:rsidRPr="006F06C2">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2A7416D2"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29C3A53"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E76594A" w14:textId="77777777" w:rsidR="00C731F1" w:rsidRPr="006F06C2" w:rsidRDefault="00C731F1" w:rsidP="00C731F1">
            <w:pPr>
              <w:pStyle w:val="TAL"/>
              <w:rPr>
                <w:lang w:eastAsia="ko-KR"/>
              </w:rPr>
            </w:pPr>
          </w:p>
        </w:tc>
      </w:tr>
      <w:tr w:rsidR="00D9244F" w:rsidRPr="006F06C2" w14:paraId="216D0D3B" w14:textId="77777777" w:rsidTr="00B17A42">
        <w:tc>
          <w:tcPr>
            <w:tcW w:w="4535" w:type="dxa"/>
            <w:tcBorders>
              <w:top w:val="single" w:sz="4" w:space="0" w:color="auto"/>
              <w:bottom w:val="single" w:sz="4" w:space="0" w:color="auto"/>
              <w:right w:val="single" w:sz="4" w:space="0" w:color="auto"/>
            </w:tcBorders>
          </w:tcPr>
          <w:p w14:paraId="19486964" w14:textId="77777777" w:rsidR="00D9244F" w:rsidRPr="006F06C2" w:rsidRDefault="00D9244F" w:rsidP="00D9244F">
            <w:pPr>
              <w:pStyle w:val="TAL"/>
            </w:pPr>
            <w:r w:rsidRPr="006F06C2">
              <w:t xml:space="preserve">            measResultListNR SEQUENCE (SIZE (1..maxCellReport)) OF </w:t>
            </w:r>
            <w:r w:rsidR="00F827EF" w:rsidRPr="006F06C2">
              <w:t>MeasResultNR</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9FFF002" w14:textId="77777777" w:rsidR="00D9244F" w:rsidRPr="006F06C2" w:rsidRDefault="00D9244F" w:rsidP="00D9244F">
            <w:pPr>
              <w:pStyle w:val="TAL"/>
              <w:rPr>
                <w:lang w:eastAsia="ko-KR"/>
              </w:rPr>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3AA72590" w14:textId="77777777" w:rsidR="00D9244F" w:rsidRPr="006F06C2" w:rsidRDefault="00D9244F" w:rsidP="00D9244F">
            <w:pPr>
              <w:pStyle w:val="TAL"/>
              <w:rPr>
                <w:lang w:eastAsia="ko-KR"/>
              </w:rPr>
            </w:pPr>
            <w:r w:rsidRPr="006F06C2">
              <w:rPr>
                <w:lang w:eastAsia="ko-KR"/>
              </w:rPr>
              <w:t>Report Cell 3</w:t>
            </w:r>
          </w:p>
        </w:tc>
        <w:tc>
          <w:tcPr>
            <w:tcW w:w="1133" w:type="dxa"/>
            <w:tcBorders>
              <w:top w:val="single" w:sz="4" w:space="0" w:color="auto"/>
              <w:left w:val="single" w:sz="4" w:space="0" w:color="auto"/>
              <w:bottom w:val="single" w:sz="4" w:space="0" w:color="auto"/>
            </w:tcBorders>
          </w:tcPr>
          <w:p w14:paraId="3958DEED" w14:textId="77777777" w:rsidR="00D9244F" w:rsidRPr="006F06C2" w:rsidRDefault="00D9244F" w:rsidP="00D9244F">
            <w:pPr>
              <w:pStyle w:val="TAL"/>
              <w:rPr>
                <w:lang w:eastAsia="ko-KR"/>
              </w:rPr>
            </w:pPr>
          </w:p>
        </w:tc>
      </w:tr>
      <w:tr w:rsidR="00D9244F" w:rsidRPr="006F06C2" w14:paraId="7B1BAC7A" w14:textId="77777777" w:rsidTr="00F2163A">
        <w:tc>
          <w:tcPr>
            <w:tcW w:w="4535" w:type="dxa"/>
            <w:tcBorders>
              <w:top w:val="single" w:sz="4" w:space="0" w:color="auto"/>
              <w:bottom w:val="single" w:sz="4" w:space="0" w:color="auto"/>
              <w:right w:val="single" w:sz="4" w:space="0" w:color="auto"/>
            </w:tcBorders>
          </w:tcPr>
          <w:p w14:paraId="6FA14FD2" w14:textId="77777777" w:rsidR="00D9244F" w:rsidRPr="006F06C2" w:rsidRDefault="00D9244F" w:rsidP="00D9244F">
            <w:pPr>
              <w:pStyle w:val="TAL"/>
            </w:pPr>
            <w:r w:rsidRPr="006F06C2">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1A801EC2"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028A882" w14:textId="77777777" w:rsidR="00D9244F" w:rsidRPr="006F06C2" w:rsidRDefault="00D9244F" w:rsidP="00D9244F">
            <w:pPr>
              <w:pStyle w:val="TAL"/>
              <w:rPr>
                <w:lang w:eastAsia="ko-KR"/>
              </w:rPr>
            </w:pPr>
            <w:r w:rsidRPr="006F06C2">
              <w:t>entry 1</w:t>
            </w:r>
          </w:p>
        </w:tc>
        <w:tc>
          <w:tcPr>
            <w:tcW w:w="1133" w:type="dxa"/>
            <w:tcBorders>
              <w:top w:val="single" w:sz="4" w:space="0" w:color="auto"/>
              <w:left w:val="single" w:sz="4" w:space="0" w:color="auto"/>
              <w:bottom w:val="single" w:sz="4" w:space="0" w:color="auto"/>
            </w:tcBorders>
          </w:tcPr>
          <w:p w14:paraId="72D54742" w14:textId="77777777" w:rsidR="00D9244F" w:rsidRPr="006F06C2" w:rsidRDefault="00D9244F" w:rsidP="00D9244F">
            <w:pPr>
              <w:pStyle w:val="TAL"/>
              <w:rPr>
                <w:lang w:eastAsia="ko-KR"/>
              </w:rPr>
            </w:pPr>
          </w:p>
        </w:tc>
      </w:tr>
      <w:tr w:rsidR="00D9244F" w:rsidRPr="006F06C2" w14:paraId="33B9136C" w14:textId="77777777" w:rsidTr="00B17A42">
        <w:tc>
          <w:tcPr>
            <w:tcW w:w="4535" w:type="dxa"/>
            <w:tcBorders>
              <w:top w:val="single" w:sz="4" w:space="0" w:color="auto"/>
              <w:bottom w:val="single" w:sz="4" w:space="0" w:color="auto"/>
              <w:right w:val="single" w:sz="4" w:space="0" w:color="auto"/>
            </w:tcBorders>
          </w:tcPr>
          <w:p w14:paraId="6FB4CE1C" w14:textId="77777777" w:rsidR="00D9244F" w:rsidRPr="006F06C2" w:rsidRDefault="00D9244F" w:rsidP="00D9244F">
            <w:pPr>
              <w:pStyle w:val="TAL"/>
            </w:pPr>
            <w:r w:rsidRPr="006F06C2">
              <w:t xml:space="preserve">                physCellId[1]</w:t>
            </w:r>
          </w:p>
        </w:tc>
        <w:tc>
          <w:tcPr>
            <w:tcW w:w="2267" w:type="dxa"/>
            <w:tcBorders>
              <w:top w:val="single" w:sz="4" w:space="0" w:color="auto"/>
              <w:left w:val="single" w:sz="4" w:space="0" w:color="auto"/>
              <w:bottom w:val="single" w:sz="4" w:space="0" w:color="auto"/>
              <w:right w:val="single" w:sz="4" w:space="0" w:color="auto"/>
            </w:tcBorders>
          </w:tcPr>
          <w:p w14:paraId="065409E0" w14:textId="77777777" w:rsidR="00D9244F" w:rsidRPr="006F06C2" w:rsidRDefault="00D9244F" w:rsidP="00D9244F">
            <w:pPr>
              <w:pStyle w:val="TAL"/>
              <w:rPr>
                <w:lang w:eastAsia="ko-KR"/>
              </w:rPr>
            </w:pPr>
            <w:r w:rsidRPr="006F06C2">
              <w:t>physicalCellIdentity-Cell3</w:t>
            </w:r>
          </w:p>
        </w:tc>
        <w:tc>
          <w:tcPr>
            <w:tcW w:w="1700" w:type="dxa"/>
            <w:tcBorders>
              <w:top w:val="single" w:sz="4" w:space="0" w:color="auto"/>
              <w:left w:val="single" w:sz="4" w:space="0" w:color="auto"/>
              <w:bottom w:val="single" w:sz="4" w:space="0" w:color="auto"/>
              <w:right w:val="single" w:sz="4" w:space="0" w:color="auto"/>
            </w:tcBorders>
          </w:tcPr>
          <w:p w14:paraId="610B9A09"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52125F0" w14:textId="77777777" w:rsidR="00D9244F" w:rsidRPr="006F06C2" w:rsidRDefault="00D9244F" w:rsidP="00D9244F">
            <w:pPr>
              <w:pStyle w:val="TAL"/>
              <w:rPr>
                <w:lang w:eastAsia="ko-KR"/>
              </w:rPr>
            </w:pPr>
          </w:p>
        </w:tc>
      </w:tr>
      <w:tr w:rsidR="00D9244F" w:rsidRPr="006F06C2" w14:paraId="0BA6A9AF" w14:textId="77777777" w:rsidTr="00B17A42">
        <w:tc>
          <w:tcPr>
            <w:tcW w:w="4535" w:type="dxa"/>
            <w:tcBorders>
              <w:top w:val="single" w:sz="4" w:space="0" w:color="auto"/>
              <w:bottom w:val="single" w:sz="4" w:space="0" w:color="auto"/>
              <w:right w:val="single" w:sz="4" w:space="0" w:color="auto"/>
            </w:tcBorders>
          </w:tcPr>
          <w:p w14:paraId="5E2AE8A7" w14:textId="77777777" w:rsidR="00D9244F" w:rsidRPr="006F06C2" w:rsidRDefault="00D9244F" w:rsidP="00D9244F">
            <w:pPr>
              <w:pStyle w:val="TAL"/>
            </w:pPr>
            <w:r w:rsidRPr="006F06C2">
              <w:t xml:space="preserve">                measResult [1] SEQUENCE {</w:t>
            </w:r>
          </w:p>
        </w:tc>
        <w:tc>
          <w:tcPr>
            <w:tcW w:w="2267" w:type="dxa"/>
            <w:tcBorders>
              <w:top w:val="single" w:sz="4" w:space="0" w:color="auto"/>
              <w:left w:val="single" w:sz="4" w:space="0" w:color="auto"/>
              <w:bottom w:val="single" w:sz="4" w:space="0" w:color="auto"/>
              <w:right w:val="single" w:sz="4" w:space="0" w:color="auto"/>
            </w:tcBorders>
          </w:tcPr>
          <w:p w14:paraId="2F2C4761"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0BB1F9E"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B8BFE6" w14:textId="77777777" w:rsidR="00D9244F" w:rsidRPr="006F06C2" w:rsidRDefault="00D9244F" w:rsidP="00D9244F">
            <w:pPr>
              <w:pStyle w:val="TAL"/>
              <w:rPr>
                <w:lang w:eastAsia="ko-KR"/>
              </w:rPr>
            </w:pPr>
          </w:p>
        </w:tc>
      </w:tr>
      <w:tr w:rsidR="00D9244F" w:rsidRPr="006F06C2" w14:paraId="63B1C2E3" w14:textId="77777777" w:rsidTr="002F46B4">
        <w:tc>
          <w:tcPr>
            <w:tcW w:w="4535" w:type="dxa"/>
            <w:tcBorders>
              <w:top w:val="single" w:sz="4" w:space="0" w:color="auto"/>
              <w:bottom w:val="single" w:sz="4" w:space="0" w:color="auto"/>
              <w:right w:val="single" w:sz="4" w:space="0" w:color="auto"/>
            </w:tcBorders>
          </w:tcPr>
          <w:p w14:paraId="13C84ADC" w14:textId="77777777" w:rsidR="00D9244F" w:rsidRPr="006F06C2" w:rsidRDefault="00D9244F" w:rsidP="00D9244F">
            <w:pPr>
              <w:pStyle w:val="TAL"/>
            </w:pPr>
            <w:r w:rsidRPr="006F06C2">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05EC9AD0"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0FBDC93"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949EA64" w14:textId="77777777" w:rsidR="00D9244F" w:rsidRPr="006F06C2" w:rsidRDefault="00D9244F" w:rsidP="00D9244F">
            <w:pPr>
              <w:pStyle w:val="TAL"/>
              <w:rPr>
                <w:lang w:eastAsia="ko-KR"/>
              </w:rPr>
            </w:pPr>
          </w:p>
        </w:tc>
      </w:tr>
      <w:tr w:rsidR="00D9244F" w:rsidRPr="006F06C2" w14:paraId="4A886F62" w14:textId="77777777" w:rsidTr="002F46B4">
        <w:tc>
          <w:tcPr>
            <w:tcW w:w="4535" w:type="dxa"/>
            <w:tcBorders>
              <w:top w:val="single" w:sz="4" w:space="0" w:color="auto"/>
              <w:bottom w:val="single" w:sz="4" w:space="0" w:color="auto"/>
              <w:right w:val="single" w:sz="4" w:space="0" w:color="auto"/>
            </w:tcBorders>
          </w:tcPr>
          <w:p w14:paraId="358E6006" w14:textId="77777777" w:rsidR="00D9244F" w:rsidRPr="006F06C2" w:rsidRDefault="00D9244F" w:rsidP="00D9244F">
            <w:pPr>
              <w:pStyle w:val="TAL"/>
            </w:pPr>
            <w:r w:rsidRPr="006F06C2">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32068CB0"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05012DB"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AF02A02" w14:textId="77777777" w:rsidR="00D9244F" w:rsidRPr="006F06C2" w:rsidRDefault="00D9244F" w:rsidP="00D9244F">
            <w:pPr>
              <w:pStyle w:val="TAL"/>
              <w:rPr>
                <w:lang w:eastAsia="ko-KR"/>
              </w:rPr>
            </w:pPr>
          </w:p>
        </w:tc>
      </w:tr>
      <w:tr w:rsidR="00D9244F" w:rsidRPr="006F06C2" w14:paraId="2A5707BB" w14:textId="77777777" w:rsidTr="00B17A42">
        <w:tc>
          <w:tcPr>
            <w:tcW w:w="4535" w:type="dxa"/>
            <w:tcBorders>
              <w:top w:val="single" w:sz="4" w:space="0" w:color="auto"/>
              <w:bottom w:val="single" w:sz="4" w:space="0" w:color="auto"/>
              <w:right w:val="single" w:sz="4" w:space="0" w:color="auto"/>
            </w:tcBorders>
          </w:tcPr>
          <w:p w14:paraId="6F25E894" w14:textId="77777777" w:rsidR="00D9244F" w:rsidRPr="006F06C2" w:rsidRDefault="00D9244F" w:rsidP="00D9244F">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Pr>
          <w:p w14:paraId="1C5857C6"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042C10E3" w14:textId="77777777" w:rsidR="00D9244F" w:rsidRPr="006F06C2" w:rsidRDefault="00D9244F" w:rsidP="00D9244F">
            <w:pPr>
              <w:pStyle w:val="TAL"/>
            </w:pPr>
          </w:p>
        </w:tc>
        <w:tc>
          <w:tcPr>
            <w:tcW w:w="1133" w:type="dxa"/>
            <w:tcBorders>
              <w:top w:val="single" w:sz="4" w:space="0" w:color="auto"/>
              <w:left w:val="single" w:sz="4" w:space="0" w:color="auto"/>
              <w:bottom w:val="single" w:sz="4" w:space="0" w:color="auto"/>
            </w:tcBorders>
          </w:tcPr>
          <w:p w14:paraId="299092A8" w14:textId="77777777" w:rsidR="00D9244F" w:rsidRPr="006F06C2" w:rsidRDefault="00D9244F" w:rsidP="00D9244F">
            <w:pPr>
              <w:pStyle w:val="TAL"/>
            </w:pPr>
          </w:p>
        </w:tc>
      </w:tr>
      <w:tr w:rsidR="00D9244F" w:rsidRPr="006F06C2" w14:paraId="163074F2" w14:textId="77777777" w:rsidTr="00B17A42">
        <w:tc>
          <w:tcPr>
            <w:tcW w:w="4535" w:type="dxa"/>
            <w:tcBorders>
              <w:top w:val="single" w:sz="4" w:space="0" w:color="auto"/>
              <w:bottom w:val="single" w:sz="4" w:space="0" w:color="auto"/>
              <w:right w:val="single" w:sz="4" w:space="0" w:color="auto"/>
            </w:tcBorders>
          </w:tcPr>
          <w:p w14:paraId="67D05C76" w14:textId="77777777" w:rsidR="00D9244F" w:rsidRPr="006F06C2" w:rsidRDefault="00D9244F" w:rsidP="00D9244F">
            <w:pPr>
              <w:pStyle w:val="TAL"/>
            </w:pPr>
            <w:r w:rsidRPr="006F06C2">
              <w:t xml:space="preserve">                      rsrq</w:t>
            </w:r>
          </w:p>
        </w:tc>
        <w:tc>
          <w:tcPr>
            <w:tcW w:w="2267" w:type="dxa"/>
            <w:tcBorders>
              <w:top w:val="single" w:sz="4" w:space="0" w:color="auto"/>
              <w:left w:val="single" w:sz="4" w:space="0" w:color="auto"/>
              <w:bottom w:val="single" w:sz="4" w:space="0" w:color="auto"/>
              <w:right w:val="single" w:sz="4" w:space="0" w:color="auto"/>
            </w:tcBorders>
          </w:tcPr>
          <w:p w14:paraId="3F77F84E"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787D8F37"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3EC2ABE" w14:textId="77777777" w:rsidR="00D9244F" w:rsidRPr="006F06C2" w:rsidRDefault="00D9244F" w:rsidP="00D9244F">
            <w:pPr>
              <w:pStyle w:val="TAL"/>
              <w:rPr>
                <w:lang w:eastAsia="ko-KR"/>
              </w:rPr>
            </w:pPr>
          </w:p>
        </w:tc>
      </w:tr>
      <w:tr w:rsidR="00D9244F" w:rsidRPr="006F06C2" w14:paraId="66B2C6EC" w14:textId="77777777" w:rsidTr="00005800">
        <w:tc>
          <w:tcPr>
            <w:tcW w:w="4535" w:type="dxa"/>
            <w:tcBorders>
              <w:top w:val="single" w:sz="4" w:space="0" w:color="auto"/>
              <w:bottom w:val="nil"/>
              <w:right w:val="single" w:sz="4" w:space="0" w:color="auto"/>
            </w:tcBorders>
          </w:tcPr>
          <w:p w14:paraId="5C032B0C" w14:textId="77777777" w:rsidR="00D9244F" w:rsidRPr="006F06C2" w:rsidRDefault="00D9244F" w:rsidP="00D9244F">
            <w:pPr>
              <w:pStyle w:val="TAL"/>
              <w:tabs>
                <w:tab w:val="left" w:pos="975"/>
              </w:tabs>
            </w:pPr>
            <w:r w:rsidRPr="006F06C2">
              <w:t xml:space="preserve">                      sinr</w:t>
            </w:r>
          </w:p>
        </w:tc>
        <w:tc>
          <w:tcPr>
            <w:tcW w:w="2267" w:type="dxa"/>
            <w:tcBorders>
              <w:top w:val="single" w:sz="4" w:space="0" w:color="auto"/>
              <w:left w:val="single" w:sz="4" w:space="0" w:color="auto"/>
              <w:bottom w:val="single" w:sz="4" w:space="0" w:color="auto"/>
              <w:right w:val="single" w:sz="4" w:space="0" w:color="auto"/>
            </w:tcBorders>
          </w:tcPr>
          <w:p w14:paraId="009761FA" w14:textId="77777777" w:rsidR="00D9244F" w:rsidRPr="006F06C2" w:rsidRDefault="00D9244F" w:rsidP="00D9244F">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4A96558A"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45C5EF0" w14:textId="77777777" w:rsidR="00D9244F" w:rsidRPr="006F06C2" w:rsidRDefault="00D9244F" w:rsidP="00D9244F">
            <w:pPr>
              <w:pStyle w:val="TAL"/>
              <w:rPr>
                <w:lang w:eastAsia="ko-KR"/>
              </w:rPr>
            </w:pPr>
            <w:r w:rsidRPr="006F06C2">
              <w:rPr>
                <w:lang w:eastAsia="ko-KR"/>
              </w:rPr>
              <w:t>pc_ss_SINR_Meas</w:t>
            </w:r>
          </w:p>
        </w:tc>
      </w:tr>
      <w:tr w:rsidR="00D9244F" w:rsidRPr="006F06C2" w14:paraId="6A0B4A4F" w14:textId="77777777" w:rsidTr="00005800">
        <w:tc>
          <w:tcPr>
            <w:tcW w:w="4535" w:type="dxa"/>
            <w:tcBorders>
              <w:top w:val="nil"/>
              <w:bottom w:val="single" w:sz="4" w:space="0" w:color="auto"/>
              <w:right w:val="single" w:sz="4" w:space="0" w:color="auto"/>
            </w:tcBorders>
          </w:tcPr>
          <w:p w14:paraId="73862C3D" w14:textId="77777777" w:rsidR="00D9244F" w:rsidRPr="006F06C2"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7D5C1E90" w14:textId="77777777" w:rsidR="00D9244F" w:rsidRPr="006F06C2" w:rsidRDefault="00D9244F" w:rsidP="00D9244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520D64A3"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6DA9176" w14:textId="77777777" w:rsidR="00D9244F" w:rsidRPr="006F06C2" w:rsidRDefault="00D9244F" w:rsidP="00D9244F">
            <w:pPr>
              <w:pStyle w:val="TAL"/>
              <w:rPr>
                <w:lang w:eastAsia="ko-KR"/>
              </w:rPr>
            </w:pPr>
          </w:p>
        </w:tc>
      </w:tr>
      <w:tr w:rsidR="00D9244F" w:rsidRPr="006F06C2" w14:paraId="011058CB" w14:textId="77777777" w:rsidTr="002F46B4">
        <w:tc>
          <w:tcPr>
            <w:tcW w:w="4535" w:type="dxa"/>
            <w:tcBorders>
              <w:top w:val="single" w:sz="4" w:space="0" w:color="auto"/>
              <w:bottom w:val="single" w:sz="4" w:space="0" w:color="auto"/>
              <w:right w:val="single" w:sz="4" w:space="0" w:color="auto"/>
            </w:tcBorders>
          </w:tcPr>
          <w:p w14:paraId="4E2EAEDC" w14:textId="77777777" w:rsidR="00D9244F" w:rsidRPr="006F06C2" w:rsidRDefault="00D9244F" w:rsidP="00D9244F">
            <w:pPr>
              <w:pStyle w:val="TAL"/>
              <w:tabs>
                <w:tab w:val="left" w:pos="975"/>
              </w:tabs>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FF718EB"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583D7E5"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DFE5504" w14:textId="77777777" w:rsidR="00D9244F" w:rsidRPr="006F06C2" w:rsidRDefault="00D9244F" w:rsidP="00D9244F">
            <w:pPr>
              <w:pStyle w:val="TAL"/>
              <w:rPr>
                <w:lang w:eastAsia="ko-KR"/>
              </w:rPr>
            </w:pPr>
          </w:p>
        </w:tc>
      </w:tr>
      <w:tr w:rsidR="00D9244F" w:rsidRPr="006F06C2" w14:paraId="69F7BDBF" w14:textId="77777777" w:rsidTr="003F1FFB">
        <w:tc>
          <w:tcPr>
            <w:tcW w:w="4535" w:type="dxa"/>
            <w:tcBorders>
              <w:top w:val="single" w:sz="4" w:space="0" w:color="auto"/>
              <w:bottom w:val="single" w:sz="4" w:space="0" w:color="auto"/>
              <w:right w:val="single" w:sz="4" w:space="0" w:color="auto"/>
            </w:tcBorders>
          </w:tcPr>
          <w:p w14:paraId="6B2B0B28" w14:textId="77777777" w:rsidR="00D9244F" w:rsidRPr="006F06C2" w:rsidRDefault="00D9244F" w:rsidP="00D9244F">
            <w:pPr>
              <w:pStyle w:val="TAL"/>
              <w:tabs>
                <w:tab w:val="left" w:pos="975"/>
              </w:tabs>
            </w:pPr>
            <w:r w:rsidRPr="006F06C2">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6D57EC33" w14:textId="77777777" w:rsidR="00D9244F" w:rsidRPr="006F06C2" w:rsidRDefault="00D9244F" w:rsidP="00D9244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10D50D8"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6E35319" w14:textId="77777777" w:rsidR="00D9244F" w:rsidRPr="006F06C2" w:rsidRDefault="00D9244F" w:rsidP="00D9244F">
            <w:pPr>
              <w:pStyle w:val="TAL"/>
              <w:rPr>
                <w:lang w:eastAsia="ko-KR"/>
              </w:rPr>
            </w:pPr>
          </w:p>
        </w:tc>
      </w:tr>
      <w:tr w:rsidR="00D9244F" w:rsidRPr="006F06C2" w14:paraId="137C5E35" w14:textId="77777777" w:rsidTr="002F46B4">
        <w:tc>
          <w:tcPr>
            <w:tcW w:w="4535" w:type="dxa"/>
            <w:tcBorders>
              <w:top w:val="single" w:sz="4" w:space="0" w:color="auto"/>
              <w:bottom w:val="single" w:sz="4" w:space="0" w:color="auto"/>
              <w:right w:val="single" w:sz="4" w:space="0" w:color="auto"/>
            </w:tcBorders>
          </w:tcPr>
          <w:p w14:paraId="60373628" w14:textId="77777777" w:rsidR="00D9244F" w:rsidRPr="006F06C2" w:rsidRDefault="00D9244F" w:rsidP="00D9244F">
            <w:pPr>
              <w:pStyle w:val="TAL"/>
              <w:tabs>
                <w:tab w:val="left" w:pos="975"/>
              </w:tabs>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1257A57" w14:textId="77777777" w:rsidR="00D9244F" w:rsidRPr="006F06C2"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55D34554"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5178CAC" w14:textId="77777777" w:rsidR="00D9244F" w:rsidRPr="006F06C2" w:rsidRDefault="00D9244F" w:rsidP="00D9244F">
            <w:pPr>
              <w:pStyle w:val="TAL"/>
              <w:rPr>
                <w:lang w:eastAsia="ko-KR"/>
              </w:rPr>
            </w:pPr>
          </w:p>
        </w:tc>
      </w:tr>
      <w:tr w:rsidR="00D9244F" w:rsidRPr="006F06C2" w14:paraId="35BCF175" w14:textId="77777777" w:rsidTr="003F1FFB">
        <w:tc>
          <w:tcPr>
            <w:tcW w:w="4535" w:type="dxa"/>
            <w:tcBorders>
              <w:top w:val="single" w:sz="4" w:space="0" w:color="auto"/>
              <w:bottom w:val="single" w:sz="4" w:space="0" w:color="auto"/>
              <w:right w:val="single" w:sz="4" w:space="0" w:color="auto"/>
            </w:tcBorders>
          </w:tcPr>
          <w:p w14:paraId="2536C1D1" w14:textId="77777777" w:rsidR="00D9244F" w:rsidRPr="006F06C2" w:rsidRDefault="00D9244F" w:rsidP="00D9244F">
            <w:pPr>
              <w:pStyle w:val="TAL"/>
              <w:tabs>
                <w:tab w:val="left" w:pos="975"/>
              </w:tabs>
            </w:pPr>
            <w:r w:rsidRPr="006F06C2">
              <w:t xml:space="preserve">                  rsIndexResults</w:t>
            </w:r>
          </w:p>
        </w:tc>
        <w:tc>
          <w:tcPr>
            <w:tcW w:w="2267" w:type="dxa"/>
            <w:tcBorders>
              <w:top w:val="single" w:sz="4" w:space="0" w:color="auto"/>
              <w:left w:val="single" w:sz="4" w:space="0" w:color="auto"/>
              <w:bottom w:val="single" w:sz="4" w:space="0" w:color="auto"/>
              <w:right w:val="single" w:sz="4" w:space="0" w:color="auto"/>
            </w:tcBorders>
          </w:tcPr>
          <w:p w14:paraId="40B628FF" w14:textId="77777777" w:rsidR="00D9244F" w:rsidRPr="006F06C2" w:rsidRDefault="00D9244F" w:rsidP="00D9244F">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74F8FB6"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2490120" w14:textId="77777777" w:rsidR="00D9244F" w:rsidRPr="006F06C2" w:rsidRDefault="00D9244F" w:rsidP="00D9244F">
            <w:pPr>
              <w:pStyle w:val="TAL"/>
              <w:rPr>
                <w:lang w:eastAsia="ko-KR"/>
              </w:rPr>
            </w:pPr>
          </w:p>
        </w:tc>
      </w:tr>
      <w:tr w:rsidR="00D9244F" w:rsidRPr="006F06C2" w14:paraId="1C5E2D49" w14:textId="77777777" w:rsidTr="00B17A42">
        <w:tc>
          <w:tcPr>
            <w:tcW w:w="4535" w:type="dxa"/>
            <w:tcBorders>
              <w:top w:val="single" w:sz="4" w:space="0" w:color="auto"/>
              <w:bottom w:val="single" w:sz="4" w:space="0" w:color="auto"/>
              <w:right w:val="single" w:sz="4" w:space="0" w:color="auto"/>
            </w:tcBorders>
          </w:tcPr>
          <w:p w14:paraId="2C87DE43"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3667220"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C3521E6"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D623A29" w14:textId="77777777" w:rsidR="00D9244F" w:rsidRPr="006F06C2" w:rsidRDefault="00D9244F" w:rsidP="00D9244F">
            <w:pPr>
              <w:pStyle w:val="TAL"/>
              <w:rPr>
                <w:lang w:eastAsia="ko-KR"/>
              </w:rPr>
            </w:pPr>
          </w:p>
        </w:tc>
      </w:tr>
      <w:tr w:rsidR="00D9244F" w:rsidRPr="006F06C2" w14:paraId="10B51669" w14:textId="77777777" w:rsidTr="003F1FFB">
        <w:tc>
          <w:tcPr>
            <w:tcW w:w="4535" w:type="dxa"/>
            <w:tcBorders>
              <w:top w:val="single" w:sz="4" w:space="0" w:color="auto"/>
              <w:bottom w:val="single" w:sz="4" w:space="0" w:color="auto"/>
              <w:right w:val="single" w:sz="4" w:space="0" w:color="auto"/>
            </w:tcBorders>
          </w:tcPr>
          <w:p w14:paraId="63FBFCB2" w14:textId="77777777" w:rsidR="00D9244F" w:rsidRPr="006F06C2" w:rsidRDefault="00D9244F" w:rsidP="00D9244F">
            <w:pPr>
              <w:pStyle w:val="TAL"/>
            </w:pPr>
            <w:r w:rsidRPr="006F06C2">
              <w:t xml:space="preserve">                cgi-Info</w:t>
            </w:r>
          </w:p>
        </w:tc>
        <w:tc>
          <w:tcPr>
            <w:tcW w:w="2267" w:type="dxa"/>
            <w:tcBorders>
              <w:top w:val="single" w:sz="4" w:space="0" w:color="auto"/>
              <w:left w:val="single" w:sz="4" w:space="0" w:color="auto"/>
              <w:bottom w:val="single" w:sz="4" w:space="0" w:color="auto"/>
              <w:right w:val="single" w:sz="4" w:space="0" w:color="auto"/>
            </w:tcBorders>
          </w:tcPr>
          <w:p w14:paraId="551A14D3" w14:textId="77777777" w:rsidR="00D9244F" w:rsidRPr="006F06C2" w:rsidRDefault="00D9244F" w:rsidP="00D9244F">
            <w:pPr>
              <w:pStyle w:val="TAL"/>
              <w:rPr>
                <w:lang w:eastAsia="ko-KR"/>
              </w:rPr>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49DCC86"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BC23C6" w14:textId="77777777" w:rsidR="00D9244F" w:rsidRPr="006F06C2" w:rsidRDefault="00D9244F" w:rsidP="00D9244F">
            <w:pPr>
              <w:pStyle w:val="TAL"/>
              <w:rPr>
                <w:lang w:eastAsia="ko-KR"/>
              </w:rPr>
            </w:pPr>
          </w:p>
        </w:tc>
      </w:tr>
      <w:tr w:rsidR="00D9244F" w:rsidRPr="006F06C2" w14:paraId="7426135C" w14:textId="77777777" w:rsidTr="00B17A42">
        <w:tc>
          <w:tcPr>
            <w:tcW w:w="4535" w:type="dxa"/>
            <w:tcBorders>
              <w:top w:val="single" w:sz="4" w:space="0" w:color="auto"/>
              <w:bottom w:val="single" w:sz="4" w:space="0" w:color="auto"/>
              <w:right w:val="single" w:sz="4" w:space="0" w:color="auto"/>
            </w:tcBorders>
          </w:tcPr>
          <w:p w14:paraId="0E296575"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525EC87"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AEFEBA1"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12F719A" w14:textId="77777777" w:rsidR="00D9244F" w:rsidRPr="006F06C2" w:rsidRDefault="00D9244F" w:rsidP="00D9244F">
            <w:pPr>
              <w:pStyle w:val="TAL"/>
              <w:rPr>
                <w:lang w:eastAsia="ko-KR"/>
              </w:rPr>
            </w:pPr>
          </w:p>
        </w:tc>
      </w:tr>
      <w:tr w:rsidR="00D9244F" w:rsidRPr="006F06C2" w14:paraId="7E3380B1" w14:textId="77777777" w:rsidTr="00F2163A">
        <w:tc>
          <w:tcPr>
            <w:tcW w:w="4535" w:type="dxa"/>
            <w:tcBorders>
              <w:top w:val="single" w:sz="4" w:space="0" w:color="auto"/>
              <w:bottom w:val="single" w:sz="4" w:space="0" w:color="auto"/>
              <w:right w:val="single" w:sz="4" w:space="0" w:color="auto"/>
            </w:tcBorders>
          </w:tcPr>
          <w:p w14:paraId="73C19845" w14:textId="77777777" w:rsidR="00D9244F" w:rsidRPr="006F06C2" w:rsidRDefault="00D9244F" w:rsidP="00F2163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4FB85FA" w14:textId="77777777" w:rsidR="00D9244F" w:rsidRPr="006F06C2"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04FABDA" w14:textId="77777777" w:rsidR="00D9244F" w:rsidRPr="006F06C2"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2B80907B" w14:textId="77777777" w:rsidR="00D9244F" w:rsidRPr="006F06C2" w:rsidRDefault="00D9244F" w:rsidP="00F2163A">
            <w:pPr>
              <w:pStyle w:val="TAL"/>
              <w:rPr>
                <w:lang w:eastAsia="ko-KR"/>
              </w:rPr>
            </w:pPr>
          </w:p>
        </w:tc>
      </w:tr>
      <w:tr w:rsidR="00D9244F" w:rsidRPr="006F06C2" w14:paraId="5935348E" w14:textId="77777777" w:rsidTr="00B17A42">
        <w:tc>
          <w:tcPr>
            <w:tcW w:w="4535" w:type="dxa"/>
            <w:tcBorders>
              <w:top w:val="single" w:sz="4" w:space="0" w:color="auto"/>
              <w:bottom w:val="single" w:sz="4" w:space="0" w:color="auto"/>
              <w:right w:val="single" w:sz="4" w:space="0" w:color="auto"/>
            </w:tcBorders>
          </w:tcPr>
          <w:p w14:paraId="18DD077B"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274B2DA"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1FE45BE"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2C636E9" w14:textId="77777777" w:rsidR="00D9244F" w:rsidRPr="006F06C2" w:rsidRDefault="00D9244F" w:rsidP="00D9244F">
            <w:pPr>
              <w:pStyle w:val="TAL"/>
              <w:rPr>
                <w:lang w:eastAsia="ko-KR"/>
              </w:rPr>
            </w:pPr>
          </w:p>
        </w:tc>
      </w:tr>
      <w:tr w:rsidR="00D9244F" w:rsidRPr="006F06C2" w14:paraId="2A674270" w14:textId="77777777" w:rsidTr="00B17A42">
        <w:tc>
          <w:tcPr>
            <w:tcW w:w="4535" w:type="dxa"/>
            <w:tcBorders>
              <w:top w:val="single" w:sz="4" w:space="0" w:color="auto"/>
              <w:bottom w:val="single" w:sz="4" w:space="0" w:color="auto"/>
              <w:right w:val="single" w:sz="4" w:space="0" w:color="auto"/>
            </w:tcBorders>
          </w:tcPr>
          <w:p w14:paraId="692E06FF"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5CF558E"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E11F82A"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26A12FD" w14:textId="77777777" w:rsidR="00D9244F" w:rsidRPr="006F06C2" w:rsidRDefault="00D9244F" w:rsidP="00D9244F">
            <w:pPr>
              <w:pStyle w:val="TAL"/>
              <w:rPr>
                <w:lang w:eastAsia="ko-KR"/>
              </w:rPr>
            </w:pPr>
          </w:p>
        </w:tc>
      </w:tr>
      <w:tr w:rsidR="00D9244F" w:rsidRPr="006F06C2" w14:paraId="604678E2" w14:textId="77777777" w:rsidTr="00B17A42">
        <w:tc>
          <w:tcPr>
            <w:tcW w:w="4535" w:type="dxa"/>
            <w:tcBorders>
              <w:top w:val="single" w:sz="4" w:space="0" w:color="auto"/>
              <w:bottom w:val="single" w:sz="4" w:space="0" w:color="auto"/>
              <w:right w:val="single" w:sz="4" w:space="0" w:color="auto"/>
            </w:tcBorders>
          </w:tcPr>
          <w:p w14:paraId="566C83F3"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C0EE323"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22C71BD"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E13FFBA" w14:textId="77777777" w:rsidR="00D9244F" w:rsidRPr="006F06C2" w:rsidRDefault="00D9244F" w:rsidP="00D9244F">
            <w:pPr>
              <w:pStyle w:val="TAL"/>
              <w:rPr>
                <w:lang w:eastAsia="ko-KR"/>
              </w:rPr>
            </w:pPr>
          </w:p>
        </w:tc>
      </w:tr>
      <w:tr w:rsidR="00D9244F" w:rsidRPr="006F06C2" w14:paraId="0D6834F2" w14:textId="77777777" w:rsidTr="00B17A42">
        <w:tc>
          <w:tcPr>
            <w:tcW w:w="4535" w:type="dxa"/>
            <w:tcBorders>
              <w:top w:val="single" w:sz="4" w:space="0" w:color="auto"/>
              <w:bottom w:val="single" w:sz="4" w:space="0" w:color="auto"/>
              <w:right w:val="single" w:sz="4" w:space="0" w:color="auto"/>
            </w:tcBorders>
          </w:tcPr>
          <w:p w14:paraId="0A985FAE" w14:textId="77777777" w:rsidR="00D9244F" w:rsidRPr="006F06C2" w:rsidRDefault="00D9244F" w:rsidP="00D9244F">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29B4711"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A021B22"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DD7DDE3" w14:textId="77777777" w:rsidR="00D9244F" w:rsidRPr="006F06C2" w:rsidRDefault="00D9244F" w:rsidP="00D9244F">
            <w:pPr>
              <w:pStyle w:val="TAL"/>
              <w:rPr>
                <w:lang w:eastAsia="ko-KR"/>
              </w:rPr>
            </w:pPr>
          </w:p>
        </w:tc>
      </w:tr>
      <w:tr w:rsidR="00D9244F" w:rsidRPr="006F06C2" w14:paraId="47FE1405" w14:textId="77777777" w:rsidTr="00B17A42">
        <w:tc>
          <w:tcPr>
            <w:tcW w:w="4535" w:type="dxa"/>
            <w:tcBorders>
              <w:top w:val="single" w:sz="4" w:space="0" w:color="auto"/>
              <w:bottom w:val="single" w:sz="4" w:space="0" w:color="auto"/>
              <w:right w:val="single" w:sz="4" w:space="0" w:color="auto"/>
            </w:tcBorders>
          </w:tcPr>
          <w:p w14:paraId="71C3D58B" w14:textId="77777777" w:rsidR="00D9244F" w:rsidRPr="006F06C2" w:rsidRDefault="00D9244F" w:rsidP="00D9244F">
            <w:pPr>
              <w:pStyle w:val="TAL"/>
              <w:rPr>
                <w:lang w:eastAsia="ko-KR"/>
              </w:rPr>
            </w:pPr>
            <w:r w:rsidRPr="006F06C2">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00E42717"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BBC5EEB"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9234BE" w14:textId="77777777" w:rsidR="00D9244F" w:rsidRPr="006F06C2" w:rsidRDefault="00D9244F" w:rsidP="00D9244F">
            <w:pPr>
              <w:pStyle w:val="TAL"/>
              <w:rPr>
                <w:lang w:eastAsia="ko-KR"/>
              </w:rPr>
            </w:pPr>
          </w:p>
        </w:tc>
      </w:tr>
      <w:tr w:rsidR="00D9244F" w:rsidRPr="006F06C2" w14:paraId="1978640E" w14:textId="77777777" w:rsidTr="00B17A42">
        <w:tc>
          <w:tcPr>
            <w:tcW w:w="4535" w:type="dxa"/>
            <w:tcBorders>
              <w:top w:val="single" w:sz="4" w:space="0" w:color="auto"/>
              <w:bottom w:val="single" w:sz="4" w:space="0" w:color="auto"/>
              <w:right w:val="single" w:sz="4" w:space="0" w:color="auto"/>
            </w:tcBorders>
          </w:tcPr>
          <w:p w14:paraId="7952EA17" w14:textId="77777777" w:rsidR="00D9244F" w:rsidRPr="006F06C2" w:rsidRDefault="00D9244F" w:rsidP="00D9244F">
            <w:pPr>
              <w:pStyle w:val="TAL"/>
              <w:rPr>
                <w:lang w:eastAsia="ko-KR"/>
              </w:rPr>
            </w:pPr>
            <w:r w:rsidRPr="006F06C2">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7CEB723B" w14:textId="77777777" w:rsidR="00D9244F" w:rsidRPr="006F06C2"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F8A47A1" w14:textId="77777777" w:rsidR="00D9244F" w:rsidRPr="006F06C2"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6EAD19E" w14:textId="77777777" w:rsidR="00D9244F" w:rsidRPr="006F06C2" w:rsidRDefault="00D9244F" w:rsidP="00D9244F">
            <w:pPr>
              <w:pStyle w:val="TAL"/>
              <w:rPr>
                <w:lang w:eastAsia="ko-KR"/>
              </w:rPr>
            </w:pPr>
          </w:p>
        </w:tc>
      </w:tr>
    </w:tbl>
    <w:p w14:paraId="3AA335C4" w14:textId="77777777" w:rsidR="002E496C" w:rsidRPr="006F06C2" w:rsidRDefault="002E496C" w:rsidP="002E496C"/>
    <w:p w14:paraId="22528163" w14:textId="77777777" w:rsidR="002E496C" w:rsidRPr="006F06C2" w:rsidRDefault="002E496C" w:rsidP="002E496C">
      <w:pPr>
        <w:pStyle w:val="TH"/>
      </w:pPr>
      <w:r w:rsidRPr="006F06C2">
        <w:t xml:space="preserve">Table </w:t>
      </w:r>
      <w:r w:rsidR="00D149BC" w:rsidRPr="006F06C2">
        <w:t>8.1.3.1.15A</w:t>
      </w:r>
      <w:r w:rsidRPr="006F06C2">
        <w:t xml:space="preserve">.3.3-8: </w:t>
      </w:r>
      <w:r w:rsidRPr="006F06C2">
        <w:rPr>
          <w:i/>
        </w:rPr>
        <w:t>MeasurementReport</w:t>
      </w:r>
      <w:r w:rsidRPr="006F06C2">
        <w:t xml:space="preserve"> (step 9, Table </w:t>
      </w:r>
      <w:r w:rsidR="00D149BC" w:rsidRPr="006F06C2">
        <w:t>8.1.3.1.15A</w:t>
      </w:r>
      <w:r w:rsidRPr="006F06C2">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6F06C2" w14:paraId="28DA07CC" w14:textId="77777777" w:rsidTr="00B17A42">
        <w:tc>
          <w:tcPr>
            <w:tcW w:w="9635" w:type="dxa"/>
            <w:gridSpan w:val="4"/>
            <w:tcBorders>
              <w:top w:val="single" w:sz="4" w:space="0" w:color="auto"/>
              <w:bottom w:val="single" w:sz="4" w:space="0" w:color="auto"/>
            </w:tcBorders>
          </w:tcPr>
          <w:p w14:paraId="523A7CFE" w14:textId="77777777" w:rsidR="002E496C" w:rsidRPr="006F06C2" w:rsidRDefault="002E496C" w:rsidP="00B17A42">
            <w:pPr>
              <w:pStyle w:val="TAL"/>
              <w:rPr>
                <w:lang w:eastAsia="ko-KR"/>
              </w:rPr>
            </w:pPr>
            <w:r w:rsidRPr="006F06C2">
              <w:t>Derivation</w:t>
            </w:r>
            <w:r w:rsidRPr="006F06C2">
              <w:rPr>
                <w:lang w:eastAsia="ko-KR"/>
              </w:rPr>
              <w:t xml:space="preserve"> Path: </w:t>
            </w:r>
            <w:r w:rsidR="005F5798" w:rsidRPr="006F06C2">
              <w:rPr>
                <w:lang w:eastAsia="ko-KR"/>
              </w:rPr>
              <w:t xml:space="preserve">TS </w:t>
            </w:r>
            <w:r w:rsidRPr="006F06C2">
              <w:rPr>
                <w:lang w:eastAsia="ko-KR"/>
              </w:rPr>
              <w:t>38.508</w:t>
            </w:r>
            <w:r w:rsidR="005F5798" w:rsidRPr="006F06C2">
              <w:rPr>
                <w:lang w:eastAsia="ko-KR"/>
              </w:rPr>
              <w:t>-1 [4]</w:t>
            </w:r>
            <w:r w:rsidRPr="006F06C2">
              <w:rPr>
                <w:lang w:eastAsia="ko-KR"/>
              </w:rPr>
              <w:t xml:space="preserve"> clause 4.6.1 table </w:t>
            </w:r>
            <w:r w:rsidR="005F5798" w:rsidRPr="006F06C2">
              <w:rPr>
                <w:lang w:eastAsia="ko-KR"/>
              </w:rPr>
              <w:t>4.6.1-5A</w:t>
            </w:r>
          </w:p>
        </w:tc>
      </w:tr>
      <w:tr w:rsidR="002E496C" w:rsidRPr="006F06C2" w14:paraId="22DDC7C6" w14:textId="77777777" w:rsidTr="00B17A42">
        <w:tc>
          <w:tcPr>
            <w:tcW w:w="4535" w:type="dxa"/>
            <w:tcBorders>
              <w:top w:val="single" w:sz="4" w:space="0" w:color="auto"/>
              <w:bottom w:val="single" w:sz="4" w:space="0" w:color="auto"/>
              <w:right w:val="single" w:sz="4" w:space="0" w:color="auto"/>
            </w:tcBorders>
          </w:tcPr>
          <w:p w14:paraId="4F69E9AF" w14:textId="77777777" w:rsidR="002E496C" w:rsidRPr="006F06C2" w:rsidRDefault="002E496C" w:rsidP="00B17A42">
            <w:pPr>
              <w:pStyle w:val="TAH"/>
              <w:rPr>
                <w:lang w:eastAsia="ko-KR"/>
              </w:rPr>
            </w:pPr>
            <w:r w:rsidRPr="006F06C2">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2D36D0D7" w14:textId="77777777" w:rsidR="002E496C" w:rsidRPr="006F06C2" w:rsidRDefault="002E496C" w:rsidP="00B17A42">
            <w:pPr>
              <w:pStyle w:val="TAH"/>
              <w:rPr>
                <w:lang w:eastAsia="ko-KR"/>
              </w:rPr>
            </w:pPr>
            <w:r w:rsidRPr="006F06C2">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AF6A205" w14:textId="77777777" w:rsidR="002E496C" w:rsidRPr="006F06C2" w:rsidRDefault="002E496C" w:rsidP="00B17A42">
            <w:pPr>
              <w:pStyle w:val="TAH"/>
              <w:rPr>
                <w:lang w:eastAsia="ko-KR"/>
              </w:rPr>
            </w:pPr>
            <w:r w:rsidRPr="006F06C2">
              <w:rPr>
                <w:lang w:eastAsia="ko-KR"/>
              </w:rPr>
              <w:t>Comment</w:t>
            </w:r>
          </w:p>
        </w:tc>
        <w:tc>
          <w:tcPr>
            <w:tcW w:w="1133" w:type="dxa"/>
            <w:tcBorders>
              <w:top w:val="single" w:sz="4" w:space="0" w:color="auto"/>
              <w:left w:val="single" w:sz="4" w:space="0" w:color="auto"/>
              <w:bottom w:val="single" w:sz="4" w:space="0" w:color="auto"/>
            </w:tcBorders>
          </w:tcPr>
          <w:p w14:paraId="52B27275" w14:textId="77777777" w:rsidR="002E496C" w:rsidRPr="006F06C2" w:rsidRDefault="002E496C" w:rsidP="00B17A42">
            <w:pPr>
              <w:pStyle w:val="TAH"/>
              <w:rPr>
                <w:lang w:eastAsia="ko-KR"/>
              </w:rPr>
            </w:pPr>
            <w:r w:rsidRPr="006F06C2">
              <w:rPr>
                <w:lang w:eastAsia="ko-KR"/>
              </w:rPr>
              <w:t>Condition</w:t>
            </w:r>
          </w:p>
        </w:tc>
      </w:tr>
      <w:tr w:rsidR="002E496C" w:rsidRPr="006F06C2" w14:paraId="0234D12F" w14:textId="77777777" w:rsidTr="00B17A42">
        <w:tc>
          <w:tcPr>
            <w:tcW w:w="4535" w:type="dxa"/>
            <w:tcBorders>
              <w:top w:val="single" w:sz="4" w:space="0" w:color="auto"/>
              <w:bottom w:val="single" w:sz="4" w:space="0" w:color="auto"/>
              <w:right w:val="single" w:sz="4" w:space="0" w:color="auto"/>
            </w:tcBorders>
          </w:tcPr>
          <w:p w14:paraId="3145C588" w14:textId="77777777" w:rsidR="002E496C" w:rsidRPr="006F06C2" w:rsidRDefault="002E496C" w:rsidP="00B17A42">
            <w:pPr>
              <w:pStyle w:val="TAL"/>
            </w:pPr>
            <w:r w:rsidRPr="006F06C2">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5CB7BAA3"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F7FDCF4"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374C3909" w14:textId="77777777" w:rsidR="002E496C" w:rsidRPr="006F06C2" w:rsidRDefault="002E496C" w:rsidP="00B17A42">
            <w:pPr>
              <w:pStyle w:val="TAL"/>
            </w:pPr>
          </w:p>
        </w:tc>
      </w:tr>
      <w:tr w:rsidR="002E496C" w:rsidRPr="006F06C2" w14:paraId="560869FD" w14:textId="77777777" w:rsidTr="00B17A42">
        <w:tc>
          <w:tcPr>
            <w:tcW w:w="4535" w:type="dxa"/>
            <w:tcBorders>
              <w:top w:val="single" w:sz="4" w:space="0" w:color="auto"/>
              <w:bottom w:val="single" w:sz="4" w:space="0" w:color="auto"/>
              <w:right w:val="single" w:sz="4" w:space="0" w:color="auto"/>
            </w:tcBorders>
          </w:tcPr>
          <w:p w14:paraId="3F49B36B" w14:textId="77777777" w:rsidR="002E496C" w:rsidRPr="006F06C2" w:rsidRDefault="002E496C" w:rsidP="00B17A42">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974E452"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467DD1A"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7F9A1AF0" w14:textId="77777777" w:rsidR="002E496C" w:rsidRPr="006F06C2" w:rsidRDefault="002E496C" w:rsidP="00B17A42">
            <w:pPr>
              <w:pStyle w:val="TAL"/>
            </w:pPr>
          </w:p>
        </w:tc>
      </w:tr>
      <w:tr w:rsidR="002E496C" w:rsidRPr="006F06C2" w14:paraId="0055E535" w14:textId="77777777" w:rsidTr="00B17A42">
        <w:tc>
          <w:tcPr>
            <w:tcW w:w="4535" w:type="dxa"/>
            <w:tcBorders>
              <w:top w:val="single" w:sz="4" w:space="0" w:color="auto"/>
              <w:bottom w:val="single" w:sz="4" w:space="0" w:color="auto"/>
              <w:right w:val="single" w:sz="4" w:space="0" w:color="auto"/>
            </w:tcBorders>
          </w:tcPr>
          <w:p w14:paraId="1BD6F20B" w14:textId="77777777" w:rsidR="002E496C" w:rsidRPr="006F06C2" w:rsidRDefault="002E496C" w:rsidP="00B17A42">
            <w:pPr>
              <w:pStyle w:val="TAL"/>
            </w:pPr>
            <w:r w:rsidRPr="006F06C2">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0104F63"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CC25611"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366CA07E" w14:textId="77777777" w:rsidR="002E496C" w:rsidRPr="006F06C2" w:rsidRDefault="002E496C" w:rsidP="00B17A42">
            <w:pPr>
              <w:pStyle w:val="TAL"/>
            </w:pPr>
          </w:p>
        </w:tc>
      </w:tr>
      <w:tr w:rsidR="002E496C" w:rsidRPr="006F06C2" w14:paraId="320CDA47" w14:textId="77777777" w:rsidTr="00B17A42">
        <w:tc>
          <w:tcPr>
            <w:tcW w:w="4535" w:type="dxa"/>
            <w:tcBorders>
              <w:top w:val="single" w:sz="4" w:space="0" w:color="auto"/>
              <w:bottom w:val="single" w:sz="4" w:space="0" w:color="auto"/>
              <w:right w:val="single" w:sz="4" w:space="0" w:color="auto"/>
            </w:tcBorders>
          </w:tcPr>
          <w:p w14:paraId="7A46D726" w14:textId="77777777" w:rsidR="002E496C" w:rsidRPr="006F06C2" w:rsidRDefault="002E496C" w:rsidP="00B17A42">
            <w:pPr>
              <w:pStyle w:val="TAL"/>
            </w:pPr>
            <w:r w:rsidRPr="006F06C2">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0AB8D627"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FFC5614"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3E7F3B25" w14:textId="77777777" w:rsidR="002E496C" w:rsidRPr="006F06C2" w:rsidRDefault="002E496C" w:rsidP="00B17A42">
            <w:pPr>
              <w:pStyle w:val="TAL"/>
            </w:pPr>
          </w:p>
        </w:tc>
      </w:tr>
      <w:tr w:rsidR="002E496C" w:rsidRPr="006F06C2" w14:paraId="5006442D" w14:textId="77777777" w:rsidTr="00B17A42">
        <w:tc>
          <w:tcPr>
            <w:tcW w:w="4535" w:type="dxa"/>
            <w:tcBorders>
              <w:top w:val="single" w:sz="4" w:space="0" w:color="auto"/>
              <w:bottom w:val="single" w:sz="4" w:space="0" w:color="auto"/>
              <w:right w:val="single" w:sz="4" w:space="0" w:color="auto"/>
            </w:tcBorders>
          </w:tcPr>
          <w:p w14:paraId="321E957C" w14:textId="77777777" w:rsidR="002E496C" w:rsidRPr="006F06C2" w:rsidRDefault="002E496C" w:rsidP="00B17A42">
            <w:pPr>
              <w:pStyle w:val="TAL"/>
            </w:pPr>
            <w:r w:rsidRPr="006F06C2">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5A5978A8"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576B13B"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2579E300" w14:textId="77777777" w:rsidR="002E496C" w:rsidRPr="006F06C2" w:rsidRDefault="002E496C" w:rsidP="00B17A42">
            <w:pPr>
              <w:pStyle w:val="TAL"/>
            </w:pPr>
          </w:p>
        </w:tc>
      </w:tr>
      <w:tr w:rsidR="002E496C" w:rsidRPr="006F06C2" w14:paraId="543284DC" w14:textId="77777777" w:rsidTr="00B17A42">
        <w:tc>
          <w:tcPr>
            <w:tcW w:w="4535" w:type="dxa"/>
            <w:tcBorders>
              <w:top w:val="single" w:sz="4" w:space="0" w:color="auto"/>
              <w:bottom w:val="single" w:sz="4" w:space="0" w:color="auto"/>
              <w:right w:val="single" w:sz="4" w:space="0" w:color="auto"/>
            </w:tcBorders>
          </w:tcPr>
          <w:p w14:paraId="1B724FA3" w14:textId="77777777" w:rsidR="002E496C" w:rsidRPr="006F06C2" w:rsidRDefault="002E496C" w:rsidP="00B17A42">
            <w:pPr>
              <w:pStyle w:val="TAL"/>
            </w:pPr>
            <w:r w:rsidRPr="006F06C2">
              <w:t xml:space="preserve">          measId</w:t>
            </w:r>
          </w:p>
        </w:tc>
        <w:tc>
          <w:tcPr>
            <w:tcW w:w="2267" w:type="dxa"/>
            <w:tcBorders>
              <w:top w:val="single" w:sz="4" w:space="0" w:color="auto"/>
              <w:left w:val="single" w:sz="4" w:space="0" w:color="auto"/>
              <w:bottom w:val="single" w:sz="4" w:space="0" w:color="auto"/>
              <w:right w:val="single" w:sz="4" w:space="0" w:color="auto"/>
            </w:tcBorders>
          </w:tcPr>
          <w:p w14:paraId="0B65D92A" w14:textId="77777777" w:rsidR="002E496C" w:rsidRPr="006F06C2" w:rsidRDefault="002E496C" w:rsidP="00B17A4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5D48D588"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4E34A1DD" w14:textId="77777777" w:rsidR="002E496C" w:rsidRPr="006F06C2" w:rsidRDefault="002E496C" w:rsidP="00B17A42">
            <w:pPr>
              <w:pStyle w:val="TAL"/>
            </w:pPr>
          </w:p>
        </w:tc>
      </w:tr>
      <w:tr w:rsidR="002837EA" w:rsidRPr="006F06C2" w14:paraId="7DB8C5FB" w14:textId="77777777" w:rsidTr="002F46B4">
        <w:tc>
          <w:tcPr>
            <w:tcW w:w="4535" w:type="dxa"/>
            <w:tcBorders>
              <w:top w:val="single" w:sz="4" w:space="0" w:color="auto"/>
              <w:bottom w:val="single" w:sz="4" w:space="0" w:color="auto"/>
              <w:right w:val="single" w:sz="4" w:space="0" w:color="auto"/>
            </w:tcBorders>
          </w:tcPr>
          <w:p w14:paraId="311FC324" w14:textId="77777777" w:rsidR="002837EA" w:rsidRPr="006F06C2" w:rsidRDefault="002837EA" w:rsidP="002F46B4">
            <w:pPr>
              <w:pStyle w:val="TAL"/>
            </w:pPr>
            <w:r w:rsidRPr="006F06C2">
              <w:t xml:space="preserve">          </w:t>
            </w:r>
            <w:r w:rsidRPr="006F06C2">
              <w:rPr>
                <w:lang w:eastAsia="en-US"/>
              </w:rPr>
              <w:t xml:space="preserve">measResultServingMOList </w:t>
            </w:r>
            <w:r w:rsidRPr="006F06C2">
              <w:rPr>
                <w:snapToGrid w:val="0"/>
                <w:lang w:eastAsia="en-US"/>
              </w:rPr>
              <w:t>SEQUENCE</w:t>
            </w:r>
            <w:r w:rsidRPr="006F06C2">
              <w:rPr>
                <w:lang w:eastAsia="en-US"/>
              </w:rPr>
              <w:t xml:space="preserve"> </w:t>
            </w:r>
            <w:r w:rsidRPr="006F06C2">
              <w:rPr>
                <w:snapToGrid w:val="0"/>
                <w:lang w:eastAsia="en-US"/>
              </w:rPr>
              <w:t>(SIZE (1..</w:t>
            </w:r>
            <w:r w:rsidRPr="006F06C2">
              <w:rPr>
                <w:lang w:eastAsia="en-US"/>
              </w:rPr>
              <w:t xml:space="preserve"> maxNrofServingCells</w:t>
            </w:r>
            <w:r w:rsidRPr="006F06C2">
              <w:rPr>
                <w:snapToGrid w:val="0"/>
                <w:lang w:eastAsia="en-US"/>
              </w:rPr>
              <w:t xml:space="preserve">)) OF </w:t>
            </w:r>
            <w:r w:rsidR="00F827EF" w:rsidRPr="006F06C2">
              <w:t>MeasResultServMO</w:t>
            </w:r>
            <w:r w:rsidRPr="006F06C2">
              <w:rPr>
                <w:snapToGrid w:val="0"/>
                <w:lang w:eastAsia="en-US"/>
              </w:rPr>
              <w:t xml:space="preserv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A8E000A" w14:textId="77777777" w:rsidR="002837EA" w:rsidRPr="006F06C2" w:rsidRDefault="002837EA" w:rsidP="002F46B4">
            <w:pPr>
              <w:pStyle w:val="TAL"/>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24A44FCF"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4E967950" w14:textId="77777777" w:rsidR="002837EA" w:rsidRPr="006F06C2" w:rsidRDefault="002837EA" w:rsidP="002F46B4">
            <w:pPr>
              <w:pStyle w:val="TAL"/>
            </w:pPr>
          </w:p>
        </w:tc>
      </w:tr>
      <w:tr w:rsidR="00D9244F" w:rsidRPr="006F06C2" w14:paraId="60EE0874" w14:textId="77777777" w:rsidTr="00F2163A">
        <w:tc>
          <w:tcPr>
            <w:tcW w:w="4535" w:type="dxa"/>
            <w:tcBorders>
              <w:top w:val="single" w:sz="4" w:space="0" w:color="auto"/>
              <w:bottom w:val="single" w:sz="4" w:space="0" w:color="auto"/>
              <w:right w:val="single" w:sz="4" w:space="0" w:color="auto"/>
            </w:tcBorders>
          </w:tcPr>
          <w:p w14:paraId="349018CF" w14:textId="77777777" w:rsidR="00D9244F" w:rsidRPr="006F06C2" w:rsidRDefault="00D9244F" w:rsidP="00F2163A">
            <w:pPr>
              <w:pStyle w:val="TAL"/>
            </w:pPr>
            <w:r w:rsidRPr="006F06C2">
              <w:t xml:space="preserve">            MeasResultServMO[1]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71482F6" w14:textId="77777777" w:rsidR="00D9244F" w:rsidRPr="006F06C2" w:rsidRDefault="00D9244F" w:rsidP="00F2163A">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08F0CEF8" w14:textId="77777777" w:rsidR="00D9244F" w:rsidRPr="006F06C2" w:rsidRDefault="00D9244F" w:rsidP="00F2163A">
            <w:pPr>
              <w:pStyle w:val="TAL"/>
            </w:pPr>
            <w:r w:rsidRPr="006F06C2">
              <w:t>entry 1</w:t>
            </w:r>
          </w:p>
        </w:tc>
        <w:tc>
          <w:tcPr>
            <w:tcW w:w="1133" w:type="dxa"/>
            <w:tcBorders>
              <w:top w:val="single" w:sz="4" w:space="0" w:color="auto"/>
              <w:left w:val="single" w:sz="4" w:space="0" w:color="auto"/>
              <w:bottom w:val="single" w:sz="4" w:space="0" w:color="auto"/>
            </w:tcBorders>
          </w:tcPr>
          <w:p w14:paraId="1940AB08" w14:textId="77777777" w:rsidR="00D9244F" w:rsidRPr="006F06C2" w:rsidRDefault="00D9244F" w:rsidP="00F2163A">
            <w:pPr>
              <w:pStyle w:val="TAL"/>
            </w:pPr>
          </w:p>
        </w:tc>
      </w:tr>
      <w:tr w:rsidR="002837EA" w:rsidRPr="006F06C2" w14:paraId="08A79FE6" w14:textId="77777777" w:rsidTr="002F46B4">
        <w:tc>
          <w:tcPr>
            <w:tcW w:w="4535" w:type="dxa"/>
            <w:tcBorders>
              <w:top w:val="single" w:sz="4" w:space="0" w:color="auto"/>
              <w:bottom w:val="single" w:sz="4" w:space="0" w:color="auto"/>
              <w:right w:val="single" w:sz="4" w:space="0" w:color="auto"/>
            </w:tcBorders>
          </w:tcPr>
          <w:p w14:paraId="26C72CF9" w14:textId="77777777" w:rsidR="002837EA" w:rsidRPr="006F06C2" w:rsidRDefault="002837EA" w:rsidP="002F46B4">
            <w:pPr>
              <w:pStyle w:val="TAL"/>
            </w:pPr>
            <w:r w:rsidRPr="006F06C2">
              <w:t xml:space="preserve">            </w:t>
            </w:r>
            <w:r w:rsidR="00D9244F" w:rsidRPr="006F06C2">
              <w:t xml:space="preserve">  </w:t>
            </w:r>
            <w:r w:rsidRPr="006F06C2">
              <w:t>servCellId</w:t>
            </w:r>
          </w:p>
        </w:tc>
        <w:tc>
          <w:tcPr>
            <w:tcW w:w="2267" w:type="dxa"/>
            <w:tcBorders>
              <w:top w:val="single" w:sz="4" w:space="0" w:color="auto"/>
              <w:left w:val="single" w:sz="4" w:space="0" w:color="auto"/>
              <w:bottom w:val="single" w:sz="4" w:space="0" w:color="auto"/>
              <w:right w:val="single" w:sz="4" w:space="0" w:color="auto"/>
            </w:tcBorders>
          </w:tcPr>
          <w:p w14:paraId="42151656" w14:textId="77777777" w:rsidR="002837EA" w:rsidRPr="006F06C2" w:rsidRDefault="002837EA" w:rsidP="002F46B4">
            <w:pPr>
              <w:pStyle w:val="TAL"/>
            </w:pPr>
            <w:r w:rsidRPr="006F06C2">
              <w:rPr>
                <w:szCs w:val="18"/>
              </w:rPr>
              <w:t xml:space="preserve">ServCellIndex </w:t>
            </w:r>
            <w:r w:rsidR="00C731F1" w:rsidRPr="006F06C2">
              <w:rPr>
                <w:szCs w:val="18"/>
              </w:rPr>
              <w:t>–</w:t>
            </w:r>
            <w:r w:rsidRPr="006F06C2">
              <w:rPr>
                <w:szCs w:val="18"/>
              </w:rPr>
              <w:t xml:space="preserve"> Cell1</w:t>
            </w:r>
          </w:p>
        </w:tc>
        <w:tc>
          <w:tcPr>
            <w:tcW w:w="1700" w:type="dxa"/>
            <w:tcBorders>
              <w:top w:val="single" w:sz="4" w:space="0" w:color="auto"/>
              <w:left w:val="single" w:sz="4" w:space="0" w:color="auto"/>
              <w:bottom w:val="single" w:sz="4" w:space="0" w:color="auto"/>
              <w:right w:val="single" w:sz="4" w:space="0" w:color="auto"/>
            </w:tcBorders>
          </w:tcPr>
          <w:p w14:paraId="3E06BED4"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23D39FD6" w14:textId="77777777" w:rsidR="002837EA" w:rsidRPr="006F06C2" w:rsidRDefault="002837EA" w:rsidP="002F46B4">
            <w:pPr>
              <w:pStyle w:val="TAL"/>
            </w:pPr>
          </w:p>
        </w:tc>
      </w:tr>
      <w:tr w:rsidR="002E496C" w:rsidRPr="006F06C2" w14:paraId="14C8C749" w14:textId="77777777" w:rsidTr="00B17A42">
        <w:tc>
          <w:tcPr>
            <w:tcW w:w="4535" w:type="dxa"/>
            <w:tcBorders>
              <w:top w:val="single" w:sz="4" w:space="0" w:color="auto"/>
              <w:bottom w:val="single" w:sz="4" w:space="0" w:color="auto"/>
              <w:right w:val="single" w:sz="4" w:space="0" w:color="auto"/>
            </w:tcBorders>
          </w:tcPr>
          <w:p w14:paraId="21ADF527" w14:textId="77777777" w:rsidR="002E496C" w:rsidRPr="006F06C2" w:rsidRDefault="002E496C" w:rsidP="00B17A42">
            <w:pPr>
              <w:pStyle w:val="TAL"/>
            </w:pPr>
            <w:r w:rsidRPr="006F06C2">
              <w:t xml:space="preserve">          </w:t>
            </w:r>
            <w:r w:rsidR="002837EA" w:rsidRPr="006F06C2">
              <w:t xml:space="preserve">  </w:t>
            </w:r>
            <w:r w:rsidR="00D9244F" w:rsidRPr="006F06C2">
              <w:t xml:space="preserve">  </w:t>
            </w:r>
            <w:r w:rsidRPr="006F06C2">
              <w:t>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29A28E4B" w14:textId="77777777" w:rsidR="002E496C" w:rsidRPr="006F06C2"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5C39A4C4" w14:textId="77777777" w:rsidR="002E496C" w:rsidRPr="006F06C2" w:rsidRDefault="002E496C" w:rsidP="00B17A42">
            <w:pPr>
              <w:pStyle w:val="TAL"/>
            </w:pPr>
            <w:r w:rsidRPr="006F06C2">
              <w:t>Report Cell 1</w:t>
            </w:r>
          </w:p>
        </w:tc>
        <w:tc>
          <w:tcPr>
            <w:tcW w:w="1133" w:type="dxa"/>
            <w:tcBorders>
              <w:top w:val="single" w:sz="4" w:space="0" w:color="auto"/>
              <w:left w:val="single" w:sz="4" w:space="0" w:color="auto"/>
              <w:bottom w:val="single" w:sz="4" w:space="0" w:color="auto"/>
            </w:tcBorders>
          </w:tcPr>
          <w:p w14:paraId="2A72E505" w14:textId="77777777" w:rsidR="002E496C" w:rsidRPr="006F06C2" w:rsidRDefault="002E496C" w:rsidP="00B17A42">
            <w:pPr>
              <w:pStyle w:val="TAL"/>
            </w:pPr>
          </w:p>
        </w:tc>
      </w:tr>
      <w:tr w:rsidR="002837EA" w:rsidRPr="006F06C2" w14:paraId="3C4C0FB1" w14:textId="77777777" w:rsidTr="002F46B4">
        <w:tc>
          <w:tcPr>
            <w:tcW w:w="4535" w:type="dxa"/>
            <w:tcBorders>
              <w:top w:val="single" w:sz="4" w:space="0" w:color="auto"/>
              <w:bottom w:val="single" w:sz="4" w:space="0" w:color="auto"/>
              <w:right w:val="single" w:sz="4" w:space="0" w:color="auto"/>
            </w:tcBorders>
          </w:tcPr>
          <w:p w14:paraId="75920685" w14:textId="77777777" w:rsidR="002837EA" w:rsidRPr="006F06C2" w:rsidRDefault="002837EA" w:rsidP="002F46B4">
            <w:pPr>
              <w:pStyle w:val="TAL"/>
            </w:pPr>
            <w:r w:rsidRPr="006F06C2">
              <w:t xml:space="preserve">              </w:t>
            </w:r>
            <w:r w:rsidR="00D9244F" w:rsidRPr="006F06C2">
              <w:t xml:space="preserve">  </w:t>
            </w:r>
            <w:r w:rsidRPr="006F06C2">
              <w:t>physCellId</w:t>
            </w:r>
          </w:p>
        </w:tc>
        <w:tc>
          <w:tcPr>
            <w:tcW w:w="2267" w:type="dxa"/>
            <w:tcBorders>
              <w:top w:val="single" w:sz="4" w:space="0" w:color="auto"/>
              <w:left w:val="single" w:sz="4" w:space="0" w:color="auto"/>
              <w:bottom w:val="single" w:sz="4" w:space="0" w:color="auto"/>
              <w:right w:val="single" w:sz="4" w:space="0" w:color="auto"/>
            </w:tcBorders>
          </w:tcPr>
          <w:p w14:paraId="7E1115B2" w14:textId="77777777" w:rsidR="002837EA" w:rsidRPr="006F06C2" w:rsidRDefault="002837EA" w:rsidP="002F46B4">
            <w:pPr>
              <w:pStyle w:val="TAL"/>
            </w:pPr>
            <w:r w:rsidRPr="006F06C2">
              <w:t>physicalCellIdentity-Cell1</w:t>
            </w:r>
          </w:p>
        </w:tc>
        <w:tc>
          <w:tcPr>
            <w:tcW w:w="1700" w:type="dxa"/>
            <w:tcBorders>
              <w:top w:val="single" w:sz="4" w:space="0" w:color="auto"/>
              <w:left w:val="single" w:sz="4" w:space="0" w:color="auto"/>
              <w:bottom w:val="single" w:sz="4" w:space="0" w:color="auto"/>
              <w:right w:val="single" w:sz="4" w:space="0" w:color="auto"/>
            </w:tcBorders>
          </w:tcPr>
          <w:p w14:paraId="707A57C1"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20857E54" w14:textId="77777777" w:rsidR="002837EA" w:rsidRPr="006F06C2" w:rsidRDefault="002837EA" w:rsidP="002F46B4">
            <w:pPr>
              <w:pStyle w:val="TAL"/>
            </w:pPr>
          </w:p>
        </w:tc>
      </w:tr>
      <w:tr w:rsidR="002837EA" w:rsidRPr="006F06C2" w14:paraId="46904B24" w14:textId="77777777" w:rsidTr="002F46B4">
        <w:tc>
          <w:tcPr>
            <w:tcW w:w="4535" w:type="dxa"/>
            <w:tcBorders>
              <w:top w:val="single" w:sz="4" w:space="0" w:color="auto"/>
              <w:bottom w:val="single" w:sz="4" w:space="0" w:color="auto"/>
              <w:right w:val="single" w:sz="4" w:space="0" w:color="auto"/>
            </w:tcBorders>
          </w:tcPr>
          <w:p w14:paraId="4D02D576" w14:textId="77777777" w:rsidR="002837EA" w:rsidRPr="006F06C2" w:rsidRDefault="002837EA" w:rsidP="002F46B4">
            <w:pPr>
              <w:pStyle w:val="TAL"/>
            </w:pPr>
            <w:r w:rsidRPr="006F06C2">
              <w:t xml:space="preserve">              </w:t>
            </w:r>
            <w:r w:rsidR="00D9244F" w:rsidRPr="006F06C2">
              <w:t xml:space="preserve">  </w:t>
            </w:r>
            <w:r w:rsidRPr="006F06C2">
              <w:t>measResult SEQUENCE {</w:t>
            </w:r>
          </w:p>
        </w:tc>
        <w:tc>
          <w:tcPr>
            <w:tcW w:w="2267" w:type="dxa"/>
            <w:tcBorders>
              <w:top w:val="single" w:sz="4" w:space="0" w:color="auto"/>
              <w:left w:val="single" w:sz="4" w:space="0" w:color="auto"/>
              <w:bottom w:val="single" w:sz="4" w:space="0" w:color="auto"/>
              <w:right w:val="single" w:sz="4" w:space="0" w:color="auto"/>
            </w:tcBorders>
          </w:tcPr>
          <w:p w14:paraId="00C3F9BF" w14:textId="77777777" w:rsidR="002837EA" w:rsidRPr="006F06C2"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7950BABF"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29193198" w14:textId="77777777" w:rsidR="002837EA" w:rsidRPr="006F06C2" w:rsidRDefault="002837EA" w:rsidP="002F46B4">
            <w:pPr>
              <w:pStyle w:val="TAL"/>
            </w:pPr>
          </w:p>
        </w:tc>
      </w:tr>
      <w:tr w:rsidR="002837EA" w:rsidRPr="006F06C2" w14:paraId="14F11291" w14:textId="77777777" w:rsidTr="002F46B4">
        <w:tc>
          <w:tcPr>
            <w:tcW w:w="4535" w:type="dxa"/>
            <w:tcBorders>
              <w:top w:val="single" w:sz="4" w:space="0" w:color="auto"/>
              <w:bottom w:val="single" w:sz="4" w:space="0" w:color="auto"/>
              <w:right w:val="single" w:sz="4" w:space="0" w:color="auto"/>
            </w:tcBorders>
          </w:tcPr>
          <w:p w14:paraId="289F8363" w14:textId="77777777" w:rsidR="002837EA" w:rsidRPr="006F06C2" w:rsidRDefault="002837EA" w:rsidP="002F46B4">
            <w:pPr>
              <w:pStyle w:val="TAL"/>
            </w:pPr>
            <w:r w:rsidRPr="006F06C2">
              <w:t xml:space="preserve">                </w:t>
            </w:r>
            <w:r w:rsidR="00D9244F" w:rsidRPr="006F06C2">
              <w:t xml:space="preserve">  </w:t>
            </w:r>
            <w:r w:rsidRPr="006F06C2">
              <w:t>cellResults SEQUENCE {</w:t>
            </w:r>
          </w:p>
        </w:tc>
        <w:tc>
          <w:tcPr>
            <w:tcW w:w="2267" w:type="dxa"/>
            <w:tcBorders>
              <w:top w:val="single" w:sz="4" w:space="0" w:color="auto"/>
              <w:left w:val="single" w:sz="4" w:space="0" w:color="auto"/>
              <w:bottom w:val="single" w:sz="4" w:space="0" w:color="auto"/>
              <w:right w:val="single" w:sz="4" w:space="0" w:color="auto"/>
            </w:tcBorders>
          </w:tcPr>
          <w:p w14:paraId="0A80489B" w14:textId="77777777" w:rsidR="002837EA" w:rsidRPr="006F06C2"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766E1B67"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791E27FD" w14:textId="77777777" w:rsidR="002837EA" w:rsidRPr="006F06C2" w:rsidRDefault="002837EA" w:rsidP="002F46B4">
            <w:pPr>
              <w:pStyle w:val="TAL"/>
            </w:pPr>
          </w:p>
        </w:tc>
      </w:tr>
      <w:tr w:rsidR="002837EA" w:rsidRPr="006F06C2" w14:paraId="6BD2A145" w14:textId="77777777" w:rsidTr="002F46B4">
        <w:tc>
          <w:tcPr>
            <w:tcW w:w="4535" w:type="dxa"/>
            <w:tcBorders>
              <w:top w:val="single" w:sz="4" w:space="0" w:color="auto"/>
              <w:bottom w:val="single" w:sz="4" w:space="0" w:color="auto"/>
              <w:right w:val="single" w:sz="4" w:space="0" w:color="auto"/>
            </w:tcBorders>
          </w:tcPr>
          <w:p w14:paraId="7F620FAD" w14:textId="77777777" w:rsidR="002837EA" w:rsidRPr="006F06C2" w:rsidRDefault="002837EA" w:rsidP="002F46B4">
            <w:pPr>
              <w:pStyle w:val="TAL"/>
            </w:pPr>
            <w:r w:rsidRPr="006F06C2">
              <w:t xml:space="preserve">                  </w:t>
            </w:r>
            <w:r w:rsidR="00D9244F" w:rsidRPr="006F06C2">
              <w:t xml:space="preserve">  </w:t>
            </w:r>
            <w:r w:rsidRPr="006F06C2">
              <w:t>resultsSSB-Cell SEQUENCE {</w:t>
            </w:r>
          </w:p>
        </w:tc>
        <w:tc>
          <w:tcPr>
            <w:tcW w:w="2267" w:type="dxa"/>
            <w:tcBorders>
              <w:top w:val="single" w:sz="4" w:space="0" w:color="auto"/>
              <w:left w:val="single" w:sz="4" w:space="0" w:color="auto"/>
              <w:bottom w:val="single" w:sz="4" w:space="0" w:color="auto"/>
              <w:right w:val="single" w:sz="4" w:space="0" w:color="auto"/>
            </w:tcBorders>
          </w:tcPr>
          <w:p w14:paraId="7000593B" w14:textId="77777777" w:rsidR="002837EA" w:rsidRPr="006F06C2"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586C1029" w14:textId="77777777" w:rsidR="002837EA" w:rsidRPr="006F06C2" w:rsidRDefault="002837EA" w:rsidP="002F46B4">
            <w:pPr>
              <w:pStyle w:val="TAL"/>
            </w:pPr>
          </w:p>
        </w:tc>
        <w:tc>
          <w:tcPr>
            <w:tcW w:w="1133" w:type="dxa"/>
            <w:tcBorders>
              <w:top w:val="single" w:sz="4" w:space="0" w:color="auto"/>
              <w:left w:val="single" w:sz="4" w:space="0" w:color="auto"/>
              <w:bottom w:val="single" w:sz="4" w:space="0" w:color="auto"/>
            </w:tcBorders>
          </w:tcPr>
          <w:p w14:paraId="44B4EC1B" w14:textId="77777777" w:rsidR="002837EA" w:rsidRPr="006F06C2" w:rsidRDefault="002837EA" w:rsidP="002F46B4">
            <w:pPr>
              <w:pStyle w:val="TAL"/>
            </w:pPr>
          </w:p>
        </w:tc>
      </w:tr>
      <w:tr w:rsidR="002E496C" w:rsidRPr="006F06C2" w14:paraId="7C32856D" w14:textId="77777777" w:rsidTr="00B17A42">
        <w:tc>
          <w:tcPr>
            <w:tcW w:w="4535" w:type="dxa"/>
            <w:tcBorders>
              <w:top w:val="single" w:sz="4" w:space="0" w:color="auto"/>
              <w:bottom w:val="single" w:sz="4" w:space="0" w:color="auto"/>
              <w:right w:val="single" w:sz="4" w:space="0" w:color="auto"/>
            </w:tcBorders>
          </w:tcPr>
          <w:p w14:paraId="0A81CFA0" w14:textId="77777777" w:rsidR="002E496C" w:rsidRPr="006F06C2" w:rsidRDefault="002E496C" w:rsidP="00B17A42">
            <w:pPr>
              <w:pStyle w:val="TAL"/>
            </w:pPr>
            <w:r w:rsidRPr="006F06C2">
              <w:t xml:space="preserve">            </w:t>
            </w:r>
            <w:r w:rsidR="002837EA" w:rsidRPr="006F06C2">
              <w:t xml:space="preserve">        </w:t>
            </w:r>
            <w:r w:rsidR="00D9244F" w:rsidRPr="006F06C2">
              <w:t xml:space="preserve">  </w:t>
            </w:r>
            <w:r w:rsidRPr="006F06C2">
              <w:t>rsrp</w:t>
            </w:r>
          </w:p>
        </w:tc>
        <w:tc>
          <w:tcPr>
            <w:tcW w:w="2267" w:type="dxa"/>
            <w:tcBorders>
              <w:top w:val="single" w:sz="4" w:space="0" w:color="auto"/>
              <w:left w:val="single" w:sz="4" w:space="0" w:color="auto"/>
              <w:bottom w:val="single" w:sz="4" w:space="0" w:color="auto"/>
              <w:right w:val="single" w:sz="4" w:space="0" w:color="auto"/>
            </w:tcBorders>
          </w:tcPr>
          <w:p w14:paraId="3106F4D5" w14:textId="77777777" w:rsidR="002E496C" w:rsidRPr="006F06C2" w:rsidRDefault="002E496C" w:rsidP="00B17A42">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72EB62B2" w14:textId="77777777" w:rsidR="002E496C" w:rsidRPr="006F06C2" w:rsidRDefault="002E496C" w:rsidP="00B17A42">
            <w:pPr>
              <w:pStyle w:val="TAL"/>
            </w:pPr>
          </w:p>
        </w:tc>
        <w:tc>
          <w:tcPr>
            <w:tcW w:w="1133" w:type="dxa"/>
            <w:tcBorders>
              <w:top w:val="single" w:sz="4" w:space="0" w:color="auto"/>
              <w:left w:val="single" w:sz="4" w:space="0" w:color="auto"/>
              <w:bottom w:val="single" w:sz="4" w:space="0" w:color="auto"/>
            </w:tcBorders>
          </w:tcPr>
          <w:p w14:paraId="4B364644" w14:textId="77777777" w:rsidR="002E496C" w:rsidRPr="006F06C2" w:rsidRDefault="002E496C" w:rsidP="00B17A42">
            <w:pPr>
              <w:pStyle w:val="TAL"/>
            </w:pPr>
          </w:p>
        </w:tc>
      </w:tr>
      <w:tr w:rsidR="002E496C" w:rsidRPr="006F06C2" w14:paraId="4D633600" w14:textId="77777777" w:rsidTr="00B17A42">
        <w:tc>
          <w:tcPr>
            <w:tcW w:w="4535" w:type="dxa"/>
            <w:tcBorders>
              <w:top w:val="single" w:sz="4" w:space="0" w:color="auto"/>
              <w:bottom w:val="single" w:sz="4" w:space="0" w:color="auto"/>
              <w:right w:val="single" w:sz="4" w:space="0" w:color="auto"/>
            </w:tcBorders>
          </w:tcPr>
          <w:p w14:paraId="3935A7ED" w14:textId="77777777" w:rsidR="002E496C" w:rsidRPr="006F06C2" w:rsidRDefault="002E496C" w:rsidP="00B17A42">
            <w:pPr>
              <w:pStyle w:val="TAL"/>
            </w:pPr>
            <w:r w:rsidRPr="006F06C2">
              <w:t xml:space="preserve">            </w:t>
            </w:r>
            <w:r w:rsidR="002837EA" w:rsidRPr="006F06C2">
              <w:t xml:space="preserve">        </w:t>
            </w:r>
            <w:r w:rsidR="00D9244F" w:rsidRPr="006F06C2">
              <w:t xml:space="preserve">  </w:t>
            </w:r>
            <w:r w:rsidRPr="006F06C2">
              <w:t>rsrq</w:t>
            </w:r>
          </w:p>
        </w:tc>
        <w:tc>
          <w:tcPr>
            <w:tcW w:w="2267" w:type="dxa"/>
            <w:tcBorders>
              <w:top w:val="single" w:sz="4" w:space="0" w:color="auto"/>
              <w:left w:val="single" w:sz="4" w:space="0" w:color="auto"/>
              <w:bottom w:val="single" w:sz="4" w:space="0" w:color="auto"/>
              <w:right w:val="single" w:sz="4" w:space="0" w:color="auto"/>
            </w:tcBorders>
          </w:tcPr>
          <w:p w14:paraId="5A77F65A" w14:textId="77777777" w:rsidR="002E496C" w:rsidRPr="006F06C2" w:rsidRDefault="002E496C" w:rsidP="00B17A42">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4732D0EF" w14:textId="77777777" w:rsidR="002E496C" w:rsidRPr="006F06C2"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03862C6E" w14:textId="77777777" w:rsidR="002E496C" w:rsidRPr="006F06C2" w:rsidRDefault="002E496C" w:rsidP="00B17A42">
            <w:pPr>
              <w:pStyle w:val="TAL"/>
              <w:rPr>
                <w:lang w:eastAsia="ko-KR"/>
              </w:rPr>
            </w:pPr>
          </w:p>
        </w:tc>
      </w:tr>
      <w:tr w:rsidR="002E496C" w:rsidRPr="006F06C2" w14:paraId="09111949" w14:textId="77777777" w:rsidTr="00005800">
        <w:tc>
          <w:tcPr>
            <w:tcW w:w="4535" w:type="dxa"/>
            <w:tcBorders>
              <w:top w:val="single" w:sz="4" w:space="0" w:color="auto"/>
              <w:bottom w:val="nil"/>
              <w:right w:val="single" w:sz="4" w:space="0" w:color="auto"/>
            </w:tcBorders>
          </w:tcPr>
          <w:p w14:paraId="721B871F" w14:textId="77777777" w:rsidR="002E496C" w:rsidRPr="006F06C2" w:rsidRDefault="002E496C" w:rsidP="00B17A42">
            <w:pPr>
              <w:pStyle w:val="TAL"/>
              <w:tabs>
                <w:tab w:val="left" w:pos="975"/>
              </w:tabs>
            </w:pPr>
            <w:r w:rsidRPr="006F06C2">
              <w:t xml:space="preserve">            </w:t>
            </w:r>
            <w:r w:rsidR="002837EA" w:rsidRPr="006F06C2">
              <w:t xml:space="preserve">        </w:t>
            </w:r>
            <w:r w:rsidR="00D9244F" w:rsidRPr="006F06C2">
              <w:t xml:space="preserve">  </w:t>
            </w:r>
            <w:r w:rsidRPr="006F06C2">
              <w:t>sinr</w:t>
            </w:r>
          </w:p>
        </w:tc>
        <w:tc>
          <w:tcPr>
            <w:tcW w:w="2267" w:type="dxa"/>
            <w:tcBorders>
              <w:top w:val="single" w:sz="4" w:space="0" w:color="auto"/>
              <w:left w:val="single" w:sz="4" w:space="0" w:color="auto"/>
              <w:bottom w:val="single" w:sz="4" w:space="0" w:color="auto"/>
              <w:right w:val="single" w:sz="4" w:space="0" w:color="auto"/>
            </w:tcBorders>
          </w:tcPr>
          <w:p w14:paraId="251BAA66" w14:textId="77777777" w:rsidR="002E496C" w:rsidRPr="006F06C2" w:rsidRDefault="002E496C" w:rsidP="00B17A42">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3164C187" w14:textId="77777777" w:rsidR="002E496C" w:rsidRPr="006F06C2"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016133E9" w14:textId="77777777" w:rsidR="002E496C" w:rsidRPr="006F06C2" w:rsidRDefault="002E496C" w:rsidP="00B17A42">
            <w:pPr>
              <w:pStyle w:val="TAL"/>
              <w:rPr>
                <w:lang w:eastAsia="ko-KR"/>
              </w:rPr>
            </w:pPr>
            <w:r w:rsidRPr="006F06C2">
              <w:rPr>
                <w:lang w:eastAsia="ko-KR"/>
              </w:rPr>
              <w:t>pc_ss_SINR_Meas</w:t>
            </w:r>
          </w:p>
        </w:tc>
      </w:tr>
      <w:tr w:rsidR="00C731F1" w:rsidRPr="006F06C2" w14:paraId="241E8199" w14:textId="77777777" w:rsidTr="00005800">
        <w:tc>
          <w:tcPr>
            <w:tcW w:w="4535" w:type="dxa"/>
            <w:tcBorders>
              <w:top w:val="nil"/>
              <w:bottom w:val="single" w:sz="4" w:space="0" w:color="auto"/>
              <w:right w:val="single" w:sz="4" w:space="0" w:color="auto"/>
            </w:tcBorders>
          </w:tcPr>
          <w:p w14:paraId="7003BC5E" w14:textId="77777777" w:rsidR="00C731F1" w:rsidRPr="006F06C2"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A5E45FD" w14:textId="77777777" w:rsidR="00C731F1" w:rsidRPr="006F06C2" w:rsidRDefault="00C731F1" w:rsidP="00C731F1">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DAFE96D"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09AF7BB" w14:textId="77777777" w:rsidR="00C731F1" w:rsidRPr="006F06C2" w:rsidRDefault="00C731F1" w:rsidP="00C731F1">
            <w:pPr>
              <w:pStyle w:val="TAL"/>
              <w:rPr>
                <w:lang w:eastAsia="ko-KR"/>
              </w:rPr>
            </w:pPr>
          </w:p>
        </w:tc>
      </w:tr>
      <w:tr w:rsidR="00C731F1" w:rsidRPr="006F06C2" w14:paraId="39B6D5D2" w14:textId="77777777" w:rsidTr="002F46B4">
        <w:tc>
          <w:tcPr>
            <w:tcW w:w="4535" w:type="dxa"/>
            <w:tcBorders>
              <w:top w:val="single" w:sz="4" w:space="0" w:color="auto"/>
              <w:bottom w:val="single" w:sz="4" w:space="0" w:color="auto"/>
              <w:right w:val="single" w:sz="4" w:space="0" w:color="auto"/>
            </w:tcBorders>
          </w:tcPr>
          <w:p w14:paraId="415E9B0E"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656F4512"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8B9AD56"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63BA85E" w14:textId="77777777" w:rsidR="00C731F1" w:rsidRPr="006F06C2" w:rsidRDefault="00C731F1" w:rsidP="00C731F1">
            <w:pPr>
              <w:pStyle w:val="TAL"/>
              <w:rPr>
                <w:lang w:eastAsia="ko-KR"/>
              </w:rPr>
            </w:pPr>
          </w:p>
        </w:tc>
      </w:tr>
      <w:tr w:rsidR="00C731F1" w:rsidRPr="006F06C2" w14:paraId="7EAC28E3" w14:textId="77777777" w:rsidTr="002F46B4">
        <w:tc>
          <w:tcPr>
            <w:tcW w:w="4535" w:type="dxa"/>
            <w:tcBorders>
              <w:top w:val="single" w:sz="4" w:space="0" w:color="auto"/>
              <w:bottom w:val="single" w:sz="4" w:space="0" w:color="auto"/>
              <w:right w:val="single" w:sz="4" w:space="0" w:color="auto"/>
            </w:tcBorders>
          </w:tcPr>
          <w:p w14:paraId="3635B18E"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44E96D60"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A15DF14"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41BEEFD" w14:textId="77777777" w:rsidR="00C731F1" w:rsidRPr="006F06C2" w:rsidRDefault="00C731F1" w:rsidP="00C731F1">
            <w:pPr>
              <w:pStyle w:val="TAL"/>
              <w:rPr>
                <w:lang w:eastAsia="ko-KR"/>
              </w:rPr>
            </w:pPr>
          </w:p>
        </w:tc>
      </w:tr>
      <w:tr w:rsidR="00C731F1" w:rsidRPr="006F06C2" w14:paraId="7F21EE01" w14:textId="77777777" w:rsidTr="002F46B4">
        <w:tc>
          <w:tcPr>
            <w:tcW w:w="4535" w:type="dxa"/>
            <w:tcBorders>
              <w:top w:val="single" w:sz="4" w:space="0" w:color="auto"/>
              <w:bottom w:val="single" w:sz="4" w:space="0" w:color="auto"/>
              <w:right w:val="single" w:sz="4" w:space="0" w:color="auto"/>
            </w:tcBorders>
          </w:tcPr>
          <w:p w14:paraId="2DA98986"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5C0D934C"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0FD8BE9A"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914D451" w14:textId="77777777" w:rsidR="00C731F1" w:rsidRPr="006F06C2" w:rsidRDefault="00C731F1" w:rsidP="00C731F1">
            <w:pPr>
              <w:pStyle w:val="TAL"/>
              <w:rPr>
                <w:lang w:eastAsia="ko-KR"/>
              </w:rPr>
            </w:pPr>
          </w:p>
        </w:tc>
      </w:tr>
      <w:tr w:rsidR="00C731F1" w:rsidRPr="006F06C2" w14:paraId="7DA03634" w14:textId="77777777" w:rsidTr="002F46B4">
        <w:tc>
          <w:tcPr>
            <w:tcW w:w="4535" w:type="dxa"/>
            <w:tcBorders>
              <w:top w:val="single" w:sz="4" w:space="0" w:color="auto"/>
              <w:bottom w:val="single" w:sz="4" w:space="0" w:color="auto"/>
              <w:right w:val="single" w:sz="4" w:space="0" w:color="auto"/>
            </w:tcBorders>
          </w:tcPr>
          <w:p w14:paraId="53B4A09C"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53827170"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E46BDB0"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AE7E747" w14:textId="77777777" w:rsidR="00C731F1" w:rsidRPr="006F06C2" w:rsidRDefault="00C731F1" w:rsidP="00C731F1">
            <w:pPr>
              <w:pStyle w:val="TAL"/>
              <w:rPr>
                <w:lang w:eastAsia="ko-KR"/>
              </w:rPr>
            </w:pPr>
          </w:p>
        </w:tc>
      </w:tr>
      <w:tr w:rsidR="00D9244F" w:rsidRPr="006F06C2" w14:paraId="66463726" w14:textId="77777777" w:rsidTr="00F2163A">
        <w:tc>
          <w:tcPr>
            <w:tcW w:w="4535" w:type="dxa"/>
            <w:tcBorders>
              <w:top w:val="single" w:sz="4" w:space="0" w:color="auto"/>
              <w:bottom w:val="single" w:sz="4" w:space="0" w:color="auto"/>
              <w:right w:val="single" w:sz="4" w:space="0" w:color="auto"/>
            </w:tcBorders>
          </w:tcPr>
          <w:p w14:paraId="064C5790" w14:textId="77777777" w:rsidR="00D9244F" w:rsidRPr="006F06C2" w:rsidRDefault="00D9244F" w:rsidP="00F2163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9C7EDBA" w14:textId="77777777" w:rsidR="00D9244F" w:rsidRPr="006F06C2"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5F7DE2C" w14:textId="77777777" w:rsidR="00D9244F" w:rsidRPr="006F06C2"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51132383" w14:textId="77777777" w:rsidR="00D9244F" w:rsidRPr="006F06C2" w:rsidRDefault="00D9244F" w:rsidP="00F2163A">
            <w:pPr>
              <w:pStyle w:val="TAL"/>
              <w:rPr>
                <w:lang w:eastAsia="ko-KR"/>
              </w:rPr>
            </w:pPr>
          </w:p>
        </w:tc>
      </w:tr>
      <w:tr w:rsidR="00C731F1" w:rsidRPr="006F06C2" w14:paraId="1F4FE3F3" w14:textId="77777777" w:rsidTr="00B17A42">
        <w:tc>
          <w:tcPr>
            <w:tcW w:w="4535" w:type="dxa"/>
            <w:tcBorders>
              <w:top w:val="single" w:sz="4" w:space="0" w:color="auto"/>
              <w:bottom w:val="single" w:sz="4" w:space="0" w:color="auto"/>
              <w:right w:val="single" w:sz="4" w:space="0" w:color="auto"/>
            </w:tcBorders>
          </w:tcPr>
          <w:p w14:paraId="2EBE8F7D" w14:textId="77777777" w:rsidR="00C731F1" w:rsidRPr="006F06C2" w:rsidRDefault="00C731F1" w:rsidP="00C731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F936A5A"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563E486"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442BCC0" w14:textId="77777777" w:rsidR="00C731F1" w:rsidRPr="006F06C2" w:rsidRDefault="00C731F1" w:rsidP="00C731F1">
            <w:pPr>
              <w:pStyle w:val="TAL"/>
              <w:rPr>
                <w:lang w:eastAsia="ko-KR"/>
              </w:rPr>
            </w:pPr>
          </w:p>
        </w:tc>
      </w:tr>
      <w:tr w:rsidR="00C731F1" w:rsidRPr="006F06C2" w14:paraId="2A3F4B58" w14:textId="77777777" w:rsidTr="00B17A42">
        <w:tc>
          <w:tcPr>
            <w:tcW w:w="4535" w:type="dxa"/>
            <w:tcBorders>
              <w:top w:val="single" w:sz="4" w:space="0" w:color="auto"/>
              <w:bottom w:val="single" w:sz="4" w:space="0" w:color="auto"/>
              <w:right w:val="single" w:sz="4" w:space="0" w:color="auto"/>
            </w:tcBorders>
          </w:tcPr>
          <w:p w14:paraId="56E89EB8" w14:textId="77777777" w:rsidR="00C731F1" w:rsidRPr="006F06C2" w:rsidRDefault="00C731F1" w:rsidP="00C731F1">
            <w:pPr>
              <w:pStyle w:val="TAL"/>
            </w:pPr>
            <w:r w:rsidRPr="006F06C2">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351DD096"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3D7D8DE"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AA79657" w14:textId="77777777" w:rsidR="00C731F1" w:rsidRPr="006F06C2" w:rsidRDefault="00C731F1" w:rsidP="00C731F1">
            <w:pPr>
              <w:pStyle w:val="TAL"/>
              <w:rPr>
                <w:lang w:eastAsia="ko-KR"/>
              </w:rPr>
            </w:pPr>
          </w:p>
        </w:tc>
      </w:tr>
      <w:tr w:rsidR="00C731F1" w:rsidRPr="006F06C2" w14:paraId="453DCA25" w14:textId="77777777" w:rsidTr="00B17A42">
        <w:tc>
          <w:tcPr>
            <w:tcW w:w="4535" w:type="dxa"/>
            <w:tcBorders>
              <w:top w:val="single" w:sz="4" w:space="0" w:color="auto"/>
              <w:bottom w:val="single" w:sz="4" w:space="0" w:color="auto"/>
              <w:right w:val="single" w:sz="4" w:space="0" w:color="auto"/>
            </w:tcBorders>
          </w:tcPr>
          <w:p w14:paraId="593A2A3C" w14:textId="77777777" w:rsidR="00C731F1" w:rsidRPr="006F06C2" w:rsidRDefault="00C731F1" w:rsidP="00C731F1">
            <w:pPr>
              <w:pStyle w:val="TAL"/>
            </w:pPr>
            <w:r w:rsidRPr="006F06C2">
              <w:t xml:space="preserve">            measResultListNR SEQUENCE (SIZE (1..maxCellReport)) OF </w:t>
            </w:r>
            <w:r w:rsidR="00F827EF" w:rsidRPr="006F06C2">
              <w:t>MeasResultNR</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77333A3" w14:textId="77777777" w:rsidR="00C731F1" w:rsidRPr="006F06C2" w:rsidRDefault="003F6110" w:rsidP="00C731F1">
            <w:pPr>
              <w:pStyle w:val="TAL"/>
              <w:rPr>
                <w:lang w:eastAsia="ko-KR"/>
              </w:rPr>
            </w:pPr>
            <w:r w:rsidRPr="006F06C2">
              <w:rPr>
                <w:lang w:eastAsia="ko-KR"/>
              </w:rPr>
              <w:t>2 entries that may appear in an arbitrary order</w:t>
            </w:r>
          </w:p>
        </w:tc>
        <w:tc>
          <w:tcPr>
            <w:tcW w:w="1700" w:type="dxa"/>
            <w:tcBorders>
              <w:top w:val="single" w:sz="4" w:space="0" w:color="auto"/>
              <w:left w:val="single" w:sz="4" w:space="0" w:color="auto"/>
              <w:bottom w:val="single" w:sz="4" w:space="0" w:color="auto"/>
              <w:right w:val="single" w:sz="4" w:space="0" w:color="auto"/>
            </w:tcBorders>
          </w:tcPr>
          <w:p w14:paraId="0990C704" w14:textId="77777777" w:rsidR="00C731F1" w:rsidRPr="006F06C2" w:rsidRDefault="00C731F1" w:rsidP="00C731F1">
            <w:pPr>
              <w:pStyle w:val="TAL"/>
              <w:rPr>
                <w:lang w:eastAsia="ko-KR"/>
              </w:rPr>
            </w:pPr>
            <w:r w:rsidRPr="006F06C2">
              <w:rPr>
                <w:lang w:eastAsia="ko-KR"/>
              </w:rPr>
              <w:t xml:space="preserve">Report Cell </w:t>
            </w:r>
            <w:r w:rsidR="005D6B2A" w:rsidRPr="006F06C2">
              <w:rPr>
                <w:lang w:eastAsia="ko-KR"/>
              </w:rPr>
              <w:t>3</w:t>
            </w:r>
            <w:r w:rsidRPr="006F06C2">
              <w:rPr>
                <w:lang w:eastAsia="ko-KR"/>
              </w:rPr>
              <w:t xml:space="preserve"> and Cell </w:t>
            </w:r>
            <w:r w:rsidR="005D6B2A" w:rsidRPr="006F06C2">
              <w:rPr>
                <w:lang w:eastAsia="ko-KR"/>
              </w:rPr>
              <w:t>12</w:t>
            </w:r>
          </w:p>
        </w:tc>
        <w:tc>
          <w:tcPr>
            <w:tcW w:w="1133" w:type="dxa"/>
            <w:tcBorders>
              <w:top w:val="single" w:sz="4" w:space="0" w:color="auto"/>
              <w:left w:val="single" w:sz="4" w:space="0" w:color="auto"/>
              <w:bottom w:val="single" w:sz="4" w:space="0" w:color="auto"/>
            </w:tcBorders>
          </w:tcPr>
          <w:p w14:paraId="122F8CEB" w14:textId="77777777" w:rsidR="00C731F1" w:rsidRPr="006F06C2" w:rsidRDefault="00C731F1" w:rsidP="00C731F1">
            <w:pPr>
              <w:pStyle w:val="TAL"/>
              <w:rPr>
                <w:lang w:eastAsia="ko-KR"/>
              </w:rPr>
            </w:pPr>
          </w:p>
        </w:tc>
      </w:tr>
      <w:tr w:rsidR="00D9244F" w:rsidRPr="006F06C2" w14:paraId="75EC51AC" w14:textId="77777777" w:rsidTr="00F2163A">
        <w:tc>
          <w:tcPr>
            <w:tcW w:w="4535" w:type="dxa"/>
            <w:tcBorders>
              <w:top w:val="single" w:sz="4" w:space="0" w:color="auto"/>
              <w:bottom w:val="single" w:sz="4" w:space="0" w:color="auto"/>
              <w:right w:val="single" w:sz="4" w:space="0" w:color="auto"/>
            </w:tcBorders>
          </w:tcPr>
          <w:p w14:paraId="6E80BED0" w14:textId="77777777" w:rsidR="00D9244F" w:rsidRPr="006F06C2" w:rsidRDefault="00D9244F" w:rsidP="00F2163A">
            <w:pPr>
              <w:pStyle w:val="TAL"/>
            </w:pPr>
            <w:r w:rsidRPr="006F06C2">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5C251571" w14:textId="77777777" w:rsidR="00D9244F" w:rsidRPr="006F06C2"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15B46ED7" w14:textId="77777777" w:rsidR="00D9244F" w:rsidRPr="006F06C2" w:rsidRDefault="00D9244F" w:rsidP="00F2163A">
            <w:pPr>
              <w:pStyle w:val="TAL"/>
              <w:rPr>
                <w:lang w:eastAsia="ko-KR"/>
              </w:rPr>
            </w:pPr>
            <w:r w:rsidRPr="006F06C2">
              <w:t>entry 1</w:t>
            </w:r>
          </w:p>
        </w:tc>
        <w:tc>
          <w:tcPr>
            <w:tcW w:w="1133" w:type="dxa"/>
            <w:tcBorders>
              <w:top w:val="single" w:sz="4" w:space="0" w:color="auto"/>
              <w:left w:val="single" w:sz="4" w:space="0" w:color="auto"/>
              <w:bottom w:val="single" w:sz="4" w:space="0" w:color="auto"/>
            </w:tcBorders>
          </w:tcPr>
          <w:p w14:paraId="460CD8F7" w14:textId="77777777" w:rsidR="00D9244F" w:rsidRPr="006F06C2" w:rsidRDefault="00D9244F" w:rsidP="00F2163A">
            <w:pPr>
              <w:pStyle w:val="TAL"/>
              <w:rPr>
                <w:lang w:eastAsia="ko-KR"/>
              </w:rPr>
            </w:pPr>
          </w:p>
        </w:tc>
      </w:tr>
      <w:tr w:rsidR="00C731F1" w:rsidRPr="006F06C2" w14:paraId="250D6E84" w14:textId="77777777" w:rsidTr="00B17A42">
        <w:tc>
          <w:tcPr>
            <w:tcW w:w="4535" w:type="dxa"/>
            <w:tcBorders>
              <w:top w:val="single" w:sz="4" w:space="0" w:color="auto"/>
              <w:bottom w:val="single" w:sz="4" w:space="0" w:color="auto"/>
              <w:right w:val="single" w:sz="4" w:space="0" w:color="auto"/>
            </w:tcBorders>
          </w:tcPr>
          <w:p w14:paraId="06061A71" w14:textId="77777777" w:rsidR="00C731F1" w:rsidRPr="006F06C2" w:rsidRDefault="00C731F1" w:rsidP="00C731F1">
            <w:pPr>
              <w:pStyle w:val="TAL"/>
            </w:pPr>
            <w:r w:rsidRPr="006F06C2">
              <w:t xml:space="preserve">              </w:t>
            </w:r>
            <w:r w:rsidR="00D9244F" w:rsidRPr="006F06C2">
              <w:t xml:space="preserve">  </w:t>
            </w:r>
            <w:r w:rsidRPr="006F06C2">
              <w:t>physCellId</w:t>
            </w:r>
          </w:p>
        </w:tc>
        <w:tc>
          <w:tcPr>
            <w:tcW w:w="2267" w:type="dxa"/>
            <w:tcBorders>
              <w:top w:val="single" w:sz="4" w:space="0" w:color="auto"/>
              <w:left w:val="single" w:sz="4" w:space="0" w:color="auto"/>
              <w:bottom w:val="single" w:sz="4" w:space="0" w:color="auto"/>
              <w:right w:val="single" w:sz="4" w:space="0" w:color="auto"/>
            </w:tcBorders>
          </w:tcPr>
          <w:p w14:paraId="33310458" w14:textId="77777777" w:rsidR="00C731F1" w:rsidRPr="006F06C2" w:rsidRDefault="00C731F1" w:rsidP="00C731F1">
            <w:pPr>
              <w:pStyle w:val="TAL"/>
              <w:rPr>
                <w:lang w:eastAsia="ko-KR"/>
              </w:rPr>
            </w:pPr>
            <w:r w:rsidRPr="006F06C2">
              <w:t>physicalCellIdentity-Cell</w:t>
            </w:r>
            <w:r w:rsidR="005D6B2A" w:rsidRPr="006F06C2">
              <w:t>3</w:t>
            </w:r>
          </w:p>
        </w:tc>
        <w:tc>
          <w:tcPr>
            <w:tcW w:w="1700" w:type="dxa"/>
            <w:tcBorders>
              <w:top w:val="single" w:sz="4" w:space="0" w:color="auto"/>
              <w:left w:val="single" w:sz="4" w:space="0" w:color="auto"/>
              <w:bottom w:val="single" w:sz="4" w:space="0" w:color="auto"/>
              <w:right w:val="single" w:sz="4" w:space="0" w:color="auto"/>
            </w:tcBorders>
          </w:tcPr>
          <w:p w14:paraId="7A806CA5"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BD4FD7D" w14:textId="77777777" w:rsidR="00C731F1" w:rsidRPr="006F06C2" w:rsidRDefault="00C731F1" w:rsidP="00C731F1">
            <w:pPr>
              <w:pStyle w:val="TAL"/>
              <w:rPr>
                <w:lang w:eastAsia="ko-KR"/>
              </w:rPr>
            </w:pPr>
          </w:p>
        </w:tc>
      </w:tr>
      <w:tr w:rsidR="00C731F1" w:rsidRPr="006F06C2" w14:paraId="3F2DF3FA" w14:textId="77777777" w:rsidTr="00B17A42">
        <w:tc>
          <w:tcPr>
            <w:tcW w:w="4535" w:type="dxa"/>
            <w:tcBorders>
              <w:top w:val="single" w:sz="4" w:space="0" w:color="auto"/>
              <w:bottom w:val="single" w:sz="4" w:space="0" w:color="auto"/>
              <w:right w:val="single" w:sz="4" w:space="0" w:color="auto"/>
            </w:tcBorders>
          </w:tcPr>
          <w:p w14:paraId="0F558A15" w14:textId="77777777" w:rsidR="00C731F1" w:rsidRPr="006F06C2" w:rsidRDefault="00C731F1" w:rsidP="00C731F1">
            <w:pPr>
              <w:pStyle w:val="TAL"/>
            </w:pPr>
            <w:r w:rsidRPr="006F06C2">
              <w:t xml:space="preserve">              </w:t>
            </w:r>
            <w:r w:rsidR="00D9244F" w:rsidRPr="006F06C2">
              <w:t xml:space="preserve">  </w:t>
            </w:r>
            <w:r w:rsidRPr="006F06C2">
              <w:t>measResult SEQUENCE {</w:t>
            </w:r>
          </w:p>
        </w:tc>
        <w:tc>
          <w:tcPr>
            <w:tcW w:w="2267" w:type="dxa"/>
            <w:tcBorders>
              <w:top w:val="single" w:sz="4" w:space="0" w:color="auto"/>
              <w:left w:val="single" w:sz="4" w:space="0" w:color="auto"/>
              <w:bottom w:val="single" w:sz="4" w:space="0" w:color="auto"/>
              <w:right w:val="single" w:sz="4" w:space="0" w:color="auto"/>
            </w:tcBorders>
          </w:tcPr>
          <w:p w14:paraId="5F9F1015"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438E844"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6337575" w14:textId="77777777" w:rsidR="00C731F1" w:rsidRPr="006F06C2" w:rsidRDefault="00C731F1" w:rsidP="00C731F1">
            <w:pPr>
              <w:pStyle w:val="TAL"/>
              <w:rPr>
                <w:lang w:eastAsia="ko-KR"/>
              </w:rPr>
            </w:pPr>
          </w:p>
        </w:tc>
      </w:tr>
      <w:tr w:rsidR="00C731F1" w:rsidRPr="006F06C2" w14:paraId="344A12B4" w14:textId="77777777" w:rsidTr="002F46B4">
        <w:tc>
          <w:tcPr>
            <w:tcW w:w="4535" w:type="dxa"/>
            <w:tcBorders>
              <w:top w:val="single" w:sz="4" w:space="0" w:color="auto"/>
              <w:bottom w:val="single" w:sz="4" w:space="0" w:color="auto"/>
              <w:right w:val="single" w:sz="4" w:space="0" w:color="auto"/>
            </w:tcBorders>
          </w:tcPr>
          <w:p w14:paraId="60F59BEE" w14:textId="77777777" w:rsidR="00C731F1" w:rsidRPr="006F06C2" w:rsidRDefault="00C731F1" w:rsidP="00C731F1">
            <w:pPr>
              <w:pStyle w:val="TAL"/>
            </w:pPr>
            <w:r w:rsidRPr="006F06C2">
              <w:t xml:space="preserve">                </w:t>
            </w:r>
            <w:r w:rsidR="00D9244F" w:rsidRPr="006F06C2">
              <w:t xml:space="preserve">  </w:t>
            </w:r>
            <w:r w:rsidRPr="006F06C2">
              <w:t>cellResults SEQUENCE {</w:t>
            </w:r>
          </w:p>
        </w:tc>
        <w:tc>
          <w:tcPr>
            <w:tcW w:w="2267" w:type="dxa"/>
            <w:tcBorders>
              <w:top w:val="single" w:sz="4" w:space="0" w:color="auto"/>
              <w:left w:val="single" w:sz="4" w:space="0" w:color="auto"/>
              <w:bottom w:val="single" w:sz="4" w:space="0" w:color="auto"/>
              <w:right w:val="single" w:sz="4" w:space="0" w:color="auto"/>
            </w:tcBorders>
          </w:tcPr>
          <w:p w14:paraId="496BD8B2"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964F955"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1BE1575" w14:textId="77777777" w:rsidR="00C731F1" w:rsidRPr="006F06C2" w:rsidRDefault="00C731F1" w:rsidP="00C731F1">
            <w:pPr>
              <w:pStyle w:val="TAL"/>
              <w:rPr>
                <w:lang w:eastAsia="ko-KR"/>
              </w:rPr>
            </w:pPr>
          </w:p>
        </w:tc>
      </w:tr>
      <w:tr w:rsidR="00C731F1" w:rsidRPr="006F06C2" w14:paraId="3809414B" w14:textId="77777777" w:rsidTr="002F46B4">
        <w:tc>
          <w:tcPr>
            <w:tcW w:w="4535" w:type="dxa"/>
            <w:tcBorders>
              <w:top w:val="single" w:sz="4" w:space="0" w:color="auto"/>
              <w:bottom w:val="single" w:sz="4" w:space="0" w:color="auto"/>
              <w:right w:val="single" w:sz="4" w:space="0" w:color="auto"/>
            </w:tcBorders>
          </w:tcPr>
          <w:p w14:paraId="18BC5E22" w14:textId="77777777" w:rsidR="00C731F1" w:rsidRPr="006F06C2" w:rsidRDefault="00C731F1" w:rsidP="00C731F1">
            <w:pPr>
              <w:pStyle w:val="TAL"/>
            </w:pPr>
            <w:r w:rsidRPr="006F06C2">
              <w:t xml:space="preserve">                  </w:t>
            </w:r>
            <w:r w:rsidR="00D9244F" w:rsidRPr="006F06C2">
              <w:t xml:space="preserve">  </w:t>
            </w:r>
            <w:r w:rsidRPr="006F06C2">
              <w:t>resultsSSB-Cell SEQUENCE {</w:t>
            </w:r>
          </w:p>
        </w:tc>
        <w:tc>
          <w:tcPr>
            <w:tcW w:w="2267" w:type="dxa"/>
            <w:tcBorders>
              <w:top w:val="single" w:sz="4" w:space="0" w:color="auto"/>
              <w:left w:val="single" w:sz="4" w:space="0" w:color="auto"/>
              <w:bottom w:val="single" w:sz="4" w:space="0" w:color="auto"/>
              <w:right w:val="single" w:sz="4" w:space="0" w:color="auto"/>
            </w:tcBorders>
          </w:tcPr>
          <w:p w14:paraId="0D73F08F"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3E045E3"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3DE5E830" w14:textId="77777777" w:rsidR="00C731F1" w:rsidRPr="006F06C2" w:rsidRDefault="00C731F1" w:rsidP="00C731F1">
            <w:pPr>
              <w:pStyle w:val="TAL"/>
              <w:rPr>
                <w:lang w:eastAsia="ko-KR"/>
              </w:rPr>
            </w:pPr>
          </w:p>
        </w:tc>
      </w:tr>
      <w:tr w:rsidR="00C731F1" w:rsidRPr="006F06C2" w14:paraId="58897830" w14:textId="77777777" w:rsidTr="00B17A42">
        <w:tc>
          <w:tcPr>
            <w:tcW w:w="4535" w:type="dxa"/>
            <w:tcBorders>
              <w:top w:val="single" w:sz="4" w:space="0" w:color="auto"/>
              <w:bottom w:val="single" w:sz="4" w:space="0" w:color="auto"/>
              <w:right w:val="single" w:sz="4" w:space="0" w:color="auto"/>
            </w:tcBorders>
          </w:tcPr>
          <w:p w14:paraId="561ABB81" w14:textId="77777777" w:rsidR="00C731F1" w:rsidRPr="006F06C2" w:rsidRDefault="00C731F1" w:rsidP="00C731F1">
            <w:pPr>
              <w:pStyle w:val="TAL"/>
            </w:pPr>
            <w:r w:rsidRPr="006F06C2">
              <w:t xml:space="preserve">                    </w:t>
            </w:r>
            <w:r w:rsidR="00D9244F" w:rsidRPr="006F06C2">
              <w:t xml:space="preserve">  </w:t>
            </w:r>
            <w:r w:rsidRPr="006F06C2">
              <w:t>rsrp</w:t>
            </w:r>
          </w:p>
        </w:tc>
        <w:tc>
          <w:tcPr>
            <w:tcW w:w="2267" w:type="dxa"/>
            <w:tcBorders>
              <w:top w:val="single" w:sz="4" w:space="0" w:color="auto"/>
              <w:left w:val="single" w:sz="4" w:space="0" w:color="auto"/>
              <w:bottom w:val="single" w:sz="4" w:space="0" w:color="auto"/>
              <w:right w:val="single" w:sz="4" w:space="0" w:color="auto"/>
            </w:tcBorders>
          </w:tcPr>
          <w:p w14:paraId="5A9814DC" w14:textId="77777777" w:rsidR="00C731F1" w:rsidRPr="006F06C2" w:rsidRDefault="00C731F1" w:rsidP="00C731F1">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17652353" w14:textId="77777777" w:rsidR="00C731F1" w:rsidRPr="006F06C2" w:rsidRDefault="00C731F1" w:rsidP="00C731F1">
            <w:pPr>
              <w:pStyle w:val="TAL"/>
            </w:pPr>
          </w:p>
        </w:tc>
        <w:tc>
          <w:tcPr>
            <w:tcW w:w="1133" w:type="dxa"/>
            <w:tcBorders>
              <w:top w:val="single" w:sz="4" w:space="0" w:color="auto"/>
              <w:left w:val="single" w:sz="4" w:space="0" w:color="auto"/>
              <w:bottom w:val="single" w:sz="4" w:space="0" w:color="auto"/>
            </w:tcBorders>
          </w:tcPr>
          <w:p w14:paraId="1E08F41B" w14:textId="77777777" w:rsidR="00C731F1" w:rsidRPr="006F06C2" w:rsidRDefault="00C731F1" w:rsidP="00C731F1">
            <w:pPr>
              <w:pStyle w:val="TAL"/>
            </w:pPr>
          </w:p>
        </w:tc>
      </w:tr>
      <w:tr w:rsidR="00C731F1" w:rsidRPr="006F06C2" w14:paraId="258A465B" w14:textId="77777777" w:rsidTr="00B17A42">
        <w:tc>
          <w:tcPr>
            <w:tcW w:w="4535" w:type="dxa"/>
            <w:tcBorders>
              <w:top w:val="single" w:sz="4" w:space="0" w:color="auto"/>
              <w:bottom w:val="single" w:sz="4" w:space="0" w:color="auto"/>
              <w:right w:val="single" w:sz="4" w:space="0" w:color="auto"/>
            </w:tcBorders>
          </w:tcPr>
          <w:p w14:paraId="2CD4B51C" w14:textId="77777777" w:rsidR="00C731F1" w:rsidRPr="006F06C2" w:rsidRDefault="00C731F1" w:rsidP="00C731F1">
            <w:pPr>
              <w:pStyle w:val="TAL"/>
            </w:pPr>
            <w:r w:rsidRPr="006F06C2">
              <w:t xml:space="preserve">                    </w:t>
            </w:r>
            <w:r w:rsidR="00D9244F" w:rsidRPr="006F06C2">
              <w:t xml:space="preserve">  </w:t>
            </w:r>
            <w:r w:rsidRPr="006F06C2">
              <w:t>rsrq</w:t>
            </w:r>
          </w:p>
        </w:tc>
        <w:tc>
          <w:tcPr>
            <w:tcW w:w="2267" w:type="dxa"/>
            <w:tcBorders>
              <w:top w:val="single" w:sz="4" w:space="0" w:color="auto"/>
              <w:left w:val="single" w:sz="4" w:space="0" w:color="auto"/>
              <w:bottom w:val="single" w:sz="4" w:space="0" w:color="auto"/>
              <w:right w:val="single" w:sz="4" w:space="0" w:color="auto"/>
            </w:tcBorders>
          </w:tcPr>
          <w:p w14:paraId="7734CDAF" w14:textId="77777777" w:rsidR="00C731F1" w:rsidRPr="006F06C2" w:rsidRDefault="00C731F1" w:rsidP="00C731F1">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3FC39C99"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E5B7452" w14:textId="77777777" w:rsidR="00C731F1" w:rsidRPr="006F06C2" w:rsidRDefault="00C731F1" w:rsidP="00C731F1">
            <w:pPr>
              <w:pStyle w:val="TAL"/>
              <w:rPr>
                <w:lang w:eastAsia="ko-KR"/>
              </w:rPr>
            </w:pPr>
          </w:p>
        </w:tc>
      </w:tr>
      <w:tr w:rsidR="00C731F1" w:rsidRPr="006F06C2" w14:paraId="6C9E0FCB" w14:textId="77777777" w:rsidTr="00005800">
        <w:tc>
          <w:tcPr>
            <w:tcW w:w="4535" w:type="dxa"/>
            <w:tcBorders>
              <w:top w:val="single" w:sz="4" w:space="0" w:color="auto"/>
              <w:bottom w:val="nil"/>
              <w:right w:val="single" w:sz="4" w:space="0" w:color="auto"/>
            </w:tcBorders>
          </w:tcPr>
          <w:p w14:paraId="44B9DF5C" w14:textId="77777777" w:rsidR="00C731F1" w:rsidRPr="006F06C2" w:rsidRDefault="00C731F1" w:rsidP="00C731F1">
            <w:pPr>
              <w:pStyle w:val="TAL"/>
              <w:tabs>
                <w:tab w:val="left" w:pos="975"/>
              </w:tabs>
            </w:pPr>
            <w:r w:rsidRPr="006F06C2">
              <w:t xml:space="preserve">                    </w:t>
            </w:r>
            <w:r w:rsidR="00D9244F" w:rsidRPr="006F06C2">
              <w:t xml:space="preserve">  </w:t>
            </w:r>
            <w:r w:rsidRPr="006F06C2">
              <w:t>sinr</w:t>
            </w:r>
          </w:p>
        </w:tc>
        <w:tc>
          <w:tcPr>
            <w:tcW w:w="2267" w:type="dxa"/>
            <w:tcBorders>
              <w:top w:val="single" w:sz="4" w:space="0" w:color="auto"/>
              <w:left w:val="single" w:sz="4" w:space="0" w:color="auto"/>
              <w:bottom w:val="single" w:sz="4" w:space="0" w:color="auto"/>
              <w:right w:val="single" w:sz="4" w:space="0" w:color="auto"/>
            </w:tcBorders>
          </w:tcPr>
          <w:p w14:paraId="29BA9F25" w14:textId="77777777" w:rsidR="00C731F1" w:rsidRPr="006F06C2" w:rsidRDefault="00C731F1" w:rsidP="00C731F1">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7778164B"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4FC42DE" w14:textId="77777777" w:rsidR="00C731F1" w:rsidRPr="006F06C2" w:rsidRDefault="00C731F1" w:rsidP="00C731F1">
            <w:pPr>
              <w:pStyle w:val="TAL"/>
              <w:rPr>
                <w:lang w:eastAsia="ko-KR"/>
              </w:rPr>
            </w:pPr>
            <w:r w:rsidRPr="006F06C2">
              <w:rPr>
                <w:lang w:eastAsia="ko-KR"/>
              </w:rPr>
              <w:t>pc_ss_SINR_Meas</w:t>
            </w:r>
          </w:p>
        </w:tc>
      </w:tr>
      <w:tr w:rsidR="00C731F1" w:rsidRPr="006F06C2" w14:paraId="1FECBBFD" w14:textId="77777777" w:rsidTr="00005800">
        <w:tc>
          <w:tcPr>
            <w:tcW w:w="4535" w:type="dxa"/>
            <w:tcBorders>
              <w:top w:val="nil"/>
              <w:bottom w:val="single" w:sz="4" w:space="0" w:color="auto"/>
              <w:right w:val="single" w:sz="4" w:space="0" w:color="auto"/>
            </w:tcBorders>
          </w:tcPr>
          <w:p w14:paraId="06D0D416" w14:textId="77777777" w:rsidR="00C731F1" w:rsidRPr="006F06C2"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146514DB" w14:textId="77777777" w:rsidR="00C731F1" w:rsidRPr="006F06C2" w:rsidRDefault="00C731F1" w:rsidP="00C731F1">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4DDC644"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B0BD4BA" w14:textId="77777777" w:rsidR="00C731F1" w:rsidRPr="006F06C2" w:rsidRDefault="00C731F1" w:rsidP="00C731F1">
            <w:pPr>
              <w:pStyle w:val="TAL"/>
              <w:rPr>
                <w:lang w:eastAsia="ko-KR"/>
              </w:rPr>
            </w:pPr>
          </w:p>
        </w:tc>
      </w:tr>
      <w:tr w:rsidR="00C731F1" w:rsidRPr="006F06C2" w14:paraId="4D6773FD" w14:textId="77777777" w:rsidTr="002F46B4">
        <w:tc>
          <w:tcPr>
            <w:tcW w:w="4535" w:type="dxa"/>
            <w:tcBorders>
              <w:top w:val="single" w:sz="4" w:space="0" w:color="auto"/>
              <w:bottom w:val="single" w:sz="4" w:space="0" w:color="auto"/>
              <w:right w:val="single" w:sz="4" w:space="0" w:color="auto"/>
            </w:tcBorders>
          </w:tcPr>
          <w:p w14:paraId="57F49946"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5DA8ED64"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34A802CD"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C803469" w14:textId="77777777" w:rsidR="00C731F1" w:rsidRPr="006F06C2" w:rsidRDefault="00C731F1" w:rsidP="00C731F1">
            <w:pPr>
              <w:pStyle w:val="TAL"/>
              <w:rPr>
                <w:lang w:eastAsia="ko-KR"/>
              </w:rPr>
            </w:pPr>
          </w:p>
        </w:tc>
      </w:tr>
      <w:tr w:rsidR="00C86217" w:rsidRPr="006F06C2" w14:paraId="49100AC9" w14:textId="77777777" w:rsidTr="003F1FFB">
        <w:tc>
          <w:tcPr>
            <w:tcW w:w="4535" w:type="dxa"/>
            <w:tcBorders>
              <w:top w:val="single" w:sz="4" w:space="0" w:color="auto"/>
              <w:bottom w:val="single" w:sz="4" w:space="0" w:color="auto"/>
              <w:right w:val="single" w:sz="4" w:space="0" w:color="auto"/>
            </w:tcBorders>
          </w:tcPr>
          <w:p w14:paraId="14D99491" w14:textId="77777777" w:rsidR="00C86217" w:rsidRPr="006F06C2" w:rsidRDefault="00C86217" w:rsidP="003F1FFB">
            <w:pPr>
              <w:pStyle w:val="TAL"/>
              <w:tabs>
                <w:tab w:val="left" w:pos="975"/>
              </w:tabs>
            </w:pPr>
            <w:r w:rsidRPr="006F06C2">
              <w:t xml:space="preserve">                  </w:t>
            </w:r>
            <w:r w:rsidR="00D9244F" w:rsidRPr="006F06C2">
              <w:t xml:space="preserve">  </w:t>
            </w:r>
            <w:r w:rsidRPr="006F06C2">
              <w:t>resultsCSI-RS-Cell</w:t>
            </w:r>
          </w:p>
        </w:tc>
        <w:tc>
          <w:tcPr>
            <w:tcW w:w="2267" w:type="dxa"/>
            <w:tcBorders>
              <w:top w:val="single" w:sz="4" w:space="0" w:color="auto"/>
              <w:left w:val="single" w:sz="4" w:space="0" w:color="auto"/>
              <w:bottom w:val="single" w:sz="4" w:space="0" w:color="auto"/>
              <w:right w:val="single" w:sz="4" w:space="0" w:color="auto"/>
            </w:tcBorders>
          </w:tcPr>
          <w:p w14:paraId="7A25487A" w14:textId="77777777" w:rsidR="00C86217" w:rsidRPr="006F06C2" w:rsidRDefault="00C86217" w:rsidP="003F1FFB">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35A6D4E" w14:textId="77777777" w:rsidR="00C86217" w:rsidRPr="006F06C2"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3F1FFBEA" w14:textId="77777777" w:rsidR="00C86217" w:rsidRPr="006F06C2" w:rsidRDefault="00C86217" w:rsidP="003F1FFB">
            <w:pPr>
              <w:pStyle w:val="TAL"/>
              <w:rPr>
                <w:lang w:eastAsia="ko-KR"/>
              </w:rPr>
            </w:pPr>
          </w:p>
        </w:tc>
      </w:tr>
      <w:tr w:rsidR="00C731F1" w:rsidRPr="006F06C2" w14:paraId="2672B6B5" w14:textId="77777777" w:rsidTr="002F46B4">
        <w:tc>
          <w:tcPr>
            <w:tcW w:w="4535" w:type="dxa"/>
            <w:tcBorders>
              <w:top w:val="single" w:sz="4" w:space="0" w:color="auto"/>
              <w:bottom w:val="single" w:sz="4" w:space="0" w:color="auto"/>
              <w:right w:val="single" w:sz="4" w:space="0" w:color="auto"/>
            </w:tcBorders>
          </w:tcPr>
          <w:p w14:paraId="077AA581"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072BE93C"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3A9F4C15"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C369EB1" w14:textId="77777777" w:rsidR="00C731F1" w:rsidRPr="006F06C2" w:rsidRDefault="00C731F1" w:rsidP="00C731F1">
            <w:pPr>
              <w:pStyle w:val="TAL"/>
              <w:rPr>
                <w:lang w:eastAsia="ko-KR"/>
              </w:rPr>
            </w:pPr>
          </w:p>
        </w:tc>
      </w:tr>
      <w:tr w:rsidR="00C86217" w:rsidRPr="006F06C2" w14:paraId="4D4DFD9B" w14:textId="77777777" w:rsidTr="003F1FFB">
        <w:tc>
          <w:tcPr>
            <w:tcW w:w="4535" w:type="dxa"/>
            <w:tcBorders>
              <w:top w:val="single" w:sz="4" w:space="0" w:color="auto"/>
              <w:bottom w:val="single" w:sz="4" w:space="0" w:color="auto"/>
              <w:right w:val="single" w:sz="4" w:space="0" w:color="auto"/>
            </w:tcBorders>
          </w:tcPr>
          <w:p w14:paraId="19D7FF65" w14:textId="77777777" w:rsidR="00C86217" w:rsidRPr="006F06C2" w:rsidRDefault="00C86217" w:rsidP="003F1FFB">
            <w:pPr>
              <w:pStyle w:val="TAL"/>
              <w:tabs>
                <w:tab w:val="left" w:pos="975"/>
              </w:tabs>
            </w:pPr>
            <w:r w:rsidRPr="006F06C2">
              <w:t xml:space="preserve">                </w:t>
            </w:r>
            <w:r w:rsidR="00D9244F" w:rsidRPr="006F06C2">
              <w:t xml:space="preserve">  </w:t>
            </w:r>
            <w:r w:rsidRPr="006F06C2">
              <w:t>rsIndexResults</w:t>
            </w:r>
          </w:p>
        </w:tc>
        <w:tc>
          <w:tcPr>
            <w:tcW w:w="2267" w:type="dxa"/>
            <w:tcBorders>
              <w:top w:val="single" w:sz="4" w:space="0" w:color="auto"/>
              <w:left w:val="single" w:sz="4" w:space="0" w:color="auto"/>
              <w:bottom w:val="single" w:sz="4" w:space="0" w:color="auto"/>
              <w:right w:val="single" w:sz="4" w:space="0" w:color="auto"/>
            </w:tcBorders>
          </w:tcPr>
          <w:p w14:paraId="0E6D7DAB" w14:textId="77777777" w:rsidR="00C86217" w:rsidRPr="006F06C2" w:rsidRDefault="00C86217" w:rsidP="003F1FFB">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97AB089" w14:textId="77777777" w:rsidR="00C86217" w:rsidRPr="006F06C2"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12D34014" w14:textId="77777777" w:rsidR="00C86217" w:rsidRPr="006F06C2" w:rsidRDefault="00C86217" w:rsidP="003F1FFB">
            <w:pPr>
              <w:pStyle w:val="TAL"/>
              <w:rPr>
                <w:lang w:eastAsia="ko-KR"/>
              </w:rPr>
            </w:pPr>
          </w:p>
        </w:tc>
      </w:tr>
      <w:tr w:rsidR="00C731F1" w:rsidRPr="006F06C2" w14:paraId="69D91C56" w14:textId="77777777" w:rsidTr="00B17A42">
        <w:tc>
          <w:tcPr>
            <w:tcW w:w="4535" w:type="dxa"/>
            <w:tcBorders>
              <w:top w:val="single" w:sz="4" w:space="0" w:color="auto"/>
              <w:bottom w:val="single" w:sz="4" w:space="0" w:color="auto"/>
              <w:right w:val="single" w:sz="4" w:space="0" w:color="auto"/>
            </w:tcBorders>
          </w:tcPr>
          <w:p w14:paraId="440701F1" w14:textId="77777777" w:rsidR="00C731F1" w:rsidRPr="006F06C2" w:rsidRDefault="00C731F1" w:rsidP="00C731F1">
            <w:pPr>
              <w:pStyle w:val="TAL"/>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5BE26433"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2AD6B7"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17BEA51" w14:textId="77777777" w:rsidR="00C731F1" w:rsidRPr="006F06C2" w:rsidRDefault="00C731F1" w:rsidP="00C731F1">
            <w:pPr>
              <w:pStyle w:val="TAL"/>
              <w:rPr>
                <w:lang w:eastAsia="ko-KR"/>
              </w:rPr>
            </w:pPr>
          </w:p>
        </w:tc>
      </w:tr>
      <w:tr w:rsidR="00C86217" w:rsidRPr="006F06C2" w14:paraId="35EB9EA8" w14:textId="77777777" w:rsidTr="003F1FFB">
        <w:tc>
          <w:tcPr>
            <w:tcW w:w="4535" w:type="dxa"/>
            <w:tcBorders>
              <w:top w:val="single" w:sz="4" w:space="0" w:color="auto"/>
              <w:bottom w:val="single" w:sz="4" w:space="0" w:color="auto"/>
              <w:right w:val="single" w:sz="4" w:space="0" w:color="auto"/>
            </w:tcBorders>
          </w:tcPr>
          <w:p w14:paraId="4920F332" w14:textId="77777777" w:rsidR="00C86217" w:rsidRPr="006F06C2" w:rsidRDefault="00C86217" w:rsidP="003F1FFB">
            <w:pPr>
              <w:pStyle w:val="TAL"/>
            </w:pPr>
            <w:r w:rsidRPr="006F06C2">
              <w:t xml:space="preserve">              </w:t>
            </w:r>
            <w:r w:rsidR="00D9244F" w:rsidRPr="006F06C2">
              <w:t xml:space="preserve">  </w:t>
            </w:r>
            <w:r w:rsidRPr="006F06C2">
              <w:t>cgi-Info</w:t>
            </w:r>
          </w:p>
        </w:tc>
        <w:tc>
          <w:tcPr>
            <w:tcW w:w="2267" w:type="dxa"/>
            <w:tcBorders>
              <w:top w:val="single" w:sz="4" w:space="0" w:color="auto"/>
              <w:left w:val="single" w:sz="4" w:space="0" w:color="auto"/>
              <w:bottom w:val="single" w:sz="4" w:space="0" w:color="auto"/>
              <w:right w:val="single" w:sz="4" w:space="0" w:color="auto"/>
            </w:tcBorders>
          </w:tcPr>
          <w:p w14:paraId="101EAAD8" w14:textId="77777777" w:rsidR="00C86217" w:rsidRPr="006F06C2" w:rsidRDefault="00C86217" w:rsidP="003F1FFB">
            <w:pPr>
              <w:pStyle w:val="TAL"/>
              <w:rPr>
                <w:lang w:eastAsia="ko-KR"/>
              </w:rPr>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38CE69B" w14:textId="77777777" w:rsidR="00C86217" w:rsidRPr="006F06C2"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4F777C62" w14:textId="77777777" w:rsidR="00C86217" w:rsidRPr="006F06C2" w:rsidRDefault="00C86217" w:rsidP="003F1FFB">
            <w:pPr>
              <w:pStyle w:val="TAL"/>
              <w:rPr>
                <w:lang w:eastAsia="ko-KR"/>
              </w:rPr>
            </w:pPr>
          </w:p>
        </w:tc>
      </w:tr>
      <w:tr w:rsidR="00D9244F" w:rsidRPr="006F06C2" w14:paraId="57247042" w14:textId="77777777" w:rsidTr="00B17A42">
        <w:tc>
          <w:tcPr>
            <w:tcW w:w="4535" w:type="dxa"/>
            <w:tcBorders>
              <w:top w:val="single" w:sz="4" w:space="0" w:color="auto"/>
              <w:bottom w:val="single" w:sz="4" w:space="0" w:color="auto"/>
              <w:right w:val="single" w:sz="4" w:space="0" w:color="auto"/>
            </w:tcBorders>
          </w:tcPr>
          <w:p w14:paraId="2B3271D1" w14:textId="77777777" w:rsidR="00D9244F" w:rsidRPr="006F06C2" w:rsidRDefault="00D9244F" w:rsidP="00C731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9453026" w14:textId="77777777" w:rsidR="00D9244F" w:rsidRPr="006F06C2" w:rsidRDefault="00D9244F"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E54F7BE" w14:textId="77777777" w:rsidR="00D9244F" w:rsidRPr="006F06C2" w:rsidRDefault="00D9244F" w:rsidP="00C731F1">
            <w:pPr>
              <w:pStyle w:val="TAL"/>
              <w:rPr>
                <w:lang w:eastAsia="ko-KR"/>
              </w:rPr>
            </w:pPr>
          </w:p>
        </w:tc>
        <w:tc>
          <w:tcPr>
            <w:tcW w:w="1133" w:type="dxa"/>
            <w:tcBorders>
              <w:top w:val="single" w:sz="4" w:space="0" w:color="auto"/>
              <w:left w:val="single" w:sz="4" w:space="0" w:color="auto"/>
              <w:bottom w:val="single" w:sz="4" w:space="0" w:color="auto"/>
            </w:tcBorders>
          </w:tcPr>
          <w:p w14:paraId="1CB14157" w14:textId="77777777" w:rsidR="00D9244F" w:rsidRPr="006F06C2" w:rsidRDefault="00D9244F" w:rsidP="00C731F1">
            <w:pPr>
              <w:pStyle w:val="TAL"/>
              <w:rPr>
                <w:lang w:eastAsia="ko-KR"/>
              </w:rPr>
            </w:pPr>
          </w:p>
        </w:tc>
      </w:tr>
      <w:tr w:rsidR="00D9244F" w:rsidRPr="006F06C2" w14:paraId="01AE22D5" w14:textId="77777777" w:rsidTr="00F2163A">
        <w:tc>
          <w:tcPr>
            <w:tcW w:w="4535" w:type="dxa"/>
            <w:tcBorders>
              <w:top w:val="single" w:sz="4" w:space="0" w:color="auto"/>
              <w:bottom w:val="single" w:sz="4" w:space="0" w:color="auto"/>
              <w:right w:val="single" w:sz="4" w:space="0" w:color="auto"/>
            </w:tcBorders>
          </w:tcPr>
          <w:p w14:paraId="2BF38306" w14:textId="77777777" w:rsidR="00D9244F" w:rsidRPr="006F06C2" w:rsidRDefault="00D9244F" w:rsidP="00F2163A">
            <w:pPr>
              <w:pStyle w:val="TAL"/>
            </w:pPr>
            <w:r w:rsidRPr="006F06C2">
              <w:t xml:space="preserve">              MeasResultNR[2] SEQUENCE {</w:t>
            </w:r>
          </w:p>
        </w:tc>
        <w:tc>
          <w:tcPr>
            <w:tcW w:w="2267" w:type="dxa"/>
            <w:tcBorders>
              <w:top w:val="single" w:sz="4" w:space="0" w:color="auto"/>
              <w:left w:val="single" w:sz="4" w:space="0" w:color="auto"/>
              <w:bottom w:val="single" w:sz="4" w:space="0" w:color="auto"/>
              <w:right w:val="single" w:sz="4" w:space="0" w:color="auto"/>
            </w:tcBorders>
          </w:tcPr>
          <w:p w14:paraId="37F63800" w14:textId="77777777" w:rsidR="00D9244F" w:rsidRPr="006F06C2"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7BCF2207" w14:textId="77777777" w:rsidR="00D9244F" w:rsidRPr="006F06C2" w:rsidRDefault="00D9244F" w:rsidP="00F2163A">
            <w:pPr>
              <w:pStyle w:val="TAL"/>
              <w:rPr>
                <w:lang w:eastAsia="ko-KR"/>
              </w:rPr>
            </w:pPr>
            <w:r w:rsidRPr="006F06C2">
              <w:t>entry 2</w:t>
            </w:r>
          </w:p>
        </w:tc>
        <w:tc>
          <w:tcPr>
            <w:tcW w:w="1133" w:type="dxa"/>
            <w:tcBorders>
              <w:top w:val="single" w:sz="4" w:space="0" w:color="auto"/>
              <w:left w:val="single" w:sz="4" w:space="0" w:color="auto"/>
              <w:bottom w:val="single" w:sz="4" w:space="0" w:color="auto"/>
            </w:tcBorders>
          </w:tcPr>
          <w:p w14:paraId="54595210" w14:textId="77777777" w:rsidR="00D9244F" w:rsidRPr="006F06C2" w:rsidRDefault="00D9244F" w:rsidP="00F2163A">
            <w:pPr>
              <w:pStyle w:val="TAL"/>
              <w:rPr>
                <w:lang w:eastAsia="ko-KR"/>
              </w:rPr>
            </w:pPr>
          </w:p>
        </w:tc>
      </w:tr>
      <w:tr w:rsidR="00C731F1" w:rsidRPr="006F06C2" w14:paraId="75BC55C1" w14:textId="77777777" w:rsidTr="00B17A42">
        <w:tc>
          <w:tcPr>
            <w:tcW w:w="4535" w:type="dxa"/>
            <w:tcBorders>
              <w:top w:val="single" w:sz="4" w:space="0" w:color="auto"/>
              <w:bottom w:val="single" w:sz="4" w:space="0" w:color="auto"/>
              <w:right w:val="single" w:sz="4" w:space="0" w:color="auto"/>
            </w:tcBorders>
          </w:tcPr>
          <w:p w14:paraId="107AF1E4" w14:textId="77777777" w:rsidR="00C731F1" w:rsidRPr="006F06C2" w:rsidRDefault="00C731F1" w:rsidP="00C731F1">
            <w:pPr>
              <w:pStyle w:val="TAL"/>
            </w:pPr>
            <w:r w:rsidRPr="006F06C2">
              <w:t xml:space="preserve">              </w:t>
            </w:r>
            <w:r w:rsidR="00D9244F" w:rsidRPr="006F06C2">
              <w:t xml:space="preserve">  </w:t>
            </w:r>
            <w:r w:rsidRPr="006F06C2">
              <w:t>physCellId</w:t>
            </w:r>
          </w:p>
        </w:tc>
        <w:tc>
          <w:tcPr>
            <w:tcW w:w="2267" w:type="dxa"/>
            <w:tcBorders>
              <w:top w:val="single" w:sz="4" w:space="0" w:color="auto"/>
              <w:left w:val="single" w:sz="4" w:space="0" w:color="auto"/>
              <w:bottom w:val="single" w:sz="4" w:space="0" w:color="auto"/>
              <w:right w:val="single" w:sz="4" w:space="0" w:color="auto"/>
            </w:tcBorders>
          </w:tcPr>
          <w:p w14:paraId="579E6742" w14:textId="77777777" w:rsidR="00C731F1" w:rsidRPr="006F06C2" w:rsidRDefault="00C731F1" w:rsidP="00C731F1">
            <w:pPr>
              <w:pStyle w:val="TAL"/>
              <w:rPr>
                <w:lang w:eastAsia="ko-KR"/>
              </w:rPr>
            </w:pPr>
            <w:r w:rsidRPr="006F06C2">
              <w:t>physicalCellIdentity-Cell</w:t>
            </w:r>
            <w:r w:rsidR="005D6B2A" w:rsidRPr="006F06C2">
              <w:t xml:space="preserve"> 12</w:t>
            </w:r>
          </w:p>
        </w:tc>
        <w:tc>
          <w:tcPr>
            <w:tcW w:w="1700" w:type="dxa"/>
            <w:tcBorders>
              <w:top w:val="single" w:sz="4" w:space="0" w:color="auto"/>
              <w:left w:val="single" w:sz="4" w:space="0" w:color="auto"/>
              <w:bottom w:val="single" w:sz="4" w:space="0" w:color="auto"/>
              <w:right w:val="single" w:sz="4" w:space="0" w:color="auto"/>
            </w:tcBorders>
          </w:tcPr>
          <w:p w14:paraId="72EC3EFE"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C398551" w14:textId="77777777" w:rsidR="00C731F1" w:rsidRPr="006F06C2" w:rsidRDefault="00C731F1" w:rsidP="00C731F1">
            <w:pPr>
              <w:pStyle w:val="TAL"/>
              <w:rPr>
                <w:lang w:eastAsia="ko-KR"/>
              </w:rPr>
            </w:pPr>
          </w:p>
        </w:tc>
      </w:tr>
      <w:tr w:rsidR="00C731F1" w:rsidRPr="006F06C2" w14:paraId="6E41A42C" w14:textId="77777777" w:rsidTr="00B17A42">
        <w:tc>
          <w:tcPr>
            <w:tcW w:w="4535" w:type="dxa"/>
            <w:tcBorders>
              <w:top w:val="single" w:sz="4" w:space="0" w:color="auto"/>
              <w:bottom w:val="single" w:sz="4" w:space="0" w:color="auto"/>
              <w:right w:val="single" w:sz="4" w:space="0" w:color="auto"/>
            </w:tcBorders>
          </w:tcPr>
          <w:p w14:paraId="5532CB84" w14:textId="77777777" w:rsidR="00C731F1" w:rsidRPr="006F06C2" w:rsidRDefault="00C731F1" w:rsidP="00C731F1">
            <w:pPr>
              <w:pStyle w:val="TAL"/>
            </w:pPr>
            <w:r w:rsidRPr="006F06C2">
              <w:t xml:space="preserve">              </w:t>
            </w:r>
            <w:r w:rsidR="00D9244F" w:rsidRPr="006F06C2">
              <w:t xml:space="preserve">  </w:t>
            </w:r>
            <w:r w:rsidRPr="006F06C2">
              <w:t>measResult SEQUENCE {</w:t>
            </w:r>
          </w:p>
        </w:tc>
        <w:tc>
          <w:tcPr>
            <w:tcW w:w="2267" w:type="dxa"/>
            <w:tcBorders>
              <w:top w:val="single" w:sz="4" w:space="0" w:color="auto"/>
              <w:left w:val="single" w:sz="4" w:space="0" w:color="auto"/>
              <w:bottom w:val="single" w:sz="4" w:space="0" w:color="auto"/>
              <w:right w:val="single" w:sz="4" w:space="0" w:color="auto"/>
            </w:tcBorders>
          </w:tcPr>
          <w:p w14:paraId="18B67147"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A2480F8"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5746B35" w14:textId="77777777" w:rsidR="00C731F1" w:rsidRPr="006F06C2" w:rsidRDefault="00C731F1" w:rsidP="00C731F1">
            <w:pPr>
              <w:pStyle w:val="TAL"/>
              <w:rPr>
                <w:lang w:eastAsia="ko-KR"/>
              </w:rPr>
            </w:pPr>
          </w:p>
        </w:tc>
      </w:tr>
      <w:tr w:rsidR="00C731F1" w:rsidRPr="006F06C2" w14:paraId="091DB7D2" w14:textId="77777777" w:rsidTr="002F46B4">
        <w:tc>
          <w:tcPr>
            <w:tcW w:w="4535" w:type="dxa"/>
            <w:tcBorders>
              <w:top w:val="single" w:sz="4" w:space="0" w:color="auto"/>
              <w:bottom w:val="single" w:sz="4" w:space="0" w:color="auto"/>
              <w:right w:val="single" w:sz="4" w:space="0" w:color="auto"/>
            </w:tcBorders>
          </w:tcPr>
          <w:p w14:paraId="6744169B" w14:textId="77777777" w:rsidR="00C731F1" w:rsidRPr="006F06C2" w:rsidRDefault="00C731F1" w:rsidP="00C731F1">
            <w:pPr>
              <w:pStyle w:val="TAL"/>
            </w:pPr>
            <w:r w:rsidRPr="006F06C2">
              <w:t xml:space="preserve">                 </w:t>
            </w:r>
            <w:r w:rsidR="00D9244F" w:rsidRPr="006F06C2">
              <w:t xml:space="preserve">  </w:t>
            </w:r>
            <w:r w:rsidRPr="006F06C2">
              <w:t>cellResults SEQUENCE {</w:t>
            </w:r>
          </w:p>
        </w:tc>
        <w:tc>
          <w:tcPr>
            <w:tcW w:w="2267" w:type="dxa"/>
            <w:tcBorders>
              <w:top w:val="single" w:sz="4" w:space="0" w:color="auto"/>
              <w:left w:val="single" w:sz="4" w:space="0" w:color="auto"/>
              <w:bottom w:val="single" w:sz="4" w:space="0" w:color="auto"/>
              <w:right w:val="single" w:sz="4" w:space="0" w:color="auto"/>
            </w:tcBorders>
          </w:tcPr>
          <w:p w14:paraId="3A24246E"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966DEC"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103C809" w14:textId="77777777" w:rsidR="00C731F1" w:rsidRPr="006F06C2" w:rsidRDefault="00C731F1" w:rsidP="00C731F1">
            <w:pPr>
              <w:pStyle w:val="TAL"/>
              <w:rPr>
                <w:lang w:eastAsia="ko-KR"/>
              </w:rPr>
            </w:pPr>
          </w:p>
        </w:tc>
      </w:tr>
      <w:tr w:rsidR="00C731F1" w:rsidRPr="006F06C2" w14:paraId="12EA272D" w14:textId="77777777" w:rsidTr="002F46B4">
        <w:tc>
          <w:tcPr>
            <w:tcW w:w="4535" w:type="dxa"/>
            <w:tcBorders>
              <w:top w:val="single" w:sz="4" w:space="0" w:color="auto"/>
              <w:bottom w:val="single" w:sz="4" w:space="0" w:color="auto"/>
              <w:right w:val="single" w:sz="4" w:space="0" w:color="auto"/>
            </w:tcBorders>
          </w:tcPr>
          <w:p w14:paraId="5421AFC2" w14:textId="77777777" w:rsidR="00C731F1" w:rsidRPr="006F06C2" w:rsidRDefault="00C731F1" w:rsidP="00C731F1">
            <w:pPr>
              <w:pStyle w:val="TAL"/>
            </w:pPr>
            <w:r w:rsidRPr="006F06C2">
              <w:t xml:space="preserve">                   </w:t>
            </w:r>
            <w:r w:rsidR="00D9244F" w:rsidRPr="006F06C2">
              <w:t xml:space="preserve">  </w:t>
            </w:r>
            <w:r w:rsidRPr="006F06C2">
              <w:t>resultsSSB-Cell SEQUENCE {</w:t>
            </w:r>
          </w:p>
        </w:tc>
        <w:tc>
          <w:tcPr>
            <w:tcW w:w="2267" w:type="dxa"/>
            <w:tcBorders>
              <w:top w:val="single" w:sz="4" w:space="0" w:color="auto"/>
              <w:left w:val="single" w:sz="4" w:space="0" w:color="auto"/>
              <w:bottom w:val="single" w:sz="4" w:space="0" w:color="auto"/>
              <w:right w:val="single" w:sz="4" w:space="0" w:color="auto"/>
            </w:tcBorders>
          </w:tcPr>
          <w:p w14:paraId="2B607ADC"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F560FC2"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3A7440B" w14:textId="77777777" w:rsidR="00C731F1" w:rsidRPr="006F06C2" w:rsidRDefault="00C731F1" w:rsidP="00C731F1">
            <w:pPr>
              <w:pStyle w:val="TAL"/>
              <w:rPr>
                <w:lang w:eastAsia="ko-KR"/>
              </w:rPr>
            </w:pPr>
          </w:p>
        </w:tc>
      </w:tr>
      <w:tr w:rsidR="00C731F1" w:rsidRPr="006F06C2" w14:paraId="2430EEEF" w14:textId="77777777" w:rsidTr="00B17A42">
        <w:tc>
          <w:tcPr>
            <w:tcW w:w="4535" w:type="dxa"/>
            <w:tcBorders>
              <w:top w:val="single" w:sz="4" w:space="0" w:color="auto"/>
              <w:bottom w:val="single" w:sz="4" w:space="0" w:color="auto"/>
              <w:right w:val="single" w:sz="4" w:space="0" w:color="auto"/>
            </w:tcBorders>
          </w:tcPr>
          <w:p w14:paraId="3BEDA045" w14:textId="77777777" w:rsidR="00C731F1" w:rsidRPr="006F06C2" w:rsidRDefault="00C731F1" w:rsidP="00C731F1">
            <w:pPr>
              <w:pStyle w:val="TAL"/>
            </w:pPr>
            <w:r w:rsidRPr="006F06C2">
              <w:t xml:space="preserve">                     </w:t>
            </w:r>
            <w:r w:rsidR="00D9244F" w:rsidRPr="006F06C2">
              <w:t xml:space="preserve">  </w:t>
            </w:r>
            <w:r w:rsidRPr="006F06C2">
              <w:t>rsrp</w:t>
            </w:r>
          </w:p>
        </w:tc>
        <w:tc>
          <w:tcPr>
            <w:tcW w:w="2267" w:type="dxa"/>
            <w:tcBorders>
              <w:top w:val="single" w:sz="4" w:space="0" w:color="auto"/>
              <w:left w:val="single" w:sz="4" w:space="0" w:color="auto"/>
              <w:bottom w:val="single" w:sz="4" w:space="0" w:color="auto"/>
              <w:right w:val="single" w:sz="4" w:space="0" w:color="auto"/>
            </w:tcBorders>
          </w:tcPr>
          <w:p w14:paraId="262A5661" w14:textId="77777777" w:rsidR="00C731F1" w:rsidRPr="006F06C2" w:rsidRDefault="00C731F1" w:rsidP="00C731F1">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41407C83" w14:textId="77777777" w:rsidR="00C731F1" w:rsidRPr="006F06C2" w:rsidRDefault="00C731F1" w:rsidP="00C731F1">
            <w:pPr>
              <w:pStyle w:val="TAL"/>
            </w:pPr>
          </w:p>
        </w:tc>
        <w:tc>
          <w:tcPr>
            <w:tcW w:w="1133" w:type="dxa"/>
            <w:tcBorders>
              <w:top w:val="single" w:sz="4" w:space="0" w:color="auto"/>
              <w:left w:val="single" w:sz="4" w:space="0" w:color="auto"/>
              <w:bottom w:val="single" w:sz="4" w:space="0" w:color="auto"/>
            </w:tcBorders>
          </w:tcPr>
          <w:p w14:paraId="61F58D0C" w14:textId="77777777" w:rsidR="00C731F1" w:rsidRPr="006F06C2" w:rsidRDefault="00C731F1" w:rsidP="00C731F1">
            <w:pPr>
              <w:pStyle w:val="TAL"/>
            </w:pPr>
          </w:p>
        </w:tc>
      </w:tr>
      <w:tr w:rsidR="00C731F1" w:rsidRPr="006F06C2" w14:paraId="4E10ED92" w14:textId="77777777" w:rsidTr="00B17A42">
        <w:tc>
          <w:tcPr>
            <w:tcW w:w="4535" w:type="dxa"/>
            <w:tcBorders>
              <w:top w:val="single" w:sz="4" w:space="0" w:color="auto"/>
              <w:bottom w:val="single" w:sz="4" w:space="0" w:color="auto"/>
              <w:right w:val="single" w:sz="4" w:space="0" w:color="auto"/>
            </w:tcBorders>
          </w:tcPr>
          <w:p w14:paraId="044B1E0B" w14:textId="77777777" w:rsidR="00C731F1" w:rsidRPr="006F06C2" w:rsidRDefault="00C731F1" w:rsidP="00C731F1">
            <w:pPr>
              <w:pStyle w:val="TAL"/>
            </w:pPr>
            <w:r w:rsidRPr="006F06C2">
              <w:t xml:space="preserve">                     </w:t>
            </w:r>
            <w:r w:rsidR="00D9244F" w:rsidRPr="006F06C2">
              <w:t xml:space="preserve">  </w:t>
            </w:r>
            <w:r w:rsidRPr="006F06C2">
              <w:t>rsrq</w:t>
            </w:r>
          </w:p>
        </w:tc>
        <w:tc>
          <w:tcPr>
            <w:tcW w:w="2267" w:type="dxa"/>
            <w:tcBorders>
              <w:top w:val="single" w:sz="4" w:space="0" w:color="auto"/>
              <w:left w:val="single" w:sz="4" w:space="0" w:color="auto"/>
              <w:bottom w:val="single" w:sz="4" w:space="0" w:color="auto"/>
              <w:right w:val="single" w:sz="4" w:space="0" w:color="auto"/>
            </w:tcBorders>
          </w:tcPr>
          <w:p w14:paraId="50CC4FF5" w14:textId="77777777" w:rsidR="00C731F1" w:rsidRPr="006F06C2" w:rsidRDefault="00C731F1" w:rsidP="00C731F1">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49243A2D"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DD8B7D4" w14:textId="77777777" w:rsidR="00C731F1" w:rsidRPr="006F06C2" w:rsidRDefault="00C731F1" w:rsidP="00C731F1">
            <w:pPr>
              <w:pStyle w:val="TAL"/>
              <w:rPr>
                <w:lang w:eastAsia="ko-KR"/>
              </w:rPr>
            </w:pPr>
          </w:p>
        </w:tc>
      </w:tr>
      <w:tr w:rsidR="00C731F1" w:rsidRPr="006F06C2" w14:paraId="188016D4" w14:textId="77777777" w:rsidTr="00005800">
        <w:tc>
          <w:tcPr>
            <w:tcW w:w="4535" w:type="dxa"/>
            <w:tcBorders>
              <w:top w:val="single" w:sz="4" w:space="0" w:color="auto"/>
              <w:bottom w:val="nil"/>
              <w:right w:val="single" w:sz="4" w:space="0" w:color="auto"/>
            </w:tcBorders>
          </w:tcPr>
          <w:p w14:paraId="7A76E4A9" w14:textId="77777777" w:rsidR="00C731F1" w:rsidRPr="006F06C2" w:rsidRDefault="00C731F1" w:rsidP="00C731F1">
            <w:pPr>
              <w:pStyle w:val="TAL"/>
              <w:tabs>
                <w:tab w:val="left" w:pos="975"/>
              </w:tabs>
            </w:pPr>
            <w:r w:rsidRPr="006F06C2">
              <w:t xml:space="preserve">                     </w:t>
            </w:r>
            <w:r w:rsidR="00D9244F" w:rsidRPr="006F06C2">
              <w:t xml:space="preserve">  </w:t>
            </w:r>
            <w:r w:rsidRPr="006F06C2">
              <w:t>sinr</w:t>
            </w:r>
          </w:p>
        </w:tc>
        <w:tc>
          <w:tcPr>
            <w:tcW w:w="2267" w:type="dxa"/>
            <w:tcBorders>
              <w:top w:val="single" w:sz="4" w:space="0" w:color="auto"/>
              <w:left w:val="single" w:sz="4" w:space="0" w:color="auto"/>
              <w:bottom w:val="single" w:sz="4" w:space="0" w:color="auto"/>
              <w:right w:val="single" w:sz="4" w:space="0" w:color="auto"/>
            </w:tcBorders>
          </w:tcPr>
          <w:p w14:paraId="3E2F1371" w14:textId="77777777" w:rsidR="00C731F1" w:rsidRPr="006F06C2" w:rsidRDefault="00C731F1" w:rsidP="00C731F1">
            <w:pPr>
              <w:pStyle w:val="TAL"/>
            </w:pPr>
            <w:r w:rsidRPr="006F06C2">
              <w:t>(0..127)</w:t>
            </w:r>
          </w:p>
        </w:tc>
        <w:tc>
          <w:tcPr>
            <w:tcW w:w="1700" w:type="dxa"/>
            <w:tcBorders>
              <w:top w:val="single" w:sz="4" w:space="0" w:color="auto"/>
              <w:left w:val="single" w:sz="4" w:space="0" w:color="auto"/>
              <w:bottom w:val="single" w:sz="4" w:space="0" w:color="auto"/>
              <w:right w:val="single" w:sz="4" w:space="0" w:color="auto"/>
            </w:tcBorders>
          </w:tcPr>
          <w:p w14:paraId="2F09AD32"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1461428" w14:textId="77777777" w:rsidR="00C731F1" w:rsidRPr="006F06C2" w:rsidRDefault="00C731F1" w:rsidP="00C731F1">
            <w:pPr>
              <w:pStyle w:val="TAL"/>
              <w:rPr>
                <w:lang w:eastAsia="ko-KR"/>
              </w:rPr>
            </w:pPr>
            <w:r w:rsidRPr="006F06C2">
              <w:rPr>
                <w:lang w:eastAsia="ko-KR"/>
              </w:rPr>
              <w:t>pc_ss_SINR_Meas</w:t>
            </w:r>
          </w:p>
        </w:tc>
      </w:tr>
      <w:tr w:rsidR="00C731F1" w:rsidRPr="006F06C2" w14:paraId="1ACEA5E1" w14:textId="77777777" w:rsidTr="00005800">
        <w:tc>
          <w:tcPr>
            <w:tcW w:w="4535" w:type="dxa"/>
            <w:tcBorders>
              <w:top w:val="nil"/>
              <w:bottom w:val="single" w:sz="4" w:space="0" w:color="auto"/>
              <w:right w:val="single" w:sz="4" w:space="0" w:color="auto"/>
            </w:tcBorders>
          </w:tcPr>
          <w:p w14:paraId="04F883C2" w14:textId="77777777" w:rsidR="00C731F1" w:rsidRPr="006F06C2"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4CE35A8E" w14:textId="77777777" w:rsidR="00C731F1" w:rsidRPr="006F06C2" w:rsidRDefault="00C731F1" w:rsidP="00C731F1">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4915D273"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5376FF3" w14:textId="77777777" w:rsidR="00C731F1" w:rsidRPr="006F06C2" w:rsidRDefault="00C731F1" w:rsidP="00C731F1">
            <w:pPr>
              <w:pStyle w:val="TAL"/>
              <w:rPr>
                <w:lang w:eastAsia="ko-KR"/>
              </w:rPr>
            </w:pPr>
          </w:p>
        </w:tc>
      </w:tr>
      <w:tr w:rsidR="00C731F1" w:rsidRPr="006F06C2" w14:paraId="70AD6058" w14:textId="77777777" w:rsidTr="002F46B4">
        <w:tc>
          <w:tcPr>
            <w:tcW w:w="4535" w:type="dxa"/>
            <w:tcBorders>
              <w:top w:val="single" w:sz="4" w:space="0" w:color="auto"/>
              <w:bottom w:val="single" w:sz="4" w:space="0" w:color="auto"/>
              <w:right w:val="single" w:sz="4" w:space="0" w:color="auto"/>
            </w:tcBorders>
          </w:tcPr>
          <w:p w14:paraId="04BE7219"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192BD5E4"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1B95722"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E507BE1" w14:textId="77777777" w:rsidR="00C731F1" w:rsidRPr="006F06C2" w:rsidRDefault="00C731F1" w:rsidP="00C731F1">
            <w:pPr>
              <w:pStyle w:val="TAL"/>
              <w:rPr>
                <w:lang w:eastAsia="ko-KR"/>
              </w:rPr>
            </w:pPr>
          </w:p>
        </w:tc>
      </w:tr>
      <w:tr w:rsidR="00C86217" w:rsidRPr="006F06C2" w14:paraId="551725BD" w14:textId="77777777" w:rsidTr="003F1FFB">
        <w:tc>
          <w:tcPr>
            <w:tcW w:w="4535" w:type="dxa"/>
            <w:tcBorders>
              <w:top w:val="single" w:sz="4" w:space="0" w:color="auto"/>
              <w:bottom w:val="single" w:sz="4" w:space="0" w:color="auto"/>
              <w:right w:val="single" w:sz="4" w:space="0" w:color="auto"/>
            </w:tcBorders>
          </w:tcPr>
          <w:p w14:paraId="465608AE" w14:textId="77777777" w:rsidR="00C86217" w:rsidRPr="006F06C2" w:rsidRDefault="00C86217" w:rsidP="003F1FFB">
            <w:pPr>
              <w:pStyle w:val="TAL"/>
              <w:tabs>
                <w:tab w:val="left" w:pos="975"/>
              </w:tabs>
            </w:pPr>
            <w:r w:rsidRPr="006F06C2">
              <w:t xml:space="preserve">                  </w:t>
            </w:r>
            <w:r w:rsidR="00D9244F" w:rsidRPr="006F06C2">
              <w:t xml:space="preserve">  </w:t>
            </w:r>
            <w:r w:rsidRPr="006F06C2">
              <w:t>resultsCSI-RS-Cell</w:t>
            </w:r>
          </w:p>
        </w:tc>
        <w:tc>
          <w:tcPr>
            <w:tcW w:w="2267" w:type="dxa"/>
            <w:tcBorders>
              <w:top w:val="single" w:sz="4" w:space="0" w:color="auto"/>
              <w:left w:val="single" w:sz="4" w:space="0" w:color="auto"/>
              <w:bottom w:val="single" w:sz="4" w:space="0" w:color="auto"/>
              <w:right w:val="single" w:sz="4" w:space="0" w:color="auto"/>
            </w:tcBorders>
          </w:tcPr>
          <w:p w14:paraId="6D97C6A9" w14:textId="77777777" w:rsidR="00C86217" w:rsidRPr="006F06C2" w:rsidRDefault="00C86217" w:rsidP="003F1FFB">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72AD3E39" w14:textId="77777777" w:rsidR="00C86217" w:rsidRPr="006F06C2"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7B390238" w14:textId="77777777" w:rsidR="00C86217" w:rsidRPr="006F06C2" w:rsidRDefault="00C86217" w:rsidP="003F1FFB">
            <w:pPr>
              <w:pStyle w:val="TAL"/>
              <w:rPr>
                <w:lang w:eastAsia="ko-KR"/>
              </w:rPr>
            </w:pPr>
          </w:p>
        </w:tc>
      </w:tr>
      <w:tr w:rsidR="00C731F1" w:rsidRPr="006F06C2" w14:paraId="76E0CEEE" w14:textId="77777777" w:rsidTr="002F46B4">
        <w:tc>
          <w:tcPr>
            <w:tcW w:w="4535" w:type="dxa"/>
            <w:tcBorders>
              <w:top w:val="single" w:sz="4" w:space="0" w:color="auto"/>
              <w:bottom w:val="single" w:sz="4" w:space="0" w:color="auto"/>
              <w:right w:val="single" w:sz="4" w:space="0" w:color="auto"/>
            </w:tcBorders>
          </w:tcPr>
          <w:p w14:paraId="740FA630" w14:textId="77777777" w:rsidR="00C731F1" w:rsidRPr="006F06C2" w:rsidRDefault="00C731F1" w:rsidP="00C731F1">
            <w:pPr>
              <w:pStyle w:val="TAL"/>
              <w:tabs>
                <w:tab w:val="left" w:pos="975"/>
              </w:tabs>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17677A2C" w14:textId="77777777" w:rsidR="00C731F1" w:rsidRPr="006F06C2"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7C6B1D6"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CA1665D" w14:textId="77777777" w:rsidR="00C731F1" w:rsidRPr="006F06C2" w:rsidRDefault="00C731F1" w:rsidP="00C731F1">
            <w:pPr>
              <w:pStyle w:val="TAL"/>
              <w:rPr>
                <w:lang w:eastAsia="ko-KR"/>
              </w:rPr>
            </w:pPr>
          </w:p>
        </w:tc>
      </w:tr>
      <w:tr w:rsidR="00C86217" w:rsidRPr="006F06C2" w14:paraId="70DF6363" w14:textId="77777777" w:rsidTr="003F1FFB">
        <w:tc>
          <w:tcPr>
            <w:tcW w:w="4535" w:type="dxa"/>
            <w:tcBorders>
              <w:top w:val="single" w:sz="4" w:space="0" w:color="auto"/>
              <w:bottom w:val="single" w:sz="4" w:space="0" w:color="auto"/>
              <w:right w:val="single" w:sz="4" w:space="0" w:color="auto"/>
            </w:tcBorders>
          </w:tcPr>
          <w:p w14:paraId="296F75CD" w14:textId="77777777" w:rsidR="00C86217" w:rsidRPr="006F06C2" w:rsidRDefault="00C86217" w:rsidP="003F1FFB">
            <w:pPr>
              <w:pStyle w:val="TAL"/>
              <w:tabs>
                <w:tab w:val="left" w:pos="975"/>
              </w:tabs>
            </w:pPr>
            <w:r w:rsidRPr="006F06C2">
              <w:t xml:space="preserve">                </w:t>
            </w:r>
            <w:r w:rsidR="00D9244F" w:rsidRPr="006F06C2">
              <w:t xml:space="preserve">  </w:t>
            </w:r>
            <w:r w:rsidRPr="006F06C2">
              <w:t>rsIndexResults</w:t>
            </w:r>
          </w:p>
        </w:tc>
        <w:tc>
          <w:tcPr>
            <w:tcW w:w="2267" w:type="dxa"/>
            <w:tcBorders>
              <w:top w:val="single" w:sz="4" w:space="0" w:color="auto"/>
              <w:left w:val="single" w:sz="4" w:space="0" w:color="auto"/>
              <w:bottom w:val="single" w:sz="4" w:space="0" w:color="auto"/>
              <w:right w:val="single" w:sz="4" w:space="0" w:color="auto"/>
            </w:tcBorders>
          </w:tcPr>
          <w:p w14:paraId="3406FE55" w14:textId="77777777" w:rsidR="00C86217" w:rsidRPr="006F06C2" w:rsidRDefault="00C86217" w:rsidP="003F1FFB">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B57D9F3" w14:textId="77777777" w:rsidR="00C86217" w:rsidRPr="006F06C2"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4450F54D" w14:textId="77777777" w:rsidR="00C86217" w:rsidRPr="006F06C2" w:rsidRDefault="00C86217" w:rsidP="003F1FFB">
            <w:pPr>
              <w:pStyle w:val="TAL"/>
              <w:rPr>
                <w:lang w:eastAsia="ko-KR"/>
              </w:rPr>
            </w:pPr>
          </w:p>
        </w:tc>
      </w:tr>
      <w:tr w:rsidR="00C731F1" w:rsidRPr="006F06C2" w14:paraId="63502249" w14:textId="77777777" w:rsidTr="00B17A42">
        <w:tc>
          <w:tcPr>
            <w:tcW w:w="4535" w:type="dxa"/>
            <w:tcBorders>
              <w:top w:val="single" w:sz="4" w:space="0" w:color="auto"/>
              <w:bottom w:val="single" w:sz="4" w:space="0" w:color="auto"/>
              <w:right w:val="single" w:sz="4" w:space="0" w:color="auto"/>
            </w:tcBorders>
          </w:tcPr>
          <w:p w14:paraId="44F4B3B1" w14:textId="77777777" w:rsidR="00C731F1" w:rsidRPr="006F06C2" w:rsidRDefault="00C731F1" w:rsidP="00C731F1">
            <w:pPr>
              <w:pStyle w:val="TAL"/>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A9E6856"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A159FAF"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A9BBA8B" w14:textId="77777777" w:rsidR="00C731F1" w:rsidRPr="006F06C2" w:rsidRDefault="00C731F1" w:rsidP="00C731F1">
            <w:pPr>
              <w:pStyle w:val="TAL"/>
              <w:rPr>
                <w:lang w:eastAsia="ko-KR"/>
              </w:rPr>
            </w:pPr>
          </w:p>
        </w:tc>
      </w:tr>
      <w:tr w:rsidR="00C86217" w:rsidRPr="006F06C2" w14:paraId="662BEA9A" w14:textId="77777777" w:rsidTr="003F1FFB">
        <w:tc>
          <w:tcPr>
            <w:tcW w:w="4535" w:type="dxa"/>
            <w:tcBorders>
              <w:top w:val="single" w:sz="4" w:space="0" w:color="auto"/>
              <w:bottom w:val="single" w:sz="4" w:space="0" w:color="auto"/>
              <w:right w:val="single" w:sz="4" w:space="0" w:color="auto"/>
            </w:tcBorders>
          </w:tcPr>
          <w:p w14:paraId="144048C7" w14:textId="77777777" w:rsidR="00C86217" w:rsidRPr="006F06C2" w:rsidRDefault="00C86217" w:rsidP="003F1FFB">
            <w:pPr>
              <w:pStyle w:val="TAL"/>
            </w:pPr>
            <w:r w:rsidRPr="006F06C2">
              <w:t xml:space="preserve">              </w:t>
            </w:r>
            <w:r w:rsidR="00D9244F" w:rsidRPr="006F06C2">
              <w:t xml:space="preserve">  </w:t>
            </w:r>
            <w:r w:rsidRPr="006F06C2">
              <w:t>cgi-Info</w:t>
            </w:r>
          </w:p>
        </w:tc>
        <w:tc>
          <w:tcPr>
            <w:tcW w:w="2267" w:type="dxa"/>
            <w:tcBorders>
              <w:top w:val="single" w:sz="4" w:space="0" w:color="auto"/>
              <w:left w:val="single" w:sz="4" w:space="0" w:color="auto"/>
              <w:bottom w:val="single" w:sz="4" w:space="0" w:color="auto"/>
              <w:right w:val="single" w:sz="4" w:space="0" w:color="auto"/>
            </w:tcBorders>
          </w:tcPr>
          <w:p w14:paraId="0134B03F" w14:textId="77777777" w:rsidR="00C86217" w:rsidRPr="006F06C2" w:rsidRDefault="00C86217" w:rsidP="003F1FFB">
            <w:pPr>
              <w:pStyle w:val="TAL"/>
              <w:rPr>
                <w:lang w:eastAsia="ko-KR"/>
              </w:rPr>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5D5A0BF8" w14:textId="77777777" w:rsidR="00C86217" w:rsidRPr="006F06C2"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628A13F1" w14:textId="77777777" w:rsidR="00C86217" w:rsidRPr="006F06C2" w:rsidRDefault="00C86217" w:rsidP="003F1FFB">
            <w:pPr>
              <w:pStyle w:val="TAL"/>
              <w:rPr>
                <w:lang w:eastAsia="ko-KR"/>
              </w:rPr>
            </w:pPr>
          </w:p>
        </w:tc>
      </w:tr>
      <w:tr w:rsidR="00C731F1" w:rsidRPr="006F06C2" w14:paraId="505EE155" w14:textId="77777777" w:rsidTr="00B17A42">
        <w:tc>
          <w:tcPr>
            <w:tcW w:w="4535" w:type="dxa"/>
            <w:tcBorders>
              <w:top w:val="single" w:sz="4" w:space="0" w:color="auto"/>
              <w:bottom w:val="single" w:sz="4" w:space="0" w:color="auto"/>
              <w:right w:val="single" w:sz="4" w:space="0" w:color="auto"/>
            </w:tcBorders>
          </w:tcPr>
          <w:p w14:paraId="3DD3FEEC" w14:textId="77777777" w:rsidR="00C731F1" w:rsidRPr="006F06C2" w:rsidRDefault="00C731F1" w:rsidP="00C731F1">
            <w:pPr>
              <w:pStyle w:val="TAL"/>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08E76992"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0C9C49B"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7883B7C" w14:textId="77777777" w:rsidR="00C731F1" w:rsidRPr="006F06C2" w:rsidRDefault="00C731F1" w:rsidP="00C731F1">
            <w:pPr>
              <w:pStyle w:val="TAL"/>
              <w:rPr>
                <w:lang w:eastAsia="ko-KR"/>
              </w:rPr>
            </w:pPr>
          </w:p>
        </w:tc>
      </w:tr>
      <w:tr w:rsidR="00D9244F" w:rsidRPr="006F06C2" w14:paraId="65CC19DA" w14:textId="77777777" w:rsidTr="00F2163A">
        <w:tc>
          <w:tcPr>
            <w:tcW w:w="4535" w:type="dxa"/>
            <w:tcBorders>
              <w:top w:val="single" w:sz="4" w:space="0" w:color="auto"/>
              <w:bottom w:val="single" w:sz="4" w:space="0" w:color="auto"/>
              <w:right w:val="single" w:sz="4" w:space="0" w:color="auto"/>
            </w:tcBorders>
          </w:tcPr>
          <w:p w14:paraId="62F75930" w14:textId="77777777" w:rsidR="00D9244F" w:rsidRPr="006F06C2" w:rsidRDefault="00D9244F" w:rsidP="00F2163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6256213" w14:textId="77777777" w:rsidR="00D9244F" w:rsidRPr="006F06C2"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330525D" w14:textId="77777777" w:rsidR="00D9244F" w:rsidRPr="006F06C2"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FD47D00" w14:textId="77777777" w:rsidR="00D9244F" w:rsidRPr="006F06C2" w:rsidRDefault="00D9244F" w:rsidP="00F2163A">
            <w:pPr>
              <w:pStyle w:val="TAL"/>
              <w:rPr>
                <w:lang w:eastAsia="ko-KR"/>
              </w:rPr>
            </w:pPr>
          </w:p>
        </w:tc>
      </w:tr>
      <w:tr w:rsidR="00C731F1" w:rsidRPr="006F06C2" w14:paraId="6F2CCFB8" w14:textId="77777777" w:rsidTr="00B17A42">
        <w:tc>
          <w:tcPr>
            <w:tcW w:w="4535" w:type="dxa"/>
            <w:tcBorders>
              <w:top w:val="single" w:sz="4" w:space="0" w:color="auto"/>
              <w:bottom w:val="single" w:sz="4" w:space="0" w:color="auto"/>
              <w:right w:val="single" w:sz="4" w:space="0" w:color="auto"/>
            </w:tcBorders>
          </w:tcPr>
          <w:p w14:paraId="6208AA84" w14:textId="77777777" w:rsidR="00C731F1" w:rsidRPr="006F06C2" w:rsidRDefault="00C731F1" w:rsidP="00C731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182807E"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8822E4"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FAF3263" w14:textId="77777777" w:rsidR="00C731F1" w:rsidRPr="006F06C2" w:rsidRDefault="00C731F1" w:rsidP="00C731F1">
            <w:pPr>
              <w:pStyle w:val="TAL"/>
              <w:rPr>
                <w:lang w:eastAsia="ko-KR"/>
              </w:rPr>
            </w:pPr>
          </w:p>
        </w:tc>
      </w:tr>
      <w:tr w:rsidR="00C731F1" w:rsidRPr="006F06C2" w14:paraId="64005556" w14:textId="77777777" w:rsidTr="00B17A42">
        <w:tc>
          <w:tcPr>
            <w:tcW w:w="4535" w:type="dxa"/>
            <w:tcBorders>
              <w:top w:val="single" w:sz="4" w:space="0" w:color="auto"/>
              <w:bottom w:val="single" w:sz="4" w:space="0" w:color="auto"/>
              <w:right w:val="single" w:sz="4" w:space="0" w:color="auto"/>
            </w:tcBorders>
          </w:tcPr>
          <w:p w14:paraId="2529B8E6" w14:textId="77777777" w:rsidR="00C731F1" w:rsidRPr="006F06C2" w:rsidRDefault="00C731F1" w:rsidP="00C731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CA712C4"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087C06C"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32EDB332" w14:textId="77777777" w:rsidR="00C731F1" w:rsidRPr="006F06C2" w:rsidRDefault="00C731F1" w:rsidP="00C731F1">
            <w:pPr>
              <w:pStyle w:val="TAL"/>
              <w:rPr>
                <w:lang w:eastAsia="ko-KR"/>
              </w:rPr>
            </w:pPr>
          </w:p>
        </w:tc>
      </w:tr>
      <w:tr w:rsidR="00C731F1" w:rsidRPr="006F06C2" w14:paraId="0FA1CDE0" w14:textId="77777777" w:rsidTr="00B17A42">
        <w:tc>
          <w:tcPr>
            <w:tcW w:w="4535" w:type="dxa"/>
            <w:tcBorders>
              <w:top w:val="single" w:sz="4" w:space="0" w:color="auto"/>
              <w:bottom w:val="single" w:sz="4" w:space="0" w:color="auto"/>
              <w:right w:val="single" w:sz="4" w:space="0" w:color="auto"/>
            </w:tcBorders>
          </w:tcPr>
          <w:p w14:paraId="7BD6ABB7" w14:textId="77777777" w:rsidR="00C731F1" w:rsidRPr="006F06C2" w:rsidRDefault="00C731F1" w:rsidP="00C731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58685C3"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4C67476"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C6EBEFE" w14:textId="77777777" w:rsidR="00C731F1" w:rsidRPr="006F06C2" w:rsidRDefault="00C731F1" w:rsidP="00C731F1">
            <w:pPr>
              <w:pStyle w:val="TAL"/>
              <w:rPr>
                <w:lang w:eastAsia="ko-KR"/>
              </w:rPr>
            </w:pPr>
          </w:p>
        </w:tc>
      </w:tr>
      <w:tr w:rsidR="00C731F1" w:rsidRPr="006F06C2" w14:paraId="14C51B9D" w14:textId="77777777" w:rsidTr="00B17A42">
        <w:tc>
          <w:tcPr>
            <w:tcW w:w="4535" w:type="dxa"/>
            <w:tcBorders>
              <w:top w:val="single" w:sz="4" w:space="0" w:color="auto"/>
              <w:bottom w:val="single" w:sz="4" w:space="0" w:color="auto"/>
              <w:right w:val="single" w:sz="4" w:space="0" w:color="auto"/>
            </w:tcBorders>
          </w:tcPr>
          <w:p w14:paraId="4D63B54F" w14:textId="77777777" w:rsidR="00C731F1" w:rsidRPr="006F06C2" w:rsidRDefault="00C731F1" w:rsidP="00C731F1">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52F749D"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8996782"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02489BF" w14:textId="77777777" w:rsidR="00C731F1" w:rsidRPr="006F06C2" w:rsidRDefault="00C731F1" w:rsidP="00C731F1">
            <w:pPr>
              <w:pStyle w:val="TAL"/>
              <w:rPr>
                <w:lang w:eastAsia="ko-KR"/>
              </w:rPr>
            </w:pPr>
          </w:p>
        </w:tc>
      </w:tr>
      <w:tr w:rsidR="00C731F1" w:rsidRPr="006F06C2" w14:paraId="42831747" w14:textId="77777777" w:rsidTr="00B17A42">
        <w:tc>
          <w:tcPr>
            <w:tcW w:w="4535" w:type="dxa"/>
            <w:tcBorders>
              <w:top w:val="single" w:sz="4" w:space="0" w:color="auto"/>
              <w:bottom w:val="single" w:sz="4" w:space="0" w:color="auto"/>
              <w:right w:val="single" w:sz="4" w:space="0" w:color="auto"/>
            </w:tcBorders>
          </w:tcPr>
          <w:p w14:paraId="68C1047D" w14:textId="77777777" w:rsidR="00C731F1" w:rsidRPr="006F06C2" w:rsidRDefault="00C731F1" w:rsidP="00C731F1">
            <w:pPr>
              <w:pStyle w:val="TAL"/>
              <w:rPr>
                <w:lang w:eastAsia="ko-KR"/>
              </w:rPr>
            </w:pPr>
            <w:r w:rsidRPr="006F06C2">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4FD62F4B"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6E13446"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89F4E13" w14:textId="77777777" w:rsidR="00C731F1" w:rsidRPr="006F06C2" w:rsidRDefault="00C731F1" w:rsidP="00C731F1">
            <w:pPr>
              <w:pStyle w:val="TAL"/>
              <w:rPr>
                <w:lang w:eastAsia="ko-KR"/>
              </w:rPr>
            </w:pPr>
          </w:p>
        </w:tc>
      </w:tr>
      <w:tr w:rsidR="00C731F1" w:rsidRPr="006F06C2" w14:paraId="37B948C1" w14:textId="77777777" w:rsidTr="00B17A42">
        <w:tc>
          <w:tcPr>
            <w:tcW w:w="4535" w:type="dxa"/>
            <w:tcBorders>
              <w:top w:val="single" w:sz="4" w:space="0" w:color="auto"/>
              <w:bottom w:val="single" w:sz="4" w:space="0" w:color="auto"/>
              <w:right w:val="single" w:sz="4" w:space="0" w:color="auto"/>
            </w:tcBorders>
          </w:tcPr>
          <w:p w14:paraId="3A20D99B" w14:textId="77777777" w:rsidR="00C731F1" w:rsidRPr="006F06C2" w:rsidRDefault="00C731F1" w:rsidP="00C731F1">
            <w:pPr>
              <w:pStyle w:val="TAL"/>
              <w:rPr>
                <w:lang w:eastAsia="ko-KR"/>
              </w:rPr>
            </w:pPr>
            <w:r w:rsidRPr="006F06C2">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1948EED8" w14:textId="77777777" w:rsidR="00C731F1" w:rsidRPr="006F06C2"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DFF9EA6" w14:textId="77777777" w:rsidR="00C731F1" w:rsidRPr="006F06C2"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2761966" w14:textId="77777777" w:rsidR="00C731F1" w:rsidRPr="006F06C2" w:rsidRDefault="00C731F1" w:rsidP="00C731F1">
            <w:pPr>
              <w:pStyle w:val="TAL"/>
              <w:rPr>
                <w:lang w:eastAsia="ko-KR"/>
              </w:rPr>
            </w:pPr>
          </w:p>
        </w:tc>
      </w:tr>
    </w:tbl>
    <w:p w14:paraId="5A28E0C3" w14:textId="77777777" w:rsidR="002E496C" w:rsidRPr="006F06C2" w:rsidRDefault="002E496C" w:rsidP="004F6962"/>
    <w:p w14:paraId="6D439212" w14:textId="77777777" w:rsidR="0018131A" w:rsidRPr="006F06C2" w:rsidRDefault="009463B0" w:rsidP="0018131A">
      <w:pPr>
        <w:pStyle w:val="Heading5"/>
        <w:rPr>
          <w:lang w:eastAsia="zh-CN"/>
        </w:rPr>
      </w:pPr>
      <w:bookmarkStart w:id="64" w:name="_Hlk13328361"/>
      <w:bookmarkStart w:id="65" w:name="_Toc21103237"/>
      <w:r w:rsidRPr="006F06C2">
        <w:t>8.1.3.1.16</w:t>
      </w:r>
      <w:bookmarkEnd w:id="64"/>
      <w:r w:rsidR="0018131A" w:rsidRPr="006F06C2">
        <w:tab/>
        <w:t>Measurement configuration control and reporting / Intra NR measurements / Whitelisting</w:t>
      </w:r>
      <w:bookmarkEnd w:id="65"/>
    </w:p>
    <w:p w14:paraId="5447B8B2" w14:textId="77777777" w:rsidR="0018131A" w:rsidRPr="006F06C2" w:rsidRDefault="0018131A" w:rsidP="0018131A">
      <w:pPr>
        <w:pStyle w:val="H6"/>
      </w:pPr>
      <w:r w:rsidRPr="006F06C2">
        <w:t>8.1.3.1.16</w:t>
      </w:r>
      <w:r w:rsidRPr="006F06C2">
        <w:rPr>
          <w:lang w:eastAsia="zh-CN"/>
        </w:rPr>
        <w:t>.1</w:t>
      </w:r>
      <w:r w:rsidRPr="006F06C2">
        <w:tab/>
        <w:t>Test Purpose (TP)</w:t>
      </w:r>
    </w:p>
    <w:p w14:paraId="5E855DC1" w14:textId="77777777" w:rsidR="0018131A" w:rsidRPr="006F06C2" w:rsidRDefault="0018131A" w:rsidP="0018131A">
      <w:pPr>
        <w:pStyle w:val="H6"/>
      </w:pPr>
      <w:r w:rsidRPr="006F06C2">
        <w:t>(1)</w:t>
      </w:r>
    </w:p>
    <w:p w14:paraId="3D6A8DD4" w14:textId="77777777" w:rsidR="0018131A" w:rsidRPr="006F06C2" w:rsidRDefault="0018131A" w:rsidP="0018131A">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and measurement configured for event A3 reporting }</w:t>
      </w:r>
    </w:p>
    <w:p w14:paraId="3BCFDA41" w14:textId="77777777" w:rsidR="0018131A" w:rsidRPr="006F06C2" w:rsidRDefault="0018131A" w:rsidP="0018131A">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2FF4BA18" w14:textId="77777777" w:rsidR="0018131A" w:rsidRPr="006F06C2" w:rsidRDefault="0018131A" w:rsidP="0018131A">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Neighbour cell not listed as a white cell satisfies entry condition for event A3 }</w:t>
      </w:r>
    </w:p>
    <w:p w14:paraId="5A93F353" w14:textId="77777777" w:rsidR="0018131A" w:rsidRPr="006F06C2" w:rsidRDefault="0018131A" w:rsidP="0018131A">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It is not considered in event evaluation and UE does not send MeasurementReport message }</w:t>
      </w:r>
    </w:p>
    <w:p w14:paraId="78EA915D" w14:textId="77777777" w:rsidR="0018131A" w:rsidRPr="006F06C2" w:rsidRDefault="0018131A" w:rsidP="0018131A">
      <w:pPr>
        <w:pStyle w:val="PL"/>
        <w:rPr>
          <w:rFonts w:cs="Courier New"/>
          <w:bCs/>
          <w:noProof w:val="0"/>
          <w:lang w:eastAsia="zh-CN"/>
        </w:rPr>
      </w:pPr>
      <w:r w:rsidRPr="006F06C2">
        <w:rPr>
          <w:rFonts w:cs="Courier New"/>
          <w:bCs/>
          <w:noProof w:val="0"/>
          <w:lang w:eastAsia="zh-CN"/>
        </w:rPr>
        <w:t xml:space="preserve">            }</w:t>
      </w:r>
    </w:p>
    <w:p w14:paraId="59D7914C" w14:textId="77777777" w:rsidR="0018131A" w:rsidRPr="006F06C2" w:rsidRDefault="0018131A" w:rsidP="0018131A">
      <w:pPr>
        <w:pStyle w:val="PL"/>
        <w:rPr>
          <w:rFonts w:cs="Courier New"/>
          <w:bCs/>
          <w:noProof w:val="0"/>
          <w:lang w:eastAsia="zh-CN"/>
        </w:rPr>
      </w:pPr>
    </w:p>
    <w:p w14:paraId="3DEDFBD5" w14:textId="77777777" w:rsidR="0018131A" w:rsidRPr="006F06C2" w:rsidRDefault="0018131A" w:rsidP="0018131A">
      <w:pPr>
        <w:pStyle w:val="H6"/>
      </w:pPr>
      <w:r w:rsidRPr="006F06C2">
        <w:t>(2)</w:t>
      </w:r>
    </w:p>
    <w:p w14:paraId="6DE2F171" w14:textId="77777777" w:rsidR="0018131A" w:rsidRPr="006F06C2" w:rsidRDefault="0018131A" w:rsidP="0018131A">
      <w:pPr>
        <w:pStyle w:val="PL"/>
        <w:rPr>
          <w:rFonts w:cs="Courier New"/>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and measurement reporting triggered by event A3 is ongoing and all of the neighbour cells are whitelisted }</w:t>
      </w:r>
    </w:p>
    <w:p w14:paraId="36557ECD" w14:textId="77777777" w:rsidR="0018131A" w:rsidRPr="006F06C2" w:rsidRDefault="0018131A" w:rsidP="0018131A">
      <w:pPr>
        <w:pStyle w:val="PL"/>
        <w:rPr>
          <w:rFonts w:cs="Courier New"/>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08EE56F7" w14:textId="77777777" w:rsidR="0018131A" w:rsidRPr="006F06C2" w:rsidRDefault="0018131A" w:rsidP="0018131A">
      <w:pPr>
        <w:pStyle w:val="PL"/>
        <w:rPr>
          <w:rFonts w:cs="Courier New"/>
          <w:bCs/>
          <w:noProof w:val="0"/>
          <w:lang w:eastAsia="zh-CN"/>
        </w:rPr>
      </w:pPr>
      <w:r w:rsidRPr="006F06C2">
        <w:rPr>
          <w:rFonts w:cs="Courier New"/>
          <w:b/>
          <w:bCs/>
          <w:noProof w:val="0"/>
          <w:lang w:eastAsia="zh-CN"/>
        </w:rPr>
        <w:t xml:space="preserve">  when </w:t>
      </w:r>
      <w:r w:rsidRPr="006F06C2">
        <w:rPr>
          <w:rFonts w:cs="Courier New"/>
          <w:bCs/>
          <w:noProof w:val="0"/>
          <w:lang w:eastAsia="zh-CN"/>
        </w:rPr>
        <w:t>{ Neighbour cells satisfies entry condition for event A3 }</w:t>
      </w:r>
    </w:p>
    <w:p w14:paraId="3A8B0910" w14:textId="77777777" w:rsidR="0018131A" w:rsidRPr="006F06C2" w:rsidRDefault="0018131A" w:rsidP="0018131A">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Neighbour cells are considered in measurement reporting } </w:t>
      </w:r>
    </w:p>
    <w:p w14:paraId="02E781A9" w14:textId="77777777" w:rsidR="0018131A" w:rsidRPr="006F06C2" w:rsidRDefault="0018131A" w:rsidP="0018131A">
      <w:pPr>
        <w:pStyle w:val="PL"/>
        <w:rPr>
          <w:rFonts w:cs="Courier New"/>
          <w:bCs/>
          <w:noProof w:val="0"/>
          <w:lang w:eastAsia="zh-CN"/>
        </w:rPr>
      </w:pPr>
      <w:r w:rsidRPr="006F06C2">
        <w:rPr>
          <w:rFonts w:cs="Courier New"/>
          <w:bCs/>
          <w:noProof w:val="0"/>
          <w:lang w:eastAsia="zh-CN"/>
        </w:rPr>
        <w:t xml:space="preserve">            }</w:t>
      </w:r>
    </w:p>
    <w:p w14:paraId="0665D184" w14:textId="77777777" w:rsidR="0018131A" w:rsidRPr="006F06C2" w:rsidRDefault="0018131A" w:rsidP="0018131A">
      <w:pPr>
        <w:pStyle w:val="PL"/>
        <w:rPr>
          <w:rFonts w:cs="Courier New"/>
          <w:bCs/>
          <w:noProof w:val="0"/>
          <w:lang w:eastAsia="zh-CN"/>
        </w:rPr>
      </w:pPr>
    </w:p>
    <w:p w14:paraId="0B237360" w14:textId="77777777" w:rsidR="0018131A" w:rsidRPr="006F06C2" w:rsidRDefault="0018131A" w:rsidP="0018131A">
      <w:pPr>
        <w:pStyle w:val="H6"/>
      </w:pPr>
      <w:r w:rsidRPr="006F06C2">
        <w:t>8.1.3.1.16</w:t>
      </w:r>
      <w:r w:rsidRPr="006F06C2">
        <w:rPr>
          <w:lang w:eastAsia="zh-CN"/>
        </w:rPr>
        <w:t>.</w:t>
      </w:r>
      <w:r w:rsidRPr="006F06C2">
        <w:t>2</w:t>
      </w:r>
      <w:r w:rsidRPr="006F06C2">
        <w:tab/>
        <w:t>Conformance requirements</w:t>
      </w:r>
    </w:p>
    <w:p w14:paraId="6A0DD9BE" w14:textId="77777777" w:rsidR="0018131A" w:rsidRPr="006F06C2" w:rsidRDefault="0018131A" w:rsidP="0018131A">
      <w:r w:rsidRPr="006F06C2">
        <w:t>References: The conformance requirements covered in the current TC are specified in: TS 38.331, clauses 5.3.5.3, 5.5.2.1</w:t>
      </w:r>
      <w:r w:rsidRPr="006F06C2">
        <w:rPr>
          <w:lang w:eastAsia="zh-CN"/>
        </w:rPr>
        <w:t xml:space="preserve">, 5.5.2.9, 5.5.4.1, </w:t>
      </w:r>
      <w:r w:rsidRPr="006F06C2">
        <w:t>5.5.4.6 and 5.5.5. Unless otherwise stated these are Rel-15 requirements.</w:t>
      </w:r>
    </w:p>
    <w:p w14:paraId="30674198" w14:textId="77777777" w:rsidR="0018131A" w:rsidRPr="006F06C2" w:rsidRDefault="0018131A" w:rsidP="0018131A">
      <w:r w:rsidRPr="006F06C2">
        <w:t>[TS 38.331, clause 5.3.5.3]</w:t>
      </w:r>
    </w:p>
    <w:p w14:paraId="044C2290" w14:textId="77777777" w:rsidR="0018131A" w:rsidRPr="006F06C2" w:rsidRDefault="0018131A" w:rsidP="0018131A">
      <w:r w:rsidRPr="006F06C2">
        <w:t xml:space="preserve">The UE shall perform the following actions upon reception of the </w:t>
      </w:r>
      <w:r w:rsidRPr="006F06C2">
        <w:rPr>
          <w:i/>
        </w:rPr>
        <w:t>RRCReconfiguration</w:t>
      </w:r>
      <w:r w:rsidRPr="006F06C2">
        <w:t>:</w:t>
      </w:r>
    </w:p>
    <w:p w14:paraId="77D6A695" w14:textId="77777777" w:rsidR="0018131A" w:rsidRPr="006F06C2" w:rsidRDefault="0018131A" w:rsidP="0018131A">
      <w:pPr>
        <w:ind w:firstLine="284"/>
      </w:pPr>
      <w:r w:rsidRPr="006F06C2">
        <w:t>…</w:t>
      </w:r>
    </w:p>
    <w:p w14:paraId="00C18BC8" w14:textId="77777777" w:rsidR="0018131A" w:rsidRPr="006F06C2" w:rsidRDefault="0018131A" w:rsidP="0018131A">
      <w:pPr>
        <w:pStyle w:val="B1"/>
        <w:snapToGrid w:val="0"/>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1C1C2FA1" w14:textId="77777777" w:rsidR="0018131A" w:rsidRPr="006F06C2" w:rsidRDefault="0018131A" w:rsidP="0018131A">
      <w:pPr>
        <w:pStyle w:val="B2"/>
        <w:snapToGrid w:val="0"/>
      </w:pPr>
      <w:r w:rsidRPr="006F06C2">
        <w:t>2&gt;</w:t>
      </w:r>
      <w:r w:rsidRPr="006F06C2">
        <w:tab/>
        <w:t>perform the measurement configuration procedure as specified in 5.5.2;</w:t>
      </w:r>
    </w:p>
    <w:p w14:paraId="005C0145" w14:textId="77777777" w:rsidR="0018131A" w:rsidRPr="006F06C2" w:rsidRDefault="0018131A" w:rsidP="0018131A">
      <w:pPr>
        <w:pStyle w:val="B3"/>
        <w:ind w:left="300" w:firstLineChars="150" w:firstLine="300"/>
        <w:rPr>
          <w:lang w:eastAsia="zh-CN"/>
        </w:rPr>
      </w:pPr>
      <w:r w:rsidRPr="006F06C2">
        <w:rPr>
          <w:lang w:eastAsia="zh-CN"/>
        </w:rPr>
        <w:t>…</w:t>
      </w:r>
    </w:p>
    <w:p w14:paraId="64A96182" w14:textId="77777777" w:rsidR="0018131A" w:rsidRPr="006F06C2" w:rsidRDefault="0018131A" w:rsidP="0018131A">
      <w:pPr>
        <w:pStyle w:val="B1"/>
        <w:rPr>
          <w:lang w:eastAsia="ko-KR"/>
        </w:rPr>
      </w:pPr>
      <w:r w:rsidRPr="006F06C2">
        <w:t>1&gt;</w:t>
      </w:r>
      <w:r w:rsidRPr="006F06C2">
        <w:tab/>
        <w:t xml:space="preserve">if the UE is configured with E-UTRA </w:t>
      </w:r>
      <w:r w:rsidRPr="006F06C2">
        <w:rPr>
          <w:i/>
        </w:rPr>
        <w:t>nr-SecondaryCellGroupConfig</w:t>
      </w:r>
      <w:r w:rsidRPr="006F06C2">
        <w:t xml:space="preserve"> (MCG is E-UTRA):</w:t>
      </w:r>
    </w:p>
    <w:p w14:paraId="510EAB94" w14:textId="77777777" w:rsidR="0018131A" w:rsidRPr="006F06C2" w:rsidRDefault="0018131A" w:rsidP="0018131A">
      <w:pPr>
        <w:ind w:firstLineChars="300" w:firstLine="600"/>
        <w:rPr>
          <w:lang w:eastAsia="zh-CN"/>
        </w:rPr>
      </w:pPr>
      <w:r w:rsidRPr="006F06C2">
        <w:rPr>
          <w:lang w:eastAsia="zh-CN"/>
        </w:rPr>
        <w:t>…</w:t>
      </w:r>
    </w:p>
    <w:p w14:paraId="3AD93A29" w14:textId="77777777" w:rsidR="0018131A" w:rsidRPr="006F06C2" w:rsidRDefault="0018131A" w:rsidP="0018131A">
      <w:pPr>
        <w:pStyle w:val="B1"/>
        <w:rPr>
          <w:lang w:eastAsia="ko-KR"/>
        </w:rPr>
      </w:pPr>
      <w:r w:rsidRPr="006F06C2">
        <w:t>1&gt;</w:t>
      </w:r>
      <w:r w:rsidRPr="006F06C2">
        <w:tab/>
        <w:t>else:</w:t>
      </w:r>
    </w:p>
    <w:p w14:paraId="3A99183A" w14:textId="77777777" w:rsidR="0018131A" w:rsidRPr="006F06C2" w:rsidRDefault="0018131A" w:rsidP="0018131A">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1E43410A" w14:textId="77777777" w:rsidR="0018131A" w:rsidRPr="006F06C2" w:rsidRDefault="0018131A" w:rsidP="0018131A">
      <w:pPr>
        <w:pStyle w:val="B2"/>
        <w:snapToGrid w:val="0"/>
        <w:ind w:left="0" w:firstLine="284"/>
      </w:pPr>
      <w:r w:rsidRPr="006F06C2">
        <w:t>…</w:t>
      </w:r>
    </w:p>
    <w:p w14:paraId="1522D98D" w14:textId="77777777" w:rsidR="0018131A" w:rsidRPr="006F06C2" w:rsidRDefault="0018131A" w:rsidP="0018131A">
      <w:r w:rsidRPr="006F06C2">
        <w:t>[TS 38.331, clause 5.5.2.1]</w:t>
      </w:r>
    </w:p>
    <w:p w14:paraId="7500C38C" w14:textId="77777777" w:rsidR="0018131A" w:rsidRPr="006F06C2" w:rsidRDefault="0018131A" w:rsidP="0018131A">
      <w:pPr>
        <w:ind w:firstLine="284"/>
      </w:pPr>
      <w:r w:rsidRPr="006F06C2">
        <w:t>…</w:t>
      </w:r>
    </w:p>
    <w:p w14:paraId="395ABD15" w14:textId="77777777" w:rsidR="0018131A" w:rsidRPr="006F06C2" w:rsidRDefault="0018131A" w:rsidP="0018131A">
      <w:r w:rsidRPr="006F06C2">
        <w:t>The UE shall:</w:t>
      </w:r>
    </w:p>
    <w:p w14:paraId="6914A5C5" w14:textId="77777777" w:rsidR="0018131A" w:rsidRPr="006F06C2" w:rsidRDefault="0018131A" w:rsidP="0018131A">
      <w:pPr>
        <w:ind w:firstLine="284"/>
      </w:pPr>
      <w:r w:rsidRPr="006F06C2">
        <w:t>…</w:t>
      </w:r>
    </w:p>
    <w:p w14:paraId="582859EC" w14:textId="77777777" w:rsidR="0018131A" w:rsidRPr="006F06C2" w:rsidRDefault="0018131A" w:rsidP="0018131A">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1F0E8708" w14:textId="77777777" w:rsidR="0018131A" w:rsidRPr="006F06C2" w:rsidRDefault="0018131A" w:rsidP="0018131A">
      <w:pPr>
        <w:pStyle w:val="B2"/>
        <w:snapToGrid w:val="0"/>
      </w:pPr>
      <w:r w:rsidRPr="006F06C2">
        <w:t>2&gt;</w:t>
      </w:r>
      <w:r w:rsidRPr="006F06C2">
        <w:tab/>
        <w:t>perform the measurement object addition/modification procedure as specified in 5.5.2.5;</w:t>
      </w:r>
    </w:p>
    <w:p w14:paraId="0B5EFEA6" w14:textId="77777777" w:rsidR="0018131A" w:rsidRPr="006F06C2" w:rsidRDefault="0018131A" w:rsidP="0018131A">
      <w:pPr>
        <w:pStyle w:val="B2"/>
        <w:snapToGrid w:val="0"/>
        <w:ind w:left="0" w:firstLine="284"/>
      </w:pPr>
      <w:r w:rsidRPr="006F06C2">
        <w:t>…</w:t>
      </w:r>
    </w:p>
    <w:p w14:paraId="565BD762" w14:textId="77777777" w:rsidR="0018131A" w:rsidRPr="006F06C2" w:rsidRDefault="0018131A" w:rsidP="0018131A">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1C62A378" w14:textId="77777777" w:rsidR="0018131A" w:rsidRPr="006F06C2" w:rsidRDefault="0018131A" w:rsidP="0018131A">
      <w:pPr>
        <w:pStyle w:val="B2"/>
        <w:snapToGrid w:val="0"/>
      </w:pPr>
      <w:r w:rsidRPr="006F06C2">
        <w:t>2&gt;</w:t>
      </w:r>
      <w:r w:rsidRPr="006F06C2">
        <w:tab/>
        <w:t>perform the reporting configuration addition/modification procedure as specified in 5.5.2.7;</w:t>
      </w:r>
    </w:p>
    <w:p w14:paraId="0F25F668" w14:textId="77777777" w:rsidR="0018131A" w:rsidRPr="006F06C2" w:rsidRDefault="0018131A" w:rsidP="0018131A">
      <w:pPr>
        <w:pStyle w:val="B1"/>
        <w:snapToGrid w:val="0"/>
      </w:pPr>
      <w:r w:rsidRPr="006F06C2">
        <w:t>…</w:t>
      </w:r>
    </w:p>
    <w:p w14:paraId="3E6AB605" w14:textId="77777777" w:rsidR="0018131A" w:rsidRPr="006F06C2" w:rsidRDefault="0018131A" w:rsidP="0018131A">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1ED5A72C" w14:textId="77777777" w:rsidR="0018131A" w:rsidRPr="006F06C2" w:rsidRDefault="0018131A" w:rsidP="0018131A">
      <w:pPr>
        <w:pStyle w:val="B2"/>
        <w:snapToGrid w:val="0"/>
      </w:pPr>
      <w:r w:rsidRPr="006F06C2">
        <w:t>2&gt;</w:t>
      </w:r>
      <w:r w:rsidRPr="006F06C2">
        <w:tab/>
        <w:t>perform the measurement identity addition/modification procedure as specified in 5.5.2.3;</w:t>
      </w:r>
    </w:p>
    <w:p w14:paraId="057B1629" w14:textId="77777777" w:rsidR="0018131A" w:rsidRPr="006F06C2" w:rsidRDefault="0018131A" w:rsidP="0018131A">
      <w:pPr>
        <w:pStyle w:val="B2"/>
        <w:snapToGrid w:val="0"/>
        <w:ind w:left="0" w:firstLine="284"/>
      </w:pPr>
      <w:r w:rsidRPr="006F06C2">
        <w:t>…</w:t>
      </w:r>
    </w:p>
    <w:p w14:paraId="5E0DC7D5" w14:textId="77777777" w:rsidR="0018131A" w:rsidRPr="006F06C2" w:rsidRDefault="0018131A" w:rsidP="0018131A">
      <w:r w:rsidRPr="006F06C2">
        <w:t>[TS 38.331, clause 5.5.4.1]</w:t>
      </w:r>
    </w:p>
    <w:p w14:paraId="51B82546" w14:textId="77777777" w:rsidR="0018131A" w:rsidRPr="006F06C2" w:rsidRDefault="0018131A" w:rsidP="0018131A">
      <w:r w:rsidRPr="006F06C2">
        <w:t>If AS security has been activated successfully, the UE shall:</w:t>
      </w:r>
    </w:p>
    <w:p w14:paraId="207AC1AD" w14:textId="77777777" w:rsidR="0018131A" w:rsidRPr="006F06C2" w:rsidRDefault="0018131A" w:rsidP="0018131A">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2064DC1F" w14:textId="77777777" w:rsidR="0018131A" w:rsidRPr="006F06C2" w:rsidRDefault="0018131A" w:rsidP="0018131A">
      <w:pPr>
        <w:pStyle w:val="B2"/>
      </w:pPr>
      <w:r w:rsidRPr="006F06C2">
        <w:t>2&gt;</w:t>
      </w:r>
      <w:r w:rsidRPr="006F06C2">
        <w:tab/>
        <w:t xml:space="preserve">if the corresponding </w:t>
      </w:r>
      <w:r w:rsidRPr="006F06C2">
        <w:rPr>
          <w:i/>
        </w:rPr>
        <w:t>reportConfig</w:t>
      </w:r>
      <w:r w:rsidRPr="006F06C2">
        <w:t xml:space="preserve"> 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585D55AC" w14:textId="77777777" w:rsidR="0018131A" w:rsidRPr="006F06C2" w:rsidRDefault="0018131A" w:rsidP="0018131A">
      <w:pPr>
        <w:pStyle w:val="B3"/>
      </w:pPr>
      <w:r w:rsidRPr="006F06C2">
        <w:t>3&gt;</w:t>
      </w:r>
      <w:r w:rsidRPr="006F06C2">
        <w:tab/>
        <w:t xml:space="preserve">if the corresponding </w:t>
      </w:r>
      <w:r w:rsidRPr="006F06C2">
        <w:rPr>
          <w:i/>
        </w:rPr>
        <w:t>measObject</w:t>
      </w:r>
      <w:r w:rsidRPr="006F06C2">
        <w:t xml:space="preserve"> concerns NR:</w:t>
      </w:r>
    </w:p>
    <w:p w14:paraId="0FAC7B1C" w14:textId="77777777" w:rsidR="0018131A" w:rsidRPr="006F06C2" w:rsidRDefault="0018131A" w:rsidP="0018131A">
      <w:pPr>
        <w:pStyle w:val="B4"/>
      </w:pPr>
      <w:r w:rsidRPr="006F06C2">
        <w:t>…</w:t>
      </w:r>
    </w:p>
    <w:p w14:paraId="66FB898E" w14:textId="77777777" w:rsidR="0018131A" w:rsidRPr="006F06C2" w:rsidRDefault="0018131A" w:rsidP="0018131A">
      <w:pPr>
        <w:pStyle w:val="B4"/>
      </w:pPr>
      <w:r w:rsidRPr="006F06C2">
        <w:t>4&gt;</w:t>
      </w:r>
      <w:r w:rsidRPr="006F06C2">
        <w:tab/>
        <w:t xml:space="preserve">if the </w:t>
      </w:r>
      <w:r w:rsidRPr="006F06C2">
        <w:rPr>
          <w:i/>
        </w:rPr>
        <w:t>eventA3</w:t>
      </w:r>
      <w:r w:rsidRPr="006F06C2">
        <w:t xml:space="preserve"> or </w:t>
      </w:r>
      <w:r w:rsidRPr="006F06C2">
        <w:rPr>
          <w:i/>
        </w:rPr>
        <w:t>eventA5</w:t>
      </w:r>
      <w:r w:rsidRPr="006F06C2">
        <w:t xml:space="preserve"> is configured in the corresponding </w:t>
      </w:r>
      <w:r w:rsidRPr="006F06C2">
        <w:rPr>
          <w:i/>
        </w:rPr>
        <w:t>reportConfig</w:t>
      </w:r>
      <w:r w:rsidRPr="006F06C2">
        <w:t>:</w:t>
      </w:r>
    </w:p>
    <w:p w14:paraId="5AD9091E" w14:textId="77777777" w:rsidR="0018131A" w:rsidRPr="006F06C2" w:rsidRDefault="0018131A" w:rsidP="0018131A">
      <w:pPr>
        <w:pStyle w:val="B5"/>
      </w:pPr>
      <w:r w:rsidRPr="006F06C2">
        <w:t>5&gt;</w:t>
      </w:r>
      <w:r w:rsidRPr="006F06C2">
        <w:tab/>
        <w:t xml:space="preserve">if a serving cell is associated with a </w:t>
      </w:r>
      <w:r w:rsidRPr="006F06C2">
        <w:rPr>
          <w:i/>
        </w:rPr>
        <w:t>measObjectNR</w:t>
      </w:r>
      <w:r w:rsidRPr="006F06C2">
        <w:t xml:space="preserve"> and neighbours are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uring cell as well;</w:t>
      </w:r>
    </w:p>
    <w:p w14:paraId="533F9964" w14:textId="77777777" w:rsidR="0018131A" w:rsidRPr="006F06C2" w:rsidRDefault="0018131A" w:rsidP="0018131A">
      <w:pPr>
        <w:pStyle w:val="B4"/>
      </w:pPr>
      <w:r w:rsidRPr="006F06C2">
        <w:t>…</w:t>
      </w:r>
    </w:p>
    <w:p w14:paraId="49EC74D5" w14:textId="77777777" w:rsidR="0018131A" w:rsidRPr="006F06C2" w:rsidRDefault="0018131A" w:rsidP="0018131A">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0F4AF19D" w14:textId="77777777" w:rsidR="0018131A" w:rsidRPr="006F06C2" w:rsidRDefault="0018131A" w:rsidP="0018131A">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4923CC88" w14:textId="77777777" w:rsidR="0018131A" w:rsidRPr="006F06C2" w:rsidRDefault="0018131A" w:rsidP="0018131A">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7D6A5598" w14:textId="77777777" w:rsidR="0018131A" w:rsidRPr="006F06C2" w:rsidRDefault="0018131A" w:rsidP="0018131A">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7362A067" w14:textId="77777777" w:rsidR="0018131A" w:rsidRPr="006F06C2" w:rsidRDefault="0018131A" w:rsidP="0018131A">
      <w:pPr>
        <w:pStyle w:val="B3"/>
      </w:pPr>
      <w:r w:rsidRPr="006F06C2">
        <w:t>3&gt;</w:t>
      </w:r>
      <w:r w:rsidRPr="006F06C2">
        <w:tab/>
        <w:t>initiate the measurement reporting procedure, as specified in 5.5.5;</w:t>
      </w:r>
    </w:p>
    <w:p w14:paraId="29B076BF" w14:textId="77777777" w:rsidR="0018131A" w:rsidRPr="006F06C2" w:rsidRDefault="0018131A" w:rsidP="0018131A">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71C84371" w14:textId="77777777" w:rsidR="0018131A" w:rsidRPr="006F06C2" w:rsidRDefault="0018131A" w:rsidP="0018131A">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2AD03FE3" w14:textId="77777777" w:rsidR="0018131A" w:rsidRPr="006F06C2" w:rsidRDefault="0018131A" w:rsidP="0018131A">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122FA86E" w14:textId="77777777" w:rsidR="0018131A" w:rsidRPr="006F06C2" w:rsidRDefault="0018131A" w:rsidP="0018131A">
      <w:pPr>
        <w:pStyle w:val="B3"/>
      </w:pPr>
      <w:r w:rsidRPr="006F06C2">
        <w:t>3&gt;</w:t>
      </w:r>
      <w:r w:rsidRPr="006F06C2">
        <w:tab/>
        <w:t>initiate the measurement reporting procedure, as specified in 5.5.5;</w:t>
      </w:r>
    </w:p>
    <w:p w14:paraId="495D49F2" w14:textId="77777777" w:rsidR="0018131A" w:rsidRPr="006F06C2" w:rsidRDefault="0018131A" w:rsidP="0018131A">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1AEA956B" w14:textId="77777777" w:rsidR="0018131A" w:rsidRPr="006F06C2" w:rsidRDefault="0018131A" w:rsidP="0018131A">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3472EECE" w14:textId="77777777" w:rsidR="0018131A" w:rsidRPr="006F06C2" w:rsidRDefault="0018131A" w:rsidP="0018131A">
      <w:pPr>
        <w:ind w:left="1135" w:hanging="284"/>
      </w:pPr>
      <w:r w:rsidRPr="006F06C2">
        <w:t>…</w:t>
      </w:r>
    </w:p>
    <w:p w14:paraId="384032DF" w14:textId="77777777" w:rsidR="0018131A" w:rsidRPr="006F06C2" w:rsidRDefault="0018131A" w:rsidP="0018131A">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11EC6D48" w14:textId="77777777" w:rsidR="0018131A" w:rsidRPr="006F06C2" w:rsidRDefault="0018131A" w:rsidP="0018131A">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36291595" w14:textId="77777777" w:rsidR="0018131A" w:rsidRPr="006F06C2" w:rsidRDefault="0018131A" w:rsidP="0018131A">
      <w:pPr>
        <w:pStyle w:val="B4"/>
      </w:pPr>
      <w:r w:rsidRPr="006F06C2">
        <w:t>4&gt;</w:t>
      </w:r>
      <w:r w:rsidRPr="006F06C2">
        <w:tab/>
        <w:t xml:space="preserve">stop the periodical reporting timer for this </w:t>
      </w:r>
      <w:r w:rsidRPr="006F06C2">
        <w:rPr>
          <w:i/>
        </w:rPr>
        <w:t>measId</w:t>
      </w:r>
      <w:r w:rsidRPr="006F06C2">
        <w:t>, if running;</w:t>
      </w:r>
    </w:p>
    <w:p w14:paraId="612DD855" w14:textId="77777777" w:rsidR="0018131A" w:rsidRPr="006F06C2" w:rsidRDefault="0018131A" w:rsidP="0018131A">
      <w:pPr>
        <w:pStyle w:val="B2"/>
      </w:pPr>
      <w:r w:rsidRPr="006F06C2">
        <w:t>…</w:t>
      </w:r>
    </w:p>
    <w:p w14:paraId="36D1219A" w14:textId="77777777" w:rsidR="0018131A" w:rsidRPr="006F06C2" w:rsidRDefault="0018131A" w:rsidP="0018131A">
      <w:pPr>
        <w:pStyle w:val="B2"/>
      </w:pPr>
      <w:r w:rsidRPr="006F06C2">
        <w:t>2&gt;</w:t>
      </w:r>
      <w:r w:rsidRPr="006F06C2">
        <w:tab/>
        <w:t xml:space="preserve">upon expiry of the periodical reporting timer for this </w:t>
      </w:r>
      <w:r w:rsidRPr="006F06C2">
        <w:rPr>
          <w:i/>
          <w:iCs/>
        </w:rPr>
        <w:t>measId</w:t>
      </w:r>
      <w:r w:rsidRPr="006F06C2">
        <w:t>:</w:t>
      </w:r>
    </w:p>
    <w:p w14:paraId="1002D9EE" w14:textId="77777777" w:rsidR="0018131A" w:rsidRPr="006F06C2" w:rsidRDefault="0018131A" w:rsidP="0018131A">
      <w:pPr>
        <w:pStyle w:val="B3"/>
      </w:pPr>
      <w:r w:rsidRPr="006F06C2">
        <w:t>3&gt;</w:t>
      </w:r>
      <w:r w:rsidRPr="006F06C2">
        <w:tab/>
        <w:t>initiate the measurement reporting procedure, as specified in 5.5.5.</w:t>
      </w:r>
    </w:p>
    <w:p w14:paraId="586F2FCA" w14:textId="77777777" w:rsidR="0018131A" w:rsidRPr="006F06C2" w:rsidRDefault="0018131A" w:rsidP="0018131A">
      <w:pPr>
        <w:pStyle w:val="B3"/>
      </w:pPr>
      <w:r w:rsidRPr="006F06C2">
        <w:t>…</w:t>
      </w:r>
    </w:p>
    <w:p w14:paraId="3C89384B" w14:textId="77777777" w:rsidR="0018131A" w:rsidRPr="006F06C2" w:rsidRDefault="0018131A" w:rsidP="0018131A">
      <w:r w:rsidRPr="006F06C2">
        <w:t>[TS 38.331, clause 5.5.4.4]</w:t>
      </w:r>
    </w:p>
    <w:p w14:paraId="77415BE7" w14:textId="77777777" w:rsidR="0018131A" w:rsidRPr="006F06C2" w:rsidRDefault="0018131A" w:rsidP="0018131A">
      <w:r w:rsidRPr="006F06C2">
        <w:t>The UE shall:</w:t>
      </w:r>
    </w:p>
    <w:p w14:paraId="216F91C6" w14:textId="77777777" w:rsidR="0018131A" w:rsidRPr="006F06C2" w:rsidRDefault="0018131A" w:rsidP="0018131A">
      <w:pPr>
        <w:pStyle w:val="B1"/>
      </w:pPr>
      <w:r w:rsidRPr="006F06C2">
        <w:t>1&gt;</w:t>
      </w:r>
      <w:r w:rsidRPr="006F06C2">
        <w:tab/>
        <w:t>consider the entering condition for this event to be satisfied when condition A3-1, as specified below, is fulfilled;</w:t>
      </w:r>
    </w:p>
    <w:p w14:paraId="50381F49" w14:textId="77777777" w:rsidR="0018131A" w:rsidRPr="006F06C2" w:rsidRDefault="0018131A" w:rsidP="0018131A">
      <w:pPr>
        <w:pStyle w:val="B1"/>
      </w:pPr>
      <w:r w:rsidRPr="006F06C2">
        <w:t>1&gt;</w:t>
      </w:r>
      <w:r w:rsidRPr="006F06C2">
        <w:tab/>
        <w:t>consider the leaving condition for this event to be satisfied when condition A3-2, as specified below, is fulfilled;</w:t>
      </w:r>
    </w:p>
    <w:p w14:paraId="141522DE" w14:textId="77777777" w:rsidR="0018131A" w:rsidRPr="006F06C2" w:rsidRDefault="0018131A" w:rsidP="0018131A">
      <w:pPr>
        <w:pStyle w:val="B1"/>
      </w:pPr>
      <w:r w:rsidRPr="006F06C2">
        <w:t>1&gt;</w:t>
      </w:r>
      <w:r w:rsidRPr="006F06C2">
        <w:tab/>
        <w:t xml:space="preserve">use the SpCell for </w:t>
      </w:r>
      <w:r w:rsidRPr="006F06C2">
        <w:rPr>
          <w:i/>
        </w:rPr>
        <w:t>Mp</w:t>
      </w:r>
      <w:r w:rsidRPr="006F06C2">
        <w:t xml:space="preserve">, </w:t>
      </w:r>
      <w:r w:rsidRPr="006F06C2">
        <w:rPr>
          <w:i/>
        </w:rPr>
        <w:t>Ofp and Ocp</w:t>
      </w:r>
      <w:r w:rsidRPr="006F06C2">
        <w:t>.</w:t>
      </w:r>
    </w:p>
    <w:p w14:paraId="09E74EFB" w14:textId="77777777" w:rsidR="0018131A" w:rsidRPr="006F06C2" w:rsidRDefault="0018131A" w:rsidP="0018131A">
      <w:pPr>
        <w:pStyle w:val="NO"/>
      </w:pPr>
      <w:r w:rsidRPr="006F06C2">
        <w:rPr>
          <w:lang w:eastAsia="ko-KR"/>
        </w:rPr>
        <w:t>NOTE</w:t>
      </w:r>
      <w:r w:rsidRPr="006F06C2">
        <w:rPr>
          <w:lang w:eastAsia="ko-KR"/>
        </w:rPr>
        <w:tab/>
        <w:t xml:space="preserve">The cell(s) that triggers the event has reference signals indicated in the </w:t>
      </w:r>
      <w:r w:rsidRPr="006F06C2">
        <w:rPr>
          <w:i/>
          <w:lang w:eastAsia="ko-KR"/>
        </w:rPr>
        <w:t xml:space="preserve">measObjectNR </w:t>
      </w:r>
      <w:r w:rsidRPr="006F06C2">
        <w:rPr>
          <w:lang w:eastAsia="ko-KR"/>
        </w:rPr>
        <w:t xml:space="preserve">associated to this event which may be different from the NR SpCell </w:t>
      </w:r>
      <w:r w:rsidRPr="006F06C2">
        <w:rPr>
          <w:i/>
          <w:lang w:eastAsia="ko-KR"/>
        </w:rPr>
        <w:t>measObjectNR</w:t>
      </w:r>
      <w:r w:rsidRPr="006F06C2">
        <w:rPr>
          <w:lang w:eastAsia="ko-KR"/>
        </w:rPr>
        <w:t>.</w:t>
      </w:r>
    </w:p>
    <w:p w14:paraId="09CDACBB" w14:textId="77777777" w:rsidR="0018131A" w:rsidRPr="006F06C2" w:rsidRDefault="0018131A" w:rsidP="0018131A">
      <w:r w:rsidRPr="006F06C2">
        <w:rPr>
          <w:lang w:eastAsia="ko-KR"/>
        </w:rPr>
        <w:t>Inequality</w:t>
      </w:r>
      <w:r w:rsidRPr="006F06C2">
        <w:t xml:space="preserve"> A3-1 (Entering condition)</w:t>
      </w:r>
    </w:p>
    <w:p w14:paraId="32684898" w14:textId="77777777" w:rsidR="0018131A" w:rsidRPr="006F06C2" w:rsidRDefault="0018131A" w:rsidP="0018131A">
      <w:pPr>
        <w:pStyle w:val="EQ"/>
        <w:rPr>
          <w:i/>
          <w:iCs/>
          <w:noProof w:val="0"/>
        </w:rPr>
      </w:pPr>
      <w:r w:rsidRPr="006F06C2">
        <w:rPr>
          <w:i/>
          <w:iCs/>
          <w:noProof w:val="0"/>
        </w:rPr>
        <w:t>Mn + Ofn + Ocn – Hys &gt; Mp + Ofp + Ocp + Off</w:t>
      </w:r>
    </w:p>
    <w:p w14:paraId="65B5ADB5" w14:textId="77777777" w:rsidR="0018131A" w:rsidRPr="006F06C2" w:rsidRDefault="0018131A" w:rsidP="0018131A">
      <w:r w:rsidRPr="006F06C2">
        <w:rPr>
          <w:lang w:eastAsia="ko-KR"/>
        </w:rPr>
        <w:t>Inequality</w:t>
      </w:r>
      <w:r w:rsidRPr="006F06C2">
        <w:t xml:space="preserve"> A3-2 (Leaving condition)</w:t>
      </w:r>
    </w:p>
    <w:p w14:paraId="05D5E554" w14:textId="77777777" w:rsidR="0018131A" w:rsidRPr="006F06C2" w:rsidRDefault="0018131A" w:rsidP="0018131A">
      <w:pPr>
        <w:pStyle w:val="EQ"/>
        <w:rPr>
          <w:i/>
          <w:iCs/>
          <w:noProof w:val="0"/>
        </w:rPr>
      </w:pPr>
      <w:r w:rsidRPr="006F06C2">
        <w:rPr>
          <w:i/>
          <w:iCs/>
          <w:noProof w:val="0"/>
        </w:rPr>
        <w:t>Mn + Ofn + Ocn + Hys &lt; Mp + Ofp + Ocp + Off</w:t>
      </w:r>
    </w:p>
    <w:p w14:paraId="79CB828E" w14:textId="77777777" w:rsidR="0018131A" w:rsidRPr="006F06C2" w:rsidRDefault="0018131A" w:rsidP="0018131A">
      <w:r w:rsidRPr="006F06C2">
        <w:t>The variables in the formula are defined as follows:</w:t>
      </w:r>
    </w:p>
    <w:p w14:paraId="0F5C86E3" w14:textId="77777777" w:rsidR="0018131A" w:rsidRPr="006F06C2" w:rsidRDefault="0018131A" w:rsidP="0018131A">
      <w:pPr>
        <w:pStyle w:val="B1"/>
      </w:pPr>
      <w:r w:rsidRPr="006F06C2">
        <w:rPr>
          <w:b/>
          <w:i/>
        </w:rPr>
        <w:t xml:space="preserve">Mn </w:t>
      </w:r>
      <w:r w:rsidRPr="006F06C2">
        <w:t>is the measurement result of the neighbouring cell, not taking into account any offsets.</w:t>
      </w:r>
    </w:p>
    <w:p w14:paraId="6BAF6B55" w14:textId="77777777" w:rsidR="0018131A" w:rsidRPr="006F06C2" w:rsidRDefault="0018131A" w:rsidP="0018131A">
      <w:pPr>
        <w:pStyle w:val="B1"/>
      </w:pPr>
      <w:r w:rsidRPr="006F06C2">
        <w:rPr>
          <w:b/>
          <w:i/>
        </w:rPr>
        <w:t xml:space="preserve">Ofn </w:t>
      </w:r>
      <w:r w:rsidRPr="006F06C2">
        <w:t xml:space="preserve">is the measurement object specific offset of the reference signal of the neighbour cell (i.e. </w:t>
      </w:r>
      <w:r w:rsidRPr="006F06C2">
        <w:rPr>
          <w:i/>
        </w:rPr>
        <w:t>offsetMO</w:t>
      </w:r>
      <w:r w:rsidRPr="006F06C2">
        <w:t xml:space="preserve"> as defined within </w:t>
      </w:r>
      <w:r w:rsidRPr="006F06C2">
        <w:rPr>
          <w:i/>
        </w:rPr>
        <w:t>measObjectNR</w:t>
      </w:r>
      <w:r w:rsidRPr="006F06C2">
        <w:t xml:space="preserve"> corresponding to the neighbour cell).</w:t>
      </w:r>
    </w:p>
    <w:p w14:paraId="43B596E9" w14:textId="77777777" w:rsidR="0018131A" w:rsidRPr="006F06C2" w:rsidRDefault="0018131A" w:rsidP="0018131A">
      <w:pPr>
        <w:pStyle w:val="B1"/>
      </w:pPr>
      <w:r w:rsidRPr="006F06C2">
        <w:rPr>
          <w:b/>
          <w:i/>
        </w:rPr>
        <w:t xml:space="preserve">Ocn </w:t>
      </w:r>
      <w:r w:rsidRPr="006F06C2">
        <w:t xml:space="preserve">is the cell specific offset of the neighbour cell (i.e. </w:t>
      </w:r>
      <w:r w:rsidRPr="006F06C2">
        <w:rPr>
          <w:i/>
        </w:rPr>
        <w:t>cellIndividualOffset</w:t>
      </w:r>
      <w:r w:rsidRPr="006F06C2">
        <w:t xml:space="preserve"> as defined within </w:t>
      </w:r>
      <w:r w:rsidRPr="006F06C2">
        <w:rPr>
          <w:i/>
        </w:rPr>
        <w:t>measObjectNR</w:t>
      </w:r>
      <w:r w:rsidRPr="006F06C2">
        <w:t xml:space="preserve"> corresponding to the frequency of the neighbour cell), and set to zero if not configured for the neighbour cell.</w:t>
      </w:r>
    </w:p>
    <w:p w14:paraId="286B4C60" w14:textId="77777777" w:rsidR="0018131A" w:rsidRPr="006F06C2" w:rsidRDefault="0018131A" w:rsidP="0018131A">
      <w:pPr>
        <w:pStyle w:val="B1"/>
      </w:pPr>
      <w:r w:rsidRPr="006F06C2">
        <w:rPr>
          <w:b/>
          <w:i/>
        </w:rPr>
        <w:t xml:space="preserve">Mp </w:t>
      </w:r>
      <w:r w:rsidRPr="006F06C2">
        <w:t>is the measurement result of the SpCell, not taking into account any offsets.</w:t>
      </w:r>
    </w:p>
    <w:p w14:paraId="375DCFA6" w14:textId="77777777" w:rsidR="0018131A" w:rsidRPr="006F06C2" w:rsidRDefault="0018131A" w:rsidP="0018131A">
      <w:pPr>
        <w:pStyle w:val="B1"/>
      </w:pPr>
      <w:r w:rsidRPr="006F06C2">
        <w:rPr>
          <w:b/>
          <w:i/>
        </w:rPr>
        <w:t xml:space="preserve">Ofp </w:t>
      </w:r>
      <w:r w:rsidRPr="006F06C2">
        <w:t xml:space="preserve">is the measurement object specific offset of the SpCell (i.e. </w:t>
      </w:r>
      <w:r w:rsidRPr="006F06C2">
        <w:rPr>
          <w:i/>
        </w:rPr>
        <w:t>offsetMO</w:t>
      </w:r>
      <w:r w:rsidRPr="006F06C2">
        <w:t xml:space="preserve"> as defined within </w:t>
      </w:r>
      <w:r w:rsidRPr="006F06C2">
        <w:rPr>
          <w:i/>
        </w:rPr>
        <w:t xml:space="preserve">measObjectNR </w:t>
      </w:r>
      <w:r w:rsidRPr="006F06C2">
        <w:t>corresponding to the SpCell).</w:t>
      </w:r>
    </w:p>
    <w:p w14:paraId="24F3E5CD" w14:textId="77777777" w:rsidR="0018131A" w:rsidRPr="006F06C2" w:rsidRDefault="0018131A" w:rsidP="0018131A">
      <w:pPr>
        <w:pStyle w:val="B1"/>
      </w:pPr>
      <w:r w:rsidRPr="006F06C2">
        <w:rPr>
          <w:b/>
          <w:i/>
        </w:rPr>
        <w:t xml:space="preserve">Ocp </w:t>
      </w:r>
      <w:r w:rsidRPr="006F06C2">
        <w:t xml:space="preserve">is the cell specific offset of the SpCell (i.e. </w:t>
      </w:r>
      <w:r w:rsidRPr="006F06C2">
        <w:rPr>
          <w:i/>
        </w:rPr>
        <w:t>cellIndividualOffset</w:t>
      </w:r>
      <w:r w:rsidRPr="006F06C2">
        <w:t xml:space="preserve"> as defined within </w:t>
      </w:r>
      <w:r w:rsidRPr="006F06C2">
        <w:rPr>
          <w:i/>
        </w:rPr>
        <w:t>measObjectNR</w:t>
      </w:r>
      <w:r w:rsidRPr="006F06C2">
        <w:t xml:space="preserve"> corresponding to the SpCell), and is set to zero if not configured for the SpCell.</w:t>
      </w:r>
    </w:p>
    <w:p w14:paraId="3BC3C2CA" w14:textId="77777777" w:rsidR="0018131A" w:rsidRPr="006F06C2" w:rsidRDefault="0018131A" w:rsidP="0018131A">
      <w:pPr>
        <w:pStyle w:val="B1"/>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601486A3" w14:textId="77777777" w:rsidR="0018131A" w:rsidRPr="006F06C2" w:rsidRDefault="0018131A" w:rsidP="0018131A">
      <w:pPr>
        <w:pStyle w:val="B1"/>
      </w:pPr>
      <w:r w:rsidRPr="006F06C2">
        <w:rPr>
          <w:b/>
          <w:i/>
        </w:rPr>
        <w:t>Off</w:t>
      </w:r>
      <w:r w:rsidRPr="006F06C2">
        <w:t xml:space="preserve"> is the offset parameter for this event (i.e. </w:t>
      </w:r>
      <w:r w:rsidRPr="006F06C2">
        <w:rPr>
          <w:i/>
        </w:rPr>
        <w:t xml:space="preserve">a3-Offset </w:t>
      </w:r>
      <w:r w:rsidRPr="006F06C2">
        <w:t xml:space="preserve">as defined within </w:t>
      </w:r>
      <w:r w:rsidRPr="006F06C2">
        <w:rPr>
          <w:i/>
        </w:rPr>
        <w:t xml:space="preserve">reportConfigNR </w:t>
      </w:r>
      <w:r w:rsidRPr="006F06C2">
        <w:t>for this event).</w:t>
      </w:r>
    </w:p>
    <w:p w14:paraId="0E7E1174" w14:textId="77777777" w:rsidR="0018131A" w:rsidRPr="006F06C2" w:rsidRDefault="0018131A" w:rsidP="0018131A">
      <w:pPr>
        <w:pStyle w:val="B1"/>
      </w:pPr>
      <w:r w:rsidRPr="006F06C2">
        <w:rPr>
          <w:b/>
          <w:i/>
        </w:rPr>
        <w:t xml:space="preserve">Mn, Mp </w:t>
      </w:r>
      <w:r w:rsidRPr="006F06C2">
        <w:t>are expressed in dBm</w:t>
      </w:r>
      <w:r w:rsidRPr="006F06C2">
        <w:rPr>
          <w:lang w:eastAsia="ko-KR"/>
        </w:rPr>
        <w:t xml:space="preserve"> in case of RSRP, or in dB in case of RSRQ</w:t>
      </w:r>
      <w:r w:rsidRPr="006F06C2">
        <w:t xml:space="preserve"> and RS-SINR.</w:t>
      </w:r>
    </w:p>
    <w:p w14:paraId="15705ABF" w14:textId="77777777" w:rsidR="0018131A" w:rsidRPr="006F06C2" w:rsidRDefault="0018131A" w:rsidP="0018131A">
      <w:pPr>
        <w:pStyle w:val="B1"/>
      </w:pPr>
      <w:r w:rsidRPr="006F06C2">
        <w:rPr>
          <w:b/>
          <w:i/>
        </w:rPr>
        <w:t>Ofn</w:t>
      </w:r>
      <w:r w:rsidRPr="006F06C2">
        <w:t xml:space="preserve">, </w:t>
      </w:r>
      <w:r w:rsidRPr="006F06C2">
        <w:rPr>
          <w:b/>
          <w:i/>
        </w:rPr>
        <w:t>Ocn</w:t>
      </w:r>
      <w:r w:rsidRPr="006F06C2">
        <w:t xml:space="preserve">, </w:t>
      </w:r>
      <w:r w:rsidRPr="006F06C2">
        <w:rPr>
          <w:b/>
          <w:i/>
        </w:rPr>
        <w:t>Ofp</w:t>
      </w:r>
      <w:r w:rsidRPr="006F06C2">
        <w:t xml:space="preserve">, </w:t>
      </w:r>
      <w:r w:rsidRPr="006F06C2">
        <w:rPr>
          <w:b/>
          <w:i/>
        </w:rPr>
        <w:t>Ocp</w:t>
      </w:r>
      <w:r w:rsidRPr="006F06C2">
        <w:t xml:space="preserve">, </w:t>
      </w:r>
      <w:r w:rsidRPr="006F06C2">
        <w:rPr>
          <w:b/>
          <w:i/>
        </w:rPr>
        <w:t>Hys</w:t>
      </w:r>
      <w:r w:rsidRPr="006F06C2">
        <w:t xml:space="preserve">, </w:t>
      </w:r>
      <w:r w:rsidRPr="006F06C2">
        <w:rPr>
          <w:b/>
          <w:i/>
        </w:rPr>
        <w:t>Off</w:t>
      </w:r>
      <w:r w:rsidRPr="006F06C2">
        <w:t xml:space="preserve"> are expressed in dB.</w:t>
      </w:r>
    </w:p>
    <w:p w14:paraId="12560F6E" w14:textId="77777777" w:rsidR="0018131A" w:rsidRPr="006F06C2" w:rsidRDefault="0018131A" w:rsidP="0018131A">
      <w:r w:rsidRPr="006F06C2">
        <w:t>[TS 38.331, clause 5.5.5.1]</w:t>
      </w:r>
    </w:p>
    <w:p w14:paraId="0A9AB1BA" w14:textId="77777777" w:rsidR="0018131A" w:rsidRPr="006F06C2" w:rsidRDefault="0018131A" w:rsidP="0018131A">
      <w:pPr>
        <w:pStyle w:val="TH"/>
      </w:pPr>
      <w:r w:rsidRPr="006F06C2">
        <w:object w:dxaOrig="3465" w:dyaOrig="1575" w14:anchorId="4B261D30">
          <v:shape id="_x0000_i1033" type="#_x0000_t75" style="width:172.7pt;height:80.2pt" o:ole="">
            <v:imagedata r:id="rId9" o:title=""/>
          </v:shape>
          <o:OLEObject Type="Embed" ProgID="Mscgen.Chart" ShapeID="_x0000_i1033" DrawAspect="Content" ObjectID="_1726372561" r:id="rId21"/>
        </w:object>
      </w:r>
    </w:p>
    <w:p w14:paraId="6BA0D9F9" w14:textId="77777777" w:rsidR="0018131A" w:rsidRPr="006F06C2" w:rsidRDefault="0018131A" w:rsidP="0018131A">
      <w:pPr>
        <w:pStyle w:val="TF"/>
      </w:pPr>
      <w:r w:rsidRPr="006F06C2">
        <w:t>Figure 5.5.5.1-1: Measurement reporting</w:t>
      </w:r>
    </w:p>
    <w:p w14:paraId="14D72882" w14:textId="77777777" w:rsidR="0018131A" w:rsidRPr="006F06C2" w:rsidRDefault="0018131A" w:rsidP="0018131A"/>
    <w:p w14:paraId="1D39D13B" w14:textId="77777777" w:rsidR="0018131A" w:rsidRPr="006F06C2" w:rsidRDefault="0018131A" w:rsidP="0018131A">
      <w:r w:rsidRPr="006F06C2">
        <w:t>The purpose of this procedure is to transfer measurement results from the UE to the network. The UE shall initiate this procedure only after successful AS security activation.</w:t>
      </w:r>
    </w:p>
    <w:p w14:paraId="4E1C7B48" w14:textId="77777777" w:rsidR="0018131A" w:rsidRPr="006F06C2" w:rsidRDefault="0018131A" w:rsidP="0018131A">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35B2517F" w14:textId="77777777" w:rsidR="0018131A" w:rsidRPr="006F06C2" w:rsidRDefault="0018131A" w:rsidP="0018131A">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14ED54E6" w14:textId="77777777" w:rsidR="0018131A" w:rsidRPr="006F06C2" w:rsidRDefault="0018131A" w:rsidP="0018131A">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RSRP, RSRQ and the available SINR, derived based on the </w:t>
      </w:r>
      <w:r w:rsidRPr="006F06C2">
        <w:rPr>
          <w:i/>
        </w:rPr>
        <w:t>rsType</w:t>
      </w:r>
      <w:r w:rsidRPr="006F06C2">
        <w:t xml:space="preserve"> if indicated in the associated </w:t>
      </w:r>
      <w:r w:rsidRPr="006F06C2">
        <w:rPr>
          <w:i/>
        </w:rPr>
        <w:t>reportConfig,</w:t>
      </w:r>
      <w:r w:rsidRPr="006F06C2">
        <w:t xml:space="preserve"> otherwise based on SSB if available, otherwise based on CSI-RS;</w:t>
      </w:r>
    </w:p>
    <w:p w14:paraId="6FDEB446" w14:textId="77777777" w:rsidR="0018131A" w:rsidRPr="006F06C2" w:rsidRDefault="0018131A" w:rsidP="0018131A">
      <w:pPr>
        <w:pStyle w:val="B1"/>
      </w:pPr>
      <w:r w:rsidRPr="006F06C2">
        <w:t>1&gt;</w:t>
      </w:r>
      <w:r w:rsidRPr="006F06C2">
        <w:tab/>
        <w:t xml:space="preserve">set the </w:t>
      </w:r>
      <w:r w:rsidRPr="006F06C2">
        <w:rPr>
          <w:i/>
        </w:rPr>
        <w:t>servCellId</w:t>
      </w:r>
      <w:r w:rsidRPr="006F06C2" w:rsidDel="008D6790">
        <w:rPr>
          <w:i/>
        </w:rPr>
        <w:t xml:space="preserve">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4DB6CE86" w14:textId="77777777" w:rsidR="0018131A" w:rsidRPr="006F06C2" w:rsidRDefault="0018131A" w:rsidP="0018131A">
      <w:pPr>
        <w:ind w:left="568" w:hanging="284"/>
      </w:pPr>
      <w:bookmarkStart w:id="66" w:name="_Hlk1592210"/>
      <w:r w:rsidRPr="006F06C2">
        <w:t>…</w:t>
      </w:r>
    </w:p>
    <w:bookmarkEnd w:id="66"/>
    <w:p w14:paraId="791DD680" w14:textId="77777777" w:rsidR="0018131A" w:rsidRPr="006F06C2" w:rsidRDefault="0018131A" w:rsidP="0018131A">
      <w:pPr>
        <w:pStyle w:val="B1"/>
      </w:pPr>
      <w:r w:rsidRPr="006F06C2">
        <w:t>1&gt;</w:t>
      </w:r>
      <w:r w:rsidRPr="006F06C2">
        <w:tab/>
        <w:t>if there is at least one applicable neighbouring cell to report:</w:t>
      </w:r>
    </w:p>
    <w:p w14:paraId="08BAD4F4" w14:textId="77777777" w:rsidR="0018131A" w:rsidRPr="006F06C2" w:rsidRDefault="0018131A" w:rsidP="0018131A">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02885036" w14:textId="77777777" w:rsidR="0018131A" w:rsidRPr="006F06C2" w:rsidRDefault="0018131A" w:rsidP="0018131A">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4279EA9A" w14:textId="77777777" w:rsidR="0018131A" w:rsidRPr="006F06C2" w:rsidRDefault="0018131A" w:rsidP="0018131A">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5A29FE9F" w14:textId="77777777" w:rsidR="0018131A" w:rsidRPr="006F06C2" w:rsidRDefault="0018131A" w:rsidP="0018131A">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181A0117" w14:textId="77777777" w:rsidR="0018131A" w:rsidRPr="006F06C2" w:rsidRDefault="0018131A" w:rsidP="0018131A">
      <w:pPr>
        <w:pStyle w:val="B4"/>
      </w:pPr>
      <w:r w:rsidRPr="006F06C2">
        <w:t>…</w:t>
      </w:r>
    </w:p>
    <w:p w14:paraId="38A89557" w14:textId="77777777" w:rsidR="0018131A" w:rsidRPr="006F06C2" w:rsidRDefault="0018131A" w:rsidP="0018131A">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3675F71C" w14:textId="77777777" w:rsidR="0018131A" w:rsidRPr="006F06C2" w:rsidRDefault="0018131A" w:rsidP="0018131A">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6695B21B" w14:textId="77777777" w:rsidR="0018131A" w:rsidRPr="006F06C2" w:rsidRDefault="0018131A" w:rsidP="0018131A">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17DE93D9" w14:textId="77777777" w:rsidR="0018131A" w:rsidRPr="006F06C2" w:rsidRDefault="0018131A" w:rsidP="0018131A">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50DA9DBC" w14:textId="77777777" w:rsidR="0018131A" w:rsidRPr="006F06C2" w:rsidRDefault="0018131A" w:rsidP="0018131A">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6DE20E16" w14:textId="77777777" w:rsidR="0018131A" w:rsidRPr="006F06C2" w:rsidRDefault="0018131A" w:rsidP="0018131A">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14434533" w14:textId="77777777" w:rsidR="0018131A" w:rsidRPr="006F06C2" w:rsidRDefault="0018131A" w:rsidP="0018131A">
      <w:pPr>
        <w:pStyle w:val="B7"/>
      </w:pPr>
      <w:r w:rsidRPr="006F06C2">
        <w:t>…</w:t>
      </w:r>
    </w:p>
    <w:p w14:paraId="73C27BE2" w14:textId="77777777" w:rsidR="0018131A" w:rsidRPr="006F06C2" w:rsidRDefault="0018131A" w:rsidP="0018131A">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07177C73" w14:textId="77777777" w:rsidR="0018131A" w:rsidRPr="006F06C2" w:rsidRDefault="0018131A" w:rsidP="0018131A">
      <w:pPr>
        <w:pStyle w:val="B1"/>
      </w:pPr>
      <w:r w:rsidRPr="006F06C2">
        <w:t>1&gt;</w:t>
      </w:r>
      <w:r w:rsidRPr="006F06C2">
        <w:tab/>
        <w:t>stop the periodical reporting timer, if running;</w:t>
      </w:r>
    </w:p>
    <w:p w14:paraId="2B0DF842" w14:textId="77777777" w:rsidR="0018131A" w:rsidRPr="006F06C2" w:rsidRDefault="0018131A" w:rsidP="0018131A">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51F9C375" w14:textId="77777777" w:rsidR="0018131A" w:rsidRPr="006F06C2" w:rsidRDefault="0018131A" w:rsidP="0018131A">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75CC4448" w14:textId="77777777" w:rsidR="0018131A" w:rsidRPr="006F06C2" w:rsidRDefault="0018131A" w:rsidP="0018131A">
      <w:pPr>
        <w:ind w:left="568" w:hanging="284"/>
      </w:pPr>
      <w:r w:rsidRPr="006F06C2">
        <w:t>…</w:t>
      </w:r>
    </w:p>
    <w:p w14:paraId="386463C3" w14:textId="77777777" w:rsidR="0018131A" w:rsidRPr="006F06C2" w:rsidRDefault="0018131A" w:rsidP="0018131A">
      <w:pPr>
        <w:pStyle w:val="B1"/>
      </w:pPr>
      <w:r w:rsidRPr="006F06C2">
        <w:t>1&gt;</w:t>
      </w:r>
      <w:r w:rsidRPr="006F06C2">
        <w:tab/>
        <w:t>else:</w:t>
      </w:r>
    </w:p>
    <w:p w14:paraId="7E53EF00" w14:textId="77777777" w:rsidR="0018131A" w:rsidRPr="006F06C2" w:rsidRDefault="0018131A" w:rsidP="0018131A">
      <w:pPr>
        <w:pStyle w:val="B2"/>
        <w:snapToGrid w:val="0"/>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7504D7EB" w14:textId="77777777" w:rsidR="0018131A" w:rsidRPr="006F06C2" w:rsidRDefault="0018131A" w:rsidP="0018131A">
      <w:pPr>
        <w:pStyle w:val="H6"/>
      </w:pPr>
      <w:r w:rsidRPr="006F06C2">
        <w:t>8.1.3.1.16.3</w:t>
      </w:r>
      <w:r w:rsidRPr="006F06C2">
        <w:tab/>
        <w:t>Test description</w:t>
      </w:r>
    </w:p>
    <w:p w14:paraId="55DC5B90" w14:textId="77777777" w:rsidR="0018131A" w:rsidRPr="006F06C2" w:rsidRDefault="0018131A" w:rsidP="0018131A">
      <w:pPr>
        <w:pStyle w:val="H6"/>
      </w:pPr>
      <w:r w:rsidRPr="006F06C2">
        <w:t>8.1.3.1.16</w:t>
      </w:r>
      <w:r w:rsidRPr="006F06C2">
        <w:rPr>
          <w:lang w:eastAsia="zh-CN"/>
        </w:rPr>
        <w:t>.</w:t>
      </w:r>
      <w:r w:rsidRPr="006F06C2">
        <w:t>3.1</w:t>
      </w:r>
      <w:r w:rsidRPr="006F06C2">
        <w:tab/>
        <w:t>Pre-test conditions</w:t>
      </w:r>
    </w:p>
    <w:p w14:paraId="01B193A2" w14:textId="77777777" w:rsidR="0018131A" w:rsidRPr="006F06C2" w:rsidRDefault="0018131A" w:rsidP="0018131A">
      <w:pPr>
        <w:keepNext/>
        <w:keepLines/>
        <w:spacing w:before="120"/>
        <w:ind w:left="1985" w:hanging="1985"/>
        <w:rPr>
          <w:rFonts w:ascii="Arial" w:hAnsi="Arial" w:cs="Arial"/>
        </w:rPr>
      </w:pPr>
      <w:r w:rsidRPr="006F06C2">
        <w:rPr>
          <w:rFonts w:ascii="Arial" w:hAnsi="Arial" w:cs="Arial"/>
        </w:rPr>
        <w:t>System Simulator:</w:t>
      </w:r>
    </w:p>
    <w:p w14:paraId="14796C0C" w14:textId="77777777" w:rsidR="0018131A" w:rsidRPr="006F06C2" w:rsidRDefault="0018131A" w:rsidP="0018131A">
      <w:pPr>
        <w:pStyle w:val="B1"/>
        <w:snapToGrid w:val="0"/>
        <w:rPr>
          <w:lang w:eastAsia="zh-CN"/>
        </w:rPr>
      </w:pPr>
      <w:r w:rsidRPr="006F06C2">
        <w:rPr>
          <w:lang w:eastAsia="zh-CN"/>
        </w:rPr>
        <w:t>-</w:t>
      </w:r>
      <w:r w:rsidRPr="006F06C2">
        <w:rPr>
          <w:lang w:eastAsia="zh-CN"/>
        </w:rPr>
        <w:tab/>
        <w:t>NR Cell 1 is the PCell, NR Cell 2 and NR Cell 4 are the intra-frequency neighbour cells of NR Cell 1.</w:t>
      </w:r>
    </w:p>
    <w:p w14:paraId="1132B2B3" w14:textId="77777777" w:rsidR="0018131A" w:rsidRPr="006F06C2" w:rsidRDefault="0018131A" w:rsidP="0018131A">
      <w:pPr>
        <w:pStyle w:val="B1"/>
        <w:snapToGrid w:val="0"/>
        <w:rPr>
          <w:lang w:eastAsia="zh-CN"/>
        </w:rPr>
      </w:pPr>
      <w:r w:rsidRPr="006F06C2">
        <w:rPr>
          <w:lang w:eastAsia="zh-CN"/>
        </w:rPr>
        <w:t>-</w:t>
      </w:r>
      <w:r w:rsidRPr="006F06C2">
        <w:rPr>
          <w:lang w:eastAsia="zh-CN"/>
        </w:rPr>
        <w:tab/>
      </w:r>
      <w:r w:rsidRPr="006F06C2">
        <w:t>System information combination NR-2 as defined in TS 38.508-1 [4] clause 4.4.3.1.2 is used in NR cells</w:t>
      </w:r>
      <w:r w:rsidRPr="006F06C2">
        <w:rPr>
          <w:lang w:eastAsia="zh-CN"/>
        </w:rPr>
        <w:t>.</w:t>
      </w:r>
    </w:p>
    <w:p w14:paraId="60FE3931" w14:textId="77777777" w:rsidR="0018131A" w:rsidRPr="006F06C2" w:rsidRDefault="0018131A" w:rsidP="0018131A">
      <w:pPr>
        <w:keepNext/>
        <w:keepLines/>
        <w:spacing w:before="120"/>
        <w:ind w:left="1985" w:hanging="1985"/>
        <w:rPr>
          <w:rFonts w:ascii="Arial" w:hAnsi="Arial" w:cs="Arial"/>
          <w:lang w:eastAsia="x-none"/>
        </w:rPr>
      </w:pPr>
      <w:r w:rsidRPr="006F06C2">
        <w:rPr>
          <w:rFonts w:ascii="Arial" w:hAnsi="Arial" w:cs="Arial"/>
          <w:lang w:eastAsia="x-none"/>
        </w:rPr>
        <w:t>UE:</w:t>
      </w:r>
    </w:p>
    <w:p w14:paraId="13E50789" w14:textId="77777777" w:rsidR="0018131A" w:rsidRPr="006F06C2" w:rsidRDefault="0018131A" w:rsidP="0018131A">
      <w:pPr>
        <w:ind w:left="568" w:hanging="284"/>
      </w:pPr>
      <w:r w:rsidRPr="006F06C2">
        <w:t>-</w:t>
      </w:r>
      <w:r w:rsidRPr="006F06C2">
        <w:tab/>
        <w:t>None.</w:t>
      </w:r>
    </w:p>
    <w:p w14:paraId="545EDA7A" w14:textId="77777777" w:rsidR="0018131A" w:rsidRPr="006F06C2" w:rsidRDefault="0018131A" w:rsidP="0018131A">
      <w:pPr>
        <w:keepNext/>
        <w:keepLines/>
        <w:spacing w:before="120"/>
        <w:ind w:left="1985" w:hanging="1985"/>
        <w:rPr>
          <w:rFonts w:ascii="Arial" w:hAnsi="Arial" w:cs="Arial"/>
        </w:rPr>
      </w:pPr>
      <w:r w:rsidRPr="006F06C2">
        <w:rPr>
          <w:rFonts w:ascii="Arial" w:hAnsi="Arial" w:cs="Arial"/>
        </w:rPr>
        <w:t>Preamble:</w:t>
      </w:r>
    </w:p>
    <w:p w14:paraId="55F04DA4" w14:textId="77777777" w:rsidR="0018131A" w:rsidRPr="006F06C2" w:rsidRDefault="0018131A" w:rsidP="0018131A">
      <w:pPr>
        <w:ind w:left="568" w:hanging="284"/>
        <w:rPr>
          <w:lang w:eastAsia="ko-KR"/>
        </w:rPr>
      </w:pPr>
      <w:r w:rsidRPr="006F06C2">
        <w:rPr>
          <w:lang w:eastAsia="ko-KR"/>
        </w:rPr>
        <w:t>-</w:t>
      </w:r>
      <w:r w:rsidRPr="006F06C2">
        <w:rPr>
          <w:lang w:eastAsia="ko-KR"/>
        </w:rPr>
        <w:tab/>
        <w:t>The UE is in state 3N-A as defined in TS 38.508-1 [4], subclause 4.4A.</w:t>
      </w:r>
    </w:p>
    <w:p w14:paraId="7EDF65D0" w14:textId="77777777" w:rsidR="0018131A" w:rsidRPr="006F06C2" w:rsidRDefault="0018131A" w:rsidP="0018131A">
      <w:pPr>
        <w:pStyle w:val="H6"/>
      </w:pPr>
      <w:r w:rsidRPr="006F06C2">
        <w:t>8.1.3.1.16</w:t>
      </w:r>
      <w:r w:rsidRPr="006F06C2">
        <w:rPr>
          <w:lang w:eastAsia="zh-CN"/>
        </w:rPr>
        <w:t>.</w:t>
      </w:r>
      <w:r w:rsidRPr="006F06C2">
        <w:t>3.2</w:t>
      </w:r>
      <w:r w:rsidRPr="006F06C2">
        <w:tab/>
        <w:t>Test procedure sequence</w:t>
      </w:r>
    </w:p>
    <w:p w14:paraId="5B51E994" w14:textId="77777777" w:rsidR="0018131A" w:rsidRPr="006F06C2" w:rsidRDefault="0018131A" w:rsidP="0018131A">
      <w:r w:rsidRPr="006F06C2">
        <w:t>Table 8.1.3.1.16.3.2-1 and 8.1.3.1.16.3.2-2 illustrates the downlink power levels to be applied for NR Cell 1, NR Cell 2 and NR Cell 4 at various time instants of the test execution. Row marked "T0" denotes the conditions after the preamble, while the configuration marked "T1" is applied at the point indicated in the Main behaviour description in Table 8.1.3.1.16.3.2-3.</w:t>
      </w:r>
    </w:p>
    <w:p w14:paraId="707AA6E8" w14:textId="77777777" w:rsidR="0018131A" w:rsidRPr="006F06C2" w:rsidRDefault="0018131A" w:rsidP="0018131A">
      <w:pPr>
        <w:pStyle w:val="TH"/>
        <w:rPr>
          <w:lang w:eastAsia="zh-CN"/>
        </w:rPr>
      </w:pPr>
      <w:r w:rsidRPr="006F06C2">
        <w:t>Table 8.1.3.1.16.3.2-1: Time instances of cell power level and parameter changes for NR Cell 1</w:t>
      </w:r>
      <w:r w:rsidRPr="006F06C2">
        <w:rPr>
          <w:lang w:eastAsia="zh-CN"/>
        </w:rPr>
        <w:t xml:space="preserve">, 2, 4 </w:t>
      </w:r>
      <w:r w:rsidRPr="006F06C2">
        <w:t>in FR1</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39"/>
        <w:gridCol w:w="1039"/>
        <w:gridCol w:w="1040"/>
        <w:gridCol w:w="3119"/>
      </w:tblGrid>
      <w:tr w:rsidR="0018131A" w:rsidRPr="006F06C2" w14:paraId="2806CBBF" w14:textId="77777777" w:rsidTr="00DB31D7">
        <w:trPr>
          <w:trHeight w:val="432"/>
          <w:jc w:val="center"/>
        </w:trPr>
        <w:tc>
          <w:tcPr>
            <w:tcW w:w="534" w:type="dxa"/>
            <w:tcBorders>
              <w:top w:val="single" w:sz="4" w:space="0" w:color="auto"/>
              <w:bottom w:val="nil"/>
            </w:tcBorders>
          </w:tcPr>
          <w:p w14:paraId="2C6211D0" w14:textId="77777777" w:rsidR="0018131A" w:rsidRPr="006F06C2" w:rsidRDefault="0018131A" w:rsidP="00DB31D7">
            <w:pPr>
              <w:pStyle w:val="TAH"/>
            </w:pPr>
          </w:p>
        </w:tc>
        <w:tc>
          <w:tcPr>
            <w:tcW w:w="1275" w:type="dxa"/>
            <w:tcBorders>
              <w:top w:val="single" w:sz="4" w:space="0" w:color="auto"/>
              <w:bottom w:val="single" w:sz="4" w:space="0" w:color="auto"/>
            </w:tcBorders>
          </w:tcPr>
          <w:p w14:paraId="49521208" w14:textId="77777777" w:rsidR="0018131A" w:rsidRPr="006F06C2" w:rsidRDefault="0018131A" w:rsidP="00DB31D7">
            <w:pPr>
              <w:pStyle w:val="TAH"/>
            </w:pPr>
            <w:r w:rsidRPr="006F06C2">
              <w:t>Parameter</w:t>
            </w:r>
          </w:p>
        </w:tc>
        <w:tc>
          <w:tcPr>
            <w:tcW w:w="851" w:type="dxa"/>
            <w:tcBorders>
              <w:top w:val="single" w:sz="4" w:space="0" w:color="auto"/>
              <w:bottom w:val="single" w:sz="4" w:space="0" w:color="auto"/>
            </w:tcBorders>
          </w:tcPr>
          <w:p w14:paraId="6C8AA2F5" w14:textId="77777777" w:rsidR="0018131A" w:rsidRPr="006F06C2" w:rsidRDefault="0018131A" w:rsidP="00DB31D7">
            <w:pPr>
              <w:pStyle w:val="TAH"/>
            </w:pPr>
            <w:r w:rsidRPr="006F06C2">
              <w:t>Unit</w:t>
            </w:r>
          </w:p>
        </w:tc>
        <w:tc>
          <w:tcPr>
            <w:tcW w:w="1039" w:type="dxa"/>
            <w:tcBorders>
              <w:top w:val="single" w:sz="4" w:space="0" w:color="auto"/>
            </w:tcBorders>
          </w:tcPr>
          <w:p w14:paraId="1D9A79FB" w14:textId="77777777" w:rsidR="0018131A" w:rsidRPr="006F06C2" w:rsidRDefault="0018131A" w:rsidP="00DB31D7">
            <w:pPr>
              <w:pStyle w:val="TAH"/>
            </w:pPr>
            <w:r w:rsidRPr="006F06C2">
              <w:t>NR</w:t>
            </w:r>
          </w:p>
          <w:p w14:paraId="4A465817" w14:textId="77777777" w:rsidR="0018131A" w:rsidRPr="006F06C2" w:rsidRDefault="0018131A" w:rsidP="00DB31D7">
            <w:pPr>
              <w:pStyle w:val="TAH"/>
            </w:pPr>
            <w:r w:rsidRPr="006F06C2">
              <w:t>Cell 1</w:t>
            </w:r>
          </w:p>
        </w:tc>
        <w:tc>
          <w:tcPr>
            <w:tcW w:w="1039" w:type="dxa"/>
            <w:tcBorders>
              <w:top w:val="single" w:sz="4" w:space="0" w:color="auto"/>
            </w:tcBorders>
          </w:tcPr>
          <w:p w14:paraId="07AE5642" w14:textId="77777777" w:rsidR="0018131A" w:rsidRPr="006F06C2" w:rsidRDefault="0018131A" w:rsidP="00DB31D7">
            <w:pPr>
              <w:pStyle w:val="TAH"/>
            </w:pPr>
            <w:r w:rsidRPr="006F06C2">
              <w:t>NR</w:t>
            </w:r>
          </w:p>
          <w:p w14:paraId="462FC4AB" w14:textId="77777777" w:rsidR="0018131A" w:rsidRPr="006F06C2" w:rsidRDefault="0018131A" w:rsidP="00DB31D7">
            <w:pPr>
              <w:pStyle w:val="TAH"/>
            </w:pPr>
            <w:r w:rsidRPr="006F06C2">
              <w:t>Cell 2</w:t>
            </w:r>
          </w:p>
        </w:tc>
        <w:tc>
          <w:tcPr>
            <w:tcW w:w="1040" w:type="dxa"/>
            <w:tcBorders>
              <w:top w:val="single" w:sz="4" w:space="0" w:color="auto"/>
            </w:tcBorders>
          </w:tcPr>
          <w:p w14:paraId="3198B1C8" w14:textId="77777777" w:rsidR="0018131A" w:rsidRPr="006F06C2" w:rsidRDefault="0018131A" w:rsidP="00DB31D7">
            <w:pPr>
              <w:pStyle w:val="TAH"/>
            </w:pPr>
            <w:r w:rsidRPr="006F06C2">
              <w:t>NR</w:t>
            </w:r>
          </w:p>
          <w:p w14:paraId="49E92171" w14:textId="77777777" w:rsidR="0018131A" w:rsidRPr="006F06C2" w:rsidRDefault="0018131A" w:rsidP="00DB31D7">
            <w:pPr>
              <w:pStyle w:val="TAH"/>
            </w:pPr>
            <w:r w:rsidRPr="006F06C2">
              <w:t>Cell 4</w:t>
            </w:r>
          </w:p>
        </w:tc>
        <w:tc>
          <w:tcPr>
            <w:tcW w:w="3119" w:type="dxa"/>
            <w:tcBorders>
              <w:top w:val="single" w:sz="4" w:space="0" w:color="auto"/>
              <w:bottom w:val="nil"/>
            </w:tcBorders>
          </w:tcPr>
          <w:p w14:paraId="0FB4D973" w14:textId="77777777" w:rsidR="0018131A" w:rsidRPr="006F06C2" w:rsidRDefault="0018131A" w:rsidP="00DB31D7">
            <w:pPr>
              <w:pStyle w:val="TAH"/>
            </w:pPr>
            <w:r w:rsidRPr="006F06C2">
              <w:t>Remark</w:t>
            </w:r>
          </w:p>
        </w:tc>
      </w:tr>
      <w:tr w:rsidR="0018131A" w:rsidRPr="006F06C2" w14:paraId="49C09B05" w14:textId="77777777" w:rsidTr="00DB31D7">
        <w:trPr>
          <w:jc w:val="center"/>
        </w:trPr>
        <w:tc>
          <w:tcPr>
            <w:tcW w:w="534" w:type="dxa"/>
            <w:tcBorders>
              <w:top w:val="single" w:sz="4" w:space="0" w:color="auto"/>
              <w:bottom w:val="single" w:sz="4" w:space="0" w:color="auto"/>
            </w:tcBorders>
            <w:vAlign w:val="center"/>
          </w:tcPr>
          <w:p w14:paraId="27C3365B" w14:textId="77777777" w:rsidR="0018131A" w:rsidRPr="006F06C2" w:rsidRDefault="0018131A" w:rsidP="00DB31D7">
            <w:pPr>
              <w:pStyle w:val="TAC"/>
            </w:pPr>
            <w:r w:rsidRPr="006F06C2">
              <w:t>T0</w:t>
            </w:r>
          </w:p>
        </w:tc>
        <w:tc>
          <w:tcPr>
            <w:tcW w:w="1275" w:type="dxa"/>
            <w:tcBorders>
              <w:top w:val="single" w:sz="4" w:space="0" w:color="auto"/>
              <w:bottom w:val="single" w:sz="4" w:space="0" w:color="auto"/>
            </w:tcBorders>
            <w:vAlign w:val="center"/>
          </w:tcPr>
          <w:p w14:paraId="0708FDFB" w14:textId="77777777" w:rsidR="0018131A" w:rsidRPr="006F06C2" w:rsidRDefault="0018131A" w:rsidP="00DB31D7">
            <w:pPr>
              <w:pStyle w:val="TAL"/>
            </w:pPr>
            <w:r w:rsidRPr="006F06C2">
              <w:t>SS/PBCH SSS EPRE</w:t>
            </w:r>
          </w:p>
        </w:tc>
        <w:tc>
          <w:tcPr>
            <w:tcW w:w="851" w:type="dxa"/>
            <w:tcBorders>
              <w:top w:val="single" w:sz="4" w:space="0" w:color="auto"/>
              <w:bottom w:val="single" w:sz="4" w:space="0" w:color="auto"/>
            </w:tcBorders>
            <w:vAlign w:val="center"/>
          </w:tcPr>
          <w:p w14:paraId="7F042D25" w14:textId="77777777" w:rsidR="0018131A" w:rsidRPr="006F06C2" w:rsidRDefault="0018131A" w:rsidP="00DB31D7">
            <w:pPr>
              <w:pStyle w:val="TAC"/>
            </w:pPr>
            <w:r w:rsidRPr="006F06C2">
              <w:t>dBm/</w:t>
            </w:r>
          </w:p>
          <w:p w14:paraId="5E44CFAA" w14:textId="77777777" w:rsidR="0018131A" w:rsidRPr="006F06C2" w:rsidRDefault="0018131A" w:rsidP="00DB31D7">
            <w:pPr>
              <w:pStyle w:val="TAC"/>
            </w:pPr>
            <w:r w:rsidRPr="006F06C2">
              <w:t>SCS</w:t>
            </w:r>
          </w:p>
        </w:tc>
        <w:tc>
          <w:tcPr>
            <w:tcW w:w="1039" w:type="dxa"/>
            <w:tcBorders>
              <w:top w:val="single" w:sz="4" w:space="0" w:color="auto"/>
              <w:bottom w:val="single" w:sz="4" w:space="0" w:color="auto"/>
            </w:tcBorders>
            <w:vAlign w:val="center"/>
          </w:tcPr>
          <w:p w14:paraId="10DF83E7" w14:textId="77777777" w:rsidR="0018131A" w:rsidRPr="006F06C2" w:rsidRDefault="0018131A" w:rsidP="00DB31D7">
            <w:pPr>
              <w:pStyle w:val="TAC"/>
            </w:pPr>
            <w:r w:rsidRPr="006F06C2">
              <w:t>-85</w:t>
            </w:r>
          </w:p>
        </w:tc>
        <w:tc>
          <w:tcPr>
            <w:tcW w:w="1039" w:type="dxa"/>
            <w:tcBorders>
              <w:top w:val="single" w:sz="4" w:space="0" w:color="auto"/>
              <w:bottom w:val="single" w:sz="4" w:space="0" w:color="auto"/>
            </w:tcBorders>
            <w:vAlign w:val="center"/>
          </w:tcPr>
          <w:p w14:paraId="69D3F1E8" w14:textId="77777777" w:rsidR="0018131A" w:rsidRPr="006F06C2" w:rsidRDefault="0018131A" w:rsidP="00DB31D7">
            <w:pPr>
              <w:pStyle w:val="TAC"/>
              <w:rPr>
                <w:lang w:eastAsia="zh-CN"/>
              </w:rPr>
            </w:pPr>
            <w:r w:rsidRPr="006F06C2">
              <w:rPr>
                <w:lang w:eastAsia="zh-CN"/>
              </w:rPr>
              <w:t>-91</w:t>
            </w:r>
          </w:p>
        </w:tc>
        <w:tc>
          <w:tcPr>
            <w:tcW w:w="1040" w:type="dxa"/>
            <w:tcBorders>
              <w:top w:val="single" w:sz="4" w:space="0" w:color="auto"/>
              <w:bottom w:val="single" w:sz="4" w:space="0" w:color="auto"/>
            </w:tcBorders>
            <w:vAlign w:val="center"/>
          </w:tcPr>
          <w:p w14:paraId="02F44BF1" w14:textId="77777777" w:rsidR="0018131A" w:rsidRPr="006F06C2" w:rsidRDefault="0018131A" w:rsidP="00DB31D7">
            <w:pPr>
              <w:pStyle w:val="TAC"/>
              <w:rPr>
                <w:lang w:eastAsia="zh-CN"/>
              </w:rPr>
            </w:pPr>
            <w:r w:rsidRPr="006F06C2">
              <w:rPr>
                <w:lang w:eastAsia="zh-CN"/>
              </w:rPr>
              <w:t>-91</w:t>
            </w:r>
          </w:p>
        </w:tc>
        <w:tc>
          <w:tcPr>
            <w:tcW w:w="3119" w:type="dxa"/>
            <w:tcBorders>
              <w:top w:val="single" w:sz="4" w:space="0" w:color="auto"/>
              <w:bottom w:val="single" w:sz="4" w:space="0" w:color="auto"/>
            </w:tcBorders>
            <w:vAlign w:val="center"/>
          </w:tcPr>
          <w:p w14:paraId="71121D49" w14:textId="77777777" w:rsidR="0018131A" w:rsidRPr="006F06C2" w:rsidRDefault="0018131A" w:rsidP="00DB31D7">
            <w:pPr>
              <w:pStyle w:val="TAC"/>
            </w:pPr>
            <w:r w:rsidRPr="006F06C2">
              <w:t>Power levels are such that entry condition for event A3 (measId 1) is not satisfied:</w:t>
            </w:r>
          </w:p>
          <w:p w14:paraId="5EFA7753" w14:textId="77777777" w:rsidR="0018131A" w:rsidRPr="006F06C2" w:rsidRDefault="0018131A" w:rsidP="00DB31D7">
            <w:pPr>
              <w:pStyle w:val="TOC2"/>
              <w:rPr>
                <w:noProof w:val="0"/>
              </w:rPr>
            </w:pPr>
            <w:r w:rsidRPr="006F06C2">
              <w:rPr>
                <w:rFonts w:ascii="Arial" w:hAnsi="Arial"/>
                <w:i/>
                <w:noProof w:val="0"/>
                <w:sz w:val="18"/>
              </w:rPr>
              <w:t xml:space="preserve">Mn + Ofn + Ocn – Hys </w:t>
            </w:r>
            <w:r w:rsidRPr="006F06C2">
              <w:rPr>
                <w:rFonts w:ascii="Cambria Math" w:hAnsi="Cambria Math" w:cs="Cambria Math"/>
                <w:noProof w:val="0"/>
                <w:sz w:val="18"/>
              </w:rPr>
              <w:t>≦</w:t>
            </w:r>
            <w:r w:rsidRPr="006F06C2">
              <w:rPr>
                <w:rFonts w:ascii="Arial" w:hAnsi="Arial"/>
                <w:noProof w:val="0"/>
                <w:sz w:val="18"/>
              </w:rPr>
              <w:t xml:space="preserve"> </w:t>
            </w:r>
            <w:r w:rsidRPr="006F06C2">
              <w:rPr>
                <w:rFonts w:ascii="Arial" w:hAnsi="Arial"/>
                <w:i/>
                <w:noProof w:val="0"/>
                <w:sz w:val="18"/>
              </w:rPr>
              <w:t>Mp + Ofp + Ocp + Off</w:t>
            </w:r>
          </w:p>
        </w:tc>
      </w:tr>
      <w:tr w:rsidR="0018131A" w:rsidRPr="006F06C2" w14:paraId="4B13FBF7" w14:textId="77777777" w:rsidTr="00DB31D7">
        <w:trPr>
          <w:jc w:val="center"/>
        </w:trPr>
        <w:tc>
          <w:tcPr>
            <w:tcW w:w="534" w:type="dxa"/>
            <w:tcBorders>
              <w:top w:val="single" w:sz="4" w:space="0" w:color="auto"/>
              <w:bottom w:val="single" w:sz="4" w:space="0" w:color="auto"/>
            </w:tcBorders>
            <w:vAlign w:val="center"/>
          </w:tcPr>
          <w:p w14:paraId="7D07EFEC" w14:textId="77777777" w:rsidR="0018131A" w:rsidRPr="006F06C2" w:rsidRDefault="0018131A" w:rsidP="00DB31D7">
            <w:pPr>
              <w:pStyle w:val="TAC"/>
            </w:pPr>
            <w:r w:rsidRPr="006F06C2">
              <w:t>T1</w:t>
            </w:r>
          </w:p>
        </w:tc>
        <w:tc>
          <w:tcPr>
            <w:tcW w:w="1275" w:type="dxa"/>
            <w:tcBorders>
              <w:top w:val="single" w:sz="4" w:space="0" w:color="auto"/>
              <w:bottom w:val="single" w:sz="4" w:space="0" w:color="auto"/>
            </w:tcBorders>
            <w:vAlign w:val="center"/>
          </w:tcPr>
          <w:p w14:paraId="348C1A29" w14:textId="77777777" w:rsidR="0018131A" w:rsidRPr="006F06C2" w:rsidRDefault="0018131A" w:rsidP="00DB31D7">
            <w:pPr>
              <w:pStyle w:val="TAL"/>
            </w:pPr>
            <w:r w:rsidRPr="006F06C2">
              <w:t>SS/PBCH SSS EPRE</w:t>
            </w:r>
          </w:p>
        </w:tc>
        <w:tc>
          <w:tcPr>
            <w:tcW w:w="851" w:type="dxa"/>
            <w:tcBorders>
              <w:top w:val="single" w:sz="4" w:space="0" w:color="auto"/>
              <w:bottom w:val="single" w:sz="4" w:space="0" w:color="auto"/>
            </w:tcBorders>
            <w:vAlign w:val="center"/>
          </w:tcPr>
          <w:p w14:paraId="7DD4603F" w14:textId="77777777" w:rsidR="0018131A" w:rsidRPr="006F06C2" w:rsidRDefault="0018131A" w:rsidP="00DB31D7">
            <w:pPr>
              <w:pStyle w:val="TAC"/>
            </w:pPr>
            <w:r w:rsidRPr="006F06C2">
              <w:t>dBm/</w:t>
            </w:r>
          </w:p>
          <w:p w14:paraId="577D4A6B" w14:textId="77777777" w:rsidR="0018131A" w:rsidRPr="006F06C2" w:rsidRDefault="0018131A" w:rsidP="00DB31D7">
            <w:pPr>
              <w:pStyle w:val="TAC"/>
            </w:pPr>
            <w:r w:rsidRPr="006F06C2">
              <w:t>SCS</w:t>
            </w:r>
          </w:p>
        </w:tc>
        <w:tc>
          <w:tcPr>
            <w:tcW w:w="1039" w:type="dxa"/>
            <w:tcBorders>
              <w:top w:val="single" w:sz="4" w:space="0" w:color="auto"/>
              <w:bottom w:val="single" w:sz="4" w:space="0" w:color="auto"/>
            </w:tcBorders>
            <w:vAlign w:val="center"/>
          </w:tcPr>
          <w:p w14:paraId="7C9CDCAF" w14:textId="77777777" w:rsidR="0018131A" w:rsidRPr="006F06C2" w:rsidRDefault="0018131A" w:rsidP="00DB31D7">
            <w:pPr>
              <w:pStyle w:val="TAC"/>
            </w:pPr>
            <w:r w:rsidRPr="006F06C2">
              <w:t>-85</w:t>
            </w:r>
          </w:p>
        </w:tc>
        <w:tc>
          <w:tcPr>
            <w:tcW w:w="1039" w:type="dxa"/>
            <w:tcBorders>
              <w:top w:val="single" w:sz="4" w:space="0" w:color="auto"/>
              <w:bottom w:val="single" w:sz="4" w:space="0" w:color="auto"/>
            </w:tcBorders>
            <w:vAlign w:val="center"/>
          </w:tcPr>
          <w:p w14:paraId="28CB2268" w14:textId="77777777" w:rsidR="0018131A" w:rsidRPr="006F06C2" w:rsidRDefault="0018131A" w:rsidP="00DB31D7">
            <w:pPr>
              <w:pStyle w:val="TAC"/>
              <w:rPr>
                <w:lang w:eastAsia="zh-CN"/>
              </w:rPr>
            </w:pPr>
            <w:r w:rsidRPr="006F06C2">
              <w:rPr>
                <w:lang w:eastAsia="zh-CN"/>
              </w:rPr>
              <w:t>-7</w:t>
            </w:r>
            <w:r w:rsidR="0002312F" w:rsidRPr="006F06C2">
              <w:rPr>
                <w:lang w:eastAsia="zh-CN"/>
              </w:rPr>
              <w:t>8</w:t>
            </w:r>
          </w:p>
        </w:tc>
        <w:tc>
          <w:tcPr>
            <w:tcW w:w="1040" w:type="dxa"/>
            <w:tcBorders>
              <w:top w:val="single" w:sz="4" w:space="0" w:color="auto"/>
              <w:bottom w:val="single" w:sz="4" w:space="0" w:color="auto"/>
            </w:tcBorders>
            <w:vAlign w:val="center"/>
          </w:tcPr>
          <w:p w14:paraId="13F3BAF0" w14:textId="77777777" w:rsidR="0018131A" w:rsidRPr="006F06C2" w:rsidRDefault="0018131A" w:rsidP="00DB31D7">
            <w:pPr>
              <w:pStyle w:val="TAC"/>
              <w:rPr>
                <w:lang w:eastAsia="zh-CN"/>
              </w:rPr>
            </w:pPr>
            <w:r w:rsidRPr="006F06C2">
              <w:rPr>
                <w:lang w:eastAsia="zh-CN"/>
              </w:rPr>
              <w:t>-91</w:t>
            </w:r>
          </w:p>
        </w:tc>
        <w:tc>
          <w:tcPr>
            <w:tcW w:w="3119" w:type="dxa"/>
            <w:tcBorders>
              <w:top w:val="single" w:sz="4" w:space="0" w:color="auto"/>
              <w:bottom w:val="single" w:sz="4" w:space="0" w:color="auto"/>
            </w:tcBorders>
            <w:vAlign w:val="center"/>
          </w:tcPr>
          <w:p w14:paraId="085743C9" w14:textId="77777777" w:rsidR="0018131A" w:rsidRPr="006F06C2" w:rsidRDefault="0018131A" w:rsidP="00DB31D7">
            <w:pPr>
              <w:pStyle w:val="TAC"/>
            </w:pPr>
            <w:r w:rsidRPr="006F06C2">
              <w:t>Power levels are such that entry condition for event A3 (measId 1) is satisfied:</w:t>
            </w:r>
          </w:p>
          <w:p w14:paraId="16D02B26" w14:textId="77777777" w:rsidR="0018131A" w:rsidRPr="006F06C2" w:rsidRDefault="0018131A" w:rsidP="00DB31D7">
            <w:pPr>
              <w:pStyle w:val="TOC2"/>
              <w:keepNext/>
              <w:widowControl/>
              <w:tabs>
                <w:tab w:val="clear" w:pos="9639"/>
              </w:tabs>
              <w:ind w:left="0" w:right="0" w:firstLine="0"/>
              <w:jc w:val="center"/>
              <w:rPr>
                <w:noProof w:val="0"/>
              </w:rPr>
            </w:pPr>
            <w:r w:rsidRPr="006F06C2">
              <w:rPr>
                <w:rFonts w:ascii="Arial" w:hAnsi="Arial" w:cs="Arial"/>
                <w:i/>
                <w:iCs/>
                <w:noProof w:val="0"/>
                <w:sz w:val="18"/>
                <w:szCs w:val="18"/>
              </w:rPr>
              <w:t>Mn + Ofn + Ocn – Hys &gt; Mp + Ofp + Ocp + Off</w:t>
            </w:r>
          </w:p>
        </w:tc>
      </w:tr>
      <w:tr w:rsidR="0085660F" w:rsidRPr="006F06C2" w14:paraId="19AC3694" w14:textId="77777777" w:rsidTr="00EC22C8">
        <w:trPr>
          <w:jc w:val="center"/>
        </w:trPr>
        <w:tc>
          <w:tcPr>
            <w:tcW w:w="534" w:type="dxa"/>
            <w:tcBorders>
              <w:top w:val="single" w:sz="4" w:space="0" w:color="auto"/>
              <w:bottom w:val="single" w:sz="4" w:space="0" w:color="auto"/>
            </w:tcBorders>
            <w:vAlign w:val="center"/>
          </w:tcPr>
          <w:p w14:paraId="58B5FE2F" w14:textId="77777777" w:rsidR="0085660F" w:rsidRPr="006F06C2" w:rsidRDefault="0085660F" w:rsidP="00EC22C8">
            <w:pPr>
              <w:pStyle w:val="TAC"/>
            </w:pPr>
            <w:r w:rsidRPr="006F06C2">
              <w:t>T2</w:t>
            </w:r>
          </w:p>
        </w:tc>
        <w:tc>
          <w:tcPr>
            <w:tcW w:w="1275" w:type="dxa"/>
            <w:tcBorders>
              <w:top w:val="single" w:sz="4" w:space="0" w:color="auto"/>
              <w:bottom w:val="single" w:sz="4" w:space="0" w:color="auto"/>
            </w:tcBorders>
            <w:vAlign w:val="center"/>
          </w:tcPr>
          <w:p w14:paraId="58E5278A" w14:textId="77777777" w:rsidR="0085660F" w:rsidRPr="006F06C2" w:rsidRDefault="0085660F" w:rsidP="00EC22C8">
            <w:pPr>
              <w:pStyle w:val="TAL"/>
            </w:pPr>
            <w:r w:rsidRPr="006F06C2">
              <w:t>SS/PBCH SSS EPRE</w:t>
            </w:r>
          </w:p>
        </w:tc>
        <w:tc>
          <w:tcPr>
            <w:tcW w:w="851" w:type="dxa"/>
            <w:tcBorders>
              <w:top w:val="single" w:sz="4" w:space="0" w:color="auto"/>
              <w:bottom w:val="single" w:sz="4" w:space="0" w:color="auto"/>
            </w:tcBorders>
            <w:vAlign w:val="center"/>
          </w:tcPr>
          <w:p w14:paraId="6A2ACA7F" w14:textId="77777777" w:rsidR="0085660F" w:rsidRPr="006F06C2" w:rsidRDefault="0085660F" w:rsidP="00EC22C8">
            <w:pPr>
              <w:pStyle w:val="TAC"/>
            </w:pPr>
            <w:r w:rsidRPr="006F06C2">
              <w:t>dBm/</w:t>
            </w:r>
          </w:p>
          <w:p w14:paraId="06A76386" w14:textId="77777777" w:rsidR="0085660F" w:rsidRPr="006F06C2" w:rsidRDefault="0085660F" w:rsidP="00EC22C8">
            <w:pPr>
              <w:pStyle w:val="TAC"/>
            </w:pPr>
            <w:r w:rsidRPr="006F06C2">
              <w:t>SCS</w:t>
            </w:r>
          </w:p>
        </w:tc>
        <w:tc>
          <w:tcPr>
            <w:tcW w:w="1039" w:type="dxa"/>
            <w:tcBorders>
              <w:top w:val="single" w:sz="4" w:space="0" w:color="auto"/>
              <w:bottom w:val="single" w:sz="4" w:space="0" w:color="auto"/>
            </w:tcBorders>
            <w:vAlign w:val="center"/>
          </w:tcPr>
          <w:p w14:paraId="5EA1C90B" w14:textId="77777777" w:rsidR="0085660F" w:rsidRPr="006F06C2" w:rsidRDefault="0085660F" w:rsidP="00EC22C8">
            <w:pPr>
              <w:pStyle w:val="TAC"/>
            </w:pPr>
            <w:r w:rsidRPr="006F06C2">
              <w:t>-85</w:t>
            </w:r>
          </w:p>
        </w:tc>
        <w:tc>
          <w:tcPr>
            <w:tcW w:w="1039" w:type="dxa"/>
            <w:tcBorders>
              <w:top w:val="single" w:sz="4" w:space="0" w:color="auto"/>
              <w:bottom w:val="single" w:sz="4" w:space="0" w:color="auto"/>
            </w:tcBorders>
            <w:vAlign w:val="center"/>
          </w:tcPr>
          <w:p w14:paraId="7FAAA221" w14:textId="77777777" w:rsidR="0085660F" w:rsidRPr="006F06C2" w:rsidRDefault="0085660F" w:rsidP="00EC22C8">
            <w:pPr>
              <w:pStyle w:val="TAC"/>
              <w:rPr>
                <w:lang w:eastAsia="zh-CN"/>
              </w:rPr>
            </w:pPr>
            <w:r w:rsidRPr="006F06C2">
              <w:rPr>
                <w:lang w:eastAsia="zh-CN"/>
              </w:rPr>
              <w:t>-91</w:t>
            </w:r>
          </w:p>
        </w:tc>
        <w:tc>
          <w:tcPr>
            <w:tcW w:w="1040" w:type="dxa"/>
            <w:tcBorders>
              <w:top w:val="single" w:sz="4" w:space="0" w:color="auto"/>
              <w:bottom w:val="single" w:sz="4" w:space="0" w:color="auto"/>
            </w:tcBorders>
            <w:vAlign w:val="center"/>
          </w:tcPr>
          <w:p w14:paraId="501AC4D9" w14:textId="77777777" w:rsidR="0085660F" w:rsidRPr="006F06C2" w:rsidRDefault="0085660F" w:rsidP="00EC22C8">
            <w:pPr>
              <w:pStyle w:val="TAC"/>
              <w:rPr>
                <w:lang w:eastAsia="zh-CN"/>
              </w:rPr>
            </w:pPr>
            <w:r w:rsidRPr="006F06C2">
              <w:rPr>
                <w:lang w:eastAsia="zh-CN"/>
              </w:rPr>
              <w:t>-91</w:t>
            </w:r>
          </w:p>
        </w:tc>
        <w:tc>
          <w:tcPr>
            <w:tcW w:w="3119" w:type="dxa"/>
            <w:tcBorders>
              <w:top w:val="single" w:sz="4" w:space="0" w:color="auto"/>
              <w:bottom w:val="single" w:sz="4" w:space="0" w:color="auto"/>
            </w:tcBorders>
            <w:vAlign w:val="center"/>
          </w:tcPr>
          <w:p w14:paraId="2DFE9239" w14:textId="77777777" w:rsidR="0085660F" w:rsidRPr="006F06C2" w:rsidRDefault="0085660F" w:rsidP="00EC22C8">
            <w:pPr>
              <w:pStyle w:val="TAC"/>
            </w:pPr>
            <w:r w:rsidRPr="006F06C2">
              <w:t>Power levels are such that entry condition for event A3 (measId 1) is not satisfied:</w:t>
            </w:r>
          </w:p>
          <w:p w14:paraId="1A3C62EF" w14:textId="77777777" w:rsidR="0085660F" w:rsidRPr="006F06C2" w:rsidRDefault="0085660F" w:rsidP="00EC22C8">
            <w:pPr>
              <w:pStyle w:val="TAC"/>
            </w:pPr>
            <w:r w:rsidRPr="006F06C2">
              <w:rPr>
                <w:i/>
              </w:rPr>
              <w:t xml:space="preserve">Mn + Ofn + Ocn – Hys </w:t>
            </w:r>
            <w:r w:rsidRPr="006F06C2">
              <w:rPr>
                <w:rFonts w:ascii="Cambria Math" w:hAnsi="Cambria Math" w:cs="Cambria Math"/>
              </w:rPr>
              <w:t>≦</w:t>
            </w:r>
            <w:r w:rsidRPr="006F06C2">
              <w:t xml:space="preserve"> </w:t>
            </w:r>
            <w:r w:rsidRPr="006F06C2">
              <w:rPr>
                <w:i/>
              </w:rPr>
              <w:t>Mp + Ofp + Ocp + Off</w:t>
            </w:r>
          </w:p>
        </w:tc>
      </w:tr>
    </w:tbl>
    <w:p w14:paraId="7EB697BD" w14:textId="77777777" w:rsidR="0018131A" w:rsidRPr="006F06C2" w:rsidRDefault="0018131A" w:rsidP="0018131A"/>
    <w:p w14:paraId="3DE834E8" w14:textId="77777777" w:rsidR="0018131A" w:rsidRPr="006F06C2" w:rsidRDefault="0018131A" w:rsidP="0018131A">
      <w:pPr>
        <w:pStyle w:val="TH"/>
        <w:rPr>
          <w:lang w:eastAsia="zh-CN"/>
        </w:rPr>
      </w:pPr>
      <w:r w:rsidRPr="006F06C2">
        <w:t>Table 8.1.3.1.16.3.2-2: Time instances of cell power level and parameter changes for NR Cell 1</w:t>
      </w:r>
      <w:r w:rsidRPr="006F06C2">
        <w:rPr>
          <w:lang w:eastAsia="zh-CN"/>
        </w:rPr>
        <w:t xml:space="preserve">, 2, 4 </w:t>
      </w:r>
      <w:r w:rsidRPr="006F06C2">
        <w:t>in FR2</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39"/>
        <w:gridCol w:w="1039"/>
        <w:gridCol w:w="1040"/>
        <w:gridCol w:w="3119"/>
      </w:tblGrid>
      <w:tr w:rsidR="0018131A" w:rsidRPr="006F06C2" w14:paraId="395893E7" w14:textId="77777777" w:rsidTr="00DB31D7">
        <w:trPr>
          <w:jc w:val="center"/>
        </w:trPr>
        <w:tc>
          <w:tcPr>
            <w:tcW w:w="534" w:type="dxa"/>
            <w:tcBorders>
              <w:top w:val="single" w:sz="4" w:space="0" w:color="auto"/>
              <w:bottom w:val="nil"/>
            </w:tcBorders>
          </w:tcPr>
          <w:p w14:paraId="10427CE1" w14:textId="77777777" w:rsidR="0018131A" w:rsidRPr="006F06C2" w:rsidRDefault="0018131A" w:rsidP="00DB31D7">
            <w:pPr>
              <w:pStyle w:val="TAH"/>
            </w:pPr>
          </w:p>
        </w:tc>
        <w:tc>
          <w:tcPr>
            <w:tcW w:w="1275" w:type="dxa"/>
            <w:tcBorders>
              <w:top w:val="single" w:sz="4" w:space="0" w:color="auto"/>
              <w:bottom w:val="single" w:sz="4" w:space="0" w:color="auto"/>
            </w:tcBorders>
          </w:tcPr>
          <w:p w14:paraId="61BD79FC" w14:textId="77777777" w:rsidR="0018131A" w:rsidRPr="006F06C2" w:rsidRDefault="0018131A" w:rsidP="00DB31D7">
            <w:pPr>
              <w:pStyle w:val="TAH"/>
            </w:pPr>
            <w:r w:rsidRPr="006F06C2">
              <w:t>Parameter</w:t>
            </w:r>
          </w:p>
        </w:tc>
        <w:tc>
          <w:tcPr>
            <w:tcW w:w="851" w:type="dxa"/>
            <w:tcBorders>
              <w:top w:val="single" w:sz="4" w:space="0" w:color="auto"/>
              <w:bottom w:val="single" w:sz="4" w:space="0" w:color="auto"/>
            </w:tcBorders>
          </w:tcPr>
          <w:p w14:paraId="3CFDA5DE" w14:textId="77777777" w:rsidR="0018131A" w:rsidRPr="006F06C2" w:rsidRDefault="0018131A" w:rsidP="00DB31D7">
            <w:pPr>
              <w:pStyle w:val="TAH"/>
            </w:pPr>
            <w:r w:rsidRPr="006F06C2">
              <w:t>Unit</w:t>
            </w:r>
          </w:p>
        </w:tc>
        <w:tc>
          <w:tcPr>
            <w:tcW w:w="1039" w:type="dxa"/>
            <w:tcBorders>
              <w:top w:val="single" w:sz="4" w:space="0" w:color="auto"/>
            </w:tcBorders>
          </w:tcPr>
          <w:p w14:paraId="69D11002" w14:textId="77777777" w:rsidR="0018131A" w:rsidRPr="006F06C2" w:rsidRDefault="0018131A" w:rsidP="00DB31D7">
            <w:pPr>
              <w:pStyle w:val="TAH"/>
            </w:pPr>
            <w:r w:rsidRPr="006F06C2">
              <w:t>NR</w:t>
            </w:r>
          </w:p>
          <w:p w14:paraId="14601F2E" w14:textId="77777777" w:rsidR="0018131A" w:rsidRPr="006F06C2" w:rsidRDefault="0018131A" w:rsidP="00DB31D7">
            <w:pPr>
              <w:pStyle w:val="TAH"/>
            </w:pPr>
            <w:r w:rsidRPr="006F06C2">
              <w:t>Cell 1</w:t>
            </w:r>
          </w:p>
        </w:tc>
        <w:tc>
          <w:tcPr>
            <w:tcW w:w="1039" w:type="dxa"/>
            <w:tcBorders>
              <w:top w:val="single" w:sz="4" w:space="0" w:color="auto"/>
            </w:tcBorders>
          </w:tcPr>
          <w:p w14:paraId="4698E441" w14:textId="77777777" w:rsidR="0018131A" w:rsidRPr="006F06C2" w:rsidRDefault="0018131A" w:rsidP="00DB31D7">
            <w:pPr>
              <w:pStyle w:val="TAH"/>
            </w:pPr>
            <w:r w:rsidRPr="006F06C2">
              <w:t>NR</w:t>
            </w:r>
          </w:p>
          <w:p w14:paraId="72796275" w14:textId="77777777" w:rsidR="0018131A" w:rsidRPr="006F06C2" w:rsidRDefault="0018131A" w:rsidP="00DB31D7">
            <w:pPr>
              <w:pStyle w:val="TAH"/>
            </w:pPr>
            <w:r w:rsidRPr="006F06C2">
              <w:t>Cell 2</w:t>
            </w:r>
          </w:p>
        </w:tc>
        <w:tc>
          <w:tcPr>
            <w:tcW w:w="1040" w:type="dxa"/>
            <w:tcBorders>
              <w:top w:val="single" w:sz="4" w:space="0" w:color="auto"/>
            </w:tcBorders>
          </w:tcPr>
          <w:p w14:paraId="35C32255" w14:textId="77777777" w:rsidR="0018131A" w:rsidRPr="006F06C2" w:rsidRDefault="0018131A" w:rsidP="00DB31D7">
            <w:pPr>
              <w:pStyle w:val="TAH"/>
            </w:pPr>
            <w:r w:rsidRPr="006F06C2">
              <w:t>NR</w:t>
            </w:r>
          </w:p>
          <w:p w14:paraId="1A08EC3A" w14:textId="77777777" w:rsidR="0018131A" w:rsidRPr="006F06C2" w:rsidRDefault="0018131A" w:rsidP="00DB31D7">
            <w:pPr>
              <w:pStyle w:val="TAH"/>
            </w:pPr>
            <w:r w:rsidRPr="006F06C2">
              <w:t>Cell 4</w:t>
            </w:r>
          </w:p>
        </w:tc>
        <w:tc>
          <w:tcPr>
            <w:tcW w:w="3119" w:type="dxa"/>
            <w:tcBorders>
              <w:top w:val="single" w:sz="4" w:space="0" w:color="auto"/>
              <w:bottom w:val="nil"/>
            </w:tcBorders>
          </w:tcPr>
          <w:p w14:paraId="635B1C46" w14:textId="77777777" w:rsidR="0018131A" w:rsidRPr="006F06C2" w:rsidRDefault="0018131A" w:rsidP="00DB31D7">
            <w:pPr>
              <w:pStyle w:val="TAH"/>
            </w:pPr>
            <w:r w:rsidRPr="006F06C2">
              <w:t>Remark</w:t>
            </w:r>
          </w:p>
        </w:tc>
      </w:tr>
      <w:tr w:rsidR="0018131A" w:rsidRPr="006F06C2" w14:paraId="258E7721" w14:textId="77777777" w:rsidTr="00DB31D7">
        <w:trPr>
          <w:jc w:val="center"/>
        </w:trPr>
        <w:tc>
          <w:tcPr>
            <w:tcW w:w="534" w:type="dxa"/>
            <w:tcBorders>
              <w:top w:val="single" w:sz="4" w:space="0" w:color="auto"/>
              <w:bottom w:val="single" w:sz="4" w:space="0" w:color="auto"/>
            </w:tcBorders>
            <w:vAlign w:val="center"/>
          </w:tcPr>
          <w:p w14:paraId="162EE308" w14:textId="77777777" w:rsidR="0018131A" w:rsidRPr="006F06C2" w:rsidRDefault="0018131A" w:rsidP="00DB31D7">
            <w:pPr>
              <w:pStyle w:val="TAC"/>
            </w:pPr>
            <w:r w:rsidRPr="006F06C2">
              <w:t>T0</w:t>
            </w:r>
          </w:p>
        </w:tc>
        <w:tc>
          <w:tcPr>
            <w:tcW w:w="1275" w:type="dxa"/>
            <w:tcBorders>
              <w:top w:val="single" w:sz="4" w:space="0" w:color="auto"/>
              <w:bottom w:val="single" w:sz="4" w:space="0" w:color="auto"/>
            </w:tcBorders>
            <w:vAlign w:val="center"/>
          </w:tcPr>
          <w:p w14:paraId="1FC862C7" w14:textId="77777777" w:rsidR="0018131A" w:rsidRPr="006F06C2" w:rsidRDefault="0018131A" w:rsidP="00DB31D7">
            <w:pPr>
              <w:pStyle w:val="TAL"/>
            </w:pPr>
            <w:r w:rsidRPr="006F06C2">
              <w:t xml:space="preserve"> SS/PBCH</w:t>
            </w:r>
          </w:p>
          <w:p w14:paraId="658240F6" w14:textId="77777777" w:rsidR="0018131A" w:rsidRPr="006F06C2" w:rsidRDefault="0018131A" w:rsidP="00DB31D7">
            <w:pPr>
              <w:pStyle w:val="TAC"/>
            </w:pPr>
            <w:r w:rsidRPr="006F06C2">
              <w:t>SSS EPRE</w:t>
            </w:r>
          </w:p>
        </w:tc>
        <w:tc>
          <w:tcPr>
            <w:tcW w:w="851" w:type="dxa"/>
            <w:tcBorders>
              <w:top w:val="single" w:sz="4" w:space="0" w:color="auto"/>
              <w:bottom w:val="single" w:sz="4" w:space="0" w:color="auto"/>
            </w:tcBorders>
            <w:vAlign w:val="center"/>
          </w:tcPr>
          <w:p w14:paraId="510300F2" w14:textId="77777777" w:rsidR="0018131A" w:rsidRPr="006F06C2" w:rsidRDefault="0018131A" w:rsidP="00DB31D7">
            <w:pPr>
              <w:pStyle w:val="TAC"/>
            </w:pPr>
            <w:r w:rsidRPr="006F06C2">
              <w:t>dBm/</w:t>
            </w:r>
          </w:p>
          <w:p w14:paraId="7B482D1C" w14:textId="77777777" w:rsidR="0018131A" w:rsidRPr="006F06C2" w:rsidRDefault="0018131A" w:rsidP="00DB31D7">
            <w:pPr>
              <w:pStyle w:val="TAC"/>
            </w:pPr>
            <w:r w:rsidRPr="006F06C2">
              <w:t>SCS</w:t>
            </w:r>
          </w:p>
        </w:tc>
        <w:tc>
          <w:tcPr>
            <w:tcW w:w="1039" w:type="dxa"/>
            <w:tcBorders>
              <w:top w:val="single" w:sz="4" w:space="0" w:color="auto"/>
              <w:bottom w:val="single" w:sz="4" w:space="0" w:color="auto"/>
            </w:tcBorders>
            <w:vAlign w:val="center"/>
          </w:tcPr>
          <w:p w14:paraId="1AF78C47" w14:textId="77777777" w:rsidR="0018131A" w:rsidRPr="006F06C2" w:rsidRDefault="0018131A" w:rsidP="00DB31D7">
            <w:pPr>
              <w:pStyle w:val="TAC"/>
            </w:pPr>
            <w:r w:rsidRPr="006F06C2">
              <w:t>FFS</w:t>
            </w:r>
          </w:p>
        </w:tc>
        <w:tc>
          <w:tcPr>
            <w:tcW w:w="1039" w:type="dxa"/>
            <w:tcBorders>
              <w:top w:val="single" w:sz="4" w:space="0" w:color="auto"/>
              <w:bottom w:val="single" w:sz="4" w:space="0" w:color="auto"/>
            </w:tcBorders>
            <w:vAlign w:val="center"/>
          </w:tcPr>
          <w:p w14:paraId="25CD3212" w14:textId="77777777" w:rsidR="0018131A" w:rsidRPr="006F06C2" w:rsidRDefault="0018131A" w:rsidP="00DB31D7">
            <w:pPr>
              <w:pStyle w:val="TAC"/>
            </w:pPr>
            <w:r w:rsidRPr="006F06C2">
              <w:t>FFS</w:t>
            </w:r>
          </w:p>
        </w:tc>
        <w:tc>
          <w:tcPr>
            <w:tcW w:w="1040" w:type="dxa"/>
            <w:tcBorders>
              <w:top w:val="single" w:sz="4" w:space="0" w:color="auto"/>
              <w:bottom w:val="single" w:sz="4" w:space="0" w:color="auto"/>
            </w:tcBorders>
            <w:vAlign w:val="center"/>
          </w:tcPr>
          <w:p w14:paraId="4C06B1CF" w14:textId="77777777" w:rsidR="0018131A" w:rsidRPr="006F06C2" w:rsidRDefault="0018131A" w:rsidP="00DB31D7">
            <w:pPr>
              <w:pStyle w:val="TAC"/>
              <w:rPr>
                <w:lang w:eastAsia="zh-CN"/>
              </w:rPr>
            </w:pPr>
            <w:r w:rsidRPr="006F06C2">
              <w:t>FFS</w:t>
            </w:r>
          </w:p>
        </w:tc>
        <w:tc>
          <w:tcPr>
            <w:tcW w:w="3119" w:type="dxa"/>
            <w:tcBorders>
              <w:top w:val="single" w:sz="4" w:space="0" w:color="auto"/>
              <w:bottom w:val="single" w:sz="4" w:space="0" w:color="auto"/>
            </w:tcBorders>
            <w:vAlign w:val="center"/>
          </w:tcPr>
          <w:p w14:paraId="37E020CD" w14:textId="77777777" w:rsidR="0018131A" w:rsidRPr="006F06C2" w:rsidRDefault="0018131A" w:rsidP="00DB31D7">
            <w:pPr>
              <w:pStyle w:val="TAC"/>
            </w:pPr>
            <w:r w:rsidRPr="006F06C2">
              <w:t>Power levels are such that entry condition for event A3 (measId 1) is not satisfied:</w:t>
            </w:r>
          </w:p>
          <w:p w14:paraId="2C5720B4" w14:textId="77777777" w:rsidR="0018131A" w:rsidRPr="006F06C2" w:rsidRDefault="0018131A" w:rsidP="00DB31D7">
            <w:pPr>
              <w:pStyle w:val="TAC"/>
            </w:pPr>
            <w:r w:rsidRPr="006F06C2">
              <w:rPr>
                <w:i/>
              </w:rPr>
              <w:t xml:space="preserve">Mn + Ofn + Ocn – Hys </w:t>
            </w:r>
            <w:r w:rsidRPr="006F06C2">
              <w:rPr>
                <w:rFonts w:ascii="Cambria Math" w:hAnsi="Cambria Math" w:cs="Cambria Math"/>
              </w:rPr>
              <w:t>≦</w:t>
            </w:r>
            <w:r w:rsidRPr="006F06C2">
              <w:t xml:space="preserve"> </w:t>
            </w:r>
            <w:r w:rsidRPr="006F06C2">
              <w:rPr>
                <w:i/>
              </w:rPr>
              <w:t>Mp + Ofp + Ocp + Off</w:t>
            </w:r>
          </w:p>
        </w:tc>
      </w:tr>
      <w:tr w:rsidR="0018131A" w:rsidRPr="006F06C2" w14:paraId="2DD7D6AC" w14:textId="77777777" w:rsidTr="00DB31D7">
        <w:trPr>
          <w:jc w:val="center"/>
        </w:trPr>
        <w:tc>
          <w:tcPr>
            <w:tcW w:w="534" w:type="dxa"/>
            <w:tcBorders>
              <w:top w:val="single" w:sz="4" w:space="0" w:color="auto"/>
              <w:bottom w:val="single" w:sz="4" w:space="0" w:color="auto"/>
            </w:tcBorders>
            <w:vAlign w:val="center"/>
          </w:tcPr>
          <w:p w14:paraId="657CE961" w14:textId="77777777" w:rsidR="0018131A" w:rsidRPr="006F06C2" w:rsidRDefault="0018131A" w:rsidP="00DB31D7">
            <w:pPr>
              <w:pStyle w:val="TAC"/>
            </w:pPr>
            <w:r w:rsidRPr="006F06C2">
              <w:t>T1</w:t>
            </w:r>
          </w:p>
        </w:tc>
        <w:tc>
          <w:tcPr>
            <w:tcW w:w="1275" w:type="dxa"/>
            <w:tcBorders>
              <w:top w:val="single" w:sz="4" w:space="0" w:color="auto"/>
              <w:bottom w:val="single" w:sz="4" w:space="0" w:color="auto"/>
            </w:tcBorders>
            <w:vAlign w:val="center"/>
          </w:tcPr>
          <w:p w14:paraId="04121784" w14:textId="77777777" w:rsidR="0018131A" w:rsidRPr="006F06C2" w:rsidRDefault="0018131A" w:rsidP="00DB31D7">
            <w:pPr>
              <w:pStyle w:val="TAL"/>
            </w:pPr>
            <w:r w:rsidRPr="006F06C2">
              <w:t xml:space="preserve"> SS/PBCH</w:t>
            </w:r>
          </w:p>
          <w:p w14:paraId="451CDE4C" w14:textId="77777777" w:rsidR="0018131A" w:rsidRPr="006F06C2" w:rsidRDefault="0018131A" w:rsidP="00DB31D7">
            <w:pPr>
              <w:pStyle w:val="TAC"/>
            </w:pPr>
            <w:r w:rsidRPr="006F06C2">
              <w:t>SSS EPRE</w:t>
            </w:r>
          </w:p>
        </w:tc>
        <w:tc>
          <w:tcPr>
            <w:tcW w:w="851" w:type="dxa"/>
            <w:tcBorders>
              <w:top w:val="single" w:sz="4" w:space="0" w:color="auto"/>
              <w:bottom w:val="single" w:sz="4" w:space="0" w:color="auto"/>
            </w:tcBorders>
            <w:vAlign w:val="center"/>
          </w:tcPr>
          <w:p w14:paraId="7F88DE0D" w14:textId="77777777" w:rsidR="0018131A" w:rsidRPr="006F06C2" w:rsidRDefault="0018131A" w:rsidP="00DB31D7">
            <w:pPr>
              <w:pStyle w:val="TAC"/>
            </w:pPr>
            <w:r w:rsidRPr="006F06C2">
              <w:t>dBm/</w:t>
            </w:r>
          </w:p>
          <w:p w14:paraId="40BB8DC3" w14:textId="77777777" w:rsidR="0018131A" w:rsidRPr="006F06C2" w:rsidRDefault="0018131A" w:rsidP="00DB31D7">
            <w:pPr>
              <w:pStyle w:val="TAC"/>
            </w:pPr>
            <w:r w:rsidRPr="006F06C2">
              <w:t>SCS</w:t>
            </w:r>
          </w:p>
        </w:tc>
        <w:tc>
          <w:tcPr>
            <w:tcW w:w="1039" w:type="dxa"/>
            <w:tcBorders>
              <w:top w:val="single" w:sz="4" w:space="0" w:color="auto"/>
              <w:bottom w:val="single" w:sz="4" w:space="0" w:color="auto"/>
            </w:tcBorders>
            <w:vAlign w:val="center"/>
          </w:tcPr>
          <w:p w14:paraId="763A4130" w14:textId="77777777" w:rsidR="0018131A" w:rsidRPr="006F06C2" w:rsidRDefault="0018131A" w:rsidP="00DB31D7">
            <w:pPr>
              <w:pStyle w:val="TAC"/>
            </w:pPr>
            <w:r w:rsidRPr="006F06C2">
              <w:t>FFS</w:t>
            </w:r>
          </w:p>
        </w:tc>
        <w:tc>
          <w:tcPr>
            <w:tcW w:w="1039" w:type="dxa"/>
            <w:tcBorders>
              <w:top w:val="single" w:sz="4" w:space="0" w:color="auto"/>
              <w:bottom w:val="single" w:sz="4" w:space="0" w:color="auto"/>
            </w:tcBorders>
            <w:vAlign w:val="center"/>
          </w:tcPr>
          <w:p w14:paraId="33E3B5FD" w14:textId="77777777" w:rsidR="0018131A" w:rsidRPr="006F06C2" w:rsidRDefault="0018131A" w:rsidP="00DB31D7">
            <w:pPr>
              <w:pStyle w:val="TAC"/>
            </w:pPr>
            <w:r w:rsidRPr="006F06C2">
              <w:t>FFS</w:t>
            </w:r>
          </w:p>
        </w:tc>
        <w:tc>
          <w:tcPr>
            <w:tcW w:w="1040" w:type="dxa"/>
            <w:tcBorders>
              <w:top w:val="single" w:sz="4" w:space="0" w:color="auto"/>
              <w:bottom w:val="single" w:sz="4" w:space="0" w:color="auto"/>
            </w:tcBorders>
            <w:vAlign w:val="center"/>
          </w:tcPr>
          <w:p w14:paraId="41C985F3" w14:textId="77777777" w:rsidR="0018131A" w:rsidRPr="006F06C2" w:rsidRDefault="0018131A" w:rsidP="00DB31D7">
            <w:pPr>
              <w:pStyle w:val="TAC"/>
              <w:rPr>
                <w:lang w:eastAsia="zh-CN"/>
              </w:rPr>
            </w:pPr>
            <w:r w:rsidRPr="006F06C2">
              <w:t>FFS</w:t>
            </w:r>
          </w:p>
        </w:tc>
        <w:tc>
          <w:tcPr>
            <w:tcW w:w="3119" w:type="dxa"/>
            <w:tcBorders>
              <w:top w:val="single" w:sz="4" w:space="0" w:color="auto"/>
              <w:bottom w:val="single" w:sz="4" w:space="0" w:color="auto"/>
            </w:tcBorders>
            <w:vAlign w:val="center"/>
          </w:tcPr>
          <w:p w14:paraId="6B24895A" w14:textId="77777777" w:rsidR="0018131A" w:rsidRPr="006F06C2" w:rsidRDefault="0018131A" w:rsidP="00DB31D7">
            <w:pPr>
              <w:pStyle w:val="TAC"/>
            </w:pPr>
            <w:r w:rsidRPr="006F06C2">
              <w:t>Power levels are such that entry condition for event A3 (measId 1) is satisfied:</w:t>
            </w:r>
          </w:p>
          <w:p w14:paraId="73B625DF" w14:textId="77777777" w:rsidR="0018131A" w:rsidRPr="006F06C2" w:rsidRDefault="0018131A" w:rsidP="00DB31D7">
            <w:pPr>
              <w:pStyle w:val="TAC"/>
            </w:pPr>
            <w:r w:rsidRPr="006F06C2">
              <w:rPr>
                <w:rFonts w:cs="Arial"/>
                <w:i/>
                <w:iCs/>
                <w:szCs w:val="18"/>
              </w:rPr>
              <w:t>Mn + Ofn + Ocn – Hys &gt; Mp + Ofp + Ocp + Off</w:t>
            </w:r>
          </w:p>
        </w:tc>
      </w:tr>
      <w:tr w:rsidR="0085660F" w:rsidRPr="006F06C2" w14:paraId="781D7456" w14:textId="77777777" w:rsidTr="00EC22C8">
        <w:trPr>
          <w:jc w:val="center"/>
        </w:trPr>
        <w:tc>
          <w:tcPr>
            <w:tcW w:w="534" w:type="dxa"/>
            <w:tcBorders>
              <w:top w:val="single" w:sz="4" w:space="0" w:color="auto"/>
              <w:bottom w:val="single" w:sz="4" w:space="0" w:color="auto"/>
            </w:tcBorders>
            <w:vAlign w:val="center"/>
          </w:tcPr>
          <w:p w14:paraId="4C53454C" w14:textId="77777777" w:rsidR="0085660F" w:rsidRPr="006F06C2" w:rsidRDefault="0085660F" w:rsidP="00EC22C8">
            <w:pPr>
              <w:pStyle w:val="TAC"/>
            </w:pPr>
            <w:r w:rsidRPr="006F06C2">
              <w:t>T2</w:t>
            </w:r>
          </w:p>
        </w:tc>
        <w:tc>
          <w:tcPr>
            <w:tcW w:w="1275" w:type="dxa"/>
            <w:tcBorders>
              <w:top w:val="single" w:sz="4" w:space="0" w:color="auto"/>
              <w:bottom w:val="single" w:sz="4" w:space="0" w:color="auto"/>
            </w:tcBorders>
            <w:vAlign w:val="center"/>
          </w:tcPr>
          <w:p w14:paraId="31965305" w14:textId="77777777" w:rsidR="0085660F" w:rsidRPr="006F06C2" w:rsidRDefault="0085660F" w:rsidP="00EC22C8">
            <w:pPr>
              <w:pStyle w:val="TAL"/>
            </w:pPr>
            <w:r w:rsidRPr="006F06C2">
              <w:t xml:space="preserve"> SS/PBCH</w:t>
            </w:r>
          </w:p>
          <w:p w14:paraId="6EFBBB8F" w14:textId="77777777" w:rsidR="0085660F" w:rsidRPr="006F06C2" w:rsidRDefault="0085660F" w:rsidP="00EC22C8">
            <w:pPr>
              <w:pStyle w:val="TAL"/>
            </w:pPr>
            <w:r w:rsidRPr="006F06C2">
              <w:t>SSS EPRE</w:t>
            </w:r>
          </w:p>
        </w:tc>
        <w:tc>
          <w:tcPr>
            <w:tcW w:w="851" w:type="dxa"/>
            <w:tcBorders>
              <w:top w:val="single" w:sz="4" w:space="0" w:color="auto"/>
              <w:bottom w:val="single" w:sz="4" w:space="0" w:color="auto"/>
            </w:tcBorders>
            <w:vAlign w:val="center"/>
          </w:tcPr>
          <w:p w14:paraId="4A57477F" w14:textId="77777777" w:rsidR="0085660F" w:rsidRPr="006F06C2" w:rsidRDefault="0085660F" w:rsidP="00EC22C8">
            <w:pPr>
              <w:pStyle w:val="TAC"/>
            </w:pPr>
            <w:r w:rsidRPr="006F06C2">
              <w:t>dBm/</w:t>
            </w:r>
          </w:p>
          <w:p w14:paraId="115EB85E" w14:textId="77777777" w:rsidR="0085660F" w:rsidRPr="006F06C2" w:rsidRDefault="0085660F" w:rsidP="00EC22C8">
            <w:pPr>
              <w:pStyle w:val="TAC"/>
            </w:pPr>
            <w:r w:rsidRPr="006F06C2">
              <w:t>SCS</w:t>
            </w:r>
          </w:p>
        </w:tc>
        <w:tc>
          <w:tcPr>
            <w:tcW w:w="1039" w:type="dxa"/>
            <w:tcBorders>
              <w:top w:val="single" w:sz="4" w:space="0" w:color="auto"/>
              <w:bottom w:val="single" w:sz="4" w:space="0" w:color="auto"/>
            </w:tcBorders>
            <w:vAlign w:val="center"/>
          </w:tcPr>
          <w:p w14:paraId="79D3B0D5" w14:textId="77777777" w:rsidR="0085660F" w:rsidRPr="006F06C2" w:rsidRDefault="0085660F" w:rsidP="00EC22C8">
            <w:pPr>
              <w:pStyle w:val="TAC"/>
            </w:pPr>
            <w:r w:rsidRPr="006F06C2">
              <w:t>FFS</w:t>
            </w:r>
          </w:p>
        </w:tc>
        <w:tc>
          <w:tcPr>
            <w:tcW w:w="1039" w:type="dxa"/>
            <w:tcBorders>
              <w:top w:val="single" w:sz="4" w:space="0" w:color="auto"/>
              <w:bottom w:val="single" w:sz="4" w:space="0" w:color="auto"/>
            </w:tcBorders>
            <w:vAlign w:val="center"/>
          </w:tcPr>
          <w:p w14:paraId="4933CE8B" w14:textId="77777777" w:rsidR="0085660F" w:rsidRPr="006F06C2" w:rsidRDefault="0085660F" w:rsidP="00EC22C8">
            <w:pPr>
              <w:pStyle w:val="TAC"/>
            </w:pPr>
            <w:r w:rsidRPr="006F06C2">
              <w:t>FFS</w:t>
            </w:r>
          </w:p>
        </w:tc>
        <w:tc>
          <w:tcPr>
            <w:tcW w:w="1040" w:type="dxa"/>
            <w:tcBorders>
              <w:top w:val="single" w:sz="4" w:space="0" w:color="auto"/>
              <w:bottom w:val="single" w:sz="4" w:space="0" w:color="auto"/>
            </w:tcBorders>
            <w:vAlign w:val="center"/>
          </w:tcPr>
          <w:p w14:paraId="63878B60" w14:textId="77777777" w:rsidR="0085660F" w:rsidRPr="006F06C2" w:rsidRDefault="0085660F" w:rsidP="00EC22C8">
            <w:pPr>
              <w:pStyle w:val="TAC"/>
            </w:pPr>
            <w:r w:rsidRPr="006F06C2">
              <w:t>FFS</w:t>
            </w:r>
          </w:p>
        </w:tc>
        <w:tc>
          <w:tcPr>
            <w:tcW w:w="3119" w:type="dxa"/>
            <w:tcBorders>
              <w:top w:val="single" w:sz="4" w:space="0" w:color="auto"/>
              <w:bottom w:val="single" w:sz="4" w:space="0" w:color="auto"/>
            </w:tcBorders>
            <w:vAlign w:val="center"/>
          </w:tcPr>
          <w:p w14:paraId="61FADCC1" w14:textId="77777777" w:rsidR="0085660F" w:rsidRPr="006F06C2" w:rsidRDefault="0085660F" w:rsidP="00EC22C8">
            <w:pPr>
              <w:pStyle w:val="TAC"/>
            </w:pPr>
            <w:r w:rsidRPr="006F06C2">
              <w:t>Power levels are such that entry condition for event A3 (measId 1) is not satisfied:</w:t>
            </w:r>
          </w:p>
          <w:p w14:paraId="6FF3D41E" w14:textId="77777777" w:rsidR="0085660F" w:rsidRPr="006F06C2" w:rsidRDefault="0085660F" w:rsidP="00EC22C8">
            <w:pPr>
              <w:pStyle w:val="TAC"/>
            </w:pPr>
            <w:r w:rsidRPr="006F06C2">
              <w:rPr>
                <w:i/>
              </w:rPr>
              <w:t xml:space="preserve">Mn + Ofn + Ocn – Hys </w:t>
            </w:r>
            <w:r w:rsidRPr="006F06C2">
              <w:rPr>
                <w:rFonts w:ascii="Cambria Math" w:hAnsi="Cambria Math" w:cs="Cambria Math"/>
              </w:rPr>
              <w:t>≦</w:t>
            </w:r>
            <w:r w:rsidRPr="006F06C2">
              <w:t xml:space="preserve"> </w:t>
            </w:r>
            <w:r w:rsidRPr="006F06C2">
              <w:rPr>
                <w:i/>
              </w:rPr>
              <w:t>Mp + Ofp + Ocp + Off</w:t>
            </w:r>
          </w:p>
        </w:tc>
      </w:tr>
    </w:tbl>
    <w:p w14:paraId="1D0507BF" w14:textId="77777777" w:rsidR="0018131A" w:rsidRPr="006F06C2" w:rsidRDefault="0018131A" w:rsidP="0018131A"/>
    <w:p w14:paraId="6506F1A4" w14:textId="77777777" w:rsidR="0018131A" w:rsidRPr="006F06C2" w:rsidRDefault="0018131A" w:rsidP="0018131A">
      <w:pPr>
        <w:pStyle w:val="TH"/>
        <w:spacing w:before="0"/>
      </w:pPr>
      <w:r w:rsidRPr="006F06C2">
        <w:t>Table 8.1.3.1.16.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6F06C2" w14:paraId="6AF96B9A" w14:textId="77777777" w:rsidTr="00DB31D7">
        <w:tc>
          <w:tcPr>
            <w:tcW w:w="534" w:type="dxa"/>
            <w:tcBorders>
              <w:top w:val="single" w:sz="4" w:space="0" w:color="auto"/>
              <w:bottom w:val="nil"/>
            </w:tcBorders>
          </w:tcPr>
          <w:p w14:paraId="567116D0" w14:textId="77777777" w:rsidR="0018131A" w:rsidRPr="006F06C2" w:rsidRDefault="0018131A" w:rsidP="00DB31D7">
            <w:pPr>
              <w:pStyle w:val="TAH"/>
              <w:snapToGrid w:val="0"/>
            </w:pPr>
            <w:r w:rsidRPr="006F06C2">
              <w:t>St</w:t>
            </w:r>
          </w:p>
        </w:tc>
        <w:tc>
          <w:tcPr>
            <w:tcW w:w="4110" w:type="dxa"/>
            <w:tcBorders>
              <w:top w:val="single" w:sz="4" w:space="0" w:color="auto"/>
              <w:bottom w:val="nil"/>
            </w:tcBorders>
          </w:tcPr>
          <w:p w14:paraId="4B851B87" w14:textId="77777777" w:rsidR="0018131A" w:rsidRPr="006F06C2" w:rsidRDefault="0018131A" w:rsidP="00DB31D7">
            <w:pPr>
              <w:pStyle w:val="TAH"/>
              <w:snapToGrid w:val="0"/>
            </w:pPr>
            <w:r w:rsidRPr="006F06C2">
              <w:t>Procedure</w:t>
            </w:r>
          </w:p>
        </w:tc>
        <w:tc>
          <w:tcPr>
            <w:tcW w:w="3545" w:type="dxa"/>
            <w:gridSpan w:val="2"/>
            <w:tcBorders>
              <w:top w:val="single" w:sz="4" w:space="0" w:color="auto"/>
            </w:tcBorders>
          </w:tcPr>
          <w:p w14:paraId="4C7DEE72" w14:textId="77777777" w:rsidR="0018131A" w:rsidRPr="006F06C2" w:rsidRDefault="0018131A" w:rsidP="00DB31D7">
            <w:pPr>
              <w:pStyle w:val="TAH"/>
              <w:snapToGrid w:val="0"/>
            </w:pPr>
            <w:r w:rsidRPr="006F06C2">
              <w:t>Message Sequence</w:t>
            </w:r>
          </w:p>
        </w:tc>
        <w:tc>
          <w:tcPr>
            <w:tcW w:w="567" w:type="dxa"/>
            <w:tcBorders>
              <w:top w:val="single" w:sz="4" w:space="0" w:color="auto"/>
              <w:bottom w:val="nil"/>
            </w:tcBorders>
          </w:tcPr>
          <w:p w14:paraId="1631748B" w14:textId="77777777" w:rsidR="0018131A" w:rsidRPr="006F06C2" w:rsidRDefault="0018131A" w:rsidP="00DB31D7">
            <w:pPr>
              <w:pStyle w:val="TAH"/>
              <w:snapToGrid w:val="0"/>
            </w:pPr>
            <w:r w:rsidRPr="006F06C2">
              <w:t>TP</w:t>
            </w:r>
          </w:p>
        </w:tc>
        <w:tc>
          <w:tcPr>
            <w:tcW w:w="850" w:type="dxa"/>
            <w:tcBorders>
              <w:top w:val="single" w:sz="4" w:space="0" w:color="auto"/>
              <w:bottom w:val="nil"/>
            </w:tcBorders>
          </w:tcPr>
          <w:p w14:paraId="0250A5E8" w14:textId="77777777" w:rsidR="0018131A" w:rsidRPr="006F06C2" w:rsidRDefault="0018131A" w:rsidP="00DB31D7">
            <w:pPr>
              <w:pStyle w:val="TAH"/>
              <w:snapToGrid w:val="0"/>
            </w:pPr>
            <w:r w:rsidRPr="006F06C2">
              <w:t>Verdict</w:t>
            </w:r>
          </w:p>
        </w:tc>
      </w:tr>
      <w:tr w:rsidR="0018131A" w:rsidRPr="006F06C2" w14:paraId="50B6A4F3" w14:textId="77777777" w:rsidTr="00DB31D7">
        <w:tc>
          <w:tcPr>
            <w:tcW w:w="534" w:type="dxa"/>
            <w:tcBorders>
              <w:top w:val="nil"/>
            </w:tcBorders>
          </w:tcPr>
          <w:p w14:paraId="7DA1E73C" w14:textId="77777777" w:rsidR="0018131A" w:rsidRPr="006F06C2" w:rsidRDefault="0018131A" w:rsidP="00DB31D7">
            <w:pPr>
              <w:pStyle w:val="TAH"/>
              <w:snapToGrid w:val="0"/>
            </w:pPr>
          </w:p>
        </w:tc>
        <w:tc>
          <w:tcPr>
            <w:tcW w:w="4110" w:type="dxa"/>
            <w:tcBorders>
              <w:top w:val="nil"/>
            </w:tcBorders>
          </w:tcPr>
          <w:p w14:paraId="4730D61E" w14:textId="77777777" w:rsidR="0018131A" w:rsidRPr="006F06C2" w:rsidRDefault="0018131A" w:rsidP="00DB31D7">
            <w:pPr>
              <w:pStyle w:val="TAH"/>
              <w:snapToGrid w:val="0"/>
            </w:pPr>
          </w:p>
        </w:tc>
        <w:tc>
          <w:tcPr>
            <w:tcW w:w="709" w:type="dxa"/>
            <w:tcBorders>
              <w:top w:val="nil"/>
            </w:tcBorders>
          </w:tcPr>
          <w:p w14:paraId="37931756" w14:textId="77777777" w:rsidR="0018131A" w:rsidRPr="006F06C2" w:rsidRDefault="0018131A" w:rsidP="00DB31D7">
            <w:pPr>
              <w:pStyle w:val="TAH"/>
              <w:snapToGrid w:val="0"/>
            </w:pPr>
            <w:r w:rsidRPr="006F06C2">
              <w:t>U - S</w:t>
            </w:r>
          </w:p>
        </w:tc>
        <w:tc>
          <w:tcPr>
            <w:tcW w:w="2836" w:type="dxa"/>
            <w:tcBorders>
              <w:top w:val="nil"/>
            </w:tcBorders>
          </w:tcPr>
          <w:p w14:paraId="20F3214D" w14:textId="77777777" w:rsidR="0018131A" w:rsidRPr="006F06C2" w:rsidRDefault="0018131A" w:rsidP="00DB31D7">
            <w:pPr>
              <w:pStyle w:val="TAH"/>
              <w:snapToGrid w:val="0"/>
            </w:pPr>
            <w:r w:rsidRPr="006F06C2">
              <w:t>Message</w:t>
            </w:r>
          </w:p>
        </w:tc>
        <w:tc>
          <w:tcPr>
            <w:tcW w:w="567" w:type="dxa"/>
            <w:tcBorders>
              <w:top w:val="nil"/>
            </w:tcBorders>
          </w:tcPr>
          <w:p w14:paraId="2A513F65" w14:textId="77777777" w:rsidR="0018131A" w:rsidRPr="006F06C2" w:rsidRDefault="0018131A" w:rsidP="00DB31D7">
            <w:pPr>
              <w:pStyle w:val="TAH"/>
              <w:snapToGrid w:val="0"/>
            </w:pPr>
          </w:p>
        </w:tc>
        <w:tc>
          <w:tcPr>
            <w:tcW w:w="850" w:type="dxa"/>
            <w:tcBorders>
              <w:top w:val="nil"/>
            </w:tcBorders>
          </w:tcPr>
          <w:p w14:paraId="09F9D6EB" w14:textId="77777777" w:rsidR="0018131A" w:rsidRPr="006F06C2" w:rsidRDefault="0018131A" w:rsidP="00DB31D7">
            <w:pPr>
              <w:pStyle w:val="TAH"/>
              <w:snapToGrid w:val="0"/>
            </w:pPr>
          </w:p>
        </w:tc>
      </w:tr>
      <w:tr w:rsidR="0018131A" w:rsidRPr="006F06C2" w14:paraId="4557DE35" w14:textId="77777777" w:rsidTr="00DB31D7">
        <w:tc>
          <w:tcPr>
            <w:tcW w:w="534" w:type="dxa"/>
          </w:tcPr>
          <w:p w14:paraId="09E2E53C" w14:textId="77777777" w:rsidR="0018131A" w:rsidRPr="006F06C2" w:rsidRDefault="0018131A" w:rsidP="00DB31D7">
            <w:pPr>
              <w:pStyle w:val="TAC"/>
              <w:snapToGrid w:val="0"/>
            </w:pPr>
            <w:r w:rsidRPr="006F06C2">
              <w:t>1</w:t>
            </w:r>
          </w:p>
        </w:tc>
        <w:tc>
          <w:tcPr>
            <w:tcW w:w="4110" w:type="dxa"/>
          </w:tcPr>
          <w:p w14:paraId="6080D1F0" w14:textId="77777777" w:rsidR="0018131A" w:rsidRPr="006F06C2" w:rsidRDefault="0018131A" w:rsidP="00DB31D7">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NR measurement and reporting for intra-frequency event A3 (</w:t>
            </w:r>
            <w:r w:rsidRPr="006F06C2">
              <w:rPr>
                <w:i/>
              </w:rPr>
              <w:t>measId</w:t>
            </w:r>
            <w:r w:rsidRPr="006F06C2">
              <w:t xml:space="preserve"> 1)</w:t>
            </w:r>
          </w:p>
        </w:tc>
        <w:tc>
          <w:tcPr>
            <w:tcW w:w="709" w:type="dxa"/>
          </w:tcPr>
          <w:p w14:paraId="4902C54B" w14:textId="77777777" w:rsidR="0018131A" w:rsidRPr="006F06C2" w:rsidRDefault="0018131A" w:rsidP="00DB31D7">
            <w:pPr>
              <w:pStyle w:val="TAC"/>
              <w:snapToGrid w:val="0"/>
            </w:pPr>
            <w:r w:rsidRPr="006F06C2">
              <w:t>&lt;--</w:t>
            </w:r>
          </w:p>
        </w:tc>
        <w:tc>
          <w:tcPr>
            <w:tcW w:w="2836" w:type="dxa"/>
          </w:tcPr>
          <w:p w14:paraId="0A57B7AC" w14:textId="77777777" w:rsidR="0018131A" w:rsidRPr="006F06C2" w:rsidRDefault="0018131A" w:rsidP="00DB31D7">
            <w:pPr>
              <w:pStyle w:val="TAL"/>
              <w:snapToGrid w:val="0"/>
              <w:rPr>
                <w:i/>
                <w:iCs/>
              </w:rPr>
            </w:pPr>
            <w:r w:rsidRPr="006F06C2">
              <w:rPr>
                <w:iCs/>
              </w:rPr>
              <w:t>NR RRC:</w:t>
            </w:r>
            <w:r w:rsidRPr="006F06C2">
              <w:rPr>
                <w:i/>
                <w:iCs/>
              </w:rPr>
              <w:t xml:space="preserve"> RRCReconfiguration</w:t>
            </w:r>
          </w:p>
        </w:tc>
        <w:tc>
          <w:tcPr>
            <w:tcW w:w="567" w:type="dxa"/>
          </w:tcPr>
          <w:p w14:paraId="622E0AC3" w14:textId="77777777" w:rsidR="0018131A" w:rsidRPr="006F06C2" w:rsidRDefault="0018131A" w:rsidP="00DB31D7">
            <w:pPr>
              <w:pStyle w:val="TAC"/>
              <w:snapToGrid w:val="0"/>
            </w:pPr>
            <w:r w:rsidRPr="006F06C2">
              <w:t>-</w:t>
            </w:r>
          </w:p>
        </w:tc>
        <w:tc>
          <w:tcPr>
            <w:tcW w:w="850" w:type="dxa"/>
          </w:tcPr>
          <w:p w14:paraId="1B5FCD68" w14:textId="77777777" w:rsidR="0018131A" w:rsidRPr="006F06C2" w:rsidRDefault="0018131A" w:rsidP="00DB31D7">
            <w:pPr>
              <w:pStyle w:val="TAC"/>
              <w:snapToGrid w:val="0"/>
            </w:pPr>
            <w:r w:rsidRPr="006F06C2">
              <w:t>-</w:t>
            </w:r>
          </w:p>
        </w:tc>
      </w:tr>
      <w:tr w:rsidR="0018131A" w:rsidRPr="006F06C2" w14:paraId="3338BF57" w14:textId="77777777" w:rsidTr="00DB31D7">
        <w:tc>
          <w:tcPr>
            <w:tcW w:w="534" w:type="dxa"/>
          </w:tcPr>
          <w:p w14:paraId="56F45F69" w14:textId="77777777" w:rsidR="0018131A" w:rsidRPr="006F06C2" w:rsidRDefault="0018131A" w:rsidP="00DB31D7">
            <w:pPr>
              <w:pStyle w:val="TAC"/>
              <w:snapToGrid w:val="0"/>
            </w:pPr>
            <w:r w:rsidRPr="006F06C2">
              <w:t>2</w:t>
            </w:r>
          </w:p>
        </w:tc>
        <w:tc>
          <w:tcPr>
            <w:tcW w:w="4110" w:type="dxa"/>
          </w:tcPr>
          <w:p w14:paraId="77FD15E9" w14:textId="77777777" w:rsidR="0018131A" w:rsidRPr="006F06C2" w:rsidRDefault="0018131A" w:rsidP="00DB31D7">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433E7285" w14:textId="77777777" w:rsidR="0018131A" w:rsidRPr="006F06C2" w:rsidRDefault="0018131A" w:rsidP="00DB31D7">
            <w:pPr>
              <w:pStyle w:val="TAC"/>
              <w:snapToGrid w:val="0"/>
            </w:pPr>
            <w:r w:rsidRPr="006F06C2">
              <w:t>--&gt;</w:t>
            </w:r>
          </w:p>
        </w:tc>
        <w:tc>
          <w:tcPr>
            <w:tcW w:w="2836" w:type="dxa"/>
          </w:tcPr>
          <w:p w14:paraId="4DBC414A" w14:textId="77777777" w:rsidR="0018131A" w:rsidRPr="006F06C2" w:rsidRDefault="0018131A" w:rsidP="00DB31D7">
            <w:pPr>
              <w:pStyle w:val="TAL"/>
              <w:snapToGrid w:val="0"/>
              <w:rPr>
                <w:i/>
                <w:iCs/>
              </w:rPr>
            </w:pPr>
            <w:r w:rsidRPr="006F06C2">
              <w:rPr>
                <w:iCs/>
              </w:rPr>
              <w:t>NR RRC:</w:t>
            </w:r>
            <w:r w:rsidRPr="006F06C2">
              <w:rPr>
                <w:i/>
                <w:iCs/>
              </w:rPr>
              <w:t xml:space="preserve"> RRCReconfigurationComplete</w:t>
            </w:r>
          </w:p>
        </w:tc>
        <w:tc>
          <w:tcPr>
            <w:tcW w:w="567" w:type="dxa"/>
          </w:tcPr>
          <w:p w14:paraId="4A21A014" w14:textId="77777777" w:rsidR="0018131A" w:rsidRPr="006F06C2" w:rsidRDefault="0018131A" w:rsidP="00DB31D7">
            <w:pPr>
              <w:pStyle w:val="TAC"/>
              <w:snapToGrid w:val="0"/>
            </w:pPr>
            <w:r w:rsidRPr="006F06C2">
              <w:t>-</w:t>
            </w:r>
          </w:p>
        </w:tc>
        <w:tc>
          <w:tcPr>
            <w:tcW w:w="850" w:type="dxa"/>
          </w:tcPr>
          <w:p w14:paraId="07070433" w14:textId="77777777" w:rsidR="0018131A" w:rsidRPr="006F06C2" w:rsidRDefault="0018131A" w:rsidP="00DB31D7">
            <w:pPr>
              <w:pStyle w:val="TAC"/>
              <w:snapToGrid w:val="0"/>
            </w:pPr>
            <w:r w:rsidRPr="006F06C2">
              <w:t>-</w:t>
            </w:r>
          </w:p>
        </w:tc>
      </w:tr>
      <w:tr w:rsidR="0018131A" w:rsidRPr="006F06C2" w14:paraId="30B4107C" w14:textId="77777777" w:rsidTr="00DB31D7">
        <w:tc>
          <w:tcPr>
            <w:tcW w:w="534" w:type="dxa"/>
          </w:tcPr>
          <w:p w14:paraId="231149E5" w14:textId="77777777" w:rsidR="0018131A" w:rsidRPr="006F06C2" w:rsidRDefault="0018131A" w:rsidP="00DB31D7">
            <w:pPr>
              <w:pStyle w:val="TAC"/>
              <w:snapToGrid w:val="0"/>
            </w:pPr>
            <w:r w:rsidRPr="006F06C2">
              <w:t>3</w:t>
            </w:r>
          </w:p>
        </w:tc>
        <w:tc>
          <w:tcPr>
            <w:tcW w:w="4110" w:type="dxa"/>
          </w:tcPr>
          <w:p w14:paraId="694C8F22" w14:textId="77777777" w:rsidR="0018131A" w:rsidRPr="006F06C2" w:rsidRDefault="0018131A" w:rsidP="00DB31D7">
            <w:pPr>
              <w:pStyle w:val="TAL"/>
              <w:snapToGrid w:val="0"/>
            </w:pPr>
            <w:r w:rsidRPr="006F06C2">
              <w:t>SS re-adjusts the cell-specific reference signal level according to row "T1" in table 8.1.3.1.16.3.2-1/2.</w:t>
            </w:r>
          </w:p>
        </w:tc>
        <w:tc>
          <w:tcPr>
            <w:tcW w:w="709" w:type="dxa"/>
          </w:tcPr>
          <w:p w14:paraId="391C0D5A" w14:textId="77777777" w:rsidR="0018131A" w:rsidRPr="006F06C2" w:rsidRDefault="0018131A" w:rsidP="00DB31D7">
            <w:pPr>
              <w:pStyle w:val="TAC"/>
              <w:snapToGrid w:val="0"/>
            </w:pPr>
            <w:r w:rsidRPr="006F06C2">
              <w:t>-</w:t>
            </w:r>
          </w:p>
        </w:tc>
        <w:tc>
          <w:tcPr>
            <w:tcW w:w="2836" w:type="dxa"/>
          </w:tcPr>
          <w:p w14:paraId="04391528" w14:textId="77777777" w:rsidR="0018131A" w:rsidRPr="006F06C2" w:rsidRDefault="0018131A" w:rsidP="00DB31D7">
            <w:pPr>
              <w:pStyle w:val="TAL"/>
              <w:snapToGrid w:val="0"/>
              <w:rPr>
                <w:i/>
                <w:iCs/>
              </w:rPr>
            </w:pPr>
            <w:r w:rsidRPr="006F06C2">
              <w:rPr>
                <w:i/>
                <w:iCs/>
              </w:rPr>
              <w:t>-</w:t>
            </w:r>
          </w:p>
        </w:tc>
        <w:tc>
          <w:tcPr>
            <w:tcW w:w="567" w:type="dxa"/>
          </w:tcPr>
          <w:p w14:paraId="1CED62BF" w14:textId="77777777" w:rsidR="0018131A" w:rsidRPr="006F06C2" w:rsidRDefault="0018131A" w:rsidP="00DB31D7">
            <w:pPr>
              <w:pStyle w:val="TAC"/>
              <w:snapToGrid w:val="0"/>
            </w:pPr>
            <w:r w:rsidRPr="006F06C2">
              <w:t>-</w:t>
            </w:r>
          </w:p>
        </w:tc>
        <w:tc>
          <w:tcPr>
            <w:tcW w:w="850" w:type="dxa"/>
          </w:tcPr>
          <w:p w14:paraId="59F1EA3D" w14:textId="77777777" w:rsidR="0018131A" w:rsidRPr="006F06C2" w:rsidRDefault="0018131A" w:rsidP="00DB31D7">
            <w:pPr>
              <w:pStyle w:val="TAC"/>
              <w:snapToGrid w:val="0"/>
            </w:pPr>
            <w:r w:rsidRPr="006F06C2">
              <w:t>-</w:t>
            </w:r>
          </w:p>
        </w:tc>
      </w:tr>
      <w:tr w:rsidR="0018131A" w:rsidRPr="006F06C2" w14:paraId="662CD3F3" w14:textId="77777777" w:rsidTr="00DB31D7">
        <w:tc>
          <w:tcPr>
            <w:tcW w:w="534" w:type="dxa"/>
          </w:tcPr>
          <w:p w14:paraId="06E93539" w14:textId="77777777" w:rsidR="0018131A" w:rsidRPr="006F06C2" w:rsidRDefault="0018131A" w:rsidP="00DB31D7">
            <w:pPr>
              <w:pStyle w:val="TAC"/>
              <w:snapToGrid w:val="0"/>
            </w:pPr>
            <w:r w:rsidRPr="006F06C2">
              <w:t>4</w:t>
            </w:r>
          </w:p>
        </w:tc>
        <w:tc>
          <w:tcPr>
            <w:tcW w:w="4110" w:type="dxa"/>
          </w:tcPr>
          <w:p w14:paraId="3BAB8CD2" w14:textId="77777777" w:rsidR="0018131A" w:rsidRPr="006F06C2" w:rsidRDefault="0018131A" w:rsidP="00DB31D7">
            <w:pPr>
              <w:pStyle w:val="TAL"/>
              <w:snapToGrid w:val="0"/>
            </w:pPr>
            <w:r w:rsidRPr="006F06C2">
              <w:t xml:space="preserve">Check: Does the UE transmit a </w:t>
            </w:r>
            <w:r w:rsidRPr="006F06C2">
              <w:rPr>
                <w:i/>
                <w:iCs/>
              </w:rPr>
              <w:t>MeasurementReport</w:t>
            </w:r>
            <w:r w:rsidRPr="006F06C2">
              <w:t xml:space="preserve"> message within the next </w:t>
            </w:r>
            <w:r w:rsidR="004252F1" w:rsidRPr="006F06C2">
              <w:t>30s</w:t>
            </w:r>
            <w:r w:rsidRPr="006F06C2">
              <w:t>?</w:t>
            </w:r>
          </w:p>
        </w:tc>
        <w:tc>
          <w:tcPr>
            <w:tcW w:w="709" w:type="dxa"/>
          </w:tcPr>
          <w:p w14:paraId="3F462836" w14:textId="77777777" w:rsidR="0018131A" w:rsidRPr="006F06C2" w:rsidRDefault="0085660F" w:rsidP="00DB31D7">
            <w:pPr>
              <w:pStyle w:val="TAC"/>
              <w:snapToGrid w:val="0"/>
            </w:pPr>
            <w:r w:rsidRPr="006F06C2">
              <w:t>--&gt;</w:t>
            </w:r>
          </w:p>
        </w:tc>
        <w:tc>
          <w:tcPr>
            <w:tcW w:w="2836" w:type="dxa"/>
          </w:tcPr>
          <w:p w14:paraId="018163E2" w14:textId="77777777" w:rsidR="0018131A" w:rsidRPr="006F06C2" w:rsidRDefault="0085660F" w:rsidP="00DB31D7">
            <w:pPr>
              <w:pStyle w:val="TAL"/>
              <w:snapToGrid w:val="0"/>
              <w:rPr>
                <w:i/>
                <w:iCs/>
              </w:rPr>
            </w:pPr>
            <w:r w:rsidRPr="006F06C2">
              <w:rPr>
                <w:iCs/>
              </w:rPr>
              <w:t>NR RRC:</w:t>
            </w:r>
            <w:r w:rsidRPr="006F06C2">
              <w:rPr>
                <w:i/>
                <w:iCs/>
              </w:rPr>
              <w:t xml:space="preserve"> MeasurementReport</w:t>
            </w:r>
            <w:r w:rsidRPr="006F06C2" w:rsidDel="00447B73">
              <w:rPr>
                <w:i/>
                <w:iCs/>
              </w:rPr>
              <w:t xml:space="preserve"> </w:t>
            </w:r>
          </w:p>
        </w:tc>
        <w:tc>
          <w:tcPr>
            <w:tcW w:w="567" w:type="dxa"/>
          </w:tcPr>
          <w:p w14:paraId="5BE1746C" w14:textId="77777777" w:rsidR="0018131A" w:rsidRPr="006F06C2" w:rsidRDefault="0018131A" w:rsidP="00DB31D7">
            <w:pPr>
              <w:pStyle w:val="TAC"/>
              <w:snapToGrid w:val="0"/>
            </w:pPr>
            <w:r w:rsidRPr="006F06C2">
              <w:t>1</w:t>
            </w:r>
          </w:p>
        </w:tc>
        <w:tc>
          <w:tcPr>
            <w:tcW w:w="850" w:type="dxa"/>
          </w:tcPr>
          <w:p w14:paraId="733C2A39" w14:textId="77777777" w:rsidR="0018131A" w:rsidRPr="006F06C2" w:rsidRDefault="0018131A" w:rsidP="00DB31D7">
            <w:pPr>
              <w:pStyle w:val="TAC"/>
              <w:snapToGrid w:val="0"/>
            </w:pPr>
            <w:r w:rsidRPr="006F06C2">
              <w:t>F</w:t>
            </w:r>
          </w:p>
        </w:tc>
      </w:tr>
      <w:tr w:rsidR="0018131A" w:rsidRPr="006F06C2" w14:paraId="5F320250" w14:textId="77777777" w:rsidTr="00DB31D7">
        <w:tc>
          <w:tcPr>
            <w:tcW w:w="534" w:type="dxa"/>
          </w:tcPr>
          <w:p w14:paraId="60CC0C3C" w14:textId="77777777" w:rsidR="0018131A" w:rsidRPr="006F06C2" w:rsidRDefault="0018131A" w:rsidP="00DB31D7">
            <w:pPr>
              <w:pStyle w:val="TAC"/>
              <w:snapToGrid w:val="0"/>
            </w:pPr>
            <w:r w:rsidRPr="006F06C2">
              <w:t>5</w:t>
            </w:r>
          </w:p>
        </w:tc>
        <w:tc>
          <w:tcPr>
            <w:tcW w:w="4110" w:type="dxa"/>
          </w:tcPr>
          <w:p w14:paraId="0EFE3669" w14:textId="77777777" w:rsidR="0018131A" w:rsidRPr="006F06C2" w:rsidRDefault="0018131A" w:rsidP="00DB31D7">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t xml:space="preserve">both NR Cell 2 and NR Cell 4 in </w:t>
            </w:r>
            <w:r w:rsidRPr="006F06C2">
              <w:rPr>
                <w:i/>
              </w:rPr>
              <w:t>whiteCellsToAddModList</w:t>
            </w:r>
          </w:p>
        </w:tc>
        <w:tc>
          <w:tcPr>
            <w:tcW w:w="709" w:type="dxa"/>
          </w:tcPr>
          <w:p w14:paraId="497A211A" w14:textId="77777777" w:rsidR="0018131A" w:rsidRPr="006F06C2" w:rsidRDefault="0018131A" w:rsidP="00DB31D7">
            <w:pPr>
              <w:pStyle w:val="TAC"/>
              <w:snapToGrid w:val="0"/>
            </w:pPr>
            <w:r w:rsidRPr="006F06C2">
              <w:t>&lt;--</w:t>
            </w:r>
          </w:p>
        </w:tc>
        <w:tc>
          <w:tcPr>
            <w:tcW w:w="2836" w:type="dxa"/>
          </w:tcPr>
          <w:p w14:paraId="6D54BCCE" w14:textId="77777777" w:rsidR="0018131A" w:rsidRPr="006F06C2" w:rsidRDefault="0018131A" w:rsidP="00DB31D7">
            <w:pPr>
              <w:pStyle w:val="TAL"/>
              <w:snapToGrid w:val="0"/>
              <w:rPr>
                <w:i/>
                <w:iCs/>
              </w:rPr>
            </w:pPr>
            <w:r w:rsidRPr="006F06C2">
              <w:rPr>
                <w:iCs/>
              </w:rPr>
              <w:t>NR RRC:</w:t>
            </w:r>
            <w:r w:rsidRPr="006F06C2">
              <w:rPr>
                <w:i/>
                <w:iCs/>
              </w:rPr>
              <w:t xml:space="preserve"> RRCReconfiguration</w:t>
            </w:r>
          </w:p>
        </w:tc>
        <w:tc>
          <w:tcPr>
            <w:tcW w:w="567" w:type="dxa"/>
          </w:tcPr>
          <w:p w14:paraId="66DC2D49" w14:textId="77777777" w:rsidR="0018131A" w:rsidRPr="006F06C2" w:rsidRDefault="0018131A" w:rsidP="00DB31D7">
            <w:pPr>
              <w:pStyle w:val="TAC"/>
              <w:snapToGrid w:val="0"/>
            </w:pPr>
            <w:r w:rsidRPr="006F06C2">
              <w:t>-</w:t>
            </w:r>
          </w:p>
        </w:tc>
        <w:tc>
          <w:tcPr>
            <w:tcW w:w="850" w:type="dxa"/>
          </w:tcPr>
          <w:p w14:paraId="27C22C80" w14:textId="77777777" w:rsidR="0018131A" w:rsidRPr="006F06C2" w:rsidRDefault="0018131A" w:rsidP="00DB31D7">
            <w:pPr>
              <w:pStyle w:val="TAC"/>
              <w:snapToGrid w:val="0"/>
            </w:pPr>
            <w:r w:rsidRPr="006F06C2">
              <w:t>-</w:t>
            </w:r>
          </w:p>
        </w:tc>
      </w:tr>
      <w:tr w:rsidR="0018131A" w:rsidRPr="006F06C2" w14:paraId="483A249E" w14:textId="77777777" w:rsidTr="00DB31D7">
        <w:tc>
          <w:tcPr>
            <w:tcW w:w="534" w:type="dxa"/>
          </w:tcPr>
          <w:p w14:paraId="1C8FB2C6" w14:textId="77777777" w:rsidR="0018131A" w:rsidRPr="006F06C2" w:rsidRDefault="0018131A" w:rsidP="00DB31D7">
            <w:pPr>
              <w:pStyle w:val="TAC"/>
              <w:snapToGrid w:val="0"/>
            </w:pPr>
            <w:r w:rsidRPr="006F06C2">
              <w:t>6</w:t>
            </w:r>
          </w:p>
        </w:tc>
        <w:tc>
          <w:tcPr>
            <w:tcW w:w="4110" w:type="dxa"/>
          </w:tcPr>
          <w:p w14:paraId="4FCA0522" w14:textId="77777777" w:rsidR="0018131A" w:rsidRPr="006F06C2" w:rsidRDefault="0018131A" w:rsidP="00DB31D7">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1433D3D4" w14:textId="77777777" w:rsidR="0018131A" w:rsidRPr="006F06C2" w:rsidRDefault="0018131A" w:rsidP="00DB31D7">
            <w:pPr>
              <w:pStyle w:val="TAC"/>
              <w:snapToGrid w:val="0"/>
            </w:pPr>
            <w:r w:rsidRPr="006F06C2">
              <w:t>--&gt;</w:t>
            </w:r>
          </w:p>
        </w:tc>
        <w:tc>
          <w:tcPr>
            <w:tcW w:w="2836" w:type="dxa"/>
          </w:tcPr>
          <w:p w14:paraId="235223C4" w14:textId="77777777" w:rsidR="0018131A" w:rsidRPr="006F06C2" w:rsidRDefault="0018131A" w:rsidP="00DB31D7">
            <w:pPr>
              <w:pStyle w:val="TAL"/>
              <w:snapToGrid w:val="0"/>
              <w:rPr>
                <w:iCs/>
              </w:rPr>
            </w:pPr>
            <w:r w:rsidRPr="006F06C2">
              <w:rPr>
                <w:iCs/>
              </w:rPr>
              <w:t>NR RRC:</w:t>
            </w:r>
            <w:r w:rsidRPr="006F06C2">
              <w:rPr>
                <w:i/>
                <w:iCs/>
              </w:rPr>
              <w:t xml:space="preserve"> RRCReconfigurationComplete</w:t>
            </w:r>
          </w:p>
        </w:tc>
        <w:tc>
          <w:tcPr>
            <w:tcW w:w="567" w:type="dxa"/>
          </w:tcPr>
          <w:p w14:paraId="2132CF13" w14:textId="77777777" w:rsidR="0018131A" w:rsidRPr="006F06C2" w:rsidRDefault="0018131A" w:rsidP="00DB31D7">
            <w:pPr>
              <w:pStyle w:val="TAC"/>
              <w:snapToGrid w:val="0"/>
            </w:pPr>
            <w:r w:rsidRPr="006F06C2">
              <w:t>-</w:t>
            </w:r>
          </w:p>
        </w:tc>
        <w:tc>
          <w:tcPr>
            <w:tcW w:w="850" w:type="dxa"/>
          </w:tcPr>
          <w:p w14:paraId="353EE093" w14:textId="77777777" w:rsidR="0018131A" w:rsidRPr="006F06C2" w:rsidRDefault="0018131A" w:rsidP="00DB31D7">
            <w:pPr>
              <w:pStyle w:val="TAC"/>
              <w:snapToGrid w:val="0"/>
            </w:pPr>
            <w:r w:rsidRPr="006F06C2">
              <w:t>-</w:t>
            </w:r>
          </w:p>
        </w:tc>
      </w:tr>
      <w:tr w:rsidR="0018131A" w:rsidRPr="006F06C2" w14:paraId="5316783C" w14:textId="77777777" w:rsidTr="00DB31D7">
        <w:tc>
          <w:tcPr>
            <w:tcW w:w="534" w:type="dxa"/>
          </w:tcPr>
          <w:p w14:paraId="799BAA98" w14:textId="77777777" w:rsidR="0018131A" w:rsidRPr="006F06C2" w:rsidRDefault="0018131A" w:rsidP="00DB31D7">
            <w:pPr>
              <w:pStyle w:val="TAC"/>
              <w:snapToGrid w:val="0"/>
            </w:pPr>
            <w:r w:rsidRPr="006F06C2">
              <w:rPr>
                <w:lang w:eastAsia="zh-CN"/>
              </w:rPr>
              <w:t>7</w:t>
            </w:r>
          </w:p>
        </w:tc>
        <w:tc>
          <w:tcPr>
            <w:tcW w:w="4110" w:type="dxa"/>
          </w:tcPr>
          <w:p w14:paraId="63EC8A51" w14:textId="77777777" w:rsidR="0018131A" w:rsidRPr="006F06C2" w:rsidRDefault="0018131A" w:rsidP="00DB31D7">
            <w:pPr>
              <w:pStyle w:val="TAL"/>
            </w:pPr>
            <w:r w:rsidRPr="006F06C2">
              <w:rPr>
                <w:lang w:eastAsia="zh-CN"/>
              </w:rPr>
              <w:t xml:space="preserve">Wait and ignore </w:t>
            </w:r>
            <w:r w:rsidRPr="006F06C2">
              <w:rPr>
                <w:i/>
                <w:lang w:eastAsia="zh-CN"/>
              </w:rPr>
              <w:t>MeasurementReport</w:t>
            </w:r>
            <w:r w:rsidRPr="006F06C2">
              <w:rPr>
                <w:lang w:eastAsia="zh-CN"/>
              </w:rPr>
              <w:t xml:space="preserve"> messages for 10s to allow UE measurement</w:t>
            </w:r>
          </w:p>
        </w:tc>
        <w:tc>
          <w:tcPr>
            <w:tcW w:w="709" w:type="dxa"/>
          </w:tcPr>
          <w:p w14:paraId="0483446F" w14:textId="77777777" w:rsidR="0018131A" w:rsidRPr="006F06C2" w:rsidRDefault="0018131A" w:rsidP="00DB31D7">
            <w:pPr>
              <w:pStyle w:val="TAC"/>
              <w:snapToGrid w:val="0"/>
            </w:pPr>
            <w:r w:rsidRPr="006F06C2">
              <w:t>-</w:t>
            </w:r>
          </w:p>
        </w:tc>
        <w:tc>
          <w:tcPr>
            <w:tcW w:w="2836" w:type="dxa"/>
          </w:tcPr>
          <w:p w14:paraId="3AE5053B" w14:textId="77777777" w:rsidR="0018131A" w:rsidRPr="006F06C2" w:rsidRDefault="0018131A" w:rsidP="00DB31D7">
            <w:pPr>
              <w:pStyle w:val="TAL"/>
              <w:snapToGrid w:val="0"/>
              <w:rPr>
                <w:i/>
                <w:iCs/>
              </w:rPr>
            </w:pPr>
            <w:r w:rsidRPr="006F06C2">
              <w:rPr>
                <w:i/>
                <w:iCs/>
              </w:rPr>
              <w:t>-</w:t>
            </w:r>
          </w:p>
        </w:tc>
        <w:tc>
          <w:tcPr>
            <w:tcW w:w="567" w:type="dxa"/>
          </w:tcPr>
          <w:p w14:paraId="7F067708" w14:textId="77777777" w:rsidR="0018131A" w:rsidRPr="006F06C2" w:rsidRDefault="0018131A" w:rsidP="00DB31D7">
            <w:pPr>
              <w:pStyle w:val="TAC"/>
              <w:snapToGrid w:val="0"/>
            </w:pPr>
            <w:r w:rsidRPr="006F06C2">
              <w:t>-</w:t>
            </w:r>
          </w:p>
        </w:tc>
        <w:tc>
          <w:tcPr>
            <w:tcW w:w="850" w:type="dxa"/>
          </w:tcPr>
          <w:p w14:paraId="36115C80" w14:textId="77777777" w:rsidR="0018131A" w:rsidRPr="006F06C2" w:rsidRDefault="0018131A" w:rsidP="00DB31D7">
            <w:pPr>
              <w:pStyle w:val="TAC"/>
              <w:snapToGrid w:val="0"/>
            </w:pPr>
            <w:r w:rsidRPr="006F06C2">
              <w:t>-</w:t>
            </w:r>
          </w:p>
        </w:tc>
      </w:tr>
      <w:tr w:rsidR="0018131A" w:rsidRPr="006F06C2" w14:paraId="725DB18B" w14:textId="77777777" w:rsidTr="00DB31D7">
        <w:tc>
          <w:tcPr>
            <w:tcW w:w="534" w:type="dxa"/>
          </w:tcPr>
          <w:p w14:paraId="200F788E" w14:textId="77777777" w:rsidR="0018131A" w:rsidRPr="006F06C2" w:rsidRDefault="0018131A" w:rsidP="00DB31D7">
            <w:pPr>
              <w:pStyle w:val="TAC"/>
              <w:snapToGrid w:val="0"/>
            </w:pPr>
            <w:r w:rsidRPr="006F06C2">
              <w:t>8</w:t>
            </w:r>
          </w:p>
        </w:tc>
        <w:tc>
          <w:tcPr>
            <w:tcW w:w="4110" w:type="dxa"/>
          </w:tcPr>
          <w:p w14:paraId="0C90A280" w14:textId="77777777" w:rsidR="0018131A" w:rsidRPr="006F06C2" w:rsidRDefault="0018131A" w:rsidP="00DB31D7">
            <w:pPr>
              <w:pStyle w:val="TAL"/>
            </w:pPr>
            <w:r w:rsidRPr="006F06C2">
              <w:t xml:space="preserve">Check: Does the UE transmit a </w:t>
            </w:r>
            <w:r w:rsidRPr="006F06C2">
              <w:rPr>
                <w:i/>
                <w:iCs/>
              </w:rPr>
              <w:t>MeasurementReport</w:t>
            </w:r>
            <w:r w:rsidRPr="006F06C2">
              <w:t xml:space="preserve"> message to report event A3 (</w:t>
            </w:r>
            <w:r w:rsidRPr="006F06C2">
              <w:rPr>
                <w:i/>
              </w:rPr>
              <w:t>measId</w:t>
            </w:r>
            <w:r w:rsidRPr="006F06C2">
              <w:t xml:space="preserve"> 1) with the measured RSRP value for NR Cell 2?</w:t>
            </w:r>
          </w:p>
        </w:tc>
        <w:tc>
          <w:tcPr>
            <w:tcW w:w="709" w:type="dxa"/>
          </w:tcPr>
          <w:p w14:paraId="23B6C3D8" w14:textId="77777777" w:rsidR="0018131A" w:rsidRPr="006F06C2" w:rsidRDefault="0018131A" w:rsidP="00DB31D7">
            <w:pPr>
              <w:pStyle w:val="TAC"/>
              <w:snapToGrid w:val="0"/>
            </w:pPr>
            <w:r w:rsidRPr="006F06C2">
              <w:t>--&gt;</w:t>
            </w:r>
          </w:p>
        </w:tc>
        <w:tc>
          <w:tcPr>
            <w:tcW w:w="2836" w:type="dxa"/>
          </w:tcPr>
          <w:p w14:paraId="358409EA" w14:textId="77777777" w:rsidR="0018131A" w:rsidRPr="006F06C2" w:rsidRDefault="0085660F" w:rsidP="00DB31D7">
            <w:pPr>
              <w:pStyle w:val="TAL"/>
              <w:snapToGrid w:val="0"/>
              <w:rPr>
                <w:iCs/>
              </w:rPr>
            </w:pPr>
            <w:r w:rsidRPr="006F06C2">
              <w:rPr>
                <w:iCs/>
              </w:rPr>
              <w:t>NR RRC:</w:t>
            </w:r>
            <w:r w:rsidRPr="006F06C2">
              <w:rPr>
                <w:i/>
                <w:iCs/>
              </w:rPr>
              <w:t xml:space="preserve"> MeasurementReport</w:t>
            </w:r>
          </w:p>
        </w:tc>
        <w:tc>
          <w:tcPr>
            <w:tcW w:w="567" w:type="dxa"/>
          </w:tcPr>
          <w:p w14:paraId="257D24AF" w14:textId="77777777" w:rsidR="0018131A" w:rsidRPr="006F06C2" w:rsidRDefault="0018131A" w:rsidP="00DB31D7">
            <w:pPr>
              <w:pStyle w:val="TAC"/>
              <w:snapToGrid w:val="0"/>
            </w:pPr>
            <w:r w:rsidRPr="006F06C2">
              <w:t>2</w:t>
            </w:r>
          </w:p>
        </w:tc>
        <w:tc>
          <w:tcPr>
            <w:tcW w:w="850" w:type="dxa"/>
          </w:tcPr>
          <w:p w14:paraId="4CF51CC6" w14:textId="77777777" w:rsidR="0018131A" w:rsidRPr="006F06C2" w:rsidRDefault="0018131A" w:rsidP="00DB31D7">
            <w:pPr>
              <w:pStyle w:val="TAC"/>
              <w:snapToGrid w:val="0"/>
            </w:pPr>
            <w:r w:rsidRPr="006F06C2">
              <w:t>P</w:t>
            </w:r>
          </w:p>
        </w:tc>
      </w:tr>
      <w:tr w:rsidR="0085660F" w:rsidRPr="006F06C2" w14:paraId="7111D3FF" w14:textId="77777777" w:rsidTr="00EC22C8">
        <w:tc>
          <w:tcPr>
            <w:tcW w:w="534" w:type="dxa"/>
          </w:tcPr>
          <w:p w14:paraId="0F7104A1" w14:textId="77777777" w:rsidR="0085660F" w:rsidRPr="006F06C2" w:rsidRDefault="0085660F" w:rsidP="00EC22C8">
            <w:pPr>
              <w:pStyle w:val="TAC"/>
              <w:snapToGrid w:val="0"/>
            </w:pPr>
            <w:r w:rsidRPr="006F06C2">
              <w:rPr>
                <w:lang w:eastAsia="zh-CN"/>
              </w:rPr>
              <w:t>9</w:t>
            </w:r>
          </w:p>
        </w:tc>
        <w:tc>
          <w:tcPr>
            <w:tcW w:w="4110" w:type="dxa"/>
          </w:tcPr>
          <w:p w14:paraId="7DCB53F3" w14:textId="77777777" w:rsidR="0085660F" w:rsidRPr="006F06C2" w:rsidRDefault="0085660F" w:rsidP="00EC22C8">
            <w:pPr>
              <w:pStyle w:val="TAL"/>
            </w:pPr>
            <w:r w:rsidRPr="006F06C2">
              <w:t>SS re-adjusts the cell-specific reference signal level according to row "T2" in table 8.1.3.1.16.3.2-1/2.</w:t>
            </w:r>
          </w:p>
        </w:tc>
        <w:tc>
          <w:tcPr>
            <w:tcW w:w="709" w:type="dxa"/>
          </w:tcPr>
          <w:p w14:paraId="7C608BB5" w14:textId="77777777" w:rsidR="0085660F" w:rsidRPr="006F06C2" w:rsidRDefault="0085660F" w:rsidP="00EC22C8">
            <w:pPr>
              <w:pStyle w:val="TAC"/>
              <w:snapToGrid w:val="0"/>
            </w:pPr>
            <w:r w:rsidRPr="006F06C2">
              <w:t>-</w:t>
            </w:r>
          </w:p>
        </w:tc>
        <w:tc>
          <w:tcPr>
            <w:tcW w:w="2836" w:type="dxa"/>
          </w:tcPr>
          <w:p w14:paraId="1EDC9777" w14:textId="77777777" w:rsidR="0085660F" w:rsidRPr="006F06C2" w:rsidRDefault="0085660F" w:rsidP="00EC22C8">
            <w:pPr>
              <w:pStyle w:val="TAL"/>
              <w:snapToGrid w:val="0"/>
              <w:rPr>
                <w:i/>
                <w:iCs/>
              </w:rPr>
            </w:pPr>
            <w:r w:rsidRPr="006F06C2">
              <w:rPr>
                <w:i/>
                <w:iCs/>
              </w:rPr>
              <w:t>-</w:t>
            </w:r>
          </w:p>
        </w:tc>
        <w:tc>
          <w:tcPr>
            <w:tcW w:w="567" w:type="dxa"/>
          </w:tcPr>
          <w:p w14:paraId="0FAB7BB0" w14:textId="77777777" w:rsidR="0085660F" w:rsidRPr="006F06C2" w:rsidRDefault="0085660F" w:rsidP="00EC22C8">
            <w:pPr>
              <w:pStyle w:val="TAC"/>
              <w:snapToGrid w:val="0"/>
            </w:pPr>
            <w:r w:rsidRPr="006F06C2">
              <w:t>-</w:t>
            </w:r>
          </w:p>
        </w:tc>
        <w:tc>
          <w:tcPr>
            <w:tcW w:w="850" w:type="dxa"/>
          </w:tcPr>
          <w:p w14:paraId="40B4BF0B" w14:textId="77777777" w:rsidR="0085660F" w:rsidRPr="006F06C2" w:rsidRDefault="0085660F" w:rsidP="00EC22C8">
            <w:pPr>
              <w:pStyle w:val="TAC"/>
              <w:snapToGrid w:val="0"/>
            </w:pPr>
            <w:r w:rsidRPr="006F06C2">
              <w:t>-</w:t>
            </w:r>
          </w:p>
        </w:tc>
      </w:tr>
      <w:tr w:rsidR="0085660F" w:rsidRPr="006F06C2" w14:paraId="3D271E7C" w14:textId="77777777" w:rsidTr="00EC22C8">
        <w:tc>
          <w:tcPr>
            <w:tcW w:w="534" w:type="dxa"/>
          </w:tcPr>
          <w:p w14:paraId="53FED705" w14:textId="77777777" w:rsidR="0085660F" w:rsidRPr="006F06C2" w:rsidRDefault="0085660F" w:rsidP="00EC22C8">
            <w:pPr>
              <w:pStyle w:val="TAC"/>
              <w:snapToGrid w:val="0"/>
            </w:pPr>
            <w:r w:rsidRPr="006F06C2">
              <w:rPr>
                <w:lang w:eastAsia="zh-CN"/>
              </w:rPr>
              <w:t>10</w:t>
            </w:r>
          </w:p>
        </w:tc>
        <w:tc>
          <w:tcPr>
            <w:tcW w:w="4110" w:type="dxa"/>
          </w:tcPr>
          <w:p w14:paraId="728BBE8B" w14:textId="77777777" w:rsidR="0085660F" w:rsidRPr="006F06C2" w:rsidRDefault="0085660F" w:rsidP="00EC22C8">
            <w:pPr>
              <w:pStyle w:val="TAL"/>
            </w:pPr>
            <w:r w:rsidRPr="006F06C2">
              <w:rPr>
                <w:lang w:eastAsia="zh-CN"/>
              </w:rPr>
              <w:t>Wait and ignore MeasurementReport messages for 10s to allow change of power levels for NR Cell 2 and UE measurement</w:t>
            </w:r>
          </w:p>
        </w:tc>
        <w:tc>
          <w:tcPr>
            <w:tcW w:w="709" w:type="dxa"/>
          </w:tcPr>
          <w:p w14:paraId="7619D1A1" w14:textId="77777777" w:rsidR="0085660F" w:rsidRPr="006F06C2" w:rsidRDefault="0085660F" w:rsidP="00EC22C8">
            <w:pPr>
              <w:pStyle w:val="TAC"/>
              <w:snapToGrid w:val="0"/>
            </w:pPr>
            <w:r w:rsidRPr="006F06C2">
              <w:t>-</w:t>
            </w:r>
          </w:p>
        </w:tc>
        <w:tc>
          <w:tcPr>
            <w:tcW w:w="2836" w:type="dxa"/>
          </w:tcPr>
          <w:p w14:paraId="578C067F" w14:textId="77777777" w:rsidR="0085660F" w:rsidRPr="006F06C2" w:rsidRDefault="0085660F" w:rsidP="00EC22C8">
            <w:pPr>
              <w:pStyle w:val="TAL"/>
              <w:snapToGrid w:val="0"/>
              <w:rPr>
                <w:i/>
                <w:iCs/>
              </w:rPr>
            </w:pPr>
            <w:r w:rsidRPr="006F06C2">
              <w:rPr>
                <w:i/>
                <w:iCs/>
              </w:rPr>
              <w:t>-</w:t>
            </w:r>
          </w:p>
        </w:tc>
        <w:tc>
          <w:tcPr>
            <w:tcW w:w="567" w:type="dxa"/>
          </w:tcPr>
          <w:p w14:paraId="31E21D77" w14:textId="77777777" w:rsidR="0085660F" w:rsidRPr="006F06C2" w:rsidRDefault="0085660F" w:rsidP="00EC22C8">
            <w:pPr>
              <w:pStyle w:val="TAC"/>
              <w:snapToGrid w:val="0"/>
            </w:pPr>
            <w:r w:rsidRPr="006F06C2">
              <w:t>-</w:t>
            </w:r>
          </w:p>
        </w:tc>
        <w:tc>
          <w:tcPr>
            <w:tcW w:w="850" w:type="dxa"/>
          </w:tcPr>
          <w:p w14:paraId="4A912437" w14:textId="77777777" w:rsidR="0085660F" w:rsidRPr="006F06C2" w:rsidRDefault="0085660F" w:rsidP="00EC22C8">
            <w:pPr>
              <w:pStyle w:val="TAC"/>
              <w:snapToGrid w:val="0"/>
            </w:pPr>
            <w:r w:rsidRPr="006F06C2">
              <w:t>-</w:t>
            </w:r>
          </w:p>
        </w:tc>
      </w:tr>
      <w:tr w:rsidR="0085660F" w:rsidRPr="006F06C2" w14:paraId="4EC65752" w14:textId="77777777" w:rsidTr="00EC22C8">
        <w:tc>
          <w:tcPr>
            <w:tcW w:w="534" w:type="dxa"/>
          </w:tcPr>
          <w:p w14:paraId="20C93FFC" w14:textId="77777777" w:rsidR="0085660F" w:rsidRPr="006F06C2" w:rsidRDefault="0085660F" w:rsidP="00EC22C8">
            <w:pPr>
              <w:pStyle w:val="TAC"/>
              <w:snapToGrid w:val="0"/>
            </w:pPr>
            <w:r w:rsidRPr="006F06C2">
              <w:rPr>
                <w:lang w:eastAsia="zh-CN"/>
              </w:rPr>
              <w:t>11</w:t>
            </w:r>
          </w:p>
        </w:tc>
        <w:tc>
          <w:tcPr>
            <w:tcW w:w="4110" w:type="dxa"/>
          </w:tcPr>
          <w:p w14:paraId="63A85E37" w14:textId="77777777" w:rsidR="0085660F" w:rsidRPr="006F06C2" w:rsidRDefault="0085660F" w:rsidP="00EC22C8">
            <w:pPr>
              <w:pStyle w:val="TAL"/>
            </w:pPr>
            <w:r w:rsidRPr="006F06C2">
              <w:t xml:space="preserve">Check: Does the UE transmit a </w:t>
            </w:r>
            <w:r w:rsidRPr="006F06C2">
              <w:rPr>
                <w:i/>
                <w:iCs/>
              </w:rPr>
              <w:t>MeasurementReport</w:t>
            </w:r>
            <w:r w:rsidRPr="006F06C2">
              <w:t xml:space="preserve"> message within the next 10s?</w:t>
            </w:r>
          </w:p>
        </w:tc>
        <w:tc>
          <w:tcPr>
            <w:tcW w:w="709" w:type="dxa"/>
          </w:tcPr>
          <w:p w14:paraId="4D33629C" w14:textId="77777777" w:rsidR="0085660F" w:rsidRPr="006F06C2" w:rsidRDefault="0085660F" w:rsidP="00EC22C8">
            <w:pPr>
              <w:pStyle w:val="TAC"/>
              <w:snapToGrid w:val="0"/>
            </w:pPr>
            <w:r w:rsidRPr="006F06C2">
              <w:rPr>
                <w:i/>
                <w:iCs/>
              </w:rPr>
              <w:t>-</w:t>
            </w:r>
          </w:p>
        </w:tc>
        <w:tc>
          <w:tcPr>
            <w:tcW w:w="2836" w:type="dxa"/>
          </w:tcPr>
          <w:p w14:paraId="475AD376" w14:textId="77777777" w:rsidR="0085660F" w:rsidRPr="006F06C2" w:rsidRDefault="0085660F" w:rsidP="00EC22C8">
            <w:pPr>
              <w:pStyle w:val="TAL"/>
              <w:snapToGrid w:val="0"/>
              <w:rPr>
                <w:i/>
                <w:iCs/>
              </w:rPr>
            </w:pPr>
            <w:r w:rsidRPr="006F06C2">
              <w:rPr>
                <w:i/>
                <w:iCs/>
              </w:rPr>
              <w:t>-</w:t>
            </w:r>
          </w:p>
        </w:tc>
        <w:tc>
          <w:tcPr>
            <w:tcW w:w="567" w:type="dxa"/>
          </w:tcPr>
          <w:p w14:paraId="026F3914" w14:textId="77777777" w:rsidR="0085660F" w:rsidRPr="006F06C2" w:rsidRDefault="0085660F" w:rsidP="00EC22C8">
            <w:pPr>
              <w:pStyle w:val="TAC"/>
              <w:snapToGrid w:val="0"/>
            </w:pPr>
            <w:r w:rsidRPr="006F06C2">
              <w:t>2</w:t>
            </w:r>
          </w:p>
        </w:tc>
        <w:tc>
          <w:tcPr>
            <w:tcW w:w="850" w:type="dxa"/>
          </w:tcPr>
          <w:p w14:paraId="7FED5442" w14:textId="77777777" w:rsidR="0085660F" w:rsidRPr="006F06C2" w:rsidRDefault="0085660F" w:rsidP="00EC22C8">
            <w:pPr>
              <w:pStyle w:val="TAC"/>
              <w:snapToGrid w:val="0"/>
            </w:pPr>
            <w:r w:rsidRPr="006F06C2">
              <w:t>F</w:t>
            </w:r>
          </w:p>
        </w:tc>
      </w:tr>
    </w:tbl>
    <w:p w14:paraId="2A10D290" w14:textId="77777777" w:rsidR="0018131A" w:rsidRPr="006F06C2" w:rsidRDefault="0018131A" w:rsidP="0018131A"/>
    <w:p w14:paraId="626A95C2" w14:textId="77777777" w:rsidR="0018131A" w:rsidRPr="006F06C2" w:rsidRDefault="0018131A" w:rsidP="0018131A">
      <w:pPr>
        <w:pStyle w:val="H6"/>
      </w:pPr>
      <w:r w:rsidRPr="006F06C2">
        <w:t>8.1.3.1.16</w:t>
      </w:r>
      <w:r w:rsidRPr="006F06C2">
        <w:rPr>
          <w:lang w:eastAsia="zh-CN"/>
        </w:rPr>
        <w:t>.</w:t>
      </w:r>
      <w:r w:rsidRPr="006F06C2">
        <w:t>3.3</w:t>
      </w:r>
      <w:r w:rsidRPr="006F06C2">
        <w:tab/>
        <w:t>Specific message contents</w:t>
      </w:r>
    </w:p>
    <w:p w14:paraId="2E001D34" w14:textId="77777777" w:rsidR="0018131A" w:rsidRPr="006F06C2" w:rsidRDefault="0018131A" w:rsidP="0018131A">
      <w:pPr>
        <w:pStyle w:val="TH"/>
      </w:pPr>
      <w:r w:rsidRPr="006F06C2">
        <w:t xml:space="preserve">Table 8.1.3.1.16.3.3-1: </w:t>
      </w:r>
      <w:r w:rsidRPr="006F06C2">
        <w:rPr>
          <w:i/>
        </w:rPr>
        <w:t>RRCReconfiguration</w:t>
      </w:r>
      <w:r w:rsidRPr="006F06C2">
        <w:t xml:space="preserve"> (step 1 and 5, Table 8.1.3.1.16.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6F06C2" w14:paraId="54727F4B" w14:textId="77777777" w:rsidTr="00DB31D7">
        <w:tc>
          <w:tcPr>
            <w:tcW w:w="9635" w:type="dxa"/>
          </w:tcPr>
          <w:p w14:paraId="556D12AE" w14:textId="5ADA259E" w:rsidR="0018131A" w:rsidRPr="006F06C2" w:rsidRDefault="001953B5" w:rsidP="00DB31D7">
            <w:pPr>
              <w:pStyle w:val="TAL"/>
              <w:snapToGrid w:val="0"/>
              <w:rPr>
                <w:lang w:eastAsia="ko-KR"/>
              </w:rPr>
            </w:pPr>
            <w:r w:rsidRPr="006F06C2">
              <w:t>Derivation Path: TS 38.5</w:t>
            </w:r>
            <w:r w:rsidR="0018131A" w:rsidRPr="006F06C2">
              <w:rPr>
                <w:lang w:eastAsia="ko-KR"/>
              </w:rPr>
              <w:t>08-1 [4] Table 4.6.1-13</w:t>
            </w:r>
            <w:r w:rsidR="00C86217" w:rsidRPr="006F06C2">
              <w:rPr>
                <w:lang w:eastAsia="ko-KR"/>
              </w:rPr>
              <w:t xml:space="preserve"> with condition NR_MEAS</w:t>
            </w:r>
          </w:p>
        </w:tc>
      </w:tr>
    </w:tbl>
    <w:p w14:paraId="478A312B" w14:textId="77777777" w:rsidR="0018131A" w:rsidRPr="006F06C2" w:rsidRDefault="0018131A" w:rsidP="0018131A"/>
    <w:p w14:paraId="1B8D1F0E" w14:textId="77777777" w:rsidR="0018131A" w:rsidRPr="006F06C2" w:rsidRDefault="0018131A" w:rsidP="0018131A">
      <w:pPr>
        <w:pStyle w:val="TH"/>
      </w:pPr>
      <w:r w:rsidRPr="006F06C2">
        <w:t xml:space="preserve">Table 8.1.3.1.16.3.3-2: </w:t>
      </w:r>
      <w:r w:rsidRPr="006F06C2">
        <w:rPr>
          <w:i/>
        </w:rPr>
        <w:t>MeasConfig</w:t>
      </w:r>
      <w:r w:rsidRPr="006F06C2">
        <w:t xml:space="preserve"> (Table 8.1.3.1.16.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6F06C2" w14:paraId="18EA45E7" w14:textId="77777777" w:rsidTr="00DB31D7">
        <w:tc>
          <w:tcPr>
            <w:tcW w:w="9747" w:type="dxa"/>
            <w:gridSpan w:val="4"/>
          </w:tcPr>
          <w:p w14:paraId="0FED2D29" w14:textId="6455A74A" w:rsidR="0018131A" w:rsidRPr="006F06C2" w:rsidRDefault="001953B5" w:rsidP="00DB31D7">
            <w:pPr>
              <w:pStyle w:val="TAH"/>
              <w:snapToGrid w:val="0"/>
              <w:jc w:val="left"/>
              <w:rPr>
                <w:b w:val="0"/>
              </w:rPr>
            </w:pPr>
            <w:r w:rsidRPr="006F06C2">
              <w:rPr>
                <w:b w:val="0"/>
              </w:rPr>
              <w:t>Derivation Path: TS 38.5</w:t>
            </w:r>
            <w:r w:rsidR="0018131A" w:rsidRPr="006F06C2">
              <w:rPr>
                <w:b w:val="0"/>
              </w:rPr>
              <w:t>08-1 [4] Table 4.6.3-69</w:t>
            </w:r>
          </w:p>
        </w:tc>
      </w:tr>
      <w:tr w:rsidR="0018131A" w:rsidRPr="006F06C2" w14:paraId="03B9745D" w14:textId="77777777" w:rsidTr="00DB31D7">
        <w:tc>
          <w:tcPr>
            <w:tcW w:w="4644" w:type="dxa"/>
          </w:tcPr>
          <w:p w14:paraId="6E8877BF" w14:textId="77777777" w:rsidR="0018131A" w:rsidRPr="006F06C2" w:rsidRDefault="0018131A" w:rsidP="00DB31D7">
            <w:pPr>
              <w:pStyle w:val="TAH"/>
              <w:snapToGrid w:val="0"/>
            </w:pPr>
            <w:r w:rsidRPr="006F06C2">
              <w:t>Information Element</w:t>
            </w:r>
          </w:p>
        </w:tc>
        <w:tc>
          <w:tcPr>
            <w:tcW w:w="2268" w:type="dxa"/>
          </w:tcPr>
          <w:p w14:paraId="0466C982" w14:textId="77777777" w:rsidR="0018131A" w:rsidRPr="006F06C2" w:rsidRDefault="0018131A" w:rsidP="00DB31D7">
            <w:pPr>
              <w:pStyle w:val="TAH"/>
              <w:snapToGrid w:val="0"/>
            </w:pPr>
            <w:r w:rsidRPr="006F06C2">
              <w:t>Value/remark</w:t>
            </w:r>
          </w:p>
        </w:tc>
        <w:tc>
          <w:tcPr>
            <w:tcW w:w="1590" w:type="dxa"/>
          </w:tcPr>
          <w:p w14:paraId="764D4216" w14:textId="77777777" w:rsidR="0018131A" w:rsidRPr="006F06C2" w:rsidRDefault="0018131A" w:rsidP="00DB31D7">
            <w:pPr>
              <w:pStyle w:val="TAH"/>
              <w:snapToGrid w:val="0"/>
            </w:pPr>
            <w:r w:rsidRPr="006F06C2">
              <w:t>Comment</w:t>
            </w:r>
          </w:p>
        </w:tc>
        <w:tc>
          <w:tcPr>
            <w:tcW w:w="1245" w:type="dxa"/>
          </w:tcPr>
          <w:p w14:paraId="0CED393C" w14:textId="77777777" w:rsidR="0018131A" w:rsidRPr="006F06C2" w:rsidRDefault="0018131A" w:rsidP="00DB31D7">
            <w:pPr>
              <w:pStyle w:val="TAH"/>
              <w:snapToGrid w:val="0"/>
            </w:pPr>
            <w:r w:rsidRPr="006F06C2">
              <w:t>Condition</w:t>
            </w:r>
          </w:p>
        </w:tc>
      </w:tr>
      <w:tr w:rsidR="0018131A" w:rsidRPr="006F06C2" w14:paraId="5A0E981C" w14:textId="77777777" w:rsidTr="00DB31D7">
        <w:tc>
          <w:tcPr>
            <w:tcW w:w="4644" w:type="dxa"/>
          </w:tcPr>
          <w:p w14:paraId="7CB1C4C9" w14:textId="77777777" w:rsidR="0018131A" w:rsidRPr="006F06C2" w:rsidRDefault="0018131A" w:rsidP="00005800">
            <w:pPr>
              <w:pStyle w:val="TAL"/>
            </w:pPr>
            <w:r w:rsidRPr="006F06C2">
              <w:t xml:space="preserve">MeasConfig ::= </w:t>
            </w:r>
            <w:r w:rsidRPr="006F06C2">
              <w:rPr>
                <w:snapToGrid w:val="0"/>
              </w:rPr>
              <w:t xml:space="preserve">SEQUENCE </w:t>
            </w:r>
            <w:r w:rsidRPr="006F06C2">
              <w:t>{</w:t>
            </w:r>
          </w:p>
        </w:tc>
        <w:tc>
          <w:tcPr>
            <w:tcW w:w="2268" w:type="dxa"/>
          </w:tcPr>
          <w:p w14:paraId="4AD74B47" w14:textId="77777777" w:rsidR="0018131A" w:rsidRPr="006F06C2" w:rsidRDefault="0018131A" w:rsidP="00005800">
            <w:pPr>
              <w:pStyle w:val="TAL"/>
            </w:pPr>
          </w:p>
        </w:tc>
        <w:tc>
          <w:tcPr>
            <w:tcW w:w="1590" w:type="dxa"/>
          </w:tcPr>
          <w:p w14:paraId="406FD12A" w14:textId="77777777" w:rsidR="0018131A" w:rsidRPr="006F06C2" w:rsidRDefault="0018131A" w:rsidP="00005800">
            <w:pPr>
              <w:pStyle w:val="TAL"/>
            </w:pPr>
          </w:p>
        </w:tc>
        <w:tc>
          <w:tcPr>
            <w:tcW w:w="1245" w:type="dxa"/>
          </w:tcPr>
          <w:p w14:paraId="1CB80117" w14:textId="77777777" w:rsidR="0018131A" w:rsidRPr="006F06C2" w:rsidRDefault="0018131A" w:rsidP="00005800">
            <w:pPr>
              <w:pStyle w:val="TAL"/>
            </w:pPr>
          </w:p>
        </w:tc>
      </w:tr>
      <w:tr w:rsidR="0018131A" w:rsidRPr="006F06C2" w14:paraId="265E2385" w14:textId="77777777" w:rsidTr="00DB31D7">
        <w:tc>
          <w:tcPr>
            <w:tcW w:w="4644" w:type="dxa"/>
            <w:tcBorders>
              <w:top w:val="single" w:sz="4" w:space="0" w:color="auto"/>
              <w:left w:val="single" w:sz="4" w:space="0" w:color="auto"/>
              <w:bottom w:val="single" w:sz="4" w:space="0" w:color="auto"/>
              <w:right w:val="single" w:sz="4" w:space="0" w:color="auto"/>
            </w:tcBorders>
          </w:tcPr>
          <w:p w14:paraId="7CEE5252" w14:textId="77777777" w:rsidR="0018131A" w:rsidRPr="006F06C2" w:rsidRDefault="0018131A" w:rsidP="00D9244F">
            <w:pPr>
              <w:pStyle w:val="TAL"/>
            </w:pPr>
            <w:r w:rsidRPr="006F06C2">
              <w:t xml:space="preserve">  measObjectToAddModList</w:t>
            </w:r>
            <w:r w:rsidRPr="006F06C2">
              <w:rPr>
                <w:snapToGrid w:val="0"/>
              </w:rPr>
              <w:t xml:space="preserve"> SEQUENCE (SIZE (1..maxNrofMeasId)) OF </w:t>
            </w:r>
            <w:r w:rsidR="00D9244F"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DD9000F" w14:textId="77777777" w:rsidR="0018131A" w:rsidRPr="006F06C2" w:rsidRDefault="0018131A" w:rsidP="00005800">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8E42B6B" w14:textId="77777777" w:rsidR="0018131A" w:rsidRPr="006F06C2" w:rsidRDefault="0018131A" w:rsidP="00005800">
            <w:pPr>
              <w:pStyle w:val="TAL"/>
            </w:pPr>
          </w:p>
        </w:tc>
        <w:tc>
          <w:tcPr>
            <w:tcW w:w="1245" w:type="dxa"/>
            <w:tcBorders>
              <w:top w:val="single" w:sz="4" w:space="0" w:color="auto"/>
              <w:left w:val="single" w:sz="4" w:space="0" w:color="auto"/>
              <w:bottom w:val="single" w:sz="4" w:space="0" w:color="auto"/>
              <w:right w:val="single" w:sz="4" w:space="0" w:color="auto"/>
            </w:tcBorders>
          </w:tcPr>
          <w:p w14:paraId="14629E43" w14:textId="77777777" w:rsidR="0018131A" w:rsidRPr="006F06C2" w:rsidRDefault="0018131A" w:rsidP="00005800">
            <w:pPr>
              <w:pStyle w:val="TAL"/>
            </w:pPr>
          </w:p>
        </w:tc>
      </w:tr>
      <w:tr w:rsidR="00D9244F" w:rsidRPr="006F06C2" w14:paraId="4C458DDE" w14:textId="77777777" w:rsidTr="00DB31D7">
        <w:tc>
          <w:tcPr>
            <w:tcW w:w="4644" w:type="dxa"/>
            <w:tcBorders>
              <w:top w:val="single" w:sz="4" w:space="0" w:color="auto"/>
              <w:left w:val="single" w:sz="4" w:space="0" w:color="auto"/>
              <w:bottom w:val="single" w:sz="4" w:space="0" w:color="auto"/>
              <w:right w:val="single" w:sz="4" w:space="0" w:color="auto"/>
            </w:tcBorders>
          </w:tcPr>
          <w:p w14:paraId="04855B1E" w14:textId="77777777" w:rsidR="00D9244F" w:rsidRPr="006F06C2" w:rsidRDefault="00D9244F" w:rsidP="00D9244F">
            <w:pPr>
              <w:pStyle w:val="TAL"/>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B05516A"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610F5DE" w14:textId="77777777" w:rsidR="00D9244F" w:rsidRPr="006F06C2" w:rsidRDefault="00D9244F" w:rsidP="00D9244F">
            <w:pPr>
              <w:pStyle w:val="TAL"/>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3B545DA" w14:textId="77777777" w:rsidR="00D9244F" w:rsidRPr="006F06C2" w:rsidRDefault="00D9244F" w:rsidP="00D9244F">
            <w:pPr>
              <w:pStyle w:val="TAL"/>
            </w:pPr>
          </w:p>
        </w:tc>
      </w:tr>
      <w:tr w:rsidR="00D9244F" w:rsidRPr="006F06C2" w14:paraId="0389FA8A" w14:textId="77777777" w:rsidTr="00DB31D7">
        <w:tc>
          <w:tcPr>
            <w:tcW w:w="4644" w:type="dxa"/>
            <w:tcBorders>
              <w:top w:val="single" w:sz="4" w:space="0" w:color="auto"/>
              <w:left w:val="single" w:sz="4" w:space="0" w:color="auto"/>
              <w:bottom w:val="single" w:sz="4" w:space="0" w:color="auto"/>
              <w:right w:val="single" w:sz="4" w:space="0" w:color="auto"/>
            </w:tcBorders>
          </w:tcPr>
          <w:p w14:paraId="2360570A" w14:textId="77777777" w:rsidR="00D9244F" w:rsidRPr="006F06C2" w:rsidRDefault="00D9244F" w:rsidP="00D9244F">
            <w:pPr>
              <w:pStyle w:val="TAL"/>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1F7E8DC" w14:textId="77777777" w:rsidR="00D9244F" w:rsidRPr="006F06C2" w:rsidRDefault="00D9244F" w:rsidP="00D9244F">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EAD0BAC" w14:textId="77777777" w:rsidR="00D9244F" w:rsidRPr="006F06C2" w:rsidRDefault="00D9244F" w:rsidP="00D924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FA5B7D4" w14:textId="77777777" w:rsidR="00D9244F" w:rsidRPr="006F06C2" w:rsidRDefault="00D9244F" w:rsidP="00D9244F">
            <w:pPr>
              <w:pStyle w:val="TAL"/>
            </w:pPr>
          </w:p>
        </w:tc>
      </w:tr>
      <w:tr w:rsidR="00D9244F" w:rsidRPr="006F06C2" w14:paraId="061379F0" w14:textId="77777777" w:rsidTr="00DB31D7">
        <w:tc>
          <w:tcPr>
            <w:tcW w:w="4644" w:type="dxa"/>
            <w:tcBorders>
              <w:top w:val="single" w:sz="4" w:space="0" w:color="auto"/>
              <w:left w:val="single" w:sz="4" w:space="0" w:color="auto"/>
              <w:bottom w:val="single" w:sz="4" w:space="0" w:color="auto"/>
              <w:right w:val="single" w:sz="4" w:space="0" w:color="auto"/>
            </w:tcBorders>
          </w:tcPr>
          <w:p w14:paraId="5F5D2E49" w14:textId="77777777" w:rsidR="00D9244F" w:rsidRPr="006F06C2" w:rsidRDefault="00D9244F" w:rsidP="00D9244F">
            <w:pPr>
              <w:pStyle w:val="TAL"/>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4C5A287"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7CF8E01E"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2BADF3F" w14:textId="77777777" w:rsidR="00D9244F" w:rsidRPr="006F06C2" w:rsidRDefault="00D9244F" w:rsidP="00D9244F">
            <w:pPr>
              <w:pStyle w:val="TAL"/>
            </w:pPr>
          </w:p>
        </w:tc>
      </w:tr>
      <w:tr w:rsidR="00D9244F" w:rsidRPr="006F06C2" w14:paraId="1B0A8C5F" w14:textId="77777777" w:rsidTr="00DB31D7">
        <w:tc>
          <w:tcPr>
            <w:tcW w:w="4644" w:type="dxa"/>
            <w:tcBorders>
              <w:top w:val="single" w:sz="4" w:space="0" w:color="auto"/>
              <w:left w:val="single" w:sz="4" w:space="0" w:color="auto"/>
              <w:bottom w:val="nil"/>
              <w:right w:val="single" w:sz="4" w:space="0" w:color="auto"/>
            </w:tcBorders>
          </w:tcPr>
          <w:p w14:paraId="34399E04" w14:textId="77777777" w:rsidR="00D9244F" w:rsidRPr="006F06C2" w:rsidRDefault="00D9244F" w:rsidP="00D9244F">
            <w:pPr>
              <w:pStyle w:val="TAL"/>
            </w:pPr>
            <w:r w:rsidRPr="006F06C2">
              <w:t xml:space="preserve">        measObjectNR</w:t>
            </w:r>
          </w:p>
        </w:tc>
        <w:tc>
          <w:tcPr>
            <w:tcW w:w="2268" w:type="dxa"/>
            <w:tcBorders>
              <w:top w:val="single" w:sz="4" w:space="0" w:color="auto"/>
              <w:left w:val="single" w:sz="4" w:space="0" w:color="auto"/>
              <w:bottom w:val="single" w:sz="4" w:space="0" w:color="auto"/>
              <w:right w:val="single" w:sz="4" w:space="0" w:color="auto"/>
            </w:tcBorders>
          </w:tcPr>
          <w:p w14:paraId="216FD147" w14:textId="77777777" w:rsidR="00D9244F" w:rsidRPr="006F06C2" w:rsidRDefault="00D9244F" w:rsidP="00D9244F">
            <w:pPr>
              <w:pStyle w:val="TAL"/>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59BC51C1"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28994576" w14:textId="77777777" w:rsidR="00D9244F" w:rsidRPr="006F06C2" w:rsidRDefault="00D9244F" w:rsidP="00D9244F">
            <w:pPr>
              <w:pStyle w:val="TAL"/>
            </w:pPr>
            <w:r w:rsidRPr="006F06C2">
              <w:t>Step 1</w:t>
            </w:r>
          </w:p>
        </w:tc>
      </w:tr>
      <w:tr w:rsidR="00D9244F" w:rsidRPr="006F06C2" w14:paraId="3441F1FD" w14:textId="77777777" w:rsidTr="00DB31D7">
        <w:tc>
          <w:tcPr>
            <w:tcW w:w="4644" w:type="dxa"/>
            <w:tcBorders>
              <w:top w:val="nil"/>
              <w:left w:val="single" w:sz="4" w:space="0" w:color="auto"/>
              <w:bottom w:val="single" w:sz="4" w:space="0" w:color="auto"/>
              <w:right w:val="single" w:sz="4" w:space="0" w:color="auto"/>
            </w:tcBorders>
          </w:tcPr>
          <w:p w14:paraId="7EB7DD71" w14:textId="77777777" w:rsidR="00D9244F" w:rsidRPr="006F06C2" w:rsidRDefault="00D9244F" w:rsidP="00D9244F">
            <w:pPr>
              <w:pStyle w:val="TAL"/>
            </w:pPr>
          </w:p>
        </w:tc>
        <w:tc>
          <w:tcPr>
            <w:tcW w:w="2268" w:type="dxa"/>
            <w:tcBorders>
              <w:top w:val="single" w:sz="4" w:space="0" w:color="auto"/>
              <w:left w:val="single" w:sz="4" w:space="0" w:color="auto"/>
              <w:bottom w:val="single" w:sz="4" w:space="0" w:color="auto"/>
              <w:right w:val="single" w:sz="4" w:space="0" w:color="auto"/>
            </w:tcBorders>
          </w:tcPr>
          <w:p w14:paraId="6EB73C72" w14:textId="77777777" w:rsidR="00D9244F" w:rsidRPr="006F06C2" w:rsidRDefault="00D9244F" w:rsidP="00D9244F">
            <w:pPr>
              <w:pStyle w:val="TAL"/>
            </w:pPr>
            <w:r w:rsidRPr="006F06C2">
              <w:t>MeasObjectNR-whitelist</w:t>
            </w:r>
          </w:p>
        </w:tc>
        <w:tc>
          <w:tcPr>
            <w:tcW w:w="1590" w:type="dxa"/>
            <w:tcBorders>
              <w:top w:val="single" w:sz="4" w:space="0" w:color="auto"/>
              <w:left w:val="single" w:sz="4" w:space="0" w:color="auto"/>
              <w:bottom w:val="single" w:sz="4" w:space="0" w:color="auto"/>
              <w:right w:val="single" w:sz="4" w:space="0" w:color="auto"/>
            </w:tcBorders>
          </w:tcPr>
          <w:p w14:paraId="0696E01F"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520BEBB" w14:textId="77777777" w:rsidR="00D9244F" w:rsidRPr="006F06C2" w:rsidRDefault="00D9244F" w:rsidP="00D9244F">
            <w:pPr>
              <w:pStyle w:val="TAL"/>
            </w:pPr>
            <w:r w:rsidRPr="006F06C2">
              <w:t>Step 5</w:t>
            </w:r>
          </w:p>
        </w:tc>
      </w:tr>
      <w:tr w:rsidR="00D9244F" w:rsidRPr="006F06C2" w14:paraId="2ECBAF0F" w14:textId="77777777" w:rsidTr="00DB31D7">
        <w:tc>
          <w:tcPr>
            <w:tcW w:w="4644" w:type="dxa"/>
            <w:tcBorders>
              <w:top w:val="single" w:sz="4" w:space="0" w:color="auto"/>
              <w:left w:val="single" w:sz="4" w:space="0" w:color="auto"/>
              <w:bottom w:val="single" w:sz="4" w:space="0" w:color="auto"/>
              <w:right w:val="single" w:sz="4" w:space="0" w:color="auto"/>
            </w:tcBorders>
          </w:tcPr>
          <w:p w14:paraId="60ED3985" w14:textId="77777777" w:rsidR="00D9244F" w:rsidRPr="006F06C2" w:rsidRDefault="00D9244F" w:rsidP="00D9244F">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7C48F84"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1AC27985"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31BCB07E" w14:textId="77777777" w:rsidR="00D9244F" w:rsidRPr="006F06C2" w:rsidRDefault="00D9244F" w:rsidP="00D9244F">
            <w:pPr>
              <w:pStyle w:val="TAL"/>
            </w:pPr>
          </w:p>
        </w:tc>
      </w:tr>
      <w:tr w:rsidR="00D9244F" w:rsidRPr="006F06C2" w14:paraId="4607270C" w14:textId="77777777" w:rsidTr="00F2163A">
        <w:tc>
          <w:tcPr>
            <w:tcW w:w="4644" w:type="dxa"/>
            <w:tcBorders>
              <w:top w:val="single" w:sz="4" w:space="0" w:color="auto"/>
              <w:left w:val="single" w:sz="4" w:space="0" w:color="auto"/>
              <w:bottom w:val="single" w:sz="4" w:space="0" w:color="auto"/>
              <w:right w:val="single" w:sz="4" w:space="0" w:color="auto"/>
            </w:tcBorders>
          </w:tcPr>
          <w:p w14:paraId="5707B1C2" w14:textId="77777777" w:rsidR="00D9244F" w:rsidRPr="006F06C2" w:rsidRDefault="00D9244F" w:rsidP="00F2163A">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D3B3B1D" w14:textId="77777777" w:rsidR="00D9244F" w:rsidRPr="006F06C2"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457A6FE" w14:textId="77777777" w:rsidR="00D9244F" w:rsidRPr="006F06C2"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71AE47D8" w14:textId="77777777" w:rsidR="00D9244F" w:rsidRPr="006F06C2" w:rsidRDefault="00D9244F" w:rsidP="00F2163A">
            <w:pPr>
              <w:pStyle w:val="TAL"/>
            </w:pPr>
          </w:p>
        </w:tc>
      </w:tr>
      <w:tr w:rsidR="00D9244F" w:rsidRPr="006F06C2" w14:paraId="0D879363" w14:textId="77777777" w:rsidTr="00DB31D7">
        <w:tc>
          <w:tcPr>
            <w:tcW w:w="4644" w:type="dxa"/>
            <w:tcBorders>
              <w:top w:val="single" w:sz="4" w:space="0" w:color="auto"/>
              <w:left w:val="single" w:sz="4" w:space="0" w:color="auto"/>
              <w:bottom w:val="single" w:sz="4" w:space="0" w:color="auto"/>
              <w:right w:val="single" w:sz="4" w:space="0" w:color="auto"/>
            </w:tcBorders>
          </w:tcPr>
          <w:p w14:paraId="1B71E1AF" w14:textId="77777777" w:rsidR="00D9244F" w:rsidRPr="006F06C2" w:rsidRDefault="00D9244F" w:rsidP="00D9244F">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AEBC6BF"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423474DD"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1741647" w14:textId="77777777" w:rsidR="00D9244F" w:rsidRPr="006F06C2" w:rsidRDefault="00D9244F" w:rsidP="00D9244F">
            <w:pPr>
              <w:pStyle w:val="TAL"/>
            </w:pPr>
          </w:p>
        </w:tc>
      </w:tr>
      <w:tr w:rsidR="00D9244F" w:rsidRPr="006F06C2" w14:paraId="33541B32" w14:textId="77777777" w:rsidTr="00DB31D7">
        <w:tc>
          <w:tcPr>
            <w:tcW w:w="4644" w:type="dxa"/>
            <w:tcBorders>
              <w:top w:val="single" w:sz="4" w:space="0" w:color="auto"/>
              <w:left w:val="single" w:sz="4" w:space="0" w:color="auto"/>
              <w:bottom w:val="single" w:sz="4" w:space="0" w:color="auto"/>
              <w:right w:val="single" w:sz="4" w:space="0" w:color="auto"/>
            </w:tcBorders>
          </w:tcPr>
          <w:p w14:paraId="252DFE87" w14:textId="77777777" w:rsidR="00D9244F" w:rsidRPr="006F06C2" w:rsidRDefault="00D9244F" w:rsidP="00D9244F">
            <w:pPr>
              <w:pStyle w:val="TAL"/>
            </w:pPr>
            <w:r w:rsidRPr="006F06C2">
              <w:t xml:space="preserve">  reportConfigToAddModList</w:t>
            </w:r>
          </w:p>
        </w:tc>
        <w:tc>
          <w:tcPr>
            <w:tcW w:w="2268" w:type="dxa"/>
            <w:tcBorders>
              <w:top w:val="single" w:sz="4" w:space="0" w:color="auto"/>
              <w:left w:val="single" w:sz="4" w:space="0" w:color="auto"/>
              <w:bottom w:val="single" w:sz="4" w:space="0" w:color="auto"/>
              <w:right w:val="single" w:sz="4" w:space="0" w:color="auto"/>
            </w:tcBorders>
          </w:tcPr>
          <w:p w14:paraId="708A5868" w14:textId="77777777" w:rsidR="00D9244F" w:rsidRPr="006F06C2" w:rsidRDefault="00D9244F" w:rsidP="00D9244F">
            <w:pPr>
              <w:pStyle w:val="TAL"/>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066E860C"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9191C00" w14:textId="77777777" w:rsidR="00D9244F" w:rsidRPr="006F06C2" w:rsidRDefault="00D9244F" w:rsidP="00D9244F">
            <w:pPr>
              <w:pStyle w:val="TAL"/>
            </w:pPr>
            <w:r w:rsidRPr="006F06C2">
              <w:t>Step 5</w:t>
            </w:r>
          </w:p>
        </w:tc>
      </w:tr>
      <w:tr w:rsidR="00D9244F" w:rsidRPr="006F06C2" w14:paraId="3F6C9D41" w14:textId="77777777" w:rsidTr="00DB31D7">
        <w:tc>
          <w:tcPr>
            <w:tcW w:w="4644" w:type="dxa"/>
            <w:tcBorders>
              <w:top w:val="single" w:sz="4" w:space="0" w:color="auto"/>
              <w:left w:val="single" w:sz="4" w:space="0" w:color="auto"/>
              <w:bottom w:val="single" w:sz="4" w:space="0" w:color="auto"/>
              <w:right w:val="single" w:sz="4" w:space="0" w:color="auto"/>
            </w:tcBorders>
          </w:tcPr>
          <w:p w14:paraId="3CA415EC" w14:textId="77777777" w:rsidR="00D9244F" w:rsidRPr="006F06C2" w:rsidRDefault="00D9244F" w:rsidP="00D9244F">
            <w:pPr>
              <w:pStyle w:val="TAL"/>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DE9C085" w14:textId="77777777" w:rsidR="00D9244F" w:rsidRPr="006F06C2" w:rsidRDefault="00D9244F" w:rsidP="00D9244F">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0B8B9A97"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5B65878" w14:textId="77777777" w:rsidR="00D9244F" w:rsidRPr="006F06C2" w:rsidRDefault="00D9244F" w:rsidP="00D9244F">
            <w:pPr>
              <w:pStyle w:val="TAL"/>
            </w:pPr>
            <w:r w:rsidRPr="006F06C2">
              <w:t>Step 1</w:t>
            </w:r>
          </w:p>
        </w:tc>
      </w:tr>
      <w:tr w:rsidR="00D9244F" w:rsidRPr="006F06C2" w14:paraId="738E7BCB" w14:textId="77777777" w:rsidTr="00F2163A">
        <w:tc>
          <w:tcPr>
            <w:tcW w:w="4644" w:type="dxa"/>
            <w:tcBorders>
              <w:top w:val="single" w:sz="4" w:space="0" w:color="auto"/>
              <w:left w:val="single" w:sz="4" w:space="0" w:color="auto"/>
              <w:bottom w:val="single" w:sz="4" w:space="0" w:color="auto"/>
              <w:right w:val="single" w:sz="4" w:space="0" w:color="auto"/>
            </w:tcBorders>
          </w:tcPr>
          <w:p w14:paraId="44D9A027" w14:textId="77777777" w:rsidR="00D9244F" w:rsidRPr="006F06C2" w:rsidRDefault="00D9244F" w:rsidP="00D9244F">
            <w:pPr>
              <w:pStyle w:val="TAL"/>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6BE1D454"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19B8463" w14:textId="77777777" w:rsidR="00D9244F" w:rsidRPr="006F06C2" w:rsidRDefault="00D9244F" w:rsidP="00D9244F">
            <w:pPr>
              <w:pStyle w:val="TAL"/>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32BD21" w14:textId="77777777" w:rsidR="00D9244F" w:rsidRPr="006F06C2" w:rsidRDefault="00D9244F" w:rsidP="00D9244F">
            <w:pPr>
              <w:pStyle w:val="TAL"/>
            </w:pPr>
          </w:p>
        </w:tc>
      </w:tr>
      <w:tr w:rsidR="00D9244F" w:rsidRPr="006F06C2" w14:paraId="02946BC7" w14:textId="77777777" w:rsidTr="00DB31D7">
        <w:tc>
          <w:tcPr>
            <w:tcW w:w="4644" w:type="dxa"/>
            <w:tcBorders>
              <w:top w:val="single" w:sz="4" w:space="0" w:color="auto"/>
              <w:left w:val="single" w:sz="4" w:space="0" w:color="auto"/>
              <w:bottom w:val="single" w:sz="4" w:space="0" w:color="auto"/>
              <w:right w:val="single" w:sz="4" w:space="0" w:color="auto"/>
            </w:tcBorders>
          </w:tcPr>
          <w:p w14:paraId="3C300EA9" w14:textId="77777777" w:rsidR="00D9244F" w:rsidRPr="006F06C2" w:rsidRDefault="00D9244F" w:rsidP="00D9244F">
            <w:pPr>
              <w:pStyle w:val="TAL"/>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AAF433C" w14:textId="77777777" w:rsidR="00D9244F" w:rsidRPr="006F06C2" w:rsidRDefault="00D9244F" w:rsidP="00D9244F">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0B32678"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3D7A2FD" w14:textId="77777777" w:rsidR="00D9244F" w:rsidRPr="006F06C2" w:rsidRDefault="00D9244F" w:rsidP="00D9244F">
            <w:pPr>
              <w:pStyle w:val="TAL"/>
            </w:pPr>
          </w:p>
        </w:tc>
      </w:tr>
      <w:tr w:rsidR="00D9244F" w:rsidRPr="006F06C2" w14:paraId="794BA9AA" w14:textId="77777777" w:rsidTr="00DB31D7">
        <w:tc>
          <w:tcPr>
            <w:tcW w:w="4644" w:type="dxa"/>
            <w:tcBorders>
              <w:top w:val="single" w:sz="4" w:space="0" w:color="auto"/>
              <w:left w:val="single" w:sz="4" w:space="0" w:color="auto"/>
              <w:bottom w:val="single" w:sz="4" w:space="0" w:color="auto"/>
              <w:right w:val="single" w:sz="4" w:space="0" w:color="auto"/>
            </w:tcBorders>
          </w:tcPr>
          <w:p w14:paraId="12F756AF" w14:textId="77777777" w:rsidR="00D9244F" w:rsidRPr="006F06C2" w:rsidRDefault="00D9244F" w:rsidP="00D9244F">
            <w:pPr>
              <w:pStyle w:val="TAL"/>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5C5438E"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BBD701B"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D82ADA0" w14:textId="77777777" w:rsidR="00D9244F" w:rsidRPr="006F06C2" w:rsidRDefault="00D9244F" w:rsidP="00D9244F">
            <w:pPr>
              <w:pStyle w:val="TAL"/>
            </w:pPr>
          </w:p>
        </w:tc>
      </w:tr>
      <w:tr w:rsidR="00D9244F" w:rsidRPr="006F06C2" w14:paraId="17579A33" w14:textId="77777777" w:rsidTr="00DB31D7">
        <w:tc>
          <w:tcPr>
            <w:tcW w:w="4644" w:type="dxa"/>
            <w:tcBorders>
              <w:top w:val="single" w:sz="4" w:space="0" w:color="auto"/>
              <w:left w:val="single" w:sz="4" w:space="0" w:color="auto"/>
              <w:bottom w:val="single" w:sz="4" w:space="0" w:color="auto"/>
              <w:right w:val="single" w:sz="4" w:space="0" w:color="auto"/>
            </w:tcBorders>
          </w:tcPr>
          <w:p w14:paraId="66B8D717" w14:textId="77777777" w:rsidR="00D9244F" w:rsidRPr="006F06C2" w:rsidRDefault="00D9244F" w:rsidP="00D9244F">
            <w:pPr>
              <w:pStyle w:val="TAL"/>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C2082C4" w14:textId="77777777" w:rsidR="00D9244F" w:rsidRPr="006F06C2" w:rsidRDefault="00D9244F" w:rsidP="00D9244F">
            <w:pPr>
              <w:pStyle w:val="TAL"/>
            </w:pPr>
            <w:r w:rsidRPr="006F06C2">
              <w:t>ReportConfigNR-EventA3</w:t>
            </w:r>
          </w:p>
        </w:tc>
        <w:tc>
          <w:tcPr>
            <w:tcW w:w="1590" w:type="dxa"/>
            <w:tcBorders>
              <w:top w:val="single" w:sz="4" w:space="0" w:color="auto"/>
              <w:left w:val="single" w:sz="4" w:space="0" w:color="auto"/>
              <w:bottom w:val="single" w:sz="4" w:space="0" w:color="auto"/>
              <w:right w:val="single" w:sz="4" w:space="0" w:color="auto"/>
            </w:tcBorders>
          </w:tcPr>
          <w:p w14:paraId="66458B3E"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14FBB4E6" w14:textId="77777777" w:rsidR="00D9244F" w:rsidRPr="006F06C2" w:rsidRDefault="00D9244F" w:rsidP="00D9244F">
            <w:pPr>
              <w:pStyle w:val="TAL"/>
            </w:pPr>
          </w:p>
        </w:tc>
      </w:tr>
      <w:tr w:rsidR="00D9244F" w:rsidRPr="006F06C2" w14:paraId="296A3079" w14:textId="77777777" w:rsidTr="00DB31D7">
        <w:tc>
          <w:tcPr>
            <w:tcW w:w="4644" w:type="dxa"/>
            <w:tcBorders>
              <w:top w:val="single" w:sz="4" w:space="0" w:color="auto"/>
              <w:left w:val="single" w:sz="4" w:space="0" w:color="auto"/>
              <w:bottom w:val="single" w:sz="4" w:space="0" w:color="auto"/>
              <w:right w:val="single" w:sz="4" w:space="0" w:color="auto"/>
            </w:tcBorders>
          </w:tcPr>
          <w:p w14:paraId="16C34450" w14:textId="77777777" w:rsidR="00D9244F" w:rsidRPr="006F06C2" w:rsidRDefault="00D9244F" w:rsidP="00D9244F">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C2063DD"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1A3F4F8"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9F9A635" w14:textId="77777777" w:rsidR="00D9244F" w:rsidRPr="006F06C2" w:rsidRDefault="00D9244F" w:rsidP="00D9244F">
            <w:pPr>
              <w:pStyle w:val="TAL"/>
            </w:pPr>
          </w:p>
        </w:tc>
      </w:tr>
      <w:tr w:rsidR="00D9244F" w:rsidRPr="006F06C2" w14:paraId="01F45B09" w14:textId="77777777" w:rsidTr="00F2163A">
        <w:tc>
          <w:tcPr>
            <w:tcW w:w="4644" w:type="dxa"/>
            <w:tcBorders>
              <w:top w:val="single" w:sz="4" w:space="0" w:color="auto"/>
              <w:left w:val="single" w:sz="4" w:space="0" w:color="auto"/>
              <w:bottom w:val="single" w:sz="4" w:space="0" w:color="auto"/>
              <w:right w:val="single" w:sz="4" w:space="0" w:color="auto"/>
            </w:tcBorders>
          </w:tcPr>
          <w:p w14:paraId="69D2570A" w14:textId="77777777" w:rsidR="00D9244F" w:rsidRPr="006F06C2" w:rsidRDefault="00D9244F" w:rsidP="00F2163A">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562069B" w14:textId="77777777" w:rsidR="00D9244F" w:rsidRPr="006F06C2"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5CA43855" w14:textId="77777777" w:rsidR="00D9244F" w:rsidRPr="006F06C2"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2311EE6C" w14:textId="77777777" w:rsidR="00D9244F" w:rsidRPr="006F06C2" w:rsidRDefault="00D9244F" w:rsidP="00F2163A">
            <w:pPr>
              <w:pStyle w:val="TAL"/>
            </w:pPr>
          </w:p>
        </w:tc>
      </w:tr>
      <w:tr w:rsidR="00D9244F" w:rsidRPr="006F06C2" w14:paraId="223ED408" w14:textId="77777777" w:rsidTr="00DB31D7">
        <w:tc>
          <w:tcPr>
            <w:tcW w:w="4644" w:type="dxa"/>
            <w:tcBorders>
              <w:top w:val="single" w:sz="4" w:space="0" w:color="auto"/>
              <w:left w:val="single" w:sz="4" w:space="0" w:color="auto"/>
              <w:bottom w:val="single" w:sz="4" w:space="0" w:color="auto"/>
              <w:right w:val="single" w:sz="4" w:space="0" w:color="auto"/>
            </w:tcBorders>
          </w:tcPr>
          <w:p w14:paraId="16552BC8" w14:textId="77777777" w:rsidR="00D9244F" w:rsidRPr="006F06C2" w:rsidRDefault="00D9244F" w:rsidP="00D9244F">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C7D6462"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180F471"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B2E8205" w14:textId="77777777" w:rsidR="00D9244F" w:rsidRPr="006F06C2" w:rsidRDefault="00D9244F" w:rsidP="00D9244F">
            <w:pPr>
              <w:pStyle w:val="TAL"/>
            </w:pPr>
          </w:p>
        </w:tc>
      </w:tr>
      <w:tr w:rsidR="00D9244F" w:rsidRPr="006F06C2" w14:paraId="23277604" w14:textId="77777777" w:rsidTr="00DB31D7">
        <w:tc>
          <w:tcPr>
            <w:tcW w:w="4644" w:type="dxa"/>
            <w:tcBorders>
              <w:top w:val="single" w:sz="4" w:space="0" w:color="auto"/>
              <w:left w:val="single" w:sz="4" w:space="0" w:color="auto"/>
              <w:bottom w:val="single" w:sz="4" w:space="0" w:color="auto"/>
              <w:right w:val="single" w:sz="4" w:space="0" w:color="auto"/>
            </w:tcBorders>
          </w:tcPr>
          <w:p w14:paraId="5F59050E" w14:textId="77777777" w:rsidR="00D9244F" w:rsidRPr="006F06C2" w:rsidRDefault="00D9244F" w:rsidP="00D9244F">
            <w:pPr>
              <w:pStyle w:val="TAL"/>
            </w:pPr>
            <w:r w:rsidRPr="006F06C2">
              <w:t xml:space="preserve">  measIdToAddModList</w:t>
            </w:r>
          </w:p>
        </w:tc>
        <w:tc>
          <w:tcPr>
            <w:tcW w:w="2268" w:type="dxa"/>
            <w:tcBorders>
              <w:top w:val="single" w:sz="4" w:space="0" w:color="auto"/>
              <w:left w:val="single" w:sz="4" w:space="0" w:color="auto"/>
              <w:bottom w:val="single" w:sz="4" w:space="0" w:color="auto"/>
              <w:right w:val="single" w:sz="4" w:space="0" w:color="auto"/>
            </w:tcBorders>
          </w:tcPr>
          <w:p w14:paraId="7523D53B" w14:textId="77777777" w:rsidR="00D9244F" w:rsidRPr="006F06C2" w:rsidRDefault="00D9244F" w:rsidP="00D9244F">
            <w:pPr>
              <w:pStyle w:val="TAL"/>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7AB82EE4"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6EBE7C7" w14:textId="77777777" w:rsidR="00D9244F" w:rsidRPr="006F06C2" w:rsidRDefault="00D9244F" w:rsidP="00D9244F">
            <w:pPr>
              <w:pStyle w:val="TAL"/>
            </w:pPr>
            <w:r w:rsidRPr="006F06C2">
              <w:t>Step 5</w:t>
            </w:r>
          </w:p>
        </w:tc>
      </w:tr>
      <w:tr w:rsidR="00D9244F" w:rsidRPr="006F06C2" w14:paraId="568C52E9" w14:textId="77777777" w:rsidTr="00DB31D7">
        <w:tc>
          <w:tcPr>
            <w:tcW w:w="4644" w:type="dxa"/>
            <w:tcBorders>
              <w:top w:val="single" w:sz="4" w:space="0" w:color="auto"/>
              <w:left w:val="single" w:sz="4" w:space="0" w:color="auto"/>
              <w:bottom w:val="single" w:sz="4" w:space="0" w:color="auto"/>
              <w:right w:val="single" w:sz="4" w:space="0" w:color="auto"/>
            </w:tcBorders>
          </w:tcPr>
          <w:p w14:paraId="3BE73E30" w14:textId="77777777" w:rsidR="00D9244F" w:rsidRPr="006F06C2" w:rsidRDefault="00D9244F" w:rsidP="00D9244F">
            <w:pPr>
              <w:pStyle w:val="TAL"/>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1497CE6" w14:textId="77777777" w:rsidR="00D9244F" w:rsidRPr="006F06C2" w:rsidRDefault="00D9244F" w:rsidP="00D9244F">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B4945A4"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501865B" w14:textId="77777777" w:rsidR="00D9244F" w:rsidRPr="006F06C2" w:rsidRDefault="00D9244F" w:rsidP="00D9244F">
            <w:pPr>
              <w:pStyle w:val="TAL"/>
            </w:pPr>
            <w:r w:rsidRPr="006F06C2">
              <w:t>Step 1</w:t>
            </w:r>
          </w:p>
        </w:tc>
      </w:tr>
      <w:tr w:rsidR="00D9244F" w:rsidRPr="006F06C2" w14:paraId="06E4FB7F" w14:textId="77777777" w:rsidTr="00F2163A">
        <w:tc>
          <w:tcPr>
            <w:tcW w:w="4644" w:type="dxa"/>
            <w:tcBorders>
              <w:top w:val="single" w:sz="4" w:space="0" w:color="auto"/>
              <w:left w:val="single" w:sz="4" w:space="0" w:color="auto"/>
              <w:bottom w:val="single" w:sz="4" w:space="0" w:color="auto"/>
              <w:right w:val="single" w:sz="4" w:space="0" w:color="auto"/>
            </w:tcBorders>
          </w:tcPr>
          <w:p w14:paraId="6055863D" w14:textId="77777777" w:rsidR="00D9244F" w:rsidRPr="006F06C2" w:rsidRDefault="00D9244F" w:rsidP="00D9244F">
            <w:pPr>
              <w:pStyle w:val="TAL"/>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4C0BCAF2"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7B757842" w14:textId="77777777" w:rsidR="00D9244F" w:rsidRPr="006F06C2" w:rsidRDefault="00D9244F" w:rsidP="00D9244F">
            <w:pPr>
              <w:pStyle w:val="TAL"/>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4936DB7" w14:textId="77777777" w:rsidR="00D9244F" w:rsidRPr="006F06C2" w:rsidRDefault="00D9244F" w:rsidP="00D9244F">
            <w:pPr>
              <w:pStyle w:val="TAL"/>
            </w:pPr>
          </w:p>
        </w:tc>
      </w:tr>
      <w:tr w:rsidR="00D9244F" w:rsidRPr="006F06C2" w14:paraId="452D30BE" w14:textId="77777777" w:rsidTr="00DB31D7">
        <w:tc>
          <w:tcPr>
            <w:tcW w:w="4644" w:type="dxa"/>
            <w:tcBorders>
              <w:top w:val="single" w:sz="4" w:space="0" w:color="auto"/>
              <w:left w:val="single" w:sz="4" w:space="0" w:color="auto"/>
              <w:bottom w:val="single" w:sz="4" w:space="0" w:color="auto"/>
              <w:right w:val="single" w:sz="4" w:space="0" w:color="auto"/>
            </w:tcBorders>
          </w:tcPr>
          <w:p w14:paraId="1990EDD6" w14:textId="77777777" w:rsidR="00D9244F" w:rsidRPr="006F06C2" w:rsidRDefault="00D9244F" w:rsidP="00D9244F">
            <w:pPr>
              <w:pStyle w:val="TAL"/>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6800F525" w14:textId="77777777" w:rsidR="00D9244F" w:rsidRPr="006F06C2" w:rsidRDefault="00D9244F" w:rsidP="00D9244F">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7C97472"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684F162" w14:textId="77777777" w:rsidR="00D9244F" w:rsidRPr="006F06C2" w:rsidRDefault="00D9244F" w:rsidP="00D9244F">
            <w:pPr>
              <w:pStyle w:val="TAL"/>
            </w:pPr>
          </w:p>
        </w:tc>
      </w:tr>
      <w:tr w:rsidR="00D9244F" w:rsidRPr="006F06C2" w14:paraId="3A9873C7" w14:textId="77777777" w:rsidTr="00DB31D7">
        <w:tc>
          <w:tcPr>
            <w:tcW w:w="4644" w:type="dxa"/>
            <w:tcBorders>
              <w:top w:val="single" w:sz="4" w:space="0" w:color="auto"/>
              <w:left w:val="single" w:sz="4" w:space="0" w:color="auto"/>
              <w:bottom w:val="single" w:sz="4" w:space="0" w:color="auto"/>
              <w:right w:val="single" w:sz="4" w:space="0" w:color="auto"/>
            </w:tcBorders>
          </w:tcPr>
          <w:p w14:paraId="71B3B154" w14:textId="77777777" w:rsidR="00D9244F" w:rsidRPr="006F06C2" w:rsidRDefault="00D9244F" w:rsidP="00D9244F">
            <w:pPr>
              <w:pStyle w:val="TAL"/>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5A6C839" w14:textId="77777777" w:rsidR="00D9244F" w:rsidRPr="006F06C2" w:rsidRDefault="00D9244F" w:rsidP="00D9244F">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A5BEAFB"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3526277" w14:textId="77777777" w:rsidR="00D9244F" w:rsidRPr="006F06C2" w:rsidRDefault="00D9244F" w:rsidP="00D9244F">
            <w:pPr>
              <w:pStyle w:val="TAL"/>
            </w:pPr>
          </w:p>
        </w:tc>
      </w:tr>
      <w:tr w:rsidR="00D9244F" w:rsidRPr="006F06C2" w14:paraId="688EA2B5" w14:textId="77777777" w:rsidTr="00DB31D7">
        <w:tc>
          <w:tcPr>
            <w:tcW w:w="4644" w:type="dxa"/>
            <w:tcBorders>
              <w:top w:val="single" w:sz="4" w:space="0" w:color="auto"/>
              <w:left w:val="single" w:sz="4" w:space="0" w:color="auto"/>
              <w:bottom w:val="single" w:sz="4" w:space="0" w:color="auto"/>
              <w:right w:val="single" w:sz="4" w:space="0" w:color="auto"/>
            </w:tcBorders>
          </w:tcPr>
          <w:p w14:paraId="059E7F93" w14:textId="77777777" w:rsidR="00D9244F" w:rsidRPr="006F06C2" w:rsidRDefault="00D9244F" w:rsidP="00D9244F">
            <w:pPr>
              <w:pStyle w:val="TAL"/>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C90DB8F" w14:textId="77777777" w:rsidR="00D9244F" w:rsidRPr="006F06C2" w:rsidRDefault="00D9244F" w:rsidP="00D9244F">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C43B66B"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CBA0CEC" w14:textId="77777777" w:rsidR="00D9244F" w:rsidRPr="006F06C2" w:rsidRDefault="00D9244F" w:rsidP="00D9244F">
            <w:pPr>
              <w:pStyle w:val="TAL"/>
            </w:pPr>
          </w:p>
        </w:tc>
      </w:tr>
      <w:tr w:rsidR="00D9244F" w:rsidRPr="006F06C2" w14:paraId="1F555333" w14:textId="77777777" w:rsidTr="00F2163A">
        <w:tc>
          <w:tcPr>
            <w:tcW w:w="4644" w:type="dxa"/>
            <w:tcBorders>
              <w:top w:val="single" w:sz="4" w:space="0" w:color="auto"/>
              <w:left w:val="single" w:sz="4" w:space="0" w:color="auto"/>
              <w:bottom w:val="single" w:sz="4" w:space="0" w:color="auto"/>
              <w:right w:val="single" w:sz="4" w:space="0" w:color="auto"/>
            </w:tcBorders>
          </w:tcPr>
          <w:p w14:paraId="4304E5F3" w14:textId="77777777" w:rsidR="00D9244F" w:rsidRPr="006F06C2" w:rsidRDefault="00D9244F" w:rsidP="00F2163A">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DF68035" w14:textId="77777777" w:rsidR="00D9244F" w:rsidRPr="006F06C2"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64A13E6E" w14:textId="77777777" w:rsidR="00D9244F" w:rsidRPr="006F06C2"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18E4DF40" w14:textId="77777777" w:rsidR="00D9244F" w:rsidRPr="006F06C2" w:rsidRDefault="00D9244F" w:rsidP="00F2163A">
            <w:pPr>
              <w:pStyle w:val="TAL"/>
            </w:pPr>
          </w:p>
        </w:tc>
      </w:tr>
      <w:tr w:rsidR="00D9244F" w:rsidRPr="006F06C2" w14:paraId="3801763E" w14:textId="77777777" w:rsidTr="00DB31D7">
        <w:tc>
          <w:tcPr>
            <w:tcW w:w="4644" w:type="dxa"/>
            <w:tcBorders>
              <w:top w:val="single" w:sz="4" w:space="0" w:color="auto"/>
              <w:left w:val="single" w:sz="4" w:space="0" w:color="auto"/>
              <w:bottom w:val="single" w:sz="4" w:space="0" w:color="auto"/>
              <w:right w:val="single" w:sz="4" w:space="0" w:color="auto"/>
            </w:tcBorders>
          </w:tcPr>
          <w:p w14:paraId="276580CE" w14:textId="77777777" w:rsidR="00D9244F" w:rsidRPr="006F06C2" w:rsidRDefault="00D9244F" w:rsidP="00D9244F">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C0B17EE" w14:textId="77777777" w:rsidR="00D9244F" w:rsidRPr="006F06C2"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0A1EF09" w14:textId="77777777" w:rsidR="00D9244F" w:rsidRPr="006F06C2"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F5C038F" w14:textId="77777777" w:rsidR="00D9244F" w:rsidRPr="006F06C2" w:rsidRDefault="00D9244F" w:rsidP="00D9244F">
            <w:pPr>
              <w:pStyle w:val="TAL"/>
            </w:pPr>
          </w:p>
        </w:tc>
      </w:tr>
      <w:tr w:rsidR="00D9244F" w:rsidRPr="006F06C2" w14:paraId="7490DBBA" w14:textId="77777777" w:rsidTr="00DB31D7">
        <w:tc>
          <w:tcPr>
            <w:tcW w:w="4644" w:type="dxa"/>
          </w:tcPr>
          <w:p w14:paraId="2B21F494" w14:textId="77777777" w:rsidR="00D9244F" w:rsidRPr="006F06C2" w:rsidRDefault="00D9244F" w:rsidP="00D9244F">
            <w:pPr>
              <w:pStyle w:val="TAL"/>
            </w:pPr>
            <w:r w:rsidRPr="006F06C2">
              <w:t>}</w:t>
            </w:r>
          </w:p>
        </w:tc>
        <w:tc>
          <w:tcPr>
            <w:tcW w:w="2268" w:type="dxa"/>
          </w:tcPr>
          <w:p w14:paraId="50B09341" w14:textId="77777777" w:rsidR="00D9244F" w:rsidRPr="006F06C2" w:rsidRDefault="00D9244F" w:rsidP="00D9244F">
            <w:pPr>
              <w:pStyle w:val="TAL"/>
            </w:pPr>
          </w:p>
        </w:tc>
        <w:tc>
          <w:tcPr>
            <w:tcW w:w="1590" w:type="dxa"/>
          </w:tcPr>
          <w:p w14:paraId="210DF503" w14:textId="77777777" w:rsidR="00D9244F" w:rsidRPr="006F06C2" w:rsidRDefault="00D9244F" w:rsidP="00D9244F">
            <w:pPr>
              <w:pStyle w:val="TAL"/>
            </w:pPr>
          </w:p>
        </w:tc>
        <w:tc>
          <w:tcPr>
            <w:tcW w:w="1245" w:type="dxa"/>
          </w:tcPr>
          <w:p w14:paraId="2F7D4A1C" w14:textId="77777777" w:rsidR="00D9244F" w:rsidRPr="006F06C2" w:rsidRDefault="00D9244F" w:rsidP="00D9244F">
            <w:pPr>
              <w:pStyle w:val="TAL"/>
            </w:pPr>
          </w:p>
        </w:tc>
      </w:tr>
    </w:tbl>
    <w:p w14:paraId="744A5A50" w14:textId="77777777" w:rsidR="0018131A" w:rsidRPr="006F06C2" w:rsidRDefault="0018131A" w:rsidP="0018131A"/>
    <w:p w14:paraId="6377B70E" w14:textId="77777777" w:rsidR="0018131A" w:rsidRPr="006F06C2" w:rsidRDefault="0018131A" w:rsidP="00A24C40">
      <w:pPr>
        <w:pStyle w:val="TH"/>
      </w:pPr>
      <w:r w:rsidRPr="006F06C2">
        <w:t xml:space="preserve">Table 8.1.3.1.16.3.3-3: </w:t>
      </w:r>
      <w:r w:rsidRPr="006F06C2">
        <w:rPr>
          <w:i/>
        </w:rPr>
        <w:t>MeasObjectNR-f1</w:t>
      </w:r>
      <w:r w:rsidRPr="006F06C2">
        <w:t xml:space="preserve"> (Table 8.1.3.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6F06C2" w14:paraId="2F8C41C4" w14:textId="77777777" w:rsidTr="00DB31D7">
        <w:tc>
          <w:tcPr>
            <w:tcW w:w="9747" w:type="dxa"/>
            <w:gridSpan w:val="4"/>
          </w:tcPr>
          <w:p w14:paraId="02B68801" w14:textId="77777777" w:rsidR="0018131A" w:rsidRPr="006F06C2" w:rsidRDefault="0018131A" w:rsidP="00DB31D7">
            <w:pPr>
              <w:pStyle w:val="TAH"/>
              <w:jc w:val="left"/>
              <w:rPr>
                <w:b w:val="0"/>
              </w:rPr>
            </w:pPr>
            <w:r w:rsidRPr="006F06C2">
              <w:rPr>
                <w:b w:val="0"/>
              </w:rPr>
              <w:t>Derivation Path: TS 38.508-1 [4], Table 4.6.3-76</w:t>
            </w:r>
          </w:p>
        </w:tc>
      </w:tr>
      <w:tr w:rsidR="0018131A" w:rsidRPr="006F06C2" w14:paraId="65CEB863" w14:textId="77777777" w:rsidTr="00DB31D7">
        <w:tc>
          <w:tcPr>
            <w:tcW w:w="4535" w:type="dxa"/>
          </w:tcPr>
          <w:p w14:paraId="32C3C6E9" w14:textId="77777777" w:rsidR="0018131A" w:rsidRPr="006F06C2" w:rsidRDefault="0018131A" w:rsidP="00DB31D7">
            <w:pPr>
              <w:pStyle w:val="TAH"/>
            </w:pPr>
            <w:r w:rsidRPr="006F06C2">
              <w:t>Information Element</w:t>
            </w:r>
          </w:p>
        </w:tc>
        <w:tc>
          <w:tcPr>
            <w:tcW w:w="2267" w:type="dxa"/>
          </w:tcPr>
          <w:p w14:paraId="1BB2A6CC" w14:textId="77777777" w:rsidR="0018131A" w:rsidRPr="006F06C2" w:rsidRDefault="0018131A" w:rsidP="00DB31D7">
            <w:pPr>
              <w:pStyle w:val="TAH"/>
            </w:pPr>
            <w:r w:rsidRPr="006F06C2">
              <w:t>Value/remark</w:t>
            </w:r>
          </w:p>
        </w:tc>
        <w:tc>
          <w:tcPr>
            <w:tcW w:w="1700" w:type="dxa"/>
          </w:tcPr>
          <w:p w14:paraId="2FB5A4E5" w14:textId="77777777" w:rsidR="0018131A" w:rsidRPr="006F06C2" w:rsidRDefault="0018131A" w:rsidP="00DB31D7">
            <w:pPr>
              <w:pStyle w:val="TAH"/>
            </w:pPr>
            <w:r w:rsidRPr="006F06C2">
              <w:t>Comment</w:t>
            </w:r>
          </w:p>
        </w:tc>
        <w:tc>
          <w:tcPr>
            <w:tcW w:w="1245" w:type="dxa"/>
          </w:tcPr>
          <w:p w14:paraId="6683B54A" w14:textId="77777777" w:rsidR="0018131A" w:rsidRPr="006F06C2" w:rsidRDefault="0018131A" w:rsidP="00DB31D7">
            <w:pPr>
              <w:pStyle w:val="TAH"/>
            </w:pPr>
            <w:r w:rsidRPr="006F06C2">
              <w:t>Condition</w:t>
            </w:r>
          </w:p>
        </w:tc>
      </w:tr>
      <w:tr w:rsidR="0018131A" w:rsidRPr="006F06C2" w14:paraId="58887BD1" w14:textId="77777777" w:rsidTr="00DB31D7">
        <w:tc>
          <w:tcPr>
            <w:tcW w:w="4535" w:type="dxa"/>
          </w:tcPr>
          <w:p w14:paraId="4684AC5E" w14:textId="77777777" w:rsidR="0018131A" w:rsidRPr="006F06C2" w:rsidRDefault="0018131A" w:rsidP="00DB31D7">
            <w:pPr>
              <w:pStyle w:val="TAL"/>
            </w:pPr>
            <w:r w:rsidRPr="006F06C2">
              <w:t xml:space="preserve">MeasObjectNR ::= </w:t>
            </w:r>
            <w:r w:rsidRPr="006F06C2">
              <w:rPr>
                <w:snapToGrid w:val="0"/>
              </w:rPr>
              <w:t xml:space="preserve">SEQUENCE </w:t>
            </w:r>
            <w:r w:rsidRPr="006F06C2">
              <w:t>{</w:t>
            </w:r>
          </w:p>
        </w:tc>
        <w:tc>
          <w:tcPr>
            <w:tcW w:w="2267" w:type="dxa"/>
          </w:tcPr>
          <w:p w14:paraId="6AD57C65" w14:textId="77777777" w:rsidR="0018131A" w:rsidRPr="006F06C2" w:rsidRDefault="0018131A" w:rsidP="00DB31D7">
            <w:pPr>
              <w:pStyle w:val="TAL"/>
            </w:pPr>
          </w:p>
        </w:tc>
        <w:tc>
          <w:tcPr>
            <w:tcW w:w="1700" w:type="dxa"/>
          </w:tcPr>
          <w:p w14:paraId="1B121E43" w14:textId="77777777" w:rsidR="0018131A" w:rsidRPr="006F06C2" w:rsidRDefault="0018131A" w:rsidP="00DB31D7">
            <w:pPr>
              <w:pStyle w:val="TAL"/>
            </w:pPr>
          </w:p>
        </w:tc>
        <w:tc>
          <w:tcPr>
            <w:tcW w:w="1245" w:type="dxa"/>
          </w:tcPr>
          <w:p w14:paraId="211FB5A7" w14:textId="77777777" w:rsidR="0018131A" w:rsidRPr="006F06C2" w:rsidRDefault="0018131A" w:rsidP="00DB31D7">
            <w:pPr>
              <w:pStyle w:val="TAL"/>
            </w:pPr>
          </w:p>
        </w:tc>
      </w:tr>
      <w:tr w:rsidR="0018131A" w:rsidRPr="006F06C2" w14:paraId="31E37C6B" w14:textId="77777777" w:rsidTr="00DB31D7">
        <w:tc>
          <w:tcPr>
            <w:tcW w:w="4535" w:type="dxa"/>
          </w:tcPr>
          <w:p w14:paraId="0702EAF4" w14:textId="77777777" w:rsidR="0018131A" w:rsidRPr="006F06C2" w:rsidRDefault="0018131A" w:rsidP="00DB31D7">
            <w:pPr>
              <w:pStyle w:val="TAL"/>
            </w:pPr>
            <w:r w:rsidRPr="006F06C2">
              <w:t xml:space="preserve">  ssbFrequency</w:t>
            </w:r>
          </w:p>
        </w:tc>
        <w:tc>
          <w:tcPr>
            <w:tcW w:w="2267" w:type="dxa"/>
          </w:tcPr>
          <w:p w14:paraId="15FC46F2" w14:textId="77777777" w:rsidR="0018131A" w:rsidRPr="006F06C2" w:rsidRDefault="0018131A" w:rsidP="00DB31D7">
            <w:pPr>
              <w:pStyle w:val="TAL"/>
            </w:pPr>
            <w:r w:rsidRPr="006F06C2">
              <w:t>ARFCN-ValueNR for SSB of NR Cell 1</w:t>
            </w:r>
          </w:p>
        </w:tc>
        <w:tc>
          <w:tcPr>
            <w:tcW w:w="1700" w:type="dxa"/>
          </w:tcPr>
          <w:p w14:paraId="0A3A5D27" w14:textId="77777777" w:rsidR="0018131A" w:rsidRPr="006F06C2" w:rsidRDefault="0018131A" w:rsidP="00DB31D7">
            <w:pPr>
              <w:pStyle w:val="TAL"/>
            </w:pPr>
          </w:p>
        </w:tc>
        <w:tc>
          <w:tcPr>
            <w:tcW w:w="1245" w:type="dxa"/>
          </w:tcPr>
          <w:p w14:paraId="7C144D39" w14:textId="77777777" w:rsidR="0018131A" w:rsidRPr="006F06C2" w:rsidRDefault="0018131A" w:rsidP="00DB31D7">
            <w:pPr>
              <w:pStyle w:val="TAL"/>
            </w:pPr>
          </w:p>
        </w:tc>
      </w:tr>
      <w:tr w:rsidR="0018131A" w:rsidRPr="006F06C2" w14:paraId="0E75B839" w14:textId="77777777" w:rsidTr="00DB31D7">
        <w:tc>
          <w:tcPr>
            <w:tcW w:w="4535" w:type="dxa"/>
            <w:tcBorders>
              <w:top w:val="single" w:sz="4" w:space="0" w:color="auto"/>
              <w:left w:val="single" w:sz="4" w:space="0" w:color="auto"/>
              <w:bottom w:val="single" w:sz="4" w:space="0" w:color="auto"/>
              <w:right w:val="single" w:sz="4" w:space="0" w:color="auto"/>
            </w:tcBorders>
          </w:tcPr>
          <w:p w14:paraId="7F28E052" w14:textId="77777777" w:rsidR="0018131A" w:rsidRPr="006F06C2" w:rsidRDefault="0018131A" w:rsidP="00DB31D7">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E32A69E" w14:textId="77777777" w:rsidR="0018131A" w:rsidRPr="006F06C2" w:rsidRDefault="0018131A" w:rsidP="00DB31D7">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82EECEA"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B43ADF8" w14:textId="77777777" w:rsidR="0018131A" w:rsidRPr="006F06C2" w:rsidRDefault="0018131A" w:rsidP="00DB31D7">
            <w:pPr>
              <w:pStyle w:val="TAL"/>
            </w:pPr>
          </w:p>
        </w:tc>
      </w:tr>
      <w:tr w:rsidR="0018131A" w:rsidRPr="006F06C2" w14:paraId="146EF21D" w14:textId="77777777" w:rsidTr="00DB31D7">
        <w:tc>
          <w:tcPr>
            <w:tcW w:w="4535" w:type="dxa"/>
            <w:tcBorders>
              <w:top w:val="single" w:sz="4" w:space="0" w:color="auto"/>
              <w:left w:val="single" w:sz="4" w:space="0" w:color="auto"/>
              <w:bottom w:val="single" w:sz="4" w:space="0" w:color="auto"/>
              <w:right w:val="single" w:sz="4" w:space="0" w:color="auto"/>
            </w:tcBorders>
          </w:tcPr>
          <w:p w14:paraId="55290DDD" w14:textId="77777777" w:rsidR="0018131A" w:rsidRPr="006F06C2" w:rsidRDefault="0018131A" w:rsidP="00DB31D7">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305C91A" w14:textId="77777777" w:rsidR="0018131A" w:rsidRPr="006F06C2" w:rsidRDefault="0018131A" w:rsidP="00DB31D7">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3000C0EA"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7F59C03" w14:textId="77777777" w:rsidR="0018131A" w:rsidRPr="006F06C2" w:rsidRDefault="0018131A" w:rsidP="00DB31D7">
            <w:pPr>
              <w:pStyle w:val="TAL"/>
            </w:pPr>
          </w:p>
        </w:tc>
      </w:tr>
      <w:tr w:rsidR="00A24C40" w:rsidRPr="006F06C2" w14:paraId="06E11C83" w14:textId="77777777" w:rsidTr="0044230C">
        <w:tc>
          <w:tcPr>
            <w:tcW w:w="4535" w:type="dxa"/>
            <w:tcBorders>
              <w:top w:val="single" w:sz="4" w:space="0" w:color="auto"/>
              <w:left w:val="single" w:sz="4" w:space="0" w:color="auto"/>
              <w:bottom w:val="single" w:sz="4" w:space="0" w:color="auto"/>
              <w:right w:val="single" w:sz="4" w:space="0" w:color="auto"/>
            </w:tcBorders>
          </w:tcPr>
          <w:p w14:paraId="7F4AFFE6" w14:textId="77777777" w:rsidR="00A24C40" w:rsidRPr="006F06C2" w:rsidRDefault="00A24C40" w:rsidP="00D9244F">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hiteCellsToAddModList </w:t>
            </w:r>
            <w:r w:rsidRPr="006F06C2">
              <w:rPr>
                <w:rFonts w:ascii="Arial" w:hAnsi="Arial"/>
                <w:snapToGrid w:val="0"/>
                <w:sz w:val="18"/>
                <w:lang w:eastAsia="en-US"/>
              </w:rPr>
              <w:t>SEQUENCE(SIZE (1..</w:t>
            </w:r>
            <w:r w:rsidRPr="006F06C2">
              <w:rPr>
                <w:rFonts w:ascii="Arial" w:hAnsi="Arial"/>
                <w:sz w:val="18"/>
                <w:lang w:eastAsia="en-US"/>
              </w:rPr>
              <w:t xml:space="preserve"> maxNrofPCI-Ranges</w:t>
            </w:r>
            <w:r w:rsidRPr="006F06C2">
              <w:rPr>
                <w:rFonts w:ascii="Arial" w:hAnsi="Arial"/>
                <w:snapToGrid w:val="0"/>
                <w:sz w:val="18"/>
                <w:lang w:eastAsia="en-US"/>
              </w:rPr>
              <w:t xml:space="preserve">)) OF </w:t>
            </w:r>
            <w:r w:rsidR="00D9244F" w:rsidRPr="006F06C2">
              <w:rPr>
                <w:rFonts w:ascii="Arial" w:hAnsi="Arial"/>
                <w:snapToGrid w:val="0"/>
                <w:sz w:val="18"/>
                <w:lang w:eastAsia="en-US"/>
              </w:rPr>
              <w:t>PCI-RangeElement</w:t>
            </w:r>
            <w:r w:rsidRPr="006F06C2">
              <w:rPr>
                <w:rFonts w:ascii="Arial" w:hAnsi="Arial"/>
                <w:snapToGrid w:val="0"/>
                <w:sz w:val="18"/>
                <w:lang w:eastAsia="en-US"/>
              </w:rPr>
              <w:t xml:space="preserve"> </w:t>
            </w:r>
            <w:r w:rsidRPr="006F06C2">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B4811B0" w14:textId="77777777" w:rsidR="00A24C40" w:rsidRPr="006F06C2" w:rsidRDefault="00A24C40" w:rsidP="00A24C40">
            <w:pPr>
              <w:keepNext/>
              <w:keepLines/>
              <w:overflowPunct/>
              <w:autoSpaceDE/>
              <w:autoSpaceDN/>
              <w:adjustRightInd/>
              <w:spacing w:after="0"/>
              <w:textAlignment w:val="auto"/>
              <w:rPr>
                <w:rFonts w:ascii="Arial" w:hAnsi="Arial"/>
                <w:sz w:val="18"/>
              </w:rPr>
            </w:pPr>
            <w:r w:rsidRPr="006F06C2">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Pr>
          <w:p w14:paraId="16DB85F3"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AE7C3D"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r>
      <w:tr w:rsidR="00D9244F" w:rsidRPr="006F06C2" w14:paraId="32F673A2" w14:textId="77777777" w:rsidTr="0044230C">
        <w:tc>
          <w:tcPr>
            <w:tcW w:w="4535" w:type="dxa"/>
            <w:tcBorders>
              <w:top w:val="single" w:sz="4" w:space="0" w:color="auto"/>
              <w:left w:val="single" w:sz="4" w:space="0" w:color="auto"/>
              <w:bottom w:val="single" w:sz="4" w:space="0" w:color="auto"/>
              <w:right w:val="single" w:sz="4" w:space="0" w:color="auto"/>
            </w:tcBorders>
          </w:tcPr>
          <w:p w14:paraId="050F73E2" w14:textId="77777777" w:rsidR="00D9244F" w:rsidRPr="006F06C2" w:rsidRDefault="00D9244F" w:rsidP="00A24C40">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PCI-RangeElement[1] SEQUENCE {</w:t>
            </w:r>
          </w:p>
        </w:tc>
        <w:tc>
          <w:tcPr>
            <w:tcW w:w="2267" w:type="dxa"/>
            <w:tcBorders>
              <w:top w:val="single" w:sz="4" w:space="0" w:color="auto"/>
              <w:left w:val="single" w:sz="4" w:space="0" w:color="auto"/>
              <w:bottom w:val="single" w:sz="4" w:space="0" w:color="auto"/>
              <w:right w:val="single" w:sz="4" w:space="0" w:color="auto"/>
            </w:tcBorders>
          </w:tcPr>
          <w:p w14:paraId="3CDD519C" w14:textId="77777777" w:rsidR="00D9244F" w:rsidRPr="006F06C2" w:rsidRDefault="00D9244F"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190A378" w14:textId="77777777" w:rsidR="00D9244F" w:rsidRPr="006F06C2" w:rsidRDefault="00D9244F" w:rsidP="00A24C40">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DBE53E" w14:textId="77777777" w:rsidR="00D9244F" w:rsidRPr="006F06C2" w:rsidRDefault="00D9244F" w:rsidP="00A24C40">
            <w:pPr>
              <w:keepNext/>
              <w:keepLines/>
              <w:overflowPunct/>
              <w:autoSpaceDE/>
              <w:autoSpaceDN/>
              <w:adjustRightInd/>
              <w:spacing w:after="0"/>
              <w:textAlignment w:val="auto"/>
              <w:rPr>
                <w:rFonts w:ascii="Arial" w:hAnsi="Arial"/>
                <w:sz w:val="18"/>
                <w:lang w:eastAsia="en-US"/>
              </w:rPr>
            </w:pPr>
          </w:p>
        </w:tc>
      </w:tr>
      <w:tr w:rsidR="00A24C40" w:rsidRPr="006F06C2" w14:paraId="5C51B5AC" w14:textId="77777777" w:rsidTr="0044230C">
        <w:tc>
          <w:tcPr>
            <w:tcW w:w="4535" w:type="dxa"/>
            <w:tcBorders>
              <w:top w:val="single" w:sz="4" w:space="0" w:color="auto"/>
              <w:left w:val="single" w:sz="4" w:space="0" w:color="auto"/>
              <w:bottom w:val="single" w:sz="4" w:space="0" w:color="auto"/>
              <w:right w:val="single" w:sz="4" w:space="0" w:color="auto"/>
            </w:tcBorders>
          </w:tcPr>
          <w:p w14:paraId="33BEEE49"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t>
            </w:r>
            <w:r w:rsidR="00D9244F" w:rsidRPr="006F06C2">
              <w:rPr>
                <w:rFonts w:ascii="Arial" w:hAnsi="Arial"/>
                <w:sz w:val="18"/>
                <w:lang w:eastAsia="en-US"/>
              </w:rPr>
              <w:t xml:space="preserve">  </w:t>
            </w:r>
            <w:r w:rsidRPr="006F06C2">
              <w:rPr>
                <w:rFonts w:ascii="Arial" w:hAnsi="Arial"/>
                <w:sz w:val="18"/>
                <w:lang w:eastAsia="en-US"/>
              </w:rPr>
              <w:t>pci-RangeIndex</w:t>
            </w:r>
          </w:p>
        </w:tc>
        <w:tc>
          <w:tcPr>
            <w:tcW w:w="2267" w:type="dxa"/>
            <w:tcBorders>
              <w:top w:val="single" w:sz="4" w:space="0" w:color="auto"/>
              <w:left w:val="single" w:sz="4" w:space="0" w:color="auto"/>
              <w:bottom w:val="single" w:sz="4" w:space="0" w:color="auto"/>
              <w:right w:val="single" w:sz="4" w:space="0" w:color="auto"/>
            </w:tcBorders>
          </w:tcPr>
          <w:p w14:paraId="3EC83798" w14:textId="77777777" w:rsidR="00A24C40" w:rsidRPr="006F06C2" w:rsidRDefault="00A24C40" w:rsidP="00A24C40">
            <w:pPr>
              <w:keepNext/>
              <w:keepLines/>
              <w:overflowPunct/>
              <w:autoSpaceDE/>
              <w:autoSpaceDN/>
              <w:adjustRightInd/>
              <w:spacing w:after="0"/>
              <w:textAlignment w:val="auto"/>
              <w:rPr>
                <w:rFonts w:ascii="Arial" w:hAnsi="Arial"/>
                <w:sz w:val="18"/>
              </w:rPr>
            </w:pPr>
            <w:r w:rsidRPr="006F06C2">
              <w:rPr>
                <w:rFonts w:ascii="Arial" w:hAnsi="Arial"/>
                <w:sz w:val="18"/>
              </w:rPr>
              <w:t>1</w:t>
            </w:r>
          </w:p>
        </w:tc>
        <w:tc>
          <w:tcPr>
            <w:tcW w:w="1700" w:type="dxa"/>
            <w:tcBorders>
              <w:top w:val="single" w:sz="4" w:space="0" w:color="auto"/>
              <w:left w:val="single" w:sz="4" w:space="0" w:color="auto"/>
              <w:bottom w:val="single" w:sz="4" w:space="0" w:color="auto"/>
              <w:right w:val="single" w:sz="4" w:space="0" w:color="auto"/>
            </w:tcBorders>
          </w:tcPr>
          <w:p w14:paraId="22098A3A"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3089BE6"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6F06C2" w14:paraId="41CFD7F0" w14:textId="77777777" w:rsidTr="0044230C">
        <w:tc>
          <w:tcPr>
            <w:tcW w:w="4535" w:type="dxa"/>
            <w:tcBorders>
              <w:top w:val="single" w:sz="4" w:space="0" w:color="auto"/>
              <w:left w:val="single" w:sz="4" w:space="0" w:color="auto"/>
              <w:bottom w:val="single" w:sz="4" w:space="0" w:color="auto"/>
              <w:right w:val="single" w:sz="4" w:space="0" w:color="auto"/>
            </w:tcBorders>
          </w:tcPr>
          <w:p w14:paraId="45B36FA2"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t>
            </w:r>
            <w:r w:rsidR="00D9244F" w:rsidRPr="006F06C2">
              <w:rPr>
                <w:rFonts w:ascii="Arial" w:hAnsi="Arial"/>
                <w:sz w:val="18"/>
                <w:lang w:eastAsia="en-US"/>
              </w:rPr>
              <w:t xml:space="preserve">  </w:t>
            </w:r>
            <w:r w:rsidRPr="006F06C2">
              <w:rPr>
                <w:rFonts w:ascii="Arial" w:hAnsi="Arial"/>
                <w:sz w:val="18"/>
                <w:lang w:eastAsia="en-US"/>
              </w:rPr>
              <w:t xml:space="preserve">pci-Range </w:t>
            </w:r>
            <w:r w:rsidRPr="006F06C2">
              <w:rPr>
                <w:rFonts w:ascii="Arial" w:hAnsi="Arial"/>
                <w:snapToGrid w:val="0"/>
                <w:sz w:val="18"/>
                <w:lang w:eastAsia="en-US"/>
              </w:rPr>
              <w:t xml:space="preserve">SEQUENCE </w:t>
            </w:r>
            <w:r w:rsidRPr="006F06C2">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FCE8620" w14:textId="77777777" w:rsidR="00A24C40" w:rsidRPr="006F06C2"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00FC3F2A"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80FD0F3"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6F06C2" w14:paraId="176D6877" w14:textId="77777777" w:rsidTr="0044230C">
        <w:tc>
          <w:tcPr>
            <w:tcW w:w="4535" w:type="dxa"/>
            <w:tcBorders>
              <w:top w:val="single" w:sz="4" w:space="0" w:color="auto"/>
              <w:left w:val="single" w:sz="4" w:space="0" w:color="auto"/>
              <w:bottom w:val="single" w:sz="4" w:space="0" w:color="auto"/>
              <w:right w:val="single" w:sz="4" w:space="0" w:color="auto"/>
            </w:tcBorders>
          </w:tcPr>
          <w:p w14:paraId="5D9BF970"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t>
            </w:r>
            <w:r w:rsidR="00D9244F" w:rsidRPr="006F06C2">
              <w:rPr>
                <w:rFonts w:ascii="Arial" w:hAnsi="Arial"/>
                <w:sz w:val="18"/>
                <w:lang w:eastAsia="en-US"/>
              </w:rPr>
              <w:t xml:space="preserve">   </w:t>
            </w:r>
            <w:r w:rsidRPr="006F06C2">
              <w:rPr>
                <w:rFonts w:ascii="Arial" w:hAnsi="Arial"/>
                <w:sz w:val="18"/>
                <w:lang w:eastAsia="en-US"/>
              </w:rPr>
              <w:t>start</w:t>
            </w:r>
          </w:p>
        </w:tc>
        <w:tc>
          <w:tcPr>
            <w:tcW w:w="2267" w:type="dxa"/>
            <w:tcBorders>
              <w:top w:val="single" w:sz="4" w:space="0" w:color="auto"/>
              <w:left w:val="single" w:sz="4" w:space="0" w:color="auto"/>
              <w:bottom w:val="single" w:sz="4" w:space="0" w:color="auto"/>
              <w:right w:val="single" w:sz="4" w:space="0" w:color="auto"/>
            </w:tcBorders>
          </w:tcPr>
          <w:p w14:paraId="43BD2311" w14:textId="77777777" w:rsidR="00A24C40" w:rsidRPr="006F06C2" w:rsidRDefault="00A24C40" w:rsidP="00A24C40">
            <w:pPr>
              <w:keepNext/>
              <w:keepLines/>
              <w:overflowPunct/>
              <w:autoSpaceDE/>
              <w:autoSpaceDN/>
              <w:adjustRightInd/>
              <w:spacing w:after="0"/>
              <w:textAlignment w:val="auto"/>
              <w:rPr>
                <w:rFonts w:ascii="Arial" w:hAnsi="Arial"/>
                <w:sz w:val="18"/>
              </w:rPr>
            </w:pPr>
            <w:r w:rsidRPr="006F06C2">
              <w:rPr>
                <w:rFonts w:ascii="Arial" w:hAnsi="Arial"/>
                <w:sz w:val="18"/>
              </w:rPr>
              <w:t>900</w:t>
            </w:r>
          </w:p>
        </w:tc>
        <w:tc>
          <w:tcPr>
            <w:tcW w:w="1700" w:type="dxa"/>
            <w:tcBorders>
              <w:top w:val="single" w:sz="4" w:space="0" w:color="auto"/>
              <w:left w:val="single" w:sz="4" w:space="0" w:color="auto"/>
              <w:bottom w:val="single" w:sz="4" w:space="0" w:color="auto"/>
              <w:right w:val="single" w:sz="4" w:space="0" w:color="auto"/>
            </w:tcBorders>
          </w:tcPr>
          <w:p w14:paraId="49F713CC"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6BF6409"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6F06C2" w14:paraId="42A1B531" w14:textId="77777777" w:rsidTr="0044230C">
        <w:tc>
          <w:tcPr>
            <w:tcW w:w="4535" w:type="dxa"/>
            <w:tcBorders>
              <w:top w:val="single" w:sz="4" w:space="0" w:color="auto"/>
              <w:left w:val="single" w:sz="4" w:space="0" w:color="auto"/>
              <w:bottom w:val="single" w:sz="4" w:space="0" w:color="auto"/>
              <w:right w:val="single" w:sz="4" w:space="0" w:color="auto"/>
            </w:tcBorders>
          </w:tcPr>
          <w:p w14:paraId="5B4D63BD"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t>
            </w:r>
            <w:r w:rsidR="00D9244F" w:rsidRPr="006F06C2">
              <w:rPr>
                <w:rFonts w:ascii="Arial" w:hAnsi="Arial"/>
                <w:sz w:val="18"/>
                <w:lang w:eastAsia="en-US"/>
              </w:rPr>
              <w:t xml:space="preserve">   </w:t>
            </w:r>
            <w:r w:rsidRPr="006F06C2">
              <w:rPr>
                <w:rFonts w:ascii="Arial" w:hAnsi="Arial"/>
                <w:sz w:val="18"/>
                <w:lang w:eastAsia="en-US"/>
              </w:rPr>
              <w:t>range</w:t>
            </w:r>
          </w:p>
        </w:tc>
        <w:tc>
          <w:tcPr>
            <w:tcW w:w="2267" w:type="dxa"/>
            <w:tcBorders>
              <w:top w:val="single" w:sz="4" w:space="0" w:color="auto"/>
              <w:left w:val="single" w:sz="4" w:space="0" w:color="auto"/>
              <w:bottom w:val="single" w:sz="4" w:space="0" w:color="auto"/>
              <w:right w:val="single" w:sz="4" w:space="0" w:color="auto"/>
            </w:tcBorders>
          </w:tcPr>
          <w:p w14:paraId="42F82094" w14:textId="77777777" w:rsidR="00A24C40" w:rsidRPr="006F06C2" w:rsidRDefault="00A24C40" w:rsidP="00A24C40">
            <w:pPr>
              <w:keepNext/>
              <w:keepLines/>
              <w:overflowPunct/>
              <w:autoSpaceDE/>
              <w:autoSpaceDN/>
              <w:adjustRightInd/>
              <w:spacing w:after="0"/>
              <w:textAlignment w:val="auto"/>
              <w:rPr>
                <w:rFonts w:ascii="Arial" w:hAnsi="Arial"/>
                <w:sz w:val="18"/>
              </w:rPr>
            </w:pPr>
            <w:r w:rsidRPr="006F06C2">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Pr>
          <w:p w14:paraId="44069C37"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CA3CAA3"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6F06C2" w14:paraId="0B6615D0" w14:textId="77777777" w:rsidTr="0044230C">
        <w:tc>
          <w:tcPr>
            <w:tcW w:w="4535" w:type="dxa"/>
            <w:tcBorders>
              <w:top w:val="single" w:sz="4" w:space="0" w:color="auto"/>
              <w:left w:val="single" w:sz="4" w:space="0" w:color="auto"/>
              <w:bottom w:val="single" w:sz="4" w:space="0" w:color="auto"/>
              <w:right w:val="single" w:sz="4" w:space="0" w:color="auto"/>
            </w:tcBorders>
          </w:tcPr>
          <w:p w14:paraId="50B0FACE"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t>
            </w:r>
            <w:r w:rsidR="00D9244F" w:rsidRPr="006F06C2">
              <w:rPr>
                <w:rFonts w:ascii="Arial" w:hAnsi="Arial"/>
                <w:sz w:val="18"/>
                <w:lang w:eastAsia="en-US"/>
              </w:rPr>
              <w:t xml:space="preserve">  </w:t>
            </w:r>
            <w:r w:rsidRPr="006F06C2">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092A128" w14:textId="77777777" w:rsidR="00A24C40" w:rsidRPr="006F06C2"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043D39BA"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BDC3EE8"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r>
      <w:tr w:rsidR="00D9244F" w:rsidRPr="006F06C2" w14:paraId="553B1E72" w14:textId="77777777" w:rsidTr="00F2163A">
        <w:tc>
          <w:tcPr>
            <w:tcW w:w="4535" w:type="dxa"/>
            <w:tcBorders>
              <w:top w:val="single" w:sz="4" w:space="0" w:color="auto"/>
              <w:left w:val="single" w:sz="4" w:space="0" w:color="auto"/>
              <w:bottom w:val="single" w:sz="4" w:space="0" w:color="auto"/>
              <w:right w:val="single" w:sz="4" w:space="0" w:color="auto"/>
            </w:tcBorders>
          </w:tcPr>
          <w:p w14:paraId="665F83A2"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949CB18" w14:textId="77777777" w:rsidR="00D9244F" w:rsidRPr="006F06C2"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F01517B"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09F959B"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p>
        </w:tc>
      </w:tr>
      <w:tr w:rsidR="00A24C40" w:rsidRPr="006F06C2" w14:paraId="54FEE088" w14:textId="77777777" w:rsidTr="0044230C">
        <w:tc>
          <w:tcPr>
            <w:tcW w:w="4535" w:type="dxa"/>
            <w:tcBorders>
              <w:top w:val="single" w:sz="4" w:space="0" w:color="auto"/>
              <w:left w:val="single" w:sz="4" w:space="0" w:color="auto"/>
              <w:bottom w:val="single" w:sz="4" w:space="0" w:color="auto"/>
              <w:right w:val="single" w:sz="4" w:space="0" w:color="auto"/>
            </w:tcBorders>
          </w:tcPr>
          <w:p w14:paraId="580BCBA9"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9100D6" w14:textId="77777777" w:rsidR="00A24C40" w:rsidRPr="006F06C2"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70DA07E7"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76E13EA" w14:textId="77777777" w:rsidR="00A24C40" w:rsidRPr="006F06C2" w:rsidRDefault="00A24C40" w:rsidP="00A24C40">
            <w:pPr>
              <w:keepNext/>
              <w:keepLines/>
              <w:overflowPunct/>
              <w:autoSpaceDE/>
              <w:autoSpaceDN/>
              <w:adjustRightInd/>
              <w:spacing w:after="0"/>
              <w:textAlignment w:val="auto"/>
              <w:rPr>
                <w:rFonts w:ascii="Arial" w:hAnsi="Arial"/>
                <w:sz w:val="18"/>
                <w:lang w:eastAsia="en-US"/>
              </w:rPr>
            </w:pPr>
          </w:p>
        </w:tc>
      </w:tr>
      <w:tr w:rsidR="0018131A" w:rsidRPr="006F06C2" w14:paraId="5ECC87CD" w14:textId="77777777" w:rsidTr="00DB31D7">
        <w:tc>
          <w:tcPr>
            <w:tcW w:w="4535" w:type="dxa"/>
          </w:tcPr>
          <w:p w14:paraId="50F8AA3B" w14:textId="77777777" w:rsidR="0018131A" w:rsidRPr="006F06C2" w:rsidRDefault="0018131A" w:rsidP="00DB31D7">
            <w:pPr>
              <w:pStyle w:val="TAL"/>
            </w:pPr>
            <w:r w:rsidRPr="006F06C2">
              <w:t>}</w:t>
            </w:r>
          </w:p>
        </w:tc>
        <w:tc>
          <w:tcPr>
            <w:tcW w:w="2267" w:type="dxa"/>
          </w:tcPr>
          <w:p w14:paraId="6EA777B1" w14:textId="77777777" w:rsidR="0018131A" w:rsidRPr="006F06C2" w:rsidRDefault="0018131A" w:rsidP="00DB31D7">
            <w:pPr>
              <w:pStyle w:val="TAL"/>
            </w:pPr>
          </w:p>
        </w:tc>
        <w:tc>
          <w:tcPr>
            <w:tcW w:w="1700" w:type="dxa"/>
          </w:tcPr>
          <w:p w14:paraId="29A7AE79" w14:textId="77777777" w:rsidR="0018131A" w:rsidRPr="006F06C2" w:rsidRDefault="0018131A" w:rsidP="00DB31D7">
            <w:pPr>
              <w:pStyle w:val="TAL"/>
            </w:pPr>
          </w:p>
        </w:tc>
        <w:tc>
          <w:tcPr>
            <w:tcW w:w="1245" w:type="dxa"/>
          </w:tcPr>
          <w:p w14:paraId="20DD2476" w14:textId="77777777" w:rsidR="0018131A" w:rsidRPr="006F06C2" w:rsidRDefault="0018131A" w:rsidP="00DB31D7">
            <w:pPr>
              <w:pStyle w:val="TAL"/>
            </w:pPr>
          </w:p>
        </w:tc>
      </w:tr>
    </w:tbl>
    <w:p w14:paraId="6782A181" w14:textId="77777777" w:rsidR="0018131A" w:rsidRPr="006F06C2" w:rsidRDefault="0018131A" w:rsidP="0018131A"/>
    <w:p w14:paraId="197AD07F" w14:textId="77777777" w:rsidR="0018131A" w:rsidRPr="006F06C2" w:rsidRDefault="0018131A" w:rsidP="0018131A">
      <w:pPr>
        <w:pStyle w:val="TH"/>
      </w:pPr>
      <w:r w:rsidRPr="006F06C2">
        <w:t xml:space="preserve">Table 8.1.3.1.16.3.3-4: </w:t>
      </w:r>
      <w:r w:rsidRPr="006F06C2">
        <w:rPr>
          <w:i/>
        </w:rPr>
        <w:t>MeasObjectNR-whitelist</w:t>
      </w:r>
      <w:r w:rsidRPr="006F06C2">
        <w:t xml:space="preserve"> (Table 8.1.3.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6F06C2" w14:paraId="08425985" w14:textId="77777777" w:rsidTr="00DB31D7">
        <w:tc>
          <w:tcPr>
            <w:tcW w:w="9747" w:type="dxa"/>
            <w:gridSpan w:val="4"/>
          </w:tcPr>
          <w:p w14:paraId="179D4A91" w14:textId="77777777" w:rsidR="0018131A" w:rsidRPr="006F06C2" w:rsidRDefault="0018131A" w:rsidP="00DB31D7">
            <w:pPr>
              <w:pStyle w:val="TAH"/>
              <w:jc w:val="left"/>
              <w:rPr>
                <w:b w:val="0"/>
              </w:rPr>
            </w:pPr>
            <w:r w:rsidRPr="006F06C2">
              <w:rPr>
                <w:b w:val="0"/>
              </w:rPr>
              <w:t>Derivation Path: TS 38.508-1 [4], Table 4.6.3-76</w:t>
            </w:r>
          </w:p>
        </w:tc>
      </w:tr>
      <w:tr w:rsidR="0018131A" w:rsidRPr="006F06C2" w14:paraId="4D9A4C32" w14:textId="77777777" w:rsidTr="00DB31D7">
        <w:tc>
          <w:tcPr>
            <w:tcW w:w="4535" w:type="dxa"/>
          </w:tcPr>
          <w:p w14:paraId="747109AC" w14:textId="77777777" w:rsidR="0018131A" w:rsidRPr="006F06C2" w:rsidRDefault="0018131A" w:rsidP="00DB31D7">
            <w:pPr>
              <w:pStyle w:val="TAH"/>
            </w:pPr>
            <w:r w:rsidRPr="006F06C2">
              <w:t>Information Element</w:t>
            </w:r>
          </w:p>
        </w:tc>
        <w:tc>
          <w:tcPr>
            <w:tcW w:w="2267" w:type="dxa"/>
          </w:tcPr>
          <w:p w14:paraId="2F8CFAD4" w14:textId="77777777" w:rsidR="0018131A" w:rsidRPr="006F06C2" w:rsidRDefault="0018131A" w:rsidP="00DB31D7">
            <w:pPr>
              <w:pStyle w:val="TAH"/>
            </w:pPr>
            <w:r w:rsidRPr="006F06C2">
              <w:t>Value/remark</w:t>
            </w:r>
          </w:p>
        </w:tc>
        <w:tc>
          <w:tcPr>
            <w:tcW w:w="1700" w:type="dxa"/>
          </w:tcPr>
          <w:p w14:paraId="4E7F6DDB" w14:textId="77777777" w:rsidR="0018131A" w:rsidRPr="006F06C2" w:rsidRDefault="0018131A" w:rsidP="00DB31D7">
            <w:pPr>
              <w:pStyle w:val="TAH"/>
            </w:pPr>
            <w:r w:rsidRPr="006F06C2">
              <w:t>Comment</w:t>
            </w:r>
          </w:p>
        </w:tc>
        <w:tc>
          <w:tcPr>
            <w:tcW w:w="1245" w:type="dxa"/>
          </w:tcPr>
          <w:p w14:paraId="09A65868" w14:textId="77777777" w:rsidR="0018131A" w:rsidRPr="006F06C2" w:rsidRDefault="0018131A" w:rsidP="00DB31D7">
            <w:pPr>
              <w:pStyle w:val="TAH"/>
            </w:pPr>
            <w:r w:rsidRPr="006F06C2">
              <w:t>Condition</w:t>
            </w:r>
          </w:p>
        </w:tc>
      </w:tr>
      <w:tr w:rsidR="0018131A" w:rsidRPr="006F06C2" w14:paraId="6444FF72" w14:textId="77777777" w:rsidTr="00DB31D7">
        <w:tc>
          <w:tcPr>
            <w:tcW w:w="4535" w:type="dxa"/>
          </w:tcPr>
          <w:p w14:paraId="3369FFC5" w14:textId="77777777" w:rsidR="0018131A" w:rsidRPr="006F06C2" w:rsidRDefault="0018131A" w:rsidP="00DB31D7">
            <w:pPr>
              <w:pStyle w:val="TAL"/>
            </w:pPr>
            <w:r w:rsidRPr="006F06C2">
              <w:t xml:space="preserve">MeasObjectNR::= </w:t>
            </w:r>
            <w:r w:rsidRPr="006F06C2">
              <w:rPr>
                <w:snapToGrid w:val="0"/>
              </w:rPr>
              <w:t xml:space="preserve">SEQUENCE </w:t>
            </w:r>
            <w:r w:rsidRPr="006F06C2">
              <w:t>{</w:t>
            </w:r>
          </w:p>
        </w:tc>
        <w:tc>
          <w:tcPr>
            <w:tcW w:w="2267" w:type="dxa"/>
          </w:tcPr>
          <w:p w14:paraId="0485E7BC" w14:textId="77777777" w:rsidR="0018131A" w:rsidRPr="006F06C2" w:rsidRDefault="0018131A" w:rsidP="00DB31D7">
            <w:pPr>
              <w:pStyle w:val="TAL"/>
            </w:pPr>
          </w:p>
        </w:tc>
        <w:tc>
          <w:tcPr>
            <w:tcW w:w="1700" w:type="dxa"/>
          </w:tcPr>
          <w:p w14:paraId="2017CF7F" w14:textId="77777777" w:rsidR="0018131A" w:rsidRPr="006F06C2" w:rsidRDefault="0018131A" w:rsidP="00DB31D7">
            <w:pPr>
              <w:pStyle w:val="TAL"/>
            </w:pPr>
          </w:p>
        </w:tc>
        <w:tc>
          <w:tcPr>
            <w:tcW w:w="1245" w:type="dxa"/>
          </w:tcPr>
          <w:p w14:paraId="4C7FF774" w14:textId="77777777" w:rsidR="0018131A" w:rsidRPr="006F06C2" w:rsidRDefault="0018131A" w:rsidP="00DB31D7">
            <w:pPr>
              <w:pStyle w:val="TAL"/>
            </w:pPr>
          </w:p>
        </w:tc>
      </w:tr>
      <w:tr w:rsidR="0018131A" w:rsidRPr="006F06C2" w14:paraId="655277CD" w14:textId="77777777" w:rsidTr="00DB31D7">
        <w:tc>
          <w:tcPr>
            <w:tcW w:w="4535" w:type="dxa"/>
          </w:tcPr>
          <w:p w14:paraId="46089E3E" w14:textId="77777777" w:rsidR="0018131A" w:rsidRPr="006F06C2" w:rsidRDefault="0018131A" w:rsidP="00DB31D7">
            <w:pPr>
              <w:pStyle w:val="TAL"/>
            </w:pPr>
            <w:r w:rsidRPr="006F06C2">
              <w:t xml:space="preserve">  ssbFrequency</w:t>
            </w:r>
          </w:p>
        </w:tc>
        <w:tc>
          <w:tcPr>
            <w:tcW w:w="2267" w:type="dxa"/>
          </w:tcPr>
          <w:p w14:paraId="53AB8498" w14:textId="77777777" w:rsidR="0018131A" w:rsidRPr="006F06C2" w:rsidRDefault="0018131A" w:rsidP="00DB31D7">
            <w:pPr>
              <w:pStyle w:val="TAL"/>
            </w:pPr>
            <w:r w:rsidRPr="006F06C2">
              <w:t>ARFCN-ValueNR for SSB of NR Cell 1</w:t>
            </w:r>
          </w:p>
        </w:tc>
        <w:tc>
          <w:tcPr>
            <w:tcW w:w="1700" w:type="dxa"/>
          </w:tcPr>
          <w:p w14:paraId="760A8D6A" w14:textId="77777777" w:rsidR="0018131A" w:rsidRPr="006F06C2" w:rsidRDefault="0018131A" w:rsidP="00DB31D7">
            <w:pPr>
              <w:pStyle w:val="TAL"/>
            </w:pPr>
          </w:p>
        </w:tc>
        <w:tc>
          <w:tcPr>
            <w:tcW w:w="1245" w:type="dxa"/>
          </w:tcPr>
          <w:p w14:paraId="0DDFFF51" w14:textId="77777777" w:rsidR="0018131A" w:rsidRPr="006F06C2" w:rsidRDefault="0018131A" w:rsidP="00DB31D7">
            <w:pPr>
              <w:pStyle w:val="TAL"/>
            </w:pPr>
          </w:p>
        </w:tc>
      </w:tr>
      <w:tr w:rsidR="0018131A" w:rsidRPr="006F06C2" w14:paraId="530F227B" w14:textId="77777777" w:rsidTr="00DB31D7">
        <w:tc>
          <w:tcPr>
            <w:tcW w:w="4535" w:type="dxa"/>
            <w:tcBorders>
              <w:top w:val="single" w:sz="4" w:space="0" w:color="auto"/>
              <w:left w:val="single" w:sz="4" w:space="0" w:color="auto"/>
              <w:bottom w:val="single" w:sz="4" w:space="0" w:color="auto"/>
              <w:right w:val="single" w:sz="4" w:space="0" w:color="auto"/>
            </w:tcBorders>
          </w:tcPr>
          <w:p w14:paraId="27CAE836" w14:textId="77777777" w:rsidR="0018131A" w:rsidRPr="006F06C2" w:rsidRDefault="0018131A" w:rsidP="00DB31D7">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2E3B394F" w14:textId="77777777" w:rsidR="0018131A" w:rsidRPr="006F06C2" w:rsidRDefault="0018131A" w:rsidP="00DB31D7">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1124F70"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67E36F5" w14:textId="77777777" w:rsidR="0018131A" w:rsidRPr="006F06C2" w:rsidRDefault="0018131A" w:rsidP="00DB31D7">
            <w:pPr>
              <w:pStyle w:val="TAL"/>
            </w:pPr>
          </w:p>
        </w:tc>
      </w:tr>
      <w:tr w:rsidR="0018131A" w:rsidRPr="006F06C2" w14:paraId="6DB7D38F" w14:textId="77777777" w:rsidTr="00DB31D7">
        <w:tc>
          <w:tcPr>
            <w:tcW w:w="4535" w:type="dxa"/>
            <w:tcBorders>
              <w:top w:val="single" w:sz="4" w:space="0" w:color="auto"/>
              <w:left w:val="single" w:sz="4" w:space="0" w:color="auto"/>
              <w:bottom w:val="single" w:sz="4" w:space="0" w:color="auto"/>
              <w:right w:val="single" w:sz="4" w:space="0" w:color="auto"/>
            </w:tcBorders>
          </w:tcPr>
          <w:p w14:paraId="06AA9B7C" w14:textId="77777777" w:rsidR="0018131A" w:rsidRPr="006F06C2" w:rsidRDefault="0018131A" w:rsidP="00DB31D7">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A1B8C82" w14:textId="77777777" w:rsidR="0018131A" w:rsidRPr="006F06C2" w:rsidRDefault="0018131A" w:rsidP="00DB31D7">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DEA345C"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CE7A528" w14:textId="77777777" w:rsidR="0018131A" w:rsidRPr="006F06C2" w:rsidRDefault="0018131A" w:rsidP="00DB31D7">
            <w:pPr>
              <w:pStyle w:val="TAL"/>
            </w:pPr>
          </w:p>
        </w:tc>
      </w:tr>
      <w:tr w:rsidR="0018131A" w:rsidRPr="006F06C2" w14:paraId="62E151A2" w14:textId="77777777" w:rsidTr="00DB31D7">
        <w:tc>
          <w:tcPr>
            <w:tcW w:w="4535" w:type="dxa"/>
            <w:tcBorders>
              <w:top w:val="single" w:sz="4" w:space="0" w:color="auto"/>
              <w:left w:val="single" w:sz="4" w:space="0" w:color="auto"/>
              <w:bottom w:val="single" w:sz="4" w:space="0" w:color="auto"/>
              <w:right w:val="single" w:sz="4" w:space="0" w:color="auto"/>
            </w:tcBorders>
          </w:tcPr>
          <w:p w14:paraId="403C0198" w14:textId="77777777" w:rsidR="0018131A" w:rsidRPr="006F06C2" w:rsidRDefault="0018131A" w:rsidP="00D9244F">
            <w:pPr>
              <w:pStyle w:val="TAL"/>
            </w:pPr>
            <w:r w:rsidRPr="006F06C2">
              <w:t xml:space="preserve">  whiteCellsToAddModList SEQUENCE (SIZE (1..maxNrofPCI-Ranges)) OF </w:t>
            </w:r>
            <w:r w:rsidR="00D9244F" w:rsidRPr="006F06C2">
              <w:rPr>
                <w:snapToGrid w:val="0"/>
                <w:lang w:eastAsia="en-US"/>
              </w:rPr>
              <w:t>PCI-RangeElement</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9160CBE" w14:textId="77777777" w:rsidR="0018131A" w:rsidRPr="006F06C2" w:rsidRDefault="0018131A" w:rsidP="00DB31D7">
            <w:pPr>
              <w:pStyle w:val="TAL"/>
              <w:rPr>
                <w:rFonts w:eastAsia="MS Mincho"/>
              </w:rPr>
            </w:pPr>
            <w:r w:rsidRPr="006F06C2">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3DF3BDC6"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AC42C39" w14:textId="77777777" w:rsidR="0018131A" w:rsidRPr="006F06C2" w:rsidRDefault="0018131A" w:rsidP="00DB31D7">
            <w:pPr>
              <w:pStyle w:val="TAL"/>
            </w:pPr>
          </w:p>
        </w:tc>
      </w:tr>
      <w:tr w:rsidR="00D9244F" w:rsidRPr="006F06C2" w14:paraId="2B1FF82A" w14:textId="77777777" w:rsidTr="00F2163A">
        <w:tc>
          <w:tcPr>
            <w:tcW w:w="4535" w:type="dxa"/>
            <w:tcBorders>
              <w:top w:val="single" w:sz="4" w:space="0" w:color="auto"/>
              <w:left w:val="single" w:sz="4" w:space="0" w:color="auto"/>
              <w:bottom w:val="single" w:sz="4" w:space="0" w:color="auto"/>
              <w:right w:val="single" w:sz="4" w:space="0" w:color="auto"/>
            </w:tcBorders>
          </w:tcPr>
          <w:p w14:paraId="7905A644"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PCI-RangeElement[1] SEQUENCE {</w:t>
            </w:r>
          </w:p>
        </w:tc>
        <w:tc>
          <w:tcPr>
            <w:tcW w:w="2267" w:type="dxa"/>
            <w:tcBorders>
              <w:top w:val="single" w:sz="4" w:space="0" w:color="auto"/>
              <w:left w:val="single" w:sz="4" w:space="0" w:color="auto"/>
              <w:bottom w:val="single" w:sz="4" w:space="0" w:color="auto"/>
              <w:right w:val="single" w:sz="4" w:space="0" w:color="auto"/>
            </w:tcBorders>
          </w:tcPr>
          <w:p w14:paraId="68C8668D" w14:textId="77777777" w:rsidR="00D9244F" w:rsidRPr="006F06C2"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B132622"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AACA4E"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6F06C2" w14:paraId="6EDA77C5" w14:textId="77777777" w:rsidTr="00DB31D7">
        <w:tc>
          <w:tcPr>
            <w:tcW w:w="4535" w:type="dxa"/>
            <w:tcBorders>
              <w:top w:val="single" w:sz="4" w:space="0" w:color="auto"/>
              <w:left w:val="single" w:sz="4" w:space="0" w:color="auto"/>
              <w:bottom w:val="single" w:sz="4" w:space="0" w:color="auto"/>
              <w:right w:val="single" w:sz="4" w:space="0" w:color="auto"/>
            </w:tcBorders>
          </w:tcPr>
          <w:p w14:paraId="04803755" w14:textId="77777777" w:rsidR="0018131A" w:rsidRPr="006F06C2" w:rsidRDefault="0018131A" w:rsidP="00DB31D7">
            <w:pPr>
              <w:pStyle w:val="TAL"/>
            </w:pPr>
            <w:r w:rsidRPr="006F06C2">
              <w:t xml:space="preserve">    </w:t>
            </w:r>
            <w:r w:rsidR="00D9244F" w:rsidRPr="006F06C2">
              <w:t xml:space="preserve">  </w:t>
            </w:r>
            <w:r w:rsidRPr="006F06C2">
              <w:t>pci-RangeIndex</w:t>
            </w:r>
          </w:p>
        </w:tc>
        <w:tc>
          <w:tcPr>
            <w:tcW w:w="2267" w:type="dxa"/>
            <w:tcBorders>
              <w:top w:val="single" w:sz="4" w:space="0" w:color="auto"/>
              <w:left w:val="single" w:sz="4" w:space="0" w:color="auto"/>
              <w:bottom w:val="single" w:sz="4" w:space="0" w:color="auto"/>
              <w:right w:val="single" w:sz="4" w:space="0" w:color="auto"/>
            </w:tcBorders>
          </w:tcPr>
          <w:p w14:paraId="45D763B6" w14:textId="77777777" w:rsidR="0018131A" w:rsidRPr="006F06C2" w:rsidRDefault="0018131A" w:rsidP="00DB31D7">
            <w:pPr>
              <w:pStyle w:val="TAL"/>
              <w:rPr>
                <w:rFonts w:eastAsia="MS Mincho"/>
              </w:rPr>
            </w:pPr>
            <w:r w:rsidRPr="006F06C2">
              <w:rPr>
                <w:rFonts w:eastAsia="MS Mincho"/>
              </w:rPr>
              <w:t>1</w:t>
            </w:r>
          </w:p>
        </w:tc>
        <w:tc>
          <w:tcPr>
            <w:tcW w:w="1700" w:type="dxa"/>
            <w:tcBorders>
              <w:top w:val="single" w:sz="4" w:space="0" w:color="auto"/>
              <w:left w:val="single" w:sz="4" w:space="0" w:color="auto"/>
              <w:bottom w:val="single" w:sz="4" w:space="0" w:color="auto"/>
              <w:right w:val="single" w:sz="4" w:space="0" w:color="auto"/>
            </w:tcBorders>
          </w:tcPr>
          <w:p w14:paraId="731920EB"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610D57A" w14:textId="77777777" w:rsidR="0018131A" w:rsidRPr="006F06C2" w:rsidRDefault="0018131A" w:rsidP="00DB31D7">
            <w:pPr>
              <w:pStyle w:val="TAL"/>
            </w:pPr>
          </w:p>
        </w:tc>
      </w:tr>
      <w:tr w:rsidR="0018131A" w:rsidRPr="006F06C2" w14:paraId="0EB86497" w14:textId="77777777" w:rsidTr="00DB31D7">
        <w:tc>
          <w:tcPr>
            <w:tcW w:w="4535" w:type="dxa"/>
            <w:tcBorders>
              <w:top w:val="single" w:sz="4" w:space="0" w:color="auto"/>
              <w:left w:val="single" w:sz="4" w:space="0" w:color="auto"/>
              <w:bottom w:val="single" w:sz="4" w:space="0" w:color="auto"/>
              <w:right w:val="single" w:sz="4" w:space="0" w:color="auto"/>
            </w:tcBorders>
          </w:tcPr>
          <w:p w14:paraId="4E31A139" w14:textId="77777777" w:rsidR="0018131A" w:rsidRPr="006F06C2" w:rsidRDefault="0018131A" w:rsidP="00DB31D7">
            <w:pPr>
              <w:pStyle w:val="TAL"/>
            </w:pPr>
            <w:r w:rsidRPr="006F06C2">
              <w:t xml:space="preserve">    </w:t>
            </w:r>
            <w:r w:rsidR="00D9244F" w:rsidRPr="006F06C2">
              <w:t xml:space="preserve">  </w:t>
            </w:r>
            <w:r w:rsidRPr="006F06C2">
              <w:t>pci-Range SEQUENCE {</w:t>
            </w:r>
          </w:p>
        </w:tc>
        <w:tc>
          <w:tcPr>
            <w:tcW w:w="2267" w:type="dxa"/>
            <w:tcBorders>
              <w:top w:val="single" w:sz="4" w:space="0" w:color="auto"/>
              <w:left w:val="single" w:sz="4" w:space="0" w:color="auto"/>
              <w:bottom w:val="single" w:sz="4" w:space="0" w:color="auto"/>
              <w:right w:val="single" w:sz="4" w:space="0" w:color="auto"/>
            </w:tcBorders>
          </w:tcPr>
          <w:p w14:paraId="6102EDD5" w14:textId="77777777" w:rsidR="0018131A" w:rsidRPr="006F06C2"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486AF452"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A2BD5DD" w14:textId="77777777" w:rsidR="0018131A" w:rsidRPr="006F06C2" w:rsidRDefault="0018131A" w:rsidP="00DB31D7">
            <w:pPr>
              <w:pStyle w:val="TAL"/>
            </w:pPr>
          </w:p>
        </w:tc>
      </w:tr>
      <w:tr w:rsidR="0018131A" w:rsidRPr="006F06C2" w14:paraId="5857F450" w14:textId="77777777" w:rsidTr="00DB31D7">
        <w:tc>
          <w:tcPr>
            <w:tcW w:w="4535" w:type="dxa"/>
            <w:tcBorders>
              <w:top w:val="single" w:sz="4" w:space="0" w:color="auto"/>
              <w:left w:val="single" w:sz="4" w:space="0" w:color="auto"/>
              <w:bottom w:val="single" w:sz="4" w:space="0" w:color="auto"/>
              <w:right w:val="single" w:sz="4" w:space="0" w:color="auto"/>
            </w:tcBorders>
          </w:tcPr>
          <w:p w14:paraId="52F7BE82" w14:textId="77777777" w:rsidR="0018131A" w:rsidRPr="006F06C2" w:rsidRDefault="0018131A" w:rsidP="00DB31D7">
            <w:pPr>
              <w:pStyle w:val="TAL"/>
            </w:pPr>
            <w:r w:rsidRPr="006F06C2">
              <w:t xml:space="preserve">      </w:t>
            </w:r>
            <w:r w:rsidR="00D9244F" w:rsidRPr="006F06C2">
              <w:t xml:space="preserve">  </w:t>
            </w:r>
            <w:r w:rsidRPr="006F06C2">
              <w:t>start</w:t>
            </w:r>
          </w:p>
        </w:tc>
        <w:tc>
          <w:tcPr>
            <w:tcW w:w="2267" w:type="dxa"/>
            <w:tcBorders>
              <w:top w:val="single" w:sz="4" w:space="0" w:color="auto"/>
              <w:left w:val="single" w:sz="4" w:space="0" w:color="auto"/>
              <w:bottom w:val="single" w:sz="4" w:space="0" w:color="auto"/>
              <w:right w:val="single" w:sz="4" w:space="0" w:color="auto"/>
            </w:tcBorders>
          </w:tcPr>
          <w:p w14:paraId="05547046" w14:textId="77777777" w:rsidR="0018131A" w:rsidRPr="006F06C2" w:rsidRDefault="0018131A" w:rsidP="00DB31D7">
            <w:pPr>
              <w:pStyle w:val="TAL"/>
              <w:rPr>
                <w:rFonts w:eastAsia="MS Mincho"/>
              </w:rPr>
            </w:pPr>
            <w:r w:rsidRPr="006F06C2">
              <w:rPr>
                <w:rFonts w:eastAsia="MS Mincho"/>
              </w:rPr>
              <w:t>PhyCellId of NR Cell 2</w:t>
            </w:r>
          </w:p>
        </w:tc>
        <w:tc>
          <w:tcPr>
            <w:tcW w:w="1700" w:type="dxa"/>
            <w:tcBorders>
              <w:top w:val="single" w:sz="4" w:space="0" w:color="auto"/>
              <w:left w:val="single" w:sz="4" w:space="0" w:color="auto"/>
              <w:bottom w:val="single" w:sz="4" w:space="0" w:color="auto"/>
              <w:right w:val="single" w:sz="4" w:space="0" w:color="auto"/>
            </w:tcBorders>
          </w:tcPr>
          <w:p w14:paraId="1363E840"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AD1A947" w14:textId="77777777" w:rsidR="0018131A" w:rsidRPr="006F06C2" w:rsidRDefault="0018131A" w:rsidP="00DB31D7">
            <w:pPr>
              <w:pStyle w:val="TAL"/>
            </w:pPr>
          </w:p>
        </w:tc>
      </w:tr>
      <w:tr w:rsidR="0018131A" w:rsidRPr="006F06C2" w14:paraId="222D2225" w14:textId="77777777" w:rsidTr="00DB31D7">
        <w:tc>
          <w:tcPr>
            <w:tcW w:w="4535" w:type="dxa"/>
            <w:tcBorders>
              <w:top w:val="single" w:sz="4" w:space="0" w:color="auto"/>
              <w:left w:val="single" w:sz="4" w:space="0" w:color="auto"/>
              <w:bottom w:val="single" w:sz="4" w:space="0" w:color="auto"/>
              <w:right w:val="single" w:sz="4" w:space="0" w:color="auto"/>
            </w:tcBorders>
          </w:tcPr>
          <w:p w14:paraId="41449414" w14:textId="77777777" w:rsidR="0018131A" w:rsidRPr="006F06C2" w:rsidRDefault="0018131A" w:rsidP="00DB31D7">
            <w:pPr>
              <w:pStyle w:val="TAL"/>
            </w:pPr>
            <w:r w:rsidRPr="006F06C2">
              <w:t xml:space="preserve">      </w:t>
            </w:r>
            <w:r w:rsidR="00D9244F" w:rsidRPr="006F06C2">
              <w:t xml:space="preserve">  </w:t>
            </w:r>
            <w:r w:rsidRPr="006F06C2">
              <w:t>range</w:t>
            </w:r>
          </w:p>
        </w:tc>
        <w:tc>
          <w:tcPr>
            <w:tcW w:w="2267" w:type="dxa"/>
            <w:tcBorders>
              <w:top w:val="single" w:sz="4" w:space="0" w:color="auto"/>
              <w:left w:val="single" w:sz="4" w:space="0" w:color="auto"/>
              <w:bottom w:val="single" w:sz="4" w:space="0" w:color="auto"/>
              <w:right w:val="single" w:sz="4" w:space="0" w:color="auto"/>
            </w:tcBorders>
          </w:tcPr>
          <w:p w14:paraId="7EF19622" w14:textId="77777777" w:rsidR="0018131A" w:rsidRPr="006F06C2" w:rsidRDefault="0018131A" w:rsidP="00DB31D7">
            <w:pPr>
              <w:pStyle w:val="TAL"/>
              <w:rPr>
                <w:rFonts w:eastAsia="MS Mincho"/>
              </w:rPr>
            </w:pPr>
            <w:r w:rsidRPr="006F06C2">
              <w:rPr>
                <w:rFonts w:eastAsia="MS Mincho"/>
              </w:rPr>
              <w:t>n4</w:t>
            </w:r>
          </w:p>
        </w:tc>
        <w:tc>
          <w:tcPr>
            <w:tcW w:w="1700" w:type="dxa"/>
            <w:tcBorders>
              <w:top w:val="single" w:sz="4" w:space="0" w:color="auto"/>
              <w:left w:val="single" w:sz="4" w:space="0" w:color="auto"/>
              <w:bottom w:val="single" w:sz="4" w:space="0" w:color="auto"/>
              <w:right w:val="single" w:sz="4" w:space="0" w:color="auto"/>
            </w:tcBorders>
          </w:tcPr>
          <w:p w14:paraId="15199283"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1165E52" w14:textId="77777777" w:rsidR="0018131A" w:rsidRPr="006F06C2" w:rsidRDefault="0018131A" w:rsidP="00DB31D7">
            <w:pPr>
              <w:pStyle w:val="TAL"/>
            </w:pPr>
          </w:p>
        </w:tc>
      </w:tr>
      <w:tr w:rsidR="0018131A" w:rsidRPr="006F06C2" w14:paraId="25459F5D" w14:textId="77777777" w:rsidTr="00DB31D7">
        <w:tc>
          <w:tcPr>
            <w:tcW w:w="4535" w:type="dxa"/>
            <w:tcBorders>
              <w:top w:val="single" w:sz="4" w:space="0" w:color="auto"/>
              <w:left w:val="single" w:sz="4" w:space="0" w:color="auto"/>
              <w:bottom w:val="single" w:sz="4" w:space="0" w:color="auto"/>
              <w:right w:val="single" w:sz="4" w:space="0" w:color="auto"/>
            </w:tcBorders>
          </w:tcPr>
          <w:p w14:paraId="38839B51" w14:textId="77777777" w:rsidR="0018131A" w:rsidRPr="006F06C2" w:rsidRDefault="0018131A" w:rsidP="00DB31D7">
            <w:pPr>
              <w:pStyle w:val="TAL"/>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2BEA3CE8" w14:textId="77777777" w:rsidR="0018131A" w:rsidRPr="006F06C2"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42F58E3"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771D6AE" w14:textId="77777777" w:rsidR="0018131A" w:rsidRPr="006F06C2" w:rsidRDefault="0018131A" w:rsidP="00DB31D7">
            <w:pPr>
              <w:pStyle w:val="TAL"/>
            </w:pPr>
          </w:p>
        </w:tc>
      </w:tr>
      <w:tr w:rsidR="00D9244F" w:rsidRPr="006F06C2" w14:paraId="68448086" w14:textId="77777777" w:rsidTr="00F2163A">
        <w:tc>
          <w:tcPr>
            <w:tcW w:w="4535" w:type="dxa"/>
            <w:tcBorders>
              <w:top w:val="single" w:sz="4" w:space="0" w:color="auto"/>
              <w:left w:val="single" w:sz="4" w:space="0" w:color="auto"/>
              <w:bottom w:val="single" w:sz="4" w:space="0" w:color="auto"/>
              <w:right w:val="single" w:sz="4" w:space="0" w:color="auto"/>
            </w:tcBorders>
          </w:tcPr>
          <w:p w14:paraId="7AFF7791"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59AEC23" w14:textId="77777777" w:rsidR="00D9244F" w:rsidRPr="006F06C2"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361DB4D"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C26D19F"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p>
        </w:tc>
      </w:tr>
      <w:tr w:rsidR="00D9244F" w:rsidRPr="006F06C2" w14:paraId="0A113A23" w14:textId="77777777" w:rsidTr="00F2163A">
        <w:tc>
          <w:tcPr>
            <w:tcW w:w="4535" w:type="dxa"/>
            <w:tcBorders>
              <w:top w:val="single" w:sz="4" w:space="0" w:color="auto"/>
              <w:left w:val="single" w:sz="4" w:space="0" w:color="auto"/>
              <w:bottom w:val="single" w:sz="4" w:space="0" w:color="auto"/>
              <w:right w:val="single" w:sz="4" w:space="0" w:color="auto"/>
            </w:tcBorders>
          </w:tcPr>
          <w:p w14:paraId="270384A0"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PCI-RangeElement[2] SEQUENCE {</w:t>
            </w:r>
          </w:p>
        </w:tc>
        <w:tc>
          <w:tcPr>
            <w:tcW w:w="2267" w:type="dxa"/>
            <w:tcBorders>
              <w:top w:val="single" w:sz="4" w:space="0" w:color="auto"/>
              <w:left w:val="single" w:sz="4" w:space="0" w:color="auto"/>
              <w:bottom w:val="single" w:sz="4" w:space="0" w:color="auto"/>
              <w:right w:val="single" w:sz="4" w:space="0" w:color="auto"/>
            </w:tcBorders>
          </w:tcPr>
          <w:p w14:paraId="4D03AFD6" w14:textId="77777777" w:rsidR="00D9244F" w:rsidRPr="006F06C2"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217D8A0C"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6825B803"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6F06C2" w14:paraId="5729EF5D" w14:textId="77777777" w:rsidTr="00DB31D7">
        <w:tc>
          <w:tcPr>
            <w:tcW w:w="4535" w:type="dxa"/>
            <w:tcBorders>
              <w:top w:val="single" w:sz="4" w:space="0" w:color="auto"/>
              <w:left w:val="single" w:sz="4" w:space="0" w:color="auto"/>
              <w:bottom w:val="single" w:sz="4" w:space="0" w:color="auto"/>
              <w:right w:val="single" w:sz="4" w:space="0" w:color="auto"/>
            </w:tcBorders>
          </w:tcPr>
          <w:p w14:paraId="51F00B88" w14:textId="77777777" w:rsidR="0018131A" w:rsidRPr="006F06C2" w:rsidRDefault="0018131A" w:rsidP="00DB31D7">
            <w:pPr>
              <w:pStyle w:val="TAL"/>
            </w:pPr>
            <w:r w:rsidRPr="006F06C2">
              <w:t xml:space="preserve">    </w:t>
            </w:r>
            <w:r w:rsidR="00D9244F" w:rsidRPr="006F06C2">
              <w:t xml:space="preserve">  </w:t>
            </w:r>
            <w:r w:rsidRPr="006F06C2">
              <w:t>pci-RangeIndex</w:t>
            </w:r>
          </w:p>
        </w:tc>
        <w:tc>
          <w:tcPr>
            <w:tcW w:w="2267" w:type="dxa"/>
            <w:tcBorders>
              <w:top w:val="single" w:sz="4" w:space="0" w:color="auto"/>
              <w:left w:val="single" w:sz="4" w:space="0" w:color="auto"/>
              <w:bottom w:val="single" w:sz="4" w:space="0" w:color="auto"/>
              <w:right w:val="single" w:sz="4" w:space="0" w:color="auto"/>
            </w:tcBorders>
          </w:tcPr>
          <w:p w14:paraId="00F750CE" w14:textId="77777777" w:rsidR="0018131A" w:rsidRPr="006F06C2" w:rsidRDefault="0018131A" w:rsidP="00DB31D7">
            <w:pPr>
              <w:pStyle w:val="TAL"/>
              <w:rPr>
                <w:rFonts w:eastAsia="MS Mincho"/>
              </w:rPr>
            </w:pPr>
            <w:r w:rsidRPr="006F06C2">
              <w:rPr>
                <w:rFonts w:eastAsia="MS Mincho"/>
              </w:rPr>
              <w:t>2</w:t>
            </w:r>
          </w:p>
        </w:tc>
        <w:tc>
          <w:tcPr>
            <w:tcW w:w="1700" w:type="dxa"/>
            <w:tcBorders>
              <w:top w:val="single" w:sz="4" w:space="0" w:color="auto"/>
              <w:left w:val="single" w:sz="4" w:space="0" w:color="auto"/>
              <w:bottom w:val="single" w:sz="4" w:space="0" w:color="auto"/>
              <w:right w:val="single" w:sz="4" w:space="0" w:color="auto"/>
            </w:tcBorders>
          </w:tcPr>
          <w:p w14:paraId="2AE38DA2"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6BD4C6D" w14:textId="77777777" w:rsidR="0018131A" w:rsidRPr="006F06C2" w:rsidRDefault="0018131A" w:rsidP="00DB31D7">
            <w:pPr>
              <w:pStyle w:val="TAL"/>
            </w:pPr>
          </w:p>
        </w:tc>
      </w:tr>
      <w:tr w:rsidR="0018131A" w:rsidRPr="006F06C2" w14:paraId="1C0F2063" w14:textId="77777777" w:rsidTr="00DB31D7">
        <w:tc>
          <w:tcPr>
            <w:tcW w:w="4535" w:type="dxa"/>
            <w:tcBorders>
              <w:top w:val="single" w:sz="4" w:space="0" w:color="auto"/>
              <w:left w:val="single" w:sz="4" w:space="0" w:color="auto"/>
              <w:bottom w:val="single" w:sz="4" w:space="0" w:color="auto"/>
              <w:right w:val="single" w:sz="4" w:space="0" w:color="auto"/>
            </w:tcBorders>
          </w:tcPr>
          <w:p w14:paraId="7ED0AB75" w14:textId="77777777" w:rsidR="0018131A" w:rsidRPr="006F06C2" w:rsidRDefault="0018131A" w:rsidP="00DB31D7">
            <w:pPr>
              <w:pStyle w:val="TAL"/>
            </w:pPr>
            <w:r w:rsidRPr="006F06C2">
              <w:t xml:space="preserve">    </w:t>
            </w:r>
            <w:r w:rsidR="00D9244F" w:rsidRPr="006F06C2">
              <w:t xml:space="preserve">  </w:t>
            </w:r>
            <w:r w:rsidRPr="006F06C2">
              <w:t>pci-Range SEQUENCE {</w:t>
            </w:r>
          </w:p>
        </w:tc>
        <w:tc>
          <w:tcPr>
            <w:tcW w:w="2267" w:type="dxa"/>
            <w:tcBorders>
              <w:top w:val="single" w:sz="4" w:space="0" w:color="auto"/>
              <w:left w:val="single" w:sz="4" w:space="0" w:color="auto"/>
              <w:bottom w:val="single" w:sz="4" w:space="0" w:color="auto"/>
              <w:right w:val="single" w:sz="4" w:space="0" w:color="auto"/>
            </w:tcBorders>
          </w:tcPr>
          <w:p w14:paraId="264E9E31" w14:textId="77777777" w:rsidR="0018131A" w:rsidRPr="006F06C2"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31178CDA"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F8352DF" w14:textId="77777777" w:rsidR="0018131A" w:rsidRPr="006F06C2" w:rsidRDefault="0018131A" w:rsidP="00DB31D7">
            <w:pPr>
              <w:pStyle w:val="TAL"/>
            </w:pPr>
          </w:p>
        </w:tc>
      </w:tr>
      <w:tr w:rsidR="0018131A" w:rsidRPr="006F06C2" w14:paraId="0C7ACC4E" w14:textId="77777777" w:rsidTr="00DB31D7">
        <w:tc>
          <w:tcPr>
            <w:tcW w:w="4535" w:type="dxa"/>
            <w:tcBorders>
              <w:top w:val="single" w:sz="4" w:space="0" w:color="auto"/>
              <w:left w:val="single" w:sz="4" w:space="0" w:color="auto"/>
              <w:bottom w:val="single" w:sz="4" w:space="0" w:color="auto"/>
              <w:right w:val="single" w:sz="4" w:space="0" w:color="auto"/>
            </w:tcBorders>
          </w:tcPr>
          <w:p w14:paraId="0B5A34AF" w14:textId="77777777" w:rsidR="0018131A" w:rsidRPr="006F06C2" w:rsidRDefault="0018131A" w:rsidP="00DB31D7">
            <w:pPr>
              <w:pStyle w:val="TAL"/>
            </w:pPr>
            <w:r w:rsidRPr="006F06C2">
              <w:t xml:space="preserve">      </w:t>
            </w:r>
            <w:r w:rsidR="00D9244F" w:rsidRPr="006F06C2">
              <w:t xml:space="preserve">  </w:t>
            </w:r>
            <w:r w:rsidRPr="006F06C2">
              <w:t>start</w:t>
            </w:r>
          </w:p>
        </w:tc>
        <w:tc>
          <w:tcPr>
            <w:tcW w:w="2267" w:type="dxa"/>
            <w:tcBorders>
              <w:top w:val="single" w:sz="4" w:space="0" w:color="auto"/>
              <w:left w:val="single" w:sz="4" w:space="0" w:color="auto"/>
              <w:bottom w:val="single" w:sz="4" w:space="0" w:color="auto"/>
              <w:right w:val="single" w:sz="4" w:space="0" w:color="auto"/>
            </w:tcBorders>
          </w:tcPr>
          <w:p w14:paraId="1EA3D253" w14:textId="77777777" w:rsidR="0018131A" w:rsidRPr="006F06C2" w:rsidRDefault="0018131A" w:rsidP="00DB31D7">
            <w:pPr>
              <w:pStyle w:val="TAL"/>
              <w:rPr>
                <w:rFonts w:eastAsia="MS Mincho"/>
              </w:rPr>
            </w:pPr>
            <w:r w:rsidRPr="006F06C2">
              <w:rPr>
                <w:rFonts w:eastAsia="MS Mincho"/>
              </w:rPr>
              <w:t>PhyCellId of NR Cell 4</w:t>
            </w:r>
          </w:p>
        </w:tc>
        <w:tc>
          <w:tcPr>
            <w:tcW w:w="1700" w:type="dxa"/>
            <w:tcBorders>
              <w:top w:val="single" w:sz="4" w:space="0" w:color="auto"/>
              <w:left w:val="single" w:sz="4" w:space="0" w:color="auto"/>
              <w:bottom w:val="single" w:sz="4" w:space="0" w:color="auto"/>
              <w:right w:val="single" w:sz="4" w:space="0" w:color="auto"/>
            </w:tcBorders>
          </w:tcPr>
          <w:p w14:paraId="0DC88F33"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22A5138" w14:textId="77777777" w:rsidR="0018131A" w:rsidRPr="006F06C2" w:rsidRDefault="0018131A" w:rsidP="00DB31D7">
            <w:pPr>
              <w:pStyle w:val="TAL"/>
            </w:pPr>
          </w:p>
        </w:tc>
      </w:tr>
      <w:tr w:rsidR="0018131A" w:rsidRPr="006F06C2" w14:paraId="4A24782A" w14:textId="77777777" w:rsidTr="00DB31D7">
        <w:tc>
          <w:tcPr>
            <w:tcW w:w="4535" w:type="dxa"/>
            <w:tcBorders>
              <w:top w:val="single" w:sz="4" w:space="0" w:color="auto"/>
              <w:left w:val="single" w:sz="4" w:space="0" w:color="auto"/>
              <w:bottom w:val="single" w:sz="4" w:space="0" w:color="auto"/>
              <w:right w:val="single" w:sz="4" w:space="0" w:color="auto"/>
            </w:tcBorders>
          </w:tcPr>
          <w:p w14:paraId="5DFC8295" w14:textId="77777777" w:rsidR="0018131A" w:rsidRPr="006F06C2" w:rsidRDefault="0018131A" w:rsidP="00DB31D7">
            <w:pPr>
              <w:pStyle w:val="TAL"/>
            </w:pPr>
            <w:r w:rsidRPr="006F06C2">
              <w:t xml:space="preserve">      </w:t>
            </w:r>
            <w:r w:rsidR="00D9244F" w:rsidRPr="006F06C2">
              <w:t xml:space="preserve">  </w:t>
            </w:r>
            <w:r w:rsidRPr="006F06C2">
              <w:t>range</w:t>
            </w:r>
          </w:p>
        </w:tc>
        <w:tc>
          <w:tcPr>
            <w:tcW w:w="2267" w:type="dxa"/>
            <w:tcBorders>
              <w:top w:val="single" w:sz="4" w:space="0" w:color="auto"/>
              <w:left w:val="single" w:sz="4" w:space="0" w:color="auto"/>
              <w:bottom w:val="single" w:sz="4" w:space="0" w:color="auto"/>
              <w:right w:val="single" w:sz="4" w:space="0" w:color="auto"/>
            </w:tcBorders>
          </w:tcPr>
          <w:p w14:paraId="3B2A7B73" w14:textId="77777777" w:rsidR="0018131A" w:rsidRPr="006F06C2" w:rsidRDefault="0018131A" w:rsidP="00DB31D7">
            <w:pPr>
              <w:pStyle w:val="TAL"/>
              <w:rPr>
                <w:rFonts w:eastAsia="MS Mincho"/>
              </w:rPr>
            </w:pPr>
            <w:r w:rsidRPr="006F06C2">
              <w:rPr>
                <w:rFonts w:eastAsia="MS Mincho"/>
              </w:rPr>
              <w:t>n4</w:t>
            </w:r>
          </w:p>
        </w:tc>
        <w:tc>
          <w:tcPr>
            <w:tcW w:w="1700" w:type="dxa"/>
            <w:tcBorders>
              <w:top w:val="single" w:sz="4" w:space="0" w:color="auto"/>
              <w:left w:val="single" w:sz="4" w:space="0" w:color="auto"/>
              <w:bottom w:val="single" w:sz="4" w:space="0" w:color="auto"/>
              <w:right w:val="single" w:sz="4" w:space="0" w:color="auto"/>
            </w:tcBorders>
          </w:tcPr>
          <w:p w14:paraId="67CEC524"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026DD22B" w14:textId="77777777" w:rsidR="0018131A" w:rsidRPr="006F06C2" w:rsidRDefault="0018131A" w:rsidP="00DB31D7">
            <w:pPr>
              <w:pStyle w:val="TAL"/>
            </w:pPr>
          </w:p>
        </w:tc>
      </w:tr>
      <w:tr w:rsidR="0018131A" w:rsidRPr="006F06C2" w14:paraId="39CE42D7" w14:textId="77777777" w:rsidTr="00DB31D7">
        <w:tc>
          <w:tcPr>
            <w:tcW w:w="4535" w:type="dxa"/>
            <w:tcBorders>
              <w:top w:val="single" w:sz="4" w:space="0" w:color="auto"/>
              <w:left w:val="single" w:sz="4" w:space="0" w:color="auto"/>
              <w:bottom w:val="single" w:sz="4" w:space="0" w:color="auto"/>
              <w:right w:val="single" w:sz="4" w:space="0" w:color="auto"/>
            </w:tcBorders>
          </w:tcPr>
          <w:p w14:paraId="7422B41B" w14:textId="77777777" w:rsidR="0018131A" w:rsidRPr="006F06C2" w:rsidRDefault="0018131A" w:rsidP="00DB31D7">
            <w:pPr>
              <w:pStyle w:val="TAL"/>
            </w:pPr>
            <w:r w:rsidRPr="006F06C2">
              <w:t xml:space="preserve">    </w:t>
            </w:r>
            <w:r w:rsidR="00D9244F" w:rsidRPr="006F06C2">
              <w:t xml:space="preserv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2646046" w14:textId="77777777" w:rsidR="0018131A" w:rsidRPr="006F06C2"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0FCE5000"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8DFB922" w14:textId="77777777" w:rsidR="0018131A" w:rsidRPr="006F06C2" w:rsidRDefault="0018131A" w:rsidP="00DB31D7">
            <w:pPr>
              <w:pStyle w:val="TAL"/>
            </w:pPr>
          </w:p>
        </w:tc>
      </w:tr>
      <w:tr w:rsidR="00D9244F" w:rsidRPr="006F06C2" w14:paraId="35B2A9D8" w14:textId="77777777" w:rsidTr="00F2163A">
        <w:tc>
          <w:tcPr>
            <w:tcW w:w="4535" w:type="dxa"/>
            <w:tcBorders>
              <w:top w:val="single" w:sz="4" w:space="0" w:color="auto"/>
              <w:left w:val="single" w:sz="4" w:space="0" w:color="auto"/>
              <w:bottom w:val="single" w:sz="4" w:space="0" w:color="auto"/>
              <w:right w:val="single" w:sz="4" w:space="0" w:color="auto"/>
            </w:tcBorders>
          </w:tcPr>
          <w:p w14:paraId="38E704C1"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1AE2101" w14:textId="77777777" w:rsidR="00D9244F" w:rsidRPr="006F06C2"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034E260"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7DD73DC" w14:textId="77777777" w:rsidR="00D9244F" w:rsidRPr="006F06C2"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6F06C2" w14:paraId="0E802C34" w14:textId="77777777" w:rsidTr="00DB31D7">
        <w:tc>
          <w:tcPr>
            <w:tcW w:w="4535" w:type="dxa"/>
            <w:tcBorders>
              <w:top w:val="single" w:sz="4" w:space="0" w:color="auto"/>
              <w:left w:val="single" w:sz="4" w:space="0" w:color="auto"/>
              <w:bottom w:val="single" w:sz="4" w:space="0" w:color="auto"/>
              <w:right w:val="single" w:sz="4" w:space="0" w:color="auto"/>
            </w:tcBorders>
          </w:tcPr>
          <w:p w14:paraId="222AA507" w14:textId="77777777" w:rsidR="0018131A" w:rsidRPr="006F06C2" w:rsidRDefault="0018131A" w:rsidP="00DB31D7">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909C40D" w14:textId="77777777" w:rsidR="0018131A" w:rsidRPr="006F06C2"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66B2FDA3"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BB94B06" w14:textId="77777777" w:rsidR="0018131A" w:rsidRPr="006F06C2" w:rsidRDefault="0018131A" w:rsidP="00DB31D7">
            <w:pPr>
              <w:pStyle w:val="TAL"/>
            </w:pPr>
          </w:p>
        </w:tc>
      </w:tr>
      <w:tr w:rsidR="0018131A" w:rsidRPr="006F06C2" w14:paraId="79A9FFF4" w14:textId="77777777" w:rsidTr="00DB31D7">
        <w:tc>
          <w:tcPr>
            <w:tcW w:w="4535" w:type="dxa"/>
          </w:tcPr>
          <w:p w14:paraId="662C86A7" w14:textId="77777777" w:rsidR="0018131A" w:rsidRPr="006F06C2" w:rsidRDefault="0018131A" w:rsidP="00DB31D7">
            <w:pPr>
              <w:pStyle w:val="TAL"/>
            </w:pPr>
            <w:r w:rsidRPr="006F06C2">
              <w:t>}</w:t>
            </w:r>
          </w:p>
        </w:tc>
        <w:tc>
          <w:tcPr>
            <w:tcW w:w="2267" w:type="dxa"/>
          </w:tcPr>
          <w:p w14:paraId="5536A49C" w14:textId="77777777" w:rsidR="0018131A" w:rsidRPr="006F06C2" w:rsidRDefault="0018131A" w:rsidP="00DB31D7">
            <w:pPr>
              <w:pStyle w:val="TAL"/>
            </w:pPr>
          </w:p>
        </w:tc>
        <w:tc>
          <w:tcPr>
            <w:tcW w:w="1700" w:type="dxa"/>
          </w:tcPr>
          <w:p w14:paraId="2C55DCC0" w14:textId="77777777" w:rsidR="0018131A" w:rsidRPr="006F06C2" w:rsidRDefault="0018131A" w:rsidP="00DB31D7">
            <w:pPr>
              <w:pStyle w:val="TAL"/>
            </w:pPr>
          </w:p>
        </w:tc>
        <w:tc>
          <w:tcPr>
            <w:tcW w:w="1245" w:type="dxa"/>
          </w:tcPr>
          <w:p w14:paraId="750270B0" w14:textId="77777777" w:rsidR="0018131A" w:rsidRPr="006F06C2" w:rsidRDefault="0018131A" w:rsidP="00DB31D7">
            <w:pPr>
              <w:pStyle w:val="TAL"/>
            </w:pPr>
          </w:p>
        </w:tc>
      </w:tr>
    </w:tbl>
    <w:p w14:paraId="09CD22C3" w14:textId="77777777" w:rsidR="0018131A" w:rsidRPr="006F06C2" w:rsidRDefault="0018131A" w:rsidP="0018131A"/>
    <w:p w14:paraId="1DBB54B4" w14:textId="77777777" w:rsidR="0018131A" w:rsidRPr="006F06C2" w:rsidRDefault="0018131A" w:rsidP="0018131A">
      <w:pPr>
        <w:pStyle w:val="TH"/>
        <w:rPr>
          <w:lang w:eastAsia="zh-CN"/>
        </w:rPr>
      </w:pPr>
      <w:r w:rsidRPr="006F06C2">
        <w:t xml:space="preserve">Table 8.1.3.1.16.3.3-5: </w:t>
      </w:r>
      <w:r w:rsidRPr="006F06C2">
        <w:rPr>
          <w:i/>
        </w:rPr>
        <w:t>ReportConfigNR-EventA3</w:t>
      </w:r>
      <w:r w:rsidRPr="006F06C2">
        <w:t xml:space="preserve"> (Table 8.1.3.1.16.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18131A" w:rsidRPr="006F06C2" w14:paraId="3106FA7B" w14:textId="77777777" w:rsidTr="00DB31D7">
        <w:tc>
          <w:tcPr>
            <w:tcW w:w="9747" w:type="dxa"/>
            <w:gridSpan w:val="4"/>
            <w:shd w:val="clear" w:color="auto" w:fill="auto"/>
          </w:tcPr>
          <w:p w14:paraId="36AD4A45" w14:textId="22A31938" w:rsidR="0018131A" w:rsidRPr="006F06C2" w:rsidRDefault="001953B5" w:rsidP="00DB31D7">
            <w:pPr>
              <w:pStyle w:val="TAL"/>
              <w:snapToGrid w:val="0"/>
              <w:rPr>
                <w:lang w:eastAsia="ko-KR"/>
              </w:rPr>
            </w:pPr>
            <w:r w:rsidRPr="006F06C2">
              <w:rPr>
                <w:lang w:eastAsia="ko-KR"/>
              </w:rPr>
              <w:t>Derivation Path: TS 38.5</w:t>
            </w:r>
            <w:r w:rsidR="0018131A" w:rsidRPr="006F06C2">
              <w:t>08-1 [4] Table 4.6.3-142 with condition EVENT_A3</w:t>
            </w:r>
          </w:p>
        </w:tc>
      </w:tr>
      <w:tr w:rsidR="0018131A" w:rsidRPr="006F06C2" w14:paraId="70880C2D" w14:textId="77777777" w:rsidTr="00DB31D7">
        <w:tc>
          <w:tcPr>
            <w:tcW w:w="4535" w:type="dxa"/>
            <w:shd w:val="clear" w:color="auto" w:fill="auto"/>
          </w:tcPr>
          <w:p w14:paraId="73C40A1C" w14:textId="77777777" w:rsidR="0018131A" w:rsidRPr="006F06C2" w:rsidRDefault="0018131A" w:rsidP="00DB31D7">
            <w:pPr>
              <w:pStyle w:val="TAH"/>
              <w:snapToGrid w:val="0"/>
              <w:rPr>
                <w:lang w:eastAsia="ko-KR"/>
              </w:rPr>
            </w:pPr>
            <w:r w:rsidRPr="006F06C2">
              <w:rPr>
                <w:lang w:eastAsia="ko-KR"/>
              </w:rPr>
              <w:t>Information Element</w:t>
            </w:r>
          </w:p>
        </w:tc>
        <w:tc>
          <w:tcPr>
            <w:tcW w:w="2267" w:type="dxa"/>
            <w:shd w:val="clear" w:color="auto" w:fill="auto"/>
          </w:tcPr>
          <w:p w14:paraId="42C4D4AD" w14:textId="77777777" w:rsidR="0018131A" w:rsidRPr="006F06C2" w:rsidRDefault="0018131A" w:rsidP="00DB31D7">
            <w:pPr>
              <w:pStyle w:val="TAH"/>
              <w:snapToGrid w:val="0"/>
              <w:rPr>
                <w:lang w:eastAsia="ko-KR"/>
              </w:rPr>
            </w:pPr>
            <w:r w:rsidRPr="006F06C2">
              <w:rPr>
                <w:lang w:eastAsia="ko-KR"/>
              </w:rPr>
              <w:t>Value/remark</w:t>
            </w:r>
          </w:p>
        </w:tc>
        <w:tc>
          <w:tcPr>
            <w:tcW w:w="1700" w:type="dxa"/>
            <w:shd w:val="clear" w:color="auto" w:fill="auto"/>
          </w:tcPr>
          <w:p w14:paraId="141FB81C" w14:textId="77777777" w:rsidR="0018131A" w:rsidRPr="006F06C2" w:rsidRDefault="0018131A" w:rsidP="00DB31D7">
            <w:pPr>
              <w:pStyle w:val="TAH"/>
              <w:snapToGrid w:val="0"/>
              <w:rPr>
                <w:lang w:eastAsia="ko-KR"/>
              </w:rPr>
            </w:pPr>
            <w:r w:rsidRPr="006F06C2">
              <w:rPr>
                <w:lang w:eastAsia="ko-KR"/>
              </w:rPr>
              <w:t>Comment</w:t>
            </w:r>
          </w:p>
        </w:tc>
        <w:tc>
          <w:tcPr>
            <w:tcW w:w="1245" w:type="dxa"/>
            <w:shd w:val="clear" w:color="auto" w:fill="auto"/>
          </w:tcPr>
          <w:p w14:paraId="1FE6B3AF" w14:textId="77777777" w:rsidR="0018131A" w:rsidRPr="006F06C2" w:rsidRDefault="0018131A" w:rsidP="00DB31D7">
            <w:pPr>
              <w:pStyle w:val="TAH"/>
              <w:snapToGrid w:val="0"/>
              <w:rPr>
                <w:lang w:eastAsia="ko-KR"/>
              </w:rPr>
            </w:pPr>
            <w:r w:rsidRPr="006F06C2">
              <w:rPr>
                <w:lang w:eastAsia="ko-KR"/>
              </w:rPr>
              <w:t>Condition</w:t>
            </w:r>
          </w:p>
        </w:tc>
      </w:tr>
      <w:tr w:rsidR="0018131A" w:rsidRPr="006F06C2" w14:paraId="20E898EA" w14:textId="77777777" w:rsidTr="00DB31D7">
        <w:tc>
          <w:tcPr>
            <w:tcW w:w="4535" w:type="dxa"/>
            <w:shd w:val="clear" w:color="auto" w:fill="auto"/>
          </w:tcPr>
          <w:p w14:paraId="2E47FEC1" w14:textId="77777777" w:rsidR="0018131A" w:rsidRPr="006F06C2" w:rsidRDefault="0018131A" w:rsidP="00DB31D7">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1B04F4E1" w14:textId="77777777" w:rsidR="0018131A" w:rsidRPr="006F06C2" w:rsidRDefault="0018131A" w:rsidP="00DB31D7">
            <w:pPr>
              <w:pStyle w:val="TAL"/>
              <w:snapToGrid w:val="0"/>
              <w:rPr>
                <w:lang w:eastAsia="ko-KR"/>
              </w:rPr>
            </w:pPr>
          </w:p>
        </w:tc>
        <w:tc>
          <w:tcPr>
            <w:tcW w:w="1700" w:type="dxa"/>
            <w:shd w:val="clear" w:color="auto" w:fill="auto"/>
          </w:tcPr>
          <w:p w14:paraId="28330926" w14:textId="77777777" w:rsidR="0018131A" w:rsidRPr="006F06C2" w:rsidRDefault="0018131A" w:rsidP="00DB31D7">
            <w:pPr>
              <w:pStyle w:val="TAL"/>
              <w:snapToGrid w:val="0"/>
              <w:rPr>
                <w:lang w:eastAsia="ko-KR"/>
              </w:rPr>
            </w:pPr>
          </w:p>
        </w:tc>
        <w:tc>
          <w:tcPr>
            <w:tcW w:w="1245" w:type="dxa"/>
            <w:shd w:val="clear" w:color="auto" w:fill="auto"/>
          </w:tcPr>
          <w:p w14:paraId="48F2AD21" w14:textId="77777777" w:rsidR="0018131A" w:rsidRPr="006F06C2" w:rsidRDefault="0018131A" w:rsidP="00DB31D7">
            <w:pPr>
              <w:pStyle w:val="TAL"/>
              <w:snapToGrid w:val="0"/>
              <w:rPr>
                <w:lang w:eastAsia="ko-KR"/>
              </w:rPr>
            </w:pPr>
          </w:p>
        </w:tc>
      </w:tr>
      <w:tr w:rsidR="0018131A" w:rsidRPr="006F06C2" w14:paraId="125CAF26" w14:textId="77777777" w:rsidTr="00DB31D7">
        <w:tc>
          <w:tcPr>
            <w:tcW w:w="4535" w:type="dxa"/>
            <w:shd w:val="clear" w:color="auto" w:fill="auto"/>
          </w:tcPr>
          <w:p w14:paraId="163F1F41" w14:textId="77777777" w:rsidR="0018131A" w:rsidRPr="006F06C2" w:rsidRDefault="0018131A" w:rsidP="00DB31D7">
            <w:pPr>
              <w:pStyle w:val="TAL"/>
              <w:snapToGrid w:val="0"/>
              <w:rPr>
                <w:lang w:eastAsia="ko-KR"/>
              </w:rPr>
            </w:pPr>
            <w:r w:rsidRPr="006F06C2">
              <w:t xml:space="preserve">  reportType CHOICE {</w:t>
            </w:r>
          </w:p>
        </w:tc>
        <w:tc>
          <w:tcPr>
            <w:tcW w:w="2267" w:type="dxa"/>
            <w:shd w:val="clear" w:color="auto" w:fill="auto"/>
          </w:tcPr>
          <w:p w14:paraId="0E9EB6B7" w14:textId="77777777" w:rsidR="0018131A" w:rsidRPr="006F06C2" w:rsidRDefault="0018131A" w:rsidP="00DB31D7">
            <w:pPr>
              <w:pStyle w:val="TAL"/>
              <w:snapToGrid w:val="0"/>
              <w:rPr>
                <w:lang w:eastAsia="ko-KR"/>
              </w:rPr>
            </w:pPr>
          </w:p>
        </w:tc>
        <w:tc>
          <w:tcPr>
            <w:tcW w:w="1700" w:type="dxa"/>
            <w:shd w:val="clear" w:color="auto" w:fill="auto"/>
          </w:tcPr>
          <w:p w14:paraId="79D4437F" w14:textId="77777777" w:rsidR="0018131A" w:rsidRPr="006F06C2" w:rsidRDefault="0018131A" w:rsidP="00DB31D7">
            <w:pPr>
              <w:pStyle w:val="TAL"/>
              <w:snapToGrid w:val="0"/>
              <w:rPr>
                <w:lang w:eastAsia="ko-KR"/>
              </w:rPr>
            </w:pPr>
          </w:p>
        </w:tc>
        <w:tc>
          <w:tcPr>
            <w:tcW w:w="1245" w:type="dxa"/>
            <w:shd w:val="clear" w:color="auto" w:fill="auto"/>
          </w:tcPr>
          <w:p w14:paraId="5F2E681B" w14:textId="77777777" w:rsidR="0018131A" w:rsidRPr="006F06C2" w:rsidRDefault="0018131A" w:rsidP="00DB31D7">
            <w:pPr>
              <w:pStyle w:val="TAL"/>
              <w:snapToGrid w:val="0"/>
              <w:rPr>
                <w:lang w:eastAsia="ko-KR"/>
              </w:rPr>
            </w:pPr>
          </w:p>
        </w:tc>
      </w:tr>
      <w:tr w:rsidR="0018131A" w:rsidRPr="006F06C2" w14:paraId="417FD9D0" w14:textId="77777777" w:rsidTr="00DB31D7">
        <w:tc>
          <w:tcPr>
            <w:tcW w:w="4535" w:type="dxa"/>
            <w:shd w:val="clear" w:color="auto" w:fill="auto"/>
          </w:tcPr>
          <w:p w14:paraId="08B80865" w14:textId="77777777" w:rsidR="0018131A" w:rsidRPr="006F06C2" w:rsidRDefault="0018131A" w:rsidP="00DB31D7">
            <w:pPr>
              <w:pStyle w:val="TAL"/>
              <w:snapToGrid w:val="0"/>
              <w:rPr>
                <w:lang w:eastAsia="ko-KR"/>
              </w:rPr>
            </w:pPr>
            <w:r w:rsidRPr="006F06C2">
              <w:t xml:space="preserve">    eventTriggered SEQUENCE {</w:t>
            </w:r>
          </w:p>
        </w:tc>
        <w:tc>
          <w:tcPr>
            <w:tcW w:w="2267" w:type="dxa"/>
            <w:shd w:val="clear" w:color="auto" w:fill="auto"/>
          </w:tcPr>
          <w:p w14:paraId="1726B807" w14:textId="77777777" w:rsidR="0018131A" w:rsidRPr="006F06C2" w:rsidRDefault="0018131A" w:rsidP="00DB31D7">
            <w:pPr>
              <w:pStyle w:val="TAL"/>
              <w:snapToGrid w:val="0"/>
              <w:rPr>
                <w:lang w:eastAsia="ko-KR"/>
              </w:rPr>
            </w:pPr>
          </w:p>
        </w:tc>
        <w:tc>
          <w:tcPr>
            <w:tcW w:w="1700" w:type="dxa"/>
            <w:shd w:val="clear" w:color="auto" w:fill="auto"/>
          </w:tcPr>
          <w:p w14:paraId="436E93E6" w14:textId="77777777" w:rsidR="0018131A" w:rsidRPr="006F06C2" w:rsidRDefault="0018131A" w:rsidP="00DB31D7">
            <w:pPr>
              <w:pStyle w:val="TAL"/>
              <w:snapToGrid w:val="0"/>
              <w:rPr>
                <w:lang w:eastAsia="ko-KR"/>
              </w:rPr>
            </w:pPr>
          </w:p>
        </w:tc>
        <w:tc>
          <w:tcPr>
            <w:tcW w:w="1245" w:type="dxa"/>
            <w:shd w:val="clear" w:color="auto" w:fill="auto"/>
          </w:tcPr>
          <w:p w14:paraId="042CB09B" w14:textId="77777777" w:rsidR="0018131A" w:rsidRPr="006F06C2" w:rsidRDefault="0018131A" w:rsidP="00DB31D7">
            <w:pPr>
              <w:pStyle w:val="TAL"/>
              <w:snapToGrid w:val="0"/>
              <w:rPr>
                <w:lang w:eastAsia="ko-KR"/>
              </w:rPr>
            </w:pPr>
          </w:p>
        </w:tc>
      </w:tr>
      <w:tr w:rsidR="0018131A" w:rsidRPr="006F06C2" w14:paraId="320E0A0C" w14:textId="77777777" w:rsidTr="00DB31D7">
        <w:tc>
          <w:tcPr>
            <w:tcW w:w="4535" w:type="dxa"/>
            <w:shd w:val="clear" w:color="auto" w:fill="auto"/>
          </w:tcPr>
          <w:p w14:paraId="60D3E08B" w14:textId="77777777" w:rsidR="0018131A" w:rsidRPr="006F06C2" w:rsidRDefault="0018131A" w:rsidP="00DB31D7">
            <w:pPr>
              <w:pStyle w:val="TAL"/>
              <w:snapToGrid w:val="0"/>
              <w:rPr>
                <w:lang w:eastAsia="ko-KR"/>
              </w:rPr>
            </w:pPr>
            <w:r w:rsidRPr="006F06C2">
              <w:rPr>
                <w:lang w:eastAsia="ko-KR"/>
              </w:rPr>
              <w:t xml:space="preserve">      eventId CHOICE {</w:t>
            </w:r>
          </w:p>
        </w:tc>
        <w:tc>
          <w:tcPr>
            <w:tcW w:w="2267" w:type="dxa"/>
            <w:shd w:val="clear" w:color="auto" w:fill="auto"/>
          </w:tcPr>
          <w:p w14:paraId="3B5A287C" w14:textId="77777777" w:rsidR="0018131A" w:rsidRPr="006F06C2" w:rsidRDefault="0018131A" w:rsidP="00DB31D7">
            <w:pPr>
              <w:pStyle w:val="TAL"/>
              <w:snapToGrid w:val="0"/>
              <w:rPr>
                <w:lang w:eastAsia="ko-KR"/>
              </w:rPr>
            </w:pPr>
          </w:p>
        </w:tc>
        <w:tc>
          <w:tcPr>
            <w:tcW w:w="1700" w:type="dxa"/>
            <w:shd w:val="clear" w:color="auto" w:fill="auto"/>
          </w:tcPr>
          <w:p w14:paraId="0CCFFDC8" w14:textId="77777777" w:rsidR="0018131A" w:rsidRPr="006F06C2" w:rsidRDefault="0018131A" w:rsidP="00DB31D7">
            <w:pPr>
              <w:pStyle w:val="TAL"/>
              <w:snapToGrid w:val="0"/>
              <w:rPr>
                <w:lang w:eastAsia="ko-KR"/>
              </w:rPr>
            </w:pPr>
          </w:p>
        </w:tc>
        <w:tc>
          <w:tcPr>
            <w:tcW w:w="1245" w:type="dxa"/>
            <w:shd w:val="clear" w:color="auto" w:fill="auto"/>
          </w:tcPr>
          <w:p w14:paraId="2247A83E" w14:textId="77777777" w:rsidR="0018131A" w:rsidRPr="006F06C2" w:rsidRDefault="0018131A" w:rsidP="00DB31D7">
            <w:pPr>
              <w:pStyle w:val="TAL"/>
              <w:snapToGrid w:val="0"/>
              <w:rPr>
                <w:lang w:eastAsia="ko-KR"/>
              </w:rPr>
            </w:pPr>
          </w:p>
        </w:tc>
      </w:tr>
      <w:tr w:rsidR="0018131A" w:rsidRPr="006F06C2" w14:paraId="5A519FF3" w14:textId="77777777" w:rsidTr="00DB31D7">
        <w:tc>
          <w:tcPr>
            <w:tcW w:w="4535" w:type="dxa"/>
            <w:shd w:val="clear" w:color="auto" w:fill="auto"/>
          </w:tcPr>
          <w:p w14:paraId="5FA438B0" w14:textId="77777777" w:rsidR="0018131A" w:rsidRPr="006F06C2" w:rsidRDefault="0018131A" w:rsidP="00DB31D7">
            <w:pPr>
              <w:pStyle w:val="TAL"/>
              <w:snapToGrid w:val="0"/>
              <w:rPr>
                <w:lang w:eastAsia="ko-KR"/>
              </w:rPr>
            </w:pPr>
            <w:r w:rsidRPr="006F06C2">
              <w:rPr>
                <w:lang w:eastAsia="ko-KR"/>
              </w:rPr>
              <w:t xml:space="preserve">        eventA3 SEQUENCE {</w:t>
            </w:r>
          </w:p>
        </w:tc>
        <w:tc>
          <w:tcPr>
            <w:tcW w:w="2267" w:type="dxa"/>
            <w:shd w:val="clear" w:color="auto" w:fill="auto"/>
          </w:tcPr>
          <w:p w14:paraId="3A1F98F8" w14:textId="77777777" w:rsidR="0018131A" w:rsidRPr="006F06C2" w:rsidRDefault="0018131A" w:rsidP="00DB31D7">
            <w:pPr>
              <w:pStyle w:val="TAL"/>
              <w:snapToGrid w:val="0"/>
              <w:rPr>
                <w:lang w:eastAsia="ko-KR"/>
              </w:rPr>
            </w:pPr>
          </w:p>
        </w:tc>
        <w:tc>
          <w:tcPr>
            <w:tcW w:w="1700" w:type="dxa"/>
            <w:shd w:val="clear" w:color="auto" w:fill="auto"/>
          </w:tcPr>
          <w:p w14:paraId="693C448C" w14:textId="77777777" w:rsidR="0018131A" w:rsidRPr="006F06C2" w:rsidRDefault="0018131A" w:rsidP="00DB31D7">
            <w:pPr>
              <w:pStyle w:val="TAL"/>
              <w:snapToGrid w:val="0"/>
              <w:rPr>
                <w:lang w:eastAsia="ko-KR"/>
              </w:rPr>
            </w:pPr>
          </w:p>
        </w:tc>
        <w:tc>
          <w:tcPr>
            <w:tcW w:w="1245" w:type="dxa"/>
            <w:shd w:val="clear" w:color="auto" w:fill="auto"/>
          </w:tcPr>
          <w:p w14:paraId="481EA2A0" w14:textId="77777777" w:rsidR="0018131A" w:rsidRPr="006F06C2" w:rsidRDefault="0018131A" w:rsidP="00DB31D7">
            <w:pPr>
              <w:pStyle w:val="TAL"/>
              <w:snapToGrid w:val="0"/>
              <w:rPr>
                <w:lang w:eastAsia="ko-KR"/>
              </w:rPr>
            </w:pPr>
          </w:p>
        </w:tc>
      </w:tr>
      <w:tr w:rsidR="0018131A" w:rsidRPr="006F06C2" w14:paraId="08EA872C" w14:textId="77777777" w:rsidTr="00DB31D7">
        <w:tc>
          <w:tcPr>
            <w:tcW w:w="4535" w:type="dxa"/>
            <w:tcBorders>
              <w:bottom w:val="single" w:sz="4" w:space="0" w:color="000000"/>
            </w:tcBorders>
            <w:shd w:val="clear" w:color="auto" w:fill="auto"/>
          </w:tcPr>
          <w:p w14:paraId="08722697" w14:textId="77777777" w:rsidR="0018131A" w:rsidRPr="006F06C2" w:rsidRDefault="0018131A" w:rsidP="00DB31D7">
            <w:pPr>
              <w:pStyle w:val="TAL"/>
              <w:snapToGrid w:val="0"/>
              <w:rPr>
                <w:lang w:eastAsia="zh-CN"/>
              </w:rPr>
            </w:pPr>
            <w:r w:rsidRPr="006F06C2">
              <w:rPr>
                <w:lang w:eastAsia="ko-KR"/>
              </w:rPr>
              <w:t xml:space="preserve">          </w:t>
            </w:r>
            <w:r w:rsidRPr="006F06C2">
              <w:t>a3-Offset CHOICE {</w:t>
            </w:r>
          </w:p>
        </w:tc>
        <w:tc>
          <w:tcPr>
            <w:tcW w:w="2267" w:type="dxa"/>
            <w:shd w:val="clear" w:color="auto" w:fill="auto"/>
          </w:tcPr>
          <w:p w14:paraId="1E3F2541" w14:textId="77777777" w:rsidR="0018131A" w:rsidRPr="006F06C2" w:rsidRDefault="0018131A" w:rsidP="00DB31D7">
            <w:pPr>
              <w:pStyle w:val="TAL"/>
              <w:snapToGrid w:val="0"/>
              <w:rPr>
                <w:lang w:eastAsia="ko-KR"/>
              </w:rPr>
            </w:pPr>
          </w:p>
        </w:tc>
        <w:tc>
          <w:tcPr>
            <w:tcW w:w="1700" w:type="dxa"/>
            <w:shd w:val="clear" w:color="auto" w:fill="auto"/>
          </w:tcPr>
          <w:p w14:paraId="77850381" w14:textId="77777777" w:rsidR="0018131A" w:rsidRPr="006F06C2" w:rsidRDefault="0018131A" w:rsidP="00DB31D7">
            <w:pPr>
              <w:pStyle w:val="TAL"/>
              <w:snapToGrid w:val="0"/>
              <w:rPr>
                <w:lang w:eastAsia="ko-KR"/>
              </w:rPr>
            </w:pPr>
          </w:p>
        </w:tc>
        <w:tc>
          <w:tcPr>
            <w:tcW w:w="1245" w:type="dxa"/>
            <w:shd w:val="clear" w:color="auto" w:fill="auto"/>
          </w:tcPr>
          <w:p w14:paraId="44E46459" w14:textId="77777777" w:rsidR="0018131A" w:rsidRPr="006F06C2" w:rsidRDefault="0018131A" w:rsidP="00DB31D7">
            <w:pPr>
              <w:pStyle w:val="TAL"/>
              <w:snapToGrid w:val="0"/>
            </w:pPr>
          </w:p>
        </w:tc>
      </w:tr>
      <w:tr w:rsidR="0018131A" w:rsidRPr="006F06C2" w14:paraId="296B1600" w14:textId="77777777" w:rsidTr="00DB31D7">
        <w:tc>
          <w:tcPr>
            <w:tcW w:w="4535" w:type="dxa"/>
            <w:tcBorders>
              <w:bottom w:val="nil"/>
            </w:tcBorders>
            <w:shd w:val="clear" w:color="auto" w:fill="auto"/>
          </w:tcPr>
          <w:p w14:paraId="2850587C" w14:textId="77777777" w:rsidR="0018131A" w:rsidRPr="006F06C2" w:rsidRDefault="0018131A" w:rsidP="00DB31D7">
            <w:pPr>
              <w:pStyle w:val="TAL"/>
              <w:snapToGrid w:val="0"/>
            </w:pPr>
            <w:r w:rsidRPr="006F06C2">
              <w:t xml:space="preserve">            rsrp</w:t>
            </w:r>
          </w:p>
        </w:tc>
        <w:tc>
          <w:tcPr>
            <w:tcW w:w="2267" w:type="dxa"/>
            <w:shd w:val="clear" w:color="auto" w:fill="auto"/>
          </w:tcPr>
          <w:p w14:paraId="2D5F5B0C" w14:textId="77777777" w:rsidR="0018131A" w:rsidRPr="006F06C2" w:rsidRDefault="0018131A" w:rsidP="00DB31D7">
            <w:pPr>
              <w:pStyle w:val="TAL"/>
              <w:snapToGrid w:val="0"/>
            </w:pPr>
            <w:r w:rsidRPr="006F06C2">
              <w:t>0</w:t>
            </w:r>
          </w:p>
        </w:tc>
        <w:tc>
          <w:tcPr>
            <w:tcW w:w="1700" w:type="dxa"/>
            <w:shd w:val="clear" w:color="auto" w:fill="auto"/>
          </w:tcPr>
          <w:p w14:paraId="3E34B892" w14:textId="77777777" w:rsidR="0018131A" w:rsidRPr="006F06C2" w:rsidRDefault="0018131A" w:rsidP="00DB31D7">
            <w:pPr>
              <w:pStyle w:val="TAL"/>
              <w:snapToGrid w:val="0"/>
              <w:rPr>
                <w:lang w:eastAsia="zh-CN"/>
              </w:rPr>
            </w:pPr>
            <w:r w:rsidRPr="006F06C2">
              <w:rPr>
                <w:lang w:eastAsia="zh-CN"/>
              </w:rPr>
              <w:t>0dB</w:t>
            </w:r>
          </w:p>
        </w:tc>
        <w:tc>
          <w:tcPr>
            <w:tcW w:w="1245" w:type="dxa"/>
            <w:shd w:val="clear" w:color="auto" w:fill="auto"/>
          </w:tcPr>
          <w:p w14:paraId="07999162" w14:textId="77777777" w:rsidR="0018131A" w:rsidRPr="006F06C2" w:rsidRDefault="0018131A" w:rsidP="00DB31D7">
            <w:pPr>
              <w:pStyle w:val="TAL"/>
              <w:snapToGrid w:val="0"/>
            </w:pPr>
            <w:r w:rsidRPr="006F06C2">
              <w:t>FR1</w:t>
            </w:r>
          </w:p>
        </w:tc>
      </w:tr>
      <w:tr w:rsidR="0018131A" w:rsidRPr="006F06C2" w14:paraId="2E6F2D48" w14:textId="77777777" w:rsidTr="00DB31D7">
        <w:tc>
          <w:tcPr>
            <w:tcW w:w="4535" w:type="dxa"/>
            <w:tcBorders>
              <w:top w:val="nil"/>
            </w:tcBorders>
            <w:shd w:val="clear" w:color="auto" w:fill="auto"/>
          </w:tcPr>
          <w:p w14:paraId="0C37B6B9" w14:textId="77777777" w:rsidR="0018131A" w:rsidRPr="006F06C2" w:rsidRDefault="0018131A" w:rsidP="00DB31D7">
            <w:pPr>
              <w:pStyle w:val="TAL"/>
              <w:snapToGrid w:val="0"/>
            </w:pPr>
          </w:p>
        </w:tc>
        <w:tc>
          <w:tcPr>
            <w:tcW w:w="2267" w:type="dxa"/>
            <w:shd w:val="clear" w:color="auto" w:fill="auto"/>
          </w:tcPr>
          <w:p w14:paraId="50699DF0" w14:textId="77777777" w:rsidR="0018131A" w:rsidRPr="006F06C2" w:rsidRDefault="0018131A" w:rsidP="00DB31D7">
            <w:pPr>
              <w:pStyle w:val="TAL"/>
              <w:snapToGrid w:val="0"/>
            </w:pPr>
            <w:r w:rsidRPr="006F06C2">
              <w:t>FFS</w:t>
            </w:r>
          </w:p>
        </w:tc>
        <w:tc>
          <w:tcPr>
            <w:tcW w:w="1700" w:type="dxa"/>
            <w:shd w:val="clear" w:color="auto" w:fill="auto"/>
          </w:tcPr>
          <w:p w14:paraId="7EDCEC01" w14:textId="77777777" w:rsidR="0018131A" w:rsidRPr="006F06C2" w:rsidRDefault="0018131A" w:rsidP="00DB31D7">
            <w:pPr>
              <w:pStyle w:val="TAL"/>
              <w:snapToGrid w:val="0"/>
            </w:pPr>
          </w:p>
        </w:tc>
        <w:tc>
          <w:tcPr>
            <w:tcW w:w="1245" w:type="dxa"/>
            <w:shd w:val="clear" w:color="auto" w:fill="auto"/>
          </w:tcPr>
          <w:p w14:paraId="7C56F12C" w14:textId="77777777" w:rsidR="0018131A" w:rsidRPr="006F06C2" w:rsidRDefault="0018131A" w:rsidP="00DB31D7">
            <w:pPr>
              <w:pStyle w:val="TAL"/>
              <w:snapToGrid w:val="0"/>
            </w:pPr>
            <w:r w:rsidRPr="006F06C2">
              <w:t>FR2</w:t>
            </w:r>
          </w:p>
        </w:tc>
      </w:tr>
      <w:tr w:rsidR="0018131A" w:rsidRPr="006F06C2" w14:paraId="5E82877D" w14:textId="77777777" w:rsidTr="00DB31D7">
        <w:tc>
          <w:tcPr>
            <w:tcW w:w="4535" w:type="dxa"/>
            <w:shd w:val="clear" w:color="auto" w:fill="auto"/>
          </w:tcPr>
          <w:p w14:paraId="7A28E637" w14:textId="77777777" w:rsidR="0018131A" w:rsidRPr="006F06C2" w:rsidRDefault="0018131A" w:rsidP="00DB31D7">
            <w:pPr>
              <w:pStyle w:val="TAL"/>
              <w:snapToGrid w:val="0"/>
            </w:pPr>
            <w:r w:rsidRPr="006F06C2">
              <w:t xml:space="preserve">          }</w:t>
            </w:r>
          </w:p>
        </w:tc>
        <w:tc>
          <w:tcPr>
            <w:tcW w:w="2267" w:type="dxa"/>
            <w:shd w:val="clear" w:color="auto" w:fill="auto"/>
          </w:tcPr>
          <w:p w14:paraId="0E14BBA1" w14:textId="77777777" w:rsidR="0018131A" w:rsidRPr="006F06C2" w:rsidRDefault="0018131A" w:rsidP="00DB31D7">
            <w:pPr>
              <w:pStyle w:val="TAL"/>
              <w:snapToGrid w:val="0"/>
            </w:pPr>
          </w:p>
        </w:tc>
        <w:tc>
          <w:tcPr>
            <w:tcW w:w="1700" w:type="dxa"/>
            <w:shd w:val="clear" w:color="auto" w:fill="auto"/>
          </w:tcPr>
          <w:p w14:paraId="4C6EB57A" w14:textId="77777777" w:rsidR="0018131A" w:rsidRPr="006F06C2" w:rsidRDefault="0018131A" w:rsidP="00DB31D7">
            <w:pPr>
              <w:pStyle w:val="TAL"/>
              <w:snapToGrid w:val="0"/>
              <w:rPr>
                <w:lang w:eastAsia="zh-CN"/>
              </w:rPr>
            </w:pPr>
          </w:p>
        </w:tc>
        <w:tc>
          <w:tcPr>
            <w:tcW w:w="1245" w:type="dxa"/>
            <w:shd w:val="clear" w:color="auto" w:fill="auto"/>
          </w:tcPr>
          <w:p w14:paraId="4E34E6AE" w14:textId="77777777" w:rsidR="0018131A" w:rsidRPr="006F06C2" w:rsidRDefault="0018131A" w:rsidP="00DB31D7">
            <w:pPr>
              <w:pStyle w:val="TAL"/>
              <w:snapToGrid w:val="0"/>
            </w:pPr>
          </w:p>
        </w:tc>
      </w:tr>
      <w:tr w:rsidR="0018131A" w:rsidRPr="006F06C2" w14:paraId="10B08E41" w14:textId="77777777" w:rsidTr="00DB31D7">
        <w:tc>
          <w:tcPr>
            <w:tcW w:w="4535" w:type="dxa"/>
            <w:shd w:val="clear" w:color="auto" w:fill="auto"/>
          </w:tcPr>
          <w:p w14:paraId="50949DED" w14:textId="77777777" w:rsidR="0018131A" w:rsidRPr="006F06C2" w:rsidRDefault="0018131A" w:rsidP="00DB31D7">
            <w:pPr>
              <w:pStyle w:val="TAL"/>
              <w:tabs>
                <w:tab w:val="left" w:pos="518"/>
              </w:tabs>
              <w:snapToGrid w:val="0"/>
            </w:pPr>
            <w:r w:rsidRPr="006F06C2">
              <w:t xml:space="preserve">          useWhiteCellList</w:t>
            </w:r>
          </w:p>
        </w:tc>
        <w:tc>
          <w:tcPr>
            <w:tcW w:w="2267" w:type="dxa"/>
            <w:shd w:val="clear" w:color="auto" w:fill="auto"/>
          </w:tcPr>
          <w:p w14:paraId="707B6CEE" w14:textId="77777777" w:rsidR="0018131A" w:rsidRPr="006F06C2" w:rsidRDefault="0018131A" w:rsidP="00DB31D7">
            <w:pPr>
              <w:pStyle w:val="TAL"/>
              <w:snapToGrid w:val="0"/>
            </w:pPr>
            <w:r w:rsidRPr="006F06C2">
              <w:t>TRUE</w:t>
            </w:r>
          </w:p>
        </w:tc>
        <w:tc>
          <w:tcPr>
            <w:tcW w:w="1700" w:type="dxa"/>
            <w:shd w:val="clear" w:color="auto" w:fill="auto"/>
          </w:tcPr>
          <w:p w14:paraId="4A0ECC83" w14:textId="77777777" w:rsidR="0018131A" w:rsidRPr="006F06C2" w:rsidRDefault="0018131A" w:rsidP="00DB31D7">
            <w:pPr>
              <w:pStyle w:val="TAL"/>
              <w:snapToGrid w:val="0"/>
            </w:pPr>
          </w:p>
        </w:tc>
        <w:tc>
          <w:tcPr>
            <w:tcW w:w="1245" w:type="dxa"/>
            <w:shd w:val="clear" w:color="auto" w:fill="auto"/>
          </w:tcPr>
          <w:p w14:paraId="34C8A6B7" w14:textId="77777777" w:rsidR="0018131A" w:rsidRPr="006F06C2" w:rsidRDefault="0018131A" w:rsidP="00DB31D7">
            <w:pPr>
              <w:pStyle w:val="TAL"/>
              <w:snapToGrid w:val="0"/>
            </w:pPr>
          </w:p>
        </w:tc>
      </w:tr>
      <w:tr w:rsidR="0018131A" w:rsidRPr="006F06C2" w14:paraId="3722517F" w14:textId="77777777" w:rsidTr="00DB31D7">
        <w:tc>
          <w:tcPr>
            <w:tcW w:w="4535" w:type="dxa"/>
            <w:shd w:val="clear" w:color="auto" w:fill="auto"/>
          </w:tcPr>
          <w:p w14:paraId="604E09EF" w14:textId="77777777" w:rsidR="0018131A" w:rsidRPr="006F06C2" w:rsidRDefault="0018131A" w:rsidP="00DB31D7">
            <w:pPr>
              <w:pStyle w:val="TAL"/>
              <w:snapToGrid w:val="0"/>
              <w:rPr>
                <w:lang w:eastAsia="ko-KR"/>
              </w:rPr>
            </w:pPr>
            <w:r w:rsidRPr="006F06C2">
              <w:rPr>
                <w:lang w:eastAsia="ko-KR"/>
              </w:rPr>
              <w:t xml:space="preserve">        }</w:t>
            </w:r>
          </w:p>
        </w:tc>
        <w:tc>
          <w:tcPr>
            <w:tcW w:w="2267" w:type="dxa"/>
            <w:shd w:val="clear" w:color="auto" w:fill="auto"/>
          </w:tcPr>
          <w:p w14:paraId="2CE00A1D" w14:textId="77777777" w:rsidR="0018131A" w:rsidRPr="006F06C2" w:rsidRDefault="0018131A" w:rsidP="00DB31D7">
            <w:pPr>
              <w:pStyle w:val="TAL"/>
              <w:snapToGrid w:val="0"/>
              <w:rPr>
                <w:lang w:eastAsia="ko-KR"/>
              </w:rPr>
            </w:pPr>
          </w:p>
        </w:tc>
        <w:tc>
          <w:tcPr>
            <w:tcW w:w="1700" w:type="dxa"/>
            <w:shd w:val="clear" w:color="auto" w:fill="auto"/>
          </w:tcPr>
          <w:p w14:paraId="29F0D0C7" w14:textId="77777777" w:rsidR="0018131A" w:rsidRPr="006F06C2" w:rsidRDefault="0018131A" w:rsidP="00DB31D7">
            <w:pPr>
              <w:pStyle w:val="TAL"/>
              <w:snapToGrid w:val="0"/>
              <w:rPr>
                <w:lang w:eastAsia="ko-KR"/>
              </w:rPr>
            </w:pPr>
          </w:p>
        </w:tc>
        <w:tc>
          <w:tcPr>
            <w:tcW w:w="1245" w:type="dxa"/>
            <w:shd w:val="clear" w:color="auto" w:fill="auto"/>
          </w:tcPr>
          <w:p w14:paraId="16863EC2" w14:textId="77777777" w:rsidR="0018131A" w:rsidRPr="006F06C2" w:rsidRDefault="0018131A" w:rsidP="00DB31D7">
            <w:pPr>
              <w:pStyle w:val="TAL"/>
              <w:snapToGrid w:val="0"/>
              <w:rPr>
                <w:lang w:eastAsia="ko-KR"/>
              </w:rPr>
            </w:pPr>
          </w:p>
        </w:tc>
      </w:tr>
      <w:tr w:rsidR="0018131A" w:rsidRPr="006F06C2" w14:paraId="194ACCF9" w14:textId="77777777" w:rsidTr="00DB31D7">
        <w:tc>
          <w:tcPr>
            <w:tcW w:w="4535" w:type="dxa"/>
            <w:shd w:val="clear" w:color="auto" w:fill="auto"/>
          </w:tcPr>
          <w:p w14:paraId="3A9D57BE" w14:textId="77777777" w:rsidR="0018131A" w:rsidRPr="006F06C2" w:rsidRDefault="0018131A" w:rsidP="00DB31D7">
            <w:pPr>
              <w:pStyle w:val="TAL"/>
              <w:snapToGrid w:val="0"/>
              <w:rPr>
                <w:lang w:eastAsia="ko-KR"/>
              </w:rPr>
            </w:pPr>
            <w:r w:rsidRPr="006F06C2">
              <w:rPr>
                <w:lang w:eastAsia="ko-KR"/>
              </w:rPr>
              <w:t xml:space="preserve">      }</w:t>
            </w:r>
          </w:p>
        </w:tc>
        <w:tc>
          <w:tcPr>
            <w:tcW w:w="2267" w:type="dxa"/>
            <w:shd w:val="clear" w:color="auto" w:fill="auto"/>
          </w:tcPr>
          <w:p w14:paraId="413BEF5C" w14:textId="77777777" w:rsidR="0018131A" w:rsidRPr="006F06C2" w:rsidRDefault="0018131A" w:rsidP="00DB31D7">
            <w:pPr>
              <w:pStyle w:val="TAL"/>
              <w:snapToGrid w:val="0"/>
              <w:rPr>
                <w:lang w:eastAsia="ko-KR"/>
              </w:rPr>
            </w:pPr>
          </w:p>
        </w:tc>
        <w:tc>
          <w:tcPr>
            <w:tcW w:w="1700" w:type="dxa"/>
            <w:shd w:val="clear" w:color="auto" w:fill="auto"/>
          </w:tcPr>
          <w:p w14:paraId="335A865F" w14:textId="77777777" w:rsidR="0018131A" w:rsidRPr="006F06C2" w:rsidRDefault="0018131A" w:rsidP="00DB31D7">
            <w:pPr>
              <w:pStyle w:val="TAL"/>
              <w:snapToGrid w:val="0"/>
              <w:rPr>
                <w:lang w:eastAsia="ko-KR"/>
              </w:rPr>
            </w:pPr>
          </w:p>
        </w:tc>
        <w:tc>
          <w:tcPr>
            <w:tcW w:w="1245" w:type="dxa"/>
            <w:shd w:val="clear" w:color="auto" w:fill="auto"/>
          </w:tcPr>
          <w:p w14:paraId="32E1BE35" w14:textId="77777777" w:rsidR="0018131A" w:rsidRPr="006F06C2" w:rsidRDefault="0018131A" w:rsidP="00DB31D7">
            <w:pPr>
              <w:pStyle w:val="TAL"/>
              <w:snapToGrid w:val="0"/>
              <w:rPr>
                <w:lang w:eastAsia="ko-KR"/>
              </w:rPr>
            </w:pPr>
          </w:p>
        </w:tc>
      </w:tr>
      <w:tr w:rsidR="004252F1" w:rsidRPr="006F06C2" w14:paraId="6184C85E" w14:textId="77777777" w:rsidTr="003F1FFB">
        <w:tc>
          <w:tcPr>
            <w:tcW w:w="4535" w:type="dxa"/>
          </w:tcPr>
          <w:p w14:paraId="65A63E80" w14:textId="77777777" w:rsidR="004252F1" w:rsidRPr="006F06C2" w:rsidRDefault="004252F1" w:rsidP="003F1FFB">
            <w:pPr>
              <w:pStyle w:val="TAL"/>
              <w:snapToGrid w:val="0"/>
              <w:rPr>
                <w:lang w:eastAsia="ko-KR"/>
              </w:rPr>
            </w:pPr>
            <w:r w:rsidRPr="006F06C2">
              <w:rPr>
                <w:lang w:eastAsia="ko-KR"/>
              </w:rPr>
              <w:t xml:space="preserve">      </w:t>
            </w:r>
            <w:r w:rsidRPr="006F06C2">
              <w:t>reportInterval</w:t>
            </w:r>
          </w:p>
        </w:tc>
        <w:tc>
          <w:tcPr>
            <w:tcW w:w="2267" w:type="dxa"/>
          </w:tcPr>
          <w:p w14:paraId="35B8B0BB" w14:textId="77777777" w:rsidR="004252F1" w:rsidRPr="006F06C2" w:rsidRDefault="004252F1" w:rsidP="003F1FFB">
            <w:pPr>
              <w:pStyle w:val="TAL"/>
              <w:snapToGrid w:val="0"/>
              <w:rPr>
                <w:lang w:eastAsia="zh-CN"/>
              </w:rPr>
            </w:pPr>
            <w:r w:rsidRPr="006F06C2">
              <w:rPr>
                <w:lang w:eastAsia="zh-CN"/>
              </w:rPr>
              <w:t>ms10240</w:t>
            </w:r>
          </w:p>
        </w:tc>
        <w:tc>
          <w:tcPr>
            <w:tcW w:w="1700" w:type="dxa"/>
          </w:tcPr>
          <w:p w14:paraId="0960D5EC" w14:textId="77777777" w:rsidR="004252F1" w:rsidRPr="006F06C2" w:rsidRDefault="004252F1" w:rsidP="003F1FFB">
            <w:pPr>
              <w:pStyle w:val="TAL"/>
              <w:snapToGrid w:val="0"/>
              <w:rPr>
                <w:lang w:eastAsia="ko-KR"/>
              </w:rPr>
            </w:pPr>
          </w:p>
        </w:tc>
        <w:tc>
          <w:tcPr>
            <w:tcW w:w="1245" w:type="dxa"/>
          </w:tcPr>
          <w:p w14:paraId="62FB65FF" w14:textId="77777777" w:rsidR="004252F1" w:rsidRPr="006F06C2" w:rsidRDefault="004252F1" w:rsidP="003F1FFB">
            <w:pPr>
              <w:pStyle w:val="TAL"/>
              <w:snapToGrid w:val="0"/>
              <w:rPr>
                <w:lang w:eastAsia="ko-KR"/>
              </w:rPr>
            </w:pPr>
          </w:p>
        </w:tc>
      </w:tr>
      <w:tr w:rsidR="0018131A" w:rsidRPr="006F06C2" w14:paraId="2304B658" w14:textId="77777777" w:rsidTr="00DB31D7">
        <w:tc>
          <w:tcPr>
            <w:tcW w:w="4535" w:type="dxa"/>
            <w:shd w:val="clear" w:color="auto" w:fill="auto"/>
          </w:tcPr>
          <w:p w14:paraId="3E07AB18" w14:textId="77777777" w:rsidR="0018131A" w:rsidRPr="006F06C2" w:rsidRDefault="0018131A" w:rsidP="00DB31D7">
            <w:pPr>
              <w:pStyle w:val="TAL"/>
              <w:snapToGrid w:val="0"/>
              <w:rPr>
                <w:lang w:eastAsia="ko-KR"/>
              </w:rPr>
            </w:pPr>
            <w:r w:rsidRPr="006F06C2">
              <w:rPr>
                <w:lang w:eastAsia="ko-KR"/>
              </w:rPr>
              <w:t xml:space="preserve">      reportAmount </w:t>
            </w:r>
          </w:p>
        </w:tc>
        <w:tc>
          <w:tcPr>
            <w:tcW w:w="2267" w:type="dxa"/>
            <w:shd w:val="clear" w:color="auto" w:fill="auto"/>
          </w:tcPr>
          <w:p w14:paraId="473B959B" w14:textId="77777777" w:rsidR="0018131A" w:rsidRPr="006F06C2" w:rsidRDefault="0018131A" w:rsidP="00DB31D7">
            <w:pPr>
              <w:pStyle w:val="TAL"/>
              <w:snapToGrid w:val="0"/>
            </w:pPr>
            <w:r w:rsidRPr="006F06C2">
              <w:rPr>
                <w:lang w:eastAsia="zh-CN"/>
              </w:rPr>
              <w:t>infinity</w:t>
            </w:r>
          </w:p>
        </w:tc>
        <w:tc>
          <w:tcPr>
            <w:tcW w:w="1700" w:type="dxa"/>
            <w:shd w:val="clear" w:color="auto" w:fill="auto"/>
          </w:tcPr>
          <w:p w14:paraId="53E725A3" w14:textId="77777777" w:rsidR="0018131A" w:rsidRPr="006F06C2" w:rsidRDefault="0018131A" w:rsidP="00DB31D7">
            <w:pPr>
              <w:pStyle w:val="TAL"/>
              <w:snapToGrid w:val="0"/>
              <w:rPr>
                <w:lang w:eastAsia="ko-KR"/>
              </w:rPr>
            </w:pPr>
          </w:p>
        </w:tc>
        <w:tc>
          <w:tcPr>
            <w:tcW w:w="1245" w:type="dxa"/>
            <w:shd w:val="clear" w:color="auto" w:fill="auto"/>
          </w:tcPr>
          <w:p w14:paraId="659BBF3F" w14:textId="77777777" w:rsidR="0018131A" w:rsidRPr="006F06C2" w:rsidRDefault="0018131A" w:rsidP="00DB31D7">
            <w:pPr>
              <w:pStyle w:val="TAL"/>
              <w:snapToGrid w:val="0"/>
            </w:pPr>
          </w:p>
        </w:tc>
      </w:tr>
      <w:tr w:rsidR="0018131A" w:rsidRPr="006F06C2" w14:paraId="0CA17072" w14:textId="77777777" w:rsidTr="00DB31D7">
        <w:tc>
          <w:tcPr>
            <w:tcW w:w="4535" w:type="dxa"/>
            <w:shd w:val="clear" w:color="auto" w:fill="auto"/>
          </w:tcPr>
          <w:p w14:paraId="06D41B60" w14:textId="77777777" w:rsidR="0018131A" w:rsidRPr="006F06C2" w:rsidRDefault="0018131A" w:rsidP="00DB31D7">
            <w:pPr>
              <w:pStyle w:val="TAL"/>
              <w:snapToGrid w:val="0"/>
              <w:rPr>
                <w:lang w:eastAsia="ko-KR"/>
              </w:rPr>
            </w:pPr>
            <w:r w:rsidRPr="006F06C2">
              <w:rPr>
                <w:lang w:eastAsia="ko-KR"/>
              </w:rPr>
              <w:t xml:space="preserve">      reportQuantityCell SEQUENCE {</w:t>
            </w:r>
          </w:p>
        </w:tc>
        <w:tc>
          <w:tcPr>
            <w:tcW w:w="2267" w:type="dxa"/>
            <w:shd w:val="clear" w:color="auto" w:fill="auto"/>
          </w:tcPr>
          <w:p w14:paraId="122AD758" w14:textId="77777777" w:rsidR="0018131A" w:rsidRPr="006F06C2" w:rsidRDefault="0018131A" w:rsidP="00DB31D7">
            <w:pPr>
              <w:pStyle w:val="TAL"/>
              <w:snapToGrid w:val="0"/>
              <w:rPr>
                <w:lang w:eastAsia="ko-KR"/>
              </w:rPr>
            </w:pPr>
          </w:p>
        </w:tc>
        <w:tc>
          <w:tcPr>
            <w:tcW w:w="1700" w:type="dxa"/>
            <w:shd w:val="clear" w:color="auto" w:fill="auto"/>
          </w:tcPr>
          <w:p w14:paraId="1093F78E" w14:textId="77777777" w:rsidR="0018131A" w:rsidRPr="006F06C2" w:rsidRDefault="0018131A" w:rsidP="00DB31D7">
            <w:pPr>
              <w:pStyle w:val="TAL"/>
              <w:snapToGrid w:val="0"/>
              <w:rPr>
                <w:lang w:eastAsia="ko-KR"/>
              </w:rPr>
            </w:pPr>
          </w:p>
        </w:tc>
        <w:tc>
          <w:tcPr>
            <w:tcW w:w="1245" w:type="dxa"/>
            <w:shd w:val="clear" w:color="auto" w:fill="auto"/>
          </w:tcPr>
          <w:p w14:paraId="178CB8FD" w14:textId="77777777" w:rsidR="0018131A" w:rsidRPr="006F06C2" w:rsidRDefault="0018131A" w:rsidP="00DB31D7">
            <w:pPr>
              <w:pStyle w:val="TAL"/>
              <w:snapToGrid w:val="0"/>
              <w:rPr>
                <w:lang w:eastAsia="ko-KR"/>
              </w:rPr>
            </w:pPr>
          </w:p>
        </w:tc>
      </w:tr>
      <w:tr w:rsidR="0018131A" w:rsidRPr="006F06C2" w14:paraId="62F715D5" w14:textId="77777777" w:rsidTr="00DB31D7">
        <w:tc>
          <w:tcPr>
            <w:tcW w:w="4535" w:type="dxa"/>
            <w:shd w:val="clear" w:color="auto" w:fill="auto"/>
          </w:tcPr>
          <w:p w14:paraId="2863712D" w14:textId="77777777" w:rsidR="0018131A" w:rsidRPr="006F06C2" w:rsidRDefault="0018131A" w:rsidP="00DB31D7">
            <w:pPr>
              <w:pStyle w:val="TAL"/>
              <w:snapToGrid w:val="0"/>
              <w:rPr>
                <w:lang w:eastAsia="ko-KR"/>
              </w:rPr>
            </w:pPr>
            <w:r w:rsidRPr="006F06C2">
              <w:rPr>
                <w:lang w:eastAsia="ko-KR"/>
              </w:rPr>
              <w:t xml:space="preserve">        rsrp</w:t>
            </w:r>
          </w:p>
        </w:tc>
        <w:tc>
          <w:tcPr>
            <w:tcW w:w="2267" w:type="dxa"/>
            <w:shd w:val="clear" w:color="auto" w:fill="auto"/>
          </w:tcPr>
          <w:p w14:paraId="09F981D3" w14:textId="77777777" w:rsidR="0018131A" w:rsidRPr="006F06C2" w:rsidRDefault="0018131A" w:rsidP="00DB31D7">
            <w:pPr>
              <w:pStyle w:val="TAL"/>
              <w:snapToGrid w:val="0"/>
              <w:rPr>
                <w:lang w:eastAsia="ko-KR"/>
              </w:rPr>
            </w:pPr>
            <w:r w:rsidRPr="006F06C2">
              <w:rPr>
                <w:lang w:eastAsia="ko-KR"/>
              </w:rPr>
              <w:t>true</w:t>
            </w:r>
          </w:p>
        </w:tc>
        <w:tc>
          <w:tcPr>
            <w:tcW w:w="1700" w:type="dxa"/>
            <w:shd w:val="clear" w:color="auto" w:fill="auto"/>
          </w:tcPr>
          <w:p w14:paraId="43F63127" w14:textId="77777777" w:rsidR="0018131A" w:rsidRPr="006F06C2" w:rsidRDefault="0018131A" w:rsidP="00DB31D7">
            <w:pPr>
              <w:pStyle w:val="TAL"/>
              <w:snapToGrid w:val="0"/>
              <w:rPr>
                <w:lang w:eastAsia="ko-KR"/>
              </w:rPr>
            </w:pPr>
          </w:p>
        </w:tc>
        <w:tc>
          <w:tcPr>
            <w:tcW w:w="1245" w:type="dxa"/>
            <w:shd w:val="clear" w:color="auto" w:fill="auto"/>
          </w:tcPr>
          <w:p w14:paraId="56C8732B" w14:textId="77777777" w:rsidR="0018131A" w:rsidRPr="006F06C2" w:rsidRDefault="0018131A" w:rsidP="00DB31D7">
            <w:pPr>
              <w:pStyle w:val="TAL"/>
              <w:snapToGrid w:val="0"/>
              <w:rPr>
                <w:lang w:eastAsia="ko-KR"/>
              </w:rPr>
            </w:pPr>
          </w:p>
        </w:tc>
      </w:tr>
      <w:tr w:rsidR="0018131A" w:rsidRPr="006F06C2" w14:paraId="29D4770A" w14:textId="77777777" w:rsidTr="00DB31D7">
        <w:tc>
          <w:tcPr>
            <w:tcW w:w="4535" w:type="dxa"/>
            <w:shd w:val="clear" w:color="auto" w:fill="auto"/>
          </w:tcPr>
          <w:p w14:paraId="3C0D64B8" w14:textId="77777777" w:rsidR="0018131A" w:rsidRPr="006F06C2" w:rsidRDefault="0018131A" w:rsidP="00DB31D7">
            <w:pPr>
              <w:pStyle w:val="TAL"/>
              <w:snapToGrid w:val="0"/>
              <w:rPr>
                <w:lang w:eastAsia="ko-KR"/>
              </w:rPr>
            </w:pPr>
            <w:r w:rsidRPr="006F06C2">
              <w:rPr>
                <w:lang w:eastAsia="zh-CN"/>
              </w:rPr>
              <w:t xml:space="preserve">        rsrq</w:t>
            </w:r>
          </w:p>
        </w:tc>
        <w:tc>
          <w:tcPr>
            <w:tcW w:w="2267" w:type="dxa"/>
            <w:shd w:val="clear" w:color="auto" w:fill="auto"/>
          </w:tcPr>
          <w:p w14:paraId="68DDC69A" w14:textId="77777777" w:rsidR="0018131A" w:rsidRPr="006F06C2" w:rsidRDefault="0018131A" w:rsidP="00DB31D7">
            <w:pPr>
              <w:pStyle w:val="TAL"/>
              <w:snapToGrid w:val="0"/>
              <w:rPr>
                <w:lang w:eastAsia="ko-KR"/>
              </w:rPr>
            </w:pPr>
            <w:r w:rsidRPr="006F06C2">
              <w:rPr>
                <w:lang w:eastAsia="zh-CN"/>
              </w:rPr>
              <w:t>false</w:t>
            </w:r>
          </w:p>
        </w:tc>
        <w:tc>
          <w:tcPr>
            <w:tcW w:w="1700" w:type="dxa"/>
            <w:shd w:val="clear" w:color="auto" w:fill="auto"/>
          </w:tcPr>
          <w:p w14:paraId="1F18E108" w14:textId="77777777" w:rsidR="0018131A" w:rsidRPr="006F06C2" w:rsidRDefault="0018131A" w:rsidP="00DB31D7">
            <w:pPr>
              <w:pStyle w:val="TAL"/>
              <w:snapToGrid w:val="0"/>
              <w:rPr>
                <w:lang w:eastAsia="ko-KR"/>
              </w:rPr>
            </w:pPr>
          </w:p>
        </w:tc>
        <w:tc>
          <w:tcPr>
            <w:tcW w:w="1245" w:type="dxa"/>
            <w:shd w:val="clear" w:color="auto" w:fill="auto"/>
          </w:tcPr>
          <w:p w14:paraId="187DB6A4" w14:textId="77777777" w:rsidR="0018131A" w:rsidRPr="006F06C2" w:rsidRDefault="0018131A" w:rsidP="00DB31D7">
            <w:pPr>
              <w:pStyle w:val="TAL"/>
              <w:snapToGrid w:val="0"/>
              <w:rPr>
                <w:lang w:eastAsia="ko-KR"/>
              </w:rPr>
            </w:pPr>
          </w:p>
        </w:tc>
      </w:tr>
      <w:tr w:rsidR="0018131A" w:rsidRPr="006F06C2" w14:paraId="2E968483" w14:textId="77777777" w:rsidTr="00DB31D7">
        <w:tc>
          <w:tcPr>
            <w:tcW w:w="4535" w:type="dxa"/>
            <w:shd w:val="clear" w:color="auto" w:fill="auto"/>
          </w:tcPr>
          <w:p w14:paraId="56E77CB8" w14:textId="77777777" w:rsidR="0018131A" w:rsidRPr="006F06C2" w:rsidRDefault="0018131A" w:rsidP="00DB31D7">
            <w:pPr>
              <w:pStyle w:val="TAL"/>
              <w:snapToGrid w:val="0"/>
              <w:rPr>
                <w:lang w:eastAsia="ko-KR"/>
              </w:rPr>
            </w:pPr>
            <w:r w:rsidRPr="006F06C2">
              <w:rPr>
                <w:lang w:eastAsia="zh-CN"/>
              </w:rPr>
              <w:t xml:space="preserve">        sinr</w:t>
            </w:r>
          </w:p>
        </w:tc>
        <w:tc>
          <w:tcPr>
            <w:tcW w:w="2267" w:type="dxa"/>
            <w:shd w:val="clear" w:color="auto" w:fill="auto"/>
          </w:tcPr>
          <w:p w14:paraId="09A880A1" w14:textId="77777777" w:rsidR="0018131A" w:rsidRPr="006F06C2" w:rsidRDefault="0018131A" w:rsidP="00DB31D7">
            <w:pPr>
              <w:pStyle w:val="TAL"/>
              <w:snapToGrid w:val="0"/>
              <w:rPr>
                <w:lang w:eastAsia="ko-KR"/>
              </w:rPr>
            </w:pPr>
            <w:r w:rsidRPr="006F06C2">
              <w:rPr>
                <w:lang w:eastAsia="zh-CN"/>
              </w:rPr>
              <w:t>false</w:t>
            </w:r>
          </w:p>
        </w:tc>
        <w:tc>
          <w:tcPr>
            <w:tcW w:w="1700" w:type="dxa"/>
            <w:shd w:val="clear" w:color="auto" w:fill="auto"/>
          </w:tcPr>
          <w:p w14:paraId="205B558A" w14:textId="77777777" w:rsidR="0018131A" w:rsidRPr="006F06C2" w:rsidRDefault="0018131A" w:rsidP="00DB31D7">
            <w:pPr>
              <w:pStyle w:val="TAL"/>
              <w:snapToGrid w:val="0"/>
              <w:rPr>
                <w:lang w:eastAsia="ko-KR"/>
              </w:rPr>
            </w:pPr>
          </w:p>
        </w:tc>
        <w:tc>
          <w:tcPr>
            <w:tcW w:w="1245" w:type="dxa"/>
            <w:shd w:val="clear" w:color="auto" w:fill="auto"/>
          </w:tcPr>
          <w:p w14:paraId="6AED59AF" w14:textId="77777777" w:rsidR="0018131A" w:rsidRPr="006F06C2" w:rsidRDefault="0018131A" w:rsidP="00DB31D7">
            <w:pPr>
              <w:pStyle w:val="TAL"/>
              <w:snapToGrid w:val="0"/>
              <w:rPr>
                <w:lang w:eastAsia="ko-KR"/>
              </w:rPr>
            </w:pPr>
          </w:p>
        </w:tc>
      </w:tr>
      <w:tr w:rsidR="0018131A" w:rsidRPr="006F06C2" w14:paraId="706507BC" w14:textId="77777777" w:rsidTr="00DB31D7">
        <w:tc>
          <w:tcPr>
            <w:tcW w:w="4535" w:type="dxa"/>
            <w:shd w:val="clear" w:color="auto" w:fill="auto"/>
          </w:tcPr>
          <w:p w14:paraId="5F666BD5" w14:textId="77777777" w:rsidR="0018131A" w:rsidRPr="006F06C2" w:rsidRDefault="0018131A" w:rsidP="00DB31D7">
            <w:pPr>
              <w:pStyle w:val="TAL"/>
              <w:snapToGrid w:val="0"/>
              <w:rPr>
                <w:lang w:eastAsia="ko-KR"/>
              </w:rPr>
            </w:pPr>
            <w:r w:rsidRPr="006F06C2">
              <w:rPr>
                <w:lang w:eastAsia="ko-KR"/>
              </w:rPr>
              <w:t xml:space="preserve">      }</w:t>
            </w:r>
          </w:p>
        </w:tc>
        <w:tc>
          <w:tcPr>
            <w:tcW w:w="2267" w:type="dxa"/>
            <w:shd w:val="clear" w:color="auto" w:fill="auto"/>
          </w:tcPr>
          <w:p w14:paraId="7743A6D6" w14:textId="77777777" w:rsidR="0018131A" w:rsidRPr="006F06C2" w:rsidRDefault="0018131A" w:rsidP="00DB31D7">
            <w:pPr>
              <w:pStyle w:val="TAL"/>
              <w:snapToGrid w:val="0"/>
              <w:rPr>
                <w:lang w:eastAsia="ko-KR"/>
              </w:rPr>
            </w:pPr>
          </w:p>
        </w:tc>
        <w:tc>
          <w:tcPr>
            <w:tcW w:w="1700" w:type="dxa"/>
            <w:shd w:val="clear" w:color="auto" w:fill="auto"/>
          </w:tcPr>
          <w:p w14:paraId="7964657C" w14:textId="77777777" w:rsidR="0018131A" w:rsidRPr="006F06C2" w:rsidRDefault="0018131A" w:rsidP="00DB31D7">
            <w:pPr>
              <w:pStyle w:val="TAL"/>
              <w:snapToGrid w:val="0"/>
              <w:rPr>
                <w:lang w:eastAsia="ko-KR"/>
              </w:rPr>
            </w:pPr>
          </w:p>
        </w:tc>
        <w:tc>
          <w:tcPr>
            <w:tcW w:w="1245" w:type="dxa"/>
            <w:shd w:val="clear" w:color="auto" w:fill="auto"/>
          </w:tcPr>
          <w:p w14:paraId="1B964F18" w14:textId="77777777" w:rsidR="0018131A" w:rsidRPr="006F06C2" w:rsidRDefault="0018131A" w:rsidP="00DB31D7">
            <w:pPr>
              <w:pStyle w:val="TAL"/>
              <w:snapToGrid w:val="0"/>
              <w:rPr>
                <w:lang w:eastAsia="ko-KR"/>
              </w:rPr>
            </w:pPr>
          </w:p>
        </w:tc>
      </w:tr>
      <w:tr w:rsidR="0018131A" w:rsidRPr="006F06C2" w14:paraId="68112384" w14:textId="77777777" w:rsidTr="00DB31D7">
        <w:tc>
          <w:tcPr>
            <w:tcW w:w="4535" w:type="dxa"/>
            <w:shd w:val="clear" w:color="auto" w:fill="auto"/>
          </w:tcPr>
          <w:p w14:paraId="6EE6A417" w14:textId="77777777" w:rsidR="0018131A" w:rsidRPr="006F06C2" w:rsidRDefault="0018131A" w:rsidP="00DB31D7">
            <w:pPr>
              <w:pStyle w:val="TAL"/>
              <w:snapToGrid w:val="0"/>
              <w:rPr>
                <w:lang w:eastAsia="ko-KR"/>
              </w:rPr>
            </w:pPr>
            <w:r w:rsidRPr="006F06C2">
              <w:t xml:space="preserve">    }</w:t>
            </w:r>
          </w:p>
        </w:tc>
        <w:tc>
          <w:tcPr>
            <w:tcW w:w="2267" w:type="dxa"/>
            <w:shd w:val="clear" w:color="auto" w:fill="auto"/>
          </w:tcPr>
          <w:p w14:paraId="2131FCAB" w14:textId="77777777" w:rsidR="0018131A" w:rsidRPr="006F06C2" w:rsidRDefault="0018131A" w:rsidP="00DB31D7">
            <w:pPr>
              <w:pStyle w:val="TAL"/>
              <w:snapToGrid w:val="0"/>
              <w:rPr>
                <w:lang w:eastAsia="ko-KR"/>
              </w:rPr>
            </w:pPr>
          </w:p>
        </w:tc>
        <w:tc>
          <w:tcPr>
            <w:tcW w:w="1700" w:type="dxa"/>
            <w:shd w:val="clear" w:color="auto" w:fill="auto"/>
          </w:tcPr>
          <w:p w14:paraId="15B6FEC5" w14:textId="77777777" w:rsidR="0018131A" w:rsidRPr="006F06C2" w:rsidRDefault="0018131A" w:rsidP="00DB31D7">
            <w:pPr>
              <w:pStyle w:val="TAL"/>
              <w:snapToGrid w:val="0"/>
              <w:rPr>
                <w:lang w:eastAsia="ko-KR"/>
              </w:rPr>
            </w:pPr>
          </w:p>
        </w:tc>
        <w:tc>
          <w:tcPr>
            <w:tcW w:w="1245" w:type="dxa"/>
            <w:shd w:val="clear" w:color="auto" w:fill="auto"/>
          </w:tcPr>
          <w:p w14:paraId="28588C75" w14:textId="77777777" w:rsidR="0018131A" w:rsidRPr="006F06C2" w:rsidRDefault="0018131A" w:rsidP="00DB31D7">
            <w:pPr>
              <w:pStyle w:val="TAL"/>
              <w:snapToGrid w:val="0"/>
              <w:rPr>
                <w:lang w:eastAsia="ko-KR"/>
              </w:rPr>
            </w:pPr>
          </w:p>
        </w:tc>
      </w:tr>
      <w:tr w:rsidR="0018131A" w:rsidRPr="006F06C2" w14:paraId="463025DC" w14:textId="77777777" w:rsidTr="00DB31D7">
        <w:tc>
          <w:tcPr>
            <w:tcW w:w="4535" w:type="dxa"/>
            <w:shd w:val="clear" w:color="auto" w:fill="auto"/>
          </w:tcPr>
          <w:p w14:paraId="748C75F0" w14:textId="77777777" w:rsidR="0018131A" w:rsidRPr="006F06C2" w:rsidRDefault="0018131A" w:rsidP="00DB31D7">
            <w:pPr>
              <w:pStyle w:val="TAL"/>
              <w:snapToGrid w:val="0"/>
              <w:rPr>
                <w:lang w:eastAsia="ko-KR"/>
              </w:rPr>
            </w:pPr>
            <w:r w:rsidRPr="006F06C2">
              <w:t xml:space="preserve">  }</w:t>
            </w:r>
          </w:p>
        </w:tc>
        <w:tc>
          <w:tcPr>
            <w:tcW w:w="2267" w:type="dxa"/>
            <w:shd w:val="clear" w:color="auto" w:fill="auto"/>
          </w:tcPr>
          <w:p w14:paraId="4B95631C" w14:textId="77777777" w:rsidR="0018131A" w:rsidRPr="006F06C2" w:rsidRDefault="0018131A" w:rsidP="00DB31D7">
            <w:pPr>
              <w:pStyle w:val="TAL"/>
              <w:snapToGrid w:val="0"/>
              <w:rPr>
                <w:lang w:eastAsia="ko-KR"/>
              </w:rPr>
            </w:pPr>
          </w:p>
        </w:tc>
        <w:tc>
          <w:tcPr>
            <w:tcW w:w="1700" w:type="dxa"/>
            <w:shd w:val="clear" w:color="auto" w:fill="auto"/>
          </w:tcPr>
          <w:p w14:paraId="3D080ACE" w14:textId="77777777" w:rsidR="0018131A" w:rsidRPr="006F06C2" w:rsidRDefault="0018131A" w:rsidP="00DB31D7">
            <w:pPr>
              <w:pStyle w:val="TAL"/>
              <w:snapToGrid w:val="0"/>
              <w:rPr>
                <w:lang w:eastAsia="ko-KR"/>
              </w:rPr>
            </w:pPr>
          </w:p>
        </w:tc>
        <w:tc>
          <w:tcPr>
            <w:tcW w:w="1245" w:type="dxa"/>
            <w:shd w:val="clear" w:color="auto" w:fill="auto"/>
          </w:tcPr>
          <w:p w14:paraId="78934E4F" w14:textId="77777777" w:rsidR="0018131A" w:rsidRPr="006F06C2" w:rsidRDefault="0018131A" w:rsidP="00DB31D7">
            <w:pPr>
              <w:pStyle w:val="TAL"/>
              <w:snapToGrid w:val="0"/>
              <w:rPr>
                <w:lang w:eastAsia="ko-KR"/>
              </w:rPr>
            </w:pPr>
          </w:p>
        </w:tc>
      </w:tr>
      <w:tr w:rsidR="0018131A" w:rsidRPr="006F06C2" w14:paraId="56057106" w14:textId="77777777" w:rsidTr="00DB31D7">
        <w:tc>
          <w:tcPr>
            <w:tcW w:w="4535" w:type="dxa"/>
            <w:shd w:val="clear" w:color="auto" w:fill="auto"/>
          </w:tcPr>
          <w:p w14:paraId="402937D2" w14:textId="77777777" w:rsidR="0018131A" w:rsidRPr="006F06C2" w:rsidRDefault="0018131A" w:rsidP="00DB31D7">
            <w:pPr>
              <w:pStyle w:val="TAL"/>
              <w:snapToGrid w:val="0"/>
              <w:rPr>
                <w:lang w:eastAsia="ko-KR"/>
              </w:rPr>
            </w:pPr>
            <w:r w:rsidRPr="006F06C2">
              <w:rPr>
                <w:lang w:eastAsia="ko-KR"/>
              </w:rPr>
              <w:t>}</w:t>
            </w:r>
          </w:p>
        </w:tc>
        <w:tc>
          <w:tcPr>
            <w:tcW w:w="2267" w:type="dxa"/>
            <w:shd w:val="clear" w:color="auto" w:fill="auto"/>
          </w:tcPr>
          <w:p w14:paraId="084F5766" w14:textId="77777777" w:rsidR="0018131A" w:rsidRPr="006F06C2" w:rsidRDefault="0018131A" w:rsidP="00DB31D7">
            <w:pPr>
              <w:pStyle w:val="TAL"/>
              <w:snapToGrid w:val="0"/>
              <w:rPr>
                <w:lang w:eastAsia="ko-KR"/>
              </w:rPr>
            </w:pPr>
          </w:p>
        </w:tc>
        <w:tc>
          <w:tcPr>
            <w:tcW w:w="1700" w:type="dxa"/>
            <w:shd w:val="clear" w:color="auto" w:fill="auto"/>
          </w:tcPr>
          <w:p w14:paraId="66D88AF1" w14:textId="77777777" w:rsidR="0018131A" w:rsidRPr="006F06C2" w:rsidRDefault="0018131A" w:rsidP="00DB31D7">
            <w:pPr>
              <w:pStyle w:val="TAL"/>
              <w:snapToGrid w:val="0"/>
              <w:rPr>
                <w:lang w:eastAsia="ko-KR"/>
              </w:rPr>
            </w:pPr>
          </w:p>
        </w:tc>
        <w:tc>
          <w:tcPr>
            <w:tcW w:w="1245" w:type="dxa"/>
            <w:shd w:val="clear" w:color="auto" w:fill="auto"/>
          </w:tcPr>
          <w:p w14:paraId="1C5723CF" w14:textId="77777777" w:rsidR="0018131A" w:rsidRPr="006F06C2" w:rsidRDefault="0018131A" w:rsidP="00DB31D7">
            <w:pPr>
              <w:pStyle w:val="TAL"/>
              <w:snapToGrid w:val="0"/>
              <w:rPr>
                <w:lang w:eastAsia="ko-KR"/>
              </w:rPr>
            </w:pPr>
          </w:p>
        </w:tc>
      </w:tr>
    </w:tbl>
    <w:p w14:paraId="29CDCF31" w14:textId="77777777" w:rsidR="0018131A" w:rsidRPr="006F06C2" w:rsidRDefault="0018131A" w:rsidP="0018131A"/>
    <w:p w14:paraId="579266BD" w14:textId="77777777" w:rsidR="0018131A" w:rsidRPr="006F06C2" w:rsidRDefault="0018131A" w:rsidP="0018131A">
      <w:pPr>
        <w:pStyle w:val="TH"/>
      </w:pPr>
      <w:r w:rsidRPr="006F06C2">
        <w:t xml:space="preserve">Table 8.1.3.1.16.3.3-6: </w:t>
      </w:r>
      <w:r w:rsidRPr="006F06C2">
        <w:rPr>
          <w:i/>
        </w:rPr>
        <w:t>MeasurementReport</w:t>
      </w:r>
      <w:r w:rsidRPr="006F06C2">
        <w:t xml:space="preserve"> (step 8, Table 8.1.3.1.16.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6F06C2" w14:paraId="06223A95" w14:textId="77777777" w:rsidTr="007065F4">
        <w:tc>
          <w:tcPr>
            <w:tcW w:w="9781" w:type="dxa"/>
            <w:gridSpan w:val="4"/>
          </w:tcPr>
          <w:p w14:paraId="267C35A1" w14:textId="575B7398" w:rsidR="0018131A" w:rsidRPr="006F06C2" w:rsidRDefault="001953B5" w:rsidP="00DB31D7">
            <w:pPr>
              <w:pStyle w:val="TAL"/>
              <w:snapToGrid w:val="0"/>
            </w:pPr>
            <w:r w:rsidRPr="006F06C2">
              <w:t>Derivation Path: TS 38.5</w:t>
            </w:r>
            <w:r w:rsidR="0018131A" w:rsidRPr="006F06C2">
              <w:t xml:space="preserve">08-1 [4] Table </w:t>
            </w:r>
            <w:r w:rsidR="005F5798" w:rsidRPr="006F06C2">
              <w:t>4.6.1-5A</w:t>
            </w:r>
          </w:p>
        </w:tc>
      </w:tr>
      <w:tr w:rsidR="0018131A" w:rsidRPr="006F06C2" w14:paraId="01B7F4B6" w14:textId="77777777" w:rsidTr="007065F4">
        <w:tblPrEx>
          <w:tblCellMar>
            <w:left w:w="108" w:type="dxa"/>
            <w:right w:w="108" w:type="dxa"/>
          </w:tblCellMar>
        </w:tblPrEx>
        <w:tc>
          <w:tcPr>
            <w:tcW w:w="4569" w:type="dxa"/>
          </w:tcPr>
          <w:p w14:paraId="6A2E187A" w14:textId="77777777" w:rsidR="0018131A" w:rsidRPr="006F06C2" w:rsidRDefault="0018131A" w:rsidP="00DB31D7">
            <w:pPr>
              <w:pStyle w:val="TAH"/>
              <w:snapToGrid w:val="0"/>
            </w:pPr>
            <w:r w:rsidRPr="006F06C2">
              <w:t>Information Element</w:t>
            </w:r>
          </w:p>
        </w:tc>
        <w:tc>
          <w:tcPr>
            <w:tcW w:w="2415" w:type="dxa"/>
          </w:tcPr>
          <w:p w14:paraId="056E02ED" w14:textId="77777777" w:rsidR="0018131A" w:rsidRPr="006F06C2" w:rsidRDefault="0018131A" w:rsidP="00DB31D7">
            <w:pPr>
              <w:pStyle w:val="TAH"/>
              <w:snapToGrid w:val="0"/>
            </w:pPr>
            <w:r w:rsidRPr="006F06C2">
              <w:t>Value/remark</w:t>
            </w:r>
          </w:p>
        </w:tc>
        <w:tc>
          <w:tcPr>
            <w:tcW w:w="1663" w:type="dxa"/>
          </w:tcPr>
          <w:p w14:paraId="6872E236" w14:textId="77777777" w:rsidR="0018131A" w:rsidRPr="006F06C2" w:rsidRDefault="0018131A" w:rsidP="00DB31D7">
            <w:pPr>
              <w:pStyle w:val="TAH"/>
              <w:snapToGrid w:val="0"/>
            </w:pPr>
            <w:r w:rsidRPr="006F06C2">
              <w:t>Comment</w:t>
            </w:r>
          </w:p>
        </w:tc>
        <w:tc>
          <w:tcPr>
            <w:tcW w:w="1134" w:type="dxa"/>
          </w:tcPr>
          <w:p w14:paraId="1A5D2097" w14:textId="77777777" w:rsidR="0018131A" w:rsidRPr="006F06C2" w:rsidRDefault="0018131A" w:rsidP="00DB31D7">
            <w:pPr>
              <w:pStyle w:val="TAH"/>
              <w:snapToGrid w:val="0"/>
            </w:pPr>
            <w:r w:rsidRPr="006F06C2">
              <w:t>Condition</w:t>
            </w:r>
          </w:p>
        </w:tc>
      </w:tr>
      <w:tr w:rsidR="0018131A" w:rsidRPr="006F06C2" w14:paraId="4D856D69" w14:textId="77777777" w:rsidTr="007065F4">
        <w:tblPrEx>
          <w:tblCellMar>
            <w:left w:w="108" w:type="dxa"/>
            <w:right w:w="108" w:type="dxa"/>
          </w:tblCellMar>
        </w:tblPrEx>
        <w:tc>
          <w:tcPr>
            <w:tcW w:w="4569" w:type="dxa"/>
          </w:tcPr>
          <w:p w14:paraId="093391E8" w14:textId="77777777" w:rsidR="0018131A" w:rsidRPr="006F06C2" w:rsidRDefault="0018131A" w:rsidP="00DB31D7">
            <w:pPr>
              <w:pStyle w:val="TAL"/>
              <w:snapToGrid w:val="0"/>
            </w:pPr>
            <w:r w:rsidRPr="006F06C2">
              <w:t>MeasurementReport ::= SEQUENCE {</w:t>
            </w:r>
          </w:p>
        </w:tc>
        <w:tc>
          <w:tcPr>
            <w:tcW w:w="2415" w:type="dxa"/>
          </w:tcPr>
          <w:p w14:paraId="1A713612" w14:textId="77777777" w:rsidR="0018131A" w:rsidRPr="006F06C2" w:rsidRDefault="0018131A" w:rsidP="00DB31D7">
            <w:pPr>
              <w:pStyle w:val="TAL"/>
              <w:snapToGrid w:val="0"/>
            </w:pPr>
          </w:p>
        </w:tc>
        <w:tc>
          <w:tcPr>
            <w:tcW w:w="1663" w:type="dxa"/>
          </w:tcPr>
          <w:p w14:paraId="04341146" w14:textId="77777777" w:rsidR="0018131A" w:rsidRPr="006F06C2" w:rsidRDefault="0018131A" w:rsidP="00DB31D7">
            <w:pPr>
              <w:pStyle w:val="TAL"/>
              <w:snapToGrid w:val="0"/>
            </w:pPr>
          </w:p>
        </w:tc>
        <w:tc>
          <w:tcPr>
            <w:tcW w:w="1134" w:type="dxa"/>
          </w:tcPr>
          <w:p w14:paraId="5C874C42" w14:textId="77777777" w:rsidR="0018131A" w:rsidRPr="006F06C2" w:rsidRDefault="0018131A" w:rsidP="00DB31D7">
            <w:pPr>
              <w:pStyle w:val="TAL"/>
              <w:snapToGrid w:val="0"/>
            </w:pPr>
          </w:p>
        </w:tc>
      </w:tr>
      <w:tr w:rsidR="0018131A" w:rsidRPr="006F06C2" w14:paraId="24995B37" w14:textId="77777777" w:rsidTr="007065F4">
        <w:tblPrEx>
          <w:tblCellMar>
            <w:left w:w="108" w:type="dxa"/>
            <w:right w:w="108" w:type="dxa"/>
          </w:tblCellMar>
        </w:tblPrEx>
        <w:tc>
          <w:tcPr>
            <w:tcW w:w="4569" w:type="dxa"/>
          </w:tcPr>
          <w:p w14:paraId="12C326D2" w14:textId="77777777" w:rsidR="0018131A" w:rsidRPr="006F06C2" w:rsidRDefault="0018131A" w:rsidP="00DB31D7">
            <w:pPr>
              <w:pStyle w:val="TAL"/>
              <w:snapToGrid w:val="0"/>
            </w:pPr>
            <w:r w:rsidRPr="006F06C2">
              <w:t xml:space="preserve">  criticalExtensions CHOICE {</w:t>
            </w:r>
          </w:p>
        </w:tc>
        <w:tc>
          <w:tcPr>
            <w:tcW w:w="2415" w:type="dxa"/>
          </w:tcPr>
          <w:p w14:paraId="63B4F950" w14:textId="77777777" w:rsidR="0018131A" w:rsidRPr="006F06C2" w:rsidRDefault="0018131A" w:rsidP="00DB31D7">
            <w:pPr>
              <w:pStyle w:val="TAL"/>
              <w:snapToGrid w:val="0"/>
            </w:pPr>
          </w:p>
        </w:tc>
        <w:tc>
          <w:tcPr>
            <w:tcW w:w="1663" w:type="dxa"/>
          </w:tcPr>
          <w:p w14:paraId="30CD66A7" w14:textId="77777777" w:rsidR="0018131A" w:rsidRPr="006F06C2" w:rsidRDefault="0018131A" w:rsidP="00DB31D7">
            <w:pPr>
              <w:pStyle w:val="TAL"/>
              <w:snapToGrid w:val="0"/>
            </w:pPr>
          </w:p>
        </w:tc>
        <w:tc>
          <w:tcPr>
            <w:tcW w:w="1134" w:type="dxa"/>
          </w:tcPr>
          <w:p w14:paraId="52E7E06B" w14:textId="77777777" w:rsidR="0018131A" w:rsidRPr="006F06C2" w:rsidRDefault="0018131A" w:rsidP="00DB31D7">
            <w:pPr>
              <w:pStyle w:val="TAL"/>
              <w:snapToGrid w:val="0"/>
            </w:pPr>
          </w:p>
        </w:tc>
      </w:tr>
      <w:tr w:rsidR="0018131A" w:rsidRPr="006F06C2" w14:paraId="548FD5E7" w14:textId="77777777" w:rsidTr="007065F4">
        <w:tblPrEx>
          <w:tblCellMar>
            <w:left w:w="108" w:type="dxa"/>
            <w:right w:w="108" w:type="dxa"/>
          </w:tblCellMar>
        </w:tblPrEx>
        <w:tc>
          <w:tcPr>
            <w:tcW w:w="4569" w:type="dxa"/>
          </w:tcPr>
          <w:p w14:paraId="2A4D0780" w14:textId="77777777" w:rsidR="0018131A" w:rsidRPr="006F06C2" w:rsidRDefault="0018131A" w:rsidP="00DB31D7">
            <w:pPr>
              <w:pStyle w:val="TAL"/>
              <w:snapToGrid w:val="0"/>
            </w:pPr>
            <w:r w:rsidRPr="006F06C2">
              <w:t xml:space="preserve">    measurementReport SEQUENCE {</w:t>
            </w:r>
          </w:p>
        </w:tc>
        <w:tc>
          <w:tcPr>
            <w:tcW w:w="2415" w:type="dxa"/>
          </w:tcPr>
          <w:p w14:paraId="68258E04" w14:textId="77777777" w:rsidR="0018131A" w:rsidRPr="006F06C2" w:rsidRDefault="0018131A" w:rsidP="00DB31D7">
            <w:pPr>
              <w:pStyle w:val="TAL"/>
              <w:snapToGrid w:val="0"/>
            </w:pPr>
          </w:p>
        </w:tc>
        <w:tc>
          <w:tcPr>
            <w:tcW w:w="1663" w:type="dxa"/>
          </w:tcPr>
          <w:p w14:paraId="03C62B77" w14:textId="77777777" w:rsidR="0018131A" w:rsidRPr="006F06C2" w:rsidRDefault="0018131A" w:rsidP="00DB31D7">
            <w:pPr>
              <w:pStyle w:val="TAL"/>
              <w:snapToGrid w:val="0"/>
            </w:pPr>
          </w:p>
        </w:tc>
        <w:tc>
          <w:tcPr>
            <w:tcW w:w="1134" w:type="dxa"/>
          </w:tcPr>
          <w:p w14:paraId="647E18F2" w14:textId="77777777" w:rsidR="0018131A" w:rsidRPr="006F06C2" w:rsidRDefault="0018131A" w:rsidP="00DB31D7">
            <w:pPr>
              <w:pStyle w:val="TAL"/>
              <w:snapToGrid w:val="0"/>
            </w:pPr>
          </w:p>
        </w:tc>
      </w:tr>
      <w:tr w:rsidR="0018131A" w:rsidRPr="006F06C2" w14:paraId="22791A7F" w14:textId="77777777" w:rsidTr="007065F4">
        <w:tblPrEx>
          <w:tblCellMar>
            <w:left w:w="108" w:type="dxa"/>
            <w:right w:w="108" w:type="dxa"/>
          </w:tblCellMar>
        </w:tblPrEx>
        <w:tc>
          <w:tcPr>
            <w:tcW w:w="4569" w:type="dxa"/>
            <w:tcBorders>
              <w:bottom w:val="single" w:sz="4" w:space="0" w:color="auto"/>
            </w:tcBorders>
          </w:tcPr>
          <w:p w14:paraId="2D0DDE87" w14:textId="77777777" w:rsidR="0018131A" w:rsidRPr="006F06C2" w:rsidRDefault="0018131A" w:rsidP="00DB31D7">
            <w:pPr>
              <w:pStyle w:val="TAL"/>
              <w:snapToGrid w:val="0"/>
            </w:pPr>
            <w:r w:rsidRPr="006F06C2">
              <w:t xml:space="preserve">      measResults SEQUENCE {</w:t>
            </w:r>
          </w:p>
        </w:tc>
        <w:tc>
          <w:tcPr>
            <w:tcW w:w="2415" w:type="dxa"/>
          </w:tcPr>
          <w:p w14:paraId="081EB232" w14:textId="77777777" w:rsidR="0018131A" w:rsidRPr="006F06C2" w:rsidRDefault="0018131A" w:rsidP="00DB31D7">
            <w:pPr>
              <w:pStyle w:val="TAL"/>
              <w:snapToGrid w:val="0"/>
            </w:pPr>
          </w:p>
        </w:tc>
        <w:tc>
          <w:tcPr>
            <w:tcW w:w="1663" w:type="dxa"/>
          </w:tcPr>
          <w:p w14:paraId="1CA6D0C7" w14:textId="77777777" w:rsidR="0018131A" w:rsidRPr="006F06C2" w:rsidRDefault="0018131A" w:rsidP="00DB31D7">
            <w:pPr>
              <w:pStyle w:val="TAL"/>
              <w:snapToGrid w:val="0"/>
            </w:pPr>
          </w:p>
        </w:tc>
        <w:tc>
          <w:tcPr>
            <w:tcW w:w="1134" w:type="dxa"/>
          </w:tcPr>
          <w:p w14:paraId="46A42701" w14:textId="77777777" w:rsidR="0018131A" w:rsidRPr="006F06C2" w:rsidRDefault="0018131A" w:rsidP="00DB31D7">
            <w:pPr>
              <w:pStyle w:val="TAL"/>
              <w:snapToGrid w:val="0"/>
            </w:pPr>
          </w:p>
        </w:tc>
      </w:tr>
      <w:tr w:rsidR="0018131A" w:rsidRPr="006F06C2" w14:paraId="4386DC02" w14:textId="77777777" w:rsidTr="007065F4">
        <w:tblPrEx>
          <w:tblCellMar>
            <w:left w:w="108" w:type="dxa"/>
            <w:right w:w="108" w:type="dxa"/>
          </w:tblCellMar>
        </w:tblPrEx>
        <w:tc>
          <w:tcPr>
            <w:tcW w:w="4569" w:type="dxa"/>
            <w:tcBorders>
              <w:bottom w:val="nil"/>
            </w:tcBorders>
          </w:tcPr>
          <w:p w14:paraId="1AFA3868" w14:textId="77777777" w:rsidR="0018131A" w:rsidRPr="006F06C2" w:rsidRDefault="0018131A" w:rsidP="00DB31D7">
            <w:pPr>
              <w:pStyle w:val="TAL"/>
              <w:snapToGrid w:val="0"/>
            </w:pPr>
            <w:r w:rsidRPr="006F06C2">
              <w:t xml:space="preserve">        measId</w:t>
            </w:r>
          </w:p>
        </w:tc>
        <w:tc>
          <w:tcPr>
            <w:tcW w:w="2415" w:type="dxa"/>
          </w:tcPr>
          <w:p w14:paraId="0C529F16" w14:textId="77777777" w:rsidR="0018131A" w:rsidRPr="006F06C2" w:rsidRDefault="0018131A" w:rsidP="00DB31D7">
            <w:pPr>
              <w:pStyle w:val="TAL"/>
              <w:snapToGrid w:val="0"/>
            </w:pPr>
            <w:r w:rsidRPr="006F06C2">
              <w:t>1</w:t>
            </w:r>
          </w:p>
        </w:tc>
        <w:tc>
          <w:tcPr>
            <w:tcW w:w="1663" w:type="dxa"/>
          </w:tcPr>
          <w:p w14:paraId="58ADD666" w14:textId="77777777" w:rsidR="0018131A" w:rsidRPr="006F06C2" w:rsidRDefault="0018131A" w:rsidP="00DB31D7">
            <w:pPr>
              <w:pStyle w:val="TAL"/>
              <w:snapToGrid w:val="0"/>
            </w:pPr>
          </w:p>
        </w:tc>
        <w:tc>
          <w:tcPr>
            <w:tcW w:w="1134" w:type="dxa"/>
          </w:tcPr>
          <w:p w14:paraId="2006E4DE" w14:textId="77777777" w:rsidR="0018131A" w:rsidRPr="006F06C2" w:rsidRDefault="0018131A" w:rsidP="00DB31D7">
            <w:pPr>
              <w:pStyle w:val="TAL"/>
              <w:snapToGrid w:val="0"/>
            </w:pPr>
          </w:p>
        </w:tc>
      </w:tr>
      <w:tr w:rsidR="00D9244F" w:rsidRPr="006F06C2" w14:paraId="317DD6DF" w14:textId="77777777" w:rsidTr="007065F4">
        <w:tblPrEx>
          <w:tblCellMar>
            <w:left w:w="108" w:type="dxa"/>
            <w:right w:w="108" w:type="dxa"/>
          </w:tblCellMar>
        </w:tblPrEx>
        <w:tc>
          <w:tcPr>
            <w:tcW w:w="4569" w:type="dxa"/>
            <w:tcBorders>
              <w:bottom w:val="single" w:sz="4" w:space="0" w:color="auto"/>
            </w:tcBorders>
          </w:tcPr>
          <w:p w14:paraId="27B31DE2" w14:textId="77777777" w:rsidR="00D9244F" w:rsidRPr="006F06C2" w:rsidRDefault="00D9244F" w:rsidP="00D9244F">
            <w:pPr>
              <w:pStyle w:val="TAL"/>
              <w:snapToGrid w:val="0"/>
            </w:pPr>
            <w:r w:rsidRPr="006F06C2">
              <w:t xml:space="preserve">        measResultServingMOList SEQUENCE (SIZE (1..maxNrofServingCells)) OF MeasResultServMO {</w:t>
            </w:r>
          </w:p>
        </w:tc>
        <w:tc>
          <w:tcPr>
            <w:tcW w:w="2415" w:type="dxa"/>
          </w:tcPr>
          <w:p w14:paraId="1D8E22D2" w14:textId="77777777" w:rsidR="00D9244F" w:rsidRPr="006F06C2" w:rsidRDefault="00D9244F" w:rsidP="00D9244F">
            <w:pPr>
              <w:pStyle w:val="TAL"/>
              <w:snapToGrid w:val="0"/>
            </w:pPr>
            <w:r w:rsidRPr="006F06C2">
              <w:t>1 entry</w:t>
            </w:r>
          </w:p>
        </w:tc>
        <w:tc>
          <w:tcPr>
            <w:tcW w:w="1663" w:type="dxa"/>
          </w:tcPr>
          <w:p w14:paraId="70DAA335" w14:textId="77777777" w:rsidR="00D9244F" w:rsidRPr="006F06C2" w:rsidRDefault="00D9244F" w:rsidP="00D9244F">
            <w:pPr>
              <w:pStyle w:val="TAL"/>
              <w:snapToGrid w:val="0"/>
            </w:pPr>
            <w:r w:rsidRPr="006F06C2">
              <w:t>Measurement report for NR Cell 1</w:t>
            </w:r>
          </w:p>
        </w:tc>
        <w:tc>
          <w:tcPr>
            <w:tcW w:w="1134" w:type="dxa"/>
          </w:tcPr>
          <w:p w14:paraId="0EB42F0E" w14:textId="77777777" w:rsidR="00D9244F" w:rsidRPr="006F06C2" w:rsidRDefault="00D9244F" w:rsidP="00D9244F">
            <w:pPr>
              <w:pStyle w:val="TAL"/>
              <w:snapToGrid w:val="0"/>
            </w:pPr>
          </w:p>
        </w:tc>
      </w:tr>
      <w:tr w:rsidR="00D9244F" w:rsidRPr="006F06C2" w14:paraId="549B5C2B" w14:textId="77777777" w:rsidTr="007065F4">
        <w:tblPrEx>
          <w:tblCellMar>
            <w:left w:w="108" w:type="dxa"/>
            <w:right w:w="108" w:type="dxa"/>
          </w:tblCellMar>
        </w:tblPrEx>
        <w:tc>
          <w:tcPr>
            <w:tcW w:w="4569" w:type="dxa"/>
            <w:tcBorders>
              <w:bottom w:val="nil"/>
            </w:tcBorders>
            <w:shd w:val="clear" w:color="auto" w:fill="auto"/>
          </w:tcPr>
          <w:p w14:paraId="43A8F7FC" w14:textId="77777777" w:rsidR="00D9244F" w:rsidRPr="006F06C2" w:rsidRDefault="00D9244F" w:rsidP="00D9244F">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443E699F" w14:textId="77777777" w:rsidR="00D9244F" w:rsidRPr="006F06C2" w:rsidRDefault="00D9244F" w:rsidP="00D9244F">
            <w:pPr>
              <w:pStyle w:val="TAL"/>
              <w:snapToGrid w:val="0"/>
              <w:rPr>
                <w:lang w:eastAsia="zh-CN"/>
              </w:rPr>
            </w:pPr>
          </w:p>
        </w:tc>
        <w:tc>
          <w:tcPr>
            <w:tcW w:w="1663" w:type="dxa"/>
          </w:tcPr>
          <w:p w14:paraId="2966C1E5" w14:textId="77777777" w:rsidR="00D9244F" w:rsidRPr="006F06C2" w:rsidRDefault="00D9244F" w:rsidP="00D9244F">
            <w:pPr>
              <w:pStyle w:val="TAL"/>
              <w:snapToGrid w:val="0"/>
            </w:pPr>
            <w:r w:rsidRPr="006F06C2">
              <w:t>entry 1</w:t>
            </w:r>
          </w:p>
        </w:tc>
        <w:tc>
          <w:tcPr>
            <w:tcW w:w="1134" w:type="dxa"/>
          </w:tcPr>
          <w:p w14:paraId="66292C74" w14:textId="77777777" w:rsidR="00D9244F" w:rsidRPr="006F06C2" w:rsidRDefault="00D9244F" w:rsidP="00D9244F">
            <w:pPr>
              <w:pStyle w:val="TAL"/>
              <w:snapToGrid w:val="0"/>
            </w:pPr>
          </w:p>
        </w:tc>
      </w:tr>
      <w:tr w:rsidR="00D9244F" w:rsidRPr="006F06C2" w14:paraId="0EB55831" w14:textId="77777777" w:rsidTr="007065F4">
        <w:tblPrEx>
          <w:tblCellMar>
            <w:left w:w="108" w:type="dxa"/>
            <w:right w:w="108" w:type="dxa"/>
          </w:tblCellMar>
        </w:tblPrEx>
        <w:tc>
          <w:tcPr>
            <w:tcW w:w="4569" w:type="dxa"/>
            <w:tcBorders>
              <w:bottom w:val="nil"/>
            </w:tcBorders>
            <w:shd w:val="clear" w:color="auto" w:fill="auto"/>
          </w:tcPr>
          <w:p w14:paraId="672BCB64" w14:textId="77777777" w:rsidR="00D9244F" w:rsidRPr="006F06C2" w:rsidRDefault="00D9244F" w:rsidP="00D9244F">
            <w:pPr>
              <w:pStyle w:val="TAL"/>
              <w:snapToGrid w:val="0"/>
            </w:pPr>
            <w:r w:rsidRPr="006F06C2">
              <w:t xml:space="preserve">            servCellId</w:t>
            </w:r>
          </w:p>
        </w:tc>
        <w:tc>
          <w:tcPr>
            <w:tcW w:w="2415" w:type="dxa"/>
          </w:tcPr>
          <w:p w14:paraId="16269924" w14:textId="77777777" w:rsidR="00D9244F" w:rsidRPr="006F06C2" w:rsidRDefault="00D9244F" w:rsidP="00D9244F">
            <w:pPr>
              <w:pStyle w:val="TAL"/>
              <w:snapToGrid w:val="0"/>
            </w:pPr>
            <w:r w:rsidRPr="006F06C2">
              <w:rPr>
                <w:lang w:eastAsia="zh-CN"/>
              </w:rPr>
              <w:t>ServCellIndex of NR Cell 1</w:t>
            </w:r>
          </w:p>
        </w:tc>
        <w:tc>
          <w:tcPr>
            <w:tcW w:w="1663" w:type="dxa"/>
          </w:tcPr>
          <w:p w14:paraId="61CDBD70" w14:textId="77777777" w:rsidR="00D9244F" w:rsidRPr="006F06C2" w:rsidRDefault="00D9244F" w:rsidP="00D9244F">
            <w:pPr>
              <w:pStyle w:val="TAL"/>
              <w:snapToGrid w:val="0"/>
            </w:pPr>
          </w:p>
        </w:tc>
        <w:tc>
          <w:tcPr>
            <w:tcW w:w="1134" w:type="dxa"/>
          </w:tcPr>
          <w:p w14:paraId="2CE956D8" w14:textId="77777777" w:rsidR="00D9244F" w:rsidRPr="006F06C2" w:rsidRDefault="00D9244F" w:rsidP="00D9244F">
            <w:pPr>
              <w:pStyle w:val="TAL"/>
              <w:snapToGrid w:val="0"/>
            </w:pPr>
          </w:p>
        </w:tc>
      </w:tr>
      <w:tr w:rsidR="00D9244F" w:rsidRPr="006F06C2" w14:paraId="06597D9E" w14:textId="77777777" w:rsidTr="007065F4">
        <w:tblPrEx>
          <w:tblCellMar>
            <w:left w:w="108" w:type="dxa"/>
            <w:right w:w="108" w:type="dxa"/>
          </w:tblCellMar>
        </w:tblPrEx>
        <w:tc>
          <w:tcPr>
            <w:tcW w:w="4569" w:type="dxa"/>
            <w:tcBorders>
              <w:bottom w:val="single" w:sz="4" w:space="0" w:color="auto"/>
            </w:tcBorders>
          </w:tcPr>
          <w:p w14:paraId="5E04FA5C" w14:textId="77777777" w:rsidR="00D9244F" w:rsidRPr="006F06C2" w:rsidRDefault="00D9244F" w:rsidP="00D9244F">
            <w:pPr>
              <w:pStyle w:val="TAL"/>
              <w:snapToGrid w:val="0"/>
            </w:pPr>
            <w:r w:rsidRPr="006F06C2">
              <w:t xml:space="preserve">            measResultServingCell SEQUENCE {</w:t>
            </w:r>
          </w:p>
        </w:tc>
        <w:tc>
          <w:tcPr>
            <w:tcW w:w="2415" w:type="dxa"/>
          </w:tcPr>
          <w:p w14:paraId="00057BDC" w14:textId="77777777" w:rsidR="00D9244F" w:rsidRPr="006F06C2" w:rsidRDefault="00D9244F" w:rsidP="00D9244F">
            <w:pPr>
              <w:pStyle w:val="TAL"/>
              <w:snapToGrid w:val="0"/>
            </w:pPr>
          </w:p>
        </w:tc>
        <w:tc>
          <w:tcPr>
            <w:tcW w:w="1663" w:type="dxa"/>
          </w:tcPr>
          <w:p w14:paraId="6D6D51A1" w14:textId="77777777" w:rsidR="00D9244F" w:rsidRPr="006F06C2" w:rsidRDefault="00D9244F" w:rsidP="00D9244F">
            <w:pPr>
              <w:pStyle w:val="TAL"/>
              <w:snapToGrid w:val="0"/>
            </w:pPr>
          </w:p>
        </w:tc>
        <w:tc>
          <w:tcPr>
            <w:tcW w:w="1134" w:type="dxa"/>
          </w:tcPr>
          <w:p w14:paraId="15E17BDD" w14:textId="77777777" w:rsidR="00D9244F" w:rsidRPr="006F06C2" w:rsidRDefault="00D9244F" w:rsidP="00D9244F">
            <w:pPr>
              <w:pStyle w:val="TAL"/>
              <w:snapToGrid w:val="0"/>
            </w:pPr>
          </w:p>
        </w:tc>
      </w:tr>
      <w:tr w:rsidR="00D9244F" w:rsidRPr="006F06C2" w14:paraId="1F8A6377" w14:textId="77777777" w:rsidTr="007065F4">
        <w:tblPrEx>
          <w:tblCellMar>
            <w:left w:w="108" w:type="dxa"/>
            <w:right w:w="108" w:type="dxa"/>
          </w:tblCellMar>
        </w:tblPrEx>
        <w:tc>
          <w:tcPr>
            <w:tcW w:w="4569" w:type="dxa"/>
            <w:tcBorders>
              <w:bottom w:val="nil"/>
            </w:tcBorders>
          </w:tcPr>
          <w:p w14:paraId="3234CFF2" w14:textId="77777777" w:rsidR="00D9244F" w:rsidRPr="006F06C2" w:rsidRDefault="00D9244F" w:rsidP="00D9244F">
            <w:pPr>
              <w:pStyle w:val="TAL"/>
              <w:snapToGrid w:val="0"/>
            </w:pPr>
            <w:r w:rsidRPr="006F06C2">
              <w:t xml:space="preserve">              physCellId</w:t>
            </w:r>
          </w:p>
        </w:tc>
        <w:tc>
          <w:tcPr>
            <w:tcW w:w="2415" w:type="dxa"/>
          </w:tcPr>
          <w:p w14:paraId="2F1A3D93" w14:textId="77777777" w:rsidR="00D9244F" w:rsidRPr="006F06C2" w:rsidRDefault="00D9244F" w:rsidP="00D9244F">
            <w:pPr>
              <w:pStyle w:val="TAL"/>
              <w:snapToGrid w:val="0"/>
            </w:pPr>
            <w:r w:rsidRPr="006F06C2">
              <w:t>PhysCellId of NR Cell 1</w:t>
            </w:r>
          </w:p>
        </w:tc>
        <w:tc>
          <w:tcPr>
            <w:tcW w:w="1663" w:type="dxa"/>
          </w:tcPr>
          <w:p w14:paraId="1CB8EEE5" w14:textId="77777777" w:rsidR="00D9244F" w:rsidRPr="006F06C2" w:rsidRDefault="00D9244F" w:rsidP="00D9244F">
            <w:pPr>
              <w:pStyle w:val="TAL"/>
              <w:snapToGrid w:val="0"/>
            </w:pPr>
          </w:p>
        </w:tc>
        <w:tc>
          <w:tcPr>
            <w:tcW w:w="1134" w:type="dxa"/>
          </w:tcPr>
          <w:p w14:paraId="7DB18D65" w14:textId="77777777" w:rsidR="00D9244F" w:rsidRPr="006F06C2" w:rsidRDefault="00D9244F" w:rsidP="00D9244F">
            <w:pPr>
              <w:pStyle w:val="TAL"/>
              <w:snapToGrid w:val="0"/>
            </w:pPr>
          </w:p>
        </w:tc>
      </w:tr>
      <w:tr w:rsidR="00D9244F" w:rsidRPr="006F06C2" w14:paraId="56ED998F" w14:textId="77777777" w:rsidTr="007065F4">
        <w:tblPrEx>
          <w:tblCellMar>
            <w:left w:w="108" w:type="dxa"/>
            <w:right w:w="108" w:type="dxa"/>
          </w:tblCellMar>
        </w:tblPrEx>
        <w:tc>
          <w:tcPr>
            <w:tcW w:w="4569" w:type="dxa"/>
          </w:tcPr>
          <w:p w14:paraId="1B1684CE" w14:textId="77777777" w:rsidR="00D9244F" w:rsidRPr="006F06C2" w:rsidRDefault="00D9244F" w:rsidP="00D9244F">
            <w:pPr>
              <w:pStyle w:val="TAL"/>
              <w:snapToGrid w:val="0"/>
            </w:pPr>
            <w:r w:rsidRPr="006F06C2">
              <w:t xml:space="preserve">              measResult SEQUENCE {</w:t>
            </w:r>
          </w:p>
        </w:tc>
        <w:tc>
          <w:tcPr>
            <w:tcW w:w="2415" w:type="dxa"/>
          </w:tcPr>
          <w:p w14:paraId="49F18BA2" w14:textId="77777777" w:rsidR="00D9244F" w:rsidRPr="006F06C2" w:rsidRDefault="00D9244F" w:rsidP="00D9244F">
            <w:pPr>
              <w:pStyle w:val="TAL"/>
              <w:snapToGrid w:val="0"/>
            </w:pPr>
          </w:p>
        </w:tc>
        <w:tc>
          <w:tcPr>
            <w:tcW w:w="1663" w:type="dxa"/>
          </w:tcPr>
          <w:p w14:paraId="5286938D" w14:textId="77777777" w:rsidR="00D9244F" w:rsidRPr="006F06C2" w:rsidRDefault="00D9244F" w:rsidP="00D9244F">
            <w:pPr>
              <w:pStyle w:val="TAL"/>
              <w:snapToGrid w:val="0"/>
            </w:pPr>
          </w:p>
        </w:tc>
        <w:tc>
          <w:tcPr>
            <w:tcW w:w="1134" w:type="dxa"/>
          </w:tcPr>
          <w:p w14:paraId="0FD76FED" w14:textId="77777777" w:rsidR="00D9244F" w:rsidRPr="006F06C2" w:rsidRDefault="00D9244F" w:rsidP="00D9244F">
            <w:pPr>
              <w:pStyle w:val="TAL"/>
              <w:snapToGrid w:val="0"/>
            </w:pPr>
          </w:p>
        </w:tc>
      </w:tr>
      <w:tr w:rsidR="00D9244F" w:rsidRPr="006F06C2" w14:paraId="4A1DE246" w14:textId="77777777" w:rsidTr="007065F4">
        <w:tblPrEx>
          <w:tblCellMar>
            <w:left w:w="108" w:type="dxa"/>
            <w:right w:w="108" w:type="dxa"/>
          </w:tblCellMar>
        </w:tblPrEx>
        <w:tc>
          <w:tcPr>
            <w:tcW w:w="4569" w:type="dxa"/>
          </w:tcPr>
          <w:p w14:paraId="7428E135" w14:textId="77777777" w:rsidR="00D9244F" w:rsidRPr="006F06C2" w:rsidRDefault="00D9244F" w:rsidP="00D9244F">
            <w:pPr>
              <w:pStyle w:val="TAL"/>
              <w:snapToGrid w:val="0"/>
            </w:pPr>
            <w:r w:rsidRPr="006F06C2">
              <w:t xml:space="preserve">                cellResults SEQUENCE {</w:t>
            </w:r>
          </w:p>
        </w:tc>
        <w:tc>
          <w:tcPr>
            <w:tcW w:w="2415" w:type="dxa"/>
          </w:tcPr>
          <w:p w14:paraId="5F549B6C" w14:textId="77777777" w:rsidR="00D9244F" w:rsidRPr="006F06C2" w:rsidRDefault="00D9244F" w:rsidP="00D9244F">
            <w:pPr>
              <w:pStyle w:val="TAL"/>
              <w:snapToGrid w:val="0"/>
            </w:pPr>
          </w:p>
        </w:tc>
        <w:tc>
          <w:tcPr>
            <w:tcW w:w="1663" w:type="dxa"/>
          </w:tcPr>
          <w:p w14:paraId="4BDB7119" w14:textId="77777777" w:rsidR="00D9244F" w:rsidRPr="006F06C2" w:rsidRDefault="00D9244F" w:rsidP="00D9244F">
            <w:pPr>
              <w:pStyle w:val="TAL"/>
              <w:snapToGrid w:val="0"/>
            </w:pPr>
          </w:p>
        </w:tc>
        <w:tc>
          <w:tcPr>
            <w:tcW w:w="1134" w:type="dxa"/>
          </w:tcPr>
          <w:p w14:paraId="3C8EB761" w14:textId="77777777" w:rsidR="00D9244F" w:rsidRPr="006F06C2" w:rsidRDefault="00D9244F" w:rsidP="00D9244F">
            <w:pPr>
              <w:pStyle w:val="TAL"/>
              <w:snapToGrid w:val="0"/>
            </w:pPr>
          </w:p>
        </w:tc>
      </w:tr>
      <w:tr w:rsidR="00D9244F" w:rsidRPr="006F06C2" w14:paraId="34564A2C" w14:textId="77777777" w:rsidTr="007065F4">
        <w:tblPrEx>
          <w:tblCellMar>
            <w:left w:w="108" w:type="dxa"/>
            <w:right w:w="108" w:type="dxa"/>
          </w:tblCellMar>
        </w:tblPrEx>
        <w:tc>
          <w:tcPr>
            <w:tcW w:w="4569" w:type="dxa"/>
          </w:tcPr>
          <w:p w14:paraId="777E6FB1" w14:textId="77777777" w:rsidR="00D9244F" w:rsidRPr="006F06C2" w:rsidRDefault="00D9244F" w:rsidP="00D9244F">
            <w:pPr>
              <w:pStyle w:val="TAL"/>
              <w:snapToGrid w:val="0"/>
            </w:pPr>
            <w:r w:rsidRPr="006F06C2">
              <w:t xml:space="preserve">                  resultsSSB-Cell SEQUENCE {</w:t>
            </w:r>
          </w:p>
        </w:tc>
        <w:tc>
          <w:tcPr>
            <w:tcW w:w="2415" w:type="dxa"/>
          </w:tcPr>
          <w:p w14:paraId="488FD874" w14:textId="77777777" w:rsidR="00D9244F" w:rsidRPr="006F06C2" w:rsidRDefault="00D9244F" w:rsidP="00D9244F">
            <w:pPr>
              <w:pStyle w:val="TAL"/>
              <w:snapToGrid w:val="0"/>
            </w:pPr>
          </w:p>
        </w:tc>
        <w:tc>
          <w:tcPr>
            <w:tcW w:w="1663" w:type="dxa"/>
          </w:tcPr>
          <w:p w14:paraId="516FBD6B" w14:textId="77777777" w:rsidR="00D9244F" w:rsidRPr="006F06C2" w:rsidRDefault="00D9244F" w:rsidP="00D9244F">
            <w:pPr>
              <w:pStyle w:val="TAL"/>
              <w:snapToGrid w:val="0"/>
            </w:pPr>
          </w:p>
        </w:tc>
        <w:tc>
          <w:tcPr>
            <w:tcW w:w="1134" w:type="dxa"/>
          </w:tcPr>
          <w:p w14:paraId="46C2A58F" w14:textId="77777777" w:rsidR="00D9244F" w:rsidRPr="006F06C2" w:rsidRDefault="00D9244F" w:rsidP="00D9244F">
            <w:pPr>
              <w:pStyle w:val="TAL"/>
              <w:snapToGrid w:val="0"/>
            </w:pPr>
          </w:p>
        </w:tc>
      </w:tr>
      <w:tr w:rsidR="00D9244F" w:rsidRPr="006F06C2" w14:paraId="1121EC33" w14:textId="77777777" w:rsidTr="007065F4">
        <w:tblPrEx>
          <w:tblCellMar>
            <w:left w:w="108" w:type="dxa"/>
            <w:right w:w="108" w:type="dxa"/>
          </w:tblCellMar>
        </w:tblPrEx>
        <w:tc>
          <w:tcPr>
            <w:tcW w:w="4569" w:type="dxa"/>
          </w:tcPr>
          <w:p w14:paraId="6D68510C" w14:textId="77777777" w:rsidR="00D9244F" w:rsidRPr="006F06C2" w:rsidRDefault="00D9244F" w:rsidP="00D9244F">
            <w:pPr>
              <w:pStyle w:val="TAL"/>
              <w:snapToGrid w:val="0"/>
            </w:pPr>
            <w:r w:rsidRPr="006F06C2">
              <w:t xml:space="preserve">                    rsrp</w:t>
            </w:r>
          </w:p>
        </w:tc>
        <w:tc>
          <w:tcPr>
            <w:tcW w:w="2415" w:type="dxa"/>
          </w:tcPr>
          <w:p w14:paraId="55FA3C1C" w14:textId="77777777" w:rsidR="00D9244F" w:rsidRPr="006F06C2" w:rsidRDefault="00D9244F" w:rsidP="00D9244F">
            <w:pPr>
              <w:pStyle w:val="TAL"/>
              <w:snapToGrid w:val="0"/>
            </w:pPr>
            <w:r w:rsidRPr="006F06C2">
              <w:t>(0..127)</w:t>
            </w:r>
          </w:p>
        </w:tc>
        <w:tc>
          <w:tcPr>
            <w:tcW w:w="1663" w:type="dxa"/>
          </w:tcPr>
          <w:p w14:paraId="7BE0D6A9" w14:textId="77777777" w:rsidR="00D9244F" w:rsidRPr="006F06C2" w:rsidRDefault="00D9244F" w:rsidP="00D9244F">
            <w:pPr>
              <w:pStyle w:val="TAL"/>
              <w:snapToGrid w:val="0"/>
            </w:pPr>
          </w:p>
        </w:tc>
        <w:tc>
          <w:tcPr>
            <w:tcW w:w="1134" w:type="dxa"/>
          </w:tcPr>
          <w:p w14:paraId="7B97FF16" w14:textId="77777777" w:rsidR="00D9244F" w:rsidRPr="006F06C2" w:rsidRDefault="00D9244F" w:rsidP="00D9244F">
            <w:pPr>
              <w:pStyle w:val="TAL"/>
              <w:snapToGrid w:val="0"/>
            </w:pPr>
          </w:p>
        </w:tc>
      </w:tr>
      <w:tr w:rsidR="00D9244F" w:rsidRPr="006F06C2" w14:paraId="22118168" w14:textId="77777777" w:rsidTr="007065F4">
        <w:tblPrEx>
          <w:tblCellMar>
            <w:left w:w="108" w:type="dxa"/>
            <w:right w:w="108" w:type="dxa"/>
          </w:tblCellMar>
        </w:tblPrEx>
        <w:tc>
          <w:tcPr>
            <w:tcW w:w="4569" w:type="dxa"/>
          </w:tcPr>
          <w:p w14:paraId="5D6F2815" w14:textId="77777777" w:rsidR="00D9244F" w:rsidRPr="006F06C2" w:rsidRDefault="00D9244F" w:rsidP="00D9244F">
            <w:pPr>
              <w:pStyle w:val="TAL"/>
              <w:snapToGrid w:val="0"/>
            </w:pPr>
            <w:r w:rsidRPr="006F06C2">
              <w:t xml:space="preserve">                    rsrq</w:t>
            </w:r>
          </w:p>
        </w:tc>
        <w:tc>
          <w:tcPr>
            <w:tcW w:w="2415" w:type="dxa"/>
          </w:tcPr>
          <w:p w14:paraId="0C619961" w14:textId="77777777" w:rsidR="00D9244F" w:rsidRPr="006F06C2" w:rsidRDefault="00D9244F" w:rsidP="00D9244F">
            <w:pPr>
              <w:pStyle w:val="TAL"/>
              <w:snapToGrid w:val="0"/>
            </w:pPr>
            <w:r w:rsidRPr="006F06C2">
              <w:t>(0..127)</w:t>
            </w:r>
          </w:p>
        </w:tc>
        <w:tc>
          <w:tcPr>
            <w:tcW w:w="1663" w:type="dxa"/>
          </w:tcPr>
          <w:p w14:paraId="1745D95C" w14:textId="77777777" w:rsidR="00D9244F" w:rsidRPr="006F06C2" w:rsidRDefault="00D9244F" w:rsidP="00D9244F">
            <w:pPr>
              <w:pStyle w:val="TAL"/>
              <w:snapToGrid w:val="0"/>
            </w:pPr>
          </w:p>
        </w:tc>
        <w:tc>
          <w:tcPr>
            <w:tcW w:w="1134" w:type="dxa"/>
          </w:tcPr>
          <w:p w14:paraId="6DB05DF5" w14:textId="77777777" w:rsidR="00D9244F" w:rsidRPr="006F06C2" w:rsidRDefault="00D9244F" w:rsidP="00D9244F">
            <w:pPr>
              <w:pStyle w:val="TAL"/>
              <w:snapToGrid w:val="0"/>
            </w:pPr>
          </w:p>
        </w:tc>
      </w:tr>
      <w:tr w:rsidR="00D9244F" w:rsidRPr="006F06C2" w14:paraId="67C197F1" w14:textId="77777777" w:rsidTr="007065F4">
        <w:tblPrEx>
          <w:tblCellMar>
            <w:left w:w="108" w:type="dxa"/>
            <w:right w:w="108" w:type="dxa"/>
          </w:tblCellMar>
        </w:tblPrEx>
        <w:tc>
          <w:tcPr>
            <w:tcW w:w="4569" w:type="dxa"/>
          </w:tcPr>
          <w:p w14:paraId="149E40EF" w14:textId="77777777" w:rsidR="00D9244F" w:rsidRPr="006F06C2" w:rsidRDefault="00D9244F" w:rsidP="00D9244F">
            <w:pPr>
              <w:pStyle w:val="TAL"/>
              <w:snapToGrid w:val="0"/>
            </w:pPr>
            <w:r w:rsidRPr="006F06C2">
              <w:t xml:space="preserve">                    sinr</w:t>
            </w:r>
          </w:p>
        </w:tc>
        <w:tc>
          <w:tcPr>
            <w:tcW w:w="2415" w:type="dxa"/>
          </w:tcPr>
          <w:p w14:paraId="162DD59C" w14:textId="77777777" w:rsidR="00D9244F" w:rsidRPr="006F06C2" w:rsidRDefault="00D9244F" w:rsidP="00D9244F">
            <w:pPr>
              <w:pStyle w:val="TAL"/>
              <w:snapToGrid w:val="0"/>
            </w:pPr>
            <w:r w:rsidRPr="006F06C2">
              <w:t>Not present</w:t>
            </w:r>
          </w:p>
        </w:tc>
        <w:tc>
          <w:tcPr>
            <w:tcW w:w="1663" w:type="dxa"/>
          </w:tcPr>
          <w:p w14:paraId="776891C4" w14:textId="77777777" w:rsidR="00D9244F" w:rsidRPr="006F06C2" w:rsidRDefault="00D9244F" w:rsidP="00D9244F">
            <w:pPr>
              <w:pStyle w:val="TAL"/>
              <w:snapToGrid w:val="0"/>
            </w:pPr>
          </w:p>
        </w:tc>
        <w:tc>
          <w:tcPr>
            <w:tcW w:w="1134" w:type="dxa"/>
          </w:tcPr>
          <w:p w14:paraId="01AD1314" w14:textId="77777777" w:rsidR="00D9244F" w:rsidRPr="006F06C2" w:rsidRDefault="00D9244F" w:rsidP="00D9244F">
            <w:pPr>
              <w:pStyle w:val="TAL"/>
              <w:snapToGrid w:val="0"/>
            </w:pPr>
          </w:p>
        </w:tc>
      </w:tr>
      <w:tr w:rsidR="004040A4" w:rsidRPr="006F06C2" w14:paraId="2F8F4B3B" w14:textId="77777777" w:rsidTr="007065F4">
        <w:tblPrEx>
          <w:tblCellMar>
            <w:left w:w="108" w:type="dxa"/>
            <w:right w:w="108" w:type="dxa"/>
          </w:tblCellMar>
        </w:tblPrEx>
        <w:tc>
          <w:tcPr>
            <w:tcW w:w="4569" w:type="dxa"/>
          </w:tcPr>
          <w:p w14:paraId="1785CA55" w14:textId="77777777" w:rsidR="004040A4" w:rsidRPr="006F06C2" w:rsidRDefault="004040A4" w:rsidP="004040A4">
            <w:pPr>
              <w:pStyle w:val="TAL"/>
              <w:snapToGrid w:val="0"/>
            </w:pPr>
          </w:p>
        </w:tc>
        <w:tc>
          <w:tcPr>
            <w:tcW w:w="2415" w:type="dxa"/>
          </w:tcPr>
          <w:p w14:paraId="02AFCE3D" w14:textId="51BD8211" w:rsidR="004040A4" w:rsidRPr="006F06C2" w:rsidRDefault="004040A4" w:rsidP="004040A4">
            <w:pPr>
              <w:pStyle w:val="TAL"/>
              <w:snapToGrid w:val="0"/>
            </w:pPr>
            <w:r w:rsidRPr="006F06C2">
              <w:t>Not checked</w:t>
            </w:r>
          </w:p>
        </w:tc>
        <w:tc>
          <w:tcPr>
            <w:tcW w:w="1663" w:type="dxa"/>
          </w:tcPr>
          <w:p w14:paraId="2D87A5D8" w14:textId="77777777" w:rsidR="004040A4" w:rsidRPr="006F06C2" w:rsidRDefault="004040A4" w:rsidP="004040A4">
            <w:pPr>
              <w:pStyle w:val="TAL"/>
              <w:snapToGrid w:val="0"/>
            </w:pPr>
          </w:p>
        </w:tc>
        <w:tc>
          <w:tcPr>
            <w:tcW w:w="1134" w:type="dxa"/>
          </w:tcPr>
          <w:p w14:paraId="47F22557" w14:textId="6E33A5EF" w:rsidR="004040A4" w:rsidRPr="006F06C2" w:rsidRDefault="004040A4" w:rsidP="004040A4">
            <w:pPr>
              <w:pStyle w:val="TAL"/>
              <w:snapToGrid w:val="0"/>
            </w:pPr>
            <w:r w:rsidRPr="006F06C2">
              <w:rPr>
                <w:lang w:eastAsia="zh-CN"/>
              </w:rPr>
              <w:t>pc_ss_SINR_Meas</w:t>
            </w:r>
          </w:p>
        </w:tc>
      </w:tr>
      <w:tr w:rsidR="004040A4" w:rsidRPr="006F06C2" w14:paraId="0090BA8D" w14:textId="77777777" w:rsidTr="007065F4">
        <w:tblPrEx>
          <w:tblCellMar>
            <w:left w:w="108" w:type="dxa"/>
            <w:right w:w="108" w:type="dxa"/>
          </w:tblCellMar>
        </w:tblPrEx>
        <w:tc>
          <w:tcPr>
            <w:tcW w:w="4569" w:type="dxa"/>
          </w:tcPr>
          <w:p w14:paraId="08EEE2CE" w14:textId="77777777" w:rsidR="004040A4" w:rsidRPr="006F06C2" w:rsidRDefault="004040A4" w:rsidP="004040A4">
            <w:pPr>
              <w:pStyle w:val="TAL"/>
              <w:snapToGrid w:val="0"/>
            </w:pPr>
            <w:r w:rsidRPr="006F06C2">
              <w:t xml:space="preserve">                  }</w:t>
            </w:r>
          </w:p>
        </w:tc>
        <w:tc>
          <w:tcPr>
            <w:tcW w:w="2415" w:type="dxa"/>
          </w:tcPr>
          <w:p w14:paraId="4F7FB2AE" w14:textId="77777777" w:rsidR="004040A4" w:rsidRPr="006F06C2" w:rsidRDefault="004040A4" w:rsidP="004040A4">
            <w:pPr>
              <w:pStyle w:val="TAL"/>
              <w:snapToGrid w:val="0"/>
            </w:pPr>
          </w:p>
        </w:tc>
        <w:tc>
          <w:tcPr>
            <w:tcW w:w="1663" w:type="dxa"/>
          </w:tcPr>
          <w:p w14:paraId="70F69FBD" w14:textId="77777777" w:rsidR="004040A4" w:rsidRPr="006F06C2" w:rsidRDefault="004040A4" w:rsidP="004040A4">
            <w:pPr>
              <w:pStyle w:val="TAL"/>
              <w:snapToGrid w:val="0"/>
            </w:pPr>
          </w:p>
        </w:tc>
        <w:tc>
          <w:tcPr>
            <w:tcW w:w="1134" w:type="dxa"/>
          </w:tcPr>
          <w:p w14:paraId="405B1065" w14:textId="77777777" w:rsidR="004040A4" w:rsidRPr="006F06C2" w:rsidRDefault="004040A4" w:rsidP="004040A4">
            <w:pPr>
              <w:pStyle w:val="TAL"/>
              <w:snapToGrid w:val="0"/>
            </w:pPr>
          </w:p>
        </w:tc>
      </w:tr>
      <w:tr w:rsidR="004040A4" w:rsidRPr="006F06C2" w14:paraId="4E43BEA3" w14:textId="77777777" w:rsidTr="007065F4">
        <w:tblPrEx>
          <w:tblCellMar>
            <w:left w:w="108" w:type="dxa"/>
            <w:right w:w="108" w:type="dxa"/>
          </w:tblCellMar>
        </w:tblPrEx>
        <w:tc>
          <w:tcPr>
            <w:tcW w:w="4569" w:type="dxa"/>
          </w:tcPr>
          <w:p w14:paraId="4B516E1E" w14:textId="77777777" w:rsidR="004040A4" w:rsidRPr="006F06C2" w:rsidRDefault="004040A4" w:rsidP="004040A4">
            <w:pPr>
              <w:pStyle w:val="TAL"/>
              <w:snapToGrid w:val="0"/>
            </w:pPr>
            <w:r w:rsidRPr="006F06C2">
              <w:t xml:space="preserve">                }</w:t>
            </w:r>
          </w:p>
        </w:tc>
        <w:tc>
          <w:tcPr>
            <w:tcW w:w="2415" w:type="dxa"/>
          </w:tcPr>
          <w:p w14:paraId="0DFA45E7" w14:textId="77777777" w:rsidR="004040A4" w:rsidRPr="006F06C2" w:rsidRDefault="004040A4" w:rsidP="004040A4">
            <w:pPr>
              <w:pStyle w:val="TAL"/>
              <w:snapToGrid w:val="0"/>
            </w:pPr>
          </w:p>
        </w:tc>
        <w:tc>
          <w:tcPr>
            <w:tcW w:w="1663" w:type="dxa"/>
          </w:tcPr>
          <w:p w14:paraId="5558550E" w14:textId="77777777" w:rsidR="004040A4" w:rsidRPr="006F06C2" w:rsidRDefault="004040A4" w:rsidP="004040A4">
            <w:pPr>
              <w:pStyle w:val="TAL"/>
              <w:snapToGrid w:val="0"/>
            </w:pPr>
          </w:p>
        </w:tc>
        <w:tc>
          <w:tcPr>
            <w:tcW w:w="1134" w:type="dxa"/>
          </w:tcPr>
          <w:p w14:paraId="38C3E562" w14:textId="77777777" w:rsidR="004040A4" w:rsidRPr="006F06C2" w:rsidRDefault="004040A4" w:rsidP="004040A4">
            <w:pPr>
              <w:pStyle w:val="TAL"/>
              <w:snapToGrid w:val="0"/>
            </w:pPr>
          </w:p>
        </w:tc>
      </w:tr>
      <w:tr w:rsidR="004040A4" w:rsidRPr="006F06C2" w14:paraId="4F272E74" w14:textId="77777777" w:rsidTr="007065F4">
        <w:tblPrEx>
          <w:tblCellMar>
            <w:left w:w="108" w:type="dxa"/>
            <w:right w:w="108" w:type="dxa"/>
          </w:tblCellMar>
        </w:tblPrEx>
        <w:tc>
          <w:tcPr>
            <w:tcW w:w="4569" w:type="dxa"/>
          </w:tcPr>
          <w:p w14:paraId="17F54B7C" w14:textId="77777777" w:rsidR="004040A4" w:rsidRPr="006F06C2" w:rsidRDefault="004040A4" w:rsidP="004040A4">
            <w:pPr>
              <w:pStyle w:val="TAL"/>
              <w:snapToGrid w:val="0"/>
            </w:pPr>
            <w:r w:rsidRPr="006F06C2">
              <w:t xml:space="preserve">              }</w:t>
            </w:r>
          </w:p>
        </w:tc>
        <w:tc>
          <w:tcPr>
            <w:tcW w:w="2415" w:type="dxa"/>
          </w:tcPr>
          <w:p w14:paraId="385D8679" w14:textId="77777777" w:rsidR="004040A4" w:rsidRPr="006F06C2" w:rsidRDefault="004040A4" w:rsidP="004040A4">
            <w:pPr>
              <w:pStyle w:val="TAL"/>
              <w:snapToGrid w:val="0"/>
            </w:pPr>
          </w:p>
        </w:tc>
        <w:tc>
          <w:tcPr>
            <w:tcW w:w="1663" w:type="dxa"/>
          </w:tcPr>
          <w:p w14:paraId="76FCB329" w14:textId="77777777" w:rsidR="004040A4" w:rsidRPr="006F06C2" w:rsidRDefault="004040A4" w:rsidP="004040A4">
            <w:pPr>
              <w:pStyle w:val="TAL"/>
              <w:snapToGrid w:val="0"/>
            </w:pPr>
          </w:p>
        </w:tc>
        <w:tc>
          <w:tcPr>
            <w:tcW w:w="1134" w:type="dxa"/>
          </w:tcPr>
          <w:p w14:paraId="5772189D" w14:textId="77777777" w:rsidR="004040A4" w:rsidRPr="006F06C2" w:rsidRDefault="004040A4" w:rsidP="004040A4">
            <w:pPr>
              <w:pStyle w:val="TAL"/>
              <w:snapToGrid w:val="0"/>
            </w:pPr>
          </w:p>
        </w:tc>
      </w:tr>
      <w:tr w:rsidR="004040A4" w:rsidRPr="006F06C2" w14:paraId="161DC170" w14:textId="77777777" w:rsidTr="007065F4">
        <w:tblPrEx>
          <w:tblCellMar>
            <w:left w:w="108" w:type="dxa"/>
            <w:right w:w="108" w:type="dxa"/>
          </w:tblCellMar>
        </w:tblPrEx>
        <w:tc>
          <w:tcPr>
            <w:tcW w:w="4569" w:type="dxa"/>
          </w:tcPr>
          <w:p w14:paraId="2D2DF5CD" w14:textId="77777777" w:rsidR="004040A4" w:rsidRPr="006F06C2" w:rsidRDefault="004040A4" w:rsidP="004040A4">
            <w:pPr>
              <w:pStyle w:val="TAL"/>
              <w:snapToGrid w:val="0"/>
            </w:pPr>
            <w:r w:rsidRPr="006F06C2">
              <w:t xml:space="preserve">            }</w:t>
            </w:r>
          </w:p>
        </w:tc>
        <w:tc>
          <w:tcPr>
            <w:tcW w:w="2415" w:type="dxa"/>
          </w:tcPr>
          <w:p w14:paraId="573B9542" w14:textId="77777777" w:rsidR="004040A4" w:rsidRPr="006F06C2" w:rsidRDefault="004040A4" w:rsidP="004040A4">
            <w:pPr>
              <w:pStyle w:val="TAL"/>
              <w:snapToGrid w:val="0"/>
            </w:pPr>
          </w:p>
        </w:tc>
        <w:tc>
          <w:tcPr>
            <w:tcW w:w="1663" w:type="dxa"/>
          </w:tcPr>
          <w:p w14:paraId="23D9F260" w14:textId="77777777" w:rsidR="004040A4" w:rsidRPr="006F06C2" w:rsidRDefault="004040A4" w:rsidP="004040A4">
            <w:pPr>
              <w:pStyle w:val="TAL"/>
              <w:snapToGrid w:val="0"/>
            </w:pPr>
          </w:p>
        </w:tc>
        <w:tc>
          <w:tcPr>
            <w:tcW w:w="1134" w:type="dxa"/>
          </w:tcPr>
          <w:p w14:paraId="7B3407D7" w14:textId="77777777" w:rsidR="004040A4" w:rsidRPr="006F06C2" w:rsidRDefault="004040A4" w:rsidP="004040A4">
            <w:pPr>
              <w:pStyle w:val="TAL"/>
              <w:snapToGrid w:val="0"/>
            </w:pPr>
          </w:p>
        </w:tc>
      </w:tr>
      <w:tr w:rsidR="004040A4" w:rsidRPr="006F06C2" w14:paraId="7C4EEF37" w14:textId="77777777" w:rsidTr="007065F4">
        <w:tblPrEx>
          <w:tblCellMar>
            <w:left w:w="108" w:type="dxa"/>
            <w:right w:w="108" w:type="dxa"/>
          </w:tblCellMar>
        </w:tblPrEx>
        <w:tc>
          <w:tcPr>
            <w:tcW w:w="4569" w:type="dxa"/>
          </w:tcPr>
          <w:p w14:paraId="0E92A2C2" w14:textId="77777777" w:rsidR="004040A4" w:rsidRPr="006F06C2" w:rsidRDefault="004040A4" w:rsidP="004040A4">
            <w:pPr>
              <w:pStyle w:val="TAL"/>
              <w:snapToGrid w:val="0"/>
            </w:pPr>
            <w:r w:rsidRPr="006F06C2">
              <w:t xml:space="preserve">          }</w:t>
            </w:r>
          </w:p>
        </w:tc>
        <w:tc>
          <w:tcPr>
            <w:tcW w:w="2415" w:type="dxa"/>
          </w:tcPr>
          <w:p w14:paraId="2A7AA161" w14:textId="77777777" w:rsidR="004040A4" w:rsidRPr="006F06C2" w:rsidRDefault="004040A4" w:rsidP="004040A4">
            <w:pPr>
              <w:pStyle w:val="TAL"/>
              <w:snapToGrid w:val="0"/>
            </w:pPr>
          </w:p>
        </w:tc>
        <w:tc>
          <w:tcPr>
            <w:tcW w:w="1663" w:type="dxa"/>
          </w:tcPr>
          <w:p w14:paraId="3D8DC2DB" w14:textId="77777777" w:rsidR="004040A4" w:rsidRPr="006F06C2" w:rsidRDefault="004040A4" w:rsidP="004040A4">
            <w:pPr>
              <w:pStyle w:val="TAL"/>
              <w:snapToGrid w:val="0"/>
            </w:pPr>
          </w:p>
        </w:tc>
        <w:tc>
          <w:tcPr>
            <w:tcW w:w="1134" w:type="dxa"/>
          </w:tcPr>
          <w:p w14:paraId="02792361" w14:textId="77777777" w:rsidR="004040A4" w:rsidRPr="006F06C2" w:rsidRDefault="004040A4" w:rsidP="004040A4">
            <w:pPr>
              <w:pStyle w:val="TAL"/>
              <w:snapToGrid w:val="0"/>
            </w:pPr>
          </w:p>
        </w:tc>
      </w:tr>
      <w:tr w:rsidR="004040A4" w:rsidRPr="006F06C2" w14:paraId="78EF3360" w14:textId="77777777" w:rsidTr="007065F4">
        <w:tblPrEx>
          <w:tblCellMar>
            <w:left w:w="108" w:type="dxa"/>
            <w:right w:w="108" w:type="dxa"/>
          </w:tblCellMar>
        </w:tblPrEx>
        <w:tc>
          <w:tcPr>
            <w:tcW w:w="4569" w:type="dxa"/>
          </w:tcPr>
          <w:p w14:paraId="7B3C0CE9" w14:textId="77777777" w:rsidR="004040A4" w:rsidRPr="006F06C2" w:rsidRDefault="004040A4" w:rsidP="004040A4">
            <w:pPr>
              <w:pStyle w:val="TAL"/>
              <w:snapToGrid w:val="0"/>
            </w:pPr>
            <w:r w:rsidRPr="006F06C2">
              <w:t xml:space="preserve">        }</w:t>
            </w:r>
          </w:p>
        </w:tc>
        <w:tc>
          <w:tcPr>
            <w:tcW w:w="2415" w:type="dxa"/>
          </w:tcPr>
          <w:p w14:paraId="49C84832" w14:textId="77777777" w:rsidR="004040A4" w:rsidRPr="006F06C2" w:rsidRDefault="004040A4" w:rsidP="004040A4">
            <w:pPr>
              <w:pStyle w:val="TAL"/>
              <w:snapToGrid w:val="0"/>
            </w:pPr>
          </w:p>
        </w:tc>
        <w:tc>
          <w:tcPr>
            <w:tcW w:w="1663" w:type="dxa"/>
          </w:tcPr>
          <w:p w14:paraId="23868241" w14:textId="77777777" w:rsidR="004040A4" w:rsidRPr="006F06C2" w:rsidRDefault="004040A4" w:rsidP="004040A4">
            <w:pPr>
              <w:pStyle w:val="TAL"/>
              <w:snapToGrid w:val="0"/>
            </w:pPr>
          </w:p>
        </w:tc>
        <w:tc>
          <w:tcPr>
            <w:tcW w:w="1134" w:type="dxa"/>
          </w:tcPr>
          <w:p w14:paraId="7A3FB427" w14:textId="77777777" w:rsidR="004040A4" w:rsidRPr="006F06C2" w:rsidRDefault="004040A4" w:rsidP="004040A4">
            <w:pPr>
              <w:pStyle w:val="TAL"/>
              <w:snapToGrid w:val="0"/>
            </w:pPr>
          </w:p>
        </w:tc>
      </w:tr>
      <w:tr w:rsidR="004040A4" w:rsidRPr="006F06C2" w14:paraId="44BC67C1" w14:textId="77777777" w:rsidTr="007065F4">
        <w:tblPrEx>
          <w:tblCellMar>
            <w:left w:w="108" w:type="dxa"/>
            <w:right w:w="108" w:type="dxa"/>
          </w:tblCellMar>
        </w:tblPrEx>
        <w:tc>
          <w:tcPr>
            <w:tcW w:w="4569" w:type="dxa"/>
          </w:tcPr>
          <w:p w14:paraId="0B92E9C8" w14:textId="77777777" w:rsidR="004040A4" w:rsidRPr="006F06C2" w:rsidRDefault="004040A4" w:rsidP="004040A4">
            <w:pPr>
              <w:pStyle w:val="TAL"/>
              <w:snapToGrid w:val="0"/>
            </w:pPr>
            <w:r w:rsidRPr="006F06C2">
              <w:t xml:space="preserve">        measResultNeighCells CHOICE {</w:t>
            </w:r>
          </w:p>
        </w:tc>
        <w:tc>
          <w:tcPr>
            <w:tcW w:w="2415" w:type="dxa"/>
          </w:tcPr>
          <w:p w14:paraId="1E1F5388" w14:textId="77777777" w:rsidR="004040A4" w:rsidRPr="006F06C2" w:rsidRDefault="004040A4" w:rsidP="004040A4">
            <w:pPr>
              <w:pStyle w:val="TAL"/>
              <w:snapToGrid w:val="0"/>
            </w:pPr>
          </w:p>
        </w:tc>
        <w:tc>
          <w:tcPr>
            <w:tcW w:w="1663" w:type="dxa"/>
          </w:tcPr>
          <w:p w14:paraId="32D452E3" w14:textId="77777777" w:rsidR="004040A4" w:rsidRPr="006F06C2" w:rsidRDefault="004040A4" w:rsidP="004040A4">
            <w:pPr>
              <w:pStyle w:val="TAL"/>
              <w:snapToGrid w:val="0"/>
            </w:pPr>
          </w:p>
        </w:tc>
        <w:tc>
          <w:tcPr>
            <w:tcW w:w="1134" w:type="dxa"/>
          </w:tcPr>
          <w:p w14:paraId="167C9713" w14:textId="77777777" w:rsidR="004040A4" w:rsidRPr="006F06C2" w:rsidRDefault="004040A4" w:rsidP="004040A4">
            <w:pPr>
              <w:pStyle w:val="TAL"/>
              <w:snapToGrid w:val="0"/>
            </w:pPr>
          </w:p>
        </w:tc>
      </w:tr>
      <w:tr w:rsidR="004040A4" w:rsidRPr="006F06C2" w14:paraId="2AA03457" w14:textId="77777777" w:rsidTr="007065F4">
        <w:tblPrEx>
          <w:tblCellMar>
            <w:left w:w="108" w:type="dxa"/>
            <w:right w:w="108" w:type="dxa"/>
          </w:tblCellMar>
        </w:tblPrEx>
        <w:tc>
          <w:tcPr>
            <w:tcW w:w="4569" w:type="dxa"/>
            <w:tcBorders>
              <w:bottom w:val="single" w:sz="4" w:space="0" w:color="auto"/>
            </w:tcBorders>
          </w:tcPr>
          <w:p w14:paraId="0AE52544" w14:textId="77777777" w:rsidR="004040A4" w:rsidRPr="006F06C2" w:rsidRDefault="004040A4" w:rsidP="004040A4">
            <w:pPr>
              <w:pStyle w:val="TAL"/>
              <w:snapToGrid w:val="0"/>
            </w:pPr>
            <w:r w:rsidRPr="006F06C2">
              <w:t xml:space="preserve">          measResultListNR SEQUENCE (SIZE (1.. maxCellReport)) OF MeasResultNR {</w:t>
            </w:r>
          </w:p>
        </w:tc>
        <w:tc>
          <w:tcPr>
            <w:tcW w:w="2415" w:type="dxa"/>
          </w:tcPr>
          <w:p w14:paraId="13D3667E" w14:textId="77777777" w:rsidR="004040A4" w:rsidRPr="006F06C2" w:rsidRDefault="004040A4" w:rsidP="004040A4">
            <w:pPr>
              <w:pStyle w:val="TAL"/>
              <w:snapToGrid w:val="0"/>
            </w:pPr>
            <w:r w:rsidRPr="006F06C2">
              <w:t>1 entry</w:t>
            </w:r>
          </w:p>
        </w:tc>
        <w:tc>
          <w:tcPr>
            <w:tcW w:w="1663" w:type="dxa"/>
          </w:tcPr>
          <w:p w14:paraId="300F9983" w14:textId="77777777" w:rsidR="004040A4" w:rsidRPr="006F06C2" w:rsidRDefault="004040A4" w:rsidP="004040A4">
            <w:pPr>
              <w:pStyle w:val="TAL"/>
              <w:snapToGrid w:val="0"/>
            </w:pPr>
            <w:r w:rsidRPr="006F06C2">
              <w:t>Measurement report for NR Cell 2</w:t>
            </w:r>
          </w:p>
        </w:tc>
        <w:tc>
          <w:tcPr>
            <w:tcW w:w="1134" w:type="dxa"/>
          </w:tcPr>
          <w:p w14:paraId="6180F0BC" w14:textId="77777777" w:rsidR="004040A4" w:rsidRPr="006F06C2" w:rsidRDefault="004040A4" w:rsidP="004040A4">
            <w:pPr>
              <w:pStyle w:val="TAL"/>
              <w:snapToGrid w:val="0"/>
              <w:rPr>
                <w:lang w:eastAsia="zh-CN"/>
              </w:rPr>
            </w:pPr>
          </w:p>
        </w:tc>
      </w:tr>
      <w:tr w:rsidR="004040A4" w:rsidRPr="006F06C2" w14:paraId="60A381A7" w14:textId="77777777" w:rsidTr="007065F4">
        <w:tblPrEx>
          <w:tblCellMar>
            <w:left w:w="108" w:type="dxa"/>
            <w:right w:w="108" w:type="dxa"/>
          </w:tblCellMar>
        </w:tblPrEx>
        <w:tc>
          <w:tcPr>
            <w:tcW w:w="4569" w:type="dxa"/>
            <w:tcBorders>
              <w:bottom w:val="nil"/>
            </w:tcBorders>
            <w:shd w:val="clear" w:color="auto" w:fill="auto"/>
          </w:tcPr>
          <w:p w14:paraId="5F04B17D" w14:textId="77777777" w:rsidR="004040A4" w:rsidRPr="006F06C2" w:rsidRDefault="004040A4" w:rsidP="004040A4">
            <w:pPr>
              <w:pStyle w:val="TAL"/>
              <w:snapToGrid w:val="0"/>
            </w:pPr>
            <w:r w:rsidRPr="006F06C2">
              <w:t xml:space="preserve">            MeasResultNR[1] SEQUENCE {</w:t>
            </w:r>
          </w:p>
        </w:tc>
        <w:tc>
          <w:tcPr>
            <w:tcW w:w="2415" w:type="dxa"/>
          </w:tcPr>
          <w:p w14:paraId="5219F7FA" w14:textId="77777777" w:rsidR="004040A4" w:rsidRPr="006F06C2" w:rsidRDefault="004040A4" w:rsidP="004040A4">
            <w:pPr>
              <w:pStyle w:val="TAL"/>
              <w:snapToGrid w:val="0"/>
              <w:rPr>
                <w:lang w:eastAsia="zh-CN"/>
              </w:rPr>
            </w:pPr>
          </w:p>
        </w:tc>
        <w:tc>
          <w:tcPr>
            <w:tcW w:w="1663" w:type="dxa"/>
          </w:tcPr>
          <w:p w14:paraId="494B1D6B" w14:textId="77777777" w:rsidR="004040A4" w:rsidRPr="006F06C2" w:rsidRDefault="004040A4" w:rsidP="004040A4">
            <w:pPr>
              <w:pStyle w:val="TAL"/>
              <w:snapToGrid w:val="0"/>
            </w:pPr>
            <w:r w:rsidRPr="006F06C2">
              <w:t>entry 1</w:t>
            </w:r>
          </w:p>
        </w:tc>
        <w:tc>
          <w:tcPr>
            <w:tcW w:w="1134" w:type="dxa"/>
          </w:tcPr>
          <w:p w14:paraId="61B4656A" w14:textId="77777777" w:rsidR="004040A4" w:rsidRPr="006F06C2" w:rsidRDefault="004040A4" w:rsidP="004040A4">
            <w:pPr>
              <w:pStyle w:val="TAL"/>
              <w:snapToGrid w:val="0"/>
            </w:pPr>
          </w:p>
        </w:tc>
      </w:tr>
      <w:tr w:rsidR="004040A4" w:rsidRPr="006F06C2" w14:paraId="68B73FEA" w14:textId="77777777" w:rsidTr="007065F4">
        <w:tblPrEx>
          <w:tblCellMar>
            <w:left w:w="108" w:type="dxa"/>
            <w:right w:w="108" w:type="dxa"/>
          </w:tblCellMar>
        </w:tblPrEx>
        <w:tc>
          <w:tcPr>
            <w:tcW w:w="4569" w:type="dxa"/>
            <w:tcBorders>
              <w:bottom w:val="nil"/>
            </w:tcBorders>
          </w:tcPr>
          <w:p w14:paraId="7BB1BDF4" w14:textId="77777777" w:rsidR="004040A4" w:rsidRPr="006F06C2" w:rsidRDefault="004040A4" w:rsidP="004040A4">
            <w:pPr>
              <w:pStyle w:val="TAL"/>
              <w:snapToGrid w:val="0"/>
            </w:pPr>
            <w:r w:rsidRPr="006F06C2">
              <w:t xml:space="preserve">              physCellId</w:t>
            </w:r>
          </w:p>
        </w:tc>
        <w:tc>
          <w:tcPr>
            <w:tcW w:w="2415" w:type="dxa"/>
          </w:tcPr>
          <w:p w14:paraId="6CD1351F" w14:textId="77777777" w:rsidR="004040A4" w:rsidRPr="006F06C2" w:rsidRDefault="004040A4" w:rsidP="004040A4">
            <w:pPr>
              <w:pStyle w:val="TAL"/>
              <w:snapToGrid w:val="0"/>
            </w:pPr>
            <w:r w:rsidRPr="006F06C2">
              <w:t>PhysCellId of NR Cell 2</w:t>
            </w:r>
          </w:p>
        </w:tc>
        <w:tc>
          <w:tcPr>
            <w:tcW w:w="1663" w:type="dxa"/>
          </w:tcPr>
          <w:p w14:paraId="30EFCD4A" w14:textId="77777777" w:rsidR="004040A4" w:rsidRPr="006F06C2" w:rsidRDefault="004040A4" w:rsidP="004040A4">
            <w:pPr>
              <w:pStyle w:val="TAL"/>
              <w:snapToGrid w:val="0"/>
            </w:pPr>
          </w:p>
        </w:tc>
        <w:tc>
          <w:tcPr>
            <w:tcW w:w="1134" w:type="dxa"/>
          </w:tcPr>
          <w:p w14:paraId="7AA3606D" w14:textId="77777777" w:rsidR="004040A4" w:rsidRPr="006F06C2" w:rsidRDefault="004040A4" w:rsidP="004040A4">
            <w:pPr>
              <w:pStyle w:val="TAL"/>
              <w:snapToGrid w:val="0"/>
            </w:pPr>
          </w:p>
        </w:tc>
      </w:tr>
      <w:tr w:rsidR="004040A4" w:rsidRPr="006F06C2" w14:paraId="340046E6" w14:textId="77777777" w:rsidTr="007065F4">
        <w:tblPrEx>
          <w:tblCellMar>
            <w:left w:w="108" w:type="dxa"/>
            <w:right w:w="108" w:type="dxa"/>
          </w:tblCellMar>
        </w:tblPrEx>
        <w:tc>
          <w:tcPr>
            <w:tcW w:w="4569" w:type="dxa"/>
            <w:tcBorders>
              <w:top w:val="single" w:sz="4" w:space="0" w:color="auto"/>
            </w:tcBorders>
          </w:tcPr>
          <w:p w14:paraId="591BD9D6" w14:textId="77777777" w:rsidR="004040A4" w:rsidRPr="006F06C2" w:rsidRDefault="004040A4" w:rsidP="004040A4">
            <w:pPr>
              <w:pStyle w:val="TAL"/>
              <w:snapToGrid w:val="0"/>
            </w:pPr>
            <w:r w:rsidRPr="006F06C2">
              <w:t xml:space="preserve">              measResult SEQUENCE {</w:t>
            </w:r>
          </w:p>
        </w:tc>
        <w:tc>
          <w:tcPr>
            <w:tcW w:w="2415" w:type="dxa"/>
          </w:tcPr>
          <w:p w14:paraId="1C80BAD0" w14:textId="77777777" w:rsidR="004040A4" w:rsidRPr="006F06C2" w:rsidRDefault="004040A4" w:rsidP="004040A4">
            <w:pPr>
              <w:pStyle w:val="TAL"/>
              <w:snapToGrid w:val="0"/>
            </w:pPr>
          </w:p>
        </w:tc>
        <w:tc>
          <w:tcPr>
            <w:tcW w:w="1663" w:type="dxa"/>
          </w:tcPr>
          <w:p w14:paraId="118B8FC3" w14:textId="77777777" w:rsidR="004040A4" w:rsidRPr="006F06C2" w:rsidRDefault="004040A4" w:rsidP="004040A4">
            <w:pPr>
              <w:pStyle w:val="TAL"/>
              <w:snapToGrid w:val="0"/>
            </w:pPr>
          </w:p>
        </w:tc>
        <w:tc>
          <w:tcPr>
            <w:tcW w:w="1134" w:type="dxa"/>
          </w:tcPr>
          <w:p w14:paraId="3216E948" w14:textId="77777777" w:rsidR="004040A4" w:rsidRPr="006F06C2" w:rsidRDefault="004040A4" w:rsidP="004040A4">
            <w:pPr>
              <w:pStyle w:val="TAL"/>
              <w:snapToGrid w:val="0"/>
            </w:pPr>
          </w:p>
        </w:tc>
      </w:tr>
      <w:tr w:rsidR="004040A4" w:rsidRPr="006F06C2" w14:paraId="285D7BB3" w14:textId="77777777" w:rsidTr="007065F4">
        <w:tblPrEx>
          <w:tblCellMar>
            <w:left w:w="108" w:type="dxa"/>
            <w:right w:w="108" w:type="dxa"/>
          </w:tblCellMar>
        </w:tblPrEx>
        <w:tc>
          <w:tcPr>
            <w:tcW w:w="4569" w:type="dxa"/>
          </w:tcPr>
          <w:p w14:paraId="09ACB3EF" w14:textId="77777777" w:rsidR="004040A4" w:rsidRPr="006F06C2" w:rsidRDefault="004040A4" w:rsidP="004040A4">
            <w:pPr>
              <w:pStyle w:val="TAL"/>
              <w:snapToGrid w:val="0"/>
            </w:pPr>
            <w:r w:rsidRPr="006F06C2">
              <w:t xml:space="preserve">                cellResults SEQUENCE {</w:t>
            </w:r>
          </w:p>
        </w:tc>
        <w:tc>
          <w:tcPr>
            <w:tcW w:w="2415" w:type="dxa"/>
          </w:tcPr>
          <w:p w14:paraId="417F8B26" w14:textId="77777777" w:rsidR="004040A4" w:rsidRPr="006F06C2" w:rsidRDefault="004040A4" w:rsidP="004040A4">
            <w:pPr>
              <w:pStyle w:val="TAL"/>
              <w:snapToGrid w:val="0"/>
            </w:pPr>
          </w:p>
        </w:tc>
        <w:tc>
          <w:tcPr>
            <w:tcW w:w="1663" w:type="dxa"/>
          </w:tcPr>
          <w:p w14:paraId="550A1AE7" w14:textId="77777777" w:rsidR="004040A4" w:rsidRPr="006F06C2" w:rsidRDefault="004040A4" w:rsidP="004040A4">
            <w:pPr>
              <w:pStyle w:val="TAL"/>
              <w:snapToGrid w:val="0"/>
            </w:pPr>
          </w:p>
        </w:tc>
        <w:tc>
          <w:tcPr>
            <w:tcW w:w="1134" w:type="dxa"/>
          </w:tcPr>
          <w:p w14:paraId="7FB6F18C" w14:textId="77777777" w:rsidR="004040A4" w:rsidRPr="006F06C2" w:rsidRDefault="004040A4" w:rsidP="004040A4">
            <w:pPr>
              <w:pStyle w:val="TAL"/>
              <w:snapToGrid w:val="0"/>
            </w:pPr>
          </w:p>
        </w:tc>
      </w:tr>
      <w:tr w:rsidR="004040A4" w:rsidRPr="006F06C2" w14:paraId="5A173AFE" w14:textId="77777777" w:rsidTr="007065F4">
        <w:tblPrEx>
          <w:tblCellMar>
            <w:left w:w="108" w:type="dxa"/>
            <w:right w:w="108" w:type="dxa"/>
          </w:tblCellMar>
        </w:tblPrEx>
        <w:tc>
          <w:tcPr>
            <w:tcW w:w="4569" w:type="dxa"/>
          </w:tcPr>
          <w:p w14:paraId="255F54FA" w14:textId="77777777" w:rsidR="004040A4" w:rsidRPr="006F06C2" w:rsidRDefault="004040A4" w:rsidP="004040A4">
            <w:pPr>
              <w:pStyle w:val="TAL"/>
              <w:snapToGrid w:val="0"/>
            </w:pPr>
            <w:r w:rsidRPr="006F06C2">
              <w:t xml:space="preserve">                  resultsSSB-Cell SEQUENCE {</w:t>
            </w:r>
          </w:p>
        </w:tc>
        <w:tc>
          <w:tcPr>
            <w:tcW w:w="2415" w:type="dxa"/>
          </w:tcPr>
          <w:p w14:paraId="554BB138" w14:textId="77777777" w:rsidR="004040A4" w:rsidRPr="006F06C2" w:rsidRDefault="004040A4" w:rsidP="004040A4">
            <w:pPr>
              <w:pStyle w:val="TAL"/>
              <w:snapToGrid w:val="0"/>
            </w:pPr>
          </w:p>
        </w:tc>
        <w:tc>
          <w:tcPr>
            <w:tcW w:w="1663" w:type="dxa"/>
          </w:tcPr>
          <w:p w14:paraId="53DA863D" w14:textId="77777777" w:rsidR="004040A4" w:rsidRPr="006F06C2" w:rsidRDefault="004040A4" w:rsidP="004040A4">
            <w:pPr>
              <w:pStyle w:val="TAL"/>
              <w:snapToGrid w:val="0"/>
            </w:pPr>
          </w:p>
        </w:tc>
        <w:tc>
          <w:tcPr>
            <w:tcW w:w="1134" w:type="dxa"/>
          </w:tcPr>
          <w:p w14:paraId="015CA449" w14:textId="77777777" w:rsidR="004040A4" w:rsidRPr="006F06C2" w:rsidRDefault="004040A4" w:rsidP="004040A4">
            <w:pPr>
              <w:pStyle w:val="TAL"/>
              <w:snapToGrid w:val="0"/>
            </w:pPr>
          </w:p>
        </w:tc>
      </w:tr>
      <w:tr w:rsidR="004040A4" w:rsidRPr="006F06C2" w14:paraId="68E2735C" w14:textId="77777777" w:rsidTr="007065F4">
        <w:tblPrEx>
          <w:tblCellMar>
            <w:left w:w="108" w:type="dxa"/>
            <w:right w:w="108" w:type="dxa"/>
          </w:tblCellMar>
        </w:tblPrEx>
        <w:tc>
          <w:tcPr>
            <w:tcW w:w="4569" w:type="dxa"/>
          </w:tcPr>
          <w:p w14:paraId="483EFE23" w14:textId="77777777" w:rsidR="004040A4" w:rsidRPr="006F06C2" w:rsidRDefault="004040A4" w:rsidP="004040A4">
            <w:pPr>
              <w:pStyle w:val="TAL"/>
              <w:snapToGrid w:val="0"/>
            </w:pPr>
            <w:r w:rsidRPr="006F06C2">
              <w:t xml:space="preserve">                    rsrp</w:t>
            </w:r>
          </w:p>
        </w:tc>
        <w:tc>
          <w:tcPr>
            <w:tcW w:w="2415" w:type="dxa"/>
          </w:tcPr>
          <w:p w14:paraId="33A85E2E" w14:textId="77777777" w:rsidR="004040A4" w:rsidRPr="006F06C2" w:rsidRDefault="004040A4" w:rsidP="004040A4">
            <w:pPr>
              <w:pStyle w:val="TAL"/>
              <w:snapToGrid w:val="0"/>
            </w:pPr>
            <w:r w:rsidRPr="006F06C2">
              <w:t>(0..127)</w:t>
            </w:r>
          </w:p>
        </w:tc>
        <w:tc>
          <w:tcPr>
            <w:tcW w:w="1663" w:type="dxa"/>
          </w:tcPr>
          <w:p w14:paraId="5D31DFE7" w14:textId="77777777" w:rsidR="004040A4" w:rsidRPr="006F06C2" w:rsidRDefault="004040A4" w:rsidP="004040A4">
            <w:pPr>
              <w:pStyle w:val="TAL"/>
              <w:snapToGrid w:val="0"/>
            </w:pPr>
          </w:p>
        </w:tc>
        <w:tc>
          <w:tcPr>
            <w:tcW w:w="1134" w:type="dxa"/>
          </w:tcPr>
          <w:p w14:paraId="5D678EE9" w14:textId="77777777" w:rsidR="004040A4" w:rsidRPr="006F06C2" w:rsidRDefault="004040A4" w:rsidP="004040A4">
            <w:pPr>
              <w:pStyle w:val="TAL"/>
              <w:snapToGrid w:val="0"/>
            </w:pPr>
          </w:p>
        </w:tc>
      </w:tr>
      <w:tr w:rsidR="004040A4" w:rsidRPr="006F06C2" w14:paraId="12438EBE" w14:textId="77777777" w:rsidTr="007065F4">
        <w:tblPrEx>
          <w:tblCellMar>
            <w:left w:w="108" w:type="dxa"/>
            <w:right w:w="108" w:type="dxa"/>
          </w:tblCellMar>
        </w:tblPrEx>
        <w:tc>
          <w:tcPr>
            <w:tcW w:w="4569" w:type="dxa"/>
            <w:tcBorders>
              <w:bottom w:val="single" w:sz="4" w:space="0" w:color="auto"/>
            </w:tcBorders>
          </w:tcPr>
          <w:p w14:paraId="52706DC8" w14:textId="77777777" w:rsidR="004040A4" w:rsidRPr="006F06C2" w:rsidRDefault="004040A4" w:rsidP="004040A4">
            <w:pPr>
              <w:pStyle w:val="TAL"/>
              <w:snapToGrid w:val="0"/>
            </w:pPr>
            <w:r w:rsidRPr="006F06C2">
              <w:t xml:space="preserve">                    rsrq</w:t>
            </w:r>
          </w:p>
        </w:tc>
        <w:tc>
          <w:tcPr>
            <w:tcW w:w="2415" w:type="dxa"/>
          </w:tcPr>
          <w:p w14:paraId="3E3077EF" w14:textId="77777777" w:rsidR="004040A4" w:rsidRPr="006F06C2" w:rsidRDefault="004040A4" w:rsidP="004040A4">
            <w:pPr>
              <w:pStyle w:val="TAL"/>
              <w:snapToGrid w:val="0"/>
            </w:pPr>
            <w:r w:rsidRPr="006F06C2">
              <w:t>Not present</w:t>
            </w:r>
          </w:p>
        </w:tc>
        <w:tc>
          <w:tcPr>
            <w:tcW w:w="1663" w:type="dxa"/>
          </w:tcPr>
          <w:p w14:paraId="6475E357" w14:textId="77777777" w:rsidR="004040A4" w:rsidRPr="006F06C2" w:rsidRDefault="004040A4" w:rsidP="004040A4">
            <w:pPr>
              <w:pStyle w:val="TAL"/>
              <w:snapToGrid w:val="0"/>
            </w:pPr>
          </w:p>
        </w:tc>
        <w:tc>
          <w:tcPr>
            <w:tcW w:w="1134" w:type="dxa"/>
          </w:tcPr>
          <w:p w14:paraId="199F6071" w14:textId="77777777" w:rsidR="004040A4" w:rsidRPr="006F06C2" w:rsidRDefault="004040A4" w:rsidP="004040A4">
            <w:pPr>
              <w:pStyle w:val="TAL"/>
              <w:snapToGrid w:val="0"/>
            </w:pPr>
          </w:p>
        </w:tc>
      </w:tr>
      <w:tr w:rsidR="004040A4" w:rsidRPr="006F06C2" w14:paraId="719589E2" w14:textId="77777777" w:rsidTr="007065F4">
        <w:tblPrEx>
          <w:tblCellMar>
            <w:left w:w="108" w:type="dxa"/>
            <w:right w:w="108" w:type="dxa"/>
          </w:tblCellMar>
        </w:tblPrEx>
        <w:tc>
          <w:tcPr>
            <w:tcW w:w="4569" w:type="dxa"/>
            <w:tcBorders>
              <w:bottom w:val="nil"/>
            </w:tcBorders>
          </w:tcPr>
          <w:p w14:paraId="44C7D1A2" w14:textId="77777777" w:rsidR="004040A4" w:rsidRPr="006F06C2" w:rsidRDefault="004040A4" w:rsidP="004040A4">
            <w:pPr>
              <w:pStyle w:val="TAL"/>
              <w:snapToGrid w:val="0"/>
            </w:pPr>
            <w:r w:rsidRPr="006F06C2">
              <w:t xml:space="preserve">                    sinr</w:t>
            </w:r>
          </w:p>
        </w:tc>
        <w:tc>
          <w:tcPr>
            <w:tcW w:w="2415" w:type="dxa"/>
          </w:tcPr>
          <w:p w14:paraId="40C2200C" w14:textId="77777777" w:rsidR="004040A4" w:rsidRPr="006F06C2" w:rsidRDefault="004040A4" w:rsidP="004040A4">
            <w:pPr>
              <w:pStyle w:val="TAL"/>
              <w:snapToGrid w:val="0"/>
            </w:pPr>
            <w:r w:rsidRPr="006F06C2">
              <w:t>Not present</w:t>
            </w:r>
          </w:p>
        </w:tc>
        <w:tc>
          <w:tcPr>
            <w:tcW w:w="1663" w:type="dxa"/>
          </w:tcPr>
          <w:p w14:paraId="72545149" w14:textId="77777777" w:rsidR="004040A4" w:rsidRPr="006F06C2" w:rsidRDefault="004040A4" w:rsidP="004040A4">
            <w:pPr>
              <w:pStyle w:val="TAL"/>
              <w:snapToGrid w:val="0"/>
            </w:pPr>
          </w:p>
        </w:tc>
        <w:tc>
          <w:tcPr>
            <w:tcW w:w="1134" w:type="dxa"/>
          </w:tcPr>
          <w:p w14:paraId="27BF5110" w14:textId="77777777" w:rsidR="004040A4" w:rsidRPr="006F06C2" w:rsidRDefault="004040A4" w:rsidP="004040A4">
            <w:pPr>
              <w:pStyle w:val="TAL"/>
              <w:snapToGrid w:val="0"/>
            </w:pPr>
          </w:p>
        </w:tc>
      </w:tr>
      <w:tr w:rsidR="004040A4" w:rsidRPr="006F06C2" w14:paraId="7D78CB6C" w14:textId="77777777" w:rsidTr="007065F4">
        <w:tblPrEx>
          <w:tblCellMar>
            <w:left w:w="108" w:type="dxa"/>
            <w:right w:w="108" w:type="dxa"/>
          </w:tblCellMar>
        </w:tblPrEx>
        <w:tc>
          <w:tcPr>
            <w:tcW w:w="4569" w:type="dxa"/>
          </w:tcPr>
          <w:p w14:paraId="10D7905A" w14:textId="77777777" w:rsidR="004040A4" w:rsidRPr="006F06C2" w:rsidRDefault="004040A4" w:rsidP="004040A4">
            <w:pPr>
              <w:pStyle w:val="TAL"/>
              <w:snapToGrid w:val="0"/>
            </w:pPr>
            <w:r w:rsidRPr="006F06C2">
              <w:t xml:space="preserve">                  }</w:t>
            </w:r>
          </w:p>
        </w:tc>
        <w:tc>
          <w:tcPr>
            <w:tcW w:w="2415" w:type="dxa"/>
          </w:tcPr>
          <w:p w14:paraId="38C979E1" w14:textId="77777777" w:rsidR="004040A4" w:rsidRPr="006F06C2" w:rsidRDefault="004040A4" w:rsidP="004040A4">
            <w:pPr>
              <w:pStyle w:val="TAL"/>
              <w:snapToGrid w:val="0"/>
            </w:pPr>
          </w:p>
        </w:tc>
        <w:tc>
          <w:tcPr>
            <w:tcW w:w="1663" w:type="dxa"/>
          </w:tcPr>
          <w:p w14:paraId="24557486" w14:textId="77777777" w:rsidR="004040A4" w:rsidRPr="006F06C2" w:rsidRDefault="004040A4" w:rsidP="004040A4">
            <w:pPr>
              <w:pStyle w:val="TAL"/>
              <w:snapToGrid w:val="0"/>
            </w:pPr>
          </w:p>
        </w:tc>
        <w:tc>
          <w:tcPr>
            <w:tcW w:w="1134" w:type="dxa"/>
          </w:tcPr>
          <w:p w14:paraId="7D63EC9A" w14:textId="77777777" w:rsidR="004040A4" w:rsidRPr="006F06C2" w:rsidRDefault="004040A4" w:rsidP="004040A4">
            <w:pPr>
              <w:pStyle w:val="TAL"/>
              <w:snapToGrid w:val="0"/>
            </w:pPr>
          </w:p>
        </w:tc>
      </w:tr>
      <w:tr w:rsidR="004040A4" w:rsidRPr="006F06C2" w14:paraId="110C2907" w14:textId="77777777" w:rsidTr="007065F4">
        <w:tblPrEx>
          <w:tblCellMar>
            <w:left w:w="108" w:type="dxa"/>
            <w:right w:w="108" w:type="dxa"/>
          </w:tblCellMar>
        </w:tblPrEx>
        <w:tc>
          <w:tcPr>
            <w:tcW w:w="4569" w:type="dxa"/>
          </w:tcPr>
          <w:p w14:paraId="1E20FBA0" w14:textId="77777777" w:rsidR="004040A4" w:rsidRPr="006F06C2" w:rsidRDefault="004040A4" w:rsidP="004040A4">
            <w:pPr>
              <w:pStyle w:val="TAL"/>
              <w:snapToGrid w:val="0"/>
            </w:pPr>
            <w:r w:rsidRPr="006F06C2">
              <w:t xml:space="preserve">                  resultsCSI-RS-Cell</w:t>
            </w:r>
          </w:p>
        </w:tc>
        <w:tc>
          <w:tcPr>
            <w:tcW w:w="2415" w:type="dxa"/>
          </w:tcPr>
          <w:p w14:paraId="7261F9AC" w14:textId="77777777" w:rsidR="004040A4" w:rsidRPr="006F06C2" w:rsidRDefault="004040A4" w:rsidP="004040A4">
            <w:pPr>
              <w:pStyle w:val="TAL"/>
              <w:snapToGrid w:val="0"/>
            </w:pPr>
            <w:r w:rsidRPr="006F06C2">
              <w:t>Not present</w:t>
            </w:r>
          </w:p>
        </w:tc>
        <w:tc>
          <w:tcPr>
            <w:tcW w:w="1663" w:type="dxa"/>
          </w:tcPr>
          <w:p w14:paraId="33B41F71" w14:textId="77777777" w:rsidR="004040A4" w:rsidRPr="006F06C2" w:rsidRDefault="004040A4" w:rsidP="004040A4">
            <w:pPr>
              <w:pStyle w:val="TAL"/>
              <w:snapToGrid w:val="0"/>
            </w:pPr>
          </w:p>
        </w:tc>
        <w:tc>
          <w:tcPr>
            <w:tcW w:w="1134" w:type="dxa"/>
          </w:tcPr>
          <w:p w14:paraId="2026F184" w14:textId="77777777" w:rsidR="004040A4" w:rsidRPr="006F06C2" w:rsidRDefault="004040A4" w:rsidP="004040A4">
            <w:pPr>
              <w:pStyle w:val="TAL"/>
              <w:snapToGrid w:val="0"/>
            </w:pPr>
          </w:p>
        </w:tc>
      </w:tr>
      <w:tr w:rsidR="004040A4" w:rsidRPr="006F06C2" w14:paraId="2A3B1B04" w14:textId="77777777" w:rsidTr="007065F4">
        <w:tblPrEx>
          <w:tblCellMar>
            <w:left w:w="108" w:type="dxa"/>
            <w:right w:w="108" w:type="dxa"/>
          </w:tblCellMar>
        </w:tblPrEx>
        <w:tc>
          <w:tcPr>
            <w:tcW w:w="4569" w:type="dxa"/>
          </w:tcPr>
          <w:p w14:paraId="1A8E9D61" w14:textId="77777777" w:rsidR="004040A4" w:rsidRPr="006F06C2" w:rsidRDefault="004040A4" w:rsidP="004040A4">
            <w:pPr>
              <w:pStyle w:val="TAL"/>
              <w:snapToGrid w:val="0"/>
            </w:pPr>
            <w:r w:rsidRPr="006F06C2">
              <w:t xml:space="preserve">                }</w:t>
            </w:r>
          </w:p>
        </w:tc>
        <w:tc>
          <w:tcPr>
            <w:tcW w:w="2415" w:type="dxa"/>
          </w:tcPr>
          <w:p w14:paraId="6C384FAD" w14:textId="77777777" w:rsidR="004040A4" w:rsidRPr="006F06C2" w:rsidRDefault="004040A4" w:rsidP="004040A4">
            <w:pPr>
              <w:pStyle w:val="TAL"/>
              <w:snapToGrid w:val="0"/>
            </w:pPr>
          </w:p>
        </w:tc>
        <w:tc>
          <w:tcPr>
            <w:tcW w:w="1663" w:type="dxa"/>
          </w:tcPr>
          <w:p w14:paraId="47559DF4" w14:textId="77777777" w:rsidR="004040A4" w:rsidRPr="006F06C2" w:rsidRDefault="004040A4" w:rsidP="004040A4">
            <w:pPr>
              <w:pStyle w:val="TAL"/>
              <w:snapToGrid w:val="0"/>
            </w:pPr>
          </w:p>
        </w:tc>
        <w:tc>
          <w:tcPr>
            <w:tcW w:w="1134" w:type="dxa"/>
          </w:tcPr>
          <w:p w14:paraId="3A996817" w14:textId="77777777" w:rsidR="004040A4" w:rsidRPr="006F06C2" w:rsidRDefault="004040A4" w:rsidP="004040A4">
            <w:pPr>
              <w:pStyle w:val="TAL"/>
              <w:snapToGrid w:val="0"/>
            </w:pPr>
          </w:p>
        </w:tc>
      </w:tr>
      <w:tr w:rsidR="004040A4" w:rsidRPr="006F06C2" w14:paraId="013827EF" w14:textId="77777777" w:rsidTr="007065F4">
        <w:tblPrEx>
          <w:tblCellMar>
            <w:left w:w="108" w:type="dxa"/>
            <w:right w:w="108" w:type="dxa"/>
          </w:tblCellMar>
        </w:tblPrEx>
        <w:tc>
          <w:tcPr>
            <w:tcW w:w="4569" w:type="dxa"/>
          </w:tcPr>
          <w:p w14:paraId="38882811" w14:textId="77777777" w:rsidR="004040A4" w:rsidRPr="006F06C2" w:rsidRDefault="004040A4" w:rsidP="004040A4">
            <w:pPr>
              <w:pStyle w:val="TAL"/>
              <w:snapToGrid w:val="0"/>
            </w:pPr>
            <w:r w:rsidRPr="006F06C2">
              <w:t xml:space="preserve">                rsIndexResults</w:t>
            </w:r>
          </w:p>
        </w:tc>
        <w:tc>
          <w:tcPr>
            <w:tcW w:w="2415" w:type="dxa"/>
          </w:tcPr>
          <w:p w14:paraId="5A75F62E" w14:textId="77777777" w:rsidR="004040A4" w:rsidRPr="006F06C2" w:rsidRDefault="004040A4" w:rsidP="004040A4">
            <w:pPr>
              <w:pStyle w:val="TAL"/>
              <w:snapToGrid w:val="0"/>
            </w:pPr>
            <w:r w:rsidRPr="006F06C2">
              <w:t>Not present</w:t>
            </w:r>
          </w:p>
        </w:tc>
        <w:tc>
          <w:tcPr>
            <w:tcW w:w="1663" w:type="dxa"/>
          </w:tcPr>
          <w:p w14:paraId="7A723306" w14:textId="77777777" w:rsidR="004040A4" w:rsidRPr="006F06C2" w:rsidRDefault="004040A4" w:rsidP="004040A4">
            <w:pPr>
              <w:pStyle w:val="TAL"/>
              <w:snapToGrid w:val="0"/>
            </w:pPr>
          </w:p>
        </w:tc>
        <w:tc>
          <w:tcPr>
            <w:tcW w:w="1134" w:type="dxa"/>
          </w:tcPr>
          <w:p w14:paraId="0A1C781A" w14:textId="77777777" w:rsidR="004040A4" w:rsidRPr="006F06C2" w:rsidRDefault="004040A4" w:rsidP="004040A4">
            <w:pPr>
              <w:pStyle w:val="TAL"/>
              <w:snapToGrid w:val="0"/>
            </w:pPr>
          </w:p>
        </w:tc>
      </w:tr>
      <w:tr w:rsidR="004040A4" w:rsidRPr="006F06C2" w14:paraId="66DC7BFC" w14:textId="77777777" w:rsidTr="007065F4">
        <w:tblPrEx>
          <w:tblCellMar>
            <w:left w:w="108" w:type="dxa"/>
            <w:right w:w="108" w:type="dxa"/>
          </w:tblCellMar>
        </w:tblPrEx>
        <w:tc>
          <w:tcPr>
            <w:tcW w:w="4569" w:type="dxa"/>
          </w:tcPr>
          <w:p w14:paraId="6260AEEC" w14:textId="77777777" w:rsidR="004040A4" w:rsidRPr="006F06C2" w:rsidRDefault="004040A4" w:rsidP="004040A4">
            <w:pPr>
              <w:pStyle w:val="TAL"/>
              <w:snapToGrid w:val="0"/>
            </w:pPr>
            <w:r w:rsidRPr="006F06C2">
              <w:t xml:space="preserve">              }</w:t>
            </w:r>
          </w:p>
        </w:tc>
        <w:tc>
          <w:tcPr>
            <w:tcW w:w="2415" w:type="dxa"/>
          </w:tcPr>
          <w:p w14:paraId="32238F4B" w14:textId="77777777" w:rsidR="004040A4" w:rsidRPr="006F06C2" w:rsidRDefault="004040A4" w:rsidP="004040A4">
            <w:pPr>
              <w:pStyle w:val="TAL"/>
              <w:snapToGrid w:val="0"/>
            </w:pPr>
          </w:p>
        </w:tc>
        <w:tc>
          <w:tcPr>
            <w:tcW w:w="1663" w:type="dxa"/>
          </w:tcPr>
          <w:p w14:paraId="193D0358" w14:textId="77777777" w:rsidR="004040A4" w:rsidRPr="006F06C2" w:rsidRDefault="004040A4" w:rsidP="004040A4">
            <w:pPr>
              <w:pStyle w:val="TAL"/>
              <w:snapToGrid w:val="0"/>
            </w:pPr>
          </w:p>
        </w:tc>
        <w:tc>
          <w:tcPr>
            <w:tcW w:w="1134" w:type="dxa"/>
          </w:tcPr>
          <w:p w14:paraId="54B60B4D" w14:textId="77777777" w:rsidR="004040A4" w:rsidRPr="006F06C2" w:rsidRDefault="004040A4" w:rsidP="004040A4">
            <w:pPr>
              <w:pStyle w:val="TAL"/>
              <w:snapToGrid w:val="0"/>
            </w:pPr>
          </w:p>
        </w:tc>
      </w:tr>
      <w:tr w:rsidR="004040A4" w:rsidRPr="006F06C2" w14:paraId="6F8C0021" w14:textId="77777777" w:rsidTr="007065F4">
        <w:tblPrEx>
          <w:tblCellMar>
            <w:left w:w="108" w:type="dxa"/>
            <w:right w:w="108" w:type="dxa"/>
          </w:tblCellMar>
        </w:tblPrEx>
        <w:tc>
          <w:tcPr>
            <w:tcW w:w="4569" w:type="dxa"/>
          </w:tcPr>
          <w:p w14:paraId="338D6BC8" w14:textId="77777777" w:rsidR="004040A4" w:rsidRPr="006F06C2" w:rsidRDefault="004040A4" w:rsidP="004040A4">
            <w:pPr>
              <w:pStyle w:val="TAL"/>
              <w:snapToGrid w:val="0"/>
            </w:pPr>
            <w:r w:rsidRPr="006F06C2">
              <w:t xml:space="preserve">              cgi-Info</w:t>
            </w:r>
          </w:p>
        </w:tc>
        <w:tc>
          <w:tcPr>
            <w:tcW w:w="2415" w:type="dxa"/>
          </w:tcPr>
          <w:p w14:paraId="536CAD73" w14:textId="77777777" w:rsidR="004040A4" w:rsidRPr="006F06C2" w:rsidRDefault="004040A4" w:rsidP="004040A4">
            <w:pPr>
              <w:pStyle w:val="TAL"/>
              <w:snapToGrid w:val="0"/>
            </w:pPr>
            <w:r w:rsidRPr="006F06C2">
              <w:t>Not present</w:t>
            </w:r>
          </w:p>
        </w:tc>
        <w:tc>
          <w:tcPr>
            <w:tcW w:w="1663" w:type="dxa"/>
          </w:tcPr>
          <w:p w14:paraId="0B46EDCC" w14:textId="77777777" w:rsidR="004040A4" w:rsidRPr="006F06C2" w:rsidRDefault="004040A4" w:rsidP="004040A4">
            <w:pPr>
              <w:pStyle w:val="TAL"/>
              <w:snapToGrid w:val="0"/>
            </w:pPr>
          </w:p>
        </w:tc>
        <w:tc>
          <w:tcPr>
            <w:tcW w:w="1134" w:type="dxa"/>
          </w:tcPr>
          <w:p w14:paraId="3B1D567E" w14:textId="77777777" w:rsidR="004040A4" w:rsidRPr="006F06C2" w:rsidRDefault="004040A4" w:rsidP="004040A4">
            <w:pPr>
              <w:pStyle w:val="TAL"/>
              <w:snapToGrid w:val="0"/>
            </w:pPr>
          </w:p>
        </w:tc>
      </w:tr>
      <w:tr w:rsidR="004040A4" w:rsidRPr="006F06C2" w14:paraId="1104646B" w14:textId="77777777" w:rsidTr="007065F4">
        <w:tblPrEx>
          <w:tblCellMar>
            <w:left w:w="108" w:type="dxa"/>
            <w:right w:w="108" w:type="dxa"/>
          </w:tblCellMar>
        </w:tblPrEx>
        <w:tc>
          <w:tcPr>
            <w:tcW w:w="4569" w:type="dxa"/>
          </w:tcPr>
          <w:p w14:paraId="68EDE274" w14:textId="77777777" w:rsidR="004040A4" w:rsidRPr="006F06C2" w:rsidRDefault="004040A4" w:rsidP="004040A4">
            <w:pPr>
              <w:pStyle w:val="TAL"/>
              <w:snapToGrid w:val="0"/>
            </w:pPr>
            <w:r w:rsidRPr="006F06C2">
              <w:t xml:space="preserve">            }</w:t>
            </w:r>
          </w:p>
        </w:tc>
        <w:tc>
          <w:tcPr>
            <w:tcW w:w="2415" w:type="dxa"/>
          </w:tcPr>
          <w:p w14:paraId="09156EB6" w14:textId="77777777" w:rsidR="004040A4" w:rsidRPr="006F06C2" w:rsidRDefault="004040A4" w:rsidP="004040A4">
            <w:pPr>
              <w:pStyle w:val="TAL"/>
              <w:snapToGrid w:val="0"/>
            </w:pPr>
          </w:p>
        </w:tc>
        <w:tc>
          <w:tcPr>
            <w:tcW w:w="1663" w:type="dxa"/>
          </w:tcPr>
          <w:p w14:paraId="1644E52E" w14:textId="77777777" w:rsidR="004040A4" w:rsidRPr="006F06C2" w:rsidRDefault="004040A4" w:rsidP="004040A4">
            <w:pPr>
              <w:pStyle w:val="TAL"/>
              <w:snapToGrid w:val="0"/>
            </w:pPr>
          </w:p>
        </w:tc>
        <w:tc>
          <w:tcPr>
            <w:tcW w:w="1134" w:type="dxa"/>
          </w:tcPr>
          <w:p w14:paraId="6C18DDDD" w14:textId="77777777" w:rsidR="004040A4" w:rsidRPr="006F06C2" w:rsidRDefault="004040A4" w:rsidP="004040A4">
            <w:pPr>
              <w:pStyle w:val="TAL"/>
              <w:snapToGrid w:val="0"/>
            </w:pPr>
          </w:p>
        </w:tc>
      </w:tr>
      <w:tr w:rsidR="004040A4" w:rsidRPr="006F06C2" w14:paraId="3FD63AF4" w14:textId="77777777" w:rsidTr="007065F4">
        <w:tblPrEx>
          <w:tblCellMar>
            <w:left w:w="108" w:type="dxa"/>
            <w:right w:w="108" w:type="dxa"/>
          </w:tblCellMar>
        </w:tblPrEx>
        <w:tc>
          <w:tcPr>
            <w:tcW w:w="4569" w:type="dxa"/>
          </w:tcPr>
          <w:p w14:paraId="708D1D88" w14:textId="77777777" w:rsidR="004040A4" w:rsidRPr="006F06C2" w:rsidRDefault="004040A4" w:rsidP="004040A4">
            <w:pPr>
              <w:pStyle w:val="TAL"/>
              <w:snapToGrid w:val="0"/>
              <w:rPr>
                <w:sz w:val="20"/>
              </w:rPr>
            </w:pPr>
            <w:r w:rsidRPr="006F06C2">
              <w:t xml:space="preserve">          </w:t>
            </w:r>
            <w:r w:rsidRPr="006F06C2">
              <w:rPr>
                <w:sz w:val="20"/>
              </w:rPr>
              <w:t>}</w:t>
            </w:r>
          </w:p>
        </w:tc>
        <w:tc>
          <w:tcPr>
            <w:tcW w:w="2415" w:type="dxa"/>
          </w:tcPr>
          <w:p w14:paraId="70B2E13D" w14:textId="77777777" w:rsidR="004040A4" w:rsidRPr="006F06C2" w:rsidRDefault="004040A4" w:rsidP="004040A4">
            <w:pPr>
              <w:pStyle w:val="TAL"/>
              <w:snapToGrid w:val="0"/>
            </w:pPr>
          </w:p>
        </w:tc>
        <w:tc>
          <w:tcPr>
            <w:tcW w:w="1663" w:type="dxa"/>
          </w:tcPr>
          <w:p w14:paraId="1977E4A9" w14:textId="77777777" w:rsidR="004040A4" w:rsidRPr="006F06C2" w:rsidRDefault="004040A4" w:rsidP="004040A4">
            <w:pPr>
              <w:pStyle w:val="TAL"/>
              <w:snapToGrid w:val="0"/>
            </w:pPr>
          </w:p>
        </w:tc>
        <w:tc>
          <w:tcPr>
            <w:tcW w:w="1134" w:type="dxa"/>
          </w:tcPr>
          <w:p w14:paraId="278BF8D8" w14:textId="77777777" w:rsidR="004040A4" w:rsidRPr="006F06C2" w:rsidRDefault="004040A4" w:rsidP="004040A4">
            <w:pPr>
              <w:pStyle w:val="TAL"/>
              <w:snapToGrid w:val="0"/>
            </w:pPr>
          </w:p>
        </w:tc>
      </w:tr>
      <w:tr w:rsidR="004040A4" w:rsidRPr="006F06C2" w14:paraId="6497D5CE" w14:textId="77777777" w:rsidTr="007065F4">
        <w:tblPrEx>
          <w:tblCellMar>
            <w:left w:w="108" w:type="dxa"/>
            <w:right w:w="108" w:type="dxa"/>
          </w:tblCellMar>
        </w:tblPrEx>
        <w:tc>
          <w:tcPr>
            <w:tcW w:w="4569" w:type="dxa"/>
          </w:tcPr>
          <w:p w14:paraId="18A07D3B" w14:textId="77777777" w:rsidR="004040A4" w:rsidRPr="006F06C2" w:rsidRDefault="004040A4" w:rsidP="004040A4">
            <w:pPr>
              <w:pStyle w:val="TAL"/>
              <w:snapToGrid w:val="0"/>
              <w:rPr>
                <w:sz w:val="20"/>
              </w:rPr>
            </w:pPr>
            <w:r w:rsidRPr="006F06C2">
              <w:t xml:space="preserve">        </w:t>
            </w:r>
            <w:r w:rsidRPr="006F06C2">
              <w:rPr>
                <w:sz w:val="20"/>
              </w:rPr>
              <w:t>}</w:t>
            </w:r>
          </w:p>
        </w:tc>
        <w:tc>
          <w:tcPr>
            <w:tcW w:w="2415" w:type="dxa"/>
          </w:tcPr>
          <w:p w14:paraId="5FF10B10" w14:textId="77777777" w:rsidR="004040A4" w:rsidRPr="006F06C2" w:rsidRDefault="004040A4" w:rsidP="004040A4">
            <w:pPr>
              <w:pStyle w:val="TAL"/>
              <w:snapToGrid w:val="0"/>
            </w:pPr>
          </w:p>
        </w:tc>
        <w:tc>
          <w:tcPr>
            <w:tcW w:w="1663" w:type="dxa"/>
          </w:tcPr>
          <w:p w14:paraId="3D423B5B" w14:textId="77777777" w:rsidR="004040A4" w:rsidRPr="006F06C2" w:rsidRDefault="004040A4" w:rsidP="004040A4">
            <w:pPr>
              <w:pStyle w:val="TAL"/>
              <w:snapToGrid w:val="0"/>
            </w:pPr>
          </w:p>
        </w:tc>
        <w:tc>
          <w:tcPr>
            <w:tcW w:w="1134" w:type="dxa"/>
          </w:tcPr>
          <w:p w14:paraId="30EBE408" w14:textId="77777777" w:rsidR="004040A4" w:rsidRPr="006F06C2" w:rsidRDefault="004040A4" w:rsidP="004040A4">
            <w:pPr>
              <w:pStyle w:val="TAL"/>
              <w:snapToGrid w:val="0"/>
            </w:pPr>
          </w:p>
        </w:tc>
      </w:tr>
      <w:tr w:rsidR="004040A4" w:rsidRPr="006F06C2" w14:paraId="7D88E13A" w14:textId="77777777" w:rsidTr="007065F4">
        <w:tblPrEx>
          <w:tblCellMar>
            <w:left w:w="108" w:type="dxa"/>
            <w:right w:w="108" w:type="dxa"/>
          </w:tblCellMar>
        </w:tblPrEx>
        <w:tc>
          <w:tcPr>
            <w:tcW w:w="4569" w:type="dxa"/>
          </w:tcPr>
          <w:p w14:paraId="2FF223F1" w14:textId="77777777" w:rsidR="004040A4" w:rsidRPr="006F06C2" w:rsidRDefault="004040A4" w:rsidP="004040A4">
            <w:pPr>
              <w:pStyle w:val="TAL"/>
              <w:snapToGrid w:val="0"/>
            </w:pPr>
            <w:r w:rsidRPr="006F06C2">
              <w:t xml:space="preserve">      }</w:t>
            </w:r>
          </w:p>
        </w:tc>
        <w:tc>
          <w:tcPr>
            <w:tcW w:w="2415" w:type="dxa"/>
          </w:tcPr>
          <w:p w14:paraId="7759A1CC" w14:textId="77777777" w:rsidR="004040A4" w:rsidRPr="006F06C2" w:rsidRDefault="004040A4" w:rsidP="004040A4">
            <w:pPr>
              <w:pStyle w:val="TAL"/>
              <w:snapToGrid w:val="0"/>
            </w:pPr>
          </w:p>
        </w:tc>
        <w:tc>
          <w:tcPr>
            <w:tcW w:w="1663" w:type="dxa"/>
          </w:tcPr>
          <w:p w14:paraId="44A119BA" w14:textId="77777777" w:rsidR="004040A4" w:rsidRPr="006F06C2" w:rsidRDefault="004040A4" w:rsidP="004040A4">
            <w:pPr>
              <w:pStyle w:val="TAL"/>
              <w:snapToGrid w:val="0"/>
            </w:pPr>
          </w:p>
        </w:tc>
        <w:tc>
          <w:tcPr>
            <w:tcW w:w="1134" w:type="dxa"/>
          </w:tcPr>
          <w:p w14:paraId="7364CFE8" w14:textId="77777777" w:rsidR="004040A4" w:rsidRPr="006F06C2" w:rsidRDefault="004040A4" w:rsidP="004040A4">
            <w:pPr>
              <w:pStyle w:val="TAL"/>
              <w:snapToGrid w:val="0"/>
            </w:pPr>
          </w:p>
        </w:tc>
      </w:tr>
      <w:tr w:rsidR="004040A4" w:rsidRPr="006F06C2" w14:paraId="6F1A8287" w14:textId="77777777" w:rsidTr="007065F4">
        <w:tblPrEx>
          <w:tblCellMar>
            <w:left w:w="108" w:type="dxa"/>
            <w:right w:w="108" w:type="dxa"/>
          </w:tblCellMar>
        </w:tblPrEx>
        <w:tc>
          <w:tcPr>
            <w:tcW w:w="4569" w:type="dxa"/>
          </w:tcPr>
          <w:p w14:paraId="07356848" w14:textId="77777777" w:rsidR="004040A4" w:rsidRPr="006F06C2" w:rsidRDefault="004040A4" w:rsidP="004040A4">
            <w:pPr>
              <w:pStyle w:val="TAL"/>
              <w:snapToGrid w:val="0"/>
            </w:pPr>
            <w:r w:rsidRPr="006F06C2">
              <w:t xml:space="preserve">    }</w:t>
            </w:r>
          </w:p>
        </w:tc>
        <w:tc>
          <w:tcPr>
            <w:tcW w:w="2415" w:type="dxa"/>
          </w:tcPr>
          <w:p w14:paraId="26EE4F86" w14:textId="77777777" w:rsidR="004040A4" w:rsidRPr="006F06C2" w:rsidRDefault="004040A4" w:rsidP="004040A4">
            <w:pPr>
              <w:pStyle w:val="TAL"/>
              <w:snapToGrid w:val="0"/>
            </w:pPr>
          </w:p>
        </w:tc>
        <w:tc>
          <w:tcPr>
            <w:tcW w:w="1663" w:type="dxa"/>
          </w:tcPr>
          <w:p w14:paraId="1F6D9874" w14:textId="77777777" w:rsidR="004040A4" w:rsidRPr="006F06C2" w:rsidRDefault="004040A4" w:rsidP="004040A4">
            <w:pPr>
              <w:pStyle w:val="TAL"/>
              <w:snapToGrid w:val="0"/>
            </w:pPr>
          </w:p>
        </w:tc>
        <w:tc>
          <w:tcPr>
            <w:tcW w:w="1134" w:type="dxa"/>
          </w:tcPr>
          <w:p w14:paraId="4A7E6CA3" w14:textId="77777777" w:rsidR="004040A4" w:rsidRPr="006F06C2" w:rsidRDefault="004040A4" w:rsidP="004040A4">
            <w:pPr>
              <w:pStyle w:val="TAL"/>
              <w:snapToGrid w:val="0"/>
            </w:pPr>
          </w:p>
        </w:tc>
      </w:tr>
      <w:tr w:rsidR="004040A4" w:rsidRPr="006F06C2" w14:paraId="5B2A0CD2" w14:textId="77777777" w:rsidTr="007065F4">
        <w:tblPrEx>
          <w:tblCellMar>
            <w:left w:w="108" w:type="dxa"/>
            <w:right w:w="108" w:type="dxa"/>
          </w:tblCellMar>
        </w:tblPrEx>
        <w:tc>
          <w:tcPr>
            <w:tcW w:w="4569" w:type="dxa"/>
          </w:tcPr>
          <w:p w14:paraId="670E62A9" w14:textId="77777777" w:rsidR="004040A4" w:rsidRPr="006F06C2" w:rsidRDefault="004040A4" w:rsidP="004040A4">
            <w:pPr>
              <w:pStyle w:val="TAL"/>
              <w:snapToGrid w:val="0"/>
            </w:pPr>
            <w:r w:rsidRPr="006F06C2">
              <w:t xml:space="preserve">  }</w:t>
            </w:r>
          </w:p>
        </w:tc>
        <w:tc>
          <w:tcPr>
            <w:tcW w:w="2415" w:type="dxa"/>
          </w:tcPr>
          <w:p w14:paraId="2DEBE3B5" w14:textId="77777777" w:rsidR="004040A4" w:rsidRPr="006F06C2" w:rsidRDefault="004040A4" w:rsidP="004040A4">
            <w:pPr>
              <w:pStyle w:val="TAL"/>
              <w:snapToGrid w:val="0"/>
            </w:pPr>
          </w:p>
        </w:tc>
        <w:tc>
          <w:tcPr>
            <w:tcW w:w="1663" w:type="dxa"/>
          </w:tcPr>
          <w:p w14:paraId="4D8B6953" w14:textId="77777777" w:rsidR="004040A4" w:rsidRPr="006F06C2" w:rsidRDefault="004040A4" w:rsidP="004040A4">
            <w:pPr>
              <w:pStyle w:val="TAL"/>
              <w:snapToGrid w:val="0"/>
            </w:pPr>
          </w:p>
        </w:tc>
        <w:tc>
          <w:tcPr>
            <w:tcW w:w="1134" w:type="dxa"/>
          </w:tcPr>
          <w:p w14:paraId="7854756F" w14:textId="77777777" w:rsidR="004040A4" w:rsidRPr="006F06C2" w:rsidRDefault="004040A4" w:rsidP="004040A4">
            <w:pPr>
              <w:pStyle w:val="TAL"/>
              <w:snapToGrid w:val="0"/>
            </w:pPr>
          </w:p>
        </w:tc>
      </w:tr>
      <w:tr w:rsidR="004040A4" w:rsidRPr="006F06C2" w14:paraId="4DBBA01D" w14:textId="77777777" w:rsidTr="007065F4">
        <w:tblPrEx>
          <w:tblCellMar>
            <w:left w:w="108" w:type="dxa"/>
            <w:right w:w="108" w:type="dxa"/>
          </w:tblCellMar>
        </w:tblPrEx>
        <w:tc>
          <w:tcPr>
            <w:tcW w:w="4569" w:type="dxa"/>
          </w:tcPr>
          <w:p w14:paraId="773ACAE6" w14:textId="77777777" w:rsidR="004040A4" w:rsidRPr="006F06C2" w:rsidRDefault="004040A4" w:rsidP="004040A4">
            <w:pPr>
              <w:pStyle w:val="TAL"/>
              <w:snapToGrid w:val="0"/>
            </w:pPr>
            <w:r w:rsidRPr="006F06C2">
              <w:t>}</w:t>
            </w:r>
          </w:p>
        </w:tc>
        <w:tc>
          <w:tcPr>
            <w:tcW w:w="2415" w:type="dxa"/>
          </w:tcPr>
          <w:p w14:paraId="2586C800" w14:textId="77777777" w:rsidR="004040A4" w:rsidRPr="006F06C2" w:rsidRDefault="004040A4" w:rsidP="004040A4">
            <w:pPr>
              <w:pStyle w:val="TAL"/>
              <w:snapToGrid w:val="0"/>
            </w:pPr>
          </w:p>
        </w:tc>
        <w:tc>
          <w:tcPr>
            <w:tcW w:w="1663" w:type="dxa"/>
          </w:tcPr>
          <w:p w14:paraId="3EB377F3" w14:textId="77777777" w:rsidR="004040A4" w:rsidRPr="006F06C2" w:rsidRDefault="004040A4" w:rsidP="004040A4">
            <w:pPr>
              <w:pStyle w:val="TAL"/>
              <w:snapToGrid w:val="0"/>
            </w:pPr>
          </w:p>
        </w:tc>
        <w:tc>
          <w:tcPr>
            <w:tcW w:w="1134" w:type="dxa"/>
          </w:tcPr>
          <w:p w14:paraId="060D77DA" w14:textId="77777777" w:rsidR="004040A4" w:rsidRPr="006F06C2" w:rsidRDefault="004040A4" w:rsidP="004040A4">
            <w:pPr>
              <w:pStyle w:val="TAL"/>
              <w:snapToGrid w:val="0"/>
            </w:pPr>
          </w:p>
        </w:tc>
      </w:tr>
    </w:tbl>
    <w:p w14:paraId="31FA6209" w14:textId="77777777" w:rsidR="0018131A" w:rsidRPr="006F06C2" w:rsidRDefault="0018131A" w:rsidP="0018131A"/>
    <w:p w14:paraId="6D8FC384" w14:textId="77777777" w:rsidR="008F561E" w:rsidRPr="006F06C2" w:rsidRDefault="008F561E" w:rsidP="008F561E">
      <w:pPr>
        <w:pStyle w:val="Heading5"/>
      </w:pPr>
      <w:bookmarkStart w:id="67" w:name="_Toc21103238"/>
      <w:r w:rsidRPr="006F06C2">
        <w:t>8.1.3.1.1</w:t>
      </w:r>
      <w:r w:rsidR="00386C1E" w:rsidRPr="006F06C2">
        <w:t>7</w:t>
      </w:r>
      <w:r w:rsidRPr="006F06C2">
        <w:tab/>
        <w:t>NR CA / Measurement configuration control and reporting / Intra NR measurements / Event A6</w:t>
      </w:r>
      <w:bookmarkEnd w:id="67"/>
    </w:p>
    <w:p w14:paraId="3F4C8D66" w14:textId="77777777" w:rsidR="008F561E" w:rsidRPr="006F06C2" w:rsidRDefault="008F561E" w:rsidP="00B94928">
      <w:pPr>
        <w:pStyle w:val="Heading6"/>
        <w:rPr>
          <w:lang w:eastAsia="zh-CN"/>
        </w:rPr>
      </w:pPr>
      <w:bookmarkStart w:id="68" w:name="_Toc21103239"/>
      <w:r w:rsidRPr="006F06C2">
        <w:t>8.1.3.1.1</w:t>
      </w:r>
      <w:r w:rsidR="00386C1E" w:rsidRPr="006F06C2">
        <w:t>7</w:t>
      </w:r>
      <w:r w:rsidRPr="006F06C2">
        <w:t>.1</w:t>
      </w:r>
      <w:r w:rsidRPr="006F06C2">
        <w:tab/>
        <w:t xml:space="preserve">NR </w:t>
      </w:r>
      <w:r w:rsidRPr="006F06C2">
        <w:rPr>
          <w:lang w:eastAsia="zh-CN"/>
        </w:rPr>
        <w:t xml:space="preserve">CA / </w:t>
      </w:r>
      <w:r w:rsidRPr="006F06C2">
        <w:t xml:space="preserve">Measurement configuration control and reporting / Intra NR measurements / </w:t>
      </w:r>
      <w:r w:rsidRPr="006F06C2">
        <w:rPr>
          <w:lang w:eastAsia="zh-CN"/>
        </w:rPr>
        <w:t>E</w:t>
      </w:r>
      <w:r w:rsidRPr="006F06C2">
        <w:t>vent A</w:t>
      </w:r>
      <w:r w:rsidRPr="006F06C2">
        <w:rPr>
          <w:lang w:eastAsia="zh-CN"/>
        </w:rPr>
        <w:t>6</w:t>
      </w:r>
      <w:r w:rsidRPr="006F06C2">
        <w:t xml:space="preserve"> / Intra-band Contiguous CA</w:t>
      </w:r>
      <w:bookmarkEnd w:id="68"/>
    </w:p>
    <w:p w14:paraId="76D95200" w14:textId="77777777" w:rsidR="008F561E" w:rsidRPr="006F06C2" w:rsidRDefault="008F561E" w:rsidP="008F561E">
      <w:pPr>
        <w:pStyle w:val="H6"/>
        <w:rPr>
          <w:lang w:eastAsia="x-none"/>
        </w:rPr>
      </w:pPr>
      <w:r w:rsidRPr="006F06C2">
        <w:t>8.1.3.1.1</w:t>
      </w:r>
      <w:r w:rsidR="00386C1E" w:rsidRPr="006F06C2">
        <w:t>7</w:t>
      </w:r>
      <w:r w:rsidRPr="006F06C2">
        <w:t>.1.1</w:t>
      </w:r>
      <w:r w:rsidRPr="006F06C2">
        <w:tab/>
        <w:t>Test Purpose (TP)</w:t>
      </w:r>
    </w:p>
    <w:p w14:paraId="0A2BC2F0" w14:textId="77777777" w:rsidR="008F561E" w:rsidRPr="006F06C2" w:rsidRDefault="008F561E" w:rsidP="008F561E">
      <w:pPr>
        <w:pStyle w:val="H6"/>
      </w:pPr>
      <w:r w:rsidRPr="006F06C2">
        <w:t>(1)</w:t>
      </w:r>
    </w:p>
    <w:p w14:paraId="4BE22B42" w14:textId="77777777" w:rsidR="008F561E" w:rsidRPr="006F06C2" w:rsidRDefault="008F561E" w:rsidP="008F561E">
      <w:pPr>
        <w:pStyle w:val="PL"/>
        <w:rPr>
          <w:b/>
          <w:bCs/>
          <w:noProof w:val="0"/>
          <w:lang w:eastAsia="zh-CN"/>
        </w:rPr>
      </w:pPr>
      <w:r w:rsidRPr="006F06C2">
        <w:rPr>
          <w:b/>
          <w:bCs/>
          <w:noProof w:val="0"/>
          <w:lang w:eastAsia="zh-CN"/>
        </w:rPr>
        <w:t xml:space="preserve">with </w:t>
      </w:r>
      <w:r w:rsidRPr="006F06C2">
        <w:rPr>
          <w:bCs/>
          <w:noProof w:val="0"/>
          <w:lang w:eastAsia="zh-CN"/>
        </w:rPr>
        <w:t xml:space="preserve">{ UE in NR </w:t>
      </w:r>
      <w:smartTag w:uri="urn:schemas-microsoft-com:office:smarttags" w:element="stockticker">
        <w:r w:rsidRPr="006F06C2">
          <w:rPr>
            <w:bCs/>
            <w:noProof w:val="0"/>
            <w:lang w:eastAsia="zh-CN"/>
          </w:rPr>
          <w:t>RRC</w:t>
        </w:r>
      </w:smartTag>
      <w:r w:rsidRPr="006F06C2">
        <w:rPr>
          <w:bCs/>
          <w:noProof w:val="0"/>
          <w:lang w:eastAsia="zh-CN"/>
        </w:rPr>
        <w:t>_CONNECTED state and measurements configured for event A6 }</w:t>
      </w:r>
    </w:p>
    <w:p w14:paraId="3EA2540D" w14:textId="77777777" w:rsidR="008F561E" w:rsidRPr="006F06C2" w:rsidRDefault="008F561E" w:rsidP="008F561E">
      <w:pPr>
        <w:pStyle w:val="PL"/>
        <w:rPr>
          <w:b/>
          <w:bCs/>
          <w:noProof w:val="0"/>
          <w:lang w:eastAsia="zh-CN"/>
        </w:rPr>
      </w:pPr>
      <w:r w:rsidRPr="006F06C2">
        <w:rPr>
          <w:b/>
          <w:bCs/>
          <w:noProof w:val="0"/>
          <w:lang w:eastAsia="zh-CN"/>
        </w:rPr>
        <w:t xml:space="preserve">ensure that </w:t>
      </w:r>
      <w:r w:rsidRPr="006F06C2">
        <w:rPr>
          <w:bCs/>
          <w:noProof w:val="0"/>
          <w:lang w:eastAsia="zh-CN"/>
        </w:rPr>
        <w:t>{</w:t>
      </w:r>
    </w:p>
    <w:p w14:paraId="747F3EBA" w14:textId="77777777" w:rsidR="008F561E" w:rsidRPr="006F06C2" w:rsidRDefault="008F561E" w:rsidP="008F561E">
      <w:pPr>
        <w:pStyle w:val="PL"/>
        <w:rPr>
          <w:b/>
          <w:bCs/>
          <w:noProof w:val="0"/>
          <w:lang w:eastAsia="zh-CN"/>
        </w:rPr>
      </w:pPr>
      <w:r w:rsidRPr="006F06C2">
        <w:rPr>
          <w:b/>
          <w:bCs/>
          <w:noProof w:val="0"/>
          <w:lang w:eastAsia="zh-CN"/>
        </w:rPr>
        <w:t xml:space="preserve">  when </w:t>
      </w:r>
      <w:r w:rsidRPr="006F06C2">
        <w:rPr>
          <w:bCs/>
          <w:noProof w:val="0"/>
          <w:lang w:eastAsia="zh-CN"/>
        </w:rPr>
        <w:t>{ Entry condition for event A6 is not met }</w:t>
      </w:r>
    </w:p>
    <w:p w14:paraId="509654C3" w14:textId="77777777" w:rsidR="008F561E" w:rsidRPr="006F06C2" w:rsidRDefault="008F561E" w:rsidP="008F561E">
      <w:pPr>
        <w:pStyle w:val="PL"/>
        <w:rPr>
          <w:bCs/>
          <w:noProof w:val="0"/>
          <w:lang w:eastAsia="zh-CN"/>
        </w:rPr>
      </w:pPr>
      <w:r w:rsidRPr="006F06C2">
        <w:rPr>
          <w:b/>
          <w:bCs/>
          <w:noProof w:val="0"/>
          <w:lang w:eastAsia="zh-CN"/>
        </w:rPr>
        <w:t xml:space="preserve">    then </w:t>
      </w:r>
      <w:r w:rsidRPr="006F06C2">
        <w:rPr>
          <w:bCs/>
          <w:noProof w:val="0"/>
          <w:lang w:eastAsia="zh-CN"/>
        </w:rPr>
        <w:t xml:space="preserve">{ UE does not send </w:t>
      </w:r>
      <w:r w:rsidRPr="006F06C2">
        <w:rPr>
          <w:bCs/>
          <w:i/>
          <w:noProof w:val="0"/>
          <w:lang w:eastAsia="zh-CN"/>
        </w:rPr>
        <w:t>MeasurementReport</w:t>
      </w:r>
      <w:r w:rsidRPr="006F06C2">
        <w:rPr>
          <w:bCs/>
          <w:noProof w:val="0"/>
          <w:lang w:eastAsia="zh-CN"/>
        </w:rPr>
        <w:t xml:space="preserve"> }</w:t>
      </w:r>
    </w:p>
    <w:p w14:paraId="323EABF6" w14:textId="77777777" w:rsidR="008F561E" w:rsidRPr="006F06C2" w:rsidRDefault="008F561E" w:rsidP="008F561E">
      <w:pPr>
        <w:pStyle w:val="PL"/>
        <w:rPr>
          <w:bCs/>
          <w:noProof w:val="0"/>
          <w:lang w:eastAsia="zh-CN"/>
        </w:rPr>
      </w:pPr>
      <w:r w:rsidRPr="006F06C2">
        <w:rPr>
          <w:bCs/>
          <w:noProof w:val="0"/>
          <w:lang w:eastAsia="zh-CN"/>
        </w:rPr>
        <w:t xml:space="preserve">            }</w:t>
      </w:r>
    </w:p>
    <w:p w14:paraId="2957BE28" w14:textId="77777777" w:rsidR="008F561E" w:rsidRPr="006F06C2" w:rsidRDefault="008F561E" w:rsidP="004053FF">
      <w:pPr>
        <w:pStyle w:val="PL"/>
        <w:rPr>
          <w:noProof w:val="0"/>
        </w:rPr>
      </w:pPr>
    </w:p>
    <w:p w14:paraId="2626CA71" w14:textId="77777777" w:rsidR="008F561E" w:rsidRPr="006F06C2" w:rsidRDefault="008F561E" w:rsidP="008F561E">
      <w:pPr>
        <w:pStyle w:val="H6"/>
      </w:pPr>
      <w:r w:rsidRPr="006F06C2">
        <w:t>(2)</w:t>
      </w:r>
    </w:p>
    <w:p w14:paraId="39311696" w14:textId="77777777" w:rsidR="008F561E" w:rsidRPr="006F06C2" w:rsidRDefault="008F561E" w:rsidP="008F561E">
      <w:pPr>
        <w:pStyle w:val="PL"/>
        <w:rPr>
          <w:bCs/>
          <w:noProof w:val="0"/>
          <w:lang w:eastAsia="zh-CN"/>
        </w:rPr>
      </w:pPr>
      <w:r w:rsidRPr="006F06C2">
        <w:rPr>
          <w:b/>
          <w:bCs/>
          <w:noProof w:val="0"/>
          <w:lang w:eastAsia="zh-CN"/>
        </w:rPr>
        <w:t xml:space="preserve">with </w:t>
      </w:r>
      <w:r w:rsidRPr="006F06C2">
        <w:rPr>
          <w:bCs/>
          <w:noProof w:val="0"/>
          <w:lang w:eastAsia="zh-CN"/>
        </w:rPr>
        <w:t>{ UE in NR RRC_CONNECTED state and measurements configured for event A6 }</w:t>
      </w:r>
    </w:p>
    <w:p w14:paraId="2B3C418D" w14:textId="77777777" w:rsidR="008F561E" w:rsidRPr="006F06C2" w:rsidRDefault="008F561E" w:rsidP="008F561E">
      <w:pPr>
        <w:pStyle w:val="PL"/>
        <w:rPr>
          <w:bCs/>
          <w:noProof w:val="0"/>
          <w:lang w:eastAsia="zh-CN"/>
        </w:rPr>
      </w:pPr>
      <w:r w:rsidRPr="006F06C2">
        <w:rPr>
          <w:b/>
          <w:bCs/>
          <w:noProof w:val="0"/>
          <w:lang w:eastAsia="zh-CN"/>
        </w:rPr>
        <w:t xml:space="preserve">ensure that </w:t>
      </w:r>
      <w:r w:rsidRPr="006F06C2">
        <w:rPr>
          <w:bCs/>
          <w:noProof w:val="0"/>
          <w:lang w:eastAsia="zh-CN"/>
        </w:rPr>
        <w:t>{</w:t>
      </w:r>
    </w:p>
    <w:p w14:paraId="41AB7585" w14:textId="77777777" w:rsidR="008F561E" w:rsidRPr="006F06C2" w:rsidRDefault="008F561E" w:rsidP="008F561E">
      <w:pPr>
        <w:pStyle w:val="PL"/>
        <w:rPr>
          <w:bCs/>
          <w:noProof w:val="0"/>
          <w:lang w:eastAsia="zh-CN"/>
        </w:rPr>
      </w:pPr>
      <w:r w:rsidRPr="006F06C2">
        <w:rPr>
          <w:b/>
          <w:bCs/>
          <w:noProof w:val="0"/>
          <w:lang w:eastAsia="zh-CN"/>
        </w:rPr>
        <w:t xml:space="preserve">  when </w:t>
      </w:r>
      <w:r w:rsidRPr="006F06C2">
        <w:rPr>
          <w:bCs/>
          <w:noProof w:val="0"/>
          <w:lang w:eastAsia="zh-CN"/>
        </w:rPr>
        <w:t>{ Intra-frequency neighbour becomes offset better than SCell }</w:t>
      </w:r>
    </w:p>
    <w:p w14:paraId="69C84B1A" w14:textId="77777777" w:rsidR="008F561E" w:rsidRPr="006F06C2" w:rsidRDefault="008F561E" w:rsidP="008F561E">
      <w:pPr>
        <w:pStyle w:val="PL"/>
        <w:rPr>
          <w:bCs/>
          <w:noProof w:val="0"/>
          <w:lang w:eastAsia="zh-CN"/>
        </w:rPr>
      </w:pPr>
      <w:r w:rsidRPr="006F06C2">
        <w:rPr>
          <w:b/>
          <w:bCs/>
          <w:noProof w:val="0"/>
          <w:lang w:eastAsia="zh-CN"/>
        </w:rPr>
        <w:t xml:space="preserve">    then </w:t>
      </w:r>
      <w:r w:rsidRPr="006F06C2">
        <w:rPr>
          <w:bCs/>
          <w:noProof w:val="0"/>
          <w:lang w:eastAsia="zh-CN"/>
        </w:rPr>
        <w:t xml:space="preserve">{ UE sends </w:t>
      </w:r>
      <w:r w:rsidRPr="006F06C2">
        <w:rPr>
          <w:bCs/>
          <w:i/>
          <w:noProof w:val="0"/>
          <w:lang w:eastAsia="zh-CN"/>
        </w:rPr>
        <w:t>MeasurementReport</w:t>
      </w:r>
      <w:r w:rsidRPr="006F06C2">
        <w:rPr>
          <w:bCs/>
          <w:noProof w:val="0"/>
          <w:lang w:eastAsia="zh-CN"/>
        </w:rPr>
        <w:t xml:space="preserve"> with correct measId for event A6 } </w:t>
      </w:r>
    </w:p>
    <w:p w14:paraId="43F611D7" w14:textId="77777777" w:rsidR="008F561E" w:rsidRPr="006F06C2" w:rsidRDefault="008F561E" w:rsidP="008F561E">
      <w:pPr>
        <w:pStyle w:val="PL"/>
        <w:rPr>
          <w:bCs/>
          <w:noProof w:val="0"/>
          <w:lang w:eastAsia="zh-CN"/>
        </w:rPr>
      </w:pPr>
      <w:r w:rsidRPr="006F06C2">
        <w:rPr>
          <w:bCs/>
          <w:noProof w:val="0"/>
          <w:lang w:eastAsia="zh-CN"/>
        </w:rPr>
        <w:t xml:space="preserve">            }</w:t>
      </w:r>
    </w:p>
    <w:p w14:paraId="52174670" w14:textId="77777777" w:rsidR="008F561E" w:rsidRPr="006F06C2" w:rsidRDefault="008F561E" w:rsidP="004053FF">
      <w:pPr>
        <w:pStyle w:val="PL"/>
        <w:rPr>
          <w:noProof w:val="0"/>
        </w:rPr>
      </w:pPr>
    </w:p>
    <w:p w14:paraId="61F60EA7" w14:textId="77777777" w:rsidR="008F561E" w:rsidRPr="006F06C2" w:rsidRDefault="008F561E" w:rsidP="008F561E">
      <w:pPr>
        <w:pStyle w:val="H6"/>
      </w:pPr>
      <w:r w:rsidRPr="006F06C2">
        <w:t>(3)</w:t>
      </w:r>
    </w:p>
    <w:p w14:paraId="379CFFF3" w14:textId="77777777" w:rsidR="008F561E" w:rsidRPr="006F06C2" w:rsidRDefault="008F561E" w:rsidP="008F561E">
      <w:pPr>
        <w:pStyle w:val="PL"/>
        <w:rPr>
          <w:b/>
          <w:bCs/>
          <w:noProof w:val="0"/>
          <w:lang w:eastAsia="zh-CN"/>
        </w:rPr>
      </w:pPr>
      <w:r w:rsidRPr="006F06C2">
        <w:rPr>
          <w:b/>
          <w:bCs/>
          <w:noProof w:val="0"/>
          <w:lang w:eastAsia="zh-CN"/>
        </w:rPr>
        <w:t xml:space="preserve">with </w:t>
      </w:r>
      <w:r w:rsidRPr="006F06C2">
        <w:rPr>
          <w:bCs/>
          <w:noProof w:val="0"/>
          <w:lang w:eastAsia="zh-CN"/>
        </w:rPr>
        <w:t>{ UE in NR RRC_CONNECTED state and measurements configured for event A6 }</w:t>
      </w:r>
    </w:p>
    <w:p w14:paraId="1D13DA9B" w14:textId="77777777" w:rsidR="008F561E" w:rsidRPr="006F06C2" w:rsidRDefault="008F561E" w:rsidP="008F561E">
      <w:pPr>
        <w:pStyle w:val="PL"/>
        <w:rPr>
          <w:bCs/>
          <w:noProof w:val="0"/>
          <w:lang w:eastAsia="zh-CN"/>
        </w:rPr>
      </w:pPr>
      <w:r w:rsidRPr="006F06C2">
        <w:rPr>
          <w:b/>
          <w:bCs/>
          <w:noProof w:val="0"/>
          <w:lang w:eastAsia="zh-CN"/>
        </w:rPr>
        <w:t xml:space="preserve">ensure that </w:t>
      </w:r>
      <w:r w:rsidRPr="006F06C2">
        <w:rPr>
          <w:bCs/>
          <w:noProof w:val="0"/>
          <w:lang w:eastAsia="zh-CN"/>
        </w:rPr>
        <w:t>{</w:t>
      </w:r>
    </w:p>
    <w:p w14:paraId="1DB6312C" w14:textId="77777777" w:rsidR="008F561E" w:rsidRPr="006F06C2" w:rsidRDefault="008F561E" w:rsidP="008F561E">
      <w:pPr>
        <w:pStyle w:val="PL"/>
        <w:rPr>
          <w:bCs/>
          <w:noProof w:val="0"/>
          <w:lang w:eastAsia="zh-CN"/>
        </w:rPr>
      </w:pPr>
      <w:r w:rsidRPr="006F06C2">
        <w:rPr>
          <w:b/>
          <w:bCs/>
          <w:noProof w:val="0"/>
          <w:lang w:eastAsia="zh-CN"/>
        </w:rPr>
        <w:t xml:space="preserve">  when </w:t>
      </w:r>
      <w:r w:rsidRPr="006F06C2">
        <w:rPr>
          <w:bCs/>
          <w:noProof w:val="0"/>
          <w:lang w:eastAsia="zh-CN"/>
        </w:rPr>
        <w:t xml:space="preserve">{ UE receives a </w:t>
      </w:r>
      <w:r w:rsidRPr="006F06C2">
        <w:rPr>
          <w:bCs/>
          <w:i/>
          <w:noProof w:val="0"/>
          <w:lang w:eastAsia="zh-CN"/>
        </w:rPr>
        <w:t>RRCReconfiguration</w:t>
      </w:r>
      <w:r w:rsidRPr="006F06C2">
        <w:rPr>
          <w:bCs/>
          <w:noProof w:val="0"/>
          <w:lang w:eastAsia="zh-CN"/>
        </w:rPr>
        <w:t xml:space="preserve"> message containing </w:t>
      </w:r>
      <w:r w:rsidRPr="006F06C2">
        <w:rPr>
          <w:bCs/>
          <w:i/>
          <w:noProof w:val="0"/>
          <w:lang w:eastAsia="zh-CN"/>
        </w:rPr>
        <w:t>sCellToReleaseList</w:t>
      </w:r>
      <w:r w:rsidRPr="006F06C2">
        <w:rPr>
          <w:bCs/>
          <w:noProof w:val="0"/>
          <w:lang w:eastAsia="zh-CN"/>
        </w:rPr>
        <w:t xml:space="preserve"> with a sCellIndex equal to one of the current UE SCell configuration }</w:t>
      </w:r>
    </w:p>
    <w:p w14:paraId="718915AF" w14:textId="77777777" w:rsidR="008F561E" w:rsidRPr="006F06C2" w:rsidRDefault="008F561E" w:rsidP="008F561E">
      <w:pPr>
        <w:pStyle w:val="PL"/>
        <w:rPr>
          <w:bCs/>
          <w:noProof w:val="0"/>
          <w:lang w:eastAsia="zh-CN"/>
        </w:rPr>
      </w:pPr>
      <w:r w:rsidRPr="006F06C2">
        <w:rPr>
          <w:b/>
          <w:bCs/>
          <w:noProof w:val="0"/>
          <w:lang w:eastAsia="zh-CN"/>
        </w:rPr>
        <w:t xml:space="preserve">    then </w:t>
      </w:r>
      <w:r w:rsidRPr="006F06C2">
        <w:rPr>
          <w:bCs/>
          <w:noProof w:val="0"/>
          <w:lang w:eastAsia="zh-CN"/>
        </w:rPr>
        <w:t xml:space="preserve">{ UE stops sending </w:t>
      </w:r>
      <w:r w:rsidRPr="006F06C2">
        <w:rPr>
          <w:bCs/>
          <w:i/>
          <w:noProof w:val="0"/>
          <w:lang w:eastAsia="zh-CN"/>
        </w:rPr>
        <w:t>MeasurementReport</w:t>
      </w:r>
      <w:r w:rsidRPr="006F06C2">
        <w:rPr>
          <w:bCs/>
          <w:noProof w:val="0"/>
          <w:lang w:eastAsia="zh-CN"/>
        </w:rPr>
        <w:t xml:space="preserve"> message }</w:t>
      </w:r>
    </w:p>
    <w:p w14:paraId="3311DD53" w14:textId="77777777" w:rsidR="008F561E" w:rsidRPr="006F06C2" w:rsidRDefault="008F561E" w:rsidP="008F561E">
      <w:pPr>
        <w:pStyle w:val="PL"/>
        <w:rPr>
          <w:bCs/>
          <w:noProof w:val="0"/>
          <w:lang w:eastAsia="zh-CN"/>
        </w:rPr>
      </w:pPr>
      <w:r w:rsidRPr="006F06C2">
        <w:rPr>
          <w:bCs/>
          <w:noProof w:val="0"/>
          <w:lang w:eastAsia="zh-CN"/>
        </w:rPr>
        <w:t xml:space="preserve">            }</w:t>
      </w:r>
    </w:p>
    <w:p w14:paraId="4F6491A4" w14:textId="77777777" w:rsidR="008F561E" w:rsidRPr="006F06C2" w:rsidRDefault="008F561E" w:rsidP="004053FF">
      <w:pPr>
        <w:pStyle w:val="PL"/>
        <w:rPr>
          <w:noProof w:val="0"/>
        </w:rPr>
      </w:pPr>
    </w:p>
    <w:p w14:paraId="60342E46" w14:textId="77777777" w:rsidR="008F561E" w:rsidRPr="006F06C2" w:rsidRDefault="008F561E" w:rsidP="008F561E">
      <w:pPr>
        <w:pStyle w:val="H6"/>
      </w:pPr>
      <w:r w:rsidRPr="006F06C2">
        <w:t>8.1.3.1.1</w:t>
      </w:r>
      <w:r w:rsidR="00386C1E" w:rsidRPr="006F06C2">
        <w:t>7</w:t>
      </w:r>
      <w:r w:rsidRPr="006F06C2">
        <w:t>.1.2</w:t>
      </w:r>
      <w:r w:rsidRPr="006F06C2">
        <w:tab/>
        <w:t>Conformance requirements</w:t>
      </w:r>
    </w:p>
    <w:p w14:paraId="4CE00A45" w14:textId="77777777" w:rsidR="008F561E" w:rsidRPr="006F06C2" w:rsidRDefault="008F561E" w:rsidP="008F561E">
      <w:r w:rsidRPr="006F06C2">
        <w:t>References: The conformance requirements covered in the current TC are specified in: TS 38.331, clauses 5.3.5.3, 5.3.5.5.9, 5.5.2.1, 5.5.4.1, 5.5.4.7 and 5.5.5. Unless otherwise stated these are Rel-15 requirements.</w:t>
      </w:r>
    </w:p>
    <w:p w14:paraId="49F6E6E9" w14:textId="77777777" w:rsidR="008F561E" w:rsidRPr="006F06C2" w:rsidRDefault="008F561E" w:rsidP="008F561E">
      <w:r w:rsidRPr="006F06C2">
        <w:t>[TS 38.331, clause 5.3.5.3]</w:t>
      </w:r>
    </w:p>
    <w:p w14:paraId="20055D6D" w14:textId="77777777" w:rsidR="008F561E" w:rsidRPr="006F06C2" w:rsidRDefault="008F561E" w:rsidP="008F561E">
      <w:r w:rsidRPr="006F06C2">
        <w:t xml:space="preserve">The UE shall perform the following actions upon reception of the </w:t>
      </w:r>
      <w:r w:rsidRPr="006F06C2">
        <w:rPr>
          <w:i/>
        </w:rPr>
        <w:t>RRCReconfiguration</w:t>
      </w:r>
      <w:r w:rsidRPr="006F06C2">
        <w:t>:</w:t>
      </w:r>
    </w:p>
    <w:p w14:paraId="08DDDDD7" w14:textId="77777777" w:rsidR="008F561E" w:rsidRPr="006F06C2" w:rsidRDefault="008F561E" w:rsidP="008F561E">
      <w:pPr>
        <w:ind w:firstLine="284"/>
      </w:pPr>
      <w:r w:rsidRPr="006F06C2">
        <w:t>…</w:t>
      </w:r>
    </w:p>
    <w:p w14:paraId="42944045" w14:textId="77777777" w:rsidR="008F561E" w:rsidRPr="006F06C2" w:rsidRDefault="008F561E" w:rsidP="008F561E">
      <w:pPr>
        <w:pStyle w:val="B1"/>
        <w:snapToGrid w:val="0"/>
      </w:pPr>
      <w:r w:rsidRPr="006F06C2">
        <w:t>1&gt;</w:t>
      </w:r>
      <w:r w:rsidRPr="006F06C2">
        <w:tab/>
        <w:t xml:space="preserve">if the </w:t>
      </w:r>
      <w:r w:rsidRPr="006F06C2">
        <w:rPr>
          <w:i/>
        </w:rPr>
        <w:t>RRCReconfiguration</w:t>
      </w:r>
      <w:r w:rsidRPr="006F06C2">
        <w:t xml:space="preserve"> includes the </w:t>
      </w:r>
      <w:r w:rsidRPr="006F06C2">
        <w:rPr>
          <w:i/>
        </w:rPr>
        <w:t>masterCellGroup</w:t>
      </w:r>
      <w:r w:rsidRPr="006F06C2">
        <w:t>:</w:t>
      </w:r>
    </w:p>
    <w:p w14:paraId="4C7275A0" w14:textId="77777777" w:rsidR="008F561E" w:rsidRPr="006F06C2" w:rsidRDefault="008F561E" w:rsidP="008F561E">
      <w:pPr>
        <w:pStyle w:val="B2"/>
        <w:snapToGrid w:val="0"/>
      </w:pPr>
      <w:r w:rsidRPr="006F06C2">
        <w:t>2&gt;</w:t>
      </w:r>
      <w:r w:rsidRPr="006F06C2">
        <w:tab/>
        <w:t xml:space="preserve">perform the cell group configuration for </w:t>
      </w:r>
      <w:r w:rsidRPr="006F06C2">
        <w:rPr>
          <w:lang w:eastAsia="zh-CN"/>
        </w:rPr>
        <w:t xml:space="preserve">the </w:t>
      </w:r>
      <w:r w:rsidRPr="006F06C2">
        <w:rPr>
          <w:rFonts w:eastAsia="Batang"/>
        </w:rPr>
        <w:t xml:space="preserve">received </w:t>
      </w:r>
      <w:r w:rsidRPr="006F06C2">
        <w:rPr>
          <w:rFonts w:eastAsia="Batang"/>
          <w:i/>
        </w:rPr>
        <w:t>masterCellGroup</w:t>
      </w:r>
      <w:r w:rsidRPr="006F06C2">
        <w:rPr>
          <w:rFonts w:eastAsia="Batang"/>
        </w:rPr>
        <w:t xml:space="preserve"> </w:t>
      </w:r>
      <w:r w:rsidRPr="006F06C2">
        <w:t>according to 5.3.5.5;</w:t>
      </w:r>
    </w:p>
    <w:p w14:paraId="5E175DCE" w14:textId="77777777" w:rsidR="008F561E" w:rsidRPr="006F06C2" w:rsidRDefault="008F561E" w:rsidP="008F561E">
      <w:pPr>
        <w:pStyle w:val="B1"/>
        <w:snapToGrid w:val="0"/>
      </w:pPr>
      <w:r w:rsidRPr="006F06C2">
        <w:t>…</w:t>
      </w:r>
    </w:p>
    <w:p w14:paraId="41768A24" w14:textId="77777777" w:rsidR="008F561E" w:rsidRPr="006F06C2" w:rsidRDefault="008F561E" w:rsidP="008F561E">
      <w:pPr>
        <w:pStyle w:val="B1"/>
        <w:snapToGrid w:val="0"/>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7B9E6CE7" w14:textId="77777777" w:rsidR="008F561E" w:rsidRPr="006F06C2" w:rsidRDefault="008F561E" w:rsidP="008F561E">
      <w:pPr>
        <w:pStyle w:val="B2"/>
        <w:snapToGrid w:val="0"/>
      </w:pPr>
      <w:r w:rsidRPr="006F06C2">
        <w:t>2&gt;</w:t>
      </w:r>
      <w:r w:rsidRPr="006F06C2">
        <w:tab/>
        <w:t>perform the measurement configuration procedure as specified in 5.5.2;</w:t>
      </w:r>
    </w:p>
    <w:p w14:paraId="07C4D45B" w14:textId="77777777" w:rsidR="008F561E" w:rsidRPr="006F06C2" w:rsidRDefault="008F561E" w:rsidP="008F561E">
      <w:pPr>
        <w:pStyle w:val="B2"/>
        <w:snapToGrid w:val="0"/>
        <w:ind w:left="0" w:firstLine="284"/>
      </w:pPr>
      <w:r w:rsidRPr="006F06C2">
        <w:t>…</w:t>
      </w:r>
    </w:p>
    <w:p w14:paraId="2513530B" w14:textId="77777777" w:rsidR="008F561E" w:rsidRPr="006F06C2" w:rsidRDefault="008F561E" w:rsidP="008F561E">
      <w:pPr>
        <w:pStyle w:val="B1"/>
        <w:rPr>
          <w:lang w:eastAsia="ko-KR"/>
        </w:rPr>
      </w:pPr>
      <w:r w:rsidRPr="006F06C2">
        <w:t>1&gt;</w:t>
      </w:r>
      <w:r w:rsidRPr="006F06C2">
        <w:tab/>
        <w:t xml:space="preserve">if the UE is configured with E-UTRA </w:t>
      </w:r>
      <w:r w:rsidRPr="006F06C2">
        <w:rPr>
          <w:i/>
        </w:rPr>
        <w:t>nr-SecondaryCellGroupConfig</w:t>
      </w:r>
      <w:r w:rsidRPr="006F06C2">
        <w:t xml:space="preserve"> (MCG is E-UTRA):</w:t>
      </w:r>
    </w:p>
    <w:p w14:paraId="7165985F" w14:textId="77777777" w:rsidR="008F561E" w:rsidRPr="006F06C2" w:rsidRDefault="008F561E" w:rsidP="008F561E">
      <w:pPr>
        <w:ind w:firstLineChars="300" w:firstLine="600"/>
        <w:rPr>
          <w:lang w:eastAsia="zh-CN"/>
        </w:rPr>
      </w:pPr>
      <w:r w:rsidRPr="006F06C2">
        <w:rPr>
          <w:lang w:eastAsia="zh-CN"/>
        </w:rPr>
        <w:t>…</w:t>
      </w:r>
    </w:p>
    <w:p w14:paraId="61936A5F" w14:textId="77777777" w:rsidR="008F561E" w:rsidRPr="006F06C2" w:rsidRDefault="008F561E" w:rsidP="008F561E">
      <w:pPr>
        <w:pStyle w:val="B1"/>
        <w:rPr>
          <w:lang w:eastAsia="ko-KR"/>
        </w:rPr>
      </w:pPr>
      <w:r w:rsidRPr="006F06C2">
        <w:t>1&gt;</w:t>
      </w:r>
      <w:r w:rsidRPr="006F06C2">
        <w:tab/>
        <w:t>else:</w:t>
      </w:r>
    </w:p>
    <w:p w14:paraId="6F64B412" w14:textId="77777777" w:rsidR="008F561E" w:rsidRPr="006F06C2" w:rsidRDefault="008F561E" w:rsidP="008F561E">
      <w:pPr>
        <w:pStyle w:val="B2"/>
        <w:rPr>
          <w:lang w:eastAsia="en-US"/>
        </w:rPr>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055D1685" w14:textId="77777777" w:rsidR="008F561E" w:rsidRPr="006F06C2" w:rsidRDefault="008F561E" w:rsidP="008F561E">
      <w:pPr>
        <w:pStyle w:val="B2"/>
        <w:snapToGrid w:val="0"/>
        <w:ind w:left="0" w:firstLine="284"/>
      </w:pPr>
      <w:r w:rsidRPr="006F06C2">
        <w:t>…</w:t>
      </w:r>
    </w:p>
    <w:p w14:paraId="5F35A915" w14:textId="77777777" w:rsidR="008F561E" w:rsidRPr="006F06C2" w:rsidRDefault="008F561E" w:rsidP="008F561E">
      <w:r w:rsidRPr="006F06C2">
        <w:t>[TS 38.331, clause 5.3.5.5.9]</w:t>
      </w:r>
    </w:p>
    <w:p w14:paraId="28A47062" w14:textId="77777777" w:rsidR="008F561E" w:rsidRPr="006F06C2" w:rsidRDefault="008F561E" w:rsidP="008F561E">
      <w:pPr>
        <w:rPr>
          <w:rFonts w:eastAsia="MS Mincho"/>
        </w:rPr>
      </w:pPr>
      <w:r w:rsidRPr="006F06C2">
        <w:t>The UE shall:</w:t>
      </w:r>
    </w:p>
    <w:p w14:paraId="47782CB4" w14:textId="77777777" w:rsidR="008F561E" w:rsidRPr="006F06C2" w:rsidRDefault="008F561E" w:rsidP="008F561E">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not part of the current UE configuration (SCell addition):</w:t>
      </w:r>
    </w:p>
    <w:p w14:paraId="6857CBB5" w14:textId="77777777" w:rsidR="008F561E" w:rsidRPr="006F06C2" w:rsidRDefault="008F561E" w:rsidP="008F561E">
      <w:pPr>
        <w:pStyle w:val="B2"/>
      </w:pPr>
      <w:r w:rsidRPr="006F06C2">
        <w:t>2&gt;</w:t>
      </w:r>
      <w:r w:rsidRPr="006F06C2">
        <w:tab/>
        <w:t>add the SCell, corresponding to the</w:t>
      </w:r>
      <w:r w:rsidRPr="006F06C2">
        <w:rPr>
          <w:i/>
        </w:rPr>
        <w:t xml:space="preserve"> sCellIndex</w:t>
      </w:r>
      <w:r w:rsidRPr="006F06C2">
        <w:t xml:space="preserve">, in accordance with the </w:t>
      </w:r>
      <w:r w:rsidRPr="006F06C2">
        <w:rPr>
          <w:i/>
        </w:rPr>
        <w:t xml:space="preserve">sCellConfigCommon </w:t>
      </w:r>
      <w:r w:rsidRPr="006F06C2">
        <w:t xml:space="preserve">and </w:t>
      </w:r>
      <w:r w:rsidRPr="006F06C2">
        <w:rPr>
          <w:i/>
        </w:rPr>
        <w:t>sCellConfigDedicated</w:t>
      </w:r>
      <w:r w:rsidRPr="006F06C2">
        <w:t>;</w:t>
      </w:r>
    </w:p>
    <w:p w14:paraId="0B2EC230" w14:textId="77777777" w:rsidR="008F561E" w:rsidRPr="006F06C2" w:rsidRDefault="008F561E" w:rsidP="008F561E">
      <w:pPr>
        <w:pStyle w:val="B2"/>
      </w:pPr>
      <w:r w:rsidRPr="006F06C2">
        <w:t>2&gt;</w:t>
      </w:r>
      <w:r w:rsidRPr="006F06C2">
        <w:tab/>
        <w:t>configure lower layers to consider the SCell to be in deactivated state;</w:t>
      </w:r>
    </w:p>
    <w:p w14:paraId="1BDC6057" w14:textId="77777777" w:rsidR="008F561E" w:rsidRPr="006F06C2" w:rsidRDefault="008F561E" w:rsidP="008F561E">
      <w:pPr>
        <w:pStyle w:val="EditorsNote"/>
      </w:pPr>
      <w:r w:rsidRPr="006F06C2">
        <w:t>Editor's Note: FFS Check automatic measurement handling for SCells.</w:t>
      </w:r>
    </w:p>
    <w:p w14:paraId="7068A638" w14:textId="77777777" w:rsidR="008F561E" w:rsidRPr="006F06C2" w:rsidRDefault="008F561E" w:rsidP="008F561E">
      <w:pPr>
        <w:pStyle w:val="B2"/>
      </w:pPr>
      <w:r w:rsidRPr="006F06C2">
        <w:t>2&gt;</w:t>
      </w:r>
      <w:r w:rsidRPr="006F06C2">
        <w:tab/>
        <w:t xml:space="preserve">for each </w:t>
      </w:r>
      <w:r w:rsidRPr="006F06C2">
        <w:rPr>
          <w:i/>
          <w:iCs/>
        </w:rPr>
        <w:t>measId</w:t>
      </w:r>
      <w:r w:rsidRPr="006F06C2">
        <w:t xml:space="preserve"> included in the </w:t>
      </w:r>
      <w:r w:rsidRPr="006F06C2">
        <w:rPr>
          <w:i/>
          <w:iCs/>
        </w:rPr>
        <w:t>measIdList</w:t>
      </w:r>
      <w:r w:rsidRPr="006F06C2">
        <w:t xml:space="preserve"> within </w:t>
      </w:r>
      <w:r w:rsidRPr="006F06C2">
        <w:rPr>
          <w:i/>
          <w:iCs/>
        </w:rPr>
        <w:t>VarMeasConfig</w:t>
      </w:r>
      <w:r w:rsidRPr="006F06C2">
        <w:t>:</w:t>
      </w:r>
    </w:p>
    <w:p w14:paraId="79BDB085" w14:textId="77777777" w:rsidR="008F561E" w:rsidRPr="006F06C2" w:rsidRDefault="008F561E" w:rsidP="008F561E">
      <w:pPr>
        <w:pStyle w:val="B3"/>
        <w:ind w:firstLine="0"/>
        <w:textAlignment w:val="auto"/>
      </w:pPr>
      <w:r w:rsidRPr="006F06C2">
        <w:t>3&gt;</w:t>
      </w:r>
      <w:r w:rsidRPr="006F06C2">
        <w:tab/>
        <w:t>if SCells are not applicable for the associated measurement; and</w:t>
      </w:r>
    </w:p>
    <w:p w14:paraId="7D29DA05" w14:textId="77777777" w:rsidR="008F561E" w:rsidRPr="006F06C2" w:rsidRDefault="008F561E" w:rsidP="008F561E">
      <w:pPr>
        <w:pStyle w:val="B3"/>
        <w:ind w:firstLine="0"/>
        <w:textAlignment w:val="auto"/>
      </w:pPr>
      <w:r w:rsidRPr="006F06C2">
        <w:t>3&gt;</w:t>
      </w:r>
      <w:r w:rsidRPr="006F06C2">
        <w:tab/>
        <w:t xml:space="preserve">if the concerned SCell is included in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499DEDD3" w14:textId="77777777" w:rsidR="008F561E" w:rsidRPr="006F06C2" w:rsidRDefault="008F561E" w:rsidP="00005800">
      <w:pPr>
        <w:pStyle w:val="B4"/>
        <w:textAlignment w:val="auto"/>
      </w:pPr>
      <w:r w:rsidRPr="006F06C2">
        <w:t>4&gt;</w:t>
      </w:r>
      <w:r w:rsidRPr="006F06C2">
        <w:tab/>
        <w:t xml:space="preserve">remove the concerned SCell from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4AB982CE" w14:textId="77777777" w:rsidR="008F561E" w:rsidRPr="006F06C2" w:rsidRDefault="008F561E" w:rsidP="008F561E">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part of the current UE configuration (SCell modification):</w:t>
      </w:r>
    </w:p>
    <w:p w14:paraId="49DBF9CB" w14:textId="77777777" w:rsidR="008F561E" w:rsidRPr="006F06C2" w:rsidRDefault="008F561E" w:rsidP="008F561E">
      <w:pPr>
        <w:pStyle w:val="B2"/>
      </w:pPr>
      <w:r w:rsidRPr="006F06C2">
        <w:t>2&gt;</w:t>
      </w:r>
      <w:r w:rsidRPr="006F06C2">
        <w:tab/>
        <w:t xml:space="preserve">modify the SCell configuration in accordance with the </w:t>
      </w:r>
      <w:r w:rsidRPr="006F06C2">
        <w:rPr>
          <w:i/>
        </w:rPr>
        <w:t>sCellConfigDedicated</w:t>
      </w:r>
      <w:r w:rsidRPr="006F06C2">
        <w:t>.</w:t>
      </w:r>
    </w:p>
    <w:p w14:paraId="170ABC3D" w14:textId="77777777" w:rsidR="008F561E" w:rsidRPr="006F06C2" w:rsidRDefault="008F561E" w:rsidP="008F561E">
      <w:r w:rsidRPr="006F06C2">
        <w:t>[TS 38.331, clause 5.5.2.1]</w:t>
      </w:r>
    </w:p>
    <w:p w14:paraId="11E41B52" w14:textId="77777777" w:rsidR="008F561E" w:rsidRPr="006F06C2" w:rsidRDefault="008F561E" w:rsidP="008F561E">
      <w:r w:rsidRPr="006F06C2">
        <w:t>…</w:t>
      </w:r>
    </w:p>
    <w:p w14:paraId="76F8E43D" w14:textId="77777777" w:rsidR="008F561E" w:rsidRPr="006F06C2" w:rsidRDefault="008F561E" w:rsidP="008F561E">
      <w:r w:rsidRPr="006F06C2">
        <w:t>The UE shall:</w:t>
      </w:r>
    </w:p>
    <w:p w14:paraId="4558F4FE" w14:textId="77777777" w:rsidR="008F561E" w:rsidRPr="006F06C2" w:rsidRDefault="008F561E" w:rsidP="008F561E">
      <w:r w:rsidRPr="006F06C2">
        <w:t>…</w:t>
      </w:r>
    </w:p>
    <w:p w14:paraId="00BB7F6E" w14:textId="77777777" w:rsidR="008F561E" w:rsidRPr="006F06C2" w:rsidRDefault="008F561E" w:rsidP="008F561E">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3414598E" w14:textId="77777777" w:rsidR="008F561E" w:rsidRPr="006F06C2" w:rsidRDefault="008F561E" w:rsidP="008F561E">
      <w:pPr>
        <w:pStyle w:val="B2"/>
        <w:snapToGrid w:val="0"/>
      </w:pPr>
      <w:r w:rsidRPr="006F06C2">
        <w:t>2&gt;</w:t>
      </w:r>
      <w:r w:rsidRPr="006F06C2">
        <w:tab/>
        <w:t>perform the measurement object addition/modification procedure as specified in 5.5.2.5;</w:t>
      </w:r>
    </w:p>
    <w:p w14:paraId="0BBC7814" w14:textId="77777777" w:rsidR="008F561E" w:rsidRPr="006F06C2" w:rsidRDefault="008F561E" w:rsidP="008F561E">
      <w:pPr>
        <w:pStyle w:val="B2"/>
        <w:snapToGrid w:val="0"/>
        <w:ind w:left="0" w:firstLine="0"/>
      </w:pPr>
      <w:r w:rsidRPr="006F06C2">
        <w:t>…</w:t>
      </w:r>
    </w:p>
    <w:p w14:paraId="58574DED" w14:textId="77777777" w:rsidR="008F561E" w:rsidRPr="006F06C2" w:rsidRDefault="008F561E" w:rsidP="008F561E">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28555733" w14:textId="77777777" w:rsidR="008F561E" w:rsidRPr="006F06C2" w:rsidRDefault="008F561E" w:rsidP="008F561E">
      <w:pPr>
        <w:pStyle w:val="B2"/>
        <w:snapToGrid w:val="0"/>
      </w:pPr>
      <w:r w:rsidRPr="006F06C2">
        <w:t>2&gt;</w:t>
      </w:r>
      <w:r w:rsidRPr="006F06C2">
        <w:tab/>
        <w:t>perform the reporting configuration addition/modification procedure as specified in 5.5.2.7;</w:t>
      </w:r>
    </w:p>
    <w:p w14:paraId="6CFF1671" w14:textId="77777777" w:rsidR="008F561E" w:rsidRPr="006F06C2" w:rsidRDefault="008F561E" w:rsidP="008F561E">
      <w:pPr>
        <w:pStyle w:val="B1"/>
        <w:snapToGrid w:val="0"/>
      </w:pPr>
      <w:r w:rsidRPr="006F06C2">
        <w:t>…</w:t>
      </w:r>
    </w:p>
    <w:p w14:paraId="110CE1DE" w14:textId="77777777" w:rsidR="008F561E" w:rsidRPr="006F06C2" w:rsidRDefault="008F561E" w:rsidP="008F561E">
      <w:pPr>
        <w:ind w:left="568" w:hanging="284"/>
      </w:pPr>
      <w:r w:rsidRPr="006F06C2">
        <w:t>1&gt;</w:t>
      </w:r>
      <w:r w:rsidRPr="006F06C2">
        <w:tab/>
        <w:t xml:space="preserve">if the received </w:t>
      </w:r>
      <w:r w:rsidRPr="006F06C2">
        <w:rPr>
          <w:i/>
        </w:rPr>
        <w:t>measConfig</w:t>
      </w:r>
      <w:r w:rsidRPr="006F06C2">
        <w:t xml:space="preserve"> includes the </w:t>
      </w:r>
      <w:r w:rsidRPr="006F06C2">
        <w:rPr>
          <w:i/>
        </w:rPr>
        <w:t>measIdToRemoveList</w:t>
      </w:r>
      <w:r w:rsidRPr="006F06C2">
        <w:t>:</w:t>
      </w:r>
    </w:p>
    <w:p w14:paraId="3641BC05" w14:textId="77777777" w:rsidR="008F561E" w:rsidRPr="006F06C2" w:rsidRDefault="008F561E" w:rsidP="008F561E">
      <w:pPr>
        <w:ind w:left="851" w:hanging="284"/>
      </w:pPr>
      <w:r w:rsidRPr="006F06C2">
        <w:t>2&gt;</w:t>
      </w:r>
      <w:r w:rsidRPr="006F06C2">
        <w:tab/>
        <w:t>perform the measurement identity removal procedure as specified in 5.5.2.2;</w:t>
      </w:r>
    </w:p>
    <w:p w14:paraId="12D6D267" w14:textId="77777777" w:rsidR="008F561E" w:rsidRPr="006F06C2" w:rsidRDefault="008F561E" w:rsidP="008F561E">
      <w:pPr>
        <w:pStyle w:val="B1"/>
        <w:snapToGrid w:val="0"/>
        <w:rPr>
          <w:lang w:eastAsia="x-none"/>
        </w:rPr>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565270F0" w14:textId="77777777" w:rsidR="008F561E" w:rsidRPr="006F06C2" w:rsidRDefault="008F561E" w:rsidP="008F561E">
      <w:pPr>
        <w:pStyle w:val="B2"/>
        <w:snapToGrid w:val="0"/>
      </w:pPr>
      <w:r w:rsidRPr="006F06C2">
        <w:t>2&gt;</w:t>
      </w:r>
      <w:r w:rsidRPr="006F06C2">
        <w:tab/>
        <w:t>perform the measurement identity addition/modification procedure as specified in 5.5.2.3;</w:t>
      </w:r>
    </w:p>
    <w:p w14:paraId="33C397E1" w14:textId="77777777" w:rsidR="008F561E" w:rsidRPr="006F06C2" w:rsidRDefault="008F561E" w:rsidP="008F561E">
      <w:pPr>
        <w:pStyle w:val="B2"/>
        <w:snapToGrid w:val="0"/>
        <w:ind w:left="0" w:firstLine="284"/>
      </w:pPr>
      <w:r w:rsidRPr="006F06C2">
        <w:t>…</w:t>
      </w:r>
    </w:p>
    <w:p w14:paraId="71A673C5" w14:textId="77777777" w:rsidR="008F561E" w:rsidRPr="006F06C2" w:rsidRDefault="008F561E" w:rsidP="008F561E">
      <w:r w:rsidRPr="006F06C2">
        <w:t>[TS 38.331, clause 5.5.4.1]</w:t>
      </w:r>
    </w:p>
    <w:p w14:paraId="19B42F06" w14:textId="77777777" w:rsidR="008F561E" w:rsidRPr="006F06C2" w:rsidRDefault="008F561E" w:rsidP="008F561E">
      <w:r w:rsidRPr="006F06C2">
        <w:t>If security has been activated successfully, the UE shall:</w:t>
      </w:r>
    </w:p>
    <w:p w14:paraId="307CC6BB" w14:textId="77777777" w:rsidR="008F561E" w:rsidRPr="006F06C2" w:rsidRDefault="008F561E" w:rsidP="008F561E">
      <w:pPr>
        <w:pStyle w:val="B1"/>
        <w:snapToGrid w:val="0"/>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3DE0CDB3" w14:textId="77777777" w:rsidR="008F561E" w:rsidRPr="006F06C2" w:rsidRDefault="008F561E" w:rsidP="008F561E">
      <w:pPr>
        <w:pStyle w:val="B2"/>
        <w:snapToGrid w:val="0"/>
      </w:pPr>
      <w:r w:rsidRPr="006F06C2">
        <w:t>2&gt;</w:t>
      </w:r>
      <w:r w:rsidRPr="006F06C2">
        <w:tab/>
        <w:t xml:space="preserve">if the corresponding </w:t>
      </w:r>
      <w:r w:rsidRPr="006F06C2">
        <w:rPr>
          <w:i/>
        </w:rPr>
        <w:t>reportConfig</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744016BA" w14:textId="77777777" w:rsidR="008F561E" w:rsidRPr="006F06C2" w:rsidRDefault="008F561E" w:rsidP="008F561E">
      <w:pPr>
        <w:pStyle w:val="B3"/>
        <w:snapToGrid w:val="0"/>
        <w:ind w:firstLine="0"/>
        <w:textAlignment w:val="auto"/>
      </w:pPr>
      <w:r w:rsidRPr="006F06C2">
        <w:t>3&gt;</w:t>
      </w:r>
      <w:r w:rsidRPr="006F06C2">
        <w:tab/>
        <w:t xml:space="preserve">if the corresponding </w:t>
      </w:r>
      <w:r w:rsidRPr="006F06C2">
        <w:rPr>
          <w:i/>
        </w:rPr>
        <w:t>measObject</w:t>
      </w:r>
      <w:r w:rsidRPr="006F06C2">
        <w:t xml:space="preserve"> concerns NR;</w:t>
      </w:r>
    </w:p>
    <w:p w14:paraId="59B4E171" w14:textId="77777777" w:rsidR="008F561E" w:rsidRPr="006F06C2" w:rsidRDefault="008F561E" w:rsidP="008F561E">
      <w:pPr>
        <w:pStyle w:val="B4"/>
      </w:pPr>
      <w:r w:rsidRPr="006F06C2">
        <w:t>4&gt;</w:t>
      </w:r>
      <w:r w:rsidRPr="006F06C2">
        <w:tab/>
        <w:t xml:space="preserve">if the </w:t>
      </w:r>
      <w:r w:rsidRPr="006F06C2">
        <w:rPr>
          <w:i/>
          <w:iCs/>
        </w:rPr>
        <w:t>eventA1</w:t>
      </w:r>
      <w:r w:rsidRPr="006F06C2">
        <w:t xml:space="preserve"> or </w:t>
      </w:r>
      <w:r w:rsidRPr="006F06C2">
        <w:rPr>
          <w:i/>
          <w:iCs/>
        </w:rPr>
        <w:t>eventA2</w:t>
      </w:r>
      <w:r w:rsidRPr="006F06C2">
        <w:t xml:space="preserve"> is configured in the corresponding </w:t>
      </w:r>
      <w:r w:rsidRPr="006F06C2">
        <w:rPr>
          <w:i/>
        </w:rPr>
        <w:t>reportConfig</w:t>
      </w:r>
      <w:r w:rsidRPr="006F06C2">
        <w:t>:</w:t>
      </w:r>
    </w:p>
    <w:p w14:paraId="0B39A045" w14:textId="77777777" w:rsidR="008F561E" w:rsidRPr="006F06C2" w:rsidRDefault="008F561E" w:rsidP="008F561E">
      <w:pPr>
        <w:pStyle w:val="B3"/>
        <w:snapToGrid w:val="0"/>
        <w:textAlignment w:val="auto"/>
      </w:pPr>
      <w:r w:rsidRPr="006F06C2">
        <w:t>…</w:t>
      </w:r>
    </w:p>
    <w:p w14:paraId="3CC61FFA" w14:textId="77777777" w:rsidR="008F561E" w:rsidRPr="006F06C2" w:rsidRDefault="008F561E" w:rsidP="008F561E">
      <w:pPr>
        <w:pStyle w:val="B4"/>
      </w:pPr>
      <w:r w:rsidRPr="006F06C2">
        <w:t>4&gt;</w:t>
      </w:r>
      <w:r w:rsidRPr="006F06C2">
        <w:tab/>
        <w:t>else:</w:t>
      </w:r>
    </w:p>
    <w:p w14:paraId="17C59A68" w14:textId="77777777" w:rsidR="008F561E" w:rsidRPr="006F06C2" w:rsidRDefault="008F561E" w:rsidP="008F561E">
      <w:pPr>
        <w:pStyle w:val="B5"/>
        <w:snapToGrid w:val="0"/>
      </w:pPr>
      <w:r w:rsidRPr="006F06C2">
        <w:t>5&gt;</w:t>
      </w:r>
      <w:r w:rsidRPr="006F06C2">
        <w:tab/>
        <w:t xml:space="preserve">for events involving a serving cell associated with a </w:t>
      </w:r>
      <w:r w:rsidRPr="006F06C2">
        <w:rPr>
          <w:i/>
        </w:rPr>
        <w:t xml:space="preserve">measObjectNR </w:t>
      </w:r>
      <w:r w:rsidRPr="006F06C2">
        <w:t xml:space="preserve">and neighbours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uring cell as well;</w:t>
      </w:r>
    </w:p>
    <w:p w14:paraId="12C1406E" w14:textId="77777777" w:rsidR="008F561E" w:rsidRPr="006F06C2" w:rsidRDefault="008F561E" w:rsidP="008F561E">
      <w:pPr>
        <w:pStyle w:val="B5"/>
        <w:snapToGrid w:val="0"/>
        <w:ind w:left="1134" w:firstLine="284"/>
      </w:pPr>
      <w:r w:rsidRPr="006F06C2">
        <w:t>…</w:t>
      </w:r>
    </w:p>
    <w:p w14:paraId="1AD17BBA" w14:textId="77777777" w:rsidR="008F561E" w:rsidRPr="006F06C2" w:rsidRDefault="008F561E" w:rsidP="008F561E">
      <w:pPr>
        <w:pStyle w:val="B2"/>
        <w:snapToGrid w:val="0"/>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71845826" w14:textId="77777777" w:rsidR="008F561E" w:rsidRPr="006F06C2" w:rsidRDefault="008F561E" w:rsidP="008F561E">
      <w:pPr>
        <w:pStyle w:val="B3"/>
        <w:snapToGrid w:val="0"/>
        <w:ind w:firstLine="0"/>
        <w:textAlignment w:val="auto"/>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7D3691E0" w14:textId="77777777" w:rsidR="008F561E" w:rsidRPr="006F06C2" w:rsidRDefault="008F561E" w:rsidP="008F561E">
      <w:pPr>
        <w:pStyle w:val="B3"/>
        <w:snapToGrid w:val="0"/>
        <w:ind w:firstLine="0"/>
        <w:textAlignment w:val="auto"/>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31874A1E" w14:textId="77777777" w:rsidR="008F561E" w:rsidRPr="006F06C2" w:rsidRDefault="008F561E" w:rsidP="008F561E">
      <w:pPr>
        <w:pStyle w:val="B3"/>
        <w:snapToGrid w:val="0"/>
        <w:ind w:firstLine="0"/>
        <w:textAlignment w:val="auto"/>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2E333199" w14:textId="77777777" w:rsidR="008F561E" w:rsidRPr="006F06C2" w:rsidRDefault="008F561E" w:rsidP="008F561E">
      <w:pPr>
        <w:pStyle w:val="B3"/>
        <w:snapToGrid w:val="0"/>
        <w:ind w:firstLine="0"/>
        <w:textAlignment w:val="auto"/>
      </w:pPr>
      <w:r w:rsidRPr="006F06C2">
        <w:t>3&gt;</w:t>
      </w:r>
      <w:r w:rsidRPr="006F06C2">
        <w:tab/>
        <w:t>initiate the measurement reporting procedure, as specified in 5.5.5;</w:t>
      </w:r>
    </w:p>
    <w:p w14:paraId="7D02861B" w14:textId="77777777" w:rsidR="008F561E" w:rsidRPr="006F06C2" w:rsidRDefault="008F561E" w:rsidP="008F561E">
      <w:pPr>
        <w:pStyle w:val="B2"/>
        <w:snapToGrid w:val="0"/>
      </w:pPr>
      <w:r w:rsidRPr="006F06C2">
        <w:t>2&gt;</w:t>
      </w:r>
      <w:r w:rsidRPr="006F06C2">
        <w:tab/>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64DFBD9B" w14:textId="77777777" w:rsidR="008F561E" w:rsidRPr="006F06C2" w:rsidRDefault="008F561E" w:rsidP="008F561E">
      <w:pPr>
        <w:pStyle w:val="B3"/>
        <w:snapToGrid w:val="0"/>
        <w:ind w:firstLine="0"/>
        <w:textAlignment w:val="auto"/>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7679D0A0" w14:textId="77777777" w:rsidR="008F561E" w:rsidRPr="006F06C2" w:rsidRDefault="008F561E" w:rsidP="008F561E">
      <w:pPr>
        <w:pStyle w:val="B3"/>
        <w:snapToGrid w:val="0"/>
        <w:ind w:firstLine="0"/>
        <w:textAlignment w:val="auto"/>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3A458ADA" w14:textId="77777777" w:rsidR="008F561E" w:rsidRPr="006F06C2" w:rsidRDefault="008F561E" w:rsidP="008F561E">
      <w:pPr>
        <w:pStyle w:val="B3"/>
        <w:snapToGrid w:val="0"/>
        <w:ind w:firstLine="0"/>
        <w:textAlignment w:val="auto"/>
      </w:pPr>
      <w:r w:rsidRPr="006F06C2">
        <w:t>3&gt;</w:t>
      </w:r>
      <w:r w:rsidRPr="006F06C2">
        <w:tab/>
        <w:t>initiate the measurement reporting procedure, as specified in 5.5.5;</w:t>
      </w:r>
    </w:p>
    <w:p w14:paraId="18ECA96F" w14:textId="77777777" w:rsidR="008F561E" w:rsidRPr="006F06C2" w:rsidRDefault="008F561E" w:rsidP="008F561E">
      <w:pPr>
        <w:pStyle w:val="B2"/>
        <w:snapToGrid w:val="0"/>
      </w:pPr>
      <w:r w:rsidRPr="006F06C2">
        <w:t>2&gt;</w:t>
      </w:r>
      <w:r w:rsidRPr="006F06C2">
        <w:tab/>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4A2CD1CD" w14:textId="77777777" w:rsidR="008F561E" w:rsidRPr="006F06C2" w:rsidRDefault="008F561E" w:rsidP="008F561E">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34799471" w14:textId="77777777" w:rsidR="008F561E" w:rsidRPr="006F06C2" w:rsidRDefault="008F561E" w:rsidP="008F561E">
      <w:pPr>
        <w:pStyle w:val="B3"/>
      </w:pPr>
      <w:r w:rsidRPr="006F06C2">
        <w:t>3&gt;</w:t>
      </w:r>
      <w:r w:rsidRPr="006F06C2">
        <w:tab/>
        <w:t xml:space="preserve">if </w:t>
      </w:r>
      <w:r w:rsidRPr="006F06C2">
        <w:rPr>
          <w:i/>
          <w:iCs/>
        </w:rPr>
        <w:t>reportOnLeave</w:t>
      </w:r>
      <w:r w:rsidRPr="006F06C2">
        <w:t xml:space="preserve"> is set to </w:t>
      </w:r>
      <w:r w:rsidRPr="006F06C2">
        <w:rPr>
          <w:i/>
        </w:rPr>
        <w:t>TRUE</w:t>
      </w:r>
      <w:r w:rsidRPr="006F06C2">
        <w:t xml:space="preserve"> for the corresponding reporting configuration:</w:t>
      </w:r>
    </w:p>
    <w:p w14:paraId="37408D44" w14:textId="77777777" w:rsidR="008F561E" w:rsidRPr="006F06C2" w:rsidRDefault="008F561E" w:rsidP="008F561E">
      <w:pPr>
        <w:pStyle w:val="B4"/>
      </w:pPr>
      <w:r w:rsidRPr="006F06C2">
        <w:t>4&gt;</w:t>
      </w:r>
      <w:r w:rsidRPr="006F06C2">
        <w:tab/>
        <w:t>initiate the measurement reporting procedure, as specified in 5.5.5;</w:t>
      </w:r>
    </w:p>
    <w:p w14:paraId="427837DA" w14:textId="77777777" w:rsidR="008F561E" w:rsidRPr="006F06C2" w:rsidRDefault="008F561E" w:rsidP="008F561E">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19039158" w14:textId="77777777" w:rsidR="008F561E" w:rsidRPr="006F06C2" w:rsidRDefault="008F561E" w:rsidP="008F561E">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38EBAD11" w14:textId="77777777" w:rsidR="008F561E" w:rsidRPr="006F06C2" w:rsidRDefault="008F561E" w:rsidP="008F561E">
      <w:pPr>
        <w:pStyle w:val="B4"/>
      </w:pPr>
      <w:r w:rsidRPr="006F06C2">
        <w:t>4&gt;</w:t>
      </w:r>
      <w:r w:rsidRPr="006F06C2">
        <w:tab/>
        <w:t xml:space="preserve">stop the periodical reporting timer for this </w:t>
      </w:r>
      <w:r w:rsidRPr="006F06C2">
        <w:rPr>
          <w:i/>
        </w:rPr>
        <w:t>measId</w:t>
      </w:r>
      <w:r w:rsidRPr="006F06C2">
        <w:t>, if running;</w:t>
      </w:r>
    </w:p>
    <w:p w14:paraId="445B45AF" w14:textId="77777777" w:rsidR="008F561E" w:rsidRPr="006F06C2" w:rsidRDefault="008F561E" w:rsidP="008F561E">
      <w:pPr>
        <w:pStyle w:val="B4"/>
        <w:snapToGrid w:val="0"/>
        <w:ind w:left="360" w:firstLine="0"/>
        <w:textAlignment w:val="auto"/>
      </w:pPr>
      <w:r w:rsidRPr="006F06C2">
        <w:t>…</w:t>
      </w:r>
    </w:p>
    <w:p w14:paraId="7C8D229D" w14:textId="77777777" w:rsidR="008F561E" w:rsidRPr="006F06C2" w:rsidRDefault="008F561E" w:rsidP="008F561E">
      <w:pPr>
        <w:pStyle w:val="B2"/>
        <w:snapToGrid w:val="0"/>
      </w:pPr>
      <w:r w:rsidRPr="006F06C2">
        <w:t>2&gt;</w:t>
      </w:r>
      <w:r w:rsidRPr="006F06C2">
        <w:tab/>
        <w:t xml:space="preserve">upon expiry of the periodical reporting timer for this </w:t>
      </w:r>
      <w:r w:rsidRPr="006F06C2">
        <w:rPr>
          <w:i/>
          <w:iCs/>
        </w:rPr>
        <w:t>measId</w:t>
      </w:r>
      <w:r w:rsidRPr="006F06C2">
        <w:t>:</w:t>
      </w:r>
    </w:p>
    <w:p w14:paraId="4D75CB48" w14:textId="77777777" w:rsidR="008F561E" w:rsidRPr="006F06C2" w:rsidRDefault="008F561E" w:rsidP="008F561E">
      <w:pPr>
        <w:pStyle w:val="B3"/>
        <w:snapToGrid w:val="0"/>
        <w:ind w:firstLine="0"/>
        <w:textAlignment w:val="auto"/>
      </w:pPr>
      <w:r w:rsidRPr="006F06C2">
        <w:t>3&gt;</w:t>
      </w:r>
      <w:r w:rsidRPr="006F06C2">
        <w:tab/>
        <w:t>initiate the measurement reporting procedure, as specified in 5.5.5.</w:t>
      </w:r>
    </w:p>
    <w:p w14:paraId="3B0478E0" w14:textId="77777777" w:rsidR="008F561E" w:rsidRPr="006F06C2" w:rsidRDefault="008F561E" w:rsidP="008F561E">
      <w:pPr>
        <w:pStyle w:val="B3"/>
        <w:snapToGrid w:val="0"/>
        <w:ind w:left="567" w:firstLine="0"/>
        <w:textAlignment w:val="auto"/>
      </w:pPr>
      <w:r w:rsidRPr="006F06C2">
        <w:t>…</w:t>
      </w:r>
    </w:p>
    <w:p w14:paraId="359DFC8C" w14:textId="77777777" w:rsidR="008F561E" w:rsidRPr="006F06C2" w:rsidRDefault="008F561E" w:rsidP="008F561E">
      <w:r w:rsidRPr="006F06C2">
        <w:t>[TS 38.331, clause 5.5.4.7]</w:t>
      </w:r>
    </w:p>
    <w:p w14:paraId="08EE522A" w14:textId="77777777" w:rsidR="008F561E" w:rsidRPr="006F06C2" w:rsidRDefault="008F561E" w:rsidP="008F561E">
      <w:r w:rsidRPr="006F06C2">
        <w:t>The UE shall:</w:t>
      </w:r>
    </w:p>
    <w:p w14:paraId="39D2DDCA" w14:textId="77777777" w:rsidR="008F561E" w:rsidRPr="006F06C2" w:rsidRDefault="008F561E" w:rsidP="008F561E">
      <w:pPr>
        <w:pStyle w:val="B1"/>
        <w:snapToGrid w:val="0"/>
      </w:pPr>
      <w:r w:rsidRPr="006F06C2">
        <w:t>1&gt;</w:t>
      </w:r>
      <w:r w:rsidRPr="006F06C2">
        <w:tab/>
        <w:t>consider the entering condition for this event to be satisfied when condition A6-1, as specified below, is fulfilled;</w:t>
      </w:r>
    </w:p>
    <w:p w14:paraId="699361A0" w14:textId="77777777" w:rsidR="008F561E" w:rsidRPr="006F06C2" w:rsidRDefault="008F561E" w:rsidP="008F561E">
      <w:pPr>
        <w:pStyle w:val="B1"/>
        <w:snapToGrid w:val="0"/>
      </w:pPr>
      <w:r w:rsidRPr="006F06C2">
        <w:t>1&gt;</w:t>
      </w:r>
      <w:r w:rsidRPr="006F06C2">
        <w:tab/>
        <w:t>consider the leaving condition for this event to be satisfied when condition A6-2, as specified below, is fulfilled;</w:t>
      </w:r>
    </w:p>
    <w:p w14:paraId="56152FC2" w14:textId="77777777" w:rsidR="008F561E" w:rsidRPr="006F06C2" w:rsidRDefault="008F561E" w:rsidP="008F561E">
      <w:pPr>
        <w:pStyle w:val="B1"/>
        <w:snapToGrid w:val="0"/>
      </w:pPr>
      <w:r w:rsidRPr="006F06C2">
        <w:t>1&gt;</w:t>
      </w:r>
      <w:r w:rsidRPr="006F06C2">
        <w:tab/>
        <w:t xml:space="preserve">for this measurement, consider the (secondary) cell corresponding to the </w:t>
      </w:r>
      <w:r w:rsidRPr="006F06C2">
        <w:rPr>
          <w:i/>
        </w:rPr>
        <w:t xml:space="preserve">measObjectNR </w:t>
      </w:r>
      <w:r w:rsidRPr="006F06C2">
        <w:t>associated to this event to be the serving cell.</w:t>
      </w:r>
    </w:p>
    <w:p w14:paraId="05D61041" w14:textId="77777777" w:rsidR="008F561E" w:rsidRPr="006F06C2" w:rsidRDefault="008F561E" w:rsidP="008F561E">
      <w:pPr>
        <w:pStyle w:val="NO"/>
        <w:snapToGrid w:val="0"/>
      </w:pPr>
      <w:r w:rsidRPr="006F06C2">
        <w:rPr>
          <w:lang w:eastAsia="ko-KR"/>
        </w:rPr>
        <w:t>NOTE:</w:t>
      </w:r>
      <w:r w:rsidRPr="006F06C2">
        <w:rPr>
          <w:lang w:eastAsia="ko-KR"/>
        </w:rPr>
        <w:tab/>
        <w:t xml:space="preserve">The reference signal(s) of the neighbour(s) and the reference signal(s) of the SCell are both indicated in the associated </w:t>
      </w:r>
      <w:r w:rsidRPr="006F06C2">
        <w:rPr>
          <w:i/>
          <w:lang w:eastAsia="ko-KR"/>
        </w:rPr>
        <w:t>measObjectNR</w:t>
      </w:r>
      <w:r w:rsidRPr="006F06C2">
        <w:rPr>
          <w:lang w:eastAsia="ko-KR"/>
        </w:rPr>
        <w:t>.</w:t>
      </w:r>
    </w:p>
    <w:p w14:paraId="003A3AE0" w14:textId="77777777" w:rsidR="008F561E" w:rsidRPr="006F06C2" w:rsidRDefault="008F561E" w:rsidP="008F561E">
      <w:r w:rsidRPr="006F06C2">
        <w:rPr>
          <w:lang w:eastAsia="ko-KR"/>
        </w:rPr>
        <w:t>Inequality</w:t>
      </w:r>
      <w:r w:rsidRPr="006F06C2">
        <w:t xml:space="preserve"> A6-1 (Entering condition)</w:t>
      </w:r>
    </w:p>
    <w:p w14:paraId="54F14BC3" w14:textId="77777777" w:rsidR="008F561E" w:rsidRPr="006F06C2" w:rsidRDefault="008F561E" w:rsidP="008F561E">
      <w:pPr>
        <w:pStyle w:val="EQ"/>
        <w:snapToGrid w:val="0"/>
        <w:rPr>
          <w:i/>
          <w:iCs/>
          <w:noProof w:val="0"/>
        </w:rPr>
      </w:pPr>
      <w:r w:rsidRPr="006F06C2">
        <w:rPr>
          <w:i/>
          <w:iCs/>
          <w:noProof w:val="0"/>
        </w:rPr>
        <w:t>Mn + Ocn – Hys &gt; Ms + Ocs + Off</w:t>
      </w:r>
    </w:p>
    <w:p w14:paraId="47F44E02" w14:textId="77777777" w:rsidR="008F561E" w:rsidRPr="006F06C2" w:rsidRDefault="008F561E" w:rsidP="008F561E">
      <w:r w:rsidRPr="006F06C2">
        <w:rPr>
          <w:lang w:eastAsia="ko-KR"/>
        </w:rPr>
        <w:t>Inequality</w:t>
      </w:r>
      <w:r w:rsidRPr="006F06C2">
        <w:t xml:space="preserve"> A6-2 (Leaving condition)</w:t>
      </w:r>
    </w:p>
    <w:p w14:paraId="0261869C" w14:textId="77777777" w:rsidR="008F561E" w:rsidRPr="006F06C2" w:rsidRDefault="008F561E" w:rsidP="008F561E">
      <w:pPr>
        <w:pStyle w:val="EQ"/>
        <w:snapToGrid w:val="0"/>
        <w:rPr>
          <w:i/>
          <w:iCs/>
          <w:noProof w:val="0"/>
        </w:rPr>
      </w:pPr>
      <w:r w:rsidRPr="006F06C2">
        <w:rPr>
          <w:i/>
          <w:iCs/>
          <w:noProof w:val="0"/>
        </w:rPr>
        <w:t>Mn + Ocn + Hys &lt; Ms + Ocs + Off</w:t>
      </w:r>
    </w:p>
    <w:p w14:paraId="7275C704" w14:textId="77777777" w:rsidR="008F561E" w:rsidRPr="006F06C2" w:rsidRDefault="008F561E" w:rsidP="008F561E">
      <w:r w:rsidRPr="006F06C2">
        <w:t>The variables in the formula are defined as follows:</w:t>
      </w:r>
    </w:p>
    <w:p w14:paraId="2B60D513" w14:textId="77777777" w:rsidR="008F561E" w:rsidRPr="006F06C2" w:rsidRDefault="008F561E" w:rsidP="008F561E">
      <w:pPr>
        <w:pStyle w:val="B1"/>
        <w:snapToGrid w:val="0"/>
      </w:pPr>
      <w:r w:rsidRPr="006F06C2">
        <w:rPr>
          <w:b/>
          <w:i/>
        </w:rPr>
        <w:t xml:space="preserve">Mn </w:t>
      </w:r>
      <w:r w:rsidRPr="006F06C2">
        <w:t>is the measurement result of the neighbouring cell, not taking into account any offsets.</w:t>
      </w:r>
    </w:p>
    <w:p w14:paraId="3CDB049B" w14:textId="77777777" w:rsidR="008F561E" w:rsidRPr="006F06C2" w:rsidRDefault="008F561E" w:rsidP="008F561E">
      <w:pPr>
        <w:pStyle w:val="B1"/>
        <w:snapToGrid w:val="0"/>
      </w:pPr>
      <w:r w:rsidRPr="006F06C2">
        <w:rPr>
          <w:b/>
          <w:i/>
        </w:rPr>
        <w:t xml:space="preserve">Ocn </w:t>
      </w:r>
      <w:r w:rsidRPr="006F06C2">
        <w:t xml:space="preserve">is the cell specific offset of the neighbour cell (i.e. </w:t>
      </w:r>
      <w:r w:rsidRPr="006F06C2">
        <w:rPr>
          <w:i/>
        </w:rPr>
        <w:t>cellIndividualOffset</w:t>
      </w:r>
      <w:r w:rsidRPr="006F06C2">
        <w:t xml:space="preserve"> as defined within the associated </w:t>
      </w:r>
      <w:r w:rsidRPr="006F06C2">
        <w:rPr>
          <w:i/>
        </w:rPr>
        <w:t>measObjectNR</w:t>
      </w:r>
      <w:r w:rsidRPr="006F06C2">
        <w:t>), and set to zero if not configured for the neighbour cell.</w:t>
      </w:r>
    </w:p>
    <w:p w14:paraId="394C8BD2" w14:textId="77777777" w:rsidR="008F561E" w:rsidRPr="006F06C2" w:rsidRDefault="008F561E" w:rsidP="008F561E">
      <w:pPr>
        <w:pStyle w:val="B1"/>
        <w:snapToGrid w:val="0"/>
      </w:pPr>
      <w:r w:rsidRPr="006F06C2">
        <w:rPr>
          <w:b/>
          <w:i/>
        </w:rPr>
        <w:t xml:space="preserve">Ms </w:t>
      </w:r>
      <w:r w:rsidRPr="006F06C2">
        <w:t>is the measurement result of the serving cell, not taking into account any offsets.</w:t>
      </w:r>
    </w:p>
    <w:p w14:paraId="489CC524" w14:textId="77777777" w:rsidR="008F561E" w:rsidRPr="006F06C2" w:rsidRDefault="008F561E" w:rsidP="008F561E">
      <w:pPr>
        <w:pStyle w:val="B1"/>
        <w:snapToGrid w:val="0"/>
      </w:pPr>
      <w:r w:rsidRPr="006F06C2">
        <w:rPr>
          <w:b/>
          <w:i/>
        </w:rPr>
        <w:t xml:space="preserve">Ocs </w:t>
      </w:r>
      <w:r w:rsidRPr="006F06C2">
        <w:t xml:space="preserve">is the cell specific offset of the serving cell (i.e. </w:t>
      </w:r>
      <w:r w:rsidRPr="006F06C2">
        <w:rPr>
          <w:i/>
        </w:rPr>
        <w:t>cellIndividualOffset</w:t>
      </w:r>
      <w:r w:rsidRPr="006F06C2">
        <w:t xml:space="preserve"> as defined within the associated </w:t>
      </w:r>
      <w:r w:rsidRPr="006F06C2">
        <w:rPr>
          <w:i/>
        </w:rPr>
        <w:t>measObjectNR</w:t>
      </w:r>
      <w:r w:rsidRPr="006F06C2">
        <w:t>), and is set to zero if not configured for the serving cell.</w:t>
      </w:r>
    </w:p>
    <w:p w14:paraId="4143C55A" w14:textId="77777777" w:rsidR="008F561E" w:rsidRPr="006F06C2" w:rsidRDefault="008F561E" w:rsidP="008F561E">
      <w:pPr>
        <w:pStyle w:val="B1"/>
        <w:snapToGrid w:val="0"/>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5FF6EE47" w14:textId="77777777" w:rsidR="008F561E" w:rsidRPr="006F06C2" w:rsidRDefault="008F561E" w:rsidP="008F561E">
      <w:pPr>
        <w:pStyle w:val="B1"/>
        <w:snapToGrid w:val="0"/>
      </w:pPr>
      <w:r w:rsidRPr="006F06C2">
        <w:rPr>
          <w:b/>
          <w:i/>
        </w:rPr>
        <w:t>Off</w:t>
      </w:r>
      <w:r w:rsidRPr="006F06C2">
        <w:t xml:space="preserve"> is the offset parameter for this event (i.e. </w:t>
      </w:r>
      <w:r w:rsidRPr="006F06C2">
        <w:rPr>
          <w:i/>
        </w:rPr>
        <w:t xml:space="preserve">a6-Offset </w:t>
      </w:r>
      <w:r w:rsidRPr="006F06C2">
        <w:t xml:space="preserve">as defined within </w:t>
      </w:r>
      <w:r w:rsidRPr="006F06C2">
        <w:rPr>
          <w:i/>
        </w:rPr>
        <w:t xml:space="preserve">reportConfigNR </w:t>
      </w:r>
      <w:r w:rsidRPr="006F06C2">
        <w:t>for this event).</w:t>
      </w:r>
    </w:p>
    <w:p w14:paraId="1F1FF8CE" w14:textId="77777777" w:rsidR="008F561E" w:rsidRPr="006F06C2" w:rsidRDefault="008F561E" w:rsidP="008F561E">
      <w:pPr>
        <w:pStyle w:val="B1"/>
        <w:snapToGrid w:val="0"/>
      </w:pPr>
      <w:r w:rsidRPr="006F06C2">
        <w:rPr>
          <w:b/>
          <w:i/>
        </w:rPr>
        <w:t xml:space="preserve">Mn, Ms </w:t>
      </w:r>
      <w:r w:rsidRPr="006F06C2">
        <w:t>are expressed in dBm</w:t>
      </w:r>
      <w:r w:rsidRPr="006F06C2">
        <w:rPr>
          <w:lang w:eastAsia="ko-KR"/>
        </w:rPr>
        <w:t xml:space="preserve"> in case of RSRP, or in dB in case of RSRQ</w:t>
      </w:r>
      <w:r w:rsidRPr="006F06C2">
        <w:t xml:space="preserve"> and RS-SINR.</w:t>
      </w:r>
    </w:p>
    <w:p w14:paraId="2898B69A" w14:textId="77777777" w:rsidR="008F561E" w:rsidRPr="006F06C2" w:rsidRDefault="008F561E" w:rsidP="008F561E">
      <w:pPr>
        <w:pStyle w:val="B1"/>
        <w:snapToGrid w:val="0"/>
      </w:pPr>
      <w:r w:rsidRPr="006F06C2">
        <w:rPr>
          <w:b/>
          <w:i/>
        </w:rPr>
        <w:t>Ocn, Ocs, Hys, Off</w:t>
      </w:r>
      <w:r w:rsidRPr="006F06C2">
        <w:t xml:space="preserve"> are expressed in dB.</w:t>
      </w:r>
    </w:p>
    <w:p w14:paraId="05A1FB87" w14:textId="77777777" w:rsidR="008F561E" w:rsidRPr="006F06C2" w:rsidRDefault="008F561E" w:rsidP="008F561E">
      <w:r w:rsidRPr="006F06C2">
        <w:t>[TS 38.331, clause 5.5.5]</w:t>
      </w:r>
    </w:p>
    <w:p w14:paraId="323B2BC2" w14:textId="77777777" w:rsidR="008F561E" w:rsidRPr="006F06C2" w:rsidRDefault="008F561E" w:rsidP="008F561E">
      <w:pPr>
        <w:pStyle w:val="TH"/>
      </w:pPr>
      <w:r w:rsidRPr="006F06C2">
        <w:rPr>
          <w:lang w:eastAsia="x-none"/>
        </w:rPr>
        <w:object w:dxaOrig="3470" w:dyaOrig="1580" w14:anchorId="103AA3A4">
          <v:shape id="_x0000_i1034" type="#_x0000_t75" style="width:173.15pt;height:78.85pt" o:ole="">
            <v:imagedata r:id="rId9" o:title=""/>
          </v:shape>
          <o:OLEObject Type="Embed" ProgID="Mscgen.Chart" ShapeID="_x0000_i1034" DrawAspect="Content" ObjectID="_1726372562" r:id="rId22"/>
        </w:object>
      </w:r>
    </w:p>
    <w:p w14:paraId="230A706B" w14:textId="77777777" w:rsidR="008F561E" w:rsidRPr="006F06C2" w:rsidRDefault="008F561E" w:rsidP="008F561E">
      <w:pPr>
        <w:pStyle w:val="TF"/>
      </w:pPr>
      <w:r w:rsidRPr="006F06C2">
        <w:t>Figure 5.5.5-1: Measurement reporting</w:t>
      </w:r>
    </w:p>
    <w:p w14:paraId="62878286" w14:textId="77777777" w:rsidR="008F561E" w:rsidRPr="006F06C2" w:rsidRDefault="008F561E" w:rsidP="008F561E"/>
    <w:p w14:paraId="03A73DBA" w14:textId="77777777" w:rsidR="008F561E" w:rsidRPr="006F06C2" w:rsidRDefault="008F561E" w:rsidP="008F561E">
      <w:r w:rsidRPr="006F06C2">
        <w:t>The purpose of this procedure is to transfer measurement results from the UE to the network. The UE shall initiate this procedure only after successful security activation.</w:t>
      </w:r>
    </w:p>
    <w:p w14:paraId="41F7C364" w14:textId="77777777" w:rsidR="008F561E" w:rsidRPr="006F06C2" w:rsidRDefault="008F561E" w:rsidP="008F561E">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590F9D5B" w14:textId="77777777" w:rsidR="008F561E" w:rsidRPr="006F06C2" w:rsidRDefault="008F561E" w:rsidP="008F561E">
      <w:pPr>
        <w:pStyle w:val="B1"/>
        <w:snapToGrid w:val="0"/>
      </w:pPr>
      <w:r w:rsidRPr="006F06C2">
        <w:t>1&gt;</w:t>
      </w:r>
      <w:r w:rsidRPr="006F06C2">
        <w:tab/>
        <w:t xml:space="preserve">set the </w:t>
      </w:r>
      <w:r w:rsidRPr="006F06C2">
        <w:rPr>
          <w:i/>
        </w:rPr>
        <w:t>measId</w:t>
      </w:r>
      <w:r w:rsidRPr="006F06C2">
        <w:t xml:space="preserve"> to the measurement identity that triggered the measurement reporting;</w:t>
      </w:r>
    </w:p>
    <w:p w14:paraId="47149795" w14:textId="77777777" w:rsidR="008F561E" w:rsidRPr="006F06C2" w:rsidRDefault="008F561E" w:rsidP="008F561E">
      <w:pPr>
        <w:pStyle w:val="B1"/>
        <w:snapToGrid w:val="0"/>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RSRP, RSRQ and the available SINR for each configured serving cell derived based on the </w:t>
      </w:r>
      <w:r w:rsidRPr="006F06C2">
        <w:rPr>
          <w:i/>
        </w:rPr>
        <w:t>rsType</w:t>
      </w:r>
      <w:r w:rsidRPr="006F06C2">
        <w:t xml:space="preserve"> indicated in the associated </w:t>
      </w:r>
      <w:r w:rsidRPr="006F06C2">
        <w:rPr>
          <w:i/>
        </w:rPr>
        <w:t>reportConfig</w:t>
      </w:r>
      <w:r w:rsidRPr="006F06C2">
        <w:t>;</w:t>
      </w:r>
    </w:p>
    <w:p w14:paraId="7C07FBB4" w14:textId="77777777" w:rsidR="008F561E" w:rsidRPr="006F06C2" w:rsidRDefault="008F561E" w:rsidP="008F561E">
      <w:pPr>
        <w:pStyle w:val="B1"/>
        <w:snapToGrid w:val="0"/>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if any, the </w:t>
      </w:r>
      <w:r w:rsidRPr="006F06C2">
        <w:rPr>
          <w:i/>
        </w:rPr>
        <w:t>servCellId</w:t>
      </w:r>
      <w:r w:rsidRPr="006F06C2">
        <w:t>;</w:t>
      </w:r>
    </w:p>
    <w:p w14:paraId="59501AA8" w14:textId="77777777" w:rsidR="008F561E" w:rsidRPr="006F06C2" w:rsidRDefault="008F561E" w:rsidP="008F561E">
      <w:pPr>
        <w:pStyle w:val="B2"/>
        <w:snapToGrid w:val="0"/>
        <w:ind w:left="0" w:firstLine="284"/>
      </w:pPr>
      <w:r w:rsidRPr="006F06C2">
        <w:t>…</w:t>
      </w:r>
    </w:p>
    <w:p w14:paraId="711B7904" w14:textId="77777777" w:rsidR="008F561E" w:rsidRPr="006F06C2" w:rsidRDefault="008F561E" w:rsidP="008F561E">
      <w:pPr>
        <w:pStyle w:val="B1"/>
        <w:snapToGrid w:val="0"/>
      </w:pPr>
      <w:r w:rsidRPr="006F06C2">
        <w:t>1&gt;</w:t>
      </w:r>
      <w:r w:rsidRPr="006F06C2">
        <w:tab/>
        <w:t>if there is at least one applicable neighbouring cell to report:</w:t>
      </w:r>
    </w:p>
    <w:p w14:paraId="45FE946D" w14:textId="77777777" w:rsidR="008F561E" w:rsidRPr="006F06C2" w:rsidRDefault="008F561E" w:rsidP="008F561E">
      <w:pPr>
        <w:pStyle w:val="B2"/>
        <w:snapToGrid w:val="0"/>
      </w:pPr>
      <w:r w:rsidRPr="006F06C2">
        <w:t>2&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5290EABF" w14:textId="77777777" w:rsidR="008F561E" w:rsidRPr="006F06C2" w:rsidRDefault="008F561E" w:rsidP="00005800">
      <w:pPr>
        <w:pStyle w:val="B3"/>
      </w:pPr>
      <w:r w:rsidRPr="006F06C2">
        <w:t>3&gt;</w:t>
      </w:r>
      <w:r w:rsidRPr="006F06C2">
        <w:tab/>
        <w:t>if the reportType is set to eventTriggered:</w:t>
      </w:r>
    </w:p>
    <w:p w14:paraId="1C8A705D" w14:textId="77777777" w:rsidR="008F561E" w:rsidRPr="006F06C2" w:rsidRDefault="008F561E" w:rsidP="00005800">
      <w:pPr>
        <w:pStyle w:val="B4"/>
      </w:pPr>
      <w:r w:rsidRPr="006F06C2">
        <w:t>4&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06056480" w14:textId="77777777" w:rsidR="008F561E" w:rsidRPr="006F06C2" w:rsidRDefault="008F561E" w:rsidP="00005800">
      <w:pPr>
        <w:pStyle w:val="B4"/>
      </w:pPr>
      <w:r w:rsidRPr="006F06C2">
        <w:t>…</w:t>
      </w:r>
    </w:p>
    <w:p w14:paraId="17ED2545" w14:textId="77777777" w:rsidR="008F561E" w:rsidRPr="006F06C2" w:rsidRDefault="008F561E" w:rsidP="00005800">
      <w:pPr>
        <w:pStyle w:val="B3"/>
      </w:pPr>
      <w:r w:rsidRPr="006F06C2">
        <w:t>3&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7FBB8654" w14:textId="77777777" w:rsidR="008F561E" w:rsidRPr="006F06C2" w:rsidRDefault="008F561E" w:rsidP="00005800">
      <w:pPr>
        <w:pStyle w:val="B3"/>
      </w:pPr>
      <w:r w:rsidRPr="006F06C2">
        <w:t>3&gt;</w:t>
      </w:r>
      <w:r w:rsidRPr="006F06C2">
        <w:tab/>
        <w:t xml:space="preserve">if the </w:t>
      </w:r>
      <w:r w:rsidRPr="006F06C2">
        <w:rPr>
          <w:i/>
        </w:rPr>
        <w:t>reportType</w:t>
      </w:r>
      <w:r w:rsidRPr="006F06C2">
        <w:t xml:space="preserve"> is set to </w:t>
      </w:r>
      <w:r w:rsidRPr="006F06C2">
        <w:rPr>
          <w:i/>
        </w:rPr>
        <w:t>eventTriggered</w:t>
      </w:r>
      <w:r w:rsidRPr="006F06C2">
        <w:t>:</w:t>
      </w:r>
    </w:p>
    <w:p w14:paraId="581D428B" w14:textId="77777777" w:rsidR="008F561E" w:rsidRPr="006F06C2" w:rsidRDefault="008F561E" w:rsidP="00005800">
      <w:pPr>
        <w:pStyle w:val="B4"/>
      </w:pPr>
      <w:r w:rsidRPr="006F06C2">
        <w:t>4&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758EBC6A" w14:textId="77777777" w:rsidR="008F561E" w:rsidRPr="006F06C2" w:rsidRDefault="008F561E" w:rsidP="008F561E">
      <w:pPr>
        <w:pStyle w:val="B5"/>
        <w:snapToGrid w:val="0"/>
      </w:pPr>
      <w:r w:rsidRPr="006F06C2">
        <w:t>5&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7FDF1A40" w14:textId="77777777" w:rsidR="008F561E" w:rsidRPr="006F06C2" w:rsidRDefault="008F561E" w:rsidP="008F561E">
      <w:pPr>
        <w:pStyle w:val="B6"/>
        <w:snapToGrid w:val="0"/>
      </w:pPr>
      <w:r w:rsidRPr="006F06C2">
        <w:t>6&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2CFF113F" w14:textId="77777777" w:rsidR="008F561E" w:rsidRPr="006F06C2" w:rsidRDefault="008F561E" w:rsidP="008F561E">
      <w:pPr>
        <w:pStyle w:val="B7"/>
        <w:snapToGrid w:val="0"/>
      </w:pPr>
      <w:r w:rsidRPr="006F06C2">
        <w:t>7&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order of decreasing trigger quantity, i.e. the best cell is included first:</w:t>
      </w:r>
    </w:p>
    <w:p w14:paraId="50456B70" w14:textId="77777777" w:rsidR="008F561E" w:rsidRPr="006F06C2" w:rsidRDefault="008F561E" w:rsidP="008F561E">
      <w:pPr>
        <w:pStyle w:val="B8"/>
        <w:snapToGrid w:val="0"/>
        <w:ind w:left="1420" w:firstLine="284"/>
      </w:pPr>
      <w:r w:rsidRPr="006F06C2">
        <w:t>…</w:t>
      </w:r>
    </w:p>
    <w:p w14:paraId="12378174" w14:textId="77777777" w:rsidR="008F561E" w:rsidRPr="006F06C2" w:rsidRDefault="008F561E" w:rsidP="008F561E">
      <w:pPr>
        <w:pStyle w:val="B1"/>
        <w:snapToGrid w:val="0"/>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766E09D7" w14:textId="77777777" w:rsidR="008F561E" w:rsidRPr="006F06C2" w:rsidRDefault="008F561E" w:rsidP="008F561E">
      <w:pPr>
        <w:pStyle w:val="B1"/>
        <w:snapToGrid w:val="0"/>
      </w:pPr>
      <w:r w:rsidRPr="006F06C2">
        <w:t>1&gt;</w:t>
      </w:r>
      <w:r w:rsidRPr="006F06C2">
        <w:tab/>
        <w:t>stop the periodical reporting timer, if running;</w:t>
      </w:r>
    </w:p>
    <w:p w14:paraId="767C80FA" w14:textId="77777777" w:rsidR="008F561E" w:rsidRPr="006F06C2" w:rsidRDefault="008F561E" w:rsidP="008F561E">
      <w:pPr>
        <w:pStyle w:val="B1"/>
        <w:snapToGrid w:val="0"/>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216CEB09" w14:textId="77777777" w:rsidR="008F561E" w:rsidRPr="006F06C2" w:rsidRDefault="008F561E" w:rsidP="008F561E">
      <w:pPr>
        <w:pStyle w:val="B2"/>
        <w:snapToGrid w:val="0"/>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6A81879E" w14:textId="77777777" w:rsidR="008F561E" w:rsidRPr="006F06C2" w:rsidRDefault="008F561E" w:rsidP="008F561E">
      <w:pPr>
        <w:pStyle w:val="B2"/>
        <w:snapToGrid w:val="0"/>
        <w:ind w:left="0" w:firstLine="284"/>
      </w:pPr>
      <w:r w:rsidRPr="006F06C2">
        <w:t>…</w:t>
      </w:r>
    </w:p>
    <w:p w14:paraId="063C9FF4" w14:textId="77777777" w:rsidR="008F561E" w:rsidRPr="006F06C2" w:rsidRDefault="008F561E" w:rsidP="008F561E">
      <w:pPr>
        <w:pStyle w:val="B1"/>
      </w:pPr>
      <w:r w:rsidRPr="006F06C2">
        <w:t>1&gt;</w:t>
      </w:r>
      <w:r w:rsidRPr="006F06C2">
        <w:tab/>
        <w:t>if the UE is configured with EN-DC:</w:t>
      </w:r>
    </w:p>
    <w:p w14:paraId="5ED1082A" w14:textId="77777777" w:rsidR="008F561E" w:rsidRPr="006F06C2" w:rsidRDefault="008F561E" w:rsidP="008F561E">
      <w:pPr>
        <w:pStyle w:val="B3"/>
        <w:snapToGrid w:val="0"/>
        <w:ind w:left="568" w:firstLine="0"/>
        <w:textAlignment w:val="auto"/>
      </w:pPr>
      <w:r w:rsidRPr="006F06C2">
        <w:t>…</w:t>
      </w:r>
    </w:p>
    <w:p w14:paraId="143319C3" w14:textId="77777777" w:rsidR="008F561E" w:rsidRPr="006F06C2" w:rsidRDefault="008F561E" w:rsidP="008F561E">
      <w:pPr>
        <w:pStyle w:val="B1"/>
        <w:snapToGrid w:val="0"/>
      </w:pPr>
      <w:r w:rsidRPr="006F06C2">
        <w:t>1&gt;</w:t>
      </w:r>
      <w:r w:rsidRPr="006F06C2">
        <w:tab/>
        <w:t>else:</w:t>
      </w:r>
    </w:p>
    <w:p w14:paraId="077013E7" w14:textId="77777777" w:rsidR="008F561E" w:rsidRPr="006F06C2" w:rsidRDefault="008F561E" w:rsidP="008F561E">
      <w:pPr>
        <w:pStyle w:val="B2"/>
        <w:snapToGrid w:val="0"/>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71B83206" w14:textId="77777777" w:rsidR="008F561E" w:rsidRPr="006F06C2" w:rsidRDefault="008F561E" w:rsidP="008F561E">
      <w:pPr>
        <w:pStyle w:val="H6"/>
      </w:pPr>
      <w:r w:rsidRPr="006F06C2">
        <w:t>8.1.3.1.1</w:t>
      </w:r>
      <w:r w:rsidR="00386C1E" w:rsidRPr="006F06C2">
        <w:t>7</w:t>
      </w:r>
      <w:r w:rsidRPr="006F06C2">
        <w:t>.1.3</w:t>
      </w:r>
      <w:r w:rsidRPr="006F06C2">
        <w:tab/>
        <w:t>Test description</w:t>
      </w:r>
    </w:p>
    <w:p w14:paraId="4263F75B" w14:textId="77777777" w:rsidR="008F561E" w:rsidRPr="006F06C2" w:rsidRDefault="008F561E" w:rsidP="008F561E">
      <w:pPr>
        <w:pStyle w:val="H6"/>
      </w:pPr>
      <w:r w:rsidRPr="006F06C2">
        <w:t>8.1.3.1.1</w:t>
      </w:r>
      <w:r w:rsidR="00386C1E" w:rsidRPr="006F06C2">
        <w:t>7</w:t>
      </w:r>
      <w:r w:rsidRPr="006F06C2">
        <w:t>.1.3.1</w:t>
      </w:r>
      <w:r w:rsidRPr="006F06C2">
        <w:tab/>
        <w:t>Pre-test conditions</w:t>
      </w:r>
    </w:p>
    <w:p w14:paraId="10153C8C" w14:textId="77777777" w:rsidR="008F561E" w:rsidRPr="006F06C2" w:rsidRDefault="008F561E" w:rsidP="008F561E">
      <w:pPr>
        <w:keepNext/>
        <w:keepLines/>
        <w:spacing w:before="120"/>
        <w:ind w:left="1985" w:hanging="1985"/>
        <w:rPr>
          <w:rFonts w:ascii="Arial" w:eastAsia="Dotum" w:hAnsi="Arial" w:cs="Arial"/>
        </w:rPr>
      </w:pPr>
      <w:r w:rsidRPr="006F06C2">
        <w:rPr>
          <w:rFonts w:ascii="Arial" w:eastAsia="Dotum" w:hAnsi="Arial" w:cs="Arial"/>
        </w:rPr>
        <w:t>System Simulator:</w:t>
      </w:r>
    </w:p>
    <w:p w14:paraId="19C07C36" w14:textId="77777777" w:rsidR="008F561E" w:rsidRPr="006F06C2" w:rsidRDefault="008F561E" w:rsidP="008F561E">
      <w:pPr>
        <w:pStyle w:val="B1"/>
        <w:snapToGrid w:val="0"/>
        <w:rPr>
          <w:lang w:eastAsia="zh-CN"/>
        </w:rPr>
      </w:pPr>
      <w:r w:rsidRPr="006F06C2">
        <w:rPr>
          <w:lang w:eastAsia="zh-CN"/>
        </w:rPr>
        <w:t>-</w:t>
      </w:r>
      <w:r w:rsidRPr="006F06C2">
        <w:rPr>
          <w:lang w:eastAsia="zh-CN"/>
        </w:rPr>
        <w:tab/>
        <w:t>NR Cell 1 is the PCell, NR Cell 3 is the SCell to be added, and NR Cell 12 is the intra-frequency neighbour cell of NR Cell 3.</w:t>
      </w:r>
    </w:p>
    <w:p w14:paraId="0869E3AF" w14:textId="77777777" w:rsidR="008F561E" w:rsidRPr="006F06C2" w:rsidRDefault="008F561E" w:rsidP="008F561E">
      <w:pPr>
        <w:pStyle w:val="B1"/>
        <w:snapToGrid w:val="0"/>
        <w:rPr>
          <w:lang w:eastAsia="zh-CN"/>
        </w:rPr>
      </w:pPr>
      <w:r w:rsidRPr="006F06C2">
        <w:rPr>
          <w:lang w:eastAsia="zh-CN"/>
        </w:rPr>
        <w:t>-</w:t>
      </w:r>
      <w:r w:rsidRPr="006F06C2">
        <w:rPr>
          <w:lang w:eastAsia="zh-CN"/>
        </w:rPr>
        <w:tab/>
        <w:t>NR Cell 3 is an Inactive SCell according to TS 38.508-1 [4] clause 6.3.1.</w:t>
      </w:r>
    </w:p>
    <w:p w14:paraId="61506FAA" w14:textId="77777777" w:rsidR="008F561E" w:rsidRPr="006F06C2" w:rsidRDefault="008F561E" w:rsidP="008F561E">
      <w:pPr>
        <w:pStyle w:val="B1"/>
        <w:snapToGrid w:val="0"/>
        <w:rPr>
          <w:lang w:eastAsia="zh-CN"/>
        </w:rPr>
      </w:pPr>
      <w:r w:rsidRPr="006F06C2">
        <w:rPr>
          <w:lang w:eastAsia="zh-CN"/>
        </w:rPr>
        <w:t>-</w:t>
      </w:r>
      <w:r w:rsidRPr="006F06C2">
        <w:rPr>
          <w:lang w:eastAsia="zh-CN"/>
        </w:rPr>
        <w:tab/>
      </w:r>
      <w:r w:rsidRPr="006F06C2">
        <w:t>System information combination NR-</w:t>
      </w:r>
      <w:r w:rsidR="0085660F" w:rsidRPr="006F06C2">
        <w:t>4</w:t>
      </w:r>
      <w:r w:rsidRPr="006F06C2">
        <w:t xml:space="preserve"> as defined in TS 38.508-1 [4] clause 4.4.3.1.2 is used in NR cells</w:t>
      </w:r>
      <w:r w:rsidRPr="006F06C2">
        <w:rPr>
          <w:lang w:eastAsia="zh-CN"/>
        </w:rPr>
        <w:t>.</w:t>
      </w:r>
    </w:p>
    <w:p w14:paraId="65D8A459" w14:textId="77777777" w:rsidR="008F561E" w:rsidRPr="006F06C2" w:rsidRDefault="008F561E" w:rsidP="008F561E">
      <w:pPr>
        <w:keepNext/>
        <w:keepLines/>
        <w:spacing w:before="120"/>
        <w:ind w:left="1985" w:hanging="1985"/>
        <w:rPr>
          <w:rFonts w:ascii="Arial" w:eastAsia="Dotum" w:hAnsi="Arial" w:cs="Arial"/>
          <w:lang w:eastAsia="x-none"/>
        </w:rPr>
      </w:pPr>
      <w:r w:rsidRPr="006F06C2">
        <w:rPr>
          <w:rFonts w:ascii="Arial" w:eastAsia="Dotum" w:hAnsi="Arial" w:cs="Arial"/>
          <w:lang w:eastAsia="x-none"/>
        </w:rPr>
        <w:t>UE:</w:t>
      </w:r>
    </w:p>
    <w:p w14:paraId="4325D122" w14:textId="77777777" w:rsidR="008F561E" w:rsidRPr="006F06C2" w:rsidRDefault="008F561E" w:rsidP="008F561E">
      <w:pPr>
        <w:ind w:left="568" w:hanging="284"/>
        <w:rPr>
          <w:rFonts w:eastAsia="Dotum"/>
          <w:lang w:eastAsia="en-US"/>
        </w:rPr>
      </w:pPr>
      <w:r w:rsidRPr="006F06C2">
        <w:rPr>
          <w:rFonts w:eastAsia="Dotum"/>
        </w:rPr>
        <w:t>-</w:t>
      </w:r>
      <w:r w:rsidRPr="006F06C2">
        <w:rPr>
          <w:rFonts w:eastAsia="Dotum"/>
        </w:rPr>
        <w:tab/>
        <w:t>None.</w:t>
      </w:r>
    </w:p>
    <w:p w14:paraId="1CD4E749" w14:textId="77777777" w:rsidR="008F561E" w:rsidRPr="006F06C2" w:rsidRDefault="008F561E" w:rsidP="008F561E">
      <w:pPr>
        <w:keepNext/>
        <w:keepLines/>
        <w:spacing w:before="120"/>
        <w:ind w:left="1985" w:hanging="1985"/>
        <w:rPr>
          <w:rFonts w:ascii="Arial" w:eastAsia="Dotum" w:hAnsi="Arial" w:cs="Arial"/>
        </w:rPr>
      </w:pPr>
      <w:r w:rsidRPr="006F06C2">
        <w:rPr>
          <w:rFonts w:ascii="Arial" w:eastAsia="Dotum" w:hAnsi="Arial" w:cs="Arial"/>
        </w:rPr>
        <w:t>Preamble:</w:t>
      </w:r>
    </w:p>
    <w:p w14:paraId="2EB99E82" w14:textId="77777777" w:rsidR="008F561E" w:rsidRPr="006F06C2" w:rsidRDefault="008F561E" w:rsidP="008F561E">
      <w:pPr>
        <w:ind w:left="568" w:hanging="284"/>
        <w:rPr>
          <w:rFonts w:eastAsia="MS UI Gothic"/>
          <w:lang w:eastAsia="ko-KR"/>
        </w:rPr>
      </w:pPr>
      <w:r w:rsidRPr="006F06C2">
        <w:rPr>
          <w:rFonts w:eastAsia="Dotum"/>
          <w:lang w:eastAsia="ko-KR"/>
        </w:rPr>
        <w:t>-</w:t>
      </w:r>
      <w:r w:rsidRPr="006F06C2">
        <w:rPr>
          <w:rFonts w:eastAsia="Dotum"/>
          <w:lang w:eastAsia="ko-KR"/>
        </w:rPr>
        <w:tab/>
        <w:t>The UE is in state 3N-A as defined in TS 38.508-1 [4], subclause 4.4A.</w:t>
      </w:r>
    </w:p>
    <w:p w14:paraId="2202A38A" w14:textId="77777777" w:rsidR="008F561E" w:rsidRPr="006F06C2" w:rsidRDefault="008F561E" w:rsidP="008F561E">
      <w:pPr>
        <w:pStyle w:val="H6"/>
        <w:rPr>
          <w:lang w:eastAsia="x-none"/>
        </w:rPr>
      </w:pPr>
      <w:r w:rsidRPr="006F06C2">
        <w:t>8.1.3.1.1</w:t>
      </w:r>
      <w:r w:rsidR="00386C1E" w:rsidRPr="006F06C2">
        <w:t>7</w:t>
      </w:r>
      <w:r w:rsidRPr="006F06C2">
        <w:t>.1.3.2</w:t>
      </w:r>
      <w:r w:rsidRPr="006F06C2">
        <w:tab/>
        <w:t>Test procedure sequence</w:t>
      </w:r>
    </w:p>
    <w:p w14:paraId="5A48B574" w14:textId="77777777" w:rsidR="008F561E" w:rsidRPr="006F06C2" w:rsidRDefault="008F561E" w:rsidP="008F561E">
      <w:r w:rsidRPr="006F06C2">
        <w:rPr>
          <w:rFonts w:eastAsia="KaiTi_GB2312"/>
        </w:rPr>
        <w:t>Table 8.1.3.1.1</w:t>
      </w:r>
      <w:r w:rsidR="00386C1E" w:rsidRPr="006F06C2">
        <w:rPr>
          <w:rFonts w:eastAsia="KaiTi_GB2312"/>
        </w:rPr>
        <w:t>7</w:t>
      </w:r>
      <w:r w:rsidRPr="006F06C2">
        <w:rPr>
          <w:rFonts w:eastAsia="KaiTi_GB2312"/>
        </w:rPr>
        <w:t>.1.3.2-1 and 8.1.3.1.1</w:t>
      </w:r>
      <w:r w:rsidR="00386C1E" w:rsidRPr="006F06C2">
        <w:rPr>
          <w:rFonts w:eastAsia="KaiTi_GB2312"/>
        </w:rPr>
        <w:t>7</w:t>
      </w:r>
      <w:r w:rsidRPr="006F06C2">
        <w:rPr>
          <w:rFonts w:eastAsia="KaiTi_GB2312"/>
        </w:rPr>
        <w:t xml:space="preserve">.1.3.2-2 illustrates the downlink power levels to be applied for NR Cell 1, NR Cell </w:t>
      </w:r>
      <w:r w:rsidRPr="006F06C2">
        <w:t>3</w:t>
      </w:r>
      <w:r w:rsidRPr="006F06C2">
        <w:rPr>
          <w:rFonts w:eastAsia="KaiTi_GB2312"/>
        </w:rPr>
        <w:t xml:space="preserve"> and NR Cell </w:t>
      </w:r>
      <w:r w:rsidRPr="006F06C2">
        <w:t>12</w:t>
      </w:r>
      <w:r w:rsidRPr="006F06C2">
        <w:rPr>
          <w:rFonts w:eastAsia="KaiTi_GB2312"/>
        </w:rPr>
        <w:t xml:space="preserve"> at various time instants of the test execution. Row marked "T0" denotes the conditions after the preamble, while t</w:t>
      </w:r>
      <w:r w:rsidRPr="006F06C2">
        <w:t>he configuration marked "T1" is applied at the point indicated in the Main behaviour description in Table 8.1.3.1.1</w:t>
      </w:r>
      <w:r w:rsidR="00386C1E" w:rsidRPr="006F06C2">
        <w:t>7</w:t>
      </w:r>
      <w:r w:rsidRPr="006F06C2">
        <w:t>.1.3.2-3.</w:t>
      </w:r>
    </w:p>
    <w:p w14:paraId="3266188E" w14:textId="734D4C6E" w:rsidR="008F561E" w:rsidRPr="006F06C2" w:rsidRDefault="008F561E" w:rsidP="008F561E">
      <w:pPr>
        <w:pStyle w:val="TH"/>
        <w:rPr>
          <w:lang w:eastAsia="zh-CN"/>
        </w:rPr>
      </w:pPr>
      <w:r w:rsidRPr="006F06C2">
        <w:t>Table 8.1.3.1.1</w:t>
      </w:r>
      <w:r w:rsidR="00386C1E" w:rsidRPr="006F06C2">
        <w:t>7</w:t>
      </w:r>
      <w:r w:rsidRPr="006F06C2">
        <w:t xml:space="preserve">.1.3.2-1: </w:t>
      </w:r>
      <w:r w:rsidR="00603F09" w:rsidRPr="006F06C2">
        <w:t>Time instances of cell power level and parameter changes</w:t>
      </w:r>
      <w:r w:rsidRPr="006F06C2">
        <w:t xml:space="preserve"> in </w:t>
      </w:r>
      <w:r w:rsidR="005F1CD1" w:rsidRPr="006F06C2">
        <w:t>conducted test enviro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F561E" w:rsidRPr="006F06C2" w14:paraId="7202BF31" w14:textId="77777777" w:rsidTr="008C57E4">
        <w:trPr>
          <w:trHeight w:val="233"/>
        </w:trPr>
        <w:tc>
          <w:tcPr>
            <w:tcW w:w="534" w:type="dxa"/>
            <w:tcBorders>
              <w:top w:val="single" w:sz="4" w:space="0" w:color="auto"/>
              <w:left w:val="single" w:sz="4" w:space="0" w:color="auto"/>
              <w:bottom w:val="nil"/>
              <w:right w:val="single" w:sz="4" w:space="0" w:color="auto"/>
            </w:tcBorders>
          </w:tcPr>
          <w:p w14:paraId="11C8CB44" w14:textId="77777777" w:rsidR="008F561E" w:rsidRPr="006F06C2" w:rsidRDefault="008F561E" w:rsidP="008C57E4">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F2AB4B6" w14:textId="77777777" w:rsidR="008F561E" w:rsidRPr="006F06C2" w:rsidRDefault="008F561E" w:rsidP="008C57E4">
            <w:pPr>
              <w:pStyle w:val="TAH"/>
              <w:snapToGrid w:val="0"/>
            </w:pPr>
            <w:r w:rsidRPr="006F06C2">
              <w:t>Parameter</w:t>
            </w:r>
          </w:p>
        </w:tc>
        <w:tc>
          <w:tcPr>
            <w:tcW w:w="1304" w:type="dxa"/>
            <w:tcBorders>
              <w:top w:val="single" w:sz="4" w:space="0" w:color="auto"/>
              <w:left w:val="single" w:sz="4" w:space="0" w:color="auto"/>
              <w:bottom w:val="single" w:sz="4" w:space="0" w:color="auto"/>
              <w:right w:val="single" w:sz="4" w:space="0" w:color="auto"/>
            </w:tcBorders>
            <w:hideMark/>
          </w:tcPr>
          <w:p w14:paraId="04638F20" w14:textId="77777777" w:rsidR="008F561E" w:rsidRPr="006F06C2" w:rsidRDefault="008F561E" w:rsidP="008C57E4">
            <w:pPr>
              <w:pStyle w:val="TAH"/>
              <w:snapToGrid w:val="0"/>
            </w:pPr>
            <w:r w:rsidRPr="006F06C2">
              <w:t>Unit</w:t>
            </w:r>
          </w:p>
        </w:tc>
        <w:tc>
          <w:tcPr>
            <w:tcW w:w="992" w:type="dxa"/>
            <w:tcBorders>
              <w:top w:val="single" w:sz="4" w:space="0" w:color="auto"/>
              <w:left w:val="single" w:sz="4" w:space="0" w:color="auto"/>
              <w:bottom w:val="single" w:sz="4" w:space="0" w:color="auto"/>
              <w:right w:val="single" w:sz="4" w:space="0" w:color="auto"/>
            </w:tcBorders>
            <w:hideMark/>
          </w:tcPr>
          <w:p w14:paraId="7A766C67" w14:textId="77777777" w:rsidR="008F561E" w:rsidRPr="006F06C2" w:rsidRDefault="008F561E" w:rsidP="008C57E4">
            <w:pPr>
              <w:pStyle w:val="TAH"/>
              <w:snapToGrid w:val="0"/>
            </w:pPr>
            <w:r w:rsidRPr="006F06C2">
              <w:t>NR</w:t>
            </w:r>
          </w:p>
          <w:p w14:paraId="2C29AAF3" w14:textId="77777777" w:rsidR="008F561E" w:rsidRPr="006F06C2" w:rsidRDefault="008F561E" w:rsidP="008C57E4">
            <w:pPr>
              <w:pStyle w:val="TAH"/>
              <w:snapToGrid w:val="0"/>
            </w:pPr>
            <w:r w:rsidRPr="006F06C2">
              <w:t>Cell 1</w:t>
            </w:r>
          </w:p>
        </w:tc>
        <w:tc>
          <w:tcPr>
            <w:tcW w:w="993" w:type="dxa"/>
            <w:tcBorders>
              <w:top w:val="single" w:sz="4" w:space="0" w:color="auto"/>
              <w:left w:val="single" w:sz="4" w:space="0" w:color="auto"/>
              <w:bottom w:val="single" w:sz="4" w:space="0" w:color="auto"/>
              <w:right w:val="single" w:sz="4" w:space="0" w:color="auto"/>
            </w:tcBorders>
            <w:hideMark/>
          </w:tcPr>
          <w:p w14:paraId="558FE5BF" w14:textId="77777777" w:rsidR="008F561E" w:rsidRPr="006F06C2" w:rsidRDefault="008F561E" w:rsidP="008C57E4">
            <w:pPr>
              <w:pStyle w:val="TAH"/>
              <w:snapToGrid w:val="0"/>
            </w:pPr>
            <w:r w:rsidRPr="006F06C2">
              <w:t>NR</w:t>
            </w:r>
          </w:p>
          <w:p w14:paraId="0C6DB671" w14:textId="77777777" w:rsidR="008F561E" w:rsidRPr="006F06C2" w:rsidRDefault="008F561E" w:rsidP="008C57E4">
            <w:pPr>
              <w:pStyle w:val="TAH"/>
              <w:snapToGrid w:val="0"/>
              <w:rPr>
                <w:lang w:eastAsia="zh-CN"/>
              </w:rPr>
            </w:pPr>
            <w:r w:rsidRPr="006F06C2">
              <w:t xml:space="preserve">Cell </w:t>
            </w:r>
            <w:r w:rsidRPr="006F06C2">
              <w:rPr>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67FCCFA9" w14:textId="77777777" w:rsidR="008F561E" w:rsidRPr="006F06C2" w:rsidRDefault="008F561E" w:rsidP="008C57E4">
            <w:pPr>
              <w:pStyle w:val="TAH"/>
              <w:snapToGrid w:val="0"/>
              <w:rPr>
                <w:lang w:eastAsia="x-none"/>
              </w:rPr>
            </w:pPr>
            <w:r w:rsidRPr="006F06C2">
              <w:t>NR</w:t>
            </w:r>
          </w:p>
          <w:p w14:paraId="68B77297" w14:textId="77777777" w:rsidR="008F561E" w:rsidRPr="006F06C2" w:rsidRDefault="008F561E" w:rsidP="008C57E4">
            <w:pPr>
              <w:pStyle w:val="TAH"/>
              <w:snapToGrid w:val="0"/>
              <w:rPr>
                <w:lang w:eastAsia="zh-CN"/>
              </w:rPr>
            </w:pPr>
            <w:r w:rsidRPr="006F06C2">
              <w:t xml:space="preserve">Cell </w:t>
            </w:r>
            <w:r w:rsidRPr="006F06C2">
              <w:rPr>
                <w:lang w:eastAsia="zh-CN"/>
              </w:rPr>
              <w:t>12</w:t>
            </w:r>
          </w:p>
        </w:tc>
        <w:tc>
          <w:tcPr>
            <w:tcW w:w="3685" w:type="dxa"/>
            <w:tcBorders>
              <w:top w:val="single" w:sz="4" w:space="0" w:color="auto"/>
              <w:left w:val="single" w:sz="4" w:space="0" w:color="auto"/>
              <w:bottom w:val="nil"/>
              <w:right w:val="single" w:sz="4" w:space="0" w:color="auto"/>
            </w:tcBorders>
            <w:hideMark/>
          </w:tcPr>
          <w:p w14:paraId="60B3EFC8" w14:textId="77777777" w:rsidR="008F561E" w:rsidRPr="006F06C2" w:rsidRDefault="008F561E" w:rsidP="008C57E4">
            <w:pPr>
              <w:pStyle w:val="TAH"/>
              <w:snapToGrid w:val="0"/>
              <w:rPr>
                <w:lang w:eastAsia="x-none"/>
              </w:rPr>
            </w:pPr>
            <w:r w:rsidRPr="006F06C2">
              <w:t>Remark</w:t>
            </w:r>
          </w:p>
        </w:tc>
      </w:tr>
      <w:tr w:rsidR="008F561E" w:rsidRPr="006F06C2" w14:paraId="785577C4"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6E6DBE73" w14:textId="77777777" w:rsidR="008F561E" w:rsidRPr="006F06C2" w:rsidRDefault="008F561E" w:rsidP="008C57E4">
            <w:pPr>
              <w:pStyle w:val="TAC"/>
              <w:snapToGrid w:val="0"/>
            </w:pPr>
            <w:r w:rsidRPr="006F06C2">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30212A" w14:textId="77777777" w:rsidR="008F561E" w:rsidRPr="006F06C2" w:rsidRDefault="008F561E" w:rsidP="008C57E4">
            <w:pPr>
              <w:pStyle w:val="TAL"/>
            </w:pPr>
            <w:r w:rsidRPr="006F06C2">
              <w:t>SS/PBCH</w:t>
            </w:r>
          </w:p>
          <w:p w14:paraId="68750493" w14:textId="77777777" w:rsidR="008F561E" w:rsidRPr="006F06C2" w:rsidRDefault="008F561E" w:rsidP="008C57E4">
            <w:pPr>
              <w:pStyle w:val="TAC"/>
              <w:snapToGrid w:val="0"/>
            </w:pPr>
            <w:r w:rsidRPr="006F06C2">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C3D5DB5" w14:textId="77777777" w:rsidR="008F561E" w:rsidRPr="006F06C2" w:rsidRDefault="008F561E" w:rsidP="008C57E4">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40E597" w14:textId="77777777" w:rsidR="008F561E" w:rsidRPr="006F06C2" w:rsidRDefault="008F561E" w:rsidP="008C57E4">
            <w:pPr>
              <w:pStyle w:val="TAC"/>
              <w:snapToGrid w:val="0"/>
              <w:textAlignment w:val="center"/>
              <w:rPr>
                <w:lang w:eastAsia="zh-CN"/>
              </w:rPr>
            </w:pPr>
            <w:r w:rsidRPr="006F06C2">
              <w:t>-</w:t>
            </w:r>
            <w:r w:rsidRPr="006F06C2">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19B476A6" w14:textId="77777777" w:rsidR="008F561E" w:rsidRPr="006F06C2" w:rsidRDefault="008F561E" w:rsidP="008C57E4">
            <w:pPr>
              <w:pStyle w:val="TAC"/>
              <w:snapToGrid w:val="0"/>
              <w:textAlignment w:val="center"/>
              <w:rPr>
                <w:lang w:eastAsia="zh-CN"/>
              </w:rPr>
            </w:pPr>
            <w:r w:rsidRPr="006F06C2">
              <w:t>-</w:t>
            </w:r>
            <w:r w:rsidRPr="006F06C2">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3878E6" w14:textId="77777777" w:rsidR="008F561E" w:rsidRPr="006F06C2" w:rsidRDefault="008F561E" w:rsidP="008C57E4">
            <w:pPr>
              <w:pStyle w:val="TAC"/>
              <w:snapToGrid w:val="0"/>
              <w:textAlignment w:val="center"/>
              <w:rPr>
                <w:lang w:eastAsia="zh-CN"/>
              </w:rPr>
            </w:pPr>
            <w:r w:rsidRPr="006F06C2">
              <w:rPr>
                <w:lang w:eastAsia="zh-CN"/>
              </w:rPr>
              <w:t>-94</w:t>
            </w:r>
          </w:p>
        </w:tc>
        <w:tc>
          <w:tcPr>
            <w:tcW w:w="3685" w:type="dxa"/>
            <w:tcBorders>
              <w:top w:val="single" w:sz="4" w:space="0" w:color="auto"/>
              <w:left w:val="single" w:sz="4" w:space="0" w:color="auto"/>
              <w:bottom w:val="single" w:sz="4" w:space="0" w:color="auto"/>
              <w:right w:val="single" w:sz="4" w:space="0" w:color="auto"/>
            </w:tcBorders>
            <w:hideMark/>
          </w:tcPr>
          <w:p w14:paraId="0082EB0C" w14:textId="77777777" w:rsidR="008F561E" w:rsidRPr="006F06C2" w:rsidRDefault="008F561E" w:rsidP="008C57E4">
            <w:pPr>
              <w:pStyle w:val="TAC"/>
              <w:snapToGrid w:val="0"/>
              <w:rPr>
                <w:lang w:eastAsia="x-none"/>
              </w:rPr>
            </w:pPr>
            <w:r w:rsidRPr="006F06C2">
              <w:t>Power levels are such that entry condition for event A</w:t>
            </w:r>
            <w:r w:rsidRPr="006F06C2">
              <w:rPr>
                <w:lang w:eastAsia="zh-CN"/>
              </w:rPr>
              <w:t>6</w:t>
            </w:r>
            <w:r w:rsidRPr="006F06C2">
              <w:t xml:space="preserve"> (measId 1) is not satisfied:</w:t>
            </w:r>
          </w:p>
          <w:p w14:paraId="397FD685" w14:textId="77777777" w:rsidR="008F561E" w:rsidRPr="006F06C2" w:rsidRDefault="008F561E" w:rsidP="008C57E4">
            <w:pPr>
              <w:pStyle w:val="TAC"/>
              <w:snapToGrid w:val="0"/>
              <w:rPr>
                <w:rFonts w:cs="Arial"/>
                <w:i/>
                <w:szCs w:val="18"/>
              </w:rPr>
            </w:pPr>
            <w:r w:rsidRPr="006F06C2">
              <w:rPr>
                <w:rFonts w:cs="Arial"/>
                <w:i/>
                <w:szCs w:val="18"/>
              </w:rPr>
              <w:t>Mn + Ocn + Hys &lt; Ms + Ocs + Off</w:t>
            </w:r>
          </w:p>
        </w:tc>
      </w:tr>
      <w:tr w:rsidR="008F561E" w:rsidRPr="006F06C2" w14:paraId="5FE91204"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01E0A280" w14:textId="77777777" w:rsidR="008F561E" w:rsidRPr="006F06C2" w:rsidRDefault="008F561E" w:rsidP="008C57E4">
            <w:pPr>
              <w:pStyle w:val="TAC"/>
              <w:snapToGrid w:val="0"/>
            </w:pPr>
            <w:r w:rsidRPr="006F06C2">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C6CB90" w14:textId="77777777" w:rsidR="008F561E" w:rsidRPr="006F06C2" w:rsidRDefault="008F561E" w:rsidP="008C57E4">
            <w:pPr>
              <w:pStyle w:val="TAL"/>
            </w:pPr>
            <w:r w:rsidRPr="006F06C2">
              <w:t>SS/PBCH</w:t>
            </w:r>
          </w:p>
          <w:p w14:paraId="627C1C98" w14:textId="77777777" w:rsidR="008F561E" w:rsidRPr="006F06C2" w:rsidRDefault="008F561E" w:rsidP="008C57E4">
            <w:pPr>
              <w:pStyle w:val="TAC"/>
              <w:snapToGrid w:val="0"/>
            </w:pPr>
            <w:r w:rsidRPr="006F06C2">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E61D66C" w14:textId="77777777" w:rsidR="008F561E" w:rsidRPr="006F06C2" w:rsidRDefault="008F561E" w:rsidP="008C57E4">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6BD9F5" w14:textId="77777777" w:rsidR="008F561E" w:rsidRPr="006F06C2" w:rsidRDefault="008F561E" w:rsidP="008C57E4">
            <w:pPr>
              <w:pStyle w:val="TAC"/>
              <w:snapToGrid w:val="0"/>
              <w:textAlignment w:val="center"/>
              <w:rPr>
                <w:lang w:eastAsia="zh-CN"/>
              </w:rPr>
            </w:pPr>
            <w:r w:rsidRPr="006F06C2">
              <w:t>-</w:t>
            </w:r>
            <w:r w:rsidRPr="006F06C2">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369554FC" w14:textId="77777777" w:rsidR="008F561E" w:rsidRPr="006F06C2" w:rsidRDefault="008F561E" w:rsidP="008C57E4">
            <w:pPr>
              <w:pStyle w:val="TAC"/>
              <w:snapToGrid w:val="0"/>
              <w:textAlignment w:val="center"/>
              <w:rPr>
                <w:lang w:eastAsia="zh-CN"/>
              </w:rPr>
            </w:pPr>
            <w:r w:rsidRPr="006F06C2">
              <w:t>-</w:t>
            </w:r>
            <w:r w:rsidRPr="006F06C2">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EA1E3E" w14:textId="77777777" w:rsidR="008F561E" w:rsidRPr="006F06C2" w:rsidRDefault="008F561E" w:rsidP="008C57E4">
            <w:pPr>
              <w:pStyle w:val="TAC"/>
              <w:snapToGrid w:val="0"/>
              <w:textAlignment w:val="center"/>
              <w:rPr>
                <w:lang w:eastAsia="zh-CN"/>
              </w:rPr>
            </w:pPr>
            <w:r w:rsidRPr="006F06C2">
              <w:rPr>
                <w:lang w:eastAsia="zh-CN"/>
              </w:rPr>
              <w:t>-7</w:t>
            </w:r>
            <w:r w:rsidR="0002312F" w:rsidRPr="006F06C2">
              <w:rPr>
                <w:lang w:eastAsia="zh-CN"/>
              </w:rPr>
              <w:t>8</w:t>
            </w:r>
          </w:p>
        </w:tc>
        <w:tc>
          <w:tcPr>
            <w:tcW w:w="3685" w:type="dxa"/>
            <w:tcBorders>
              <w:top w:val="single" w:sz="4" w:space="0" w:color="auto"/>
              <w:left w:val="single" w:sz="4" w:space="0" w:color="auto"/>
              <w:bottom w:val="single" w:sz="4" w:space="0" w:color="auto"/>
              <w:right w:val="single" w:sz="4" w:space="0" w:color="auto"/>
            </w:tcBorders>
            <w:hideMark/>
          </w:tcPr>
          <w:p w14:paraId="4596EA11" w14:textId="77777777" w:rsidR="008F561E" w:rsidRPr="006F06C2" w:rsidRDefault="008F561E" w:rsidP="008C57E4">
            <w:pPr>
              <w:pStyle w:val="TAC"/>
              <w:snapToGrid w:val="0"/>
              <w:rPr>
                <w:lang w:eastAsia="x-none"/>
              </w:rPr>
            </w:pPr>
            <w:r w:rsidRPr="006F06C2">
              <w:t>Power levels are such that entry condition for event A</w:t>
            </w:r>
            <w:r w:rsidRPr="006F06C2">
              <w:rPr>
                <w:lang w:eastAsia="zh-CN"/>
              </w:rPr>
              <w:t>6</w:t>
            </w:r>
            <w:r w:rsidRPr="006F06C2">
              <w:t xml:space="preserve"> (measId 1) is satisfied:</w:t>
            </w:r>
          </w:p>
          <w:p w14:paraId="499E7B32" w14:textId="77777777" w:rsidR="008F561E" w:rsidRPr="006F06C2" w:rsidRDefault="008F561E" w:rsidP="008C57E4">
            <w:pPr>
              <w:pStyle w:val="TAC"/>
              <w:snapToGrid w:val="0"/>
            </w:pPr>
            <w:r w:rsidRPr="006F06C2">
              <w:rPr>
                <w:rFonts w:cs="Arial"/>
                <w:i/>
                <w:szCs w:val="18"/>
              </w:rPr>
              <w:t>Mn + Ocn - Hys &gt; Ms + Ocs + Off</w:t>
            </w:r>
          </w:p>
        </w:tc>
      </w:tr>
    </w:tbl>
    <w:p w14:paraId="0B651007" w14:textId="77777777" w:rsidR="008F561E" w:rsidRPr="006F06C2" w:rsidRDefault="008F561E" w:rsidP="008F561E">
      <w:pPr>
        <w:rPr>
          <w:lang w:eastAsia="en-US"/>
        </w:rPr>
      </w:pPr>
    </w:p>
    <w:p w14:paraId="3F249796" w14:textId="777A12C4" w:rsidR="008F561E" w:rsidRPr="006F06C2" w:rsidRDefault="008F561E" w:rsidP="008F561E">
      <w:pPr>
        <w:pStyle w:val="TH"/>
        <w:rPr>
          <w:lang w:eastAsia="zh-CN"/>
        </w:rPr>
      </w:pPr>
      <w:r w:rsidRPr="006F06C2">
        <w:t>Table 8.1.3.1.1</w:t>
      </w:r>
      <w:r w:rsidR="00603F09" w:rsidRPr="006F06C2">
        <w:t>7</w:t>
      </w:r>
      <w:r w:rsidRPr="006F06C2">
        <w:t xml:space="preserve">.1.3.2-2: </w:t>
      </w:r>
      <w:r w:rsidR="00603F09" w:rsidRPr="006F06C2">
        <w:t>Time instances of cell power level and parameter changes</w:t>
      </w:r>
      <w:r w:rsidRPr="006F06C2">
        <w:t xml:space="preserve"> in </w:t>
      </w:r>
      <w:r w:rsidR="005F1CD1" w:rsidRPr="006F06C2">
        <w:t>OTA test enviro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F561E" w:rsidRPr="006F06C2" w14:paraId="5EEE0686" w14:textId="77777777" w:rsidTr="008C57E4">
        <w:trPr>
          <w:trHeight w:val="233"/>
        </w:trPr>
        <w:tc>
          <w:tcPr>
            <w:tcW w:w="534" w:type="dxa"/>
            <w:tcBorders>
              <w:top w:val="single" w:sz="4" w:space="0" w:color="auto"/>
              <w:left w:val="single" w:sz="4" w:space="0" w:color="auto"/>
              <w:bottom w:val="nil"/>
              <w:right w:val="single" w:sz="4" w:space="0" w:color="auto"/>
            </w:tcBorders>
          </w:tcPr>
          <w:p w14:paraId="79D8346C" w14:textId="77777777" w:rsidR="008F561E" w:rsidRPr="006F06C2" w:rsidRDefault="008F561E" w:rsidP="008C57E4">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66018C1" w14:textId="77777777" w:rsidR="008F561E" w:rsidRPr="006F06C2" w:rsidRDefault="008F561E" w:rsidP="008C57E4">
            <w:pPr>
              <w:pStyle w:val="TAH"/>
              <w:snapToGrid w:val="0"/>
            </w:pPr>
            <w:r w:rsidRPr="006F06C2">
              <w:t>Parameter</w:t>
            </w:r>
          </w:p>
        </w:tc>
        <w:tc>
          <w:tcPr>
            <w:tcW w:w="1304" w:type="dxa"/>
            <w:tcBorders>
              <w:top w:val="single" w:sz="4" w:space="0" w:color="auto"/>
              <w:left w:val="single" w:sz="4" w:space="0" w:color="auto"/>
              <w:bottom w:val="single" w:sz="4" w:space="0" w:color="auto"/>
              <w:right w:val="single" w:sz="4" w:space="0" w:color="auto"/>
            </w:tcBorders>
            <w:hideMark/>
          </w:tcPr>
          <w:p w14:paraId="5FA29853" w14:textId="77777777" w:rsidR="008F561E" w:rsidRPr="006F06C2" w:rsidRDefault="008F561E" w:rsidP="008C57E4">
            <w:pPr>
              <w:pStyle w:val="TAH"/>
              <w:snapToGrid w:val="0"/>
            </w:pPr>
            <w:r w:rsidRPr="006F06C2">
              <w:t>Unit</w:t>
            </w:r>
          </w:p>
        </w:tc>
        <w:tc>
          <w:tcPr>
            <w:tcW w:w="992" w:type="dxa"/>
            <w:tcBorders>
              <w:top w:val="single" w:sz="4" w:space="0" w:color="auto"/>
              <w:left w:val="single" w:sz="4" w:space="0" w:color="auto"/>
              <w:bottom w:val="single" w:sz="4" w:space="0" w:color="auto"/>
              <w:right w:val="single" w:sz="4" w:space="0" w:color="auto"/>
            </w:tcBorders>
            <w:hideMark/>
          </w:tcPr>
          <w:p w14:paraId="7BBA9DDD" w14:textId="77777777" w:rsidR="008F561E" w:rsidRPr="006F06C2" w:rsidRDefault="008F561E" w:rsidP="008C57E4">
            <w:pPr>
              <w:pStyle w:val="TAH"/>
              <w:snapToGrid w:val="0"/>
            </w:pPr>
            <w:r w:rsidRPr="006F06C2">
              <w:t>NR</w:t>
            </w:r>
          </w:p>
          <w:p w14:paraId="41470ED6" w14:textId="77777777" w:rsidR="008F561E" w:rsidRPr="006F06C2" w:rsidRDefault="008F561E" w:rsidP="008C57E4">
            <w:pPr>
              <w:pStyle w:val="TAH"/>
              <w:snapToGrid w:val="0"/>
            </w:pPr>
            <w:r w:rsidRPr="006F06C2">
              <w:t>Cell 1</w:t>
            </w:r>
          </w:p>
        </w:tc>
        <w:tc>
          <w:tcPr>
            <w:tcW w:w="993" w:type="dxa"/>
            <w:tcBorders>
              <w:top w:val="single" w:sz="4" w:space="0" w:color="auto"/>
              <w:left w:val="single" w:sz="4" w:space="0" w:color="auto"/>
              <w:bottom w:val="single" w:sz="4" w:space="0" w:color="auto"/>
              <w:right w:val="single" w:sz="4" w:space="0" w:color="auto"/>
            </w:tcBorders>
            <w:hideMark/>
          </w:tcPr>
          <w:p w14:paraId="5E1102C7" w14:textId="77777777" w:rsidR="008F561E" w:rsidRPr="006F06C2" w:rsidRDefault="008F561E" w:rsidP="008C57E4">
            <w:pPr>
              <w:pStyle w:val="TAH"/>
              <w:snapToGrid w:val="0"/>
            </w:pPr>
            <w:r w:rsidRPr="006F06C2">
              <w:t>NR</w:t>
            </w:r>
          </w:p>
          <w:p w14:paraId="4DA480BB" w14:textId="77777777" w:rsidR="008F561E" w:rsidRPr="006F06C2" w:rsidRDefault="008F561E" w:rsidP="008C57E4">
            <w:pPr>
              <w:pStyle w:val="TAH"/>
              <w:snapToGrid w:val="0"/>
              <w:rPr>
                <w:lang w:eastAsia="zh-CN"/>
              </w:rPr>
            </w:pPr>
            <w:r w:rsidRPr="006F06C2">
              <w:t xml:space="preserve">Cell </w:t>
            </w:r>
            <w:r w:rsidRPr="006F06C2">
              <w:rPr>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3AEB6A1D" w14:textId="77777777" w:rsidR="008F561E" w:rsidRPr="006F06C2" w:rsidRDefault="008F561E" w:rsidP="008C57E4">
            <w:pPr>
              <w:pStyle w:val="TAH"/>
              <w:snapToGrid w:val="0"/>
              <w:rPr>
                <w:lang w:eastAsia="x-none"/>
              </w:rPr>
            </w:pPr>
            <w:r w:rsidRPr="006F06C2">
              <w:t>NR</w:t>
            </w:r>
          </w:p>
          <w:p w14:paraId="7452AEC0" w14:textId="77777777" w:rsidR="008F561E" w:rsidRPr="006F06C2" w:rsidRDefault="008F561E" w:rsidP="008C57E4">
            <w:pPr>
              <w:pStyle w:val="TAH"/>
              <w:snapToGrid w:val="0"/>
              <w:rPr>
                <w:lang w:eastAsia="zh-CN"/>
              </w:rPr>
            </w:pPr>
            <w:r w:rsidRPr="006F06C2">
              <w:t xml:space="preserve">Cell </w:t>
            </w:r>
            <w:r w:rsidRPr="006F06C2">
              <w:rPr>
                <w:lang w:eastAsia="zh-CN"/>
              </w:rPr>
              <w:t>12</w:t>
            </w:r>
          </w:p>
        </w:tc>
        <w:tc>
          <w:tcPr>
            <w:tcW w:w="3685" w:type="dxa"/>
            <w:tcBorders>
              <w:top w:val="single" w:sz="4" w:space="0" w:color="auto"/>
              <w:left w:val="single" w:sz="4" w:space="0" w:color="auto"/>
              <w:bottom w:val="nil"/>
              <w:right w:val="single" w:sz="4" w:space="0" w:color="auto"/>
            </w:tcBorders>
            <w:hideMark/>
          </w:tcPr>
          <w:p w14:paraId="23070240" w14:textId="77777777" w:rsidR="008F561E" w:rsidRPr="006F06C2" w:rsidRDefault="008F561E" w:rsidP="008C57E4">
            <w:pPr>
              <w:pStyle w:val="TAH"/>
              <w:snapToGrid w:val="0"/>
              <w:rPr>
                <w:lang w:eastAsia="x-none"/>
              </w:rPr>
            </w:pPr>
            <w:r w:rsidRPr="006F06C2">
              <w:t>Remark</w:t>
            </w:r>
          </w:p>
        </w:tc>
      </w:tr>
      <w:tr w:rsidR="008F561E" w:rsidRPr="006F06C2" w14:paraId="770FCE31"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6C7D2223" w14:textId="77777777" w:rsidR="008F561E" w:rsidRPr="006F06C2" w:rsidRDefault="008F561E" w:rsidP="008C57E4">
            <w:pPr>
              <w:pStyle w:val="TAC"/>
              <w:snapToGrid w:val="0"/>
            </w:pPr>
            <w:r w:rsidRPr="006F06C2">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93824B" w14:textId="77777777" w:rsidR="008F561E" w:rsidRPr="006F06C2" w:rsidRDefault="008F561E" w:rsidP="008C57E4">
            <w:pPr>
              <w:pStyle w:val="TAL"/>
            </w:pPr>
            <w:r w:rsidRPr="006F06C2">
              <w:t>SS/PBCH</w:t>
            </w:r>
          </w:p>
          <w:p w14:paraId="10FA282D" w14:textId="77777777" w:rsidR="008F561E" w:rsidRPr="006F06C2" w:rsidRDefault="008F561E" w:rsidP="008C57E4">
            <w:pPr>
              <w:pStyle w:val="TAC"/>
              <w:snapToGrid w:val="0"/>
            </w:pPr>
            <w:r w:rsidRPr="006F06C2">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7E41146" w14:textId="77777777" w:rsidR="008F561E" w:rsidRPr="006F06C2" w:rsidRDefault="008F561E" w:rsidP="008C57E4">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779CD9" w14:textId="77777777" w:rsidR="008F561E" w:rsidRPr="006F06C2" w:rsidRDefault="008F561E" w:rsidP="008C57E4">
            <w:pPr>
              <w:pStyle w:val="TAC"/>
              <w:snapToGrid w:val="0"/>
              <w:textAlignment w:val="center"/>
              <w:rPr>
                <w:lang w:eastAsia="zh-CN"/>
              </w:rPr>
            </w:pPr>
            <w:r w:rsidRPr="006F06C2">
              <w:t>FFS</w:t>
            </w:r>
          </w:p>
        </w:tc>
        <w:tc>
          <w:tcPr>
            <w:tcW w:w="993" w:type="dxa"/>
            <w:tcBorders>
              <w:top w:val="single" w:sz="4" w:space="0" w:color="auto"/>
              <w:left w:val="single" w:sz="4" w:space="0" w:color="auto"/>
              <w:bottom w:val="single" w:sz="4" w:space="0" w:color="auto"/>
              <w:right w:val="single" w:sz="4" w:space="0" w:color="auto"/>
            </w:tcBorders>
            <w:vAlign w:val="center"/>
            <w:hideMark/>
          </w:tcPr>
          <w:p w14:paraId="0EC8F253" w14:textId="77777777" w:rsidR="008F561E" w:rsidRPr="006F06C2" w:rsidRDefault="008F561E" w:rsidP="008C57E4">
            <w:pPr>
              <w:pStyle w:val="TAC"/>
              <w:snapToGrid w:val="0"/>
              <w:textAlignment w:val="center"/>
              <w:rPr>
                <w:lang w:eastAsia="zh-CN"/>
              </w:rPr>
            </w:pPr>
            <w:r w:rsidRPr="006F06C2">
              <w:t>FF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050430" w14:textId="77777777" w:rsidR="008F561E" w:rsidRPr="006F06C2" w:rsidRDefault="008F561E" w:rsidP="008C57E4">
            <w:pPr>
              <w:pStyle w:val="TAC"/>
              <w:snapToGrid w:val="0"/>
              <w:textAlignment w:val="center"/>
              <w:rPr>
                <w:lang w:eastAsia="zh-CN"/>
              </w:rPr>
            </w:pPr>
            <w:r w:rsidRPr="006F06C2">
              <w:t>FFS</w:t>
            </w:r>
          </w:p>
        </w:tc>
        <w:tc>
          <w:tcPr>
            <w:tcW w:w="3685" w:type="dxa"/>
            <w:tcBorders>
              <w:top w:val="single" w:sz="4" w:space="0" w:color="auto"/>
              <w:left w:val="single" w:sz="4" w:space="0" w:color="auto"/>
              <w:bottom w:val="single" w:sz="4" w:space="0" w:color="auto"/>
              <w:right w:val="single" w:sz="4" w:space="0" w:color="auto"/>
            </w:tcBorders>
            <w:hideMark/>
          </w:tcPr>
          <w:p w14:paraId="317E7B75" w14:textId="77777777" w:rsidR="008F561E" w:rsidRPr="006F06C2" w:rsidRDefault="008F561E" w:rsidP="008C57E4">
            <w:pPr>
              <w:pStyle w:val="TAC"/>
              <w:snapToGrid w:val="0"/>
              <w:rPr>
                <w:lang w:eastAsia="x-none"/>
              </w:rPr>
            </w:pPr>
            <w:r w:rsidRPr="006F06C2">
              <w:t>Power levels are such that entry condition for event A</w:t>
            </w:r>
            <w:r w:rsidRPr="006F06C2">
              <w:rPr>
                <w:lang w:eastAsia="zh-CN"/>
              </w:rPr>
              <w:t>6</w:t>
            </w:r>
            <w:r w:rsidRPr="006F06C2">
              <w:t xml:space="preserve"> (measId 1) is not satisfied:</w:t>
            </w:r>
          </w:p>
          <w:p w14:paraId="5C52FF0F" w14:textId="77777777" w:rsidR="008F561E" w:rsidRPr="006F06C2" w:rsidRDefault="008F561E" w:rsidP="008C57E4">
            <w:pPr>
              <w:pStyle w:val="TAC"/>
              <w:snapToGrid w:val="0"/>
              <w:rPr>
                <w:rFonts w:ascii="Times New Roman" w:hAnsi="Times New Roman"/>
                <w:i/>
              </w:rPr>
            </w:pPr>
            <w:r w:rsidRPr="006F06C2">
              <w:rPr>
                <w:rFonts w:cs="Arial"/>
                <w:i/>
                <w:szCs w:val="18"/>
              </w:rPr>
              <w:t>Mn + Ocn + Hys &lt; Ms + Ocs + Off</w:t>
            </w:r>
          </w:p>
        </w:tc>
      </w:tr>
      <w:tr w:rsidR="008F561E" w:rsidRPr="006F06C2" w14:paraId="050EC175"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346635A6" w14:textId="77777777" w:rsidR="008F561E" w:rsidRPr="006F06C2" w:rsidRDefault="008F561E" w:rsidP="008C57E4">
            <w:pPr>
              <w:pStyle w:val="TAC"/>
              <w:snapToGrid w:val="0"/>
            </w:pPr>
            <w:r w:rsidRPr="006F06C2">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24E0EB" w14:textId="77777777" w:rsidR="008F561E" w:rsidRPr="006F06C2" w:rsidRDefault="008F561E" w:rsidP="008C57E4">
            <w:pPr>
              <w:pStyle w:val="TAL"/>
            </w:pPr>
            <w:r w:rsidRPr="006F06C2">
              <w:t>SS/PBCH</w:t>
            </w:r>
          </w:p>
          <w:p w14:paraId="31D57961" w14:textId="77777777" w:rsidR="008F561E" w:rsidRPr="006F06C2" w:rsidRDefault="008F561E" w:rsidP="008C57E4">
            <w:pPr>
              <w:pStyle w:val="TAC"/>
              <w:snapToGrid w:val="0"/>
            </w:pPr>
            <w:r w:rsidRPr="006F06C2">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59E4831" w14:textId="77777777" w:rsidR="008F561E" w:rsidRPr="006F06C2" w:rsidRDefault="008F561E" w:rsidP="008C57E4">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44645C" w14:textId="77777777" w:rsidR="008F561E" w:rsidRPr="006F06C2" w:rsidRDefault="008F561E" w:rsidP="008C57E4">
            <w:pPr>
              <w:pStyle w:val="TAC"/>
              <w:snapToGrid w:val="0"/>
              <w:textAlignment w:val="center"/>
              <w:rPr>
                <w:lang w:eastAsia="zh-CN"/>
              </w:rPr>
            </w:pPr>
            <w:r w:rsidRPr="006F06C2">
              <w:t>FFS</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CAC7C1" w14:textId="77777777" w:rsidR="008F561E" w:rsidRPr="006F06C2" w:rsidRDefault="008F561E" w:rsidP="008C57E4">
            <w:pPr>
              <w:pStyle w:val="TAC"/>
              <w:snapToGrid w:val="0"/>
              <w:textAlignment w:val="center"/>
              <w:rPr>
                <w:lang w:eastAsia="zh-CN"/>
              </w:rPr>
            </w:pPr>
            <w:r w:rsidRPr="006F06C2">
              <w:t>FFS</w:t>
            </w:r>
          </w:p>
        </w:tc>
        <w:tc>
          <w:tcPr>
            <w:tcW w:w="992" w:type="dxa"/>
            <w:tcBorders>
              <w:top w:val="single" w:sz="4" w:space="0" w:color="auto"/>
              <w:left w:val="single" w:sz="4" w:space="0" w:color="auto"/>
              <w:bottom w:val="single" w:sz="4" w:space="0" w:color="auto"/>
              <w:right w:val="single" w:sz="4" w:space="0" w:color="auto"/>
            </w:tcBorders>
            <w:vAlign w:val="center"/>
            <w:hideMark/>
          </w:tcPr>
          <w:p w14:paraId="545E2901" w14:textId="77777777" w:rsidR="008F561E" w:rsidRPr="006F06C2" w:rsidRDefault="008F561E" w:rsidP="008C57E4">
            <w:pPr>
              <w:pStyle w:val="TAC"/>
              <w:snapToGrid w:val="0"/>
              <w:textAlignment w:val="center"/>
              <w:rPr>
                <w:lang w:eastAsia="zh-CN"/>
              </w:rPr>
            </w:pPr>
            <w:r w:rsidRPr="006F06C2">
              <w:t>FFS</w:t>
            </w:r>
          </w:p>
        </w:tc>
        <w:tc>
          <w:tcPr>
            <w:tcW w:w="3685" w:type="dxa"/>
            <w:tcBorders>
              <w:top w:val="single" w:sz="4" w:space="0" w:color="auto"/>
              <w:left w:val="single" w:sz="4" w:space="0" w:color="auto"/>
              <w:bottom w:val="single" w:sz="4" w:space="0" w:color="auto"/>
              <w:right w:val="single" w:sz="4" w:space="0" w:color="auto"/>
            </w:tcBorders>
            <w:hideMark/>
          </w:tcPr>
          <w:p w14:paraId="3B57E8CD" w14:textId="77777777" w:rsidR="008F561E" w:rsidRPr="006F06C2" w:rsidRDefault="008F561E" w:rsidP="008C57E4">
            <w:pPr>
              <w:pStyle w:val="TAC"/>
              <w:snapToGrid w:val="0"/>
              <w:rPr>
                <w:lang w:eastAsia="x-none"/>
              </w:rPr>
            </w:pPr>
            <w:r w:rsidRPr="006F06C2">
              <w:t>Power levels are such that entry condition for event A</w:t>
            </w:r>
            <w:r w:rsidRPr="006F06C2">
              <w:rPr>
                <w:lang w:eastAsia="zh-CN"/>
              </w:rPr>
              <w:t>6</w:t>
            </w:r>
            <w:r w:rsidRPr="006F06C2">
              <w:t xml:space="preserve"> (measId 1) is satisfied:</w:t>
            </w:r>
          </w:p>
          <w:p w14:paraId="368AC75B" w14:textId="77777777" w:rsidR="008F561E" w:rsidRPr="006F06C2" w:rsidRDefault="008F561E" w:rsidP="008C57E4">
            <w:pPr>
              <w:pStyle w:val="TAC"/>
              <w:snapToGrid w:val="0"/>
            </w:pPr>
            <w:r w:rsidRPr="006F06C2">
              <w:rPr>
                <w:rFonts w:cs="Arial"/>
                <w:i/>
                <w:szCs w:val="18"/>
              </w:rPr>
              <w:t xml:space="preserve">Mn + </w:t>
            </w:r>
            <w:r w:rsidR="00603F09" w:rsidRPr="006F06C2">
              <w:rPr>
                <w:rFonts w:cs="Arial"/>
                <w:i/>
                <w:szCs w:val="18"/>
              </w:rPr>
              <w:t>Ocn – Hys</w:t>
            </w:r>
            <w:r w:rsidRPr="006F06C2">
              <w:rPr>
                <w:rFonts w:cs="Arial"/>
                <w:i/>
                <w:szCs w:val="18"/>
              </w:rPr>
              <w:t xml:space="preserve"> &gt; Ms + Ocs + Off</w:t>
            </w:r>
          </w:p>
        </w:tc>
      </w:tr>
    </w:tbl>
    <w:p w14:paraId="22205F5A" w14:textId="77777777" w:rsidR="008F561E" w:rsidRPr="006F06C2" w:rsidRDefault="008F561E" w:rsidP="008F561E">
      <w:pPr>
        <w:rPr>
          <w:lang w:eastAsia="en-US"/>
        </w:rPr>
      </w:pPr>
    </w:p>
    <w:p w14:paraId="4EF6BBDD" w14:textId="77777777" w:rsidR="008F561E" w:rsidRPr="006F06C2" w:rsidRDefault="008F561E" w:rsidP="008F561E">
      <w:pPr>
        <w:pStyle w:val="TH"/>
        <w:spacing w:before="0"/>
      </w:pPr>
      <w:r w:rsidRPr="006F06C2">
        <w:t>Table 8.1.3.1.1</w:t>
      </w:r>
      <w:r w:rsidR="00603F09" w:rsidRPr="006F06C2">
        <w:t>7</w:t>
      </w:r>
      <w:r w:rsidRPr="006F06C2">
        <w:t>.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F561E" w:rsidRPr="006F06C2" w14:paraId="3EC1599C" w14:textId="77777777" w:rsidTr="008C57E4">
        <w:tc>
          <w:tcPr>
            <w:tcW w:w="534" w:type="dxa"/>
            <w:tcBorders>
              <w:top w:val="single" w:sz="4" w:space="0" w:color="auto"/>
              <w:left w:val="single" w:sz="4" w:space="0" w:color="auto"/>
              <w:bottom w:val="nil"/>
              <w:right w:val="single" w:sz="4" w:space="0" w:color="auto"/>
            </w:tcBorders>
            <w:hideMark/>
          </w:tcPr>
          <w:p w14:paraId="6A91E1A7" w14:textId="77777777" w:rsidR="008F561E" w:rsidRPr="006F06C2" w:rsidRDefault="008F561E" w:rsidP="008C57E4">
            <w:pPr>
              <w:pStyle w:val="TAH"/>
              <w:snapToGrid w:val="0"/>
            </w:pPr>
            <w:r w:rsidRPr="006F06C2">
              <w:t>St</w:t>
            </w:r>
          </w:p>
        </w:tc>
        <w:tc>
          <w:tcPr>
            <w:tcW w:w="3969" w:type="dxa"/>
            <w:tcBorders>
              <w:top w:val="single" w:sz="4" w:space="0" w:color="auto"/>
              <w:left w:val="single" w:sz="4" w:space="0" w:color="auto"/>
              <w:bottom w:val="nil"/>
              <w:right w:val="single" w:sz="4" w:space="0" w:color="auto"/>
            </w:tcBorders>
            <w:hideMark/>
          </w:tcPr>
          <w:p w14:paraId="798AB1BC" w14:textId="77777777" w:rsidR="008F561E" w:rsidRPr="006F06C2" w:rsidRDefault="008F561E" w:rsidP="008C57E4">
            <w:pPr>
              <w:pStyle w:val="TAH"/>
              <w:snapToGrid w:val="0"/>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8D172FB" w14:textId="77777777" w:rsidR="008F561E" w:rsidRPr="006F06C2" w:rsidRDefault="008F561E" w:rsidP="008C57E4">
            <w:pPr>
              <w:pStyle w:val="TAH"/>
              <w:snapToGrid w:val="0"/>
            </w:pPr>
            <w:r w:rsidRPr="006F06C2">
              <w:t>Message Sequence</w:t>
            </w:r>
          </w:p>
        </w:tc>
        <w:tc>
          <w:tcPr>
            <w:tcW w:w="567" w:type="dxa"/>
            <w:tcBorders>
              <w:top w:val="single" w:sz="4" w:space="0" w:color="auto"/>
              <w:left w:val="single" w:sz="4" w:space="0" w:color="auto"/>
              <w:bottom w:val="nil"/>
              <w:right w:val="single" w:sz="4" w:space="0" w:color="auto"/>
            </w:tcBorders>
            <w:hideMark/>
          </w:tcPr>
          <w:p w14:paraId="7634E06C" w14:textId="77777777" w:rsidR="008F561E" w:rsidRPr="006F06C2" w:rsidRDefault="008F561E" w:rsidP="008C57E4">
            <w:pPr>
              <w:pStyle w:val="TAH"/>
              <w:snapToGrid w:val="0"/>
              <w:rPr>
                <w:rFonts w:eastAsia="KaiTi_GB2312"/>
              </w:rPr>
            </w:pPr>
            <w:r w:rsidRPr="006F06C2">
              <w:rPr>
                <w:rFonts w:eastAsia="KaiTi_GB2312"/>
              </w:rPr>
              <w:t>TP</w:t>
            </w:r>
          </w:p>
        </w:tc>
        <w:tc>
          <w:tcPr>
            <w:tcW w:w="850" w:type="dxa"/>
            <w:tcBorders>
              <w:top w:val="single" w:sz="4" w:space="0" w:color="auto"/>
              <w:left w:val="single" w:sz="4" w:space="0" w:color="auto"/>
              <w:bottom w:val="nil"/>
              <w:right w:val="single" w:sz="4" w:space="0" w:color="auto"/>
            </w:tcBorders>
            <w:hideMark/>
          </w:tcPr>
          <w:p w14:paraId="659275E2" w14:textId="77777777" w:rsidR="008F561E" w:rsidRPr="006F06C2" w:rsidRDefault="008F561E" w:rsidP="008C57E4">
            <w:pPr>
              <w:pStyle w:val="TAH"/>
              <w:snapToGrid w:val="0"/>
              <w:rPr>
                <w:rFonts w:eastAsia="KaiTi_GB2312"/>
              </w:rPr>
            </w:pPr>
            <w:r w:rsidRPr="006F06C2">
              <w:rPr>
                <w:rFonts w:eastAsia="KaiTi_GB2312"/>
              </w:rPr>
              <w:t>Verdict</w:t>
            </w:r>
          </w:p>
        </w:tc>
      </w:tr>
      <w:tr w:rsidR="008F561E" w:rsidRPr="006F06C2" w14:paraId="088EBAA7" w14:textId="77777777" w:rsidTr="008C57E4">
        <w:tc>
          <w:tcPr>
            <w:tcW w:w="534" w:type="dxa"/>
            <w:tcBorders>
              <w:top w:val="nil"/>
              <w:left w:val="single" w:sz="4" w:space="0" w:color="auto"/>
              <w:bottom w:val="single" w:sz="4" w:space="0" w:color="auto"/>
              <w:right w:val="single" w:sz="4" w:space="0" w:color="auto"/>
            </w:tcBorders>
          </w:tcPr>
          <w:p w14:paraId="1A978ED7" w14:textId="77777777" w:rsidR="008F561E" w:rsidRPr="006F06C2" w:rsidRDefault="008F561E" w:rsidP="008C57E4">
            <w:pPr>
              <w:pStyle w:val="TAH"/>
              <w:snapToGrid w:val="0"/>
              <w:rPr>
                <w:rFonts w:eastAsia="KaiTi_GB2312"/>
              </w:rPr>
            </w:pPr>
          </w:p>
        </w:tc>
        <w:tc>
          <w:tcPr>
            <w:tcW w:w="3969" w:type="dxa"/>
            <w:tcBorders>
              <w:top w:val="nil"/>
              <w:left w:val="single" w:sz="4" w:space="0" w:color="auto"/>
              <w:bottom w:val="single" w:sz="4" w:space="0" w:color="auto"/>
              <w:right w:val="single" w:sz="4" w:space="0" w:color="auto"/>
            </w:tcBorders>
          </w:tcPr>
          <w:p w14:paraId="434F876D" w14:textId="77777777" w:rsidR="008F561E" w:rsidRPr="006F06C2" w:rsidRDefault="008F561E" w:rsidP="008C57E4">
            <w:pPr>
              <w:pStyle w:val="TAH"/>
              <w:snapToGrid w:val="0"/>
              <w:rPr>
                <w:rFonts w:eastAsia="KaiTi_GB2312"/>
              </w:rPr>
            </w:pPr>
          </w:p>
        </w:tc>
        <w:tc>
          <w:tcPr>
            <w:tcW w:w="709" w:type="dxa"/>
            <w:tcBorders>
              <w:top w:val="nil"/>
              <w:left w:val="single" w:sz="4" w:space="0" w:color="auto"/>
              <w:bottom w:val="single" w:sz="4" w:space="0" w:color="auto"/>
              <w:right w:val="single" w:sz="4" w:space="0" w:color="auto"/>
            </w:tcBorders>
            <w:hideMark/>
          </w:tcPr>
          <w:p w14:paraId="5D0B38B6" w14:textId="77777777" w:rsidR="008F561E" w:rsidRPr="006F06C2" w:rsidRDefault="008F561E" w:rsidP="008C57E4">
            <w:pPr>
              <w:pStyle w:val="TAH"/>
              <w:snapToGrid w:val="0"/>
            </w:pPr>
            <w:r w:rsidRPr="006F06C2">
              <w:t>U - S</w:t>
            </w:r>
          </w:p>
        </w:tc>
        <w:tc>
          <w:tcPr>
            <w:tcW w:w="2977" w:type="dxa"/>
            <w:tcBorders>
              <w:top w:val="nil"/>
              <w:left w:val="single" w:sz="4" w:space="0" w:color="auto"/>
              <w:bottom w:val="single" w:sz="4" w:space="0" w:color="auto"/>
              <w:right w:val="single" w:sz="4" w:space="0" w:color="auto"/>
            </w:tcBorders>
            <w:hideMark/>
          </w:tcPr>
          <w:p w14:paraId="128B8F56" w14:textId="77777777" w:rsidR="008F561E" w:rsidRPr="006F06C2" w:rsidRDefault="008F561E" w:rsidP="008C57E4">
            <w:pPr>
              <w:pStyle w:val="TAH"/>
              <w:snapToGrid w:val="0"/>
            </w:pPr>
            <w:r w:rsidRPr="006F06C2">
              <w:t>Message</w:t>
            </w:r>
          </w:p>
        </w:tc>
        <w:tc>
          <w:tcPr>
            <w:tcW w:w="567" w:type="dxa"/>
            <w:tcBorders>
              <w:top w:val="nil"/>
              <w:left w:val="single" w:sz="4" w:space="0" w:color="auto"/>
              <w:bottom w:val="single" w:sz="4" w:space="0" w:color="auto"/>
              <w:right w:val="single" w:sz="4" w:space="0" w:color="auto"/>
            </w:tcBorders>
          </w:tcPr>
          <w:p w14:paraId="0F069B54" w14:textId="77777777" w:rsidR="008F561E" w:rsidRPr="006F06C2" w:rsidRDefault="008F561E" w:rsidP="008C57E4">
            <w:pPr>
              <w:pStyle w:val="TAH"/>
              <w:snapToGrid w:val="0"/>
              <w:rPr>
                <w:rFonts w:eastAsia="KaiTi_GB2312"/>
              </w:rPr>
            </w:pPr>
          </w:p>
        </w:tc>
        <w:tc>
          <w:tcPr>
            <w:tcW w:w="850" w:type="dxa"/>
            <w:tcBorders>
              <w:top w:val="nil"/>
              <w:left w:val="single" w:sz="4" w:space="0" w:color="auto"/>
              <w:bottom w:val="single" w:sz="4" w:space="0" w:color="auto"/>
              <w:right w:val="single" w:sz="4" w:space="0" w:color="auto"/>
            </w:tcBorders>
          </w:tcPr>
          <w:p w14:paraId="0B81AB21" w14:textId="77777777" w:rsidR="008F561E" w:rsidRPr="006F06C2" w:rsidRDefault="008F561E" w:rsidP="008C57E4">
            <w:pPr>
              <w:pStyle w:val="TAH"/>
              <w:snapToGrid w:val="0"/>
              <w:rPr>
                <w:rFonts w:eastAsia="KaiTi_GB2312"/>
              </w:rPr>
            </w:pPr>
          </w:p>
        </w:tc>
      </w:tr>
      <w:tr w:rsidR="008F561E" w:rsidRPr="006F06C2" w14:paraId="010DD77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669B4BD8" w14:textId="77777777" w:rsidR="008F561E" w:rsidRPr="006F06C2" w:rsidRDefault="008F561E" w:rsidP="008C57E4">
            <w:pPr>
              <w:pStyle w:val="TAC"/>
              <w:snapToGrid w:val="0"/>
            </w:pPr>
            <w:r w:rsidRPr="006F06C2">
              <w:t>1</w:t>
            </w:r>
          </w:p>
        </w:tc>
        <w:tc>
          <w:tcPr>
            <w:tcW w:w="3969" w:type="dxa"/>
            <w:tcBorders>
              <w:top w:val="single" w:sz="4" w:space="0" w:color="auto"/>
              <w:left w:val="single" w:sz="4" w:space="0" w:color="auto"/>
              <w:bottom w:val="single" w:sz="4" w:space="0" w:color="auto"/>
              <w:right w:val="single" w:sz="4" w:space="0" w:color="auto"/>
            </w:tcBorders>
            <w:hideMark/>
          </w:tcPr>
          <w:p w14:paraId="6EB979A1" w14:textId="77777777" w:rsidR="008F561E" w:rsidRPr="006F06C2" w:rsidRDefault="008F561E" w:rsidP="008C57E4">
            <w:pPr>
              <w:pStyle w:val="TAL"/>
              <w:snapToGrid w:val="0"/>
            </w:pPr>
            <w:r w:rsidRPr="006F06C2">
              <w:t xml:space="preserve">The SS transmits an </w:t>
            </w:r>
            <w:r w:rsidRPr="006F06C2">
              <w:rPr>
                <w:rFonts w:eastAsia="DotumChe"/>
                <w:i/>
              </w:rPr>
              <w:t>RRCReconfiguration</w:t>
            </w:r>
            <w:r w:rsidRPr="006F06C2">
              <w:t xml:space="preserve"> message </w:t>
            </w:r>
            <w:r w:rsidRPr="006F06C2">
              <w:rPr>
                <w:iCs/>
              </w:rPr>
              <w:t xml:space="preserve">including </w:t>
            </w:r>
            <w:r w:rsidRPr="006F06C2">
              <w:rPr>
                <w:i/>
              </w:rPr>
              <w:t>sCellToAddModList</w:t>
            </w:r>
            <w:r w:rsidRPr="006F06C2">
              <w:t xml:space="preserve"> with NR </w:t>
            </w:r>
            <w:r w:rsidRPr="006F06C2">
              <w:rPr>
                <w:lang w:eastAsia="zh-CN"/>
              </w:rPr>
              <w:t>Cell 3 as SCell addition</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5C7BFF5C" w14:textId="77777777" w:rsidR="008F561E" w:rsidRPr="006F06C2" w:rsidRDefault="008F561E" w:rsidP="008C57E4">
            <w:pPr>
              <w:pStyle w:val="TAC"/>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1C005F97" w14:textId="77777777" w:rsidR="008F561E" w:rsidRPr="006F06C2" w:rsidRDefault="008F561E" w:rsidP="008C57E4">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55FDE4C" w14:textId="77777777" w:rsidR="008F561E" w:rsidRPr="006F06C2" w:rsidRDefault="008F561E" w:rsidP="008C57E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59DFFD86" w14:textId="77777777" w:rsidR="008F561E" w:rsidRPr="006F06C2" w:rsidRDefault="008F561E" w:rsidP="008C57E4">
            <w:pPr>
              <w:pStyle w:val="TAC"/>
              <w:snapToGrid w:val="0"/>
            </w:pPr>
            <w:r w:rsidRPr="006F06C2">
              <w:t>-</w:t>
            </w:r>
          </w:p>
        </w:tc>
      </w:tr>
      <w:tr w:rsidR="008F561E" w:rsidRPr="006F06C2" w14:paraId="351C84A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0B0EFB1F" w14:textId="77777777" w:rsidR="008F561E" w:rsidRPr="006F06C2" w:rsidRDefault="008F561E" w:rsidP="008C57E4">
            <w:pPr>
              <w:pStyle w:val="TAC"/>
              <w:snapToGrid w:val="0"/>
            </w:pPr>
            <w:r w:rsidRPr="006F06C2">
              <w:t>2</w:t>
            </w:r>
          </w:p>
        </w:tc>
        <w:tc>
          <w:tcPr>
            <w:tcW w:w="3969" w:type="dxa"/>
            <w:tcBorders>
              <w:top w:val="single" w:sz="4" w:space="0" w:color="auto"/>
              <w:left w:val="single" w:sz="4" w:space="0" w:color="auto"/>
              <w:bottom w:val="single" w:sz="4" w:space="0" w:color="auto"/>
              <w:right w:val="single" w:sz="4" w:space="0" w:color="auto"/>
            </w:tcBorders>
            <w:hideMark/>
          </w:tcPr>
          <w:p w14:paraId="58C48B69" w14:textId="77777777" w:rsidR="008F561E" w:rsidRPr="006F06C2" w:rsidRDefault="008F561E" w:rsidP="008C57E4">
            <w:pPr>
              <w:pStyle w:val="TAL"/>
              <w:snapToGrid w:val="0"/>
            </w:pPr>
            <w:r w:rsidRPr="006F06C2">
              <w:t>The UE transmit</w:t>
            </w:r>
            <w:r w:rsidRPr="006F06C2">
              <w:rPr>
                <w:lang w:eastAsia="zh-CN"/>
              </w:rPr>
              <w:t>s</w:t>
            </w:r>
            <w:r w:rsidRPr="006F06C2">
              <w:t xml:space="preserve"> an </w:t>
            </w:r>
            <w:r w:rsidRPr="006F06C2">
              <w:rPr>
                <w:rFonts w:eastAsia="DotumChe"/>
                <w:i/>
              </w:rPr>
              <w:t xml:space="preserve">RRCReconfigurationComplete </w:t>
            </w:r>
            <w:r w:rsidRPr="006F06C2">
              <w:rPr>
                <w:rFonts w:eastAsia="DotumChe"/>
              </w:rPr>
              <w:t>message.</w:t>
            </w:r>
          </w:p>
        </w:tc>
        <w:tc>
          <w:tcPr>
            <w:tcW w:w="709" w:type="dxa"/>
            <w:tcBorders>
              <w:top w:val="single" w:sz="4" w:space="0" w:color="auto"/>
              <w:left w:val="single" w:sz="4" w:space="0" w:color="auto"/>
              <w:bottom w:val="single" w:sz="4" w:space="0" w:color="auto"/>
              <w:right w:val="single" w:sz="4" w:space="0" w:color="auto"/>
            </w:tcBorders>
            <w:hideMark/>
          </w:tcPr>
          <w:p w14:paraId="07251480" w14:textId="77777777" w:rsidR="008F561E" w:rsidRPr="006F06C2" w:rsidRDefault="008F561E" w:rsidP="008C57E4">
            <w:pPr>
              <w:pStyle w:val="TAC"/>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34902A19" w14:textId="77777777" w:rsidR="008F561E" w:rsidRPr="006F06C2" w:rsidRDefault="008F561E" w:rsidP="008C57E4">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9ABD262" w14:textId="77777777" w:rsidR="008F561E" w:rsidRPr="006F06C2" w:rsidRDefault="008F561E" w:rsidP="008C57E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FB2B026" w14:textId="77777777" w:rsidR="008F561E" w:rsidRPr="006F06C2" w:rsidRDefault="008F561E" w:rsidP="008C57E4">
            <w:pPr>
              <w:pStyle w:val="TAC"/>
              <w:snapToGrid w:val="0"/>
            </w:pPr>
            <w:r w:rsidRPr="006F06C2">
              <w:t>-</w:t>
            </w:r>
          </w:p>
        </w:tc>
      </w:tr>
      <w:tr w:rsidR="008F561E" w:rsidRPr="006F06C2" w14:paraId="695C0BDE"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22192B2C" w14:textId="77777777" w:rsidR="008F561E" w:rsidRPr="006F06C2" w:rsidRDefault="008F561E" w:rsidP="008C57E4">
            <w:pPr>
              <w:pStyle w:val="TAC"/>
              <w:snapToGrid w:val="0"/>
            </w:pPr>
            <w:r w:rsidRPr="006F06C2">
              <w:t>3</w:t>
            </w:r>
          </w:p>
        </w:tc>
        <w:tc>
          <w:tcPr>
            <w:tcW w:w="3969" w:type="dxa"/>
            <w:tcBorders>
              <w:top w:val="single" w:sz="4" w:space="0" w:color="auto"/>
              <w:left w:val="single" w:sz="4" w:space="0" w:color="auto"/>
              <w:bottom w:val="single" w:sz="4" w:space="0" w:color="auto"/>
              <w:right w:val="single" w:sz="4" w:space="0" w:color="auto"/>
            </w:tcBorders>
            <w:hideMark/>
          </w:tcPr>
          <w:p w14:paraId="3A99F52D" w14:textId="77777777" w:rsidR="008F561E" w:rsidRPr="006F06C2" w:rsidRDefault="008F561E" w:rsidP="008C57E4">
            <w:pPr>
              <w:pStyle w:val="TAL"/>
              <w:snapToGrid w:val="0"/>
              <w:rPr>
                <w:lang w:eastAsia="zh-CN"/>
              </w:rPr>
            </w:pPr>
            <w:r w:rsidRPr="006F06C2">
              <w:t xml:space="preserve">The SS transmits an </w:t>
            </w:r>
            <w:r w:rsidRPr="006F06C2">
              <w:rPr>
                <w:i/>
                <w:iCs/>
              </w:rPr>
              <w:t>RRCReconfiguration</w:t>
            </w:r>
            <w:r w:rsidRPr="006F06C2">
              <w:t xml:space="preserve"> message including </w:t>
            </w:r>
            <w:r w:rsidRPr="006F06C2">
              <w:rPr>
                <w:i/>
                <w:iCs/>
              </w:rPr>
              <w:t>measConfig</w:t>
            </w:r>
            <w:r w:rsidRPr="006F06C2">
              <w:t xml:space="preserve"> to setup intra NR measurement and reporting for event A</w:t>
            </w:r>
            <w:r w:rsidRPr="006F06C2">
              <w:rPr>
                <w:lang w:eastAsia="zh-CN"/>
              </w:rPr>
              <w:t>6.</w:t>
            </w:r>
          </w:p>
        </w:tc>
        <w:tc>
          <w:tcPr>
            <w:tcW w:w="709" w:type="dxa"/>
            <w:tcBorders>
              <w:top w:val="single" w:sz="4" w:space="0" w:color="auto"/>
              <w:left w:val="single" w:sz="4" w:space="0" w:color="auto"/>
              <w:bottom w:val="single" w:sz="4" w:space="0" w:color="auto"/>
              <w:right w:val="single" w:sz="4" w:space="0" w:color="auto"/>
            </w:tcBorders>
            <w:hideMark/>
          </w:tcPr>
          <w:p w14:paraId="3F5F900C" w14:textId="77777777" w:rsidR="008F561E" w:rsidRPr="006F06C2" w:rsidRDefault="008F561E" w:rsidP="008C57E4">
            <w:pPr>
              <w:pStyle w:val="TAC"/>
              <w:snapToGrid w:val="0"/>
              <w:rPr>
                <w:lang w:eastAsia="x-none"/>
              </w:rPr>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5025E7E3" w14:textId="77777777" w:rsidR="008F561E" w:rsidRPr="006F06C2" w:rsidRDefault="008F561E" w:rsidP="008C57E4">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93DCCE6" w14:textId="77777777" w:rsidR="008F561E" w:rsidRPr="006F06C2" w:rsidRDefault="008F561E" w:rsidP="008C57E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32EA80CD" w14:textId="77777777" w:rsidR="008F561E" w:rsidRPr="006F06C2" w:rsidRDefault="008F561E" w:rsidP="008C57E4">
            <w:pPr>
              <w:pStyle w:val="TAC"/>
              <w:snapToGrid w:val="0"/>
            </w:pPr>
            <w:r w:rsidRPr="006F06C2">
              <w:t>-</w:t>
            </w:r>
          </w:p>
        </w:tc>
      </w:tr>
      <w:tr w:rsidR="008F561E" w:rsidRPr="006F06C2" w14:paraId="28E046A8"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0B4023DC" w14:textId="77777777" w:rsidR="008F561E" w:rsidRPr="006F06C2" w:rsidRDefault="008F561E" w:rsidP="008C57E4">
            <w:pPr>
              <w:pStyle w:val="TAC"/>
              <w:snapToGrid w:val="0"/>
            </w:pPr>
            <w:r w:rsidRPr="006F06C2">
              <w:t>4</w:t>
            </w:r>
          </w:p>
        </w:tc>
        <w:tc>
          <w:tcPr>
            <w:tcW w:w="3969" w:type="dxa"/>
            <w:tcBorders>
              <w:top w:val="single" w:sz="4" w:space="0" w:color="auto"/>
              <w:left w:val="single" w:sz="4" w:space="0" w:color="auto"/>
              <w:bottom w:val="single" w:sz="4" w:space="0" w:color="auto"/>
              <w:right w:val="single" w:sz="4" w:space="0" w:color="auto"/>
            </w:tcBorders>
            <w:hideMark/>
          </w:tcPr>
          <w:p w14:paraId="36AC6B17" w14:textId="77777777" w:rsidR="008F561E" w:rsidRPr="006F06C2" w:rsidRDefault="008F561E" w:rsidP="008C57E4">
            <w:pPr>
              <w:pStyle w:val="TAL"/>
              <w:snapToGrid w:val="0"/>
            </w:pPr>
            <w:r w:rsidRPr="006F06C2">
              <w:t xml:space="preserve">The UE transmits an </w:t>
            </w:r>
            <w:r w:rsidRPr="006F06C2">
              <w:rPr>
                <w:i/>
                <w:iCs/>
              </w:rPr>
              <w:t>RRCReconfigration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F9525BA" w14:textId="77777777" w:rsidR="008F561E" w:rsidRPr="006F06C2" w:rsidRDefault="008F561E" w:rsidP="008C57E4">
            <w:pPr>
              <w:pStyle w:val="TAC"/>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67D51846" w14:textId="77777777" w:rsidR="008F561E" w:rsidRPr="006F06C2" w:rsidRDefault="008F561E" w:rsidP="008C57E4">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5112F1C" w14:textId="77777777" w:rsidR="008F561E" w:rsidRPr="006F06C2" w:rsidRDefault="008F561E" w:rsidP="008C57E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2F4944C7" w14:textId="77777777" w:rsidR="008F561E" w:rsidRPr="006F06C2" w:rsidRDefault="008F561E" w:rsidP="008C57E4">
            <w:pPr>
              <w:pStyle w:val="TAC"/>
              <w:snapToGrid w:val="0"/>
            </w:pPr>
            <w:r w:rsidRPr="006F06C2">
              <w:t>-</w:t>
            </w:r>
          </w:p>
        </w:tc>
      </w:tr>
      <w:tr w:rsidR="008F561E" w:rsidRPr="006F06C2" w14:paraId="02A1E0C7"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3F0375FF" w14:textId="77777777" w:rsidR="008F561E" w:rsidRPr="006F06C2" w:rsidRDefault="008F561E" w:rsidP="008C57E4">
            <w:pPr>
              <w:pStyle w:val="TAC"/>
              <w:snapToGrid w:val="0"/>
            </w:pPr>
            <w:r w:rsidRPr="006F06C2">
              <w:t>5</w:t>
            </w:r>
          </w:p>
        </w:tc>
        <w:tc>
          <w:tcPr>
            <w:tcW w:w="3969" w:type="dxa"/>
            <w:tcBorders>
              <w:top w:val="single" w:sz="4" w:space="0" w:color="auto"/>
              <w:left w:val="single" w:sz="4" w:space="0" w:color="auto"/>
              <w:bottom w:val="single" w:sz="4" w:space="0" w:color="auto"/>
              <w:right w:val="single" w:sz="4" w:space="0" w:color="auto"/>
            </w:tcBorders>
            <w:hideMark/>
          </w:tcPr>
          <w:p w14:paraId="02D27EBF" w14:textId="77777777" w:rsidR="008F561E" w:rsidRPr="006F06C2" w:rsidRDefault="008F561E" w:rsidP="008C57E4">
            <w:pPr>
              <w:pStyle w:val="TAL"/>
              <w:snapToGrid w:val="0"/>
            </w:pPr>
            <w:r w:rsidRPr="006F06C2">
              <w:t xml:space="preserve">Check: Does the UE transmit a </w:t>
            </w:r>
            <w:r w:rsidRPr="006F06C2">
              <w:rPr>
                <w:i/>
                <w:iCs/>
              </w:rPr>
              <w:t>MeasurementReport</w:t>
            </w:r>
            <w:r w:rsidRPr="006F06C2">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0552752" w14:textId="77777777" w:rsidR="008F561E" w:rsidRPr="006F06C2" w:rsidRDefault="008F561E" w:rsidP="008C57E4">
            <w:pPr>
              <w:pStyle w:val="TAC"/>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3DD26F00" w14:textId="77777777" w:rsidR="008F561E" w:rsidRPr="006F06C2" w:rsidRDefault="008F561E" w:rsidP="008C57E4">
            <w:pPr>
              <w:pStyle w:val="TAL"/>
              <w:snapToGrid w:val="0"/>
              <w:rPr>
                <w:i/>
                <w:iCs/>
              </w:rPr>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4CF9274B" w14:textId="77777777" w:rsidR="008F561E" w:rsidRPr="006F06C2" w:rsidRDefault="008F561E" w:rsidP="008C57E4">
            <w:pPr>
              <w:pStyle w:val="TAC"/>
              <w:snapToGrid w:val="0"/>
            </w:pPr>
            <w:r w:rsidRPr="006F06C2">
              <w:t>1</w:t>
            </w:r>
          </w:p>
        </w:tc>
        <w:tc>
          <w:tcPr>
            <w:tcW w:w="850" w:type="dxa"/>
            <w:tcBorders>
              <w:top w:val="single" w:sz="4" w:space="0" w:color="auto"/>
              <w:left w:val="single" w:sz="4" w:space="0" w:color="auto"/>
              <w:bottom w:val="single" w:sz="4" w:space="0" w:color="auto"/>
              <w:right w:val="single" w:sz="4" w:space="0" w:color="auto"/>
            </w:tcBorders>
            <w:hideMark/>
          </w:tcPr>
          <w:p w14:paraId="0D654F5A" w14:textId="77777777" w:rsidR="008F561E" w:rsidRPr="006F06C2" w:rsidRDefault="008F561E" w:rsidP="008C57E4">
            <w:pPr>
              <w:pStyle w:val="TAC"/>
              <w:snapToGrid w:val="0"/>
            </w:pPr>
            <w:r w:rsidRPr="006F06C2">
              <w:t>F</w:t>
            </w:r>
          </w:p>
        </w:tc>
      </w:tr>
      <w:tr w:rsidR="008F561E" w:rsidRPr="006F06C2" w14:paraId="3C8B5D09"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1738E4CC" w14:textId="77777777" w:rsidR="008F561E" w:rsidRPr="006F06C2" w:rsidRDefault="008F561E" w:rsidP="008C57E4">
            <w:pPr>
              <w:pStyle w:val="TAC"/>
              <w:snapToGrid w:val="0"/>
            </w:pPr>
            <w:r w:rsidRPr="006F06C2">
              <w:t>6</w:t>
            </w:r>
          </w:p>
        </w:tc>
        <w:tc>
          <w:tcPr>
            <w:tcW w:w="3969" w:type="dxa"/>
            <w:tcBorders>
              <w:top w:val="single" w:sz="4" w:space="0" w:color="auto"/>
              <w:left w:val="single" w:sz="4" w:space="0" w:color="auto"/>
              <w:bottom w:val="single" w:sz="4" w:space="0" w:color="auto"/>
              <w:right w:val="single" w:sz="4" w:space="0" w:color="auto"/>
            </w:tcBorders>
            <w:hideMark/>
          </w:tcPr>
          <w:p w14:paraId="7CAE29EB" w14:textId="77777777" w:rsidR="008F561E" w:rsidRPr="006F06C2" w:rsidRDefault="008F561E" w:rsidP="008C57E4">
            <w:pPr>
              <w:pStyle w:val="TAL"/>
            </w:pPr>
            <w:r w:rsidRPr="006F06C2">
              <w:t>The SS re-adjusts the SS/PBCH EPRE level according to row "T1" in table 8.1.3.1.1</w:t>
            </w:r>
            <w:r w:rsidR="00FA28FA" w:rsidRPr="006F06C2">
              <w:t>7</w:t>
            </w:r>
            <w:r w:rsidRPr="006F06C2">
              <w:t>.1.3.2-1/2.</w:t>
            </w:r>
          </w:p>
        </w:tc>
        <w:tc>
          <w:tcPr>
            <w:tcW w:w="709" w:type="dxa"/>
            <w:tcBorders>
              <w:top w:val="single" w:sz="4" w:space="0" w:color="auto"/>
              <w:left w:val="single" w:sz="4" w:space="0" w:color="auto"/>
              <w:bottom w:val="single" w:sz="4" w:space="0" w:color="auto"/>
              <w:right w:val="single" w:sz="4" w:space="0" w:color="auto"/>
            </w:tcBorders>
            <w:hideMark/>
          </w:tcPr>
          <w:p w14:paraId="408B1BF9" w14:textId="77777777" w:rsidR="008F561E" w:rsidRPr="006F06C2" w:rsidRDefault="008F561E" w:rsidP="008C57E4">
            <w:pPr>
              <w:pStyle w:val="TAC"/>
              <w:snapToGrid w:val="0"/>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33BD062F" w14:textId="77777777" w:rsidR="008F561E" w:rsidRPr="006F06C2" w:rsidRDefault="008F561E" w:rsidP="008C57E4">
            <w:pPr>
              <w:pStyle w:val="TAL"/>
              <w:snapToGrid w:val="0"/>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75A31409" w14:textId="77777777" w:rsidR="008F561E" w:rsidRPr="006F06C2" w:rsidRDefault="008F561E" w:rsidP="008C57E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0C448ABE" w14:textId="77777777" w:rsidR="008F561E" w:rsidRPr="006F06C2" w:rsidRDefault="008F561E" w:rsidP="008C57E4">
            <w:pPr>
              <w:pStyle w:val="TAC"/>
              <w:snapToGrid w:val="0"/>
            </w:pPr>
            <w:r w:rsidRPr="006F06C2">
              <w:t>-</w:t>
            </w:r>
          </w:p>
        </w:tc>
      </w:tr>
      <w:tr w:rsidR="008F561E" w:rsidRPr="006F06C2" w14:paraId="7078290F"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497CFD15" w14:textId="77777777" w:rsidR="008F561E" w:rsidRPr="006F06C2" w:rsidRDefault="008F561E" w:rsidP="008C57E4">
            <w:pPr>
              <w:pStyle w:val="TAC"/>
              <w:snapToGrid w:val="0"/>
            </w:pPr>
            <w:r w:rsidRPr="006F06C2">
              <w:t>7</w:t>
            </w:r>
          </w:p>
        </w:tc>
        <w:tc>
          <w:tcPr>
            <w:tcW w:w="3969" w:type="dxa"/>
            <w:tcBorders>
              <w:top w:val="single" w:sz="4" w:space="0" w:color="auto"/>
              <w:left w:val="single" w:sz="4" w:space="0" w:color="auto"/>
              <w:bottom w:val="single" w:sz="4" w:space="0" w:color="auto"/>
              <w:right w:val="single" w:sz="4" w:space="0" w:color="auto"/>
            </w:tcBorders>
            <w:hideMark/>
          </w:tcPr>
          <w:p w14:paraId="5B05EE29" w14:textId="77777777" w:rsidR="008F561E" w:rsidRPr="006F06C2" w:rsidRDefault="008F561E" w:rsidP="008C57E4">
            <w:pPr>
              <w:pStyle w:val="TAL"/>
              <w:snapToGrid w:val="0"/>
            </w:pPr>
            <w:r w:rsidRPr="006F06C2">
              <w:t xml:space="preserve">Check: Does the UE transmit a </w:t>
            </w:r>
            <w:r w:rsidRPr="006F06C2">
              <w:rPr>
                <w:i/>
                <w:iCs/>
              </w:rPr>
              <w:t>MeasurementReport</w:t>
            </w:r>
            <w:r w:rsidRPr="006F06C2">
              <w:t xml:space="preserve"> message to report event A</w:t>
            </w:r>
            <w:r w:rsidRPr="006F06C2">
              <w:rPr>
                <w:lang w:eastAsia="zh-CN"/>
              </w:rPr>
              <w:t>6</w:t>
            </w:r>
            <w:r w:rsidRPr="006F06C2">
              <w:t xml:space="preserve"> with the measured RSRP value for NR Cell </w:t>
            </w:r>
            <w:r w:rsidRPr="006F06C2">
              <w:rPr>
                <w:lang w:eastAsia="zh-CN"/>
              </w:rPr>
              <w:t>1</w:t>
            </w:r>
            <w:r w:rsidRPr="006F06C2">
              <w:t>2?</w:t>
            </w:r>
          </w:p>
        </w:tc>
        <w:tc>
          <w:tcPr>
            <w:tcW w:w="709" w:type="dxa"/>
            <w:tcBorders>
              <w:top w:val="single" w:sz="4" w:space="0" w:color="auto"/>
              <w:left w:val="single" w:sz="4" w:space="0" w:color="auto"/>
              <w:bottom w:val="single" w:sz="4" w:space="0" w:color="auto"/>
              <w:right w:val="single" w:sz="4" w:space="0" w:color="auto"/>
            </w:tcBorders>
            <w:hideMark/>
          </w:tcPr>
          <w:p w14:paraId="0D8E8B71" w14:textId="77777777" w:rsidR="008F561E" w:rsidRPr="006F06C2" w:rsidRDefault="008F561E" w:rsidP="008C57E4">
            <w:pPr>
              <w:pStyle w:val="TAC"/>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30881AC9" w14:textId="77777777" w:rsidR="008F561E" w:rsidRPr="006F06C2" w:rsidRDefault="008F561E" w:rsidP="008C57E4">
            <w:pPr>
              <w:pStyle w:val="TAL"/>
              <w:snapToGrid w:val="0"/>
              <w:rPr>
                <w:i/>
                <w:iCs/>
              </w:rPr>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078555A" w14:textId="77777777" w:rsidR="008F561E" w:rsidRPr="006F06C2" w:rsidRDefault="008F561E" w:rsidP="008C57E4">
            <w:pPr>
              <w:pStyle w:val="TAC"/>
              <w:snapToGrid w:val="0"/>
            </w:pPr>
            <w:r w:rsidRPr="006F06C2">
              <w:t>2</w:t>
            </w:r>
          </w:p>
        </w:tc>
        <w:tc>
          <w:tcPr>
            <w:tcW w:w="850" w:type="dxa"/>
            <w:tcBorders>
              <w:top w:val="single" w:sz="4" w:space="0" w:color="auto"/>
              <w:left w:val="single" w:sz="4" w:space="0" w:color="auto"/>
              <w:bottom w:val="single" w:sz="4" w:space="0" w:color="auto"/>
              <w:right w:val="single" w:sz="4" w:space="0" w:color="auto"/>
            </w:tcBorders>
            <w:hideMark/>
          </w:tcPr>
          <w:p w14:paraId="536F50B6" w14:textId="77777777" w:rsidR="008F561E" w:rsidRPr="006F06C2" w:rsidRDefault="008F561E" w:rsidP="008C57E4">
            <w:pPr>
              <w:pStyle w:val="TAC"/>
              <w:snapToGrid w:val="0"/>
            </w:pPr>
            <w:r w:rsidRPr="006F06C2">
              <w:t>P</w:t>
            </w:r>
          </w:p>
        </w:tc>
      </w:tr>
      <w:tr w:rsidR="008F561E" w:rsidRPr="006F06C2" w14:paraId="7943186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4CCC2793" w14:textId="77777777" w:rsidR="008F561E" w:rsidRPr="006F06C2" w:rsidRDefault="008F561E" w:rsidP="008C57E4">
            <w:pPr>
              <w:pStyle w:val="TAC"/>
              <w:snapToGrid w:val="0"/>
            </w:pPr>
            <w:r w:rsidRPr="006F06C2">
              <w:t>8</w:t>
            </w:r>
          </w:p>
        </w:tc>
        <w:tc>
          <w:tcPr>
            <w:tcW w:w="3969" w:type="dxa"/>
            <w:tcBorders>
              <w:top w:val="single" w:sz="4" w:space="0" w:color="auto"/>
              <w:left w:val="single" w:sz="4" w:space="0" w:color="auto"/>
              <w:bottom w:val="single" w:sz="4" w:space="0" w:color="auto"/>
              <w:right w:val="single" w:sz="4" w:space="0" w:color="auto"/>
            </w:tcBorders>
            <w:hideMark/>
          </w:tcPr>
          <w:p w14:paraId="4F170772" w14:textId="77777777" w:rsidR="008F561E" w:rsidRPr="006F06C2" w:rsidRDefault="008F561E" w:rsidP="008C57E4">
            <w:pPr>
              <w:pStyle w:val="TAL"/>
              <w:snapToGrid w:val="0"/>
            </w:pPr>
            <w:r w:rsidRPr="006F06C2">
              <w:t xml:space="preserve">The SS transmits an </w:t>
            </w:r>
            <w:r w:rsidRPr="006F06C2">
              <w:rPr>
                <w:rFonts w:eastAsia="DotumChe"/>
                <w:i/>
              </w:rPr>
              <w:t>RRCReconfiguration</w:t>
            </w:r>
            <w:r w:rsidRPr="006F06C2">
              <w:t xml:space="preserve"> message </w:t>
            </w:r>
            <w:r w:rsidRPr="006F06C2">
              <w:rPr>
                <w:iCs/>
              </w:rPr>
              <w:t xml:space="preserve">including </w:t>
            </w:r>
            <w:r w:rsidRPr="006F06C2">
              <w:rPr>
                <w:i/>
              </w:rPr>
              <w:t>sCellToReleaseList</w:t>
            </w:r>
            <w:r w:rsidRPr="006F06C2">
              <w:t xml:space="preserve"> with NR </w:t>
            </w:r>
            <w:r w:rsidRPr="006F06C2">
              <w:rPr>
                <w:lang w:eastAsia="zh-CN"/>
              </w:rPr>
              <w:t>Cell 3 as SCell release</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41858079" w14:textId="77777777" w:rsidR="008F561E" w:rsidRPr="006F06C2" w:rsidRDefault="008F561E" w:rsidP="008C57E4">
            <w:pPr>
              <w:pStyle w:val="TAC"/>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399E768D" w14:textId="77777777" w:rsidR="008F561E" w:rsidRPr="006F06C2" w:rsidRDefault="008F561E" w:rsidP="008C57E4">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F36DBD6" w14:textId="77777777" w:rsidR="008F561E" w:rsidRPr="006F06C2" w:rsidRDefault="008F561E" w:rsidP="008C57E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469C67B3" w14:textId="77777777" w:rsidR="008F561E" w:rsidRPr="006F06C2" w:rsidRDefault="008F561E" w:rsidP="008C57E4">
            <w:pPr>
              <w:pStyle w:val="TAC"/>
              <w:snapToGrid w:val="0"/>
            </w:pPr>
            <w:r w:rsidRPr="006F06C2">
              <w:t>-</w:t>
            </w:r>
          </w:p>
        </w:tc>
      </w:tr>
      <w:tr w:rsidR="008F561E" w:rsidRPr="006F06C2" w14:paraId="53A861CD"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1E0B906B" w14:textId="77777777" w:rsidR="008F561E" w:rsidRPr="006F06C2" w:rsidRDefault="008F561E" w:rsidP="008C57E4">
            <w:pPr>
              <w:pStyle w:val="TAC"/>
              <w:snapToGrid w:val="0"/>
            </w:pPr>
            <w:r w:rsidRPr="006F06C2">
              <w:t>9</w:t>
            </w:r>
          </w:p>
        </w:tc>
        <w:tc>
          <w:tcPr>
            <w:tcW w:w="3969" w:type="dxa"/>
            <w:tcBorders>
              <w:top w:val="single" w:sz="4" w:space="0" w:color="auto"/>
              <w:left w:val="single" w:sz="4" w:space="0" w:color="auto"/>
              <w:bottom w:val="single" w:sz="4" w:space="0" w:color="auto"/>
              <w:right w:val="single" w:sz="4" w:space="0" w:color="auto"/>
            </w:tcBorders>
            <w:hideMark/>
          </w:tcPr>
          <w:p w14:paraId="3CB0157D" w14:textId="77777777" w:rsidR="008F561E" w:rsidRPr="006F06C2" w:rsidRDefault="008F561E" w:rsidP="008C57E4">
            <w:pPr>
              <w:pStyle w:val="TAL"/>
              <w:snapToGrid w:val="0"/>
            </w:pPr>
            <w:r w:rsidRPr="006F06C2">
              <w:t>The UE transmit</w:t>
            </w:r>
            <w:r w:rsidRPr="006F06C2">
              <w:rPr>
                <w:lang w:eastAsia="zh-CN"/>
              </w:rPr>
              <w:t>s</w:t>
            </w:r>
            <w:r w:rsidRPr="006F06C2">
              <w:t xml:space="preserve"> an </w:t>
            </w:r>
            <w:r w:rsidRPr="006F06C2">
              <w:rPr>
                <w:rFonts w:eastAsia="DotumChe"/>
                <w:i/>
              </w:rPr>
              <w:t xml:space="preserve">RRCReconfigurationComplete </w:t>
            </w:r>
            <w:r w:rsidRPr="006F06C2">
              <w:rPr>
                <w:rFonts w:eastAsia="DotumChe"/>
              </w:rPr>
              <w:t>message.</w:t>
            </w:r>
          </w:p>
        </w:tc>
        <w:tc>
          <w:tcPr>
            <w:tcW w:w="709" w:type="dxa"/>
            <w:tcBorders>
              <w:top w:val="single" w:sz="4" w:space="0" w:color="auto"/>
              <w:left w:val="single" w:sz="4" w:space="0" w:color="auto"/>
              <w:bottom w:val="single" w:sz="4" w:space="0" w:color="auto"/>
              <w:right w:val="single" w:sz="4" w:space="0" w:color="auto"/>
            </w:tcBorders>
            <w:hideMark/>
          </w:tcPr>
          <w:p w14:paraId="4A35343A" w14:textId="77777777" w:rsidR="008F561E" w:rsidRPr="006F06C2" w:rsidRDefault="008F561E" w:rsidP="008C57E4">
            <w:pPr>
              <w:pStyle w:val="TAC"/>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76216A69" w14:textId="77777777" w:rsidR="008F561E" w:rsidRPr="006F06C2" w:rsidRDefault="008F561E" w:rsidP="008C57E4">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AFC3A13" w14:textId="77777777" w:rsidR="008F561E" w:rsidRPr="006F06C2" w:rsidRDefault="008F561E" w:rsidP="008C57E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394CD587" w14:textId="77777777" w:rsidR="008F561E" w:rsidRPr="006F06C2" w:rsidRDefault="008F561E" w:rsidP="008C57E4">
            <w:pPr>
              <w:pStyle w:val="TAC"/>
              <w:snapToGrid w:val="0"/>
            </w:pPr>
            <w:r w:rsidRPr="006F06C2">
              <w:t>-</w:t>
            </w:r>
          </w:p>
        </w:tc>
      </w:tr>
      <w:tr w:rsidR="008F561E" w:rsidRPr="006F06C2" w14:paraId="485A66EC"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7DBCD36E" w14:textId="77777777" w:rsidR="008F561E" w:rsidRPr="006F06C2" w:rsidRDefault="008F561E" w:rsidP="008C57E4">
            <w:pPr>
              <w:pStyle w:val="TAC"/>
              <w:snapToGrid w:val="0"/>
            </w:pPr>
            <w:r w:rsidRPr="006F06C2">
              <w:t>10</w:t>
            </w:r>
          </w:p>
        </w:tc>
        <w:tc>
          <w:tcPr>
            <w:tcW w:w="3969" w:type="dxa"/>
            <w:tcBorders>
              <w:top w:val="single" w:sz="4" w:space="0" w:color="auto"/>
              <w:left w:val="single" w:sz="4" w:space="0" w:color="auto"/>
              <w:bottom w:val="single" w:sz="4" w:space="0" w:color="auto"/>
              <w:right w:val="single" w:sz="4" w:space="0" w:color="auto"/>
            </w:tcBorders>
            <w:hideMark/>
          </w:tcPr>
          <w:p w14:paraId="50081A9F" w14:textId="77777777" w:rsidR="008F561E" w:rsidRPr="006F06C2" w:rsidRDefault="008F561E" w:rsidP="008C57E4">
            <w:pPr>
              <w:pStyle w:val="TAL"/>
              <w:snapToGrid w:val="0"/>
            </w:pPr>
            <w:r w:rsidRPr="006F06C2">
              <w:t>Check: Does the UE attempt to transmit an uplink message for the next 15s?</w:t>
            </w:r>
          </w:p>
        </w:tc>
        <w:tc>
          <w:tcPr>
            <w:tcW w:w="709" w:type="dxa"/>
            <w:tcBorders>
              <w:top w:val="single" w:sz="4" w:space="0" w:color="auto"/>
              <w:left w:val="single" w:sz="4" w:space="0" w:color="auto"/>
              <w:bottom w:val="single" w:sz="4" w:space="0" w:color="auto"/>
              <w:right w:val="single" w:sz="4" w:space="0" w:color="auto"/>
            </w:tcBorders>
            <w:hideMark/>
          </w:tcPr>
          <w:p w14:paraId="61F222BF" w14:textId="77777777" w:rsidR="008F561E" w:rsidRPr="006F06C2" w:rsidRDefault="008F561E" w:rsidP="008C57E4">
            <w:pPr>
              <w:pStyle w:val="TAC"/>
              <w:snapToGrid w:val="0"/>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212BE330" w14:textId="77777777" w:rsidR="008F561E" w:rsidRPr="006F06C2" w:rsidRDefault="008F561E" w:rsidP="008C57E4">
            <w:pPr>
              <w:pStyle w:val="TAL"/>
              <w:snapToGrid w:val="0"/>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BB76E33" w14:textId="77777777" w:rsidR="008F561E" w:rsidRPr="006F06C2" w:rsidRDefault="008F561E" w:rsidP="008C57E4">
            <w:pPr>
              <w:pStyle w:val="TAC"/>
              <w:snapToGrid w:val="0"/>
            </w:pPr>
            <w:r w:rsidRPr="006F06C2">
              <w:t>3</w:t>
            </w:r>
          </w:p>
        </w:tc>
        <w:tc>
          <w:tcPr>
            <w:tcW w:w="850" w:type="dxa"/>
            <w:tcBorders>
              <w:top w:val="single" w:sz="4" w:space="0" w:color="auto"/>
              <w:left w:val="single" w:sz="4" w:space="0" w:color="auto"/>
              <w:bottom w:val="single" w:sz="4" w:space="0" w:color="auto"/>
              <w:right w:val="single" w:sz="4" w:space="0" w:color="auto"/>
            </w:tcBorders>
            <w:hideMark/>
          </w:tcPr>
          <w:p w14:paraId="370B5220" w14:textId="77777777" w:rsidR="008F561E" w:rsidRPr="006F06C2" w:rsidRDefault="008F561E" w:rsidP="008C57E4">
            <w:pPr>
              <w:pStyle w:val="TAC"/>
              <w:snapToGrid w:val="0"/>
            </w:pPr>
            <w:r w:rsidRPr="006F06C2">
              <w:t>F</w:t>
            </w:r>
          </w:p>
        </w:tc>
      </w:tr>
    </w:tbl>
    <w:p w14:paraId="4F2B48A5" w14:textId="77777777" w:rsidR="008F561E" w:rsidRPr="006F06C2" w:rsidRDefault="008F561E" w:rsidP="008F561E">
      <w:pPr>
        <w:rPr>
          <w:lang w:eastAsia="en-US"/>
        </w:rPr>
      </w:pPr>
    </w:p>
    <w:p w14:paraId="4A8EC4C6" w14:textId="77777777" w:rsidR="008F561E" w:rsidRPr="006F06C2" w:rsidRDefault="008F561E" w:rsidP="008F561E">
      <w:pPr>
        <w:pStyle w:val="H6"/>
      </w:pPr>
      <w:r w:rsidRPr="006F06C2">
        <w:t>8.1.3.1.1</w:t>
      </w:r>
      <w:r w:rsidR="00FA28FA" w:rsidRPr="006F06C2">
        <w:t>7</w:t>
      </w:r>
      <w:r w:rsidRPr="006F06C2">
        <w:t>.1.3.3</w:t>
      </w:r>
      <w:r w:rsidRPr="006F06C2">
        <w:tab/>
        <w:t>Specific message contents</w:t>
      </w:r>
    </w:p>
    <w:p w14:paraId="621FA9CF" w14:textId="77777777" w:rsidR="008F561E" w:rsidRPr="006F06C2" w:rsidRDefault="008F561E" w:rsidP="008F561E">
      <w:pPr>
        <w:pStyle w:val="TH"/>
      </w:pPr>
      <w:r w:rsidRPr="006F06C2">
        <w:t>Table 8.1.3.1.1</w:t>
      </w:r>
      <w:r w:rsidR="00FA28FA" w:rsidRPr="006F06C2">
        <w:t>7</w:t>
      </w:r>
      <w:r w:rsidRPr="006F06C2">
        <w:t xml:space="preserve">.1.3.3-1: </w:t>
      </w:r>
      <w:r w:rsidRPr="006F06C2">
        <w:rPr>
          <w:i/>
        </w:rPr>
        <w:t xml:space="preserve">RRCReconfiguration </w:t>
      </w:r>
      <w:r w:rsidRPr="006F06C2">
        <w:t>(step 1</w:t>
      </w:r>
      <w:r w:rsidRPr="006F06C2">
        <w:rPr>
          <w:lang w:eastAsia="zh-CN"/>
        </w:rPr>
        <w:t xml:space="preserve">, </w:t>
      </w:r>
      <w:r w:rsidRPr="006F06C2">
        <w:t>Table 8.1.3.1.1</w:t>
      </w:r>
      <w:r w:rsidR="00FA28FA" w:rsidRPr="006F06C2">
        <w:t>7</w:t>
      </w:r>
      <w:r w:rsidRPr="006F06C2">
        <w:t>.1.3.2-3)</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8F561E" w:rsidRPr="006F06C2" w14:paraId="7F48BED6" w14:textId="77777777" w:rsidTr="007267D5">
        <w:tc>
          <w:tcPr>
            <w:tcW w:w="9645" w:type="dxa"/>
            <w:tcBorders>
              <w:top w:val="single" w:sz="4" w:space="0" w:color="auto"/>
              <w:left w:val="single" w:sz="4" w:space="0" w:color="auto"/>
              <w:bottom w:val="single" w:sz="4" w:space="0" w:color="auto"/>
              <w:right w:val="single" w:sz="4" w:space="0" w:color="auto"/>
            </w:tcBorders>
            <w:hideMark/>
          </w:tcPr>
          <w:p w14:paraId="73C247C8" w14:textId="2CD3A87F" w:rsidR="008F561E" w:rsidRPr="006F06C2" w:rsidRDefault="001953B5" w:rsidP="008C57E4">
            <w:pPr>
              <w:pStyle w:val="TAL"/>
              <w:snapToGrid w:val="0"/>
            </w:pPr>
            <w:r w:rsidRPr="006F06C2">
              <w:t>Derivation Path: TS 38.5</w:t>
            </w:r>
            <w:r w:rsidR="008F561E" w:rsidRPr="006F06C2">
              <w:t>08-1 [4] Table 4.6.1-13</w:t>
            </w:r>
            <w:r w:rsidR="007420AB" w:rsidRPr="006F06C2">
              <w:t xml:space="preserve"> with condition SCell_add</w:t>
            </w:r>
          </w:p>
        </w:tc>
      </w:tr>
    </w:tbl>
    <w:p w14:paraId="24CE0943" w14:textId="77777777" w:rsidR="008F561E" w:rsidRPr="006F06C2" w:rsidRDefault="008F561E" w:rsidP="008F561E">
      <w:pPr>
        <w:rPr>
          <w:lang w:eastAsia="ko-KR"/>
        </w:rPr>
      </w:pPr>
    </w:p>
    <w:p w14:paraId="0F460A03" w14:textId="77777777" w:rsidR="008F561E" w:rsidRPr="006F06C2" w:rsidRDefault="008F561E" w:rsidP="00A77914">
      <w:pPr>
        <w:pStyle w:val="TH"/>
        <w:spacing w:before="0"/>
        <w:rPr>
          <w:lang w:eastAsia="x-none"/>
        </w:rPr>
      </w:pPr>
      <w:r w:rsidRPr="006F06C2">
        <w:t>Table 8.1.3.1.1</w:t>
      </w:r>
      <w:r w:rsidR="00FA28FA" w:rsidRPr="006F06C2">
        <w:t>7</w:t>
      </w:r>
      <w:r w:rsidRPr="006F06C2">
        <w:t xml:space="preserve">.1.3.3-2: </w:t>
      </w:r>
      <w:r w:rsidR="0005495E" w:rsidRPr="006F06C2">
        <w:t>Void</w:t>
      </w:r>
    </w:p>
    <w:p w14:paraId="0CFAD130" w14:textId="77777777" w:rsidR="008F561E" w:rsidRPr="006F06C2" w:rsidRDefault="008F561E" w:rsidP="008F561E">
      <w:pPr>
        <w:pStyle w:val="TH"/>
        <w:spacing w:before="0"/>
        <w:rPr>
          <w:lang w:eastAsia="x-none"/>
        </w:rPr>
      </w:pPr>
      <w:r w:rsidRPr="006F06C2">
        <w:t>Table 8.1.3.1.1</w:t>
      </w:r>
      <w:r w:rsidR="00FA28FA" w:rsidRPr="006F06C2">
        <w:t>7</w:t>
      </w:r>
      <w:r w:rsidRPr="006F06C2">
        <w:t xml:space="preserve">.1.3.3-3: </w:t>
      </w:r>
      <w:r w:rsidR="0005495E" w:rsidRPr="006F06C2">
        <w:t>Void</w:t>
      </w:r>
    </w:p>
    <w:p w14:paraId="0D37C57B" w14:textId="77777777" w:rsidR="008F561E" w:rsidRPr="006F06C2" w:rsidRDefault="008F561E" w:rsidP="008F561E">
      <w:pPr>
        <w:rPr>
          <w:lang w:eastAsia="ko-KR"/>
        </w:rPr>
      </w:pPr>
    </w:p>
    <w:p w14:paraId="2F9FA526" w14:textId="77777777" w:rsidR="008F561E" w:rsidRPr="006F06C2" w:rsidRDefault="008F561E" w:rsidP="008F561E">
      <w:pPr>
        <w:pStyle w:val="TH"/>
        <w:rPr>
          <w:lang w:eastAsia="x-none"/>
        </w:rPr>
      </w:pPr>
      <w:r w:rsidRPr="006F06C2">
        <w:t>Table 8.1.3.1.1</w:t>
      </w:r>
      <w:r w:rsidR="00FA28FA" w:rsidRPr="006F06C2">
        <w:t>7</w:t>
      </w:r>
      <w:r w:rsidRPr="006F06C2">
        <w:t xml:space="preserve">.1.3.3-4: </w:t>
      </w:r>
      <w:r w:rsidRPr="006F06C2">
        <w:rPr>
          <w:i/>
        </w:rPr>
        <w:t>RRCReconfiguration</w:t>
      </w:r>
      <w:r w:rsidRPr="006F06C2">
        <w:t xml:space="preserve"> (step 3, Table 8.1.3.1.1</w:t>
      </w:r>
      <w:r w:rsidR="00FA28FA" w:rsidRPr="006F06C2">
        <w:t>7</w:t>
      </w:r>
      <w:r w:rsidRPr="006F06C2">
        <w:t>.1.3.2-3)</w:t>
      </w:r>
    </w:p>
    <w:tbl>
      <w:tblPr>
        <w:tblW w:w="962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27"/>
      </w:tblGrid>
      <w:tr w:rsidR="008F561E" w:rsidRPr="006F06C2" w14:paraId="0CA52384" w14:textId="77777777" w:rsidTr="00B94928">
        <w:tc>
          <w:tcPr>
            <w:tcW w:w="9627" w:type="dxa"/>
            <w:tcBorders>
              <w:top w:val="single" w:sz="4" w:space="0" w:color="auto"/>
              <w:left w:val="single" w:sz="4" w:space="0" w:color="auto"/>
              <w:bottom w:val="single" w:sz="4" w:space="0" w:color="auto"/>
              <w:right w:val="single" w:sz="4" w:space="0" w:color="auto"/>
            </w:tcBorders>
            <w:hideMark/>
          </w:tcPr>
          <w:p w14:paraId="1A8F75C1" w14:textId="7C13C821" w:rsidR="008F561E" w:rsidRPr="006F06C2" w:rsidRDefault="001953B5" w:rsidP="008C57E4">
            <w:pPr>
              <w:pStyle w:val="TAL"/>
              <w:snapToGrid w:val="0"/>
              <w:rPr>
                <w:lang w:eastAsia="ko-KR"/>
              </w:rPr>
            </w:pPr>
            <w:r w:rsidRPr="006F06C2">
              <w:t>Derivation Path: TS 38.5</w:t>
            </w:r>
            <w:r w:rsidR="008F561E" w:rsidRPr="006F06C2">
              <w:rPr>
                <w:lang w:eastAsia="ko-KR"/>
              </w:rPr>
              <w:t>08-1 [4] Table 4.6.1-13</w:t>
            </w:r>
            <w:r w:rsidR="00C86217" w:rsidRPr="006F06C2">
              <w:rPr>
                <w:lang w:eastAsia="ko-KR"/>
              </w:rPr>
              <w:t xml:space="preserve"> with condition NR_MEAS</w:t>
            </w:r>
          </w:p>
        </w:tc>
      </w:tr>
    </w:tbl>
    <w:p w14:paraId="36502D7C" w14:textId="77777777" w:rsidR="008F561E" w:rsidRPr="006F06C2" w:rsidRDefault="008F561E" w:rsidP="008F561E">
      <w:pPr>
        <w:rPr>
          <w:lang w:eastAsia="en-US"/>
        </w:rPr>
      </w:pPr>
    </w:p>
    <w:p w14:paraId="3CEDC02B" w14:textId="77777777" w:rsidR="008F561E" w:rsidRPr="006F06C2" w:rsidRDefault="008F561E" w:rsidP="008F561E">
      <w:pPr>
        <w:pStyle w:val="TH"/>
      </w:pPr>
      <w:r w:rsidRPr="006F06C2">
        <w:t>Table 8.1.3.1.1</w:t>
      </w:r>
      <w:r w:rsidR="00CD194B" w:rsidRPr="006F06C2">
        <w:t>7</w:t>
      </w:r>
      <w:r w:rsidRPr="006F06C2">
        <w:t xml:space="preserve">.1.3.3-5: </w:t>
      </w:r>
      <w:r w:rsidRPr="006F06C2">
        <w:rPr>
          <w:i/>
        </w:rPr>
        <w:t>MeasConfig</w:t>
      </w:r>
      <w:r w:rsidRPr="006F06C2">
        <w:t xml:space="preserve"> (Table 8.1.3.1.1</w:t>
      </w:r>
      <w:r w:rsidR="00CD194B" w:rsidRPr="006F06C2">
        <w:t>7</w:t>
      </w:r>
      <w:r w:rsidRPr="006F06C2">
        <w:t>.1.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F561E" w:rsidRPr="006F06C2" w14:paraId="6C217A5D" w14:textId="77777777" w:rsidTr="00CD194B">
        <w:tc>
          <w:tcPr>
            <w:tcW w:w="9750" w:type="dxa"/>
            <w:gridSpan w:val="4"/>
            <w:tcBorders>
              <w:top w:val="single" w:sz="4" w:space="0" w:color="auto"/>
              <w:left w:val="single" w:sz="4" w:space="0" w:color="auto"/>
              <w:bottom w:val="single" w:sz="4" w:space="0" w:color="auto"/>
              <w:right w:val="single" w:sz="4" w:space="0" w:color="auto"/>
            </w:tcBorders>
            <w:hideMark/>
          </w:tcPr>
          <w:p w14:paraId="07F20E76" w14:textId="596193C9" w:rsidR="008F561E" w:rsidRPr="006F06C2" w:rsidRDefault="001953B5" w:rsidP="008C57E4">
            <w:pPr>
              <w:pStyle w:val="TAH"/>
              <w:snapToGrid w:val="0"/>
              <w:jc w:val="left"/>
              <w:rPr>
                <w:b w:val="0"/>
              </w:rPr>
            </w:pPr>
            <w:r w:rsidRPr="006F06C2">
              <w:rPr>
                <w:b w:val="0"/>
              </w:rPr>
              <w:t>Derivation Path: TS 38.5</w:t>
            </w:r>
            <w:r w:rsidR="008F561E" w:rsidRPr="006F06C2">
              <w:rPr>
                <w:b w:val="0"/>
              </w:rPr>
              <w:t>08-1 [4] Table 4.6.3-69</w:t>
            </w:r>
          </w:p>
        </w:tc>
      </w:tr>
      <w:tr w:rsidR="008F561E" w:rsidRPr="006F06C2" w14:paraId="569E5D2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B603626" w14:textId="77777777" w:rsidR="008F561E" w:rsidRPr="006F06C2" w:rsidRDefault="008F561E" w:rsidP="008C57E4">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50A2D18" w14:textId="77777777" w:rsidR="008F561E" w:rsidRPr="006F06C2" w:rsidRDefault="008F561E" w:rsidP="008C57E4">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4270AAAA" w14:textId="77777777" w:rsidR="008F561E" w:rsidRPr="006F06C2" w:rsidRDefault="008F561E" w:rsidP="008C57E4">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77501764" w14:textId="77777777" w:rsidR="008F561E" w:rsidRPr="006F06C2" w:rsidRDefault="008F561E" w:rsidP="008C57E4">
            <w:pPr>
              <w:pStyle w:val="TAH"/>
              <w:snapToGrid w:val="0"/>
            </w:pPr>
            <w:r w:rsidRPr="006F06C2">
              <w:t>Condition</w:t>
            </w:r>
          </w:p>
        </w:tc>
      </w:tr>
      <w:tr w:rsidR="008F561E" w:rsidRPr="006F06C2" w14:paraId="1FE226A2"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4686488" w14:textId="77777777" w:rsidR="008F561E" w:rsidRPr="006F06C2" w:rsidRDefault="008F561E" w:rsidP="008C57E4">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03E57433" w14:textId="77777777" w:rsidR="008F561E" w:rsidRPr="006F06C2" w:rsidRDefault="008F561E" w:rsidP="008C57E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78440" w14:textId="77777777" w:rsidR="008F561E" w:rsidRPr="006F06C2"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8935CE" w14:textId="77777777" w:rsidR="008F561E" w:rsidRPr="006F06C2" w:rsidRDefault="008F561E" w:rsidP="008C57E4">
            <w:pPr>
              <w:pStyle w:val="TAL"/>
              <w:snapToGrid w:val="0"/>
            </w:pPr>
          </w:p>
        </w:tc>
      </w:tr>
      <w:tr w:rsidR="008F561E" w:rsidRPr="006F06C2" w14:paraId="2BCECD6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1F0E600" w14:textId="77777777" w:rsidR="008F561E" w:rsidRPr="006F06C2" w:rsidRDefault="008F561E" w:rsidP="00D9244F">
            <w:pPr>
              <w:pStyle w:val="TAL"/>
              <w:snapToGrid w:val="0"/>
            </w:pPr>
            <w:r w:rsidRPr="006F06C2">
              <w:t xml:space="preserve">  measObjectToAddModList</w:t>
            </w:r>
            <w:r w:rsidRPr="006F06C2">
              <w:rPr>
                <w:snapToGrid w:val="0"/>
              </w:rPr>
              <w:t xml:space="preserve"> SEQUENCE (SIZE (1..maxNrofMeasId)) OF </w:t>
            </w:r>
            <w:r w:rsidR="00D9244F"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51B45CF9" w14:textId="77777777" w:rsidR="008F561E" w:rsidRPr="006F06C2" w:rsidRDefault="008F561E" w:rsidP="008C57E4">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0F5FA788" w14:textId="77777777" w:rsidR="008F561E" w:rsidRPr="006F06C2"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AAD589" w14:textId="77777777" w:rsidR="008F561E" w:rsidRPr="006F06C2" w:rsidRDefault="008F561E" w:rsidP="008C57E4">
            <w:pPr>
              <w:pStyle w:val="TAL"/>
              <w:snapToGrid w:val="0"/>
            </w:pPr>
          </w:p>
        </w:tc>
      </w:tr>
      <w:tr w:rsidR="00D9244F" w:rsidRPr="006F06C2" w14:paraId="5E3E51F4" w14:textId="77777777" w:rsidTr="00CD194B">
        <w:tc>
          <w:tcPr>
            <w:tcW w:w="4646" w:type="dxa"/>
            <w:tcBorders>
              <w:top w:val="single" w:sz="4" w:space="0" w:color="auto"/>
              <w:left w:val="single" w:sz="4" w:space="0" w:color="auto"/>
              <w:bottom w:val="single" w:sz="4" w:space="0" w:color="auto"/>
              <w:right w:val="single" w:sz="4" w:space="0" w:color="auto"/>
            </w:tcBorders>
          </w:tcPr>
          <w:p w14:paraId="37AA99B9" w14:textId="77777777" w:rsidR="00D9244F" w:rsidRPr="006F06C2" w:rsidRDefault="00D9244F" w:rsidP="00D9244F">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6D8159E"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C205D8" w14:textId="77777777" w:rsidR="00D9244F" w:rsidRPr="006F06C2" w:rsidRDefault="00D9244F" w:rsidP="00D9244F">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0671932" w14:textId="77777777" w:rsidR="00D9244F" w:rsidRPr="006F06C2" w:rsidRDefault="00D9244F" w:rsidP="00D9244F">
            <w:pPr>
              <w:pStyle w:val="TAL"/>
              <w:snapToGrid w:val="0"/>
            </w:pPr>
          </w:p>
        </w:tc>
      </w:tr>
      <w:tr w:rsidR="00D9244F" w:rsidRPr="006F06C2" w14:paraId="34AD41B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7DADFB9" w14:textId="77777777" w:rsidR="00D9244F" w:rsidRPr="006F06C2" w:rsidRDefault="00D9244F" w:rsidP="00D9244F">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2C58D21" w14:textId="77777777" w:rsidR="00D9244F" w:rsidRPr="006F06C2" w:rsidRDefault="00D9244F" w:rsidP="00D9244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2FC40B6C" w14:textId="77777777" w:rsidR="00D9244F" w:rsidRPr="006F06C2" w:rsidRDefault="00D9244F" w:rsidP="00D9244F">
            <w:pPr>
              <w:pStyle w:val="TAL"/>
              <w:snapToGrid w:val="0"/>
            </w:pPr>
            <w:r w:rsidRPr="006F06C2">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0EF6FF4F" w14:textId="77777777" w:rsidR="00D9244F" w:rsidRPr="006F06C2" w:rsidRDefault="00D9244F" w:rsidP="00D9244F">
            <w:pPr>
              <w:pStyle w:val="TAL"/>
              <w:snapToGrid w:val="0"/>
            </w:pPr>
          </w:p>
        </w:tc>
      </w:tr>
      <w:tr w:rsidR="00D9244F" w:rsidRPr="006F06C2" w14:paraId="5C2BD9EB"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5BE8595" w14:textId="77777777" w:rsidR="00D9244F" w:rsidRPr="006F06C2" w:rsidRDefault="00D9244F" w:rsidP="00D9244F">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9179440"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9F1D1E"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2CAE69" w14:textId="77777777" w:rsidR="00D9244F" w:rsidRPr="006F06C2" w:rsidRDefault="00D9244F" w:rsidP="00D9244F">
            <w:pPr>
              <w:pStyle w:val="TAL"/>
              <w:snapToGrid w:val="0"/>
            </w:pPr>
          </w:p>
        </w:tc>
      </w:tr>
      <w:tr w:rsidR="00D9244F" w:rsidRPr="006F06C2" w14:paraId="174979E7"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953FC2B" w14:textId="77777777" w:rsidR="00D9244F" w:rsidRPr="006F06C2" w:rsidRDefault="00D9244F" w:rsidP="00D9244F">
            <w:pPr>
              <w:pStyle w:val="TAL"/>
              <w:tabs>
                <w:tab w:val="left" w:pos="599"/>
              </w:tabs>
              <w:snapToGrid w:val="0"/>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45FDB166"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8B5D3D"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84B610" w14:textId="77777777" w:rsidR="00D9244F" w:rsidRPr="006F06C2" w:rsidRDefault="00D9244F" w:rsidP="00D9244F">
            <w:pPr>
              <w:pStyle w:val="TAL"/>
              <w:snapToGrid w:val="0"/>
            </w:pPr>
          </w:p>
        </w:tc>
      </w:tr>
      <w:tr w:rsidR="00D9244F" w:rsidRPr="006F06C2" w14:paraId="56B5A84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8D65095" w14:textId="77777777" w:rsidR="00D9244F" w:rsidRPr="006F06C2" w:rsidRDefault="00D9244F" w:rsidP="00D9244F">
            <w:pPr>
              <w:pStyle w:val="TAL"/>
              <w:tabs>
                <w:tab w:val="left" w:pos="599"/>
              </w:tabs>
              <w:snapToGrid w:val="0"/>
            </w:pPr>
            <w:r w:rsidRPr="006F06C2">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0DE50C6" w14:textId="77777777" w:rsidR="00D9244F" w:rsidRPr="006F06C2" w:rsidRDefault="00D9244F" w:rsidP="00D9244F">
            <w:pPr>
              <w:pStyle w:val="TAL"/>
              <w:snapToGrid w:val="0"/>
            </w:pPr>
            <w:r w:rsidRPr="006F06C2">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BCDA474"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2ADEE5" w14:textId="77777777" w:rsidR="00D9244F" w:rsidRPr="006F06C2" w:rsidRDefault="00D9244F" w:rsidP="00D9244F">
            <w:pPr>
              <w:pStyle w:val="TAL"/>
              <w:snapToGrid w:val="0"/>
            </w:pPr>
          </w:p>
        </w:tc>
      </w:tr>
      <w:tr w:rsidR="00D9244F" w:rsidRPr="006F06C2" w14:paraId="6B522C4E" w14:textId="77777777" w:rsidTr="008C57E4">
        <w:tc>
          <w:tcPr>
            <w:tcW w:w="4646" w:type="dxa"/>
            <w:tcBorders>
              <w:top w:val="single" w:sz="4" w:space="0" w:color="auto"/>
              <w:left w:val="single" w:sz="4" w:space="0" w:color="auto"/>
              <w:bottom w:val="single" w:sz="4" w:space="0" w:color="auto"/>
              <w:right w:val="single" w:sz="4" w:space="0" w:color="auto"/>
            </w:tcBorders>
          </w:tcPr>
          <w:p w14:paraId="120537EF" w14:textId="77777777" w:rsidR="00D9244F" w:rsidRPr="006F06C2" w:rsidRDefault="00D9244F" w:rsidP="00D9244F">
            <w:pPr>
              <w:pStyle w:val="TAL"/>
              <w:tabs>
                <w:tab w:val="left" w:pos="599"/>
              </w:tabs>
              <w:snapToGrid w:val="0"/>
              <w:rPr>
                <w:lang w:eastAsia="en-US"/>
              </w:rPr>
            </w:pPr>
            <w:r w:rsidRPr="006F06C2">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D3F8FA2" w14:textId="77777777" w:rsidR="00D9244F" w:rsidRPr="006F06C2" w:rsidRDefault="00D9244F" w:rsidP="00D9244F">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A762274"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14857E" w14:textId="77777777" w:rsidR="00D9244F" w:rsidRPr="006F06C2" w:rsidRDefault="00D9244F" w:rsidP="00D9244F">
            <w:pPr>
              <w:pStyle w:val="TAL"/>
              <w:snapToGrid w:val="0"/>
            </w:pPr>
          </w:p>
        </w:tc>
      </w:tr>
      <w:tr w:rsidR="00D9244F" w:rsidRPr="006F06C2" w14:paraId="0D8FCBF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A7A9E00" w14:textId="77777777" w:rsidR="00D9244F" w:rsidRPr="006F06C2" w:rsidRDefault="00D9244F" w:rsidP="00D9244F">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D0C54F8"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D24884F"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8E0CDA" w14:textId="77777777" w:rsidR="00D9244F" w:rsidRPr="006F06C2" w:rsidRDefault="00D9244F" w:rsidP="00D9244F">
            <w:pPr>
              <w:pStyle w:val="TAL"/>
              <w:snapToGrid w:val="0"/>
            </w:pPr>
          </w:p>
        </w:tc>
      </w:tr>
      <w:tr w:rsidR="00D9244F" w:rsidRPr="006F06C2" w14:paraId="59B075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0912C48" w14:textId="77777777" w:rsidR="00D9244F" w:rsidRPr="006F06C2" w:rsidRDefault="00D9244F"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C5CA6AA" w14:textId="77777777" w:rsidR="00D9244F" w:rsidRPr="006F06C2"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729FCC" w14:textId="77777777" w:rsidR="00D9244F" w:rsidRPr="006F06C2"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693F5B" w14:textId="77777777" w:rsidR="00D9244F" w:rsidRPr="006F06C2" w:rsidRDefault="00D9244F" w:rsidP="00F2163A">
            <w:pPr>
              <w:pStyle w:val="TAL"/>
              <w:snapToGrid w:val="0"/>
            </w:pPr>
          </w:p>
        </w:tc>
      </w:tr>
      <w:tr w:rsidR="00D9244F" w:rsidRPr="006F06C2" w14:paraId="04432F9F" w14:textId="77777777" w:rsidTr="00F2163A">
        <w:tc>
          <w:tcPr>
            <w:tcW w:w="4646" w:type="dxa"/>
            <w:tcBorders>
              <w:top w:val="single" w:sz="4" w:space="0" w:color="auto"/>
              <w:left w:val="single" w:sz="4" w:space="0" w:color="auto"/>
              <w:bottom w:val="single" w:sz="4" w:space="0" w:color="auto"/>
              <w:right w:val="single" w:sz="4" w:space="0" w:color="auto"/>
            </w:tcBorders>
          </w:tcPr>
          <w:p w14:paraId="619D66B8" w14:textId="77777777" w:rsidR="00D9244F" w:rsidRPr="006F06C2" w:rsidRDefault="00D9244F" w:rsidP="00F2163A">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6E7A9AC0" w14:textId="77777777" w:rsidR="00D9244F" w:rsidRPr="006F06C2"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8FA5E4" w14:textId="77777777" w:rsidR="00D9244F" w:rsidRPr="006F06C2" w:rsidRDefault="00D9244F" w:rsidP="00F2163A">
            <w:pPr>
              <w:pStyle w:val="TAL"/>
              <w:snapToGrid w:val="0"/>
              <w:rPr>
                <w:lang w:eastAsia="en-US"/>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1DC1CA1" w14:textId="77777777" w:rsidR="00D9244F" w:rsidRPr="006F06C2" w:rsidRDefault="00D9244F" w:rsidP="00F2163A">
            <w:pPr>
              <w:pStyle w:val="TAL"/>
              <w:snapToGrid w:val="0"/>
            </w:pPr>
          </w:p>
        </w:tc>
      </w:tr>
      <w:tr w:rsidR="00D9244F" w:rsidRPr="006F06C2" w14:paraId="124C892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086A627" w14:textId="77777777" w:rsidR="00D9244F" w:rsidRPr="006F06C2" w:rsidRDefault="00D9244F" w:rsidP="00D9244F">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8A0F344" w14:textId="77777777" w:rsidR="00D9244F" w:rsidRPr="006F06C2" w:rsidRDefault="00D9244F" w:rsidP="00D9244F">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hideMark/>
          </w:tcPr>
          <w:p w14:paraId="01A17463" w14:textId="77777777" w:rsidR="00D9244F" w:rsidRPr="006F06C2" w:rsidRDefault="00D9244F" w:rsidP="00D9244F">
            <w:pPr>
              <w:pStyle w:val="TAL"/>
              <w:snapToGrid w:val="0"/>
            </w:pPr>
            <w:r w:rsidRPr="006F06C2">
              <w:rPr>
                <w:lang w:eastAsia="en-US"/>
              </w:rPr>
              <w:t>MeasObjectIdNR-f2</w:t>
            </w:r>
          </w:p>
        </w:tc>
        <w:tc>
          <w:tcPr>
            <w:tcW w:w="1245" w:type="dxa"/>
            <w:tcBorders>
              <w:top w:val="single" w:sz="4" w:space="0" w:color="auto"/>
              <w:left w:val="single" w:sz="4" w:space="0" w:color="auto"/>
              <w:bottom w:val="single" w:sz="4" w:space="0" w:color="auto"/>
              <w:right w:val="single" w:sz="4" w:space="0" w:color="auto"/>
            </w:tcBorders>
          </w:tcPr>
          <w:p w14:paraId="29FAB708" w14:textId="77777777" w:rsidR="00D9244F" w:rsidRPr="006F06C2" w:rsidRDefault="00D9244F" w:rsidP="00D9244F">
            <w:pPr>
              <w:pStyle w:val="TAL"/>
              <w:snapToGrid w:val="0"/>
            </w:pPr>
          </w:p>
        </w:tc>
      </w:tr>
      <w:tr w:rsidR="00D9244F" w:rsidRPr="006F06C2" w14:paraId="1DC16F21"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D37251B" w14:textId="77777777" w:rsidR="00D9244F" w:rsidRPr="006F06C2" w:rsidRDefault="00D9244F" w:rsidP="00D9244F">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7973CE8"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088C67"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FF0DCE" w14:textId="77777777" w:rsidR="00D9244F" w:rsidRPr="006F06C2" w:rsidRDefault="00D9244F" w:rsidP="00D9244F">
            <w:pPr>
              <w:pStyle w:val="TAL"/>
              <w:snapToGrid w:val="0"/>
            </w:pPr>
          </w:p>
        </w:tc>
      </w:tr>
      <w:tr w:rsidR="00D9244F" w:rsidRPr="006F06C2" w14:paraId="0BEE5B59"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0D10FEB" w14:textId="77777777" w:rsidR="00D9244F" w:rsidRPr="006F06C2" w:rsidRDefault="00D9244F" w:rsidP="00D9244F">
            <w:pPr>
              <w:pStyle w:val="TAL"/>
              <w:snapToGrid w:val="0"/>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0F5C766D"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37F515"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C21D64" w14:textId="77777777" w:rsidR="00D9244F" w:rsidRPr="006F06C2" w:rsidRDefault="00D9244F" w:rsidP="00D9244F">
            <w:pPr>
              <w:pStyle w:val="TAL"/>
              <w:snapToGrid w:val="0"/>
            </w:pPr>
          </w:p>
        </w:tc>
      </w:tr>
      <w:tr w:rsidR="00D9244F" w:rsidRPr="006F06C2" w14:paraId="24C84F96" w14:textId="77777777" w:rsidTr="00CD194B">
        <w:tc>
          <w:tcPr>
            <w:tcW w:w="4646" w:type="dxa"/>
            <w:tcBorders>
              <w:top w:val="single" w:sz="4" w:space="0" w:color="auto"/>
              <w:left w:val="single" w:sz="4" w:space="0" w:color="auto"/>
              <w:bottom w:val="nil"/>
              <w:right w:val="single" w:sz="4" w:space="0" w:color="auto"/>
            </w:tcBorders>
            <w:hideMark/>
          </w:tcPr>
          <w:p w14:paraId="52332CE3" w14:textId="77777777" w:rsidR="00D9244F" w:rsidRPr="006F06C2" w:rsidRDefault="00D9244F" w:rsidP="00D9244F">
            <w:pPr>
              <w:pStyle w:val="TAL"/>
              <w:snapToGrid w:val="0"/>
            </w:pPr>
            <w:r w:rsidRPr="006F06C2">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104DEC37" w14:textId="77777777" w:rsidR="00D9244F" w:rsidRPr="006F06C2" w:rsidRDefault="00D9244F" w:rsidP="00D9244F">
            <w:pPr>
              <w:pStyle w:val="TAL"/>
              <w:snapToGrid w:val="0"/>
            </w:pPr>
            <w:r w:rsidRPr="006F06C2">
              <w:rPr>
                <w:lang w:eastAsia="en-US"/>
              </w:rPr>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186BB51A"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0F65FB" w14:textId="77777777" w:rsidR="00D9244F" w:rsidRPr="006F06C2" w:rsidRDefault="00D9244F" w:rsidP="00D9244F">
            <w:pPr>
              <w:pStyle w:val="TAL"/>
              <w:snapToGrid w:val="0"/>
            </w:pPr>
          </w:p>
        </w:tc>
      </w:tr>
      <w:tr w:rsidR="00D9244F" w:rsidRPr="006F06C2" w14:paraId="7BAC4087" w14:textId="77777777" w:rsidTr="008C57E4">
        <w:tc>
          <w:tcPr>
            <w:tcW w:w="4646" w:type="dxa"/>
            <w:tcBorders>
              <w:top w:val="single" w:sz="4" w:space="0" w:color="auto"/>
              <w:left w:val="single" w:sz="4" w:space="0" w:color="auto"/>
              <w:bottom w:val="nil"/>
              <w:right w:val="single" w:sz="4" w:space="0" w:color="auto"/>
            </w:tcBorders>
          </w:tcPr>
          <w:p w14:paraId="33A1FBA5" w14:textId="77777777" w:rsidR="00D9244F" w:rsidRPr="006F06C2" w:rsidRDefault="00D9244F" w:rsidP="00D9244F">
            <w:pPr>
              <w:pStyle w:val="TAL"/>
              <w:snapToGrid w:val="0"/>
              <w:rPr>
                <w:lang w:eastAsia="en-US"/>
              </w:rPr>
            </w:pPr>
            <w:r w:rsidRPr="006F06C2">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83FADB9" w14:textId="77777777" w:rsidR="00D9244F" w:rsidRPr="006F06C2" w:rsidRDefault="00D9244F" w:rsidP="00D9244F">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6DF888AB"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9FE8A0" w14:textId="77777777" w:rsidR="00D9244F" w:rsidRPr="006F06C2" w:rsidRDefault="00D9244F" w:rsidP="00D9244F">
            <w:pPr>
              <w:pStyle w:val="TAL"/>
              <w:snapToGrid w:val="0"/>
            </w:pPr>
          </w:p>
        </w:tc>
      </w:tr>
      <w:tr w:rsidR="00D9244F" w:rsidRPr="006F06C2" w14:paraId="05F9EE97"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A34655E" w14:textId="77777777" w:rsidR="00D9244F" w:rsidRPr="006F06C2" w:rsidRDefault="00D9244F" w:rsidP="00D9244F">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7219765"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B9EC24"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A4CA84" w14:textId="77777777" w:rsidR="00D9244F" w:rsidRPr="006F06C2" w:rsidRDefault="00D9244F" w:rsidP="00D9244F">
            <w:pPr>
              <w:pStyle w:val="TAL"/>
              <w:snapToGrid w:val="0"/>
            </w:pPr>
          </w:p>
        </w:tc>
      </w:tr>
      <w:tr w:rsidR="00D9244F" w:rsidRPr="006F06C2" w14:paraId="168B754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042D904" w14:textId="77777777" w:rsidR="00D9244F" w:rsidRPr="006F06C2" w:rsidRDefault="00D9244F"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F8C5733" w14:textId="77777777" w:rsidR="00D9244F" w:rsidRPr="006F06C2"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FA3D2F" w14:textId="77777777" w:rsidR="00D9244F" w:rsidRPr="006F06C2"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09FF14" w14:textId="77777777" w:rsidR="00D9244F" w:rsidRPr="006F06C2" w:rsidRDefault="00D9244F" w:rsidP="00F2163A">
            <w:pPr>
              <w:pStyle w:val="TAL"/>
              <w:snapToGrid w:val="0"/>
            </w:pPr>
          </w:p>
        </w:tc>
      </w:tr>
      <w:tr w:rsidR="00D9244F" w:rsidRPr="006F06C2" w14:paraId="0131992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F1F553F" w14:textId="77777777" w:rsidR="00D9244F" w:rsidRPr="006F06C2" w:rsidRDefault="00D9244F" w:rsidP="00D9244F">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0164905"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FC3DD4"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DCAEFA" w14:textId="77777777" w:rsidR="00D9244F" w:rsidRPr="006F06C2" w:rsidRDefault="00D9244F" w:rsidP="00D9244F">
            <w:pPr>
              <w:pStyle w:val="TAL"/>
              <w:snapToGrid w:val="0"/>
            </w:pPr>
          </w:p>
        </w:tc>
      </w:tr>
      <w:tr w:rsidR="00D9244F" w:rsidRPr="006F06C2" w14:paraId="09B79E21"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66CDD31F" w14:textId="77777777" w:rsidR="00D9244F" w:rsidRPr="006F06C2" w:rsidRDefault="00D9244F" w:rsidP="00D9244F">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01293790" w14:textId="77777777" w:rsidR="00D9244F" w:rsidRPr="006F06C2" w:rsidRDefault="00D9244F" w:rsidP="00D9244F">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25455273"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78D606" w14:textId="77777777" w:rsidR="00D9244F" w:rsidRPr="006F06C2" w:rsidRDefault="00D9244F" w:rsidP="00D9244F">
            <w:pPr>
              <w:pStyle w:val="TAL"/>
              <w:snapToGrid w:val="0"/>
            </w:pPr>
          </w:p>
        </w:tc>
      </w:tr>
      <w:tr w:rsidR="00D9244F" w:rsidRPr="006F06C2" w14:paraId="3BA8B4E1" w14:textId="77777777" w:rsidTr="00F2163A">
        <w:tc>
          <w:tcPr>
            <w:tcW w:w="4646" w:type="dxa"/>
            <w:tcBorders>
              <w:top w:val="single" w:sz="4" w:space="0" w:color="auto"/>
              <w:left w:val="single" w:sz="4" w:space="0" w:color="auto"/>
              <w:bottom w:val="single" w:sz="4" w:space="0" w:color="auto"/>
              <w:right w:val="single" w:sz="4" w:space="0" w:color="auto"/>
            </w:tcBorders>
          </w:tcPr>
          <w:p w14:paraId="643A101C" w14:textId="77777777" w:rsidR="00D9244F" w:rsidRPr="006F06C2" w:rsidRDefault="00D9244F" w:rsidP="00D9244F">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2288DDE3"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7B50D87" w14:textId="77777777" w:rsidR="00D9244F" w:rsidRPr="006F06C2" w:rsidRDefault="00D9244F" w:rsidP="00D9244F">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D4D97E" w14:textId="77777777" w:rsidR="00D9244F" w:rsidRPr="006F06C2" w:rsidRDefault="00D9244F" w:rsidP="00D9244F">
            <w:pPr>
              <w:pStyle w:val="TAL"/>
              <w:snapToGrid w:val="0"/>
            </w:pPr>
          </w:p>
        </w:tc>
      </w:tr>
      <w:tr w:rsidR="00D9244F" w:rsidRPr="006F06C2" w14:paraId="724A7870"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22FEA30" w14:textId="77777777" w:rsidR="00D9244F" w:rsidRPr="006F06C2" w:rsidRDefault="00D9244F" w:rsidP="00D9244F">
            <w:pPr>
              <w:pStyle w:val="TAL"/>
              <w:snapToGrid w:val="0"/>
            </w:pPr>
            <w:r w:rsidRPr="006F06C2">
              <w:t xml:space="preserve">      reportConfigId[1]</w:t>
            </w:r>
          </w:p>
        </w:tc>
        <w:tc>
          <w:tcPr>
            <w:tcW w:w="2269" w:type="dxa"/>
            <w:tcBorders>
              <w:top w:val="single" w:sz="4" w:space="0" w:color="auto"/>
              <w:left w:val="single" w:sz="4" w:space="0" w:color="auto"/>
              <w:bottom w:val="single" w:sz="4" w:space="0" w:color="auto"/>
              <w:right w:val="single" w:sz="4" w:space="0" w:color="auto"/>
            </w:tcBorders>
            <w:hideMark/>
          </w:tcPr>
          <w:p w14:paraId="13381419" w14:textId="77777777" w:rsidR="00D9244F" w:rsidRPr="006F06C2" w:rsidRDefault="00D9244F" w:rsidP="00D9244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967C2B2"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A508AB" w14:textId="77777777" w:rsidR="00D9244F" w:rsidRPr="006F06C2" w:rsidRDefault="00D9244F" w:rsidP="00D9244F">
            <w:pPr>
              <w:pStyle w:val="TAL"/>
              <w:snapToGrid w:val="0"/>
            </w:pPr>
          </w:p>
        </w:tc>
      </w:tr>
      <w:tr w:rsidR="00D9244F" w:rsidRPr="006F06C2" w14:paraId="35CC561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DFB453E" w14:textId="77777777" w:rsidR="00D9244F" w:rsidRPr="006F06C2" w:rsidRDefault="00D9244F" w:rsidP="00D9244F">
            <w:pPr>
              <w:pStyle w:val="TAL"/>
              <w:snapToGrid w:val="0"/>
            </w:pPr>
            <w:r w:rsidRPr="006F06C2">
              <w:t xml:space="preserve">      reportConfig[1] CHOICE {</w:t>
            </w:r>
          </w:p>
        </w:tc>
        <w:tc>
          <w:tcPr>
            <w:tcW w:w="2269" w:type="dxa"/>
            <w:tcBorders>
              <w:top w:val="single" w:sz="4" w:space="0" w:color="auto"/>
              <w:left w:val="single" w:sz="4" w:space="0" w:color="auto"/>
              <w:bottom w:val="single" w:sz="4" w:space="0" w:color="auto"/>
              <w:right w:val="single" w:sz="4" w:space="0" w:color="auto"/>
            </w:tcBorders>
          </w:tcPr>
          <w:p w14:paraId="1B9C2C60"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5F11FA"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417903" w14:textId="77777777" w:rsidR="00D9244F" w:rsidRPr="006F06C2" w:rsidRDefault="00D9244F" w:rsidP="00D9244F">
            <w:pPr>
              <w:pStyle w:val="TAL"/>
              <w:snapToGrid w:val="0"/>
            </w:pPr>
          </w:p>
        </w:tc>
      </w:tr>
      <w:tr w:rsidR="00D9244F" w:rsidRPr="006F06C2" w14:paraId="59A4E81A"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B0F5657" w14:textId="77777777" w:rsidR="00D9244F" w:rsidRPr="006F06C2" w:rsidRDefault="00D9244F" w:rsidP="00D9244F">
            <w:pPr>
              <w:pStyle w:val="TAL"/>
              <w:tabs>
                <w:tab w:val="left" w:pos="887"/>
              </w:tabs>
              <w:snapToGrid w:val="0"/>
            </w:pPr>
            <w:r w:rsidRPr="006F06C2">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16704B55" w14:textId="77777777" w:rsidR="00D9244F" w:rsidRPr="006F06C2" w:rsidRDefault="00D9244F" w:rsidP="00D9244F">
            <w:pPr>
              <w:pStyle w:val="TAL"/>
              <w:snapToGrid w:val="0"/>
            </w:pPr>
            <w:r w:rsidRPr="006F06C2">
              <w:t>ReportConfigNR-EventA6</w:t>
            </w:r>
          </w:p>
        </w:tc>
        <w:tc>
          <w:tcPr>
            <w:tcW w:w="1590" w:type="dxa"/>
            <w:tcBorders>
              <w:top w:val="single" w:sz="4" w:space="0" w:color="auto"/>
              <w:left w:val="single" w:sz="4" w:space="0" w:color="auto"/>
              <w:bottom w:val="single" w:sz="4" w:space="0" w:color="auto"/>
              <w:right w:val="single" w:sz="4" w:space="0" w:color="auto"/>
            </w:tcBorders>
          </w:tcPr>
          <w:p w14:paraId="6D06BBF1" w14:textId="77777777" w:rsidR="00D9244F" w:rsidRPr="006F06C2" w:rsidRDefault="00D9244F" w:rsidP="00D9244F">
            <w:pPr>
              <w:pStyle w:val="TAL"/>
              <w:snapToGrid w:val="0"/>
            </w:pPr>
            <w:r w:rsidRPr="006F06C2">
              <w:t>Table 8.1.3.1.17.1.3.3-6</w:t>
            </w:r>
          </w:p>
        </w:tc>
        <w:tc>
          <w:tcPr>
            <w:tcW w:w="1245" w:type="dxa"/>
            <w:tcBorders>
              <w:top w:val="single" w:sz="4" w:space="0" w:color="auto"/>
              <w:left w:val="single" w:sz="4" w:space="0" w:color="auto"/>
              <w:bottom w:val="single" w:sz="4" w:space="0" w:color="auto"/>
              <w:right w:val="single" w:sz="4" w:space="0" w:color="auto"/>
            </w:tcBorders>
          </w:tcPr>
          <w:p w14:paraId="3664F201" w14:textId="77777777" w:rsidR="00D9244F" w:rsidRPr="006F06C2" w:rsidRDefault="00D9244F" w:rsidP="00D9244F">
            <w:pPr>
              <w:pStyle w:val="TAL"/>
              <w:snapToGrid w:val="0"/>
            </w:pPr>
          </w:p>
        </w:tc>
      </w:tr>
      <w:tr w:rsidR="00D9244F" w:rsidRPr="006F06C2" w14:paraId="6F2FA5C3"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669222F" w14:textId="77777777" w:rsidR="00D9244F" w:rsidRPr="006F06C2" w:rsidRDefault="00D9244F" w:rsidP="00D9244F">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A513EC4"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E1A8F1"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1AE0D2" w14:textId="77777777" w:rsidR="00D9244F" w:rsidRPr="006F06C2" w:rsidRDefault="00D9244F" w:rsidP="00D9244F">
            <w:pPr>
              <w:pStyle w:val="TAL"/>
              <w:snapToGrid w:val="0"/>
            </w:pPr>
          </w:p>
        </w:tc>
      </w:tr>
      <w:tr w:rsidR="00D9244F" w:rsidRPr="006F06C2" w14:paraId="20254A3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1F72301" w14:textId="77777777" w:rsidR="00D9244F" w:rsidRPr="006F06C2" w:rsidRDefault="00D9244F"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10685E6" w14:textId="77777777" w:rsidR="00D9244F" w:rsidRPr="006F06C2"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4BACAA" w14:textId="77777777" w:rsidR="00D9244F" w:rsidRPr="006F06C2"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2B9CA6" w14:textId="77777777" w:rsidR="00D9244F" w:rsidRPr="006F06C2" w:rsidRDefault="00D9244F" w:rsidP="00F2163A">
            <w:pPr>
              <w:pStyle w:val="TAL"/>
              <w:snapToGrid w:val="0"/>
            </w:pPr>
          </w:p>
        </w:tc>
      </w:tr>
      <w:tr w:rsidR="00D9244F" w:rsidRPr="006F06C2" w14:paraId="5F0D3B2D"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19C525B" w14:textId="77777777" w:rsidR="00D9244F" w:rsidRPr="006F06C2" w:rsidRDefault="00D9244F" w:rsidP="00D9244F">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5104000"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44321"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3FF7AC" w14:textId="77777777" w:rsidR="00D9244F" w:rsidRPr="006F06C2" w:rsidRDefault="00D9244F" w:rsidP="00D9244F">
            <w:pPr>
              <w:pStyle w:val="TAL"/>
              <w:snapToGrid w:val="0"/>
            </w:pPr>
          </w:p>
        </w:tc>
      </w:tr>
      <w:tr w:rsidR="00D9244F" w:rsidRPr="006F06C2" w14:paraId="7DD655FA"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9A4284F" w14:textId="77777777" w:rsidR="00D9244F" w:rsidRPr="006F06C2" w:rsidRDefault="00D9244F" w:rsidP="00D9244F">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49AB14F2" w14:textId="77777777" w:rsidR="00D9244F" w:rsidRPr="006F06C2" w:rsidRDefault="00D9244F" w:rsidP="00D9244F">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34F753C"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515929" w14:textId="77777777" w:rsidR="00D9244F" w:rsidRPr="006F06C2" w:rsidRDefault="00D9244F" w:rsidP="00D9244F">
            <w:pPr>
              <w:pStyle w:val="TAL"/>
              <w:snapToGrid w:val="0"/>
            </w:pPr>
          </w:p>
        </w:tc>
      </w:tr>
      <w:tr w:rsidR="00D9244F" w:rsidRPr="006F06C2" w14:paraId="640F210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2AD6117" w14:textId="77777777" w:rsidR="00D9244F" w:rsidRPr="006F06C2" w:rsidRDefault="00D9244F" w:rsidP="00D9244F">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tcPr>
          <w:p w14:paraId="70728033"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AD245A" w14:textId="77777777" w:rsidR="00D9244F" w:rsidRPr="006F06C2" w:rsidRDefault="00D9244F" w:rsidP="00D9244F">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4588C67" w14:textId="77777777" w:rsidR="00D9244F" w:rsidRPr="006F06C2" w:rsidRDefault="00D9244F" w:rsidP="00D9244F">
            <w:pPr>
              <w:pStyle w:val="TAL"/>
              <w:snapToGrid w:val="0"/>
            </w:pPr>
          </w:p>
        </w:tc>
      </w:tr>
      <w:tr w:rsidR="00D9244F" w:rsidRPr="006F06C2" w14:paraId="5D3B4858"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33742DE4" w14:textId="77777777" w:rsidR="00D9244F" w:rsidRPr="006F06C2" w:rsidRDefault="00D9244F" w:rsidP="00D9244F">
            <w:pPr>
              <w:pStyle w:val="TAL"/>
              <w:snapToGrid w:val="0"/>
            </w:pPr>
            <w:r w:rsidRPr="006F06C2">
              <w:t xml:space="preserve">      measId[1]</w:t>
            </w:r>
          </w:p>
        </w:tc>
        <w:tc>
          <w:tcPr>
            <w:tcW w:w="2269" w:type="dxa"/>
            <w:tcBorders>
              <w:top w:val="single" w:sz="4" w:space="0" w:color="auto"/>
              <w:left w:val="single" w:sz="4" w:space="0" w:color="auto"/>
              <w:bottom w:val="single" w:sz="4" w:space="0" w:color="auto"/>
              <w:right w:val="single" w:sz="4" w:space="0" w:color="auto"/>
            </w:tcBorders>
            <w:hideMark/>
          </w:tcPr>
          <w:p w14:paraId="0B115DD2" w14:textId="77777777" w:rsidR="00D9244F" w:rsidRPr="006F06C2" w:rsidRDefault="00D9244F" w:rsidP="00D9244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448FA89"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C02AEA" w14:textId="77777777" w:rsidR="00D9244F" w:rsidRPr="006F06C2" w:rsidRDefault="00D9244F" w:rsidP="00D9244F">
            <w:pPr>
              <w:pStyle w:val="TAL"/>
              <w:snapToGrid w:val="0"/>
            </w:pPr>
          </w:p>
        </w:tc>
      </w:tr>
      <w:tr w:rsidR="00D9244F" w:rsidRPr="006F06C2" w14:paraId="0E6D864F"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6534331" w14:textId="77777777" w:rsidR="00D9244F" w:rsidRPr="006F06C2" w:rsidRDefault="00D9244F" w:rsidP="00D9244F">
            <w:pPr>
              <w:pStyle w:val="TAL"/>
              <w:snapToGrid w:val="0"/>
            </w:pPr>
            <w:r w:rsidRPr="006F06C2">
              <w:t xml:space="preserve">      measObjectId[1]</w:t>
            </w:r>
          </w:p>
        </w:tc>
        <w:tc>
          <w:tcPr>
            <w:tcW w:w="2269" w:type="dxa"/>
            <w:tcBorders>
              <w:top w:val="single" w:sz="4" w:space="0" w:color="auto"/>
              <w:left w:val="single" w:sz="4" w:space="0" w:color="auto"/>
              <w:bottom w:val="single" w:sz="4" w:space="0" w:color="auto"/>
              <w:right w:val="single" w:sz="4" w:space="0" w:color="auto"/>
            </w:tcBorders>
            <w:hideMark/>
          </w:tcPr>
          <w:p w14:paraId="034585DF" w14:textId="77777777" w:rsidR="00D9244F" w:rsidRPr="006F06C2" w:rsidRDefault="00D9244F" w:rsidP="00D9244F">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D2D720A"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7C9BAF" w14:textId="77777777" w:rsidR="00D9244F" w:rsidRPr="006F06C2" w:rsidRDefault="00D9244F" w:rsidP="00D9244F">
            <w:pPr>
              <w:pStyle w:val="TAL"/>
              <w:snapToGrid w:val="0"/>
            </w:pPr>
          </w:p>
        </w:tc>
      </w:tr>
      <w:tr w:rsidR="00D9244F" w:rsidRPr="006F06C2" w14:paraId="5F8AC80F"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AC63063" w14:textId="77777777" w:rsidR="00D9244F" w:rsidRPr="006F06C2" w:rsidRDefault="00D9244F" w:rsidP="00D9244F">
            <w:pPr>
              <w:pStyle w:val="TAL"/>
              <w:snapToGrid w:val="0"/>
            </w:pPr>
            <w:r w:rsidRPr="006F06C2">
              <w:t xml:space="preserve">      reportConfigId[1]</w:t>
            </w:r>
          </w:p>
        </w:tc>
        <w:tc>
          <w:tcPr>
            <w:tcW w:w="2269" w:type="dxa"/>
            <w:tcBorders>
              <w:top w:val="single" w:sz="4" w:space="0" w:color="auto"/>
              <w:left w:val="single" w:sz="4" w:space="0" w:color="auto"/>
              <w:bottom w:val="single" w:sz="4" w:space="0" w:color="auto"/>
              <w:right w:val="single" w:sz="4" w:space="0" w:color="auto"/>
            </w:tcBorders>
            <w:hideMark/>
          </w:tcPr>
          <w:p w14:paraId="403AF578" w14:textId="77777777" w:rsidR="00D9244F" w:rsidRPr="006F06C2" w:rsidRDefault="00D9244F" w:rsidP="00D9244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0E7DC94"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05E764" w14:textId="77777777" w:rsidR="00D9244F" w:rsidRPr="006F06C2" w:rsidRDefault="00D9244F" w:rsidP="00D9244F">
            <w:pPr>
              <w:pStyle w:val="TAL"/>
              <w:snapToGrid w:val="0"/>
            </w:pPr>
          </w:p>
        </w:tc>
      </w:tr>
      <w:tr w:rsidR="00D9244F" w:rsidRPr="006F06C2" w14:paraId="71A6693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A29D465" w14:textId="77777777" w:rsidR="00D9244F" w:rsidRPr="006F06C2" w:rsidRDefault="00D9244F"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1C60493" w14:textId="77777777" w:rsidR="00D9244F" w:rsidRPr="006F06C2"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AA6C19" w14:textId="77777777" w:rsidR="00D9244F" w:rsidRPr="006F06C2"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01B5C1" w14:textId="77777777" w:rsidR="00D9244F" w:rsidRPr="006F06C2" w:rsidRDefault="00D9244F" w:rsidP="00F2163A">
            <w:pPr>
              <w:pStyle w:val="TAL"/>
              <w:snapToGrid w:val="0"/>
            </w:pPr>
          </w:p>
        </w:tc>
      </w:tr>
      <w:tr w:rsidR="00D9244F" w:rsidRPr="006F06C2" w14:paraId="4A30A33E"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81EE3A8" w14:textId="77777777" w:rsidR="00D9244F" w:rsidRPr="006F06C2" w:rsidRDefault="00D9244F" w:rsidP="00D9244F">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4106FEE"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A2FDBD"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ED144D" w14:textId="77777777" w:rsidR="00D9244F" w:rsidRPr="006F06C2" w:rsidRDefault="00D9244F" w:rsidP="00D9244F">
            <w:pPr>
              <w:pStyle w:val="TAL"/>
              <w:snapToGrid w:val="0"/>
            </w:pPr>
          </w:p>
        </w:tc>
      </w:tr>
      <w:tr w:rsidR="00D9244F" w:rsidRPr="006F06C2" w14:paraId="66A8FF2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6F35020" w14:textId="77777777" w:rsidR="00D9244F" w:rsidRPr="006F06C2" w:rsidRDefault="00D9244F" w:rsidP="00D9244F">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7F55A3DA"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7BE64C"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3EAE14" w14:textId="77777777" w:rsidR="00D9244F" w:rsidRPr="006F06C2" w:rsidRDefault="00D9244F" w:rsidP="00D9244F">
            <w:pPr>
              <w:pStyle w:val="TAL"/>
              <w:snapToGrid w:val="0"/>
            </w:pPr>
          </w:p>
        </w:tc>
      </w:tr>
    </w:tbl>
    <w:p w14:paraId="7C510C06" w14:textId="77777777" w:rsidR="008F561E" w:rsidRPr="006F06C2" w:rsidRDefault="008F561E" w:rsidP="008F561E">
      <w:pPr>
        <w:rPr>
          <w:lang w:eastAsia="en-US"/>
        </w:rPr>
      </w:pPr>
    </w:p>
    <w:p w14:paraId="4C473D5D" w14:textId="77777777" w:rsidR="008F561E" w:rsidRPr="006F06C2" w:rsidRDefault="008F561E" w:rsidP="008F561E">
      <w:pPr>
        <w:pStyle w:val="TH"/>
        <w:rPr>
          <w:lang w:eastAsia="zh-CN"/>
        </w:rPr>
      </w:pPr>
      <w:r w:rsidRPr="006F06C2">
        <w:t>Table 8.1.3.1.1</w:t>
      </w:r>
      <w:r w:rsidR="00754FB3" w:rsidRPr="006F06C2">
        <w:t>7</w:t>
      </w:r>
      <w:r w:rsidRPr="006F06C2">
        <w:t xml:space="preserve">.1.3.3-6: </w:t>
      </w:r>
      <w:r w:rsidRPr="006F06C2">
        <w:rPr>
          <w:i/>
        </w:rPr>
        <w:t>ReportConfigNR-EventA6</w:t>
      </w:r>
      <w:r w:rsidRPr="006F06C2">
        <w:t xml:space="preserve"> (Table 8.1.3.1.1</w:t>
      </w:r>
      <w:r w:rsidR="00754FB3" w:rsidRPr="006F06C2">
        <w:t>7</w:t>
      </w:r>
      <w:r w:rsidRPr="006F06C2">
        <w:t>.1.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8F561E" w:rsidRPr="006F06C2" w14:paraId="6A7A4F24" w14:textId="77777777" w:rsidTr="008C57E4">
        <w:tc>
          <w:tcPr>
            <w:tcW w:w="9747" w:type="dxa"/>
            <w:gridSpan w:val="4"/>
            <w:tcBorders>
              <w:top w:val="single" w:sz="4" w:space="0" w:color="000000"/>
              <w:left w:val="single" w:sz="4" w:space="0" w:color="000000"/>
              <w:bottom w:val="single" w:sz="4" w:space="0" w:color="000000"/>
              <w:right w:val="single" w:sz="4" w:space="0" w:color="000000"/>
            </w:tcBorders>
            <w:hideMark/>
          </w:tcPr>
          <w:p w14:paraId="6409E3F0" w14:textId="42E7BC9D" w:rsidR="008F561E" w:rsidRPr="006F06C2" w:rsidRDefault="001953B5" w:rsidP="008C57E4">
            <w:pPr>
              <w:pStyle w:val="TAL"/>
              <w:snapToGrid w:val="0"/>
              <w:rPr>
                <w:lang w:eastAsia="ko-KR"/>
              </w:rPr>
            </w:pPr>
            <w:r w:rsidRPr="006F06C2">
              <w:rPr>
                <w:lang w:eastAsia="ko-KR"/>
              </w:rPr>
              <w:t>Derivation Path: TS 38.5</w:t>
            </w:r>
            <w:r w:rsidR="008F561E" w:rsidRPr="006F06C2">
              <w:t>08-1 [4] Table 4.6.3-142 with condition EVENT_A6</w:t>
            </w:r>
          </w:p>
        </w:tc>
      </w:tr>
      <w:tr w:rsidR="008F561E" w:rsidRPr="006F06C2" w14:paraId="572A9B9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13B19ED" w14:textId="77777777" w:rsidR="008F561E" w:rsidRPr="006F06C2" w:rsidRDefault="008F561E" w:rsidP="008C57E4">
            <w:pPr>
              <w:pStyle w:val="TAH"/>
              <w:snapToGrid w:val="0"/>
              <w:rPr>
                <w:lang w:eastAsia="ko-KR"/>
              </w:rPr>
            </w:pPr>
            <w:r w:rsidRPr="006F06C2">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35E90FD" w14:textId="77777777" w:rsidR="008F561E" w:rsidRPr="006F06C2" w:rsidRDefault="008F561E" w:rsidP="008C57E4">
            <w:pPr>
              <w:pStyle w:val="TAH"/>
              <w:snapToGrid w:val="0"/>
              <w:rPr>
                <w:lang w:eastAsia="ko-KR"/>
              </w:rPr>
            </w:pPr>
            <w:r w:rsidRPr="006F06C2">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ECDF00" w14:textId="77777777" w:rsidR="008F561E" w:rsidRPr="006F06C2" w:rsidRDefault="008F561E" w:rsidP="008C57E4">
            <w:pPr>
              <w:pStyle w:val="TAH"/>
              <w:snapToGrid w:val="0"/>
              <w:rPr>
                <w:lang w:eastAsia="ko-KR"/>
              </w:rPr>
            </w:pPr>
            <w:r w:rsidRPr="006F06C2">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6333D977" w14:textId="77777777" w:rsidR="008F561E" w:rsidRPr="006F06C2" w:rsidRDefault="008F561E" w:rsidP="008C57E4">
            <w:pPr>
              <w:pStyle w:val="TAH"/>
              <w:snapToGrid w:val="0"/>
              <w:rPr>
                <w:lang w:eastAsia="ko-KR"/>
              </w:rPr>
            </w:pPr>
            <w:r w:rsidRPr="006F06C2">
              <w:rPr>
                <w:lang w:eastAsia="ko-KR"/>
              </w:rPr>
              <w:t>Condition</w:t>
            </w:r>
          </w:p>
        </w:tc>
      </w:tr>
      <w:tr w:rsidR="008F561E" w:rsidRPr="006F06C2" w14:paraId="6C5F825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18A00F9B" w14:textId="77777777" w:rsidR="008F561E" w:rsidRPr="006F06C2" w:rsidRDefault="008F561E" w:rsidP="008C57E4">
            <w:pPr>
              <w:pStyle w:val="TAL"/>
              <w:snapToGrid w:val="0"/>
              <w:rPr>
                <w:lang w:eastAsia="ko-KR"/>
              </w:rPr>
            </w:pPr>
            <w:r w:rsidRPr="006F06C2">
              <w:t>ReportConfigNR</w:t>
            </w:r>
            <w:r w:rsidRPr="006F06C2">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4F836AAD"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FA03F9E"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1B58942" w14:textId="77777777" w:rsidR="008F561E" w:rsidRPr="006F06C2" w:rsidRDefault="008F561E" w:rsidP="008C57E4">
            <w:pPr>
              <w:pStyle w:val="TAL"/>
              <w:snapToGrid w:val="0"/>
              <w:rPr>
                <w:lang w:eastAsia="ko-KR"/>
              </w:rPr>
            </w:pPr>
          </w:p>
        </w:tc>
      </w:tr>
      <w:tr w:rsidR="008F561E" w:rsidRPr="006F06C2" w14:paraId="1E81FB0E"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7191E60" w14:textId="77777777" w:rsidR="008F561E" w:rsidRPr="006F06C2" w:rsidRDefault="008F561E" w:rsidP="008C57E4">
            <w:pPr>
              <w:pStyle w:val="TAL"/>
              <w:snapToGrid w:val="0"/>
              <w:rPr>
                <w:lang w:eastAsia="ko-KR"/>
              </w:rPr>
            </w:pPr>
            <w:r w:rsidRPr="006F06C2">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09AF14A2"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CB73078"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CB261D" w14:textId="77777777" w:rsidR="008F561E" w:rsidRPr="006F06C2" w:rsidRDefault="008F561E" w:rsidP="008C57E4">
            <w:pPr>
              <w:pStyle w:val="TAL"/>
              <w:snapToGrid w:val="0"/>
              <w:rPr>
                <w:lang w:eastAsia="ko-KR"/>
              </w:rPr>
            </w:pPr>
          </w:p>
        </w:tc>
      </w:tr>
      <w:tr w:rsidR="008F561E" w:rsidRPr="006F06C2" w14:paraId="7D6D134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B891DBA" w14:textId="77777777" w:rsidR="008F561E" w:rsidRPr="006F06C2" w:rsidRDefault="008F561E" w:rsidP="008C57E4">
            <w:pPr>
              <w:pStyle w:val="TAL"/>
              <w:snapToGrid w:val="0"/>
              <w:rPr>
                <w:lang w:eastAsia="ko-KR"/>
              </w:rPr>
            </w:pPr>
            <w:r w:rsidRPr="006F06C2">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56465A03"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F7FF3A"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07419E" w14:textId="77777777" w:rsidR="008F561E" w:rsidRPr="006F06C2" w:rsidRDefault="008F561E" w:rsidP="008C57E4">
            <w:pPr>
              <w:pStyle w:val="TAL"/>
              <w:snapToGrid w:val="0"/>
              <w:rPr>
                <w:lang w:eastAsia="ko-KR"/>
              </w:rPr>
            </w:pPr>
          </w:p>
        </w:tc>
      </w:tr>
      <w:tr w:rsidR="008F561E" w:rsidRPr="006F06C2" w14:paraId="56323C9F"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C8A670F" w14:textId="77777777" w:rsidR="008F561E" w:rsidRPr="006F06C2" w:rsidRDefault="008F561E" w:rsidP="008C57E4">
            <w:pPr>
              <w:pStyle w:val="TAL"/>
              <w:snapToGrid w:val="0"/>
              <w:rPr>
                <w:lang w:eastAsia="ko-KR"/>
              </w:rPr>
            </w:pPr>
            <w:r w:rsidRPr="006F06C2">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44A08E7B"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86CAF7"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4254E1A" w14:textId="77777777" w:rsidR="008F561E" w:rsidRPr="006F06C2" w:rsidRDefault="008F561E" w:rsidP="008C57E4">
            <w:pPr>
              <w:pStyle w:val="TAL"/>
              <w:snapToGrid w:val="0"/>
              <w:rPr>
                <w:lang w:eastAsia="ko-KR"/>
              </w:rPr>
            </w:pPr>
          </w:p>
        </w:tc>
      </w:tr>
      <w:tr w:rsidR="008F561E" w:rsidRPr="006F06C2" w14:paraId="6BB35B56"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04C7F4B" w14:textId="77777777" w:rsidR="008F561E" w:rsidRPr="006F06C2" w:rsidRDefault="008F561E" w:rsidP="008C57E4">
            <w:pPr>
              <w:pStyle w:val="TAL"/>
              <w:snapToGrid w:val="0"/>
              <w:rPr>
                <w:lang w:eastAsia="ko-KR"/>
              </w:rPr>
            </w:pPr>
            <w:r w:rsidRPr="006F06C2">
              <w:rPr>
                <w:lang w:eastAsia="ko-KR"/>
              </w:rPr>
              <w:t xml:space="preserve">        eventA</w:t>
            </w:r>
            <w:r w:rsidRPr="006F06C2">
              <w:rPr>
                <w:lang w:eastAsia="zh-CN"/>
              </w:rPr>
              <w:t>6</w:t>
            </w:r>
            <w:r w:rsidRPr="006F06C2">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1BC50C9"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074287A"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6341BB17" w14:textId="77777777" w:rsidR="008F561E" w:rsidRPr="006F06C2" w:rsidRDefault="008F561E" w:rsidP="008C57E4">
            <w:pPr>
              <w:pStyle w:val="TAL"/>
              <w:snapToGrid w:val="0"/>
              <w:rPr>
                <w:lang w:eastAsia="ko-KR"/>
              </w:rPr>
            </w:pPr>
          </w:p>
        </w:tc>
      </w:tr>
      <w:tr w:rsidR="008F561E" w:rsidRPr="006F06C2" w14:paraId="7668E95B"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AC3E75B" w14:textId="77777777" w:rsidR="008F561E" w:rsidRPr="006F06C2" w:rsidRDefault="008F561E" w:rsidP="008C57E4">
            <w:pPr>
              <w:pStyle w:val="TAL"/>
              <w:snapToGrid w:val="0"/>
              <w:rPr>
                <w:lang w:eastAsia="zh-CN"/>
              </w:rPr>
            </w:pPr>
            <w:r w:rsidRPr="006F06C2">
              <w:rPr>
                <w:lang w:eastAsia="ko-KR"/>
              </w:rPr>
              <w:t xml:space="preserve">          </w:t>
            </w:r>
            <w:r w:rsidRPr="006F06C2">
              <w:rPr>
                <w:lang w:eastAsia="zh-CN"/>
              </w:rPr>
              <w:t>a6</w:t>
            </w:r>
            <w:r w:rsidRPr="006F06C2">
              <w:rPr>
                <w:lang w:eastAsia="ko-KR"/>
              </w:rPr>
              <w:t>-Offset</w:t>
            </w:r>
            <w:r w:rsidRPr="006F06C2">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88F644E"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07BA70"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38813B5" w14:textId="77777777" w:rsidR="008F561E" w:rsidRPr="006F06C2" w:rsidRDefault="008F561E" w:rsidP="008C57E4">
            <w:pPr>
              <w:pStyle w:val="TAL"/>
              <w:snapToGrid w:val="0"/>
              <w:rPr>
                <w:lang w:eastAsia="x-none"/>
              </w:rPr>
            </w:pPr>
          </w:p>
        </w:tc>
      </w:tr>
      <w:tr w:rsidR="008F561E" w:rsidRPr="006F06C2" w14:paraId="5ABC65FA"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31CD49C3" w14:textId="77777777" w:rsidR="008F561E" w:rsidRPr="006F06C2" w:rsidRDefault="008F561E" w:rsidP="008C57E4">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2B938180" w14:textId="77777777" w:rsidR="008F561E" w:rsidRPr="006F06C2" w:rsidRDefault="008F561E" w:rsidP="008C57E4">
            <w:pPr>
              <w:pStyle w:val="TAL"/>
              <w:snapToGrid w:val="0"/>
            </w:pPr>
            <w:r w:rsidRPr="006F06C2">
              <w:t>0</w:t>
            </w:r>
          </w:p>
        </w:tc>
        <w:tc>
          <w:tcPr>
            <w:tcW w:w="1700" w:type="dxa"/>
            <w:tcBorders>
              <w:top w:val="single" w:sz="4" w:space="0" w:color="000000"/>
              <w:left w:val="single" w:sz="4" w:space="0" w:color="000000"/>
              <w:bottom w:val="single" w:sz="4" w:space="0" w:color="000000"/>
              <w:right w:val="single" w:sz="4" w:space="0" w:color="000000"/>
            </w:tcBorders>
          </w:tcPr>
          <w:p w14:paraId="54DBE62A" w14:textId="77777777" w:rsidR="008F561E" w:rsidRPr="006F06C2" w:rsidRDefault="008F561E" w:rsidP="008C57E4">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319AADC" w14:textId="77777777" w:rsidR="008F561E" w:rsidRPr="006F06C2" w:rsidRDefault="008F561E" w:rsidP="008C57E4">
            <w:pPr>
              <w:pStyle w:val="TAL"/>
              <w:snapToGrid w:val="0"/>
              <w:rPr>
                <w:lang w:eastAsia="x-none"/>
              </w:rPr>
            </w:pPr>
          </w:p>
        </w:tc>
      </w:tr>
      <w:tr w:rsidR="008F561E" w:rsidRPr="006F06C2" w14:paraId="7FEC44B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08A12089" w14:textId="77777777" w:rsidR="008F561E" w:rsidRPr="006F06C2" w:rsidRDefault="008F561E" w:rsidP="008C57E4">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869CCC9" w14:textId="77777777" w:rsidR="008F561E" w:rsidRPr="006F06C2" w:rsidRDefault="008F561E" w:rsidP="008C57E4">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7DE20A84" w14:textId="77777777" w:rsidR="008F561E" w:rsidRPr="006F06C2" w:rsidRDefault="008F561E" w:rsidP="008C57E4">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3BA5F70" w14:textId="77777777" w:rsidR="008F561E" w:rsidRPr="006F06C2" w:rsidRDefault="008F561E" w:rsidP="008C57E4">
            <w:pPr>
              <w:pStyle w:val="TAL"/>
              <w:snapToGrid w:val="0"/>
              <w:rPr>
                <w:lang w:eastAsia="x-none"/>
              </w:rPr>
            </w:pPr>
          </w:p>
        </w:tc>
      </w:tr>
      <w:tr w:rsidR="008F561E" w:rsidRPr="006F06C2" w14:paraId="2C16F04A"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61447EB" w14:textId="77777777" w:rsidR="008F561E" w:rsidRPr="006F06C2" w:rsidRDefault="008F561E" w:rsidP="008C57E4">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17C188"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1688354"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831058" w14:textId="77777777" w:rsidR="008F561E" w:rsidRPr="006F06C2" w:rsidRDefault="008F561E" w:rsidP="008C57E4">
            <w:pPr>
              <w:pStyle w:val="TAL"/>
              <w:snapToGrid w:val="0"/>
              <w:rPr>
                <w:lang w:eastAsia="ko-KR"/>
              </w:rPr>
            </w:pPr>
          </w:p>
        </w:tc>
      </w:tr>
      <w:tr w:rsidR="008F561E" w:rsidRPr="006F06C2" w14:paraId="68000592"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070D0514" w14:textId="77777777" w:rsidR="008F561E" w:rsidRPr="006F06C2" w:rsidRDefault="008F561E" w:rsidP="008C57E4">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9887A9A"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3D4317A"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E7ACC65" w14:textId="77777777" w:rsidR="008F561E" w:rsidRPr="006F06C2" w:rsidRDefault="008F561E" w:rsidP="008C57E4">
            <w:pPr>
              <w:pStyle w:val="TAL"/>
              <w:snapToGrid w:val="0"/>
              <w:rPr>
                <w:lang w:eastAsia="ko-KR"/>
              </w:rPr>
            </w:pPr>
          </w:p>
        </w:tc>
      </w:tr>
      <w:tr w:rsidR="008F561E" w:rsidRPr="006F06C2" w14:paraId="5ED66B94"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3E2ABCC" w14:textId="77777777" w:rsidR="008F561E" w:rsidRPr="006F06C2" w:rsidRDefault="008F561E" w:rsidP="008C57E4">
            <w:pPr>
              <w:pStyle w:val="TAL"/>
              <w:snapToGrid w:val="0"/>
              <w:rPr>
                <w:lang w:eastAsia="ko-KR"/>
              </w:rPr>
            </w:pPr>
            <w:r w:rsidRPr="006F06C2">
              <w:rPr>
                <w:lang w:eastAsia="ko-KR"/>
              </w:rPr>
              <w:t xml:space="preserve">      reportInterval</w:t>
            </w:r>
          </w:p>
        </w:tc>
        <w:tc>
          <w:tcPr>
            <w:tcW w:w="2267" w:type="dxa"/>
            <w:tcBorders>
              <w:top w:val="single" w:sz="4" w:space="0" w:color="000000"/>
              <w:left w:val="single" w:sz="4" w:space="0" w:color="000000"/>
              <w:bottom w:val="single" w:sz="4" w:space="0" w:color="000000"/>
              <w:right w:val="single" w:sz="4" w:space="0" w:color="000000"/>
            </w:tcBorders>
            <w:hideMark/>
          </w:tcPr>
          <w:p w14:paraId="09E59152" w14:textId="77777777" w:rsidR="008F561E" w:rsidRPr="006F06C2" w:rsidRDefault="008F561E" w:rsidP="008C57E4">
            <w:pPr>
              <w:pStyle w:val="TAL"/>
              <w:snapToGrid w:val="0"/>
              <w:rPr>
                <w:lang w:eastAsia="ko-KR"/>
              </w:rPr>
            </w:pPr>
            <w:r w:rsidRPr="006F06C2">
              <w:rPr>
                <w:lang w:eastAsia="ko-KR"/>
              </w:rPr>
              <w:t>ms10240</w:t>
            </w:r>
          </w:p>
        </w:tc>
        <w:tc>
          <w:tcPr>
            <w:tcW w:w="1700" w:type="dxa"/>
            <w:tcBorders>
              <w:top w:val="single" w:sz="4" w:space="0" w:color="000000"/>
              <w:left w:val="single" w:sz="4" w:space="0" w:color="000000"/>
              <w:bottom w:val="single" w:sz="4" w:space="0" w:color="000000"/>
              <w:right w:val="single" w:sz="4" w:space="0" w:color="000000"/>
            </w:tcBorders>
          </w:tcPr>
          <w:p w14:paraId="4704B2F5"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A523560" w14:textId="77777777" w:rsidR="008F561E" w:rsidRPr="006F06C2" w:rsidRDefault="008F561E" w:rsidP="008C57E4">
            <w:pPr>
              <w:pStyle w:val="TAL"/>
              <w:snapToGrid w:val="0"/>
              <w:rPr>
                <w:lang w:eastAsia="ko-KR"/>
              </w:rPr>
            </w:pPr>
          </w:p>
        </w:tc>
      </w:tr>
      <w:tr w:rsidR="008F561E" w:rsidRPr="006F06C2" w14:paraId="26F77C1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2EA0673" w14:textId="77777777" w:rsidR="008F561E" w:rsidRPr="006F06C2" w:rsidRDefault="008F561E" w:rsidP="008C57E4">
            <w:pPr>
              <w:pStyle w:val="TAL"/>
              <w:snapToGrid w:val="0"/>
              <w:rPr>
                <w:lang w:eastAsia="ko-KR"/>
              </w:rPr>
            </w:pPr>
            <w:r w:rsidRPr="006F06C2">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47064304"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45D71B"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059FACD" w14:textId="77777777" w:rsidR="008F561E" w:rsidRPr="006F06C2" w:rsidRDefault="008F561E" w:rsidP="008C57E4">
            <w:pPr>
              <w:pStyle w:val="TAL"/>
              <w:snapToGrid w:val="0"/>
              <w:rPr>
                <w:lang w:eastAsia="ko-KR"/>
              </w:rPr>
            </w:pPr>
          </w:p>
        </w:tc>
      </w:tr>
      <w:tr w:rsidR="008F561E" w:rsidRPr="006F06C2" w14:paraId="1F9C403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F5F59BC" w14:textId="77777777" w:rsidR="008F561E" w:rsidRPr="006F06C2" w:rsidRDefault="008F561E" w:rsidP="008C57E4">
            <w:pPr>
              <w:pStyle w:val="TAL"/>
              <w:snapToGrid w:val="0"/>
              <w:rPr>
                <w:lang w:eastAsia="ko-KR"/>
              </w:rPr>
            </w:pPr>
            <w:r w:rsidRPr="006F06C2">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08027F08" w14:textId="77777777" w:rsidR="008F561E" w:rsidRPr="006F06C2" w:rsidRDefault="008F561E" w:rsidP="008C57E4">
            <w:pPr>
              <w:pStyle w:val="TAL"/>
              <w:snapToGrid w:val="0"/>
              <w:rPr>
                <w:lang w:eastAsia="ko-KR"/>
              </w:rPr>
            </w:pPr>
            <w:r w:rsidRPr="006F06C2">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62D00196"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0D9D3B9" w14:textId="77777777" w:rsidR="008F561E" w:rsidRPr="006F06C2" w:rsidRDefault="008F561E" w:rsidP="008C57E4">
            <w:pPr>
              <w:pStyle w:val="TAL"/>
              <w:snapToGrid w:val="0"/>
              <w:rPr>
                <w:lang w:eastAsia="ko-KR"/>
              </w:rPr>
            </w:pPr>
          </w:p>
        </w:tc>
      </w:tr>
      <w:tr w:rsidR="008F561E" w:rsidRPr="006F06C2" w14:paraId="0C87F085"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4857656D" w14:textId="77777777" w:rsidR="008F561E" w:rsidRPr="006F06C2" w:rsidRDefault="008F561E" w:rsidP="008C57E4">
            <w:pPr>
              <w:pStyle w:val="TAL"/>
              <w:snapToGrid w:val="0"/>
              <w:rPr>
                <w:lang w:eastAsia="ko-KR"/>
              </w:rPr>
            </w:pPr>
            <w:r w:rsidRPr="006F06C2">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5BDAE754" w14:textId="77777777" w:rsidR="008F561E" w:rsidRPr="006F06C2" w:rsidRDefault="008F561E" w:rsidP="008C57E4">
            <w:pPr>
              <w:pStyle w:val="TAL"/>
              <w:snapToGrid w:val="0"/>
              <w:rPr>
                <w:lang w:eastAsia="ko-KR"/>
              </w:rPr>
            </w:pPr>
            <w:r w:rsidRPr="006F06C2">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7E96E75"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3F82C0" w14:textId="77777777" w:rsidR="008F561E" w:rsidRPr="006F06C2" w:rsidRDefault="008F561E" w:rsidP="008C57E4">
            <w:pPr>
              <w:pStyle w:val="TAL"/>
              <w:snapToGrid w:val="0"/>
              <w:rPr>
                <w:lang w:eastAsia="ko-KR"/>
              </w:rPr>
            </w:pPr>
          </w:p>
        </w:tc>
      </w:tr>
      <w:tr w:rsidR="008F561E" w:rsidRPr="006F06C2" w14:paraId="00C9432C"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622DFF4" w14:textId="77777777" w:rsidR="008F561E" w:rsidRPr="006F06C2" w:rsidRDefault="008F561E" w:rsidP="008C57E4">
            <w:pPr>
              <w:pStyle w:val="TAL"/>
              <w:snapToGrid w:val="0"/>
              <w:rPr>
                <w:lang w:eastAsia="ko-KR"/>
              </w:rPr>
            </w:pPr>
            <w:r w:rsidRPr="006F06C2">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12F671FA" w14:textId="77777777" w:rsidR="008F561E" w:rsidRPr="006F06C2" w:rsidRDefault="008F561E" w:rsidP="008C57E4">
            <w:pPr>
              <w:pStyle w:val="TAL"/>
              <w:snapToGrid w:val="0"/>
              <w:rPr>
                <w:lang w:eastAsia="ko-KR"/>
              </w:rPr>
            </w:pPr>
            <w:r w:rsidRPr="006F06C2">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137F5199"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6A22E4" w14:textId="77777777" w:rsidR="008F561E" w:rsidRPr="006F06C2" w:rsidRDefault="008F561E" w:rsidP="008C57E4">
            <w:pPr>
              <w:pStyle w:val="TAL"/>
              <w:snapToGrid w:val="0"/>
              <w:rPr>
                <w:lang w:eastAsia="ko-KR"/>
              </w:rPr>
            </w:pPr>
          </w:p>
        </w:tc>
      </w:tr>
      <w:tr w:rsidR="008F561E" w:rsidRPr="006F06C2" w14:paraId="5A03978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4422A741" w14:textId="77777777" w:rsidR="008F561E" w:rsidRPr="006F06C2" w:rsidRDefault="008F561E" w:rsidP="008C57E4">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0775244"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9BBDFC"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D47118" w14:textId="77777777" w:rsidR="008F561E" w:rsidRPr="006F06C2" w:rsidRDefault="008F561E" w:rsidP="008C57E4">
            <w:pPr>
              <w:pStyle w:val="TAL"/>
              <w:snapToGrid w:val="0"/>
              <w:rPr>
                <w:lang w:eastAsia="ko-KR"/>
              </w:rPr>
            </w:pPr>
          </w:p>
        </w:tc>
      </w:tr>
      <w:tr w:rsidR="008F561E" w:rsidRPr="006F06C2" w14:paraId="4CEC89D2"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6D93950" w14:textId="77777777" w:rsidR="008F561E" w:rsidRPr="006F06C2" w:rsidRDefault="008F561E" w:rsidP="008C57E4">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6788408"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86E1C2B"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3B81B9" w14:textId="77777777" w:rsidR="008F561E" w:rsidRPr="006F06C2" w:rsidRDefault="008F561E" w:rsidP="008C57E4">
            <w:pPr>
              <w:pStyle w:val="TAL"/>
              <w:snapToGrid w:val="0"/>
              <w:rPr>
                <w:lang w:eastAsia="ko-KR"/>
              </w:rPr>
            </w:pPr>
          </w:p>
        </w:tc>
      </w:tr>
      <w:tr w:rsidR="008F561E" w:rsidRPr="006F06C2" w14:paraId="3ABB3F4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970219F" w14:textId="77777777" w:rsidR="008F561E" w:rsidRPr="006F06C2" w:rsidRDefault="008F561E" w:rsidP="008C57E4">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DC68C8E"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0AFB7A"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15E53A2" w14:textId="77777777" w:rsidR="008F561E" w:rsidRPr="006F06C2" w:rsidRDefault="008F561E" w:rsidP="008C57E4">
            <w:pPr>
              <w:pStyle w:val="TAL"/>
              <w:snapToGrid w:val="0"/>
              <w:rPr>
                <w:lang w:eastAsia="ko-KR"/>
              </w:rPr>
            </w:pPr>
          </w:p>
        </w:tc>
      </w:tr>
      <w:tr w:rsidR="008F561E" w:rsidRPr="006F06C2" w14:paraId="43F40A5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3C783175" w14:textId="77777777" w:rsidR="008F561E" w:rsidRPr="006F06C2" w:rsidRDefault="008F561E" w:rsidP="008C57E4">
            <w:pPr>
              <w:pStyle w:val="TAL"/>
              <w:snapToGrid w:val="0"/>
              <w:rPr>
                <w:lang w:eastAsia="ko-KR"/>
              </w:rPr>
            </w:pPr>
            <w:r w:rsidRPr="006F06C2">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A0E3017" w14:textId="77777777" w:rsidR="008F561E" w:rsidRPr="006F06C2"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D57D359" w14:textId="77777777" w:rsidR="008F561E" w:rsidRPr="006F06C2"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D53D3DF" w14:textId="77777777" w:rsidR="008F561E" w:rsidRPr="006F06C2" w:rsidRDefault="008F561E" w:rsidP="008C57E4">
            <w:pPr>
              <w:pStyle w:val="TAL"/>
              <w:snapToGrid w:val="0"/>
              <w:rPr>
                <w:lang w:eastAsia="ko-KR"/>
              </w:rPr>
            </w:pPr>
          </w:p>
        </w:tc>
      </w:tr>
    </w:tbl>
    <w:p w14:paraId="043DC763" w14:textId="77777777" w:rsidR="008F561E" w:rsidRPr="006F06C2" w:rsidRDefault="008F561E" w:rsidP="008F561E">
      <w:pPr>
        <w:rPr>
          <w:lang w:eastAsia="en-US"/>
        </w:rPr>
      </w:pPr>
    </w:p>
    <w:p w14:paraId="5116C647" w14:textId="77777777" w:rsidR="008F561E" w:rsidRPr="006F06C2" w:rsidRDefault="008F561E" w:rsidP="008F561E">
      <w:pPr>
        <w:pStyle w:val="TH"/>
      </w:pPr>
      <w:r w:rsidRPr="006F06C2">
        <w:t>Table 8.1.3.1.1</w:t>
      </w:r>
      <w:r w:rsidR="004F2F7D" w:rsidRPr="006F06C2">
        <w:t>7</w:t>
      </w:r>
      <w:r w:rsidRPr="006F06C2">
        <w:t xml:space="preserve">.1.3.3-7: </w:t>
      </w:r>
      <w:r w:rsidRPr="006F06C2">
        <w:rPr>
          <w:i/>
        </w:rPr>
        <w:t>MeasurementReport</w:t>
      </w:r>
      <w:r w:rsidRPr="006F06C2">
        <w:t xml:space="preserve"> (step 7, Table 8.1.3.1.1</w:t>
      </w:r>
      <w:r w:rsidR="004F2F7D" w:rsidRPr="006F06C2">
        <w:t>7</w:t>
      </w:r>
      <w:r w:rsidRPr="006F06C2">
        <w:t>.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552"/>
        <w:gridCol w:w="1245"/>
      </w:tblGrid>
      <w:tr w:rsidR="008F561E" w:rsidRPr="006F06C2" w14:paraId="26EB9943" w14:textId="77777777" w:rsidTr="008C57E4">
        <w:tc>
          <w:tcPr>
            <w:tcW w:w="9781" w:type="dxa"/>
            <w:gridSpan w:val="4"/>
            <w:tcBorders>
              <w:top w:val="single" w:sz="4" w:space="0" w:color="auto"/>
              <w:left w:val="single" w:sz="4" w:space="0" w:color="auto"/>
              <w:bottom w:val="single" w:sz="4" w:space="0" w:color="auto"/>
              <w:right w:val="single" w:sz="4" w:space="0" w:color="auto"/>
            </w:tcBorders>
            <w:hideMark/>
          </w:tcPr>
          <w:p w14:paraId="71C17D2A" w14:textId="77777777" w:rsidR="008F561E" w:rsidRPr="006F06C2" w:rsidRDefault="008F561E" w:rsidP="008C57E4">
            <w:pPr>
              <w:pStyle w:val="TAL"/>
              <w:snapToGrid w:val="0"/>
            </w:pPr>
            <w:r w:rsidRPr="006F06C2">
              <w:t xml:space="preserve">Derivation Path: </w:t>
            </w:r>
            <w:r w:rsidR="005F5798" w:rsidRPr="006F06C2">
              <w:t xml:space="preserve">TS </w:t>
            </w:r>
            <w:r w:rsidRPr="006F06C2">
              <w:t xml:space="preserve">38.508-1 [4] Table </w:t>
            </w:r>
            <w:r w:rsidR="005F5798" w:rsidRPr="006F06C2">
              <w:t>4.6.1-5A</w:t>
            </w:r>
          </w:p>
        </w:tc>
      </w:tr>
      <w:tr w:rsidR="008F561E" w:rsidRPr="006F06C2" w14:paraId="734EAF14"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3737C" w14:textId="77777777" w:rsidR="008F561E" w:rsidRPr="006F06C2" w:rsidRDefault="008F561E" w:rsidP="008C57E4">
            <w:pPr>
              <w:pStyle w:val="TAH"/>
              <w:snapToGrid w:val="0"/>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23535" w14:textId="77777777" w:rsidR="008F561E" w:rsidRPr="006F06C2" w:rsidRDefault="008F561E" w:rsidP="008C57E4">
            <w:pPr>
              <w:pStyle w:val="TAH"/>
              <w:snapToGrid w:val="0"/>
            </w:pPr>
            <w:r w:rsidRPr="006F06C2">
              <w:t>Value/remark</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0384D" w14:textId="77777777" w:rsidR="008F561E" w:rsidRPr="006F06C2" w:rsidRDefault="008F561E" w:rsidP="008C57E4">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0CBA2A" w14:textId="77777777" w:rsidR="008F561E" w:rsidRPr="006F06C2" w:rsidRDefault="008F561E" w:rsidP="008C57E4">
            <w:pPr>
              <w:pStyle w:val="TAH"/>
              <w:snapToGrid w:val="0"/>
            </w:pPr>
            <w:r w:rsidRPr="006F06C2">
              <w:t>Condition</w:t>
            </w:r>
          </w:p>
        </w:tc>
      </w:tr>
      <w:tr w:rsidR="008F561E" w:rsidRPr="006F06C2" w14:paraId="7843EC1A"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F7998" w14:textId="77777777" w:rsidR="008F561E" w:rsidRPr="006F06C2" w:rsidRDefault="008F561E" w:rsidP="008C57E4">
            <w:pPr>
              <w:pStyle w:val="TAL"/>
              <w:snapToGrid w:val="0"/>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88246" w14:textId="77777777" w:rsidR="008F561E" w:rsidRPr="006F06C2"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AB143" w14:textId="77777777" w:rsidR="008F561E" w:rsidRPr="006F06C2"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F3EAA" w14:textId="77777777" w:rsidR="008F561E" w:rsidRPr="006F06C2" w:rsidRDefault="008F561E" w:rsidP="008C57E4">
            <w:pPr>
              <w:pStyle w:val="TAL"/>
              <w:snapToGrid w:val="0"/>
            </w:pPr>
          </w:p>
        </w:tc>
      </w:tr>
      <w:tr w:rsidR="008F561E" w:rsidRPr="006F06C2" w14:paraId="24EDA1BF"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5944F" w14:textId="77777777" w:rsidR="008F561E" w:rsidRPr="006F06C2" w:rsidRDefault="008F561E" w:rsidP="008C57E4">
            <w:pPr>
              <w:pStyle w:val="TAL"/>
              <w:snapToGrid w:val="0"/>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78613" w14:textId="77777777" w:rsidR="008F561E" w:rsidRPr="006F06C2"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458A" w14:textId="77777777" w:rsidR="008F561E" w:rsidRPr="006F06C2"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BB9A4" w14:textId="77777777" w:rsidR="008F561E" w:rsidRPr="006F06C2" w:rsidRDefault="008F561E" w:rsidP="008C57E4">
            <w:pPr>
              <w:pStyle w:val="TAL"/>
              <w:snapToGrid w:val="0"/>
            </w:pPr>
          </w:p>
        </w:tc>
      </w:tr>
      <w:tr w:rsidR="008F561E" w:rsidRPr="006F06C2" w14:paraId="14C38C0F"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2D5B5" w14:textId="77777777" w:rsidR="008F561E" w:rsidRPr="006F06C2" w:rsidRDefault="008F561E" w:rsidP="008C57E4">
            <w:pPr>
              <w:pStyle w:val="TAL"/>
              <w:snapToGrid w:val="0"/>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D58DF" w14:textId="77777777" w:rsidR="008F561E" w:rsidRPr="006F06C2"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72DDD" w14:textId="77777777" w:rsidR="008F561E" w:rsidRPr="006F06C2"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762BC" w14:textId="77777777" w:rsidR="008F561E" w:rsidRPr="006F06C2" w:rsidRDefault="008F561E" w:rsidP="008C57E4">
            <w:pPr>
              <w:pStyle w:val="TAL"/>
              <w:snapToGrid w:val="0"/>
            </w:pPr>
          </w:p>
        </w:tc>
      </w:tr>
      <w:tr w:rsidR="008F561E" w:rsidRPr="006F06C2" w14:paraId="2FCCDE7B"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0D30C" w14:textId="77777777" w:rsidR="008F561E" w:rsidRPr="006F06C2" w:rsidRDefault="008F561E" w:rsidP="008C57E4">
            <w:pPr>
              <w:pStyle w:val="TAL"/>
              <w:snapToGrid w:val="0"/>
            </w:pPr>
            <w:r w:rsidRPr="006F06C2">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D44A8" w14:textId="77777777" w:rsidR="008F561E" w:rsidRPr="006F06C2" w:rsidRDefault="008F561E" w:rsidP="008C57E4">
            <w:pPr>
              <w:pStyle w:val="TAL"/>
              <w:snapToGrid w:val="0"/>
            </w:pPr>
            <w:r w:rsidRPr="006F06C2">
              <w:rPr>
                <w:lang w:eastAsia="en-US"/>
              </w:rPr>
              <w:t>MeasResults</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BDF1" w14:textId="77777777" w:rsidR="008F561E" w:rsidRPr="006F06C2"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A962" w14:textId="77777777" w:rsidR="008F561E" w:rsidRPr="006F06C2" w:rsidRDefault="008F561E" w:rsidP="008C57E4">
            <w:pPr>
              <w:pStyle w:val="TAL"/>
              <w:snapToGrid w:val="0"/>
            </w:pPr>
          </w:p>
        </w:tc>
      </w:tr>
      <w:tr w:rsidR="008F561E" w:rsidRPr="006F06C2" w14:paraId="21E804B3"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FF244" w14:textId="77777777" w:rsidR="008F561E" w:rsidRPr="006F06C2" w:rsidRDefault="008F561E" w:rsidP="008C57E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E15E4" w14:textId="77777777" w:rsidR="008F561E" w:rsidRPr="006F06C2"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709D" w14:textId="77777777" w:rsidR="008F561E" w:rsidRPr="006F06C2"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F3E5B" w14:textId="77777777" w:rsidR="008F561E" w:rsidRPr="006F06C2" w:rsidRDefault="008F561E" w:rsidP="008C57E4">
            <w:pPr>
              <w:pStyle w:val="TAL"/>
              <w:snapToGrid w:val="0"/>
            </w:pPr>
          </w:p>
        </w:tc>
      </w:tr>
      <w:tr w:rsidR="008F561E" w:rsidRPr="006F06C2" w14:paraId="4B31D1B0"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9001F" w14:textId="77777777" w:rsidR="008F561E" w:rsidRPr="006F06C2" w:rsidRDefault="008F561E" w:rsidP="008C57E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68ED6" w14:textId="77777777" w:rsidR="008F561E" w:rsidRPr="006F06C2"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7EF6" w14:textId="77777777" w:rsidR="008F561E" w:rsidRPr="006F06C2"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D6754" w14:textId="77777777" w:rsidR="008F561E" w:rsidRPr="006F06C2" w:rsidRDefault="008F561E" w:rsidP="008C57E4">
            <w:pPr>
              <w:pStyle w:val="TAL"/>
              <w:snapToGrid w:val="0"/>
            </w:pPr>
          </w:p>
        </w:tc>
      </w:tr>
      <w:tr w:rsidR="008F561E" w:rsidRPr="006F06C2" w14:paraId="4EED2552"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6346A" w14:textId="77777777" w:rsidR="008F561E" w:rsidRPr="006F06C2" w:rsidRDefault="008F561E" w:rsidP="008C57E4">
            <w:pPr>
              <w:pStyle w:val="TAL"/>
              <w:snapToGrid w:val="0"/>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59A6E" w14:textId="77777777" w:rsidR="008F561E" w:rsidRPr="006F06C2"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23239" w14:textId="77777777" w:rsidR="008F561E" w:rsidRPr="006F06C2"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D7A64" w14:textId="77777777" w:rsidR="008F561E" w:rsidRPr="006F06C2" w:rsidRDefault="008F561E" w:rsidP="008C57E4">
            <w:pPr>
              <w:pStyle w:val="TAL"/>
              <w:snapToGrid w:val="0"/>
            </w:pPr>
          </w:p>
        </w:tc>
      </w:tr>
    </w:tbl>
    <w:p w14:paraId="7ABD9034" w14:textId="77777777" w:rsidR="008F561E" w:rsidRPr="006F06C2" w:rsidRDefault="008F561E" w:rsidP="008F561E">
      <w:pPr>
        <w:rPr>
          <w:lang w:eastAsia="en-US"/>
        </w:rPr>
      </w:pPr>
    </w:p>
    <w:p w14:paraId="55521DCA" w14:textId="77777777" w:rsidR="008F561E" w:rsidRPr="006F06C2" w:rsidRDefault="008F561E" w:rsidP="008F561E">
      <w:pPr>
        <w:pStyle w:val="TH"/>
      </w:pPr>
      <w:r w:rsidRPr="006F06C2">
        <w:t>Table 8.1.3.1.1</w:t>
      </w:r>
      <w:r w:rsidR="004F2F7D" w:rsidRPr="006F06C2">
        <w:t>7</w:t>
      </w:r>
      <w:r w:rsidRPr="006F06C2">
        <w:t xml:space="preserve">.1.3.3-8: </w:t>
      </w:r>
      <w:r w:rsidRPr="006F06C2">
        <w:rPr>
          <w:i/>
        </w:rPr>
        <w:t xml:space="preserve">MeasResults </w:t>
      </w:r>
      <w:r w:rsidRPr="006F06C2">
        <w:t>(Table 8.1.3.1.1</w:t>
      </w:r>
      <w:r w:rsidR="004F2F7D" w:rsidRPr="006F06C2">
        <w:t>7</w:t>
      </w:r>
      <w:r w:rsidRPr="006F06C2">
        <w:t>.1.3.3-7)</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552"/>
        <w:gridCol w:w="1245"/>
      </w:tblGrid>
      <w:tr w:rsidR="008F561E" w:rsidRPr="006F06C2" w14:paraId="221E4EA7"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4A4DB4CF" w14:textId="402A3620" w:rsidR="008F561E" w:rsidRPr="006F06C2" w:rsidRDefault="001953B5" w:rsidP="008C57E4">
            <w:pPr>
              <w:pStyle w:val="TAL"/>
              <w:snapToGrid w:val="0"/>
            </w:pPr>
            <w:r w:rsidRPr="006F06C2">
              <w:t>Derivation Path: TS 38.5</w:t>
            </w:r>
            <w:r w:rsidR="008F561E" w:rsidRPr="006F06C2">
              <w:t>08-1 [4] Table 4.6.3-79</w:t>
            </w:r>
          </w:p>
        </w:tc>
      </w:tr>
      <w:tr w:rsidR="008F561E" w:rsidRPr="006F06C2" w14:paraId="1D54BFA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3441" w14:textId="77777777" w:rsidR="008F561E" w:rsidRPr="006F06C2" w:rsidRDefault="008F561E" w:rsidP="008C57E4">
            <w:pPr>
              <w:pStyle w:val="TAH"/>
              <w:snapToGrid w:val="0"/>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DAEC7" w14:textId="77777777" w:rsidR="008F561E" w:rsidRPr="006F06C2" w:rsidRDefault="008F561E" w:rsidP="008C57E4">
            <w:pPr>
              <w:pStyle w:val="TAH"/>
              <w:snapToGrid w:val="0"/>
            </w:pPr>
            <w:r w:rsidRPr="006F06C2">
              <w:t>Value/remark</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6EA39" w14:textId="77777777" w:rsidR="008F561E" w:rsidRPr="006F06C2" w:rsidRDefault="008F561E" w:rsidP="008C57E4">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47623" w14:textId="77777777" w:rsidR="008F561E" w:rsidRPr="006F06C2" w:rsidRDefault="008F561E" w:rsidP="008C57E4">
            <w:pPr>
              <w:pStyle w:val="TAH"/>
              <w:snapToGrid w:val="0"/>
            </w:pPr>
            <w:r w:rsidRPr="006F06C2">
              <w:t>Condition</w:t>
            </w:r>
          </w:p>
        </w:tc>
      </w:tr>
      <w:tr w:rsidR="008F561E" w:rsidRPr="006F06C2" w14:paraId="42E9CE3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8760E" w14:textId="77777777" w:rsidR="008F561E" w:rsidRPr="006F06C2" w:rsidRDefault="008F561E" w:rsidP="008C57E4">
            <w:pPr>
              <w:pStyle w:val="TAL"/>
              <w:snapToGrid w:val="0"/>
            </w:pPr>
            <w:r w:rsidRPr="006F06C2">
              <w:t>MeasResults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5D204" w14:textId="77777777" w:rsidR="008F561E" w:rsidRPr="006F06C2"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93DC" w14:textId="77777777" w:rsidR="008F561E" w:rsidRPr="006F06C2"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31F6F" w14:textId="77777777" w:rsidR="008F561E" w:rsidRPr="006F06C2" w:rsidRDefault="008F561E" w:rsidP="008C57E4">
            <w:pPr>
              <w:pStyle w:val="TAL"/>
              <w:snapToGrid w:val="0"/>
            </w:pPr>
          </w:p>
        </w:tc>
      </w:tr>
      <w:tr w:rsidR="008F561E" w:rsidRPr="006F06C2" w14:paraId="68FE2EF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945F0" w14:textId="77777777" w:rsidR="008F561E" w:rsidRPr="006F06C2" w:rsidRDefault="008F561E" w:rsidP="008C57E4">
            <w:pPr>
              <w:pStyle w:val="TAL"/>
              <w:snapToGrid w:val="0"/>
            </w:pPr>
            <w:r w:rsidRPr="006F06C2">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CCADF" w14:textId="77777777" w:rsidR="008F561E" w:rsidRPr="006F06C2" w:rsidRDefault="008F561E" w:rsidP="008C57E4">
            <w:pPr>
              <w:pStyle w:val="TAL"/>
              <w:snapToGrid w:val="0"/>
            </w:pPr>
            <w:r w:rsidRPr="006F06C2">
              <w:t>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FC02D" w14:textId="77777777" w:rsidR="008F561E" w:rsidRPr="006F06C2"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5F3A" w14:textId="77777777" w:rsidR="008F561E" w:rsidRPr="006F06C2" w:rsidRDefault="008F561E" w:rsidP="008C57E4">
            <w:pPr>
              <w:pStyle w:val="TAL"/>
              <w:snapToGrid w:val="0"/>
            </w:pPr>
          </w:p>
        </w:tc>
      </w:tr>
      <w:tr w:rsidR="00D9244F" w:rsidRPr="006F06C2" w14:paraId="54DA076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C1C48" w14:textId="77777777" w:rsidR="00D9244F" w:rsidRPr="006F06C2" w:rsidRDefault="00D9244F" w:rsidP="00D9244F">
            <w:pPr>
              <w:pStyle w:val="TAL"/>
              <w:snapToGrid w:val="0"/>
            </w:pPr>
            <w:r w:rsidRPr="006F06C2">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5E799" w14:textId="77777777" w:rsidR="00D9244F" w:rsidRPr="006F06C2" w:rsidRDefault="00D9244F" w:rsidP="00D9244F">
            <w:pPr>
              <w:pStyle w:val="TAL"/>
              <w:snapToGrid w:val="0"/>
            </w:pPr>
            <w:r w:rsidRPr="006F06C2">
              <w:t>2 entries</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2B2B8"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F2A65" w14:textId="77777777" w:rsidR="00D9244F" w:rsidRPr="006F06C2" w:rsidRDefault="00D9244F" w:rsidP="00D9244F">
            <w:pPr>
              <w:pStyle w:val="TAL"/>
              <w:snapToGrid w:val="0"/>
            </w:pPr>
          </w:p>
        </w:tc>
      </w:tr>
      <w:tr w:rsidR="00D9244F" w:rsidRPr="006F06C2" w14:paraId="13C35DD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A1843" w14:textId="77777777" w:rsidR="00D9244F" w:rsidRPr="006F06C2" w:rsidRDefault="00D9244F" w:rsidP="00D9244F">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9E20" w14:textId="77777777" w:rsidR="00D9244F" w:rsidRPr="006F06C2" w:rsidRDefault="00D9244F" w:rsidP="00D9244F">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1F05" w14:textId="77777777" w:rsidR="00D9244F" w:rsidRPr="006F06C2" w:rsidRDefault="00D9244F" w:rsidP="00D9244F">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EE425" w14:textId="77777777" w:rsidR="00D9244F" w:rsidRPr="006F06C2" w:rsidRDefault="00D9244F" w:rsidP="00D9244F">
            <w:pPr>
              <w:pStyle w:val="TAL"/>
              <w:snapToGrid w:val="0"/>
            </w:pPr>
          </w:p>
        </w:tc>
      </w:tr>
      <w:tr w:rsidR="00D9244F" w:rsidRPr="006F06C2" w14:paraId="47A93E5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411CB" w14:textId="77777777" w:rsidR="00D9244F" w:rsidRPr="006F06C2" w:rsidRDefault="00D9244F" w:rsidP="00D9244F">
            <w:pPr>
              <w:pStyle w:val="TAL"/>
              <w:snapToGrid w:val="0"/>
            </w:pPr>
            <w:r w:rsidRPr="006F06C2">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B68EB" w14:textId="77777777" w:rsidR="00D9244F" w:rsidRPr="006F06C2" w:rsidRDefault="00D9244F" w:rsidP="00D9244F">
            <w:pPr>
              <w:pStyle w:val="TAL"/>
              <w:snapToGrid w:val="0"/>
            </w:pPr>
            <w:r w:rsidRPr="006F06C2">
              <w:rPr>
                <w:lang w:eastAsia="zh-CN"/>
              </w:rPr>
              <w:t>ServCellIndex of NR Cell 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E6DA"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8E6C1" w14:textId="77777777" w:rsidR="00D9244F" w:rsidRPr="006F06C2" w:rsidRDefault="00D9244F" w:rsidP="00D9244F">
            <w:pPr>
              <w:pStyle w:val="TAL"/>
              <w:snapToGrid w:val="0"/>
            </w:pPr>
          </w:p>
        </w:tc>
      </w:tr>
      <w:tr w:rsidR="00D9244F" w:rsidRPr="006F06C2" w14:paraId="183167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AAE8F" w14:textId="77777777" w:rsidR="00D9244F" w:rsidRPr="006F06C2" w:rsidRDefault="00D9244F" w:rsidP="00D9244F">
            <w:pPr>
              <w:pStyle w:val="TAL"/>
              <w:snapToGrid w:val="0"/>
            </w:pPr>
            <w:r w:rsidRPr="006F06C2">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78667" w14:textId="77777777" w:rsidR="00D9244F" w:rsidRPr="006F06C2"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112E"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C03FB" w14:textId="77777777" w:rsidR="00D9244F" w:rsidRPr="006F06C2" w:rsidRDefault="00D9244F" w:rsidP="00D9244F">
            <w:pPr>
              <w:pStyle w:val="TAL"/>
              <w:snapToGrid w:val="0"/>
            </w:pPr>
          </w:p>
        </w:tc>
      </w:tr>
      <w:tr w:rsidR="00D9244F" w:rsidRPr="006F06C2" w14:paraId="79E38E4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84FCF" w14:textId="77777777" w:rsidR="00D9244F" w:rsidRPr="006F06C2" w:rsidRDefault="00D9244F" w:rsidP="00D9244F">
            <w:pPr>
              <w:pStyle w:val="TAL"/>
              <w:snapToGrid w:val="0"/>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A8959" w14:textId="77777777" w:rsidR="00D9244F" w:rsidRPr="006F06C2" w:rsidRDefault="00D9244F" w:rsidP="00D9244F">
            <w:pPr>
              <w:pStyle w:val="TAL"/>
              <w:snapToGrid w:val="0"/>
            </w:pPr>
            <w:r w:rsidRPr="006F06C2">
              <w:t>Physical layer cell identity of NR Cell 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3EA4E"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09D68" w14:textId="77777777" w:rsidR="00D9244F" w:rsidRPr="006F06C2" w:rsidRDefault="00D9244F" w:rsidP="00D9244F">
            <w:pPr>
              <w:pStyle w:val="TAL"/>
              <w:snapToGrid w:val="0"/>
            </w:pPr>
          </w:p>
        </w:tc>
      </w:tr>
      <w:tr w:rsidR="00D9244F" w:rsidRPr="006F06C2" w14:paraId="5B573C5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5F80F" w14:textId="77777777" w:rsidR="00D9244F" w:rsidRPr="006F06C2" w:rsidRDefault="00D9244F" w:rsidP="00D9244F">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A2F32" w14:textId="77777777" w:rsidR="00D9244F" w:rsidRPr="006F06C2"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1392E"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D09" w14:textId="77777777" w:rsidR="00D9244F" w:rsidRPr="006F06C2" w:rsidRDefault="00D9244F" w:rsidP="00D9244F">
            <w:pPr>
              <w:pStyle w:val="TAL"/>
              <w:snapToGrid w:val="0"/>
            </w:pPr>
          </w:p>
        </w:tc>
      </w:tr>
      <w:tr w:rsidR="00D9244F" w:rsidRPr="006F06C2" w14:paraId="672B119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3C3C8" w14:textId="77777777" w:rsidR="00D9244F" w:rsidRPr="006F06C2" w:rsidRDefault="00D9244F" w:rsidP="00D9244F">
            <w:pPr>
              <w:pStyle w:val="TAL"/>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A9D22" w14:textId="77777777" w:rsidR="00D9244F" w:rsidRPr="006F06C2"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AF426"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24A2" w14:textId="77777777" w:rsidR="00D9244F" w:rsidRPr="006F06C2" w:rsidRDefault="00D9244F" w:rsidP="00D9244F">
            <w:pPr>
              <w:pStyle w:val="TAL"/>
              <w:snapToGrid w:val="0"/>
            </w:pPr>
          </w:p>
        </w:tc>
      </w:tr>
      <w:tr w:rsidR="00D9244F" w:rsidRPr="006F06C2" w14:paraId="6FAFD28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FF87E" w14:textId="77777777" w:rsidR="00D9244F" w:rsidRPr="006F06C2" w:rsidRDefault="00D9244F" w:rsidP="00D9244F">
            <w:pPr>
              <w:pStyle w:val="TAL"/>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D0404" w14:textId="77777777" w:rsidR="00D9244F" w:rsidRPr="006F06C2"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FEC3D"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B162" w14:textId="77777777" w:rsidR="00D9244F" w:rsidRPr="006F06C2" w:rsidRDefault="00D9244F" w:rsidP="00D9244F">
            <w:pPr>
              <w:pStyle w:val="TAL"/>
              <w:snapToGrid w:val="0"/>
            </w:pPr>
          </w:p>
        </w:tc>
      </w:tr>
      <w:tr w:rsidR="00D9244F" w:rsidRPr="006F06C2" w14:paraId="284180E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D0573" w14:textId="77777777" w:rsidR="00D9244F" w:rsidRPr="006F06C2" w:rsidRDefault="00D9244F" w:rsidP="00D9244F">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6D66F" w14:textId="77777777" w:rsidR="00D9244F" w:rsidRPr="006F06C2" w:rsidRDefault="00D9244F" w:rsidP="00D9244F">
            <w:pPr>
              <w:pStyle w:val="TAL"/>
              <w:snapToGrid w:val="0"/>
            </w:pPr>
            <w:r w:rsidRPr="006F06C2">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D2901"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EC8C" w14:textId="77777777" w:rsidR="00D9244F" w:rsidRPr="006F06C2" w:rsidRDefault="00D9244F" w:rsidP="00D9244F">
            <w:pPr>
              <w:pStyle w:val="TAL"/>
              <w:snapToGrid w:val="0"/>
            </w:pPr>
          </w:p>
        </w:tc>
      </w:tr>
      <w:tr w:rsidR="00D9244F" w:rsidRPr="006F06C2" w14:paraId="45400D3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A6FFC" w14:textId="77777777" w:rsidR="00D9244F" w:rsidRPr="006F06C2" w:rsidRDefault="00D9244F" w:rsidP="00D9244F">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7097C" w14:textId="77777777" w:rsidR="00D9244F" w:rsidRPr="006F06C2" w:rsidRDefault="00D9244F" w:rsidP="00D9244F">
            <w:pPr>
              <w:pStyle w:val="TAL"/>
              <w:snapToGrid w:val="0"/>
            </w:pPr>
            <w:r w:rsidRPr="006F06C2">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3CC76"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7B2B8" w14:textId="77777777" w:rsidR="00D9244F" w:rsidRPr="006F06C2" w:rsidRDefault="00D9244F" w:rsidP="00D9244F">
            <w:pPr>
              <w:pStyle w:val="TAL"/>
              <w:snapToGrid w:val="0"/>
            </w:pPr>
          </w:p>
        </w:tc>
      </w:tr>
      <w:tr w:rsidR="00D9244F" w:rsidRPr="006F06C2" w14:paraId="41F68ACE"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4548D98B" w14:textId="77777777" w:rsidR="00D9244F" w:rsidRPr="006F06C2" w:rsidRDefault="00D9244F" w:rsidP="00D9244F">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E710E" w14:textId="77777777" w:rsidR="00D9244F" w:rsidRPr="006F06C2" w:rsidRDefault="00D9244F" w:rsidP="00D9244F">
            <w:pPr>
              <w:pStyle w:val="TAL"/>
              <w:snapToGrid w:val="0"/>
            </w:pPr>
            <w:r w:rsidRPr="006F06C2">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3EB79"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3C13" w14:textId="77777777" w:rsidR="00D9244F" w:rsidRPr="006F06C2" w:rsidRDefault="00D9244F" w:rsidP="00D9244F">
            <w:pPr>
              <w:pStyle w:val="TAL"/>
              <w:snapToGrid w:val="0"/>
            </w:pPr>
          </w:p>
        </w:tc>
      </w:tr>
      <w:tr w:rsidR="004040A4" w:rsidRPr="006F06C2" w14:paraId="422BDDE8"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08196FE8" w14:textId="77777777" w:rsidR="004040A4" w:rsidRPr="006F06C2"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6CF54" w14:textId="209714CF" w:rsidR="004040A4" w:rsidRPr="006F06C2" w:rsidRDefault="004040A4" w:rsidP="004040A4">
            <w:pPr>
              <w:pStyle w:val="TAL"/>
              <w:snapToGrid w:val="0"/>
            </w:pPr>
            <w:r w:rsidRPr="006F06C2">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C9E42"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03487" w14:textId="5F060DE8" w:rsidR="004040A4" w:rsidRPr="006F06C2" w:rsidRDefault="004040A4" w:rsidP="004040A4">
            <w:pPr>
              <w:pStyle w:val="TAL"/>
              <w:snapToGrid w:val="0"/>
            </w:pPr>
            <w:r w:rsidRPr="006F06C2">
              <w:rPr>
                <w:lang w:eastAsia="zh-CN"/>
              </w:rPr>
              <w:t>pc_ss_SINR_Meas</w:t>
            </w:r>
          </w:p>
        </w:tc>
      </w:tr>
      <w:tr w:rsidR="004040A4" w:rsidRPr="006F06C2" w14:paraId="5F16E6D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7DBE0"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AEE73"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A95F5"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7AC39" w14:textId="77777777" w:rsidR="004040A4" w:rsidRPr="006F06C2" w:rsidRDefault="004040A4" w:rsidP="004040A4">
            <w:pPr>
              <w:pStyle w:val="TAL"/>
              <w:snapToGrid w:val="0"/>
            </w:pPr>
          </w:p>
        </w:tc>
      </w:tr>
      <w:tr w:rsidR="004040A4" w:rsidRPr="006F06C2" w14:paraId="1F269AC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2A1AC"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0F59C"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B4F5E"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09FFE" w14:textId="77777777" w:rsidR="004040A4" w:rsidRPr="006F06C2" w:rsidRDefault="004040A4" w:rsidP="004040A4">
            <w:pPr>
              <w:pStyle w:val="TAL"/>
              <w:snapToGrid w:val="0"/>
            </w:pPr>
          </w:p>
        </w:tc>
      </w:tr>
      <w:tr w:rsidR="004040A4" w:rsidRPr="006F06C2" w14:paraId="58237CC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BC2E5"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08A6F"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B837E"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030F9" w14:textId="77777777" w:rsidR="004040A4" w:rsidRPr="006F06C2" w:rsidRDefault="004040A4" w:rsidP="004040A4">
            <w:pPr>
              <w:pStyle w:val="TAL"/>
              <w:snapToGrid w:val="0"/>
            </w:pPr>
          </w:p>
        </w:tc>
      </w:tr>
      <w:tr w:rsidR="004040A4" w:rsidRPr="006F06C2" w14:paraId="59E6A43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69A3C"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7D5A0"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B2F33"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635C" w14:textId="77777777" w:rsidR="004040A4" w:rsidRPr="006F06C2" w:rsidRDefault="004040A4" w:rsidP="004040A4">
            <w:pPr>
              <w:pStyle w:val="TAL"/>
              <w:snapToGrid w:val="0"/>
            </w:pPr>
          </w:p>
        </w:tc>
      </w:tr>
      <w:tr w:rsidR="004040A4" w:rsidRPr="006F06C2" w14:paraId="6CF4A2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71CD1"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925F0"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141E1"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6DB" w14:textId="77777777" w:rsidR="004040A4" w:rsidRPr="006F06C2" w:rsidRDefault="004040A4" w:rsidP="004040A4">
            <w:pPr>
              <w:pStyle w:val="TAL"/>
              <w:snapToGrid w:val="0"/>
            </w:pPr>
          </w:p>
        </w:tc>
      </w:tr>
      <w:tr w:rsidR="004040A4" w:rsidRPr="006F06C2" w14:paraId="56A3D4D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4C86B" w14:textId="77777777" w:rsidR="004040A4" w:rsidRPr="006F06C2" w:rsidRDefault="004040A4" w:rsidP="004040A4">
            <w:pPr>
              <w:pStyle w:val="TAL"/>
              <w:snapToGrid w:val="0"/>
            </w:pPr>
            <w:r w:rsidRPr="006F06C2">
              <w:t xml:space="preserve">    MeasResultServMO[2]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95F8D" w14:textId="77777777" w:rsidR="004040A4" w:rsidRPr="006F06C2" w:rsidRDefault="004040A4" w:rsidP="004040A4">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38448" w14:textId="77777777" w:rsidR="004040A4" w:rsidRPr="006F06C2" w:rsidRDefault="004040A4" w:rsidP="004040A4">
            <w:pPr>
              <w:pStyle w:val="TAL"/>
              <w:snapToGrid w:val="0"/>
            </w:pPr>
            <w:r w:rsidRPr="006F06C2">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6A064" w14:textId="77777777" w:rsidR="004040A4" w:rsidRPr="006F06C2" w:rsidRDefault="004040A4" w:rsidP="004040A4">
            <w:pPr>
              <w:pStyle w:val="TAL"/>
              <w:snapToGrid w:val="0"/>
            </w:pPr>
          </w:p>
        </w:tc>
      </w:tr>
      <w:tr w:rsidR="004040A4" w:rsidRPr="006F06C2" w14:paraId="5E66217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87AD7" w14:textId="77777777" w:rsidR="004040A4" w:rsidRPr="006F06C2" w:rsidRDefault="004040A4" w:rsidP="004040A4">
            <w:pPr>
              <w:pStyle w:val="TAL"/>
              <w:snapToGrid w:val="0"/>
            </w:pPr>
            <w:r w:rsidRPr="006F06C2">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D824B" w14:textId="77777777" w:rsidR="004040A4" w:rsidRPr="006F06C2" w:rsidRDefault="004040A4" w:rsidP="004040A4">
            <w:pPr>
              <w:pStyle w:val="TAL"/>
              <w:snapToGrid w:val="0"/>
            </w:pPr>
            <w:r w:rsidRPr="006F06C2">
              <w:rPr>
                <w:lang w:eastAsia="zh-CN"/>
              </w:rPr>
              <w:t>ServCellIndex of NR Cell 3</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3835"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359A" w14:textId="77777777" w:rsidR="004040A4" w:rsidRPr="006F06C2" w:rsidRDefault="004040A4" w:rsidP="004040A4">
            <w:pPr>
              <w:pStyle w:val="TAL"/>
              <w:snapToGrid w:val="0"/>
            </w:pPr>
          </w:p>
        </w:tc>
      </w:tr>
      <w:tr w:rsidR="004040A4" w:rsidRPr="006F06C2" w14:paraId="4AD45BB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DFDB7" w14:textId="77777777" w:rsidR="004040A4" w:rsidRPr="006F06C2" w:rsidRDefault="004040A4" w:rsidP="004040A4">
            <w:pPr>
              <w:pStyle w:val="TAL"/>
              <w:snapToGrid w:val="0"/>
            </w:pPr>
            <w:r w:rsidRPr="006F06C2">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B0D28"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4696F"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DA01D" w14:textId="77777777" w:rsidR="004040A4" w:rsidRPr="006F06C2" w:rsidRDefault="004040A4" w:rsidP="004040A4">
            <w:pPr>
              <w:pStyle w:val="TAL"/>
              <w:snapToGrid w:val="0"/>
            </w:pPr>
          </w:p>
        </w:tc>
      </w:tr>
      <w:tr w:rsidR="004040A4" w:rsidRPr="006F06C2" w14:paraId="4799632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04E61" w14:textId="77777777" w:rsidR="004040A4" w:rsidRPr="006F06C2" w:rsidRDefault="004040A4" w:rsidP="004040A4">
            <w:pPr>
              <w:pStyle w:val="TAL"/>
              <w:snapToGrid w:val="0"/>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BCE96" w14:textId="77777777" w:rsidR="004040A4" w:rsidRPr="006F06C2" w:rsidRDefault="004040A4" w:rsidP="004040A4">
            <w:pPr>
              <w:pStyle w:val="TAL"/>
              <w:snapToGrid w:val="0"/>
            </w:pPr>
            <w:r w:rsidRPr="006F06C2">
              <w:t>Physical layer cell identity of NR Cell 3</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100D3"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95832" w14:textId="77777777" w:rsidR="004040A4" w:rsidRPr="006F06C2" w:rsidRDefault="004040A4" w:rsidP="004040A4">
            <w:pPr>
              <w:pStyle w:val="TAL"/>
              <w:snapToGrid w:val="0"/>
            </w:pPr>
          </w:p>
        </w:tc>
      </w:tr>
      <w:tr w:rsidR="004040A4" w:rsidRPr="006F06C2" w14:paraId="44FCA9F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EE6ED" w14:textId="77777777" w:rsidR="004040A4" w:rsidRPr="006F06C2" w:rsidRDefault="004040A4" w:rsidP="004040A4">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DFEAB"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FC787"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664F9" w14:textId="77777777" w:rsidR="004040A4" w:rsidRPr="006F06C2" w:rsidRDefault="004040A4" w:rsidP="004040A4">
            <w:pPr>
              <w:pStyle w:val="TAL"/>
              <w:snapToGrid w:val="0"/>
            </w:pPr>
          </w:p>
        </w:tc>
      </w:tr>
      <w:tr w:rsidR="004040A4" w:rsidRPr="006F06C2" w14:paraId="39A8BE8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1D009" w14:textId="77777777" w:rsidR="004040A4" w:rsidRPr="006F06C2" w:rsidRDefault="004040A4" w:rsidP="004040A4">
            <w:pPr>
              <w:pStyle w:val="TAL"/>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6B88B"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28D13"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1747" w14:textId="77777777" w:rsidR="004040A4" w:rsidRPr="006F06C2" w:rsidRDefault="004040A4" w:rsidP="004040A4">
            <w:pPr>
              <w:pStyle w:val="TAL"/>
              <w:snapToGrid w:val="0"/>
            </w:pPr>
          </w:p>
        </w:tc>
      </w:tr>
      <w:tr w:rsidR="004040A4" w:rsidRPr="006F06C2" w14:paraId="32DC878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33D88" w14:textId="77777777" w:rsidR="004040A4" w:rsidRPr="006F06C2" w:rsidRDefault="004040A4" w:rsidP="004040A4">
            <w:pPr>
              <w:pStyle w:val="TAL"/>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C4C1F"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10035"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1948C" w14:textId="77777777" w:rsidR="004040A4" w:rsidRPr="006F06C2" w:rsidRDefault="004040A4" w:rsidP="004040A4">
            <w:pPr>
              <w:pStyle w:val="TAL"/>
              <w:snapToGrid w:val="0"/>
            </w:pPr>
          </w:p>
        </w:tc>
      </w:tr>
      <w:tr w:rsidR="004040A4" w:rsidRPr="006F06C2" w14:paraId="6CE8ED4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89A50" w14:textId="77777777" w:rsidR="004040A4" w:rsidRPr="006F06C2" w:rsidRDefault="004040A4" w:rsidP="004040A4">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4DF74" w14:textId="77777777" w:rsidR="004040A4" w:rsidRPr="006F06C2" w:rsidRDefault="004040A4" w:rsidP="004040A4">
            <w:pPr>
              <w:pStyle w:val="TAL"/>
              <w:snapToGrid w:val="0"/>
            </w:pPr>
            <w:r w:rsidRPr="006F06C2">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D50A9"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5656" w14:textId="77777777" w:rsidR="004040A4" w:rsidRPr="006F06C2" w:rsidRDefault="004040A4" w:rsidP="004040A4">
            <w:pPr>
              <w:pStyle w:val="TAL"/>
              <w:snapToGrid w:val="0"/>
            </w:pPr>
          </w:p>
        </w:tc>
      </w:tr>
      <w:tr w:rsidR="004040A4" w:rsidRPr="006F06C2" w14:paraId="43CE5D1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43E19" w14:textId="77777777" w:rsidR="004040A4" w:rsidRPr="006F06C2" w:rsidRDefault="004040A4" w:rsidP="004040A4">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F15A1" w14:textId="77777777" w:rsidR="004040A4" w:rsidRPr="006F06C2" w:rsidRDefault="004040A4" w:rsidP="004040A4">
            <w:pPr>
              <w:pStyle w:val="TAL"/>
              <w:snapToGrid w:val="0"/>
            </w:pPr>
            <w:r w:rsidRPr="006F06C2">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DA572"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0C5BA" w14:textId="77777777" w:rsidR="004040A4" w:rsidRPr="006F06C2" w:rsidRDefault="004040A4" w:rsidP="004040A4">
            <w:pPr>
              <w:pStyle w:val="TAL"/>
              <w:snapToGrid w:val="0"/>
            </w:pPr>
          </w:p>
        </w:tc>
      </w:tr>
      <w:tr w:rsidR="004040A4" w:rsidRPr="006F06C2" w14:paraId="49D107EA"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5ED52F9D" w14:textId="77777777" w:rsidR="004040A4" w:rsidRPr="006F06C2" w:rsidRDefault="004040A4" w:rsidP="004040A4">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07D17" w14:textId="77777777" w:rsidR="004040A4" w:rsidRPr="006F06C2" w:rsidRDefault="004040A4" w:rsidP="004040A4">
            <w:pPr>
              <w:pStyle w:val="TAL"/>
              <w:snapToGrid w:val="0"/>
            </w:pPr>
            <w:r w:rsidRPr="006F06C2">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BBA24"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0C84D" w14:textId="77777777" w:rsidR="004040A4" w:rsidRPr="006F06C2" w:rsidRDefault="004040A4" w:rsidP="004040A4">
            <w:pPr>
              <w:pStyle w:val="TAL"/>
              <w:snapToGrid w:val="0"/>
            </w:pPr>
          </w:p>
        </w:tc>
      </w:tr>
      <w:tr w:rsidR="004040A4" w:rsidRPr="006F06C2" w14:paraId="3FA9E7B9"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7506B184" w14:textId="77777777" w:rsidR="004040A4" w:rsidRPr="006F06C2"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4F876" w14:textId="1B3D3748" w:rsidR="004040A4" w:rsidRPr="006F06C2" w:rsidRDefault="004040A4" w:rsidP="004040A4">
            <w:pPr>
              <w:pStyle w:val="TAL"/>
              <w:snapToGrid w:val="0"/>
            </w:pPr>
            <w:r w:rsidRPr="006F06C2">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C82BC"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04528" w14:textId="167E8E24" w:rsidR="004040A4" w:rsidRPr="006F06C2" w:rsidRDefault="004040A4" w:rsidP="004040A4">
            <w:pPr>
              <w:pStyle w:val="TAL"/>
              <w:snapToGrid w:val="0"/>
            </w:pPr>
            <w:r w:rsidRPr="006F06C2">
              <w:rPr>
                <w:lang w:eastAsia="zh-CN"/>
              </w:rPr>
              <w:t>pc_ss_SINR_Meas</w:t>
            </w:r>
          </w:p>
        </w:tc>
      </w:tr>
      <w:tr w:rsidR="004040A4" w:rsidRPr="006F06C2" w14:paraId="4971775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982F5"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1E0E0"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CAC31"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6C432" w14:textId="77777777" w:rsidR="004040A4" w:rsidRPr="006F06C2" w:rsidRDefault="004040A4" w:rsidP="004040A4">
            <w:pPr>
              <w:pStyle w:val="TAL"/>
              <w:snapToGrid w:val="0"/>
            </w:pPr>
          </w:p>
        </w:tc>
      </w:tr>
      <w:tr w:rsidR="004040A4" w:rsidRPr="006F06C2" w14:paraId="19B92B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B77BB"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D0CD5"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247A8"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3D0AC" w14:textId="77777777" w:rsidR="004040A4" w:rsidRPr="006F06C2" w:rsidRDefault="004040A4" w:rsidP="004040A4">
            <w:pPr>
              <w:pStyle w:val="TAL"/>
              <w:snapToGrid w:val="0"/>
            </w:pPr>
          </w:p>
        </w:tc>
      </w:tr>
      <w:tr w:rsidR="004040A4" w:rsidRPr="006F06C2" w14:paraId="5856B4B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059B6"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E89B7"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5E8DA"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2D5F4" w14:textId="77777777" w:rsidR="004040A4" w:rsidRPr="006F06C2" w:rsidRDefault="004040A4" w:rsidP="004040A4">
            <w:pPr>
              <w:pStyle w:val="TAL"/>
              <w:snapToGrid w:val="0"/>
            </w:pPr>
          </w:p>
        </w:tc>
      </w:tr>
      <w:tr w:rsidR="004040A4" w:rsidRPr="006F06C2" w14:paraId="724F366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F26AC"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60B1"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0F5C"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F2AF2" w14:textId="77777777" w:rsidR="004040A4" w:rsidRPr="006F06C2" w:rsidRDefault="004040A4" w:rsidP="004040A4">
            <w:pPr>
              <w:pStyle w:val="TAL"/>
              <w:snapToGrid w:val="0"/>
            </w:pPr>
          </w:p>
        </w:tc>
      </w:tr>
      <w:tr w:rsidR="004040A4" w:rsidRPr="006F06C2" w14:paraId="70BF51A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6882C"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2F04E"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99E86"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371BD" w14:textId="77777777" w:rsidR="004040A4" w:rsidRPr="006F06C2" w:rsidRDefault="004040A4" w:rsidP="004040A4">
            <w:pPr>
              <w:pStyle w:val="TAL"/>
              <w:snapToGrid w:val="0"/>
            </w:pPr>
          </w:p>
        </w:tc>
      </w:tr>
      <w:tr w:rsidR="004040A4" w:rsidRPr="006F06C2" w14:paraId="4084C26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4B87"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D632B"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23C76"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84E2" w14:textId="77777777" w:rsidR="004040A4" w:rsidRPr="006F06C2" w:rsidRDefault="004040A4" w:rsidP="004040A4">
            <w:pPr>
              <w:pStyle w:val="TAL"/>
              <w:snapToGrid w:val="0"/>
            </w:pPr>
          </w:p>
        </w:tc>
      </w:tr>
      <w:tr w:rsidR="004040A4" w:rsidRPr="006F06C2" w14:paraId="6D18870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3676D" w14:textId="77777777" w:rsidR="004040A4" w:rsidRPr="006F06C2" w:rsidRDefault="004040A4" w:rsidP="004040A4">
            <w:pPr>
              <w:pStyle w:val="TAL"/>
              <w:snapToGrid w:val="0"/>
            </w:pPr>
            <w:r w:rsidRPr="006F06C2">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3914C"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9DC24"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F0828" w14:textId="77777777" w:rsidR="004040A4" w:rsidRPr="006F06C2" w:rsidRDefault="004040A4" w:rsidP="004040A4">
            <w:pPr>
              <w:pStyle w:val="TAL"/>
              <w:snapToGrid w:val="0"/>
            </w:pPr>
          </w:p>
        </w:tc>
      </w:tr>
      <w:tr w:rsidR="004040A4" w:rsidRPr="006F06C2" w14:paraId="0FBC71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1D11E" w14:textId="77777777" w:rsidR="004040A4" w:rsidRPr="006F06C2" w:rsidRDefault="004040A4" w:rsidP="004040A4">
            <w:pPr>
              <w:pStyle w:val="TAL"/>
              <w:snapToGrid w:val="0"/>
            </w:pPr>
            <w:r w:rsidRPr="006F06C2">
              <w:t xml:space="preserve">    measResultListNR SEQUENCE (SIZE (1..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057B9" w14:textId="77777777" w:rsidR="004040A4" w:rsidRPr="006F06C2" w:rsidRDefault="004040A4" w:rsidP="004040A4">
            <w:pPr>
              <w:pStyle w:val="TAL"/>
              <w:snapToGrid w:val="0"/>
            </w:pPr>
            <w:r w:rsidRPr="006F06C2">
              <w:t>1 entry</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2164A" w14:textId="77777777" w:rsidR="004040A4" w:rsidRPr="006F06C2" w:rsidRDefault="004040A4" w:rsidP="004040A4">
            <w:pPr>
              <w:pStyle w:val="TAL"/>
              <w:snapToGrid w:val="0"/>
            </w:pPr>
            <w:r w:rsidRPr="006F06C2">
              <w:t xml:space="preserve">Report NR Cell </w:t>
            </w:r>
            <w:r w:rsidRPr="006F06C2">
              <w:rPr>
                <w:lang w:eastAsia="zh-CN"/>
              </w:rPr>
              <w:t>1</w:t>
            </w:r>
            <w:r w:rsidRPr="006F06C2">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E1D07" w14:textId="77777777" w:rsidR="004040A4" w:rsidRPr="006F06C2" w:rsidRDefault="004040A4" w:rsidP="004040A4">
            <w:pPr>
              <w:pStyle w:val="TAL"/>
              <w:snapToGrid w:val="0"/>
            </w:pPr>
          </w:p>
        </w:tc>
      </w:tr>
      <w:tr w:rsidR="004040A4" w:rsidRPr="006F06C2" w14:paraId="2000CAA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116E" w14:textId="77777777" w:rsidR="004040A4" w:rsidRPr="006F06C2" w:rsidRDefault="004040A4" w:rsidP="004040A4">
            <w:pPr>
              <w:pStyle w:val="TAL"/>
              <w:snapToGrid w:val="0"/>
            </w:pPr>
            <w:r w:rsidRPr="006F06C2">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E746A" w14:textId="77777777" w:rsidR="004040A4" w:rsidRPr="006F06C2" w:rsidRDefault="004040A4" w:rsidP="004040A4">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DCFB" w14:textId="77777777" w:rsidR="004040A4" w:rsidRPr="006F06C2" w:rsidRDefault="004040A4" w:rsidP="004040A4">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E2DD3" w14:textId="77777777" w:rsidR="004040A4" w:rsidRPr="006F06C2" w:rsidRDefault="004040A4" w:rsidP="004040A4">
            <w:pPr>
              <w:pStyle w:val="TAL"/>
              <w:snapToGrid w:val="0"/>
            </w:pPr>
          </w:p>
        </w:tc>
      </w:tr>
      <w:tr w:rsidR="004040A4" w:rsidRPr="006F06C2" w14:paraId="3D40A62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C0C36" w14:textId="77777777" w:rsidR="004040A4" w:rsidRPr="006F06C2" w:rsidRDefault="004040A4" w:rsidP="004040A4">
            <w:pPr>
              <w:pStyle w:val="TAL"/>
              <w:snapToGrid w:val="0"/>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D6AC1" w14:textId="77777777" w:rsidR="004040A4" w:rsidRPr="006F06C2" w:rsidRDefault="004040A4" w:rsidP="004040A4">
            <w:pPr>
              <w:pStyle w:val="TAL"/>
              <w:snapToGrid w:val="0"/>
            </w:pPr>
            <w:r w:rsidRPr="006F06C2">
              <w:t>Physical layer cell identity of NR Cell 12</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5409D"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79FC" w14:textId="77777777" w:rsidR="004040A4" w:rsidRPr="006F06C2" w:rsidRDefault="004040A4" w:rsidP="004040A4">
            <w:pPr>
              <w:pStyle w:val="TAL"/>
              <w:snapToGrid w:val="0"/>
            </w:pPr>
          </w:p>
        </w:tc>
      </w:tr>
      <w:tr w:rsidR="004040A4" w:rsidRPr="006F06C2" w14:paraId="4CC8741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39B1B" w14:textId="77777777" w:rsidR="004040A4" w:rsidRPr="006F06C2" w:rsidRDefault="004040A4" w:rsidP="004040A4">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52B1"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421D"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44F71" w14:textId="77777777" w:rsidR="004040A4" w:rsidRPr="006F06C2" w:rsidRDefault="004040A4" w:rsidP="004040A4">
            <w:pPr>
              <w:pStyle w:val="TAL"/>
              <w:snapToGrid w:val="0"/>
            </w:pPr>
          </w:p>
        </w:tc>
      </w:tr>
      <w:tr w:rsidR="004040A4" w:rsidRPr="006F06C2" w14:paraId="5D5EE8E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AB8F3" w14:textId="77777777" w:rsidR="004040A4" w:rsidRPr="006F06C2" w:rsidRDefault="004040A4" w:rsidP="004040A4">
            <w:pPr>
              <w:pStyle w:val="TAL"/>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62243"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D31F7"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2B177" w14:textId="77777777" w:rsidR="004040A4" w:rsidRPr="006F06C2" w:rsidRDefault="004040A4" w:rsidP="004040A4">
            <w:pPr>
              <w:pStyle w:val="TAL"/>
              <w:snapToGrid w:val="0"/>
            </w:pPr>
          </w:p>
        </w:tc>
      </w:tr>
      <w:tr w:rsidR="004040A4" w:rsidRPr="006F06C2" w14:paraId="0F61A1A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193152" w14:textId="77777777" w:rsidR="004040A4" w:rsidRPr="006F06C2" w:rsidRDefault="004040A4" w:rsidP="004040A4">
            <w:pPr>
              <w:pStyle w:val="TAL"/>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5DCFF"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C040C"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3F8EF" w14:textId="77777777" w:rsidR="004040A4" w:rsidRPr="006F06C2" w:rsidRDefault="004040A4" w:rsidP="004040A4">
            <w:pPr>
              <w:pStyle w:val="TAL"/>
              <w:snapToGrid w:val="0"/>
            </w:pPr>
          </w:p>
        </w:tc>
      </w:tr>
      <w:tr w:rsidR="004040A4" w:rsidRPr="006F06C2" w14:paraId="2734C2A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21E77" w14:textId="77777777" w:rsidR="004040A4" w:rsidRPr="006F06C2" w:rsidRDefault="004040A4" w:rsidP="004040A4">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77C92" w14:textId="77777777" w:rsidR="004040A4" w:rsidRPr="006F06C2" w:rsidRDefault="004040A4" w:rsidP="004040A4">
            <w:pPr>
              <w:pStyle w:val="TAL"/>
              <w:snapToGrid w:val="0"/>
            </w:pPr>
            <w:r w:rsidRPr="006F06C2">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2AF80"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39FC3" w14:textId="77777777" w:rsidR="004040A4" w:rsidRPr="006F06C2" w:rsidRDefault="004040A4" w:rsidP="004040A4">
            <w:pPr>
              <w:pStyle w:val="TAL"/>
              <w:snapToGrid w:val="0"/>
            </w:pPr>
          </w:p>
        </w:tc>
      </w:tr>
      <w:tr w:rsidR="004040A4" w:rsidRPr="006F06C2" w14:paraId="0AFF2CD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C26BC" w14:textId="77777777" w:rsidR="004040A4" w:rsidRPr="006F06C2" w:rsidRDefault="004040A4" w:rsidP="004040A4">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6B844" w14:textId="77777777" w:rsidR="004040A4" w:rsidRPr="006F06C2" w:rsidRDefault="004040A4" w:rsidP="004040A4">
            <w:pPr>
              <w:pStyle w:val="TAL"/>
              <w:snapToGrid w:val="0"/>
            </w:pPr>
            <w:r w:rsidRPr="006F06C2">
              <w:rPr>
                <w:lang w:eastAsia="zh-CN"/>
              </w:rPr>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C47F"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A1407" w14:textId="77777777" w:rsidR="004040A4" w:rsidRPr="006F06C2" w:rsidRDefault="004040A4" w:rsidP="004040A4">
            <w:pPr>
              <w:pStyle w:val="TAL"/>
              <w:snapToGrid w:val="0"/>
            </w:pPr>
          </w:p>
        </w:tc>
      </w:tr>
      <w:tr w:rsidR="004040A4" w:rsidRPr="006F06C2" w14:paraId="510D9D6D"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A689F01" w14:textId="77777777" w:rsidR="004040A4" w:rsidRPr="006F06C2" w:rsidRDefault="004040A4" w:rsidP="004040A4">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D437" w14:textId="77777777" w:rsidR="004040A4" w:rsidRPr="006F06C2" w:rsidRDefault="004040A4" w:rsidP="004040A4">
            <w:pPr>
              <w:pStyle w:val="TAL"/>
              <w:snapToGrid w:val="0"/>
            </w:pPr>
            <w:r w:rsidRPr="006F06C2">
              <w:rPr>
                <w:lang w:eastAsia="zh-CN"/>
              </w:rPr>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1F65B"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4D9A0" w14:textId="77777777" w:rsidR="004040A4" w:rsidRPr="006F06C2" w:rsidRDefault="004040A4" w:rsidP="004040A4">
            <w:pPr>
              <w:pStyle w:val="TAL"/>
              <w:snapToGrid w:val="0"/>
            </w:pPr>
          </w:p>
        </w:tc>
      </w:tr>
      <w:tr w:rsidR="004040A4" w:rsidRPr="006F06C2" w14:paraId="707486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D3152"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9DEA6"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4132"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51287" w14:textId="77777777" w:rsidR="004040A4" w:rsidRPr="006F06C2" w:rsidRDefault="004040A4" w:rsidP="004040A4">
            <w:pPr>
              <w:pStyle w:val="TAL"/>
              <w:snapToGrid w:val="0"/>
            </w:pPr>
          </w:p>
        </w:tc>
      </w:tr>
      <w:tr w:rsidR="004040A4" w:rsidRPr="006F06C2" w14:paraId="29CAC52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B8074" w14:textId="77777777" w:rsidR="004040A4" w:rsidRPr="006F06C2" w:rsidRDefault="004040A4" w:rsidP="004040A4">
            <w:pPr>
              <w:pStyle w:val="TAL"/>
              <w:snapToGrid w:val="0"/>
            </w:pPr>
            <w:r w:rsidRPr="006F06C2">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BA667" w14:textId="77777777" w:rsidR="004040A4" w:rsidRPr="006F06C2" w:rsidRDefault="004040A4" w:rsidP="004040A4">
            <w:pPr>
              <w:pStyle w:val="TAL"/>
              <w:snapToGrid w:val="0"/>
            </w:pPr>
            <w:r w:rsidRPr="006F06C2">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B8319"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5370" w14:textId="77777777" w:rsidR="004040A4" w:rsidRPr="006F06C2" w:rsidRDefault="004040A4" w:rsidP="004040A4">
            <w:pPr>
              <w:pStyle w:val="TAL"/>
              <w:snapToGrid w:val="0"/>
            </w:pPr>
          </w:p>
        </w:tc>
      </w:tr>
      <w:tr w:rsidR="004040A4" w:rsidRPr="006F06C2" w14:paraId="53AE826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B5937"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A7536"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F777A"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75B82" w14:textId="77777777" w:rsidR="004040A4" w:rsidRPr="006F06C2" w:rsidRDefault="004040A4" w:rsidP="004040A4">
            <w:pPr>
              <w:pStyle w:val="TAL"/>
              <w:snapToGrid w:val="0"/>
            </w:pPr>
          </w:p>
        </w:tc>
      </w:tr>
      <w:tr w:rsidR="004040A4" w:rsidRPr="006F06C2" w14:paraId="45A0ED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DDD78" w14:textId="77777777" w:rsidR="004040A4" w:rsidRPr="006F06C2" w:rsidRDefault="004040A4" w:rsidP="004040A4">
            <w:pPr>
              <w:pStyle w:val="TAL"/>
              <w:snapToGrid w:val="0"/>
            </w:pPr>
            <w:r w:rsidRPr="006F06C2">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630F1" w14:textId="77777777" w:rsidR="004040A4" w:rsidRPr="006F06C2" w:rsidRDefault="004040A4" w:rsidP="004040A4">
            <w:pPr>
              <w:pStyle w:val="TAL"/>
              <w:snapToGrid w:val="0"/>
            </w:pPr>
            <w:r w:rsidRPr="006F06C2">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05A0E"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B9005" w14:textId="77777777" w:rsidR="004040A4" w:rsidRPr="006F06C2" w:rsidRDefault="004040A4" w:rsidP="004040A4">
            <w:pPr>
              <w:pStyle w:val="TAL"/>
              <w:snapToGrid w:val="0"/>
            </w:pPr>
          </w:p>
        </w:tc>
      </w:tr>
      <w:tr w:rsidR="004040A4" w:rsidRPr="006F06C2" w14:paraId="4D7A484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19C76"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C33A9"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6973D"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4C584" w14:textId="77777777" w:rsidR="004040A4" w:rsidRPr="006F06C2" w:rsidRDefault="004040A4" w:rsidP="004040A4">
            <w:pPr>
              <w:pStyle w:val="TAL"/>
              <w:snapToGrid w:val="0"/>
            </w:pPr>
          </w:p>
        </w:tc>
      </w:tr>
      <w:tr w:rsidR="004040A4" w:rsidRPr="006F06C2" w14:paraId="1DAABFD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46273" w14:textId="77777777" w:rsidR="004040A4" w:rsidRPr="006F06C2" w:rsidRDefault="004040A4" w:rsidP="004040A4">
            <w:pPr>
              <w:pStyle w:val="TAL"/>
              <w:snapToGrid w:val="0"/>
            </w:pPr>
            <w:r w:rsidRPr="006F06C2">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1C39F" w14:textId="77777777" w:rsidR="004040A4" w:rsidRPr="006F06C2" w:rsidRDefault="004040A4" w:rsidP="004040A4">
            <w:pPr>
              <w:pStyle w:val="TAL"/>
              <w:snapToGrid w:val="0"/>
            </w:pPr>
            <w:r w:rsidRPr="006F06C2">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A8F8A"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186BC" w14:textId="77777777" w:rsidR="004040A4" w:rsidRPr="006F06C2" w:rsidRDefault="004040A4" w:rsidP="004040A4">
            <w:pPr>
              <w:pStyle w:val="TAL"/>
              <w:snapToGrid w:val="0"/>
            </w:pPr>
          </w:p>
        </w:tc>
      </w:tr>
      <w:tr w:rsidR="004040A4" w:rsidRPr="006F06C2" w14:paraId="21C932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DE036"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F5A4C"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7F7EA"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EB1D5" w14:textId="77777777" w:rsidR="004040A4" w:rsidRPr="006F06C2" w:rsidRDefault="004040A4" w:rsidP="004040A4">
            <w:pPr>
              <w:pStyle w:val="TAL"/>
              <w:snapToGrid w:val="0"/>
            </w:pPr>
          </w:p>
        </w:tc>
      </w:tr>
      <w:tr w:rsidR="004040A4" w:rsidRPr="006F06C2" w14:paraId="7AF851E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F27E9"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AE105"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72AE"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4C57" w14:textId="77777777" w:rsidR="004040A4" w:rsidRPr="006F06C2" w:rsidRDefault="004040A4" w:rsidP="004040A4">
            <w:pPr>
              <w:pStyle w:val="TAL"/>
              <w:snapToGrid w:val="0"/>
            </w:pPr>
          </w:p>
        </w:tc>
      </w:tr>
      <w:tr w:rsidR="004040A4" w:rsidRPr="006F06C2" w14:paraId="583762E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A58B8"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4A02"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60D49"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88C32" w14:textId="77777777" w:rsidR="004040A4" w:rsidRPr="006F06C2" w:rsidRDefault="004040A4" w:rsidP="004040A4">
            <w:pPr>
              <w:pStyle w:val="TAL"/>
              <w:snapToGrid w:val="0"/>
            </w:pPr>
          </w:p>
        </w:tc>
      </w:tr>
      <w:tr w:rsidR="004040A4" w:rsidRPr="006F06C2" w14:paraId="3D0648B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A4B27" w14:textId="77777777" w:rsidR="004040A4" w:rsidRPr="006F06C2" w:rsidRDefault="004040A4" w:rsidP="004040A4">
            <w:pPr>
              <w:pStyle w:val="TAL"/>
              <w:snapToGrid w:val="0"/>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1EE15" w14:textId="77777777" w:rsidR="004040A4" w:rsidRPr="006F06C2"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79072" w14:textId="77777777" w:rsidR="004040A4" w:rsidRPr="006F06C2"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D1FB6" w14:textId="77777777" w:rsidR="004040A4" w:rsidRPr="006F06C2" w:rsidRDefault="004040A4" w:rsidP="004040A4">
            <w:pPr>
              <w:pStyle w:val="TAL"/>
              <w:snapToGrid w:val="0"/>
            </w:pPr>
          </w:p>
        </w:tc>
      </w:tr>
    </w:tbl>
    <w:p w14:paraId="35210FF1" w14:textId="77777777" w:rsidR="008F561E" w:rsidRPr="006F06C2" w:rsidRDefault="008F561E" w:rsidP="008F561E">
      <w:pPr>
        <w:rPr>
          <w:lang w:eastAsia="en-US"/>
        </w:rPr>
      </w:pPr>
    </w:p>
    <w:p w14:paraId="506D5A81" w14:textId="77777777" w:rsidR="008F561E" w:rsidRPr="006F06C2" w:rsidRDefault="008F561E" w:rsidP="008F561E">
      <w:pPr>
        <w:pStyle w:val="TH"/>
      </w:pPr>
      <w:r w:rsidRPr="006F06C2">
        <w:t>Table 8.1.3.1.1</w:t>
      </w:r>
      <w:r w:rsidR="004F2F7D" w:rsidRPr="006F06C2">
        <w:t>7</w:t>
      </w:r>
      <w:r w:rsidRPr="006F06C2">
        <w:t xml:space="preserve">.1.3.3-9: </w:t>
      </w:r>
      <w:r w:rsidRPr="006F06C2">
        <w:rPr>
          <w:i/>
        </w:rPr>
        <w:t xml:space="preserve">RRCReconfiguration </w:t>
      </w:r>
      <w:r w:rsidRPr="006F06C2">
        <w:t>(step 8</w:t>
      </w:r>
      <w:r w:rsidRPr="006F06C2">
        <w:rPr>
          <w:lang w:eastAsia="zh-CN"/>
        </w:rPr>
        <w:t xml:space="preserve">, </w:t>
      </w:r>
      <w:r w:rsidRPr="006F06C2">
        <w:t>Table 8.1.3.1.1</w:t>
      </w:r>
      <w:r w:rsidR="004F2F7D" w:rsidRPr="006F06C2">
        <w:t>7</w:t>
      </w:r>
      <w:r w:rsidRPr="006F06C2">
        <w:t>.1.3.2-3)</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8F561E" w:rsidRPr="006F06C2" w14:paraId="45953892" w14:textId="77777777" w:rsidTr="0005495E">
        <w:tc>
          <w:tcPr>
            <w:tcW w:w="9645" w:type="dxa"/>
            <w:gridSpan w:val="4"/>
            <w:tcBorders>
              <w:top w:val="single" w:sz="4" w:space="0" w:color="auto"/>
              <w:left w:val="single" w:sz="4" w:space="0" w:color="auto"/>
              <w:bottom w:val="single" w:sz="4" w:space="0" w:color="auto"/>
              <w:right w:val="single" w:sz="4" w:space="0" w:color="auto"/>
            </w:tcBorders>
            <w:hideMark/>
          </w:tcPr>
          <w:p w14:paraId="0E35EB6C" w14:textId="619839F7" w:rsidR="008F561E" w:rsidRPr="006F06C2" w:rsidRDefault="001953B5" w:rsidP="008C57E4">
            <w:pPr>
              <w:pStyle w:val="TAL"/>
              <w:snapToGrid w:val="0"/>
            </w:pPr>
            <w:r w:rsidRPr="006F06C2">
              <w:t>Derivation Path: TS 38.5</w:t>
            </w:r>
            <w:r w:rsidR="008F561E" w:rsidRPr="006F06C2">
              <w:t>08-1 [4] Table 4.6.1-13</w:t>
            </w:r>
            <w:r w:rsidR="0005495E" w:rsidRPr="006F06C2">
              <w:t xml:space="preserve"> with condition SCell_add</w:t>
            </w:r>
          </w:p>
        </w:tc>
      </w:tr>
      <w:tr w:rsidR="008F561E" w:rsidRPr="006F06C2" w14:paraId="43C38FFC"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80492" w14:textId="77777777" w:rsidR="008F561E" w:rsidRPr="006F06C2" w:rsidRDefault="008F561E" w:rsidP="008C57E4">
            <w:pPr>
              <w:pStyle w:val="TAH"/>
              <w:snapToGrid w:val="0"/>
            </w:pPr>
            <w:r w:rsidRPr="006F06C2">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40C1D" w14:textId="77777777" w:rsidR="008F561E" w:rsidRPr="006F06C2" w:rsidRDefault="008F561E" w:rsidP="008C57E4">
            <w:pPr>
              <w:pStyle w:val="TAH"/>
              <w:snapToGrid w:val="0"/>
            </w:pPr>
            <w:r w:rsidRPr="006F06C2">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17B6A" w14:textId="77777777" w:rsidR="008F561E" w:rsidRPr="006F06C2" w:rsidRDefault="008F561E" w:rsidP="008C57E4">
            <w:pPr>
              <w:pStyle w:val="TAH"/>
              <w:snapToGrid w:val="0"/>
            </w:pPr>
            <w:r w:rsidRPr="006F06C2">
              <w:t>Comment</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88B43" w14:textId="77777777" w:rsidR="008F561E" w:rsidRPr="006F06C2" w:rsidRDefault="008F561E" w:rsidP="008C57E4">
            <w:pPr>
              <w:pStyle w:val="TAH"/>
              <w:snapToGrid w:val="0"/>
            </w:pPr>
            <w:r w:rsidRPr="006F06C2">
              <w:t>Condition</w:t>
            </w:r>
          </w:p>
        </w:tc>
      </w:tr>
      <w:tr w:rsidR="008F561E" w:rsidRPr="006F06C2" w14:paraId="52D9B00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7A01F" w14:textId="77777777" w:rsidR="008F561E" w:rsidRPr="006F06C2" w:rsidRDefault="008F561E" w:rsidP="008C57E4">
            <w:pPr>
              <w:pStyle w:val="TAL"/>
              <w:snapToGrid w:val="0"/>
            </w:pPr>
            <w:r w:rsidRPr="006F06C2">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69C7A" w14:textId="77777777" w:rsidR="008F561E" w:rsidRPr="006F06C2"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DEA4" w14:textId="77777777" w:rsidR="008F561E" w:rsidRPr="006F06C2"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301D" w14:textId="77777777" w:rsidR="008F561E" w:rsidRPr="006F06C2" w:rsidRDefault="008F561E" w:rsidP="008C57E4">
            <w:pPr>
              <w:pStyle w:val="TAL"/>
              <w:snapToGrid w:val="0"/>
            </w:pPr>
          </w:p>
        </w:tc>
      </w:tr>
      <w:tr w:rsidR="008F561E" w:rsidRPr="006F06C2" w14:paraId="1A0F1899"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23703" w14:textId="77777777" w:rsidR="008F561E" w:rsidRPr="006F06C2" w:rsidRDefault="008F561E" w:rsidP="008C57E4">
            <w:pPr>
              <w:pStyle w:val="TAL"/>
              <w:snapToGrid w:val="0"/>
            </w:pPr>
            <w:r w:rsidRPr="006F06C2">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53259" w14:textId="77777777" w:rsidR="008F561E" w:rsidRPr="006F06C2"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96C61" w14:textId="77777777" w:rsidR="008F561E" w:rsidRPr="006F06C2"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F9C62" w14:textId="77777777" w:rsidR="008F561E" w:rsidRPr="006F06C2" w:rsidRDefault="008F561E" w:rsidP="008C57E4">
            <w:pPr>
              <w:pStyle w:val="TAL"/>
              <w:snapToGrid w:val="0"/>
            </w:pPr>
          </w:p>
        </w:tc>
      </w:tr>
      <w:tr w:rsidR="008F561E" w:rsidRPr="006F06C2" w14:paraId="4AB2CBA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F5383" w14:textId="77777777" w:rsidR="008F561E" w:rsidRPr="006F06C2" w:rsidRDefault="008F561E" w:rsidP="008C57E4">
            <w:pPr>
              <w:pStyle w:val="TAL"/>
              <w:snapToGrid w:val="0"/>
            </w:pPr>
            <w:r w:rsidRPr="006F06C2">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3AFB1" w14:textId="77777777" w:rsidR="008F561E" w:rsidRPr="006F06C2"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7F0BF" w14:textId="77777777" w:rsidR="008F561E" w:rsidRPr="006F06C2"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B81E4" w14:textId="77777777" w:rsidR="008F561E" w:rsidRPr="006F06C2" w:rsidRDefault="008F561E" w:rsidP="008C57E4">
            <w:pPr>
              <w:pStyle w:val="TAL"/>
              <w:snapToGrid w:val="0"/>
            </w:pPr>
          </w:p>
        </w:tc>
      </w:tr>
      <w:tr w:rsidR="008F561E" w:rsidRPr="006F06C2" w14:paraId="0A799DD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B14D1" w14:textId="77777777" w:rsidR="008F561E" w:rsidRPr="006F06C2" w:rsidRDefault="008F561E" w:rsidP="008C57E4">
            <w:pPr>
              <w:pStyle w:val="TAL"/>
              <w:snapToGrid w:val="0"/>
            </w:pPr>
            <w:r w:rsidRPr="006F06C2">
              <w:t xml:space="preserve">      nonCriticalExtension SEQUENC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A5F48" w14:textId="77777777" w:rsidR="008F561E" w:rsidRPr="006F06C2"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62054" w14:textId="77777777" w:rsidR="008F561E" w:rsidRPr="006F06C2"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301D2" w14:textId="77777777" w:rsidR="008F561E" w:rsidRPr="006F06C2" w:rsidRDefault="008F561E" w:rsidP="008C57E4">
            <w:pPr>
              <w:pStyle w:val="TAL"/>
              <w:snapToGrid w:val="0"/>
            </w:pPr>
          </w:p>
        </w:tc>
      </w:tr>
      <w:tr w:rsidR="008F561E" w:rsidRPr="006F06C2" w14:paraId="4F042F32"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85488" w14:textId="77777777" w:rsidR="008F561E" w:rsidRPr="006F06C2" w:rsidRDefault="008F561E" w:rsidP="008C57E4">
            <w:pPr>
              <w:pStyle w:val="TAL"/>
              <w:snapToGrid w:val="0"/>
            </w:pPr>
            <w:r w:rsidRPr="006F06C2">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FDE0B" w14:textId="77777777" w:rsidR="008F561E" w:rsidRPr="006F06C2" w:rsidRDefault="008F561E" w:rsidP="008C57E4">
            <w:pPr>
              <w:pStyle w:val="TAL"/>
              <w:snapToGrid w:val="0"/>
            </w:pPr>
            <w:r w:rsidRPr="006F06C2">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6108F" w14:textId="77777777" w:rsidR="004F2F7D" w:rsidRPr="006F06C2" w:rsidRDefault="004F2F7D" w:rsidP="008C57E4">
            <w:pPr>
              <w:pStyle w:val="TAL"/>
              <w:snapToGrid w:val="0"/>
            </w:pPr>
            <w:r w:rsidRPr="006F06C2">
              <w:t>Table 8.1.3.1.17.1.3.3-10</w:t>
            </w:r>
          </w:p>
          <w:p w14:paraId="34A5F925" w14:textId="77777777" w:rsidR="008F561E" w:rsidRPr="006F06C2" w:rsidRDefault="008F561E" w:rsidP="008C57E4">
            <w:pPr>
              <w:pStyle w:val="TAL"/>
              <w:snapToGrid w:val="0"/>
            </w:pPr>
            <w:r w:rsidRPr="006F06C2">
              <w:t>SCell release for NR Cell 3</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3C6F3" w14:textId="77777777" w:rsidR="008F561E" w:rsidRPr="006F06C2" w:rsidRDefault="008F561E" w:rsidP="008C57E4">
            <w:pPr>
              <w:pStyle w:val="TAL"/>
              <w:snapToGrid w:val="0"/>
            </w:pPr>
          </w:p>
        </w:tc>
      </w:tr>
      <w:tr w:rsidR="0005495E" w:rsidRPr="006F06C2" w14:paraId="1C690536"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35F9D" w14:textId="77777777" w:rsidR="0005495E" w:rsidRPr="006F06C2" w:rsidRDefault="0005495E" w:rsidP="00123E65">
            <w:pPr>
              <w:pStyle w:val="TAL"/>
              <w:snapToGrid w:val="0"/>
            </w:pPr>
            <w:r w:rsidRPr="006F06C2">
              <w:t xml:space="preserve">        dedicatedSIB1-Deliver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7EAB2" w14:textId="77777777" w:rsidR="0005495E" w:rsidRPr="006F06C2" w:rsidRDefault="0005495E" w:rsidP="00123E65">
            <w:pPr>
              <w:pStyle w:val="TAL"/>
              <w:snapToGrid w:val="0"/>
            </w:pPr>
            <w:r w:rsidRPr="006F06C2">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36E6D" w14:textId="77777777" w:rsidR="0005495E" w:rsidRPr="006F06C2" w:rsidRDefault="0005495E" w:rsidP="00123E65">
            <w:pPr>
              <w:pStyle w:val="TAL"/>
              <w:snapToGrid w:val="0"/>
            </w:pPr>
            <w:r w:rsidRPr="006F06C2">
              <w:t>SCell release</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03B8A" w14:textId="77777777" w:rsidR="0005495E" w:rsidRPr="006F06C2" w:rsidRDefault="0005495E" w:rsidP="00123E65">
            <w:pPr>
              <w:pStyle w:val="TAL"/>
              <w:snapToGrid w:val="0"/>
            </w:pPr>
          </w:p>
        </w:tc>
      </w:tr>
      <w:tr w:rsidR="008F561E" w:rsidRPr="006F06C2" w14:paraId="18ABF51F"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9A7A3" w14:textId="77777777" w:rsidR="008F561E" w:rsidRPr="006F06C2" w:rsidRDefault="008F561E" w:rsidP="008C57E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C27A" w14:textId="77777777" w:rsidR="008F561E" w:rsidRPr="006F06C2"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86E2" w14:textId="77777777" w:rsidR="008F561E" w:rsidRPr="006F06C2"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0474C" w14:textId="77777777" w:rsidR="008F561E" w:rsidRPr="006F06C2" w:rsidRDefault="008F561E" w:rsidP="008C57E4">
            <w:pPr>
              <w:pStyle w:val="TAL"/>
              <w:snapToGrid w:val="0"/>
            </w:pPr>
          </w:p>
        </w:tc>
      </w:tr>
      <w:tr w:rsidR="008F561E" w:rsidRPr="006F06C2" w14:paraId="7E5FF0C8"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76252" w14:textId="77777777" w:rsidR="008F561E" w:rsidRPr="006F06C2" w:rsidRDefault="008F561E" w:rsidP="008C57E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39A87" w14:textId="77777777" w:rsidR="008F561E" w:rsidRPr="006F06C2"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BE7BF" w14:textId="77777777" w:rsidR="008F561E" w:rsidRPr="006F06C2"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8383" w14:textId="77777777" w:rsidR="008F561E" w:rsidRPr="006F06C2" w:rsidRDefault="008F561E" w:rsidP="008C57E4">
            <w:pPr>
              <w:pStyle w:val="TAL"/>
              <w:snapToGrid w:val="0"/>
            </w:pPr>
          </w:p>
        </w:tc>
      </w:tr>
      <w:tr w:rsidR="008F561E" w:rsidRPr="006F06C2" w14:paraId="668AC420"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531B3" w14:textId="77777777" w:rsidR="008F561E" w:rsidRPr="006F06C2" w:rsidRDefault="008F561E" w:rsidP="008C57E4">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8268" w14:textId="77777777" w:rsidR="008F561E" w:rsidRPr="006F06C2"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7BC93" w14:textId="77777777" w:rsidR="008F561E" w:rsidRPr="006F06C2"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A49B8" w14:textId="77777777" w:rsidR="008F561E" w:rsidRPr="006F06C2" w:rsidRDefault="008F561E" w:rsidP="008C57E4">
            <w:pPr>
              <w:pStyle w:val="TAL"/>
              <w:snapToGrid w:val="0"/>
            </w:pPr>
          </w:p>
        </w:tc>
      </w:tr>
      <w:tr w:rsidR="008F561E" w:rsidRPr="006F06C2" w14:paraId="04D3BACC"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2E6E0" w14:textId="77777777" w:rsidR="008F561E" w:rsidRPr="006F06C2" w:rsidRDefault="008F561E" w:rsidP="008C57E4">
            <w:pPr>
              <w:pStyle w:val="TAL"/>
              <w:snapToGrid w:val="0"/>
            </w:pPr>
            <w:r w:rsidRPr="006F06C2">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004C1" w14:textId="77777777" w:rsidR="008F561E" w:rsidRPr="006F06C2"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330CF" w14:textId="77777777" w:rsidR="008F561E" w:rsidRPr="006F06C2"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46716" w14:textId="77777777" w:rsidR="008F561E" w:rsidRPr="006F06C2" w:rsidRDefault="008F561E" w:rsidP="008C57E4">
            <w:pPr>
              <w:pStyle w:val="TAL"/>
              <w:snapToGrid w:val="0"/>
            </w:pPr>
          </w:p>
        </w:tc>
      </w:tr>
    </w:tbl>
    <w:p w14:paraId="49B1C4B4" w14:textId="77777777" w:rsidR="008F561E" w:rsidRPr="006F06C2" w:rsidRDefault="008F561E" w:rsidP="008F561E">
      <w:pPr>
        <w:rPr>
          <w:lang w:eastAsia="ko-KR"/>
        </w:rPr>
      </w:pPr>
    </w:p>
    <w:p w14:paraId="43D407C1" w14:textId="77777777" w:rsidR="008F561E" w:rsidRPr="006F06C2" w:rsidRDefault="008F561E" w:rsidP="008F561E">
      <w:pPr>
        <w:pStyle w:val="TH"/>
        <w:spacing w:before="0"/>
        <w:rPr>
          <w:lang w:eastAsia="x-none"/>
        </w:rPr>
      </w:pPr>
      <w:r w:rsidRPr="006F06C2">
        <w:t>Table 8.1.3.1.1</w:t>
      </w:r>
      <w:r w:rsidR="004F2F7D" w:rsidRPr="006F06C2">
        <w:t>7</w:t>
      </w:r>
      <w:r w:rsidRPr="006F06C2">
        <w:t xml:space="preserve">.1.3.3-10: </w:t>
      </w:r>
      <w:r w:rsidRPr="006F06C2">
        <w:rPr>
          <w:i/>
        </w:rPr>
        <w:t>CellGroupConfig</w:t>
      </w:r>
      <w:r w:rsidRPr="006F06C2">
        <w:t xml:space="preserve"> (Table 8.1.3.1.1</w:t>
      </w:r>
      <w:r w:rsidR="004F2F7D" w:rsidRPr="006F06C2">
        <w:t>7</w:t>
      </w:r>
      <w:r w:rsidRPr="006F06C2">
        <w:t>.1.3.3-9)</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8F561E" w:rsidRPr="006F06C2" w14:paraId="3096AE6F" w14:textId="77777777" w:rsidTr="007267D5">
        <w:tc>
          <w:tcPr>
            <w:tcW w:w="9600" w:type="dxa"/>
            <w:gridSpan w:val="4"/>
            <w:tcBorders>
              <w:top w:val="single" w:sz="4" w:space="0" w:color="auto"/>
              <w:left w:val="single" w:sz="4" w:space="0" w:color="auto"/>
              <w:bottom w:val="single" w:sz="4" w:space="0" w:color="auto"/>
              <w:right w:val="single" w:sz="4" w:space="0" w:color="auto"/>
            </w:tcBorders>
            <w:hideMark/>
          </w:tcPr>
          <w:p w14:paraId="383A5333" w14:textId="6E5F88EC" w:rsidR="008F561E" w:rsidRPr="006F06C2" w:rsidRDefault="001953B5" w:rsidP="008C57E4">
            <w:pPr>
              <w:pStyle w:val="TAH"/>
              <w:snapToGrid w:val="0"/>
              <w:jc w:val="left"/>
              <w:rPr>
                <w:b w:val="0"/>
              </w:rPr>
            </w:pPr>
            <w:r w:rsidRPr="006F06C2">
              <w:rPr>
                <w:b w:val="0"/>
              </w:rPr>
              <w:t>Derivation Path: TS 38.5</w:t>
            </w:r>
            <w:r w:rsidR="008F561E" w:rsidRPr="006F06C2">
              <w:rPr>
                <w:b w:val="0"/>
              </w:rPr>
              <w:t>08-1 [4] Table 4.6.3-19</w:t>
            </w:r>
            <w:r w:rsidR="0005495E" w:rsidRPr="006F06C2">
              <w:rPr>
                <w:b w:val="0"/>
              </w:rPr>
              <w:t xml:space="preserve"> with condition SCell_add</w:t>
            </w:r>
          </w:p>
        </w:tc>
      </w:tr>
      <w:tr w:rsidR="008F561E" w:rsidRPr="006F06C2" w14:paraId="767DB4B4"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1FAEA92D" w14:textId="77777777" w:rsidR="008F561E" w:rsidRPr="006F06C2" w:rsidRDefault="008F561E" w:rsidP="008C57E4">
            <w:pPr>
              <w:pStyle w:val="TAH"/>
              <w:snapToGrid w:val="0"/>
            </w:pPr>
            <w:r w:rsidRPr="006F06C2">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A9CD674" w14:textId="77777777" w:rsidR="008F561E" w:rsidRPr="006F06C2" w:rsidRDefault="008F561E" w:rsidP="008C57E4">
            <w:pPr>
              <w:pStyle w:val="TAH"/>
              <w:snapToGrid w:val="0"/>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3DDBCEF9" w14:textId="77777777" w:rsidR="008F561E" w:rsidRPr="006F06C2" w:rsidRDefault="008F561E" w:rsidP="008C57E4">
            <w:pPr>
              <w:pStyle w:val="TAH"/>
              <w:snapToGrid w:val="0"/>
            </w:pPr>
            <w:r w:rsidRPr="006F06C2">
              <w:t>Comment</w:t>
            </w:r>
          </w:p>
        </w:tc>
        <w:tc>
          <w:tcPr>
            <w:tcW w:w="1103" w:type="dxa"/>
            <w:tcBorders>
              <w:top w:val="single" w:sz="4" w:space="0" w:color="auto"/>
              <w:left w:val="single" w:sz="4" w:space="0" w:color="auto"/>
              <w:bottom w:val="single" w:sz="4" w:space="0" w:color="auto"/>
              <w:right w:val="single" w:sz="4" w:space="0" w:color="auto"/>
            </w:tcBorders>
            <w:hideMark/>
          </w:tcPr>
          <w:p w14:paraId="349FEE17" w14:textId="77777777" w:rsidR="008F561E" w:rsidRPr="006F06C2" w:rsidRDefault="008F561E" w:rsidP="008C57E4">
            <w:pPr>
              <w:pStyle w:val="TAH"/>
              <w:snapToGrid w:val="0"/>
            </w:pPr>
            <w:r w:rsidRPr="006F06C2">
              <w:t>Condition</w:t>
            </w:r>
          </w:p>
        </w:tc>
      </w:tr>
      <w:tr w:rsidR="008F561E" w:rsidRPr="006F06C2" w14:paraId="39130A9E"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4F8A611D" w14:textId="77777777" w:rsidR="008F561E" w:rsidRPr="006F06C2" w:rsidRDefault="008F561E" w:rsidP="008C57E4">
            <w:pPr>
              <w:pStyle w:val="TAL"/>
              <w:snapToGrid w:val="0"/>
            </w:pPr>
            <w:r w:rsidRPr="006F06C2">
              <w:t xml:space="preserve">CellGroupConfig ::= </w:t>
            </w:r>
            <w:r w:rsidRPr="006F06C2">
              <w:rPr>
                <w:snapToGrid w:val="0"/>
              </w:rPr>
              <w:t xml:space="preserve">SEQUENCE </w:t>
            </w:r>
            <w:r w:rsidRPr="006F06C2">
              <w:t>{</w:t>
            </w:r>
          </w:p>
        </w:tc>
        <w:tc>
          <w:tcPr>
            <w:tcW w:w="2266" w:type="dxa"/>
            <w:tcBorders>
              <w:top w:val="single" w:sz="4" w:space="0" w:color="auto"/>
              <w:left w:val="single" w:sz="4" w:space="0" w:color="auto"/>
              <w:bottom w:val="single" w:sz="4" w:space="0" w:color="auto"/>
              <w:right w:val="single" w:sz="4" w:space="0" w:color="auto"/>
            </w:tcBorders>
          </w:tcPr>
          <w:p w14:paraId="0ABC7BF7" w14:textId="77777777" w:rsidR="008F561E" w:rsidRPr="006F06C2"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7BEC71D1" w14:textId="77777777" w:rsidR="008F561E" w:rsidRPr="006F06C2"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8D75CE2" w14:textId="77777777" w:rsidR="008F561E" w:rsidRPr="006F06C2" w:rsidRDefault="008F561E" w:rsidP="008C57E4">
            <w:pPr>
              <w:pStyle w:val="TAL"/>
              <w:snapToGrid w:val="0"/>
            </w:pPr>
          </w:p>
        </w:tc>
      </w:tr>
      <w:tr w:rsidR="0005495E" w:rsidRPr="006F06C2" w:rsidDel="00AA61C7" w14:paraId="4A42E0D1" w14:textId="77777777" w:rsidTr="00123E65">
        <w:tc>
          <w:tcPr>
            <w:tcW w:w="4532" w:type="dxa"/>
            <w:tcBorders>
              <w:top w:val="single" w:sz="4" w:space="0" w:color="auto"/>
              <w:left w:val="single" w:sz="4" w:space="0" w:color="auto"/>
              <w:bottom w:val="single" w:sz="4" w:space="0" w:color="auto"/>
              <w:right w:val="single" w:sz="4" w:space="0" w:color="auto"/>
            </w:tcBorders>
          </w:tcPr>
          <w:p w14:paraId="2A8B11F0" w14:textId="77777777" w:rsidR="0005495E" w:rsidRPr="006F06C2" w:rsidDel="00AA61C7" w:rsidRDefault="0005495E" w:rsidP="00123E65">
            <w:pPr>
              <w:pStyle w:val="TAL"/>
              <w:snapToGrid w:val="0"/>
            </w:pPr>
            <w:r w:rsidRPr="006F06C2">
              <w:t xml:space="preserve">  sCellToAddModList</w:t>
            </w:r>
          </w:p>
        </w:tc>
        <w:tc>
          <w:tcPr>
            <w:tcW w:w="2266" w:type="dxa"/>
            <w:tcBorders>
              <w:top w:val="single" w:sz="4" w:space="0" w:color="auto"/>
              <w:left w:val="single" w:sz="4" w:space="0" w:color="auto"/>
              <w:bottom w:val="single" w:sz="4" w:space="0" w:color="auto"/>
              <w:right w:val="single" w:sz="4" w:space="0" w:color="auto"/>
            </w:tcBorders>
          </w:tcPr>
          <w:p w14:paraId="343BE30E" w14:textId="77777777" w:rsidR="0005495E" w:rsidRPr="006F06C2" w:rsidDel="00AA61C7" w:rsidRDefault="0005495E" w:rsidP="00123E65">
            <w:pPr>
              <w:pStyle w:val="TAL"/>
              <w:snapToGrid w:val="0"/>
            </w:pPr>
            <w:r w:rsidRPr="006F06C2">
              <w:t>Not present</w:t>
            </w:r>
          </w:p>
        </w:tc>
        <w:tc>
          <w:tcPr>
            <w:tcW w:w="1699" w:type="dxa"/>
            <w:tcBorders>
              <w:top w:val="single" w:sz="4" w:space="0" w:color="auto"/>
              <w:left w:val="single" w:sz="4" w:space="0" w:color="auto"/>
              <w:bottom w:val="single" w:sz="4" w:space="0" w:color="auto"/>
              <w:right w:val="single" w:sz="4" w:space="0" w:color="auto"/>
            </w:tcBorders>
          </w:tcPr>
          <w:p w14:paraId="788252C5" w14:textId="77777777" w:rsidR="0005495E" w:rsidRPr="006F06C2" w:rsidDel="00AA61C7" w:rsidRDefault="0005495E" w:rsidP="00123E65">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AAE42BB" w14:textId="77777777" w:rsidR="0005495E" w:rsidRPr="006F06C2" w:rsidDel="00AA61C7" w:rsidRDefault="0005495E" w:rsidP="00123E65">
            <w:pPr>
              <w:pStyle w:val="TAL"/>
              <w:snapToGrid w:val="0"/>
            </w:pPr>
          </w:p>
        </w:tc>
      </w:tr>
      <w:tr w:rsidR="008F561E" w:rsidRPr="006F06C2" w14:paraId="18C002D0"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02B78673" w14:textId="77777777" w:rsidR="008F561E" w:rsidRPr="006F06C2" w:rsidRDefault="008F561E" w:rsidP="008C57E4">
            <w:pPr>
              <w:pStyle w:val="TAL"/>
              <w:snapToGrid w:val="0"/>
            </w:pPr>
            <w:r w:rsidRPr="006F06C2">
              <w:t xml:space="preserve">  sCellToReleaseList SEQUENCE (SIZE (1..maxNrofSCells)) OF </w:t>
            </w:r>
            <w:r w:rsidR="00F827EF" w:rsidRPr="006F06C2">
              <w:t>SCellIndex</w:t>
            </w:r>
            <w:r w:rsidRPr="006F06C2">
              <w:t xml:space="preserve"> {</w:t>
            </w:r>
          </w:p>
        </w:tc>
        <w:tc>
          <w:tcPr>
            <w:tcW w:w="2266" w:type="dxa"/>
            <w:tcBorders>
              <w:top w:val="single" w:sz="4" w:space="0" w:color="auto"/>
              <w:left w:val="single" w:sz="4" w:space="0" w:color="auto"/>
              <w:bottom w:val="single" w:sz="4" w:space="0" w:color="auto"/>
              <w:right w:val="single" w:sz="4" w:space="0" w:color="auto"/>
            </w:tcBorders>
            <w:hideMark/>
          </w:tcPr>
          <w:p w14:paraId="55AD990E" w14:textId="77777777" w:rsidR="008F561E" w:rsidRPr="006F06C2" w:rsidRDefault="008F561E" w:rsidP="008C57E4">
            <w:pPr>
              <w:pStyle w:val="TAL"/>
              <w:snapToGrid w:val="0"/>
            </w:pPr>
            <w:r w:rsidRPr="006F06C2">
              <w:t>1 entry</w:t>
            </w:r>
          </w:p>
        </w:tc>
        <w:tc>
          <w:tcPr>
            <w:tcW w:w="1699" w:type="dxa"/>
            <w:tcBorders>
              <w:top w:val="single" w:sz="4" w:space="0" w:color="auto"/>
              <w:left w:val="single" w:sz="4" w:space="0" w:color="auto"/>
              <w:bottom w:val="single" w:sz="4" w:space="0" w:color="auto"/>
              <w:right w:val="single" w:sz="4" w:space="0" w:color="auto"/>
            </w:tcBorders>
          </w:tcPr>
          <w:p w14:paraId="7FD59F87" w14:textId="77777777" w:rsidR="008F561E" w:rsidRPr="006F06C2"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4155EF09" w14:textId="77777777" w:rsidR="008F561E" w:rsidRPr="006F06C2" w:rsidRDefault="008F561E" w:rsidP="008C57E4">
            <w:pPr>
              <w:pStyle w:val="TAL"/>
              <w:snapToGrid w:val="0"/>
            </w:pPr>
          </w:p>
        </w:tc>
      </w:tr>
      <w:tr w:rsidR="008F561E" w:rsidRPr="006F06C2" w14:paraId="70855A2E"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1938B789" w14:textId="77777777" w:rsidR="008F561E" w:rsidRPr="006F06C2" w:rsidRDefault="008F561E" w:rsidP="00A240D3">
            <w:pPr>
              <w:pStyle w:val="TAL"/>
              <w:snapToGrid w:val="0"/>
            </w:pPr>
            <w:r w:rsidRPr="006F06C2">
              <w:t xml:space="preserve">    </w:t>
            </w:r>
            <w:r w:rsidR="00B54FFC" w:rsidRPr="006F06C2">
              <w:t>S</w:t>
            </w:r>
            <w:r w:rsidRPr="006F06C2">
              <w:t>CellIndex</w:t>
            </w:r>
            <w:r w:rsidR="00F827EF" w:rsidRPr="006F06C2">
              <w:t>[1]</w:t>
            </w:r>
          </w:p>
        </w:tc>
        <w:tc>
          <w:tcPr>
            <w:tcW w:w="2266" w:type="dxa"/>
            <w:tcBorders>
              <w:top w:val="single" w:sz="4" w:space="0" w:color="auto"/>
              <w:left w:val="single" w:sz="4" w:space="0" w:color="auto"/>
              <w:bottom w:val="single" w:sz="4" w:space="0" w:color="auto"/>
              <w:right w:val="single" w:sz="4" w:space="0" w:color="auto"/>
            </w:tcBorders>
            <w:hideMark/>
          </w:tcPr>
          <w:p w14:paraId="2FE5D1AC" w14:textId="77777777" w:rsidR="008F561E" w:rsidRPr="006F06C2" w:rsidRDefault="008F561E" w:rsidP="008C57E4">
            <w:pPr>
              <w:pStyle w:val="TAL"/>
              <w:snapToGrid w:val="0"/>
            </w:pPr>
            <w:r w:rsidRPr="006F06C2">
              <w:t>1</w:t>
            </w:r>
          </w:p>
        </w:tc>
        <w:tc>
          <w:tcPr>
            <w:tcW w:w="1699" w:type="dxa"/>
            <w:tcBorders>
              <w:top w:val="single" w:sz="4" w:space="0" w:color="auto"/>
              <w:left w:val="single" w:sz="4" w:space="0" w:color="auto"/>
              <w:bottom w:val="single" w:sz="4" w:space="0" w:color="auto"/>
              <w:right w:val="single" w:sz="4" w:space="0" w:color="auto"/>
            </w:tcBorders>
            <w:hideMark/>
          </w:tcPr>
          <w:p w14:paraId="1EA9713A" w14:textId="77777777" w:rsidR="00B54FFC" w:rsidRPr="006F06C2" w:rsidRDefault="00B54FFC" w:rsidP="008C57E4">
            <w:pPr>
              <w:pStyle w:val="TAL"/>
              <w:snapToGrid w:val="0"/>
            </w:pPr>
            <w:r w:rsidRPr="006F06C2">
              <w:t>entry 1</w:t>
            </w:r>
          </w:p>
          <w:p w14:paraId="65698B52" w14:textId="77777777" w:rsidR="008F561E" w:rsidRPr="006F06C2" w:rsidRDefault="008F561E" w:rsidP="008C57E4">
            <w:pPr>
              <w:pStyle w:val="TAL"/>
              <w:snapToGrid w:val="0"/>
            </w:pPr>
            <w:r w:rsidRPr="006F06C2">
              <w:t>SCell release for NR Cell 3</w:t>
            </w:r>
          </w:p>
        </w:tc>
        <w:tc>
          <w:tcPr>
            <w:tcW w:w="1103" w:type="dxa"/>
            <w:tcBorders>
              <w:top w:val="single" w:sz="4" w:space="0" w:color="auto"/>
              <w:left w:val="single" w:sz="4" w:space="0" w:color="auto"/>
              <w:bottom w:val="single" w:sz="4" w:space="0" w:color="auto"/>
              <w:right w:val="single" w:sz="4" w:space="0" w:color="auto"/>
            </w:tcBorders>
          </w:tcPr>
          <w:p w14:paraId="1D12AD0C" w14:textId="77777777" w:rsidR="008F561E" w:rsidRPr="006F06C2" w:rsidRDefault="008F561E" w:rsidP="008C57E4">
            <w:pPr>
              <w:pStyle w:val="TAL"/>
              <w:snapToGrid w:val="0"/>
            </w:pPr>
          </w:p>
        </w:tc>
      </w:tr>
      <w:tr w:rsidR="008F561E" w:rsidRPr="006F06C2" w14:paraId="44B10F70"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46E19916" w14:textId="77777777" w:rsidR="008F561E" w:rsidRPr="006F06C2" w:rsidRDefault="008F561E" w:rsidP="008C57E4">
            <w:pPr>
              <w:pStyle w:val="TAL"/>
              <w:snapToGrid w:val="0"/>
            </w:pPr>
            <w:r w:rsidRPr="006F06C2">
              <w:t xml:space="preserve">  }</w:t>
            </w:r>
          </w:p>
        </w:tc>
        <w:tc>
          <w:tcPr>
            <w:tcW w:w="2266" w:type="dxa"/>
            <w:tcBorders>
              <w:top w:val="single" w:sz="4" w:space="0" w:color="auto"/>
              <w:left w:val="single" w:sz="4" w:space="0" w:color="auto"/>
              <w:bottom w:val="single" w:sz="4" w:space="0" w:color="auto"/>
              <w:right w:val="single" w:sz="4" w:space="0" w:color="auto"/>
            </w:tcBorders>
          </w:tcPr>
          <w:p w14:paraId="57BABCEE" w14:textId="77777777" w:rsidR="008F561E" w:rsidRPr="006F06C2"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31EECB6E" w14:textId="77777777" w:rsidR="008F561E" w:rsidRPr="006F06C2"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0FF140D" w14:textId="77777777" w:rsidR="008F561E" w:rsidRPr="006F06C2" w:rsidRDefault="008F561E" w:rsidP="008C57E4">
            <w:pPr>
              <w:pStyle w:val="TAL"/>
              <w:snapToGrid w:val="0"/>
            </w:pPr>
          </w:p>
        </w:tc>
      </w:tr>
      <w:tr w:rsidR="008F561E" w:rsidRPr="006F06C2" w14:paraId="11541EB9"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57AA17EC" w14:textId="77777777" w:rsidR="008F561E" w:rsidRPr="006F06C2" w:rsidRDefault="008F561E" w:rsidP="008C57E4">
            <w:pPr>
              <w:pStyle w:val="TAL"/>
              <w:snapToGrid w:val="0"/>
            </w:pPr>
            <w:r w:rsidRPr="006F06C2">
              <w:t>}</w:t>
            </w:r>
          </w:p>
        </w:tc>
        <w:tc>
          <w:tcPr>
            <w:tcW w:w="2266" w:type="dxa"/>
            <w:tcBorders>
              <w:top w:val="single" w:sz="4" w:space="0" w:color="auto"/>
              <w:left w:val="single" w:sz="4" w:space="0" w:color="auto"/>
              <w:bottom w:val="single" w:sz="4" w:space="0" w:color="auto"/>
              <w:right w:val="single" w:sz="4" w:space="0" w:color="auto"/>
            </w:tcBorders>
          </w:tcPr>
          <w:p w14:paraId="3364A994" w14:textId="77777777" w:rsidR="008F561E" w:rsidRPr="006F06C2"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37CA5B5F" w14:textId="77777777" w:rsidR="008F561E" w:rsidRPr="006F06C2"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692025B9" w14:textId="77777777" w:rsidR="008F561E" w:rsidRPr="006F06C2" w:rsidRDefault="008F561E" w:rsidP="008C57E4">
            <w:pPr>
              <w:pStyle w:val="TAL"/>
              <w:snapToGrid w:val="0"/>
            </w:pPr>
          </w:p>
        </w:tc>
      </w:tr>
    </w:tbl>
    <w:p w14:paraId="632B63FD" w14:textId="77777777" w:rsidR="008F561E" w:rsidRPr="006F06C2" w:rsidRDefault="008F561E" w:rsidP="004F6962"/>
    <w:p w14:paraId="12A7D760" w14:textId="77777777" w:rsidR="00C13C01" w:rsidRPr="006F06C2" w:rsidRDefault="00C13C01" w:rsidP="00B94928">
      <w:pPr>
        <w:pStyle w:val="Heading6"/>
        <w:rPr>
          <w:lang w:eastAsia="zh-CN"/>
        </w:rPr>
      </w:pPr>
      <w:bookmarkStart w:id="69" w:name="_Toc21103240"/>
      <w:r w:rsidRPr="006F06C2">
        <w:t>8.1.3.1.17.2</w:t>
      </w:r>
      <w:r w:rsidRPr="006F06C2">
        <w:tab/>
        <w:t xml:space="preserve">NR </w:t>
      </w:r>
      <w:r w:rsidRPr="006F06C2">
        <w:rPr>
          <w:lang w:eastAsia="zh-CN"/>
        </w:rPr>
        <w:t xml:space="preserve">CA / </w:t>
      </w:r>
      <w:r w:rsidRPr="006F06C2">
        <w:t xml:space="preserve">Measurement configuration control and reporting / Intra NR measurements / </w:t>
      </w:r>
      <w:r w:rsidRPr="006F06C2">
        <w:rPr>
          <w:lang w:eastAsia="zh-CN"/>
        </w:rPr>
        <w:t>E</w:t>
      </w:r>
      <w:r w:rsidRPr="006F06C2">
        <w:t>vent A</w:t>
      </w:r>
      <w:r w:rsidRPr="006F06C2">
        <w:rPr>
          <w:lang w:eastAsia="zh-CN"/>
        </w:rPr>
        <w:t>6</w:t>
      </w:r>
      <w:r w:rsidRPr="006F06C2">
        <w:t xml:space="preserve"> / Inter-band CA</w:t>
      </w:r>
      <w:bookmarkEnd w:id="69"/>
    </w:p>
    <w:p w14:paraId="4BFE3805" w14:textId="77777777" w:rsidR="00C13C01" w:rsidRPr="006F06C2" w:rsidRDefault="00C13C01" w:rsidP="00C13C01">
      <w:pPr>
        <w:pStyle w:val="H6"/>
        <w:rPr>
          <w:lang w:eastAsia="x-none"/>
        </w:rPr>
      </w:pPr>
      <w:r w:rsidRPr="006F06C2">
        <w:t>8.1.3.1.17.2.1</w:t>
      </w:r>
      <w:r w:rsidRPr="006F06C2">
        <w:tab/>
        <w:t>Test Purpose (TP)</w:t>
      </w:r>
    </w:p>
    <w:p w14:paraId="72B7EFDB" w14:textId="77777777" w:rsidR="00C13C01" w:rsidRPr="006F06C2" w:rsidRDefault="00C13C01" w:rsidP="00C13C01">
      <w:r w:rsidRPr="006F06C2">
        <w:t xml:space="preserve">Same as TC 8.1.3.1.17.1 but applied to </w:t>
      </w:r>
      <w:r w:rsidRPr="006F06C2">
        <w:rPr>
          <w:lang w:eastAsia="zh-CN"/>
        </w:rPr>
        <w:t>Inter-band CA case.</w:t>
      </w:r>
    </w:p>
    <w:p w14:paraId="15798ECF" w14:textId="77777777" w:rsidR="00C13C01" w:rsidRPr="006F06C2" w:rsidRDefault="00C13C01" w:rsidP="00C13C01">
      <w:pPr>
        <w:pStyle w:val="H6"/>
      </w:pPr>
      <w:r w:rsidRPr="006F06C2">
        <w:t>8.1.3.1.17.2.2</w:t>
      </w:r>
      <w:r w:rsidRPr="006F06C2">
        <w:tab/>
        <w:t>Conformance requirements</w:t>
      </w:r>
    </w:p>
    <w:p w14:paraId="7368648D" w14:textId="77777777" w:rsidR="00C13C01" w:rsidRPr="006F06C2" w:rsidRDefault="00C13C01" w:rsidP="00C13C01">
      <w:pPr>
        <w:rPr>
          <w:lang w:eastAsia="x-none"/>
        </w:rPr>
      </w:pPr>
      <w:r w:rsidRPr="006F06C2">
        <w:t xml:space="preserve">Same as TC 8.1.3.1.17.1 but applied to </w:t>
      </w:r>
      <w:r w:rsidRPr="006F06C2">
        <w:rPr>
          <w:lang w:eastAsia="zh-CN"/>
        </w:rPr>
        <w:t>Inter-band CA case</w:t>
      </w:r>
      <w:r w:rsidRPr="006F06C2">
        <w:t>.</w:t>
      </w:r>
    </w:p>
    <w:p w14:paraId="06E66EC3" w14:textId="77777777" w:rsidR="00C13C01" w:rsidRPr="006F06C2" w:rsidRDefault="00C13C01" w:rsidP="00C13C01">
      <w:pPr>
        <w:pStyle w:val="H6"/>
        <w:rPr>
          <w:lang w:eastAsia="x-none"/>
        </w:rPr>
      </w:pPr>
      <w:r w:rsidRPr="006F06C2">
        <w:t>8.1.3.1.1</w:t>
      </w:r>
      <w:r w:rsidR="002B41D4" w:rsidRPr="006F06C2">
        <w:t>7</w:t>
      </w:r>
      <w:r w:rsidRPr="006F06C2">
        <w:t>.2.3</w:t>
      </w:r>
      <w:r w:rsidRPr="006F06C2">
        <w:tab/>
        <w:t>Test description</w:t>
      </w:r>
    </w:p>
    <w:p w14:paraId="5133D3EE" w14:textId="77777777" w:rsidR="00C13C01" w:rsidRPr="006F06C2" w:rsidRDefault="00C13C01" w:rsidP="00C13C01">
      <w:pPr>
        <w:pStyle w:val="H6"/>
      </w:pPr>
      <w:r w:rsidRPr="006F06C2">
        <w:t>8.1.3.1.1</w:t>
      </w:r>
      <w:r w:rsidR="002B41D4" w:rsidRPr="006F06C2">
        <w:t>7</w:t>
      </w:r>
      <w:r w:rsidRPr="006F06C2">
        <w:t>.2.3.1</w:t>
      </w:r>
      <w:r w:rsidRPr="006F06C2">
        <w:tab/>
        <w:t>Pre-test conditions</w:t>
      </w:r>
    </w:p>
    <w:p w14:paraId="4C5627EE" w14:textId="77777777" w:rsidR="00C13C01" w:rsidRPr="006F06C2" w:rsidRDefault="00C13C01" w:rsidP="00C13C01">
      <w:pPr>
        <w:tabs>
          <w:tab w:val="left" w:pos="5334"/>
        </w:tabs>
      </w:pPr>
      <w:r w:rsidRPr="006F06C2">
        <w:t>Same as test case 8.1.3.1.1</w:t>
      </w:r>
      <w:r w:rsidR="002B41D4" w:rsidRPr="006F06C2">
        <w:t>7</w:t>
      </w:r>
      <w:r w:rsidRPr="006F06C2">
        <w:t>.1 with the following differences:</w:t>
      </w:r>
    </w:p>
    <w:p w14:paraId="2046A077" w14:textId="77777777" w:rsidR="00C13C01" w:rsidRPr="006F06C2" w:rsidRDefault="00C13C01" w:rsidP="00C13C01">
      <w:pPr>
        <w:pStyle w:val="B1"/>
      </w:pPr>
      <w:r w:rsidRPr="006F06C2">
        <w:t>-</w:t>
      </w:r>
      <w:r w:rsidRPr="006F06C2">
        <w:tab/>
        <w:t xml:space="preserve">CA configuration: </w:t>
      </w:r>
      <w:r w:rsidRPr="006F06C2">
        <w:rPr>
          <w:lang w:eastAsia="zh-CN"/>
        </w:rPr>
        <w:t xml:space="preserve">Inter-band CA replaces </w:t>
      </w:r>
      <w:r w:rsidRPr="006F06C2">
        <w:t>Intra-band Contiguous CA.</w:t>
      </w:r>
    </w:p>
    <w:p w14:paraId="5086C840" w14:textId="77777777" w:rsidR="00C13C01" w:rsidRPr="006F06C2" w:rsidRDefault="00C13C01" w:rsidP="00C13C01">
      <w:pPr>
        <w:pStyle w:val="B1"/>
        <w:rPr>
          <w:lang w:eastAsia="zh-CN"/>
        </w:rPr>
      </w:pPr>
      <w:r w:rsidRPr="006F06C2">
        <w:t>-</w:t>
      </w:r>
      <w:r w:rsidRPr="006F06C2">
        <w:tab/>
        <w:t>Cells configuration: NR Cell</w:t>
      </w:r>
      <w:r w:rsidRPr="006F06C2">
        <w:rPr>
          <w:lang w:eastAsia="zh-CN"/>
        </w:rPr>
        <w:t xml:space="preserve"> 10</w:t>
      </w:r>
      <w:r w:rsidRPr="006F06C2">
        <w:t xml:space="preserve"> replaces NR Cell 3</w:t>
      </w:r>
      <w:r w:rsidRPr="006F06C2">
        <w:rPr>
          <w:lang w:eastAsia="zh-CN"/>
        </w:rPr>
        <w:t>, NR Cell 30 replaces NR Cell 12.</w:t>
      </w:r>
    </w:p>
    <w:p w14:paraId="5DBD22FA" w14:textId="77777777" w:rsidR="00C13C01" w:rsidRPr="006F06C2" w:rsidRDefault="00C13C01" w:rsidP="00C13C01">
      <w:pPr>
        <w:pStyle w:val="B1"/>
        <w:rPr>
          <w:lang w:eastAsia="zh-CN"/>
        </w:rPr>
      </w:pPr>
      <w:r w:rsidRPr="006F06C2">
        <w:rPr>
          <w:lang w:eastAsia="zh-CN"/>
        </w:rPr>
        <w:t>-</w:t>
      </w:r>
      <w:r w:rsidRPr="006F06C2">
        <w:rPr>
          <w:lang w:eastAsia="zh-CN"/>
        </w:rPr>
        <w:tab/>
        <w:t>NR Cell 10 is an Inactive SCell according to TS 38.508-1 [4] clause 6.3.1.</w:t>
      </w:r>
    </w:p>
    <w:p w14:paraId="3BF3C7F5" w14:textId="77777777" w:rsidR="00C13C01" w:rsidRPr="006F06C2" w:rsidRDefault="00C13C01" w:rsidP="00C13C01">
      <w:pPr>
        <w:pStyle w:val="H6"/>
        <w:rPr>
          <w:lang w:eastAsia="x-none"/>
        </w:rPr>
      </w:pPr>
      <w:r w:rsidRPr="006F06C2">
        <w:t>8.1.3.1.1</w:t>
      </w:r>
      <w:r w:rsidR="002B41D4" w:rsidRPr="006F06C2">
        <w:t>7</w:t>
      </w:r>
      <w:r w:rsidRPr="006F06C2">
        <w:t>.2.3.2</w:t>
      </w:r>
      <w:r w:rsidRPr="006F06C2">
        <w:tab/>
        <w:t>Test procedure sequence</w:t>
      </w:r>
    </w:p>
    <w:p w14:paraId="124AD481" w14:textId="77777777" w:rsidR="00C13C01" w:rsidRPr="006F06C2" w:rsidRDefault="00C13C01" w:rsidP="00C13C01">
      <w:r w:rsidRPr="006F06C2">
        <w:t>Same as test case 8.1.3.1.1</w:t>
      </w:r>
      <w:r w:rsidR="002B41D4" w:rsidRPr="006F06C2">
        <w:t>7</w:t>
      </w:r>
      <w:r w:rsidRPr="006F06C2">
        <w:t>.1 with the following differences:</w:t>
      </w:r>
    </w:p>
    <w:p w14:paraId="5BC70BD0" w14:textId="77777777" w:rsidR="00C13C01" w:rsidRPr="006F06C2" w:rsidRDefault="00C13C01" w:rsidP="00C13C01">
      <w:pPr>
        <w:pStyle w:val="B1"/>
      </w:pPr>
      <w:r w:rsidRPr="006F06C2">
        <w:t>-</w:t>
      </w:r>
      <w:r w:rsidRPr="006F06C2">
        <w:tab/>
        <w:t xml:space="preserve">CA configuration: </w:t>
      </w:r>
      <w:r w:rsidRPr="006F06C2">
        <w:rPr>
          <w:lang w:eastAsia="zh-CN"/>
        </w:rPr>
        <w:t xml:space="preserve">Inter-band CA replaces </w:t>
      </w:r>
      <w:r w:rsidRPr="006F06C2">
        <w:t>Intra-band Contiguous CA.</w:t>
      </w:r>
    </w:p>
    <w:p w14:paraId="7E1D182E" w14:textId="77777777" w:rsidR="00C13C01" w:rsidRPr="006F06C2" w:rsidRDefault="00C13C01" w:rsidP="00C13C01">
      <w:pPr>
        <w:pStyle w:val="B1"/>
        <w:rPr>
          <w:lang w:eastAsia="zh-CN"/>
        </w:rPr>
      </w:pPr>
      <w:r w:rsidRPr="006F06C2">
        <w:t>-</w:t>
      </w:r>
      <w:r w:rsidRPr="006F06C2">
        <w:tab/>
        <w:t>Cells configuration: NR Cell</w:t>
      </w:r>
      <w:r w:rsidRPr="006F06C2">
        <w:rPr>
          <w:lang w:eastAsia="zh-CN"/>
        </w:rPr>
        <w:t xml:space="preserve"> 10</w:t>
      </w:r>
      <w:r w:rsidRPr="006F06C2">
        <w:t xml:space="preserve"> replaces NR Cell 3</w:t>
      </w:r>
      <w:r w:rsidRPr="006F06C2">
        <w:rPr>
          <w:lang w:eastAsia="zh-CN"/>
        </w:rPr>
        <w:t>, NR Cell 30 replaces NR Cell 12.</w:t>
      </w:r>
    </w:p>
    <w:p w14:paraId="3D3592F3" w14:textId="77777777" w:rsidR="00C13C01" w:rsidRPr="006F06C2" w:rsidRDefault="00C13C01" w:rsidP="00C13C01">
      <w:pPr>
        <w:pStyle w:val="H6"/>
        <w:rPr>
          <w:lang w:eastAsia="x-none"/>
        </w:rPr>
      </w:pPr>
      <w:r w:rsidRPr="006F06C2">
        <w:t>8.1.3.1.1</w:t>
      </w:r>
      <w:r w:rsidR="002B41D4" w:rsidRPr="006F06C2">
        <w:t>7</w:t>
      </w:r>
      <w:r w:rsidRPr="006F06C2">
        <w:t>.2.3.3</w:t>
      </w:r>
      <w:r w:rsidRPr="006F06C2">
        <w:tab/>
        <w:t>Specific message contents</w:t>
      </w:r>
    </w:p>
    <w:p w14:paraId="4B534008" w14:textId="77777777" w:rsidR="00C13C01" w:rsidRPr="006F06C2" w:rsidRDefault="00C13C01" w:rsidP="00C13C01">
      <w:r w:rsidRPr="006F06C2">
        <w:t>Same as test case 8.1.3.1.1</w:t>
      </w:r>
      <w:r w:rsidR="002B41D4" w:rsidRPr="006F06C2">
        <w:t>7</w:t>
      </w:r>
      <w:r w:rsidRPr="006F06C2">
        <w:t>.1 with the following differences.</w:t>
      </w:r>
    </w:p>
    <w:p w14:paraId="53CC3EE2" w14:textId="77777777" w:rsidR="00C13C01" w:rsidRPr="006F06C2" w:rsidRDefault="00C13C01" w:rsidP="00C13C01">
      <w:pPr>
        <w:pStyle w:val="NO"/>
      </w:pPr>
      <w:r w:rsidRPr="006F06C2">
        <w:t>NOTE:</w:t>
      </w:r>
      <w:r w:rsidRPr="006F06C2">
        <w:tab/>
        <w:t>For simplicity the steps referred below are steps in test case 8.1.3.1.1</w:t>
      </w:r>
      <w:r w:rsidR="002B41D4" w:rsidRPr="006F06C2">
        <w:t>7</w:t>
      </w:r>
      <w:r w:rsidRPr="006F06C2">
        <w:t>.1.</w:t>
      </w:r>
    </w:p>
    <w:p w14:paraId="5D9544FB" w14:textId="77777777" w:rsidR="00C13C01" w:rsidRPr="006F06C2" w:rsidRDefault="00C13C01" w:rsidP="00C13C01">
      <w:pPr>
        <w:pStyle w:val="TH"/>
      </w:pPr>
      <w:r w:rsidRPr="006F06C2">
        <w:t>Table 8.1.3.1.1</w:t>
      </w:r>
      <w:r w:rsidR="002B41D4" w:rsidRPr="006F06C2">
        <w:t>7</w:t>
      </w:r>
      <w:r w:rsidRPr="006F06C2">
        <w:t xml:space="preserve">.2.3.3-1: </w:t>
      </w:r>
      <w:r w:rsidRPr="006F06C2">
        <w:rPr>
          <w:i/>
        </w:rPr>
        <w:t>MeasConfig</w:t>
      </w:r>
      <w:r w:rsidRPr="006F06C2">
        <w:t xml:space="preserve"> (Table 8.1.3.1.1</w:t>
      </w:r>
      <w:r w:rsidR="002B41D4" w:rsidRPr="006F06C2">
        <w:t>7</w:t>
      </w:r>
      <w:r w:rsidRPr="006F06C2">
        <w:t>.1.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C13C01" w:rsidRPr="006F06C2" w14:paraId="6866FDD1" w14:textId="77777777" w:rsidTr="002B41D4">
        <w:tc>
          <w:tcPr>
            <w:tcW w:w="9750" w:type="dxa"/>
            <w:gridSpan w:val="4"/>
            <w:tcBorders>
              <w:top w:val="single" w:sz="4" w:space="0" w:color="auto"/>
              <w:left w:val="single" w:sz="4" w:space="0" w:color="auto"/>
              <w:bottom w:val="single" w:sz="4" w:space="0" w:color="auto"/>
              <w:right w:val="single" w:sz="4" w:space="0" w:color="auto"/>
            </w:tcBorders>
            <w:hideMark/>
          </w:tcPr>
          <w:p w14:paraId="42844C11" w14:textId="4F6817A0" w:rsidR="00C13C01" w:rsidRPr="006F06C2" w:rsidRDefault="001953B5" w:rsidP="008C57E4">
            <w:pPr>
              <w:pStyle w:val="TAH"/>
              <w:snapToGrid w:val="0"/>
              <w:jc w:val="left"/>
              <w:rPr>
                <w:b w:val="0"/>
              </w:rPr>
            </w:pPr>
            <w:r w:rsidRPr="006F06C2">
              <w:rPr>
                <w:b w:val="0"/>
              </w:rPr>
              <w:t>Derivation Path: TS 38.5</w:t>
            </w:r>
            <w:r w:rsidR="00C13C01" w:rsidRPr="006F06C2">
              <w:rPr>
                <w:b w:val="0"/>
              </w:rPr>
              <w:t>08-1 [4] Table 4.6.3-69</w:t>
            </w:r>
          </w:p>
        </w:tc>
      </w:tr>
      <w:tr w:rsidR="00C13C01" w:rsidRPr="006F06C2" w14:paraId="368D200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2242C5E" w14:textId="77777777" w:rsidR="00C13C01" w:rsidRPr="006F06C2" w:rsidRDefault="00C13C01" w:rsidP="008C57E4">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0C6EC23" w14:textId="77777777" w:rsidR="00C13C01" w:rsidRPr="006F06C2" w:rsidRDefault="00C13C01" w:rsidP="008C57E4">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7A5DDA52" w14:textId="77777777" w:rsidR="00C13C01" w:rsidRPr="006F06C2" w:rsidRDefault="00C13C01" w:rsidP="008C57E4">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7D8D734C" w14:textId="77777777" w:rsidR="00C13C01" w:rsidRPr="006F06C2" w:rsidRDefault="00C13C01" w:rsidP="008C57E4">
            <w:pPr>
              <w:pStyle w:val="TAH"/>
              <w:snapToGrid w:val="0"/>
            </w:pPr>
            <w:r w:rsidRPr="006F06C2">
              <w:t>Condition</w:t>
            </w:r>
          </w:p>
        </w:tc>
      </w:tr>
      <w:tr w:rsidR="00C13C01" w:rsidRPr="006F06C2" w14:paraId="3FF88C69"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F1251EE" w14:textId="77777777" w:rsidR="00C13C01" w:rsidRPr="006F06C2" w:rsidRDefault="00C13C01" w:rsidP="008C57E4">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5CDE09CD" w14:textId="77777777" w:rsidR="00C13C01" w:rsidRPr="006F06C2" w:rsidRDefault="00C13C01" w:rsidP="008C57E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2ADE5B" w14:textId="77777777" w:rsidR="00C13C01" w:rsidRPr="006F06C2" w:rsidRDefault="00C13C01"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A11D95" w14:textId="77777777" w:rsidR="00C13C01" w:rsidRPr="006F06C2" w:rsidRDefault="00C13C01" w:rsidP="008C57E4">
            <w:pPr>
              <w:pStyle w:val="TAL"/>
              <w:snapToGrid w:val="0"/>
            </w:pPr>
          </w:p>
        </w:tc>
      </w:tr>
      <w:tr w:rsidR="00C13C01" w:rsidRPr="006F06C2" w14:paraId="6742F4C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3D2F6339" w14:textId="77777777" w:rsidR="00C13C01" w:rsidRPr="006F06C2" w:rsidRDefault="00C13C01" w:rsidP="00D9244F">
            <w:pPr>
              <w:pStyle w:val="TAL"/>
              <w:snapToGrid w:val="0"/>
            </w:pPr>
            <w:r w:rsidRPr="006F06C2">
              <w:t xml:space="preserve">  measObjectToAddModList</w:t>
            </w:r>
            <w:r w:rsidRPr="006F06C2">
              <w:rPr>
                <w:snapToGrid w:val="0"/>
              </w:rPr>
              <w:t xml:space="preserve"> SEQUENCE (SIZE (1..maxNrofMeasId)) OF </w:t>
            </w:r>
            <w:r w:rsidR="00D9244F"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5DFE6729" w14:textId="77777777" w:rsidR="00C13C01" w:rsidRPr="006F06C2" w:rsidRDefault="00C13C01" w:rsidP="008C57E4">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03C8677D" w14:textId="77777777" w:rsidR="00C13C01" w:rsidRPr="006F06C2" w:rsidRDefault="00C13C01"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36E6D9" w14:textId="77777777" w:rsidR="00C13C01" w:rsidRPr="006F06C2" w:rsidRDefault="00C13C01" w:rsidP="008C57E4">
            <w:pPr>
              <w:pStyle w:val="TAL"/>
              <w:snapToGrid w:val="0"/>
            </w:pPr>
          </w:p>
        </w:tc>
      </w:tr>
      <w:tr w:rsidR="00D9244F" w:rsidRPr="006F06C2" w14:paraId="302B9A23" w14:textId="77777777" w:rsidTr="002B41D4">
        <w:tc>
          <w:tcPr>
            <w:tcW w:w="4646" w:type="dxa"/>
            <w:tcBorders>
              <w:top w:val="single" w:sz="4" w:space="0" w:color="auto"/>
              <w:left w:val="single" w:sz="4" w:space="0" w:color="auto"/>
              <w:bottom w:val="single" w:sz="4" w:space="0" w:color="auto"/>
              <w:right w:val="single" w:sz="4" w:space="0" w:color="auto"/>
            </w:tcBorders>
          </w:tcPr>
          <w:p w14:paraId="0EB4C631" w14:textId="77777777" w:rsidR="00D9244F" w:rsidRPr="006F06C2" w:rsidRDefault="00D9244F" w:rsidP="00D9244F">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824081D"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5810DC" w14:textId="77777777" w:rsidR="00D9244F" w:rsidRPr="006F06C2" w:rsidRDefault="00D9244F" w:rsidP="00D9244F">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8B96F9" w14:textId="77777777" w:rsidR="00D9244F" w:rsidRPr="006F06C2" w:rsidRDefault="00D9244F" w:rsidP="00D9244F">
            <w:pPr>
              <w:pStyle w:val="TAL"/>
              <w:snapToGrid w:val="0"/>
            </w:pPr>
          </w:p>
        </w:tc>
      </w:tr>
      <w:tr w:rsidR="00D9244F" w:rsidRPr="006F06C2" w14:paraId="41872E0C"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13C4F5BA" w14:textId="77777777" w:rsidR="00D9244F" w:rsidRPr="006F06C2" w:rsidRDefault="00D9244F" w:rsidP="00D9244F">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6139F37" w14:textId="77777777" w:rsidR="00D9244F" w:rsidRPr="006F06C2" w:rsidRDefault="00D9244F" w:rsidP="00D9244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39CFAEC3" w14:textId="77777777" w:rsidR="00D9244F" w:rsidRPr="006F06C2" w:rsidRDefault="00D9244F" w:rsidP="00D9244F">
            <w:pPr>
              <w:pStyle w:val="TAL"/>
              <w:snapToGrid w:val="0"/>
            </w:pPr>
            <w:r w:rsidRPr="006F06C2">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6F704800" w14:textId="77777777" w:rsidR="00D9244F" w:rsidRPr="006F06C2" w:rsidRDefault="00D9244F" w:rsidP="00D9244F">
            <w:pPr>
              <w:pStyle w:val="TAL"/>
              <w:snapToGrid w:val="0"/>
            </w:pPr>
          </w:p>
        </w:tc>
      </w:tr>
      <w:tr w:rsidR="00D9244F" w:rsidRPr="006F06C2" w14:paraId="66239737"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9FE5A8C" w14:textId="77777777" w:rsidR="00D9244F" w:rsidRPr="006F06C2" w:rsidRDefault="00D9244F" w:rsidP="00D9244F">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DE4A50C"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9C7E53"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A6FC24" w14:textId="77777777" w:rsidR="00D9244F" w:rsidRPr="006F06C2" w:rsidRDefault="00D9244F" w:rsidP="00D9244F">
            <w:pPr>
              <w:pStyle w:val="TAL"/>
              <w:snapToGrid w:val="0"/>
            </w:pPr>
          </w:p>
        </w:tc>
      </w:tr>
      <w:tr w:rsidR="00D9244F" w:rsidRPr="006F06C2" w14:paraId="16E3790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E6D0446" w14:textId="77777777" w:rsidR="00D9244F" w:rsidRPr="006F06C2" w:rsidRDefault="00D9244F" w:rsidP="00D9244F">
            <w:pPr>
              <w:pStyle w:val="TAL"/>
              <w:tabs>
                <w:tab w:val="left" w:pos="599"/>
              </w:tabs>
              <w:snapToGrid w:val="0"/>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3749F5D4"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689E5C"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8FE8D1" w14:textId="77777777" w:rsidR="00D9244F" w:rsidRPr="006F06C2" w:rsidRDefault="00D9244F" w:rsidP="00D9244F">
            <w:pPr>
              <w:pStyle w:val="TAL"/>
              <w:snapToGrid w:val="0"/>
            </w:pPr>
          </w:p>
        </w:tc>
      </w:tr>
      <w:tr w:rsidR="00D9244F" w:rsidRPr="006F06C2" w14:paraId="56205CFC"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FA62ED3" w14:textId="77777777" w:rsidR="00D9244F" w:rsidRPr="006F06C2" w:rsidRDefault="00D9244F" w:rsidP="00D9244F">
            <w:pPr>
              <w:pStyle w:val="TAL"/>
              <w:tabs>
                <w:tab w:val="left" w:pos="599"/>
              </w:tabs>
              <w:snapToGrid w:val="0"/>
            </w:pPr>
            <w:r w:rsidRPr="006F06C2">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155F1A1D" w14:textId="77777777" w:rsidR="00D9244F" w:rsidRPr="006F06C2" w:rsidRDefault="00D9244F" w:rsidP="00D9244F">
            <w:pPr>
              <w:pStyle w:val="TAL"/>
              <w:snapToGrid w:val="0"/>
            </w:pPr>
            <w:r w:rsidRPr="006F06C2">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C798C9E"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14918B" w14:textId="77777777" w:rsidR="00D9244F" w:rsidRPr="006F06C2" w:rsidRDefault="00D9244F" w:rsidP="00D9244F">
            <w:pPr>
              <w:pStyle w:val="TAL"/>
              <w:snapToGrid w:val="0"/>
            </w:pPr>
          </w:p>
        </w:tc>
      </w:tr>
      <w:tr w:rsidR="00D9244F" w:rsidRPr="006F06C2" w14:paraId="7FA16B8F" w14:textId="77777777" w:rsidTr="008C57E4">
        <w:tc>
          <w:tcPr>
            <w:tcW w:w="4646" w:type="dxa"/>
            <w:tcBorders>
              <w:top w:val="single" w:sz="4" w:space="0" w:color="auto"/>
              <w:left w:val="single" w:sz="4" w:space="0" w:color="auto"/>
              <w:bottom w:val="single" w:sz="4" w:space="0" w:color="auto"/>
              <w:right w:val="single" w:sz="4" w:space="0" w:color="auto"/>
            </w:tcBorders>
          </w:tcPr>
          <w:p w14:paraId="329C0112" w14:textId="77777777" w:rsidR="00D9244F" w:rsidRPr="006F06C2" w:rsidRDefault="00D9244F" w:rsidP="00D9244F">
            <w:pPr>
              <w:pStyle w:val="TAL"/>
              <w:tabs>
                <w:tab w:val="left" w:pos="599"/>
              </w:tabs>
              <w:snapToGrid w:val="0"/>
              <w:rPr>
                <w:lang w:eastAsia="en-US"/>
              </w:rPr>
            </w:pPr>
            <w:r w:rsidRPr="006F06C2">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25E1DAFE" w14:textId="77777777" w:rsidR="00D9244F" w:rsidRPr="006F06C2" w:rsidRDefault="00D9244F" w:rsidP="00D9244F">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649B18BD"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10FC07" w14:textId="77777777" w:rsidR="00D9244F" w:rsidRPr="006F06C2" w:rsidRDefault="00D9244F" w:rsidP="00D9244F">
            <w:pPr>
              <w:pStyle w:val="TAL"/>
              <w:snapToGrid w:val="0"/>
            </w:pPr>
          </w:p>
        </w:tc>
      </w:tr>
      <w:tr w:rsidR="00D9244F" w:rsidRPr="006F06C2" w14:paraId="6BA7C35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A8570A" w14:textId="77777777" w:rsidR="00D9244F" w:rsidRPr="006F06C2" w:rsidRDefault="00D9244F" w:rsidP="00D9244F">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B2011D8"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596503"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84D9E4" w14:textId="77777777" w:rsidR="00D9244F" w:rsidRPr="006F06C2" w:rsidRDefault="00D9244F" w:rsidP="00D9244F">
            <w:pPr>
              <w:pStyle w:val="TAL"/>
              <w:snapToGrid w:val="0"/>
            </w:pPr>
          </w:p>
        </w:tc>
      </w:tr>
      <w:tr w:rsidR="00D9244F" w:rsidRPr="006F06C2" w14:paraId="61CA2A31" w14:textId="77777777" w:rsidTr="00F2163A">
        <w:tc>
          <w:tcPr>
            <w:tcW w:w="4646" w:type="dxa"/>
            <w:tcBorders>
              <w:top w:val="single" w:sz="4" w:space="0" w:color="auto"/>
              <w:left w:val="single" w:sz="4" w:space="0" w:color="auto"/>
              <w:bottom w:val="single" w:sz="4" w:space="0" w:color="auto"/>
              <w:right w:val="single" w:sz="4" w:space="0" w:color="auto"/>
            </w:tcBorders>
          </w:tcPr>
          <w:p w14:paraId="1DFDAD56" w14:textId="77777777" w:rsidR="00D9244F" w:rsidRPr="006F06C2" w:rsidRDefault="00D9244F"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7EF6FB8" w14:textId="77777777" w:rsidR="00D9244F" w:rsidRPr="006F06C2"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9DB784" w14:textId="77777777" w:rsidR="00D9244F" w:rsidRPr="006F06C2" w:rsidRDefault="00D9244F"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8961C57" w14:textId="77777777" w:rsidR="00D9244F" w:rsidRPr="006F06C2" w:rsidRDefault="00D9244F" w:rsidP="00F2163A">
            <w:pPr>
              <w:pStyle w:val="TAL"/>
              <w:snapToGrid w:val="0"/>
            </w:pPr>
          </w:p>
        </w:tc>
      </w:tr>
      <w:tr w:rsidR="00D9244F" w:rsidRPr="006F06C2" w14:paraId="30DB4725" w14:textId="77777777" w:rsidTr="00F2163A">
        <w:tc>
          <w:tcPr>
            <w:tcW w:w="4646" w:type="dxa"/>
            <w:tcBorders>
              <w:top w:val="single" w:sz="4" w:space="0" w:color="auto"/>
              <w:left w:val="single" w:sz="4" w:space="0" w:color="auto"/>
              <w:bottom w:val="single" w:sz="4" w:space="0" w:color="auto"/>
              <w:right w:val="single" w:sz="4" w:space="0" w:color="auto"/>
            </w:tcBorders>
          </w:tcPr>
          <w:p w14:paraId="23C18BEB" w14:textId="77777777" w:rsidR="00D9244F" w:rsidRPr="006F06C2" w:rsidRDefault="00D9244F" w:rsidP="00D9244F">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3218259"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27137" w14:textId="77777777" w:rsidR="00D9244F" w:rsidRPr="006F06C2" w:rsidRDefault="00D9244F" w:rsidP="00D9244F">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0E1F80" w14:textId="77777777" w:rsidR="00D9244F" w:rsidRPr="006F06C2" w:rsidRDefault="00D9244F" w:rsidP="00D9244F">
            <w:pPr>
              <w:pStyle w:val="TAL"/>
              <w:snapToGrid w:val="0"/>
            </w:pPr>
          </w:p>
        </w:tc>
      </w:tr>
      <w:tr w:rsidR="00D9244F" w:rsidRPr="006F06C2" w14:paraId="1977F5CA" w14:textId="77777777" w:rsidTr="00F2163A">
        <w:tc>
          <w:tcPr>
            <w:tcW w:w="4646" w:type="dxa"/>
            <w:tcBorders>
              <w:top w:val="single" w:sz="4" w:space="0" w:color="auto"/>
              <w:left w:val="single" w:sz="4" w:space="0" w:color="auto"/>
              <w:bottom w:val="single" w:sz="4" w:space="0" w:color="auto"/>
              <w:right w:val="single" w:sz="4" w:space="0" w:color="auto"/>
            </w:tcBorders>
          </w:tcPr>
          <w:p w14:paraId="67452184" w14:textId="77777777" w:rsidR="00D9244F" w:rsidRPr="006F06C2" w:rsidRDefault="00D9244F" w:rsidP="00D9244F">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6223C54E"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5520F3" w14:textId="77777777" w:rsidR="00D9244F" w:rsidRPr="006F06C2" w:rsidRDefault="00D9244F" w:rsidP="00D9244F">
            <w:pPr>
              <w:pStyle w:val="TAL"/>
              <w:snapToGrid w:val="0"/>
              <w:rPr>
                <w:lang w:eastAsia="en-US"/>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9DDB511" w14:textId="77777777" w:rsidR="00D9244F" w:rsidRPr="006F06C2" w:rsidRDefault="00D9244F" w:rsidP="00D9244F">
            <w:pPr>
              <w:pStyle w:val="TAL"/>
              <w:snapToGrid w:val="0"/>
            </w:pPr>
          </w:p>
        </w:tc>
      </w:tr>
      <w:tr w:rsidR="00D9244F" w:rsidRPr="006F06C2" w14:paraId="68854E2D"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A1D0B18" w14:textId="77777777" w:rsidR="00D9244F" w:rsidRPr="006F06C2" w:rsidRDefault="00D9244F" w:rsidP="00D9244F">
            <w:pPr>
              <w:pStyle w:val="TAL"/>
              <w:snapToGrid w:val="0"/>
            </w:pPr>
            <w:r w:rsidRPr="006F06C2">
              <w:t xml:space="preserve">    </w:t>
            </w:r>
            <w:r w:rsidR="00A902C7" w:rsidRPr="006F06C2">
              <w:t xml:space="preserve">  </w:t>
            </w:r>
            <w:r w:rsidRPr="006F06C2">
              <w:t>measObjectId</w:t>
            </w:r>
          </w:p>
        </w:tc>
        <w:tc>
          <w:tcPr>
            <w:tcW w:w="2269" w:type="dxa"/>
            <w:tcBorders>
              <w:top w:val="single" w:sz="4" w:space="0" w:color="auto"/>
              <w:left w:val="single" w:sz="4" w:space="0" w:color="auto"/>
              <w:bottom w:val="single" w:sz="4" w:space="0" w:color="auto"/>
              <w:right w:val="single" w:sz="4" w:space="0" w:color="auto"/>
            </w:tcBorders>
            <w:hideMark/>
          </w:tcPr>
          <w:p w14:paraId="373F60DA" w14:textId="77777777" w:rsidR="00D9244F" w:rsidRPr="006F06C2" w:rsidRDefault="00D9244F" w:rsidP="00D9244F">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hideMark/>
          </w:tcPr>
          <w:p w14:paraId="15734977" w14:textId="77777777" w:rsidR="00D9244F" w:rsidRPr="006F06C2" w:rsidRDefault="00D9244F" w:rsidP="00D9244F">
            <w:pPr>
              <w:pStyle w:val="TAL"/>
              <w:snapToGrid w:val="0"/>
            </w:pPr>
            <w:r w:rsidRPr="006F06C2">
              <w:rPr>
                <w:lang w:eastAsia="en-US"/>
              </w:rPr>
              <w:t>MeasObjectIdNR-f5</w:t>
            </w:r>
          </w:p>
        </w:tc>
        <w:tc>
          <w:tcPr>
            <w:tcW w:w="1245" w:type="dxa"/>
            <w:tcBorders>
              <w:top w:val="single" w:sz="4" w:space="0" w:color="auto"/>
              <w:left w:val="single" w:sz="4" w:space="0" w:color="auto"/>
              <w:bottom w:val="single" w:sz="4" w:space="0" w:color="auto"/>
              <w:right w:val="single" w:sz="4" w:space="0" w:color="auto"/>
            </w:tcBorders>
          </w:tcPr>
          <w:p w14:paraId="02D60B8A" w14:textId="77777777" w:rsidR="00D9244F" w:rsidRPr="006F06C2" w:rsidRDefault="00D9244F" w:rsidP="00D9244F">
            <w:pPr>
              <w:pStyle w:val="TAL"/>
              <w:snapToGrid w:val="0"/>
            </w:pPr>
          </w:p>
        </w:tc>
      </w:tr>
      <w:tr w:rsidR="00D9244F" w:rsidRPr="006F06C2" w14:paraId="3C10D8B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D14F229" w14:textId="77777777" w:rsidR="00D9244F" w:rsidRPr="006F06C2" w:rsidRDefault="00D9244F" w:rsidP="00D9244F">
            <w:pPr>
              <w:pStyle w:val="TAL"/>
              <w:snapToGrid w:val="0"/>
            </w:pPr>
            <w:r w:rsidRPr="006F06C2">
              <w:t xml:space="preserve">    </w:t>
            </w:r>
            <w:r w:rsidR="00A902C7" w:rsidRPr="006F06C2">
              <w:t xml:space="preserve">  </w:t>
            </w:r>
            <w:r w:rsidRPr="006F06C2">
              <w:t>measObject CHOICE {</w:t>
            </w:r>
          </w:p>
        </w:tc>
        <w:tc>
          <w:tcPr>
            <w:tcW w:w="2269" w:type="dxa"/>
            <w:tcBorders>
              <w:top w:val="single" w:sz="4" w:space="0" w:color="auto"/>
              <w:left w:val="single" w:sz="4" w:space="0" w:color="auto"/>
              <w:bottom w:val="single" w:sz="4" w:space="0" w:color="auto"/>
              <w:right w:val="single" w:sz="4" w:space="0" w:color="auto"/>
            </w:tcBorders>
          </w:tcPr>
          <w:p w14:paraId="079AE943"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F36510"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78F9B9" w14:textId="77777777" w:rsidR="00D9244F" w:rsidRPr="006F06C2" w:rsidRDefault="00D9244F" w:rsidP="00D9244F">
            <w:pPr>
              <w:pStyle w:val="TAL"/>
              <w:snapToGrid w:val="0"/>
            </w:pPr>
          </w:p>
        </w:tc>
      </w:tr>
      <w:tr w:rsidR="00D9244F" w:rsidRPr="006F06C2" w14:paraId="17E4CE0D"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D55D7C4" w14:textId="77777777" w:rsidR="00D9244F" w:rsidRPr="006F06C2" w:rsidRDefault="00D9244F" w:rsidP="00D9244F">
            <w:pPr>
              <w:pStyle w:val="TAL"/>
              <w:snapToGrid w:val="0"/>
            </w:pPr>
            <w:r w:rsidRPr="006F06C2">
              <w:t xml:space="preserve">      </w:t>
            </w:r>
            <w:r w:rsidR="00A902C7" w:rsidRPr="006F06C2">
              <w:t xml:space="preserve">  </w:t>
            </w:r>
            <w:r w:rsidRPr="006F06C2">
              <w:t>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11435ADD"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01900C"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000C4E" w14:textId="77777777" w:rsidR="00D9244F" w:rsidRPr="006F06C2" w:rsidRDefault="00D9244F" w:rsidP="00D9244F">
            <w:pPr>
              <w:pStyle w:val="TAL"/>
              <w:snapToGrid w:val="0"/>
            </w:pPr>
          </w:p>
        </w:tc>
      </w:tr>
      <w:tr w:rsidR="00D9244F" w:rsidRPr="006F06C2" w14:paraId="6449B088" w14:textId="77777777" w:rsidTr="002B41D4">
        <w:tc>
          <w:tcPr>
            <w:tcW w:w="4646" w:type="dxa"/>
            <w:tcBorders>
              <w:top w:val="single" w:sz="4" w:space="0" w:color="auto"/>
              <w:left w:val="single" w:sz="4" w:space="0" w:color="auto"/>
              <w:bottom w:val="nil"/>
              <w:right w:val="single" w:sz="4" w:space="0" w:color="auto"/>
            </w:tcBorders>
            <w:hideMark/>
          </w:tcPr>
          <w:p w14:paraId="3FC187AA" w14:textId="77777777" w:rsidR="00D9244F" w:rsidRPr="006F06C2" w:rsidRDefault="00D9244F" w:rsidP="00D9244F">
            <w:pPr>
              <w:pStyle w:val="TAL"/>
              <w:snapToGrid w:val="0"/>
            </w:pPr>
            <w:r w:rsidRPr="006F06C2">
              <w:rPr>
                <w:lang w:eastAsia="en-US"/>
              </w:rPr>
              <w:t xml:space="preserve">        </w:t>
            </w:r>
            <w:r w:rsidR="00A902C7" w:rsidRPr="006F06C2">
              <w:rPr>
                <w:lang w:eastAsia="en-US"/>
              </w:rPr>
              <w:t xml:space="preserve">  </w:t>
            </w:r>
            <w:r w:rsidRPr="006F06C2">
              <w:rPr>
                <w:lang w:eastAsia="en-US"/>
              </w:rPr>
              <w:t>ssbFrequency</w:t>
            </w:r>
          </w:p>
        </w:tc>
        <w:tc>
          <w:tcPr>
            <w:tcW w:w="2269" w:type="dxa"/>
            <w:tcBorders>
              <w:top w:val="single" w:sz="4" w:space="0" w:color="auto"/>
              <w:left w:val="single" w:sz="4" w:space="0" w:color="auto"/>
              <w:bottom w:val="single" w:sz="4" w:space="0" w:color="auto"/>
              <w:right w:val="single" w:sz="4" w:space="0" w:color="auto"/>
            </w:tcBorders>
            <w:hideMark/>
          </w:tcPr>
          <w:p w14:paraId="7E7E4E69" w14:textId="77777777" w:rsidR="00D9244F" w:rsidRPr="006F06C2" w:rsidRDefault="00D9244F" w:rsidP="00D9244F">
            <w:pPr>
              <w:pStyle w:val="TAL"/>
              <w:snapToGrid w:val="0"/>
            </w:pPr>
            <w:r w:rsidRPr="006F06C2">
              <w:rPr>
                <w:lang w:eastAsia="en-US"/>
              </w:rPr>
              <w:t>ssbFrequency IE equals the ARFCN for NR Cell 10</w:t>
            </w:r>
          </w:p>
        </w:tc>
        <w:tc>
          <w:tcPr>
            <w:tcW w:w="1590" w:type="dxa"/>
            <w:tcBorders>
              <w:top w:val="single" w:sz="4" w:space="0" w:color="auto"/>
              <w:left w:val="single" w:sz="4" w:space="0" w:color="auto"/>
              <w:bottom w:val="single" w:sz="4" w:space="0" w:color="auto"/>
              <w:right w:val="single" w:sz="4" w:space="0" w:color="auto"/>
            </w:tcBorders>
          </w:tcPr>
          <w:p w14:paraId="4E930130"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A16FC4" w14:textId="77777777" w:rsidR="00D9244F" w:rsidRPr="006F06C2" w:rsidRDefault="00D9244F" w:rsidP="00D9244F">
            <w:pPr>
              <w:pStyle w:val="TAL"/>
              <w:snapToGrid w:val="0"/>
            </w:pPr>
          </w:p>
        </w:tc>
      </w:tr>
      <w:tr w:rsidR="00D9244F" w:rsidRPr="006F06C2" w14:paraId="571C7925" w14:textId="77777777" w:rsidTr="008C57E4">
        <w:tc>
          <w:tcPr>
            <w:tcW w:w="4646" w:type="dxa"/>
            <w:tcBorders>
              <w:top w:val="single" w:sz="4" w:space="0" w:color="auto"/>
              <w:left w:val="single" w:sz="4" w:space="0" w:color="auto"/>
              <w:bottom w:val="nil"/>
              <w:right w:val="single" w:sz="4" w:space="0" w:color="auto"/>
            </w:tcBorders>
          </w:tcPr>
          <w:p w14:paraId="7A0634D5" w14:textId="77777777" w:rsidR="00D9244F" w:rsidRPr="006F06C2" w:rsidRDefault="00D9244F" w:rsidP="00D9244F">
            <w:pPr>
              <w:pStyle w:val="TAL"/>
              <w:snapToGrid w:val="0"/>
              <w:rPr>
                <w:lang w:eastAsia="en-US"/>
              </w:rPr>
            </w:pPr>
            <w:r w:rsidRPr="006F06C2">
              <w:rPr>
                <w:lang w:eastAsia="en-US"/>
              </w:rPr>
              <w:t xml:space="preserve">        </w:t>
            </w:r>
            <w:r w:rsidR="00A902C7" w:rsidRPr="006F06C2">
              <w:rPr>
                <w:lang w:eastAsia="en-US"/>
              </w:rPr>
              <w:t xml:space="preserve">  </w:t>
            </w:r>
            <w:r w:rsidRPr="006F06C2">
              <w:rPr>
                <w:lang w:eastAsia="en-US"/>
              </w:rPr>
              <w:t>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5B25D101" w14:textId="77777777" w:rsidR="00D9244F" w:rsidRPr="006F06C2" w:rsidRDefault="00D9244F" w:rsidP="00D9244F">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54CFF67E"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302587" w14:textId="77777777" w:rsidR="00D9244F" w:rsidRPr="006F06C2" w:rsidRDefault="00D9244F" w:rsidP="00D9244F">
            <w:pPr>
              <w:pStyle w:val="TAL"/>
              <w:snapToGrid w:val="0"/>
            </w:pPr>
          </w:p>
        </w:tc>
      </w:tr>
      <w:tr w:rsidR="00D9244F" w:rsidRPr="006F06C2" w14:paraId="310FDB07"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A6056C1" w14:textId="77777777" w:rsidR="00D9244F" w:rsidRPr="006F06C2" w:rsidRDefault="00D9244F" w:rsidP="00D9244F">
            <w:pPr>
              <w:pStyle w:val="TAL"/>
              <w:snapToGrid w:val="0"/>
            </w:pPr>
            <w:r w:rsidRPr="006F06C2">
              <w:t xml:space="preserve">    </w:t>
            </w:r>
            <w:r w:rsidR="00A902C7" w:rsidRPr="006F06C2">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5CED33E8"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ED269F"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EF6559" w14:textId="77777777" w:rsidR="00D9244F" w:rsidRPr="006F06C2" w:rsidRDefault="00D9244F" w:rsidP="00D9244F">
            <w:pPr>
              <w:pStyle w:val="TAL"/>
              <w:snapToGrid w:val="0"/>
            </w:pPr>
          </w:p>
        </w:tc>
      </w:tr>
      <w:tr w:rsidR="00A902C7" w:rsidRPr="006F06C2" w14:paraId="79924C6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8527143" w14:textId="77777777" w:rsidR="00A902C7" w:rsidRPr="006F06C2" w:rsidRDefault="00A902C7"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DCFE964" w14:textId="77777777" w:rsidR="00A902C7" w:rsidRPr="006F06C2"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3950D5" w14:textId="77777777" w:rsidR="00A902C7" w:rsidRPr="006F06C2"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DEDB5D" w14:textId="77777777" w:rsidR="00A902C7" w:rsidRPr="006F06C2" w:rsidRDefault="00A902C7" w:rsidP="00F2163A">
            <w:pPr>
              <w:pStyle w:val="TAL"/>
              <w:snapToGrid w:val="0"/>
            </w:pPr>
          </w:p>
        </w:tc>
      </w:tr>
      <w:tr w:rsidR="00A902C7" w:rsidRPr="006F06C2" w14:paraId="1823A1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C8A38E0" w14:textId="77777777" w:rsidR="00A902C7" w:rsidRPr="006F06C2" w:rsidRDefault="00A902C7"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DB4D665" w14:textId="77777777" w:rsidR="00A902C7" w:rsidRPr="006F06C2"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91C59E" w14:textId="77777777" w:rsidR="00A902C7" w:rsidRPr="006F06C2"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5731F0" w14:textId="77777777" w:rsidR="00A902C7" w:rsidRPr="006F06C2" w:rsidRDefault="00A902C7" w:rsidP="00F2163A">
            <w:pPr>
              <w:pStyle w:val="TAL"/>
              <w:snapToGrid w:val="0"/>
            </w:pPr>
          </w:p>
        </w:tc>
      </w:tr>
      <w:tr w:rsidR="00D9244F" w:rsidRPr="006F06C2" w14:paraId="2150F0FF"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9FC3E02" w14:textId="77777777" w:rsidR="00D9244F" w:rsidRPr="006F06C2" w:rsidRDefault="00D9244F" w:rsidP="00D9244F">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CE3A61F" w14:textId="77777777" w:rsidR="00D9244F" w:rsidRPr="006F06C2"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68D378"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858520" w14:textId="77777777" w:rsidR="00D9244F" w:rsidRPr="006F06C2" w:rsidRDefault="00D9244F" w:rsidP="00D9244F">
            <w:pPr>
              <w:pStyle w:val="TAL"/>
              <w:snapToGrid w:val="0"/>
            </w:pPr>
          </w:p>
        </w:tc>
      </w:tr>
      <w:tr w:rsidR="00D9244F" w:rsidRPr="006F06C2" w14:paraId="4108710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393A2E58" w14:textId="77777777" w:rsidR="00D9244F" w:rsidRPr="006F06C2" w:rsidRDefault="00D9244F" w:rsidP="00A902C7">
            <w:pPr>
              <w:pStyle w:val="TAL"/>
              <w:snapToGrid w:val="0"/>
            </w:pPr>
            <w:r w:rsidRPr="006F06C2">
              <w:t xml:space="preserve">  reportConfigToAddModList</w:t>
            </w:r>
            <w:r w:rsidRPr="006F06C2">
              <w:rPr>
                <w:snapToGrid w:val="0"/>
              </w:rPr>
              <w:t xml:space="preserve"> SEQUENCE(SIZE (1..maxReportConfigId)) OF </w:t>
            </w:r>
            <w:r w:rsidR="00A902C7"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0810B94B" w14:textId="77777777" w:rsidR="00D9244F" w:rsidRPr="006F06C2" w:rsidRDefault="00D9244F" w:rsidP="00D9244F">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04A12520" w14:textId="77777777" w:rsidR="00D9244F" w:rsidRPr="006F06C2"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19FCEA" w14:textId="77777777" w:rsidR="00D9244F" w:rsidRPr="006F06C2" w:rsidRDefault="00D9244F" w:rsidP="00D9244F">
            <w:pPr>
              <w:pStyle w:val="TAL"/>
              <w:snapToGrid w:val="0"/>
            </w:pPr>
          </w:p>
        </w:tc>
      </w:tr>
      <w:tr w:rsidR="00A902C7" w:rsidRPr="006F06C2" w14:paraId="09183EF6" w14:textId="77777777" w:rsidTr="00F2163A">
        <w:tc>
          <w:tcPr>
            <w:tcW w:w="4646" w:type="dxa"/>
            <w:tcBorders>
              <w:top w:val="single" w:sz="4" w:space="0" w:color="auto"/>
              <w:left w:val="single" w:sz="4" w:space="0" w:color="auto"/>
              <w:bottom w:val="single" w:sz="4" w:space="0" w:color="auto"/>
              <w:right w:val="single" w:sz="4" w:space="0" w:color="auto"/>
            </w:tcBorders>
          </w:tcPr>
          <w:p w14:paraId="7BE3FE97" w14:textId="77777777" w:rsidR="00A902C7" w:rsidRPr="006F06C2" w:rsidRDefault="00A902C7" w:rsidP="00A902C7">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74AACEC7" w14:textId="77777777" w:rsidR="00A902C7" w:rsidRPr="006F06C2"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CBA619" w14:textId="77777777" w:rsidR="00A902C7" w:rsidRPr="006F06C2" w:rsidRDefault="00A902C7" w:rsidP="00A902C7">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AAFE606" w14:textId="77777777" w:rsidR="00A902C7" w:rsidRPr="006F06C2" w:rsidRDefault="00A902C7" w:rsidP="00A902C7">
            <w:pPr>
              <w:pStyle w:val="TAL"/>
              <w:snapToGrid w:val="0"/>
            </w:pPr>
          </w:p>
        </w:tc>
      </w:tr>
      <w:tr w:rsidR="00A902C7" w:rsidRPr="006F06C2" w14:paraId="19B5CBD0"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0234217D" w14:textId="77777777" w:rsidR="00A902C7" w:rsidRPr="006F06C2" w:rsidRDefault="00A902C7" w:rsidP="00A902C7">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4F55BC7" w14:textId="77777777" w:rsidR="00A902C7" w:rsidRPr="006F06C2" w:rsidRDefault="00A902C7" w:rsidP="00A902C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3CEB0F1"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67019D" w14:textId="77777777" w:rsidR="00A902C7" w:rsidRPr="006F06C2" w:rsidRDefault="00A902C7" w:rsidP="00A902C7">
            <w:pPr>
              <w:pStyle w:val="TAL"/>
              <w:snapToGrid w:val="0"/>
            </w:pPr>
          </w:p>
        </w:tc>
      </w:tr>
      <w:tr w:rsidR="00A902C7" w:rsidRPr="006F06C2" w14:paraId="18E043DF"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58B3FD" w14:textId="77777777" w:rsidR="00A902C7" w:rsidRPr="006F06C2" w:rsidRDefault="00A902C7" w:rsidP="00A902C7">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5BFDF169" w14:textId="77777777" w:rsidR="00A902C7" w:rsidRPr="006F06C2"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2336C4"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F8CD14" w14:textId="77777777" w:rsidR="00A902C7" w:rsidRPr="006F06C2" w:rsidRDefault="00A902C7" w:rsidP="00A902C7">
            <w:pPr>
              <w:pStyle w:val="TAL"/>
              <w:snapToGrid w:val="0"/>
            </w:pPr>
          </w:p>
        </w:tc>
      </w:tr>
      <w:tr w:rsidR="00A902C7" w:rsidRPr="006F06C2" w14:paraId="7D116D89"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98800D" w14:textId="77777777" w:rsidR="00A902C7" w:rsidRPr="006F06C2" w:rsidRDefault="00A902C7" w:rsidP="00A902C7">
            <w:pPr>
              <w:pStyle w:val="TAL"/>
              <w:tabs>
                <w:tab w:val="left" w:pos="887"/>
              </w:tabs>
              <w:snapToGrid w:val="0"/>
            </w:pPr>
            <w:r w:rsidRPr="006F06C2">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6B755BD8" w14:textId="77777777" w:rsidR="00A902C7" w:rsidRPr="006F06C2" w:rsidRDefault="00A902C7" w:rsidP="00A902C7">
            <w:pPr>
              <w:pStyle w:val="TAL"/>
              <w:snapToGrid w:val="0"/>
            </w:pPr>
            <w:r w:rsidRPr="006F06C2">
              <w:t>ReportConfigNR-EventA6</w:t>
            </w:r>
          </w:p>
        </w:tc>
        <w:tc>
          <w:tcPr>
            <w:tcW w:w="1590" w:type="dxa"/>
            <w:tcBorders>
              <w:top w:val="single" w:sz="4" w:space="0" w:color="auto"/>
              <w:left w:val="single" w:sz="4" w:space="0" w:color="auto"/>
              <w:bottom w:val="single" w:sz="4" w:space="0" w:color="auto"/>
              <w:right w:val="single" w:sz="4" w:space="0" w:color="auto"/>
            </w:tcBorders>
          </w:tcPr>
          <w:p w14:paraId="105167AE"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033B94" w14:textId="77777777" w:rsidR="00A902C7" w:rsidRPr="006F06C2" w:rsidRDefault="00A902C7" w:rsidP="00A902C7">
            <w:pPr>
              <w:pStyle w:val="TAL"/>
              <w:snapToGrid w:val="0"/>
            </w:pPr>
          </w:p>
        </w:tc>
      </w:tr>
      <w:tr w:rsidR="00A902C7" w:rsidRPr="006F06C2" w14:paraId="3CF1470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0A419A2" w14:textId="77777777" w:rsidR="00A902C7" w:rsidRPr="006F06C2" w:rsidRDefault="00A902C7" w:rsidP="00A902C7">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2780EE0" w14:textId="77777777" w:rsidR="00A902C7" w:rsidRPr="006F06C2"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DF9BF6"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F1E7C" w14:textId="77777777" w:rsidR="00A902C7" w:rsidRPr="006F06C2" w:rsidRDefault="00A902C7" w:rsidP="00A902C7">
            <w:pPr>
              <w:pStyle w:val="TAL"/>
              <w:snapToGrid w:val="0"/>
            </w:pPr>
          </w:p>
        </w:tc>
      </w:tr>
      <w:tr w:rsidR="00A902C7" w:rsidRPr="006F06C2" w14:paraId="0684C557"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F3E9211" w14:textId="77777777" w:rsidR="00A902C7" w:rsidRPr="006F06C2" w:rsidRDefault="00A902C7"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E764454" w14:textId="77777777" w:rsidR="00A902C7" w:rsidRPr="006F06C2"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284686" w14:textId="77777777" w:rsidR="00A902C7" w:rsidRPr="006F06C2"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64DD6" w14:textId="77777777" w:rsidR="00A902C7" w:rsidRPr="006F06C2" w:rsidRDefault="00A902C7" w:rsidP="00F2163A">
            <w:pPr>
              <w:pStyle w:val="TAL"/>
              <w:snapToGrid w:val="0"/>
            </w:pPr>
          </w:p>
        </w:tc>
      </w:tr>
      <w:tr w:rsidR="00A902C7" w:rsidRPr="006F06C2" w14:paraId="41F402F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E934FBB" w14:textId="77777777" w:rsidR="00A902C7" w:rsidRPr="006F06C2" w:rsidRDefault="00A902C7" w:rsidP="00A902C7">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4668A74" w14:textId="77777777" w:rsidR="00A902C7" w:rsidRPr="006F06C2"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DA75F5"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C0E78" w14:textId="77777777" w:rsidR="00A902C7" w:rsidRPr="006F06C2" w:rsidRDefault="00A902C7" w:rsidP="00A902C7">
            <w:pPr>
              <w:pStyle w:val="TAL"/>
              <w:snapToGrid w:val="0"/>
            </w:pPr>
          </w:p>
        </w:tc>
      </w:tr>
      <w:tr w:rsidR="00A902C7" w:rsidRPr="006F06C2" w14:paraId="159356C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49226A76" w14:textId="77777777" w:rsidR="00A902C7" w:rsidRPr="006F06C2" w:rsidRDefault="00A902C7" w:rsidP="00A902C7">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485B1B91" w14:textId="77777777" w:rsidR="00A902C7" w:rsidRPr="006F06C2" w:rsidRDefault="00A902C7" w:rsidP="00A902C7">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A3D5653"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25A763" w14:textId="77777777" w:rsidR="00A902C7" w:rsidRPr="006F06C2" w:rsidRDefault="00A902C7" w:rsidP="00A902C7">
            <w:pPr>
              <w:pStyle w:val="TAL"/>
              <w:snapToGrid w:val="0"/>
            </w:pPr>
          </w:p>
        </w:tc>
      </w:tr>
      <w:tr w:rsidR="00A902C7" w:rsidRPr="006F06C2" w14:paraId="4DE830C4" w14:textId="77777777" w:rsidTr="00F2163A">
        <w:tc>
          <w:tcPr>
            <w:tcW w:w="4646" w:type="dxa"/>
            <w:tcBorders>
              <w:top w:val="single" w:sz="4" w:space="0" w:color="auto"/>
              <w:left w:val="single" w:sz="4" w:space="0" w:color="auto"/>
              <w:bottom w:val="single" w:sz="4" w:space="0" w:color="auto"/>
              <w:right w:val="single" w:sz="4" w:space="0" w:color="auto"/>
            </w:tcBorders>
          </w:tcPr>
          <w:p w14:paraId="5074297E" w14:textId="77777777" w:rsidR="00A902C7" w:rsidRPr="006F06C2" w:rsidRDefault="00A902C7" w:rsidP="00A902C7">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tcPr>
          <w:p w14:paraId="13689886" w14:textId="77777777" w:rsidR="00A902C7" w:rsidRPr="006F06C2"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B006AD" w14:textId="77777777" w:rsidR="00A902C7" w:rsidRPr="006F06C2" w:rsidRDefault="00A902C7" w:rsidP="00A902C7">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1FCE4F4" w14:textId="77777777" w:rsidR="00A902C7" w:rsidRPr="006F06C2" w:rsidRDefault="00A902C7" w:rsidP="00A902C7">
            <w:pPr>
              <w:pStyle w:val="TAL"/>
              <w:snapToGrid w:val="0"/>
            </w:pPr>
          </w:p>
        </w:tc>
      </w:tr>
      <w:tr w:rsidR="00A902C7" w:rsidRPr="006F06C2" w14:paraId="7CC04CFE"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FA3BE05" w14:textId="77777777" w:rsidR="00A902C7" w:rsidRPr="006F06C2" w:rsidRDefault="00A902C7" w:rsidP="00A902C7">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27BDB875" w14:textId="77777777" w:rsidR="00A902C7" w:rsidRPr="006F06C2" w:rsidRDefault="00A902C7" w:rsidP="00A902C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45A36E6"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F8D998" w14:textId="77777777" w:rsidR="00A902C7" w:rsidRPr="006F06C2" w:rsidRDefault="00A902C7" w:rsidP="00A902C7">
            <w:pPr>
              <w:pStyle w:val="TAL"/>
              <w:snapToGrid w:val="0"/>
            </w:pPr>
          </w:p>
        </w:tc>
      </w:tr>
      <w:tr w:rsidR="00A902C7" w:rsidRPr="006F06C2" w14:paraId="39661675"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856B5FD" w14:textId="77777777" w:rsidR="00A902C7" w:rsidRPr="006F06C2" w:rsidRDefault="00A902C7" w:rsidP="00A902C7">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190A5B8" w14:textId="77777777" w:rsidR="00A902C7" w:rsidRPr="006F06C2" w:rsidRDefault="00A902C7" w:rsidP="00A902C7">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5325299"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976763" w14:textId="77777777" w:rsidR="00A902C7" w:rsidRPr="006F06C2" w:rsidRDefault="00A902C7" w:rsidP="00A902C7">
            <w:pPr>
              <w:pStyle w:val="TAL"/>
              <w:snapToGrid w:val="0"/>
            </w:pPr>
          </w:p>
        </w:tc>
      </w:tr>
      <w:tr w:rsidR="00A902C7" w:rsidRPr="006F06C2" w14:paraId="1B6AE525"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1C786A03" w14:textId="77777777" w:rsidR="00A902C7" w:rsidRPr="006F06C2" w:rsidRDefault="00A902C7" w:rsidP="00A902C7">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287B0F5" w14:textId="77777777" w:rsidR="00A902C7" w:rsidRPr="006F06C2" w:rsidRDefault="00A902C7" w:rsidP="00A902C7">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A9C85DD"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C8477A" w14:textId="77777777" w:rsidR="00A902C7" w:rsidRPr="006F06C2" w:rsidRDefault="00A902C7" w:rsidP="00A902C7">
            <w:pPr>
              <w:pStyle w:val="TAL"/>
              <w:snapToGrid w:val="0"/>
            </w:pPr>
          </w:p>
        </w:tc>
      </w:tr>
      <w:tr w:rsidR="00A902C7" w:rsidRPr="006F06C2" w14:paraId="7A335CB2"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E57D67" w14:textId="77777777" w:rsidR="00A902C7" w:rsidRPr="006F06C2" w:rsidRDefault="00A902C7" w:rsidP="00A902C7">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508C4C3" w14:textId="77777777" w:rsidR="00A902C7" w:rsidRPr="006F06C2"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715FDA"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772781" w14:textId="77777777" w:rsidR="00A902C7" w:rsidRPr="006F06C2" w:rsidRDefault="00A902C7" w:rsidP="00A902C7">
            <w:pPr>
              <w:pStyle w:val="TAL"/>
              <w:snapToGrid w:val="0"/>
            </w:pPr>
          </w:p>
        </w:tc>
      </w:tr>
      <w:tr w:rsidR="00A902C7" w:rsidRPr="006F06C2" w14:paraId="37B1454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F781AE4" w14:textId="77777777" w:rsidR="00A902C7" w:rsidRPr="006F06C2" w:rsidRDefault="00A902C7" w:rsidP="00A902C7">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DAC6AFA" w14:textId="77777777" w:rsidR="00A902C7" w:rsidRPr="006F06C2"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90E3F8"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867131" w14:textId="77777777" w:rsidR="00A902C7" w:rsidRPr="006F06C2" w:rsidRDefault="00A902C7" w:rsidP="00A902C7">
            <w:pPr>
              <w:pStyle w:val="TAL"/>
              <w:snapToGrid w:val="0"/>
            </w:pPr>
          </w:p>
        </w:tc>
      </w:tr>
      <w:tr w:rsidR="00A902C7" w:rsidRPr="006F06C2" w14:paraId="7978A58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6BCBFBE" w14:textId="77777777" w:rsidR="00A902C7" w:rsidRPr="006F06C2" w:rsidRDefault="00A902C7" w:rsidP="00A902C7">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32149FE9" w14:textId="77777777" w:rsidR="00A902C7" w:rsidRPr="006F06C2"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4776D9" w14:textId="77777777" w:rsidR="00A902C7" w:rsidRPr="006F06C2"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A74E6E" w14:textId="77777777" w:rsidR="00A902C7" w:rsidRPr="006F06C2" w:rsidRDefault="00A902C7" w:rsidP="00A902C7">
            <w:pPr>
              <w:pStyle w:val="TAL"/>
              <w:snapToGrid w:val="0"/>
            </w:pPr>
          </w:p>
        </w:tc>
      </w:tr>
    </w:tbl>
    <w:p w14:paraId="24723403" w14:textId="77777777" w:rsidR="00C13C01" w:rsidRPr="006F06C2" w:rsidRDefault="00C13C01" w:rsidP="004F6962"/>
    <w:p w14:paraId="4C420B2A" w14:textId="77777777" w:rsidR="00931732" w:rsidRPr="006F06C2" w:rsidRDefault="00931732" w:rsidP="00B94928">
      <w:pPr>
        <w:pStyle w:val="Heading6"/>
        <w:rPr>
          <w:lang w:eastAsia="zh-CN"/>
        </w:rPr>
      </w:pPr>
      <w:bookmarkStart w:id="70" w:name="_Toc21103241"/>
      <w:r w:rsidRPr="006F06C2">
        <w:t>8.1.3.1.1</w:t>
      </w:r>
      <w:r w:rsidR="00BB66CF" w:rsidRPr="006F06C2">
        <w:t>7</w:t>
      </w:r>
      <w:r w:rsidRPr="006F06C2">
        <w:t>.3</w:t>
      </w:r>
      <w:r w:rsidRPr="006F06C2">
        <w:tab/>
        <w:t xml:space="preserve">NR </w:t>
      </w:r>
      <w:r w:rsidRPr="006F06C2">
        <w:rPr>
          <w:lang w:eastAsia="zh-CN"/>
        </w:rPr>
        <w:t xml:space="preserve">CA / </w:t>
      </w:r>
      <w:r w:rsidRPr="006F06C2">
        <w:t xml:space="preserve">Measurement configuration control and reporting / Intra NR measurements / </w:t>
      </w:r>
      <w:r w:rsidRPr="006F06C2">
        <w:rPr>
          <w:lang w:eastAsia="zh-CN"/>
        </w:rPr>
        <w:t>E</w:t>
      </w:r>
      <w:r w:rsidRPr="006F06C2">
        <w:t>vent A</w:t>
      </w:r>
      <w:r w:rsidRPr="006F06C2">
        <w:rPr>
          <w:lang w:eastAsia="zh-CN"/>
        </w:rPr>
        <w:t>6</w:t>
      </w:r>
      <w:r w:rsidRPr="006F06C2">
        <w:t xml:space="preserve"> / Intra-band non Contiguous CA</w:t>
      </w:r>
      <w:bookmarkEnd w:id="70"/>
    </w:p>
    <w:p w14:paraId="1CB32D51" w14:textId="77777777" w:rsidR="00931732" w:rsidRPr="006F06C2" w:rsidRDefault="00931732" w:rsidP="00931732">
      <w:pPr>
        <w:pStyle w:val="H6"/>
        <w:rPr>
          <w:lang w:eastAsia="x-none"/>
        </w:rPr>
      </w:pPr>
      <w:r w:rsidRPr="006F06C2">
        <w:t>8.1.3.1.1</w:t>
      </w:r>
      <w:r w:rsidR="00643564" w:rsidRPr="006F06C2">
        <w:t>7</w:t>
      </w:r>
      <w:r w:rsidRPr="006F06C2">
        <w:t>.3.1</w:t>
      </w:r>
      <w:r w:rsidRPr="006F06C2">
        <w:tab/>
        <w:t>Test Purpose (TP)</w:t>
      </w:r>
    </w:p>
    <w:p w14:paraId="20DE34D9" w14:textId="77777777" w:rsidR="00931732" w:rsidRPr="006F06C2" w:rsidRDefault="00931732" w:rsidP="00931732">
      <w:r w:rsidRPr="006F06C2">
        <w:t>Same as TC 8.1.3.1.1</w:t>
      </w:r>
      <w:r w:rsidR="00643564" w:rsidRPr="006F06C2">
        <w:t>7</w:t>
      </w:r>
      <w:r w:rsidRPr="006F06C2">
        <w:t xml:space="preserve">.1 but applied to </w:t>
      </w:r>
      <w:r w:rsidRPr="006F06C2">
        <w:rPr>
          <w:lang w:eastAsia="zh-CN"/>
        </w:rPr>
        <w:t>Intra-band non Contiguous CA case.</w:t>
      </w:r>
    </w:p>
    <w:p w14:paraId="079E3A0F" w14:textId="77777777" w:rsidR="00931732" w:rsidRPr="006F06C2" w:rsidRDefault="00931732" w:rsidP="00931732">
      <w:pPr>
        <w:pStyle w:val="H6"/>
      </w:pPr>
      <w:r w:rsidRPr="006F06C2">
        <w:t>8.1.3.1.1</w:t>
      </w:r>
      <w:r w:rsidR="00643564" w:rsidRPr="006F06C2">
        <w:t>7</w:t>
      </w:r>
      <w:r w:rsidRPr="006F06C2">
        <w:t>.3.2</w:t>
      </w:r>
      <w:r w:rsidRPr="006F06C2">
        <w:tab/>
        <w:t>Conformance requirements</w:t>
      </w:r>
    </w:p>
    <w:p w14:paraId="5C260107" w14:textId="77777777" w:rsidR="00931732" w:rsidRPr="006F06C2" w:rsidRDefault="00931732" w:rsidP="00931732">
      <w:r w:rsidRPr="006F06C2">
        <w:t>Same as TC 8.1.3.1.1</w:t>
      </w:r>
      <w:r w:rsidR="00643564" w:rsidRPr="006F06C2">
        <w:t>7</w:t>
      </w:r>
      <w:r w:rsidRPr="006F06C2">
        <w:t xml:space="preserve">.1 but applied to </w:t>
      </w:r>
      <w:r w:rsidRPr="006F06C2">
        <w:rPr>
          <w:lang w:eastAsia="zh-CN"/>
        </w:rPr>
        <w:t>Intra-band non Contiguous CA case.</w:t>
      </w:r>
    </w:p>
    <w:p w14:paraId="3902507F" w14:textId="77777777" w:rsidR="00931732" w:rsidRPr="006F06C2" w:rsidRDefault="00931732" w:rsidP="00931732">
      <w:pPr>
        <w:pStyle w:val="H6"/>
      </w:pPr>
      <w:r w:rsidRPr="006F06C2">
        <w:t>8.1.3.1.1</w:t>
      </w:r>
      <w:r w:rsidR="00643564" w:rsidRPr="006F06C2">
        <w:t>7</w:t>
      </w:r>
      <w:r w:rsidRPr="006F06C2">
        <w:t>.3.3</w:t>
      </w:r>
      <w:r w:rsidRPr="006F06C2">
        <w:tab/>
        <w:t>Test description</w:t>
      </w:r>
    </w:p>
    <w:p w14:paraId="28D6E1A5" w14:textId="77777777" w:rsidR="00931732" w:rsidRPr="006F06C2" w:rsidRDefault="00931732" w:rsidP="00931732">
      <w:pPr>
        <w:pStyle w:val="H6"/>
      </w:pPr>
      <w:r w:rsidRPr="006F06C2">
        <w:t>8.1.3.1.1</w:t>
      </w:r>
      <w:r w:rsidR="00643564" w:rsidRPr="006F06C2">
        <w:t>7</w:t>
      </w:r>
      <w:r w:rsidRPr="006F06C2">
        <w:t>.3.3.1</w:t>
      </w:r>
      <w:r w:rsidRPr="006F06C2">
        <w:tab/>
        <w:t>Pre-test conditions</w:t>
      </w:r>
    </w:p>
    <w:p w14:paraId="569B31AF" w14:textId="77777777" w:rsidR="00931732" w:rsidRPr="006F06C2" w:rsidRDefault="00931732" w:rsidP="00931732">
      <w:r w:rsidRPr="006F06C2">
        <w:t>Same as test case 8.1.3.1.1</w:t>
      </w:r>
      <w:r w:rsidR="00643564" w:rsidRPr="006F06C2">
        <w:t>7</w:t>
      </w:r>
      <w:r w:rsidRPr="006F06C2">
        <w:t>.1 with the following differences:</w:t>
      </w:r>
    </w:p>
    <w:p w14:paraId="1ACDF000" w14:textId="77777777" w:rsidR="00931732" w:rsidRPr="006F06C2" w:rsidRDefault="00931732" w:rsidP="00931732">
      <w:pPr>
        <w:pStyle w:val="B1"/>
        <w:rPr>
          <w:lang w:eastAsia="zh-CN"/>
        </w:rPr>
      </w:pPr>
      <w:r w:rsidRPr="006F06C2">
        <w:t>-</w:t>
      </w:r>
      <w:r w:rsidRPr="006F06C2">
        <w:tab/>
        <w:t xml:space="preserve">CA configuration: </w:t>
      </w:r>
      <w:r w:rsidRPr="006F06C2">
        <w:rPr>
          <w:lang w:eastAsia="zh-CN"/>
        </w:rPr>
        <w:t xml:space="preserve">Intra-band non Contiguous CA replaces </w:t>
      </w:r>
      <w:r w:rsidRPr="006F06C2">
        <w:t>Intra-band Contiguous CA.</w:t>
      </w:r>
    </w:p>
    <w:p w14:paraId="697CF947" w14:textId="77777777" w:rsidR="00931732" w:rsidRPr="006F06C2" w:rsidRDefault="00931732" w:rsidP="00931732">
      <w:pPr>
        <w:pStyle w:val="H6"/>
        <w:rPr>
          <w:lang w:eastAsia="x-none"/>
        </w:rPr>
      </w:pPr>
      <w:r w:rsidRPr="006F06C2">
        <w:t>8.1.3.1.1</w:t>
      </w:r>
      <w:r w:rsidR="00643564" w:rsidRPr="006F06C2">
        <w:t>7</w:t>
      </w:r>
      <w:r w:rsidRPr="006F06C2">
        <w:t>.3.3.2</w:t>
      </w:r>
      <w:r w:rsidRPr="006F06C2">
        <w:tab/>
        <w:t>Test procedure sequence</w:t>
      </w:r>
    </w:p>
    <w:p w14:paraId="7A740B5B" w14:textId="77777777" w:rsidR="00931732" w:rsidRPr="006F06C2" w:rsidRDefault="00931732" w:rsidP="00931732">
      <w:r w:rsidRPr="006F06C2">
        <w:t>Same as test case 8.1.3.1.1</w:t>
      </w:r>
      <w:r w:rsidR="00643564" w:rsidRPr="006F06C2">
        <w:t>7</w:t>
      </w:r>
      <w:r w:rsidRPr="006F06C2">
        <w:t>.1 with the following differences:</w:t>
      </w:r>
    </w:p>
    <w:p w14:paraId="50E497D8" w14:textId="77777777" w:rsidR="00931732" w:rsidRPr="006F06C2" w:rsidRDefault="00931732" w:rsidP="00931732">
      <w:pPr>
        <w:pStyle w:val="B1"/>
        <w:rPr>
          <w:lang w:eastAsia="zh-CN"/>
        </w:rPr>
      </w:pPr>
      <w:r w:rsidRPr="006F06C2">
        <w:t>-</w:t>
      </w:r>
      <w:r w:rsidRPr="006F06C2">
        <w:tab/>
        <w:t xml:space="preserve">CA configuration: </w:t>
      </w:r>
      <w:r w:rsidRPr="006F06C2">
        <w:rPr>
          <w:lang w:eastAsia="zh-CN"/>
        </w:rPr>
        <w:t xml:space="preserve">Intra-band non Contiguous CA replaces </w:t>
      </w:r>
      <w:r w:rsidRPr="006F06C2">
        <w:t>Intra-band Contiguous CA.</w:t>
      </w:r>
    </w:p>
    <w:p w14:paraId="6CA227FC" w14:textId="77777777" w:rsidR="00931732" w:rsidRPr="006F06C2" w:rsidRDefault="00931732" w:rsidP="00931732">
      <w:pPr>
        <w:pStyle w:val="H6"/>
        <w:rPr>
          <w:lang w:eastAsia="x-none"/>
        </w:rPr>
      </w:pPr>
      <w:r w:rsidRPr="006F06C2">
        <w:t>8.1.3.1.1</w:t>
      </w:r>
      <w:r w:rsidR="00643564" w:rsidRPr="006F06C2">
        <w:t>7</w:t>
      </w:r>
      <w:r w:rsidRPr="006F06C2">
        <w:t>.3.3.3</w:t>
      </w:r>
      <w:r w:rsidRPr="006F06C2">
        <w:tab/>
        <w:t>Specific message contents</w:t>
      </w:r>
    </w:p>
    <w:p w14:paraId="23E4EBAE" w14:textId="77777777" w:rsidR="00931732" w:rsidRPr="006F06C2" w:rsidRDefault="00931732" w:rsidP="00931732">
      <w:r w:rsidRPr="006F06C2">
        <w:t>Same as test case 8.1.3.1.1</w:t>
      </w:r>
      <w:r w:rsidR="00643564" w:rsidRPr="006F06C2">
        <w:t>7</w:t>
      </w:r>
      <w:r w:rsidRPr="006F06C2">
        <w:t xml:space="preserve">.1 </w:t>
      </w:r>
      <w:r w:rsidR="00906F52" w:rsidRPr="006F06C2">
        <w:t xml:space="preserve">but applied to </w:t>
      </w:r>
      <w:r w:rsidR="00906F52" w:rsidRPr="006F06C2">
        <w:rPr>
          <w:lang w:eastAsia="zh-CN"/>
        </w:rPr>
        <w:t>Intra-band non Contiguous CA case.</w:t>
      </w:r>
      <w:r w:rsidRPr="006F06C2">
        <w:t>.</w:t>
      </w:r>
    </w:p>
    <w:p w14:paraId="203232E0" w14:textId="77777777" w:rsidR="00931732" w:rsidRPr="006F06C2" w:rsidRDefault="00931732" w:rsidP="00931732">
      <w:pPr>
        <w:pStyle w:val="NO"/>
      </w:pPr>
      <w:r w:rsidRPr="006F06C2">
        <w:t>NOTE:</w:t>
      </w:r>
      <w:r w:rsidRPr="006F06C2">
        <w:tab/>
        <w:t>For simplicity the steps referred below are steps in test case 8.1.3.1.1</w:t>
      </w:r>
      <w:r w:rsidR="00643564" w:rsidRPr="006F06C2">
        <w:t>7</w:t>
      </w:r>
      <w:r w:rsidRPr="006F06C2">
        <w:t>.1.</w:t>
      </w:r>
    </w:p>
    <w:p w14:paraId="40D68BD9" w14:textId="77777777" w:rsidR="00F663FB" w:rsidRPr="006F06C2" w:rsidRDefault="00F663FB" w:rsidP="00F663FB">
      <w:pPr>
        <w:pStyle w:val="Heading5"/>
        <w:rPr>
          <w:lang w:eastAsia="x-none"/>
        </w:rPr>
      </w:pPr>
      <w:bookmarkStart w:id="71" w:name="_Toc21103242"/>
      <w:r w:rsidRPr="006F06C2">
        <w:t>8.1.3.1.1</w:t>
      </w:r>
      <w:r w:rsidR="00DC1F46" w:rsidRPr="006F06C2">
        <w:t>8</w:t>
      </w:r>
      <w:r w:rsidRPr="006F06C2">
        <w:tab/>
        <w:t>NR CA / Measurement configuration control and reporting / Intra NR measurements / Additional measurement reporting</w:t>
      </w:r>
      <w:bookmarkEnd w:id="71"/>
    </w:p>
    <w:p w14:paraId="01BFE0D2" w14:textId="77777777" w:rsidR="00F663FB" w:rsidRPr="006F06C2" w:rsidRDefault="00F663FB" w:rsidP="00B94928">
      <w:pPr>
        <w:pStyle w:val="Heading6"/>
        <w:rPr>
          <w:lang w:eastAsia="zh-CN"/>
        </w:rPr>
      </w:pPr>
      <w:bookmarkStart w:id="72" w:name="_Toc21103243"/>
      <w:r w:rsidRPr="006F06C2">
        <w:t>8.1.3.1.1</w:t>
      </w:r>
      <w:r w:rsidR="00DC1F46" w:rsidRPr="006F06C2">
        <w:t>8</w:t>
      </w:r>
      <w:r w:rsidRPr="006F06C2">
        <w:t>.1</w:t>
      </w:r>
      <w:r w:rsidRPr="006F06C2">
        <w:tab/>
        <w:t xml:space="preserve">NR </w:t>
      </w:r>
      <w:r w:rsidRPr="006F06C2">
        <w:rPr>
          <w:lang w:eastAsia="zh-CN"/>
        </w:rPr>
        <w:t xml:space="preserve">CA / </w:t>
      </w:r>
      <w:r w:rsidRPr="006F06C2">
        <w:t xml:space="preserve">Measurement configuration control and reporting / Intra NR measurements / </w:t>
      </w:r>
      <w:r w:rsidRPr="006F06C2">
        <w:rPr>
          <w:lang w:eastAsia="zh-CN"/>
        </w:rPr>
        <w:t xml:space="preserve">Additional measurement reporting </w:t>
      </w:r>
      <w:r w:rsidRPr="006F06C2">
        <w:t>/ Intra-band Contiguous CA</w:t>
      </w:r>
      <w:bookmarkEnd w:id="72"/>
    </w:p>
    <w:p w14:paraId="39209BBA" w14:textId="77777777" w:rsidR="00F663FB" w:rsidRPr="006F06C2" w:rsidRDefault="00F663FB" w:rsidP="00F663FB">
      <w:pPr>
        <w:pStyle w:val="H6"/>
      </w:pPr>
      <w:r w:rsidRPr="006F06C2">
        <w:t>8.1.3.1.1</w:t>
      </w:r>
      <w:r w:rsidR="00DC1F46" w:rsidRPr="006F06C2">
        <w:t>8</w:t>
      </w:r>
      <w:r w:rsidRPr="006F06C2">
        <w:t>.1.1</w:t>
      </w:r>
      <w:r w:rsidRPr="006F06C2">
        <w:tab/>
        <w:t>Test Purpose (TP)</w:t>
      </w:r>
    </w:p>
    <w:p w14:paraId="3302F455" w14:textId="77777777" w:rsidR="00F663FB" w:rsidRPr="006F06C2" w:rsidRDefault="00F663FB" w:rsidP="00F663FB">
      <w:pPr>
        <w:pStyle w:val="H6"/>
      </w:pPr>
      <w:r w:rsidRPr="006F06C2">
        <w:t>(1)</w:t>
      </w:r>
    </w:p>
    <w:p w14:paraId="13642F7B" w14:textId="77777777" w:rsidR="00F663FB" w:rsidRPr="006F06C2" w:rsidRDefault="00F663FB" w:rsidP="00F663FB">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xml:space="preserve">{ UE in NR RRC_CONNECTED state and measurements configured for event A2 reporting include </w:t>
      </w:r>
      <w:r w:rsidRPr="006F06C2">
        <w:rPr>
          <w:rFonts w:cs="Courier New"/>
          <w:bCs/>
          <w:i/>
          <w:noProof w:val="0"/>
          <w:lang w:eastAsia="zh-CN"/>
        </w:rPr>
        <w:t>reportAddNeighMeas</w:t>
      </w:r>
      <w:r w:rsidRPr="006F06C2">
        <w:rPr>
          <w:rFonts w:cs="Courier New"/>
          <w:bCs/>
          <w:noProof w:val="0"/>
          <w:lang w:eastAsia="zh-CN"/>
        </w:rPr>
        <w:t xml:space="preserve"> }</w:t>
      </w:r>
    </w:p>
    <w:p w14:paraId="057E49EB" w14:textId="77777777" w:rsidR="00F663FB" w:rsidRPr="006F06C2" w:rsidRDefault="00F663FB" w:rsidP="00F663FB">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58E673BE" w14:textId="77777777" w:rsidR="00F663FB" w:rsidRPr="006F06C2" w:rsidRDefault="00F663FB" w:rsidP="00F663FB">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Entry condition for event A2 of the concerned frequency that triggered measurement reporting is met }</w:t>
      </w:r>
    </w:p>
    <w:p w14:paraId="1BF322C8" w14:textId="77777777" w:rsidR="00F663FB" w:rsidRPr="006F06C2" w:rsidRDefault="00F663FB" w:rsidP="00F663FB">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sends </w:t>
      </w:r>
      <w:r w:rsidRPr="006F06C2">
        <w:rPr>
          <w:rFonts w:cs="Courier New"/>
          <w:bCs/>
          <w:i/>
          <w:noProof w:val="0"/>
          <w:lang w:eastAsia="zh-CN"/>
        </w:rPr>
        <w:t>MeasurementReport</w:t>
      </w:r>
      <w:r w:rsidRPr="006F06C2">
        <w:rPr>
          <w:rFonts w:cs="Courier New"/>
          <w:bCs/>
          <w:noProof w:val="0"/>
          <w:lang w:eastAsia="zh-CN"/>
        </w:rPr>
        <w:t xml:space="preserve"> that does not include the best non-serving cell of the concerned frequency in the </w:t>
      </w:r>
      <w:r w:rsidRPr="006F06C2">
        <w:rPr>
          <w:rFonts w:cs="Courier New"/>
          <w:bCs/>
          <w:i/>
          <w:noProof w:val="0"/>
          <w:lang w:eastAsia="zh-CN"/>
        </w:rPr>
        <w:t>measResultBestNeighCell</w:t>
      </w:r>
      <w:r w:rsidRPr="006F06C2">
        <w:rPr>
          <w:rFonts w:cs="Courier New"/>
          <w:bCs/>
          <w:noProof w:val="0"/>
          <w:lang w:eastAsia="zh-CN"/>
        </w:rPr>
        <w:t xml:space="preserve"> }</w:t>
      </w:r>
    </w:p>
    <w:p w14:paraId="598A1591" w14:textId="77777777" w:rsidR="00F663FB" w:rsidRPr="006F06C2" w:rsidRDefault="00F663FB" w:rsidP="00F663FB">
      <w:pPr>
        <w:pStyle w:val="PL"/>
        <w:rPr>
          <w:rFonts w:cs="Courier New"/>
          <w:bCs/>
          <w:noProof w:val="0"/>
          <w:lang w:eastAsia="zh-CN"/>
        </w:rPr>
      </w:pPr>
      <w:r w:rsidRPr="006F06C2">
        <w:rPr>
          <w:rFonts w:cs="Courier New"/>
          <w:bCs/>
          <w:noProof w:val="0"/>
          <w:lang w:eastAsia="zh-CN"/>
        </w:rPr>
        <w:t xml:space="preserve">            }</w:t>
      </w:r>
    </w:p>
    <w:p w14:paraId="216A3D62" w14:textId="77777777" w:rsidR="00F663FB" w:rsidRPr="006F06C2" w:rsidRDefault="00F663FB" w:rsidP="00F663FB">
      <w:pPr>
        <w:pStyle w:val="PL"/>
        <w:rPr>
          <w:noProof w:val="0"/>
        </w:rPr>
      </w:pPr>
    </w:p>
    <w:p w14:paraId="03C1AD0D" w14:textId="77777777" w:rsidR="00F663FB" w:rsidRPr="006F06C2" w:rsidRDefault="00F663FB" w:rsidP="00F663FB">
      <w:pPr>
        <w:pStyle w:val="H6"/>
      </w:pPr>
      <w:r w:rsidRPr="006F06C2">
        <w:t>(2)</w:t>
      </w:r>
    </w:p>
    <w:p w14:paraId="38187409" w14:textId="77777777" w:rsidR="00F663FB" w:rsidRPr="006F06C2" w:rsidRDefault="00F663FB" w:rsidP="00F663FB">
      <w:pPr>
        <w:pStyle w:val="PL"/>
        <w:rPr>
          <w:rFonts w:cs="Courier New"/>
          <w:bCs/>
          <w:noProof w:val="0"/>
          <w:lang w:eastAsia="zh-CN"/>
        </w:rPr>
      </w:pPr>
      <w:r w:rsidRPr="006F06C2">
        <w:rPr>
          <w:rFonts w:cs="Courier New"/>
          <w:b/>
          <w:bCs/>
          <w:noProof w:val="0"/>
          <w:lang w:eastAsia="zh-CN"/>
        </w:rPr>
        <w:t xml:space="preserve">with </w:t>
      </w:r>
      <w:r w:rsidRPr="006F06C2">
        <w:rPr>
          <w:rFonts w:cs="Courier New"/>
          <w:bCs/>
          <w:noProof w:val="0"/>
          <w:lang w:eastAsia="zh-CN"/>
        </w:rPr>
        <w:t xml:space="preserve">{ UE in NR RRC_CONNECTED state and measurements configured for event A2 reporting include </w:t>
      </w:r>
      <w:r w:rsidRPr="006F06C2">
        <w:rPr>
          <w:rFonts w:cs="Courier New"/>
          <w:bCs/>
          <w:i/>
          <w:noProof w:val="0"/>
          <w:lang w:eastAsia="zh-CN"/>
        </w:rPr>
        <w:t>reportAddNeighMeas</w:t>
      </w:r>
      <w:r w:rsidRPr="006F06C2">
        <w:rPr>
          <w:rFonts w:cs="Courier New"/>
          <w:bCs/>
          <w:noProof w:val="0"/>
          <w:lang w:eastAsia="zh-CN"/>
        </w:rPr>
        <w:t xml:space="preserve"> }</w:t>
      </w:r>
    </w:p>
    <w:p w14:paraId="1D284C79" w14:textId="77777777" w:rsidR="00F663FB" w:rsidRPr="006F06C2" w:rsidRDefault="00F663FB" w:rsidP="00F663FB">
      <w:pPr>
        <w:pStyle w:val="PL"/>
        <w:rPr>
          <w:rFonts w:cs="Courier New"/>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2E0A7136" w14:textId="77777777" w:rsidR="00F663FB" w:rsidRPr="006F06C2" w:rsidRDefault="00F663FB" w:rsidP="00F663FB">
      <w:pPr>
        <w:pStyle w:val="PL"/>
        <w:rPr>
          <w:rFonts w:cs="Courier New"/>
          <w:bCs/>
          <w:noProof w:val="0"/>
          <w:lang w:eastAsia="zh-CN"/>
        </w:rPr>
      </w:pPr>
      <w:r w:rsidRPr="006F06C2">
        <w:rPr>
          <w:rFonts w:cs="Courier New"/>
          <w:b/>
          <w:bCs/>
          <w:noProof w:val="0"/>
          <w:lang w:eastAsia="zh-CN"/>
        </w:rPr>
        <w:t xml:space="preserve">  when </w:t>
      </w:r>
      <w:r w:rsidRPr="006F06C2">
        <w:rPr>
          <w:rFonts w:cs="Courier New"/>
          <w:bCs/>
          <w:noProof w:val="0"/>
          <w:lang w:eastAsia="zh-CN"/>
        </w:rPr>
        <w:t>{ Entry condition for event A2 of other than the concerned frequency that triggered measurement reporting is met }</w:t>
      </w:r>
    </w:p>
    <w:p w14:paraId="61A5E162" w14:textId="77777777" w:rsidR="00F663FB" w:rsidRPr="006F06C2" w:rsidRDefault="00F663FB" w:rsidP="00F663FB">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sends </w:t>
      </w:r>
      <w:r w:rsidRPr="006F06C2">
        <w:rPr>
          <w:rFonts w:cs="Courier New"/>
          <w:bCs/>
          <w:i/>
          <w:noProof w:val="0"/>
          <w:lang w:eastAsia="zh-CN"/>
        </w:rPr>
        <w:t>MeasurementReport</w:t>
      </w:r>
      <w:r w:rsidRPr="006F06C2">
        <w:rPr>
          <w:rFonts w:cs="Courier New"/>
          <w:bCs/>
          <w:noProof w:val="0"/>
          <w:lang w:eastAsia="zh-CN"/>
        </w:rPr>
        <w:t xml:space="preserve"> that includes the best non-serving cell of the concerned frequency in the </w:t>
      </w:r>
      <w:r w:rsidRPr="006F06C2">
        <w:rPr>
          <w:rFonts w:cs="Courier New"/>
          <w:bCs/>
          <w:i/>
          <w:noProof w:val="0"/>
          <w:lang w:eastAsia="zh-CN"/>
        </w:rPr>
        <w:t>measResultBestNeighCell</w:t>
      </w:r>
      <w:r w:rsidRPr="006F06C2">
        <w:rPr>
          <w:rFonts w:cs="Courier New"/>
          <w:bCs/>
          <w:noProof w:val="0"/>
          <w:lang w:eastAsia="zh-CN"/>
        </w:rPr>
        <w:t xml:space="preserve"> } </w:t>
      </w:r>
    </w:p>
    <w:p w14:paraId="33C4525B" w14:textId="77777777" w:rsidR="00F663FB" w:rsidRPr="006F06C2" w:rsidRDefault="00F663FB" w:rsidP="00F663FB">
      <w:pPr>
        <w:pStyle w:val="PL"/>
        <w:rPr>
          <w:rFonts w:cs="Courier New"/>
          <w:bCs/>
          <w:noProof w:val="0"/>
          <w:lang w:eastAsia="zh-CN"/>
        </w:rPr>
      </w:pPr>
      <w:r w:rsidRPr="006F06C2">
        <w:rPr>
          <w:rFonts w:cs="Courier New"/>
          <w:bCs/>
          <w:noProof w:val="0"/>
          <w:lang w:eastAsia="zh-CN"/>
        </w:rPr>
        <w:t xml:space="preserve">            }</w:t>
      </w:r>
    </w:p>
    <w:p w14:paraId="0D983A2A" w14:textId="77777777" w:rsidR="00F663FB" w:rsidRPr="006F06C2" w:rsidRDefault="00F663FB" w:rsidP="00F663FB">
      <w:pPr>
        <w:pStyle w:val="PL"/>
        <w:rPr>
          <w:noProof w:val="0"/>
        </w:rPr>
      </w:pPr>
    </w:p>
    <w:p w14:paraId="23FC0D37" w14:textId="77777777" w:rsidR="00F663FB" w:rsidRPr="006F06C2" w:rsidRDefault="00F663FB" w:rsidP="00F663FB">
      <w:pPr>
        <w:pStyle w:val="H6"/>
      </w:pPr>
      <w:r w:rsidRPr="006F06C2">
        <w:t>8.1.3.1.1</w:t>
      </w:r>
      <w:r w:rsidR="00DC1F46" w:rsidRPr="006F06C2">
        <w:t>8</w:t>
      </w:r>
      <w:r w:rsidRPr="006F06C2">
        <w:t>.1.2</w:t>
      </w:r>
      <w:r w:rsidRPr="006F06C2">
        <w:tab/>
        <w:t>Conformance requirements</w:t>
      </w:r>
    </w:p>
    <w:p w14:paraId="1793B40D" w14:textId="77777777" w:rsidR="00F663FB" w:rsidRPr="006F06C2" w:rsidRDefault="00F663FB" w:rsidP="00F663FB">
      <w:r w:rsidRPr="006F06C2">
        <w:t>References: The conformance requirements covered in the current TC are specified in: TS 38.331, clauses 5.3.5.3, 5.3.5.5.9, 5.5.2.1</w:t>
      </w:r>
      <w:r w:rsidRPr="006F06C2">
        <w:rPr>
          <w:lang w:eastAsia="zh-CN"/>
        </w:rPr>
        <w:t xml:space="preserve">, 5.5.4.1, </w:t>
      </w:r>
      <w:r w:rsidRPr="006F06C2">
        <w:t>5.5.4.7 and 5.5.5. Unless otherwise stated these are Rel-15 requirements.</w:t>
      </w:r>
    </w:p>
    <w:p w14:paraId="186F0BA0" w14:textId="77777777" w:rsidR="00F663FB" w:rsidRPr="006F06C2" w:rsidRDefault="00F663FB" w:rsidP="00F663FB">
      <w:r w:rsidRPr="006F06C2">
        <w:t>[TS 38.331, clause 5.3.5.3]</w:t>
      </w:r>
    </w:p>
    <w:p w14:paraId="771DB5BD" w14:textId="77777777" w:rsidR="00F663FB" w:rsidRPr="006F06C2" w:rsidRDefault="00F663FB" w:rsidP="00F663FB">
      <w:r w:rsidRPr="006F06C2">
        <w:t xml:space="preserve">The UE shall perform the following actions upon reception of the </w:t>
      </w:r>
      <w:r w:rsidRPr="006F06C2">
        <w:rPr>
          <w:i/>
        </w:rPr>
        <w:t>RRCReconfiguration</w:t>
      </w:r>
      <w:r w:rsidRPr="006F06C2">
        <w:t>:</w:t>
      </w:r>
    </w:p>
    <w:p w14:paraId="49D211D7" w14:textId="77777777" w:rsidR="00F663FB" w:rsidRPr="006F06C2" w:rsidRDefault="00F663FB" w:rsidP="00F663FB">
      <w:pPr>
        <w:ind w:firstLine="284"/>
      </w:pPr>
      <w:r w:rsidRPr="006F06C2">
        <w:t>…</w:t>
      </w:r>
    </w:p>
    <w:p w14:paraId="1B033A74" w14:textId="77777777" w:rsidR="00F663FB" w:rsidRPr="006F06C2" w:rsidRDefault="00F663FB" w:rsidP="00F663FB">
      <w:pPr>
        <w:ind w:left="568" w:hanging="284"/>
      </w:pPr>
      <w:r w:rsidRPr="006F06C2">
        <w:t>1&gt;</w:t>
      </w:r>
      <w:r w:rsidRPr="006F06C2">
        <w:tab/>
        <w:t xml:space="preserve">if the </w:t>
      </w:r>
      <w:r w:rsidRPr="006F06C2">
        <w:rPr>
          <w:i/>
        </w:rPr>
        <w:t>RRCReconfiguration</w:t>
      </w:r>
      <w:r w:rsidRPr="006F06C2">
        <w:t xml:space="preserve"> includes the </w:t>
      </w:r>
      <w:r w:rsidRPr="006F06C2">
        <w:rPr>
          <w:i/>
        </w:rPr>
        <w:t>masterCellGroup</w:t>
      </w:r>
      <w:r w:rsidRPr="006F06C2">
        <w:t>:</w:t>
      </w:r>
    </w:p>
    <w:p w14:paraId="65E62358" w14:textId="77777777" w:rsidR="00F663FB" w:rsidRPr="006F06C2" w:rsidRDefault="00F663FB" w:rsidP="00F663FB">
      <w:pPr>
        <w:ind w:left="851" w:hanging="284"/>
      </w:pPr>
      <w:r w:rsidRPr="006F06C2">
        <w:t>2&gt;</w:t>
      </w:r>
      <w:r w:rsidRPr="006F06C2">
        <w:tab/>
        <w:t xml:space="preserve">perform the cell group configuration for the received </w:t>
      </w:r>
      <w:r w:rsidRPr="006F06C2">
        <w:rPr>
          <w:i/>
        </w:rPr>
        <w:t>masterCellGroup</w:t>
      </w:r>
      <w:r w:rsidRPr="006F06C2">
        <w:t xml:space="preserve"> according to 5.3.5.5;</w:t>
      </w:r>
    </w:p>
    <w:p w14:paraId="48E6D171" w14:textId="77777777" w:rsidR="00F663FB" w:rsidRPr="006F06C2" w:rsidRDefault="00F663FB" w:rsidP="00F663FB">
      <w:pPr>
        <w:ind w:firstLine="284"/>
      </w:pPr>
      <w:r w:rsidRPr="006F06C2">
        <w:t>…</w:t>
      </w:r>
    </w:p>
    <w:p w14:paraId="59FDBA29" w14:textId="77777777" w:rsidR="00F663FB" w:rsidRPr="006F06C2" w:rsidRDefault="00F663FB" w:rsidP="00F663FB">
      <w:pPr>
        <w:pStyle w:val="B1"/>
        <w:snapToGrid w:val="0"/>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75DB9620" w14:textId="77777777" w:rsidR="00F663FB" w:rsidRPr="006F06C2" w:rsidRDefault="00F663FB" w:rsidP="00F663FB">
      <w:pPr>
        <w:pStyle w:val="B2"/>
        <w:snapToGrid w:val="0"/>
      </w:pPr>
      <w:r w:rsidRPr="006F06C2">
        <w:t>2&gt;</w:t>
      </w:r>
      <w:r w:rsidRPr="006F06C2">
        <w:tab/>
        <w:t>perform the measurement configuration procedure as specified in 5.5.2;</w:t>
      </w:r>
    </w:p>
    <w:p w14:paraId="041B44A9" w14:textId="77777777" w:rsidR="00F663FB" w:rsidRPr="006F06C2" w:rsidRDefault="00F663FB" w:rsidP="00F663FB">
      <w:pPr>
        <w:pStyle w:val="B3"/>
        <w:ind w:left="300" w:firstLineChars="150" w:firstLine="300"/>
        <w:rPr>
          <w:lang w:eastAsia="zh-CN"/>
        </w:rPr>
      </w:pPr>
      <w:r w:rsidRPr="006F06C2">
        <w:rPr>
          <w:lang w:eastAsia="zh-CN"/>
        </w:rPr>
        <w:t>…</w:t>
      </w:r>
    </w:p>
    <w:p w14:paraId="2525C4C3" w14:textId="77777777" w:rsidR="00F663FB" w:rsidRPr="006F06C2" w:rsidRDefault="00F663FB" w:rsidP="00F663FB">
      <w:pPr>
        <w:pStyle w:val="B1"/>
      </w:pPr>
      <w:r w:rsidRPr="006F06C2">
        <w:t>1&gt;</w:t>
      </w:r>
      <w:r w:rsidRPr="006F06C2">
        <w:tab/>
        <w:t xml:space="preserve">if the UE is configured with E-UTRA </w:t>
      </w:r>
      <w:r w:rsidRPr="006F06C2">
        <w:rPr>
          <w:i/>
        </w:rPr>
        <w:t>nr-SecondaryCellGroupConfig</w:t>
      </w:r>
      <w:r w:rsidRPr="006F06C2">
        <w:t xml:space="preserve"> (MCG is E-UTRA):</w:t>
      </w:r>
    </w:p>
    <w:p w14:paraId="34FA3D9D" w14:textId="77777777" w:rsidR="00F663FB" w:rsidRPr="006F06C2" w:rsidRDefault="00F663FB" w:rsidP="00F663FB">
      <w:pPr>
        <w:ind w:firstLineChars="300" w:firstLine="600"/>
        <w:rPr>
          <w:lang w:eastAsia="zh-CN"/>
        </w:rPr>
      </w:pPr>
      <w:r w:rsidRPr="006F06C2">
        <w:rPr>
          <w:lang w:eastAsia="zh-CN"/>
        </w:rPr>
        <w:t>…</w:t>
      </w:r>
    </w:p>
    <w:p w14:paraId="7F1A8287" w14:textId="77777777" w:rsidR="00F663FB" w:rsidRPr="006F06C2" w:rsidRDefault="00F663FB" w:rsidP="00F663FB">
      <w:pPr>
        <w:pStyle w:val="B1"/>
      </w:pPr>
      <w:r w:rsidRPr="006F06C2">
        <w:t>1&gt;</w:t>
      </w:r>
      <w:r w:rsidRPr="006F06C2">
        <w:tab/>
        <w:t>else:</w:t>
      </w:r>
    </w:p>
    <w:p w14:paraId="370E74B9" w14:textId="77777777" w:rsidR="00F663FB" w:rsidRPr="006F06C2" w:rsidRDefault="00F663FB" w:rsidP="00F663FB">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40A0A477" w14:textId="77777777" w:rsidR="00F663FB" w:rsidRPr="006F06C2" w:rsidRDefault="00F663FB" w:rsidP="00F663FB">
      <w:pPr>
        <w:pStyle w:val="B2"/>
        <w:snapToGrid w:val="0"/>
        <w:ind w:left="0" w:firstLine="284"/>
      </w:pPr>
      <w:r w:rsidRPr="006F06C2">
        <w:t>…</w:t>
      </w:r>
    </w:p>
    <w:p w14:paraId="6DD2391A" w14:textId="77777777" w:rsidR="00F663FB" w:rsidRPr="006F06C2" w:rsidRDefault="00F663FB" w:rsidP="00F663FB">
      <w:r w:rsidRPr="006F06C2">
        <w:t>[TS 38.331, clause 5.3.5.5.9]</w:t>
      </w:r>
    </w:p>
    <w:p w14:paraId="34E58C6A" w14:textId="77777777" w:rsidR="00F663FB" w:rsidRPr="006F06C2" w:rsidRDefault="00F663FB" w:rsidP="00F663FB">
      <w:pPr>
        <w:rPr>
          <w:rFonts w:eastAsia="MS Mincho"/>
        </w:rPr>
      </w:pPr>
      <w:r w:rsidRPr="006F06C2">
        <w:t>The UE shall:</w:t>
      </w:r>
    </w:p>
    <w:p w14:paraId="65487C9F" w14:textId="77777777" w:rsidR="00F663FB" w:rsidRPr="006F06C2" w:rsidRDefault="00F663FB" w:rsidP="00F663FB">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not part of the current UE configuration (SCell addition):</w:t>
      </w:r>
    </w:p>
    <w:p w14:paraId="28E1CFDB" w14:textId="77777777" w:rsidR="00F663FB" w:rsidRPr="006F06C2" w:rsidRDefault="00F663FB" w:rsidP="00F663FB">
      <w:pPr>
        <w:pStyle w:val="B2"/>
      </w:pPr>
      <w:r w:rsidRPr="006F06C2">
        <w:t>2&gt;</w:t>
      </w:r>
      <w:r w:rsidRPr="006F06C2">
        <w:tab/>
        <w:t>add the SCell, corresponding to the</w:t>
      </w:r>
      <w:r w:rsidRPr="006F06C2">
        <w:rPr>
          <w:i/>
        </w:rPr>
        <w:t xml:space="preserve"> sCellIndex</w:t>
      </w:r>
      <w:r w:rsidRPr="006F06C2">
        <w:t xml:space="preserve">, in accordance with the </w:t>
      </w:r>
      <w:r w:rsidRPr="006F06C2">
        <w:rPr>
          <w:i/>
        </w:rPr>
        <w:t xml:space="preserve">sCellConfigCommon </w:t>
      </w:r>
      <w:r w:rsidRPr="006F06C2">
        <w:t xml:space="preserve">and </w:t>
      </w:r>
      <w:r w:rsidRPr="006F06C2">
        <w:rPr>
          <w:i/>
        </w:rPr>
        <w:t>sCellConfigDedicated</w:t>
      </w:r>
      <w:r w:rsidRPr="006F06C2">
        <w:t>;</w:t>
      </w:r>
    </w:p>
    <w:p w14:paraId="79EFD434" w14:textId="77777777" w:rsidR="00F663FB" w:rsidRPr="006F06C2" w:rsidRDefault="00F663FB" w:rsidP="00F663FB">
      <w:pPr>
        <w:pStyle w:val="B2"/>
      </w:pPr>
      <w:r w:rsidRPr="006F06C2">
        <w:t>2&gt;</w:t>
      </w:r>
      <w:r w:rsidRPr="006F06C2">
        <w:tab/>
        <w:t>configure lower layers to consider the SCell to be in deactivated state;</w:t>
      </w:r>
    </w:p>
    <w:p w14:paraId="00ACD252" w14:textId="77777777" w:rsidR="00F663FB" w:rsidRPr="006F06C2" w:rsidRDefault="00F663FB" w:rsidP="00F663FB">
      <w:pPr>
        <w:pStyle w:val="EditorsNote"/>
      </w:pPr>
      <w:r w:rsidRPr="006F06C2">
        <w:t>Editor's Note: FFS Check automatic measurement handling for SCells.</w:t>
      </w:r>
    </w:p>
    <w:p w14:paraId="010D37FC" w14:textId="77777777" w:rsidR="00F663FB" w:rsidRPr="006F06C2" w:rsidRDefault="00F663FB" w:rsidP="00F663FB">
      <w:pPr>
        <w:pStyle w:val="B2"/>
      </w:pPr>
      <w:r w:rsidRPr="006F06C2">
        <w:t>2&gt;</w:t>
      </w:r>
      <w:r w:rsidRPr="006F06C2">
        <w:tab/>
        <w:t xml:space="preserve">for each </w:t>
      </w:r>
      <w:r w:rsidRPr="006F06C2">
        <w:rPr>
          <w:i/>
          <w:iCs/>
        </w:rPr>
        <w:t>measId</w:t>
      </w:r>
      <w:r w:rsidRPr="006F06C2">
        <w:t xml:space="preserve"> included in the </w:t>
      </w:r>
      <w:r w:rsidRPr="006F06C2">
        <w:rPr>
          <w:i/>
          <w:iCs/>
        </w:rPr>
        <w:t>measIdList</w:t>
      </w:r>
      <w:r w:rsidRPr="006F06C2">
        <w:t xml:space="preserve"> within </w:t>
      </w:r>
      <w:r w:rsidRPr="006F06C2">
        <w:rPr>
          <w:i/>
          <w:iCs/>
        </w:rPr>
        <w:t>VarMeasConfig</w:t>
      </w:r>
      <w:r w:rsidRPr="006F06C2">
        <w:t>:</w:t>
      </w:r>
    </w:p>
    <w:p w14:paraId="732967C1" w14:textId="77777777" w:rsidR="00F663FB" w:rsidRPr="006F06C2" w:rsidRDefault="00F663FB" w:rsidP="00F663FB">
      <w:pPr>
        <w:pStyle w:val="B3"/>
      </w:pPr>
      <w:r w:rsidRPr="006F06C2">
        <w:t>3&gt;</w:t>
      </w:r>
      <w:r w:rsidRPr="006F06C2">
        <w:tab/>
        <w:t>if SCells are not applicable for the associated measurement; and</w:t>
      </w:r>
    </w:p>
    <w:p w14:paraId="167E5F12" w14:textId="77777777" w:rsidR="00F663FB" w:rsidRPr="006F06C2" w:rsidRDefault="00F663FB" w:rsidP="00F663FB">
      <w:pPr>
        <w:pStyle w:val="B3"/>
      </w:pPr>
      <w:r w:rsidRPr="006F06C2">
        <w:t>3&gt;</w:t>
      </w:r>
      <w:r w:rsidRPr="006F06C2">
        <w:tab/>
        <w:t xml:space="preserve">if the concerned SCell is included in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0911FBC0" w14:textId="77777777" w:rsidR="00F663FB" w:rsidRPr="006F06C2" w:rsidRDefault="00F663FB" w:rsidP="00F663FB">
      <w:pPr>
        <w:pStyle w:val="B4"/>
      </w:pPr>
      <w:r w:rsidRPr="006F06C2">
        <w:t>4&gt;</w:t>
      </w:r>
      <w:r w:rsidRPr="006F06C2">
        <w:tab/>
        <w:t xml:space="preserve">remove the concerned SCell from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11F3AFCC" w14:textId="77777777" w:rsidR="00F663FB" w:rsidRPr="006F06C2" w:rsidRDefault="00F663FB" w:rsidP="00F663FB">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part of the current UE configuration (SCell modification):</w:t>
      </w:r>
    </w:p>
    <w:p w14:paraId="4CABDDAE" w14:textId="77777777" w:rsidR="00F663FB" w:rsidRPr="006F06C2" w:rsidRDefault="00F663FB" w:rsidP="00F663FB">
      <w:pPr>
        <w:pStyle w:val="B2"/>
      </w:pPr>
      <w:r w:rsidRPr="006F06C2">
        <w:t>2&gt;</w:t>
      </w:r>
      <w:r w:rsidRPr="006F06C2">
        <w:tab/>
        <w:t xml:space="preserve">modify the SCell configuration in accordance with the </w:t>
      </w:r>
      <w:r w:rsidRPr="006F06C2">
        <w:rPr>
          <w:i/>
        </w:rPr>
        <w:t>sCellConfigDedicated</w:t>
      </w:r>
      <w:r w:rsidRPr="006F06C2">
        <w:t>.</w:t>
      </w:r>
    </w:p>
    <w:p w14:paraId="78643B5E" w14:textId="77777777" w:rsidR="00F663FB" w:rsidRPr="006F06C2" w:rsidRDefault="00F663FB" w:rsidP="00F663FB">
      <w:r w:rsidRPr="006F06C2">
        <w:t>[TS 38.331, clause 5.5.2.1]</w:t>
      </w:r>
    </w:p>
    <w:p w14:paraId="38467937" w14:textId="77777777" w:rsidR="00F663FB" w:rsidRPr="006F06C2" w:rsidRDefault="00F663FB" w:rsidP="00F663FB">
      <w:pPr>
        <w:pStyle w:val="B2"/>
        <w:snapToGrid w:val="0"/>
        <w:ind w:left="0" w:firstLine="284"/>
      </w:pPr>
      <w:r w:rsidRPr="006F06C2">
        <w:t>…</w:t>
      </w:r>
    </w:p>
    <w:p w14:paraId="02A4F466" w14:textId="77777777" w:rsidR="00F663FB" w:rsidRPr="006F06C2" w:rsidRDefault="00F663FB" w:rsidP="00F663FB">
      <w:r w:rsidRPr="006F06C2">
        <w:t>The UE shall:</w:t>
      </w:r>
    </w:p>
    <w:p w14:paraId="0D409020" w14:textId="77777777" w:rsidR="00F663FB" w:rsidRPr="006F06C2" w:rsidRDefault="00F663FB" w:rsidP="00F663FB">
      <w:pPr>
        <w:ind w:firstLine="284"/>
      </w:pPr>
      <w:r w:rsidRPr="006F06C2">
        <w:t>…</w:t>
      </w:r>
    </w:p>
    <w:p w14:paraId="00E5CF68" w14:textId="77777777" w:rsidR="00F663FB" w:rsidRPr="006F06C2" w:rsidRDefault="00F663FB" w:rsidP="00F663FB">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0B528099" w14:textId="77777777" w:rsidR="00F663FB" w:rsidRPr="006F06C2" w:rsidRDefault="00F663FB" w:rsidP="00F663FB">
      <w:pPr>
        <w:pStyle w:val="B2"/>
        <w:snapToGrid w:val="0"/>
      </w:pPr>
      <w:r w:rsidRPr="006F06C2">
        <w:t>2&gt;</w:t>
      </w:r>
      <w:r w:rsidRPr="006F06C2">
        <w:tab/>
        <w:t>perform the measurement object addition/modification procedure as specified in 5.5.2.5;</w:t>
      </w:r>
    </w:p>
    <w:p w14:paraId="771C1E29" w14:textId="77777777" w:rsidR="00F663FB" w:rsidRPr="006F06C2" w:rsidRDefault="00F663FB" w:rsidP="00F663FB">
      <w:pPr>
        <w:pStyle w:val="B2"/>
        <w:snapToGrid w:val="0"/>
        <w:ind w:left="0" w:firstLine="284"/>
      </w:pPr>
      <w:r w:rsidRPr="006F06C2">
        <w:t>…</w:t>
      </w:r>
    </w:p>
    <w:p w14:paraId="0CBE129F" w14:textId="77777777" w:rsidR="00F663FB" w:rsidRPr="006F06C2" w:rsidRDefault="00F663FB" w:rsidP="00F663FB">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72DD16C8" w14:textId="77777777" w:rsidR="00F663FB" w:rsidRPr="006F06C2" w:rsidRDefault="00F663FB" w:rsidP="00F663FB">
      <w:pPr>
        <w:pStyle w:val="B2"/>
        <w:snapToGrid w:val="0"/>
      </w:pPr>
      <w:r w:rsidRPr="006F06C2">
        <w:t>2&gt;</w:t>
      </w:r>
      <w:r w:rsidRPr="006F06C2">
        <w:tab/>
        <w:t>perform the reporting configuration addition/modification procedure as specified in 5.5.2.7;</w:t>
      </w:r>
    </w:p>
    <w:p w14:paraId="26BFD944" w14:textId="77777777" w:rsidR="00F663FB" w:rsidRPr="006F06C2" w:rsidRDefault="00F663FB" w:rsidP="00F663FB">
      <w:pPr>
        <w:pStyle w:val="B1"/>
        <w:snapToGrid w:val="0"/>
      </w:pPr>
      <w:r w:rsidRPr="006F06C2">
        <w:t>…</w:t>
      </w:r>
    </w:p>
    <w:p w14:paraId="28FEBAAE" w14:textId="77777777" w:rsidR="00F663FB" w:rsidRPr="006F06C2" w:rsidRDefault="00F663FB" w:rsidP="00F663FB">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4F4C68CC" w14:textId="77777777" w:rsidR="00F663FB" w:rsidRPr="006F06C2" w:rsidRDefault="00F663FB" w:rsidP="00F663FB">
      <w:pPr>
        <w:pStyle w:val="B2"/>
        <w:snapToGrid w:val="0"/>
      </w:pPr>
      <w:r w:rsidRPr="006F06C2">
        <w:t>2&gt;</w:t>
      </w:r>
      <w:r w:rsidRPr="006F06C2">
        <w:tab/>
        <w:t>perform the measurement identity addition/modification procedure as specified in 5.5.2.3;</w:t>
      </w:r>
    </w:p>
    <w:p w14:paraId="415D2DCE" w14:textId="77777777" w:rsidR="00F663FB" w:rsidRPr="006F06C2" w:rsidRDefault="00F663FB" w:rsidP="00F663FB">
      <w:r w:rsidRPr="006F06C2">
        <w:t>[TS 38.331, clause 5.5.4.1]</w:t>
      </w:r>
    </w:p>
    <w:p w14:paraId="2EB30D8E" w14:textId="77777777" w:rsidR="00F663FB" w:rsidRPr="006F06C2" w:rsidRDefault="00F663FB" w:rsidP="00F663FB">
      <w:r w:rsidRPr="006F06C2">
        <w:t>If security has been activated successfully, the UE shall:</w:t>
      </w:r>
    </w:p>
    <w:p w14:paraId="261BD2A2" w14:textId="77777777" w:rsidR="00F663FB" w:rsidRPr="006F06C2" w:rsidRDefault="00F663FB" w:rsidP="00F663FB">
      <w:pPr>
        <w:pStyle w:val="B1"/>
        <w:snapToGrid w:val="0"/>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146C66B9" w14:textId="77777777" w:rsidR="00F663FB" w:rsidRPr="006F06C2" w:rsidRDefault="00F663FB" w:rsidP="00F663FB">
      <w:pPr>
        <w:pStyle w:val="B2"/>
        <w:snapToGrid w:val="0"/>
      </w:pPr>
      <w:r w:rsidRPr="006F06C2">
        <w:t>2&gt;</w:t>
      </w:r>
      <w:r w:rsidRPr="006F06C2">
        <w:tab/>
        <w:t xml:space="preserve">if the corresponding </w:t>
      </w:r>
      <w:r w:rsidRPr="006F06C2">
        <w:rPr>
          <w:i/>
        </w:rPr>
        <w:t xml:space="preserve">reportConfig </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1DAD80D4" w14:textId="77777777" w:rsidR="00F663FB" w:rsidRPr="006F06C2" w:rsidRDefault="00F663FB" w:rsidP="00F663FB">
      <w:pPr>
        <w:pStyle w:val="B3"/>
        <w:snapToGrid w:val="0"/>
      </w:pPr>
      <w:r w:rsidRPr="006F06C2">
        <w:t>3&gt;</w:t>
      </w:r>
      <w:r w:rsidRPr="006F06C2">
        <w:tab/>
        <w:t xml:space="preserve">if the corresponding </w:t>
      </w:r>
      <w:r w:rsidRPr="006F06C2">
        <w:rPr>
          <w:i/>
        </w:rPr>
        <w:t>measObject</w:t>
      </w:r>
      <w:r w:rsidRPr="006F06C2">
        <w:t xml:space="preserve"> concerns NR;</w:t>
      </w:r>
    </w:p>
    <w:p w14:paraId="243412A5" w14:textId="77777777" w:rsidR="00F663FB" w:rsidRPr="006F06C2" w:rsidRDefault="00F663FB" w:rsidP="00F663FB">
      <w:pPr>
        <w:pStyle w:val="B4"/>
      </w:pPr>
      <w:r w:rsidRPr="006F06C2">
        <w:t>4&gt;</w:t>
      </w:r>
      <w:r w:rsidRPr="006F06C2">
        <w:tab/>
        <w:t xml:space="preserve">if the </w:t>
      </w:r>
      <w:r w:rsidRPr="006F06C2">
        <w:rPr>
          <w:i/>
          <w:iCs/>
        </w:rPr>
        <w:t>eventA1</w:t>
      </w:r>
      <w:r w:rsidRPr="006F06C2">
        <w:t xml:space="preserve"> or </w:t>
      </w:r>
      <w:r w:rsidRPr="006F06C2">
        <w:rPr>
          <w:i/>
          <w:iCs/>
        </w:rPr>
        <w:t>eventA2</w:t>
      </w:r>
      <w:r w:rsidRPr="006F06C2">
        <w:t xml:space="preserve"> is configured in the corresponding </w:t>
      </w:r>
      <w:r w:rsidRPr="006F06C2">
        <w:rPr>
          <w:i/>
        </w:rPr>
        <w:t>reportConfig</w:t>
      </w:r>
      <w:r w:rsidRPr="006F06C2">
        <w:t>:</w:t>
      </w:r>
    </w:p>
    <w:p w14:paraId="7CBBFE4F" w14:textId="77777777" w:rsidR="00F663FB" w:rsidRPr="006F06C2" w:rsidRDefault="00F663FB" w:rsidP="00F663FB">
      <w:pPr>
        <w:pStyle w:val="B5"/>
      </w:pPr>
      <w:r w:rsidRPr="006F06C2">
        <w:t>5&gt;</w:t>
      </w:r>
      <w:r w:rsidRPr="006F06C2">
        <w:tab/>
        <w:t>consider only the serving cell to be applicable;</w:t>
      </w:r>
    </w:p>
    <w:p w14:paraId="531809A5" w14:textId="77777777" w:rsidR="00F663FB" w:rsidRPr="006F06C2" w:rsidRDefault="00F663FB" w:rsidP="00F663FB">
      <w:pPr>
        <w:pStyle w:val="B5"/>
        <w:snapToGrid w:val="0"/>
        <w:ind w:left="852" w:firstLine="284"/>
      </w:pPr>
      <w:r w:rsidRPr="006F06C2">
        <w:t>…</w:t>
      </w:r>
    </w:p>
    <w:p w14:paraId="5C36DCFA" w14:textId="77777777" w:rsidR="00F663FB" w:rsidRPr="006F06C2" w:rsidRDefault="00F663FB" w:rsidP="00F663FB">
      <w:pPr>
        <w:pStyle w:val="B2"/>
        <w:snapToGrid w:val="0"/>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3FC83B16" w14:textId="77777777" w:rsidR="00F663FB" w:rsidRPr="006F06C2" w:rsidRDefault="00F663FB" w:rsidP="00F663FB">
      <w:pPr>
        <w:pStyle w:val="B3"/>
        <w:snapToGrid w:val="0"/>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7F8F93C7" w14:textId="77777777" w:rsidR="00F663FB" w:rsidRPr="006F06C2" w:rsidRDefault="00F663FB" w:rsidP="00F663FB">
      <w:pPr>
        <w:pStyle w:val="B3"/>
        <w:snapToGrid w:val="0"/>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422542DD" w14:textId="77777777" w:rsidR="00F663FB" w:rsidRPr="006F06C2" w:rsidRDefault="00F663FB" w:rsidP="00F663FB">
      <w:pPr>
        <w:pStyle w:val="B3"/>
        <w:snapToGrid w:val="0"/>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2A82DEA5" w14:textId="77777777" w:rsidR="00F663FB" w:rsidRPr="006F06C2" w:rsidRDefault="00F663FB" w:rsidP="00F663FB">
      <w:pPr>
        <w:pStyle w:val="B3"/>
        <w:snapToGrid w:val="0"/>
      </w:pPr>
      <w:r w:rsidRPr="006F06C2">
        <w:t>3&gt;</w:t>
      </w:r>
      <w:r w:rsidRPr="006F06C2">
        <w:tab/>
        <w:t>initiate the measurement reporting procedure, as specified in 5.5.5;</w:t>
      </w:r>
    </w:p>
    <w:p w14:paraId="79A428EB" w14:textId="77777777" w:rsidR="00F663FB" w:rsidRPr="006F06C2" w:rsidRDefault="00F663FB" w:rsidP="00F663FB">
      <w:pPr>
        <w:pStyle w:val="B2"/>
        <w:snapToGrid w:val="0"/>
      </w:pPr>
      <w:r w:rsidRPr="006F06C2">
        <w:t>2&gt;</w:t>
      </w:r>
      <w:r w:rsidRPr="006F06C2">
        <w:tab/>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29C2BC6E" w14:textId="77777777" w:rsidR="00F663FB" w:rsidRPr="006F06C2" w:rsidRDefault="00F663FB" w:rsidP="00F663FB">
      <w:pPr>
        <w:pStyle w:val="B3"/>
        <w:snapToGrid w:val="0"/>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2EC38195" w14:textId="77777777" w:rsidR="00F663FB" w:rsidRPr="006F06C2" w:rsidRDefault="00F663FB" w:rsidP="00F663FB">
      <w:pPr>
        <w:pStyle w:val="B3"/>
        <w:snapToGrid w:val="0"/>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1D4EFEC2" w14:textId="77777777" w:rsidR="00F663FB" w:rsidRPr="006F06C2" w:rsidRDefault="00F663FB" w:rsidP="00F663FB">
      <w:pPr>
        <w:pStyle w:val="B3"/>
        <w:snapToGrid w:val="0"/>
      </w:pPr>
      <w:r w:rsidRPr="006F06C2">
        <w:t>3&gt;</w:t>
      </w:r>
      <w:r w:rsidRPr="006F06C2">
        <w:tab/>
        <w:t>initiate the measurement reporting procedure, as specified in 5.5.5;</w:t>
      </w:r>
    </w:p>
    <w:p w14:paraId="7A9012D8" w14:textId="77777777" w:rsidR="00F663FB" w:rsidRPr="006F06C2" w:rsidRDefault="00F663FB" w:rsidP="00F663FB">
      <w:pPr>
        <w:pStyle w:val="B2"/>
        <w:snapToGrid w:val="0"/>
      </w:pPr>
      <w:r w:rsidRPr="006F06C2">
        <w:t>2&gt;</w:t>
      </w:r>
      <w:r w:rsidRPr="006F06C2">
        <w:tab/>
        <w:t xml:space="preserve">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042FD56B" w14:textId="77777777" w:rsidR="00F663FB" w:rsidRPr="006F06C2" w:rsidRDefault="00F663FB" w:rsidP="00F663FB">
      <w:pPr>
        <w:pStyle w:val="B3"/>
        <w:snapToGrid w:val="0"/>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3A1B218B" w14:textId="77777777" w:rsidR="00F663FB" w:rsidRPr="006F06C2" w:rsidRDefault="00F663FB" w:rsidP="00F663FB">
      <w:pPr>
        <w:pStyle w:val="B3"/>
        <w:snapToGrid w:val="0"/>
      </w:pPr>
      <w:r w:rsidRPr="006F06C2">
        <w:t>3&gt;</w:t>
      </w:r>
      <w:r w:rsidRPr="006F06C2">
        <w:tab/>
        <w:t xml:space="preserve">if </w:t>
      </w:r>
      <w:r w:rsidRPr="006F06C2">
        <w:rPr>
          <w:i/>
          <w:iCs/>
        </w:rPr>
        <w:t>reportOnLeave</w:t>
      </w:r>
      <w:r w:rsidRPr="006F06C2">
        <w:t xml:space="preserve"> is set to </w:t>
      </w:r>
      <w:r w:rsidRPr="006F06C2">
        <w:rPr>
          <w:i/>
        </w:rPr>
        <w:t>TRUE</w:t>
      </w:r>
      <w:r w:rsidRPr="006F06C2">
        <w:t xml:space="preserve"> for the corresponding reporting configuration:</w:t>
      </w:r>
    </w:p>
    <w:p w14:paraId="3DE2A9C3" w14:textId="77777777" w:rsidR="00F663FB" w:rsidRPr="006F06C2" w:rsidRDefault="00F663FB" w:rsidP="00F663FB">
      <w:pPr>
        <w:pStyle w:val="B4"/>
        <w:snapToGrid w:val="0"/>
      </w:pPr>
      <w:r w:rsidRPr="006F06C2">
        <w:t>4&gt;</w:t>
      </w:r>
      <w:r w:rsidRPr="006F06C2">
        <w:tab/>
        <w:t>initiate the measurement reporting procedure, as specified in 5.5.5;</w:t>
      </w:r>
    </w:p>
    <w:p w14:paraId="3B9776A1" w14:textId="77777777" w:rsidR="00F663FB" w:rsidRPr="006F06C2" w:rsidRDefault="00F663FB" w:rsidP="00F663FB">
      <w:pPr>
        <w:pStyle w:val="B3"/>
        <w:snapToGrid w:val="0"/>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3CAEE1B2" w14:textId="77777777" w:rsidR="00F663FB" w:rsidRPr="006F06C2" w:rsidRDefault="00F663FB" w:rsidP="00F663FB">
      <w:pPr>
        <w:pStyle w:val="B4"/>
        <w:snapToGrid w:val="0"/>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1C153006" w14:textId="77777777" w:rsidR="00F663FB" w:rsidRPr="006F06C2" w:rsidRDefault="00F663FB" w:rsidP="00F663FB">
      <w:pPr>
        <w:pStyle w:val="B4"/>
        <w:snapToGrid w:val="0"/>
      </w:pPr>
      <w:r w:rsidRPr="006F06C2">
        <w:t>4&gt;</w:t>
      </w:r>
      <w:r w:rsidRPr="006F06C2">
        <w:tab/>
        <w:t xml:space="preserve">stop the periodical reporting timer for this </w:t>
      </w:r>
      <w:r w:rsidRPr="006F06C2">
        <w:rPr>
          <w:i/>
        </w:rPr>
        <w:t>measId</w:t>
      </w:r>
      <w:r w:rsidRPr="006F06C2">
        <w:t>, if running;</w:t>
      </w:r>
    </w:p>
    <w:p w14:paraId="73E01F28" w14:textId="77777777" w:rsidR="00F663FB" w:rsidRPr="006F06C2" w:rsidRDefault="00F663FB" w:rsidP="00F663FB">
      <w:pPr>
        <w:pStyle w:val="B4"/>
        <w:snapToGrid w:val="0"/>
        <w:ind w:left="283" w:firstLine="284"/>
      </w:pPr>
      <w:r w:rsidRPr="006F06C2">
        <w:t>…</w:t>
      </w:r>
    </w:p>
    <w:p w14:paraId="78183E95" w14:textId="77777777" w:rsidR="00F663FB" w:rsidRPr="006F06C2" w:rsidRDefault="00F663FB" w:rsidP="00F663FB">
      <w:pPr>
        <w:pStyle w:val="B2"/>
        <w:snapToGrid w:val="0"/>
      </w:pPr>
      <w:r w:rsidRPr="006F06C2">
        <w:t>2&gt;</w:t>
      </w:r>
      <w:r w:rsidRPr="006F06C2">
        <w:tab/>
        <w:t xml:space="preserve">upon expiry of the periodical reporting timer for this </w:t>
      </w:r>
      <w:r w:rsidRPr="006F06C2">
        <w:rPr>
          <w:i/>
          <w:iCs/>
        </w:rPr>
        <w:t>measId</w:t>
      </w:r>
      <w:r w:rsidRPr="006F06C2">
        <w:t>:</w:t>
      </w:r>
    </w:p>
    <w:p w14:paraId="5525E079" w14:textId="77777777" w:rsidR="00F663FB" w:rsidRPr="006F06C2" w:rsidRDefault="00F663FB" w:rsidP="00F663FB">
      <w:pPr>
        <w:pStyle w:val="B3"/>
        <w:snapToGrid w:val="0"/>
      </w:pPr>
      <w:r w:rsidRPr="006F06C2">
        <w:t>3&gt;</w:t>
      </w:r>
      <w:r w:rsidRPr="006F06C2">
        <w:tab/>
        <w:t>initiate the measurement reporting procedure, as specified in 5.5.5.</w:t>
      </w:r>
    </w:p>
    <w:p w14:paraId="29217606" w14:textId="77777777" w:rsidR="00F663FB" w:rsidRPr="006F06C2" w:rsidRDefault="00F663FB" w:rsidP="00F663FB">
      <w:pPr>
        <w:pStyle w:val="B3"/>
        <w:snapToGrid w:val="0"/>
        <w:ind w:left="283" w:firstLine="284"/>
      </w:pPr>
      <w:r w:rsidRPr="006F06C2">
        <w:t>…</w:t>
      </w:r>
    </w:p>
    <w:p w14:paraId="03B98585" w14:textId="77777777" w:rsidR="00F663FB" w:rsidRPr="006F06C2" w:rsidRDefault="00F663FB" w:rsidP="00F663FB">
      <w:r w:rsidRPr="006F06C2">
        <w:t>[TS 38.331, clause 5.5.4.7]</w:t>
      </w:r>
    </w:p>
    <w:p w14:paraId="7F4401C6" w14:textId="77777777" w:rsidR="00F663FB" w:rsidRPr="006F06C2" w:rsidRDefault="00F663FB" w:rsidP="00F663FB">
      <w:r w:rsidRPr="006F06C2">
        <w:t>The UE shall:</w:t>
      </w:r>
    </w:p>
    <w:p w14:paraId="6F050D8D" w14:textId="77777777" w:rsidR="00F663FB" w:rsidRPr="006F06C2" w:rsidRDefault="00F663FB" w:rsidP="00F663FB">
      <w:pPr>
        <w:ind w:left="568" w:hanging="284"/>
      </w:pPr>
      <w:r w:rsidRPr="006F06C2">
        <w:t>1&gt;</w:t>
      </w:r>
      <w:r w:rsidRPr="006F06C2">
        <w:tab/>
        <w:t>consider the entering condition for this event to be satisfied when condition A2-1, as specified below, is fulfilled;</w:t>
      </w:r>
    </w:p>
    <w:p w14:paraId="2FE5C78B" w14:textId="77777777" w:rsidR="00F663FB" w:rsidRPr="006F06C2" w:rsidRDefault="00F663FB" w:rsidP="00F663FB">
      <w:pPr>
        <w:ind w:left="568" w:hanging="284"/>
      </w:pPr>
      <w:r w:rsidRPr="006F06C2">
        <w:t>1&gt;</w:t>
      </w:r>
      <w:r w:rsidRPr="006F06C2">
        <w:tab/>
        <w:t>consider the leaving condition for this event to be satisfied when condition A2-2, as specified below, is fulfilled;</w:t>
      </w:r>
    </w:p>
    <w:p w14:paraId="1D24F9F0" w14:textId="77777777" w:rsidR="00F663FB" w:rsidRPr="006F06C2" w:rsidRDefault="00F663FB" w:rsidP="00F663FB">
      <w:pPr>
        <w:ind w:left="568" w:hanging="284"/>
      </w:pPr>
      <w:r w:rsidRPr="006F06C2">
        <w:t>1&gt;</w:t>
      </w:r>
      <w:r w:rsidRPr="006F06C2">
        <w:tab/>
        <w:t xml:space="preserve">for this measurement, consider the serving cell indicated by the </w:t>
      </w:r>
      <w:r w:rsidRPr="006F06C2">
        <w:rPr>
          <w:i/>
        </w:rPr>
        <w:t xml:space="preserve">measObjectNR </w:t>
      </w:r>
      <w:r w:rsidRPr="006F06C2">
        <w:t>associated to this event.</w:t>
      </w:r>
    </w:p>
    <w:p w14:paraId="2E9528E1" w14:textId="77777777" w:rsidR="00F663FB" w:rsidRPr="006F06C2" w:rsidRDefault="00F663FB" w:rsidP="00F663FB">
      <w:r w:rsidRPr="006F06C2">
        <w:t>Inequality A2-1 (Entering condition)</w:t>
      </w:r>
    </w:p>
    <w:p w14:paraId="2B4E1E86" w14:textId="77777777" w:rsidR="00F663FB" w:rsidRPr="006F06C2" w:rsidRDefault="00F663FB" w:rsidP="00F663FB">
      <w:pPr>
        <w:keepLines/>
        <w:tabs>
          <w:tab w:val="center" w:pos="4536"/>
          <w:tab w:val="right" w:pos="9072"/>
        </w:tabs>
      </w:pPr>
      <w:r w:rsidRPr="006F06C2">
        <w:rPr>
          <w:i/>
        </w:rPr>
        <w:t>Ms + Hys &lt; Thresh</w:t>
      </w:r>
    </w:p>
    <w:p w14:paraId="6EF5CBE6" w14:textId="77777777" w:rsidR="00F663FB" w:rsidRPr="006F06C2" w:rsidRDefault="00F663FB" w:rsidP="00F663FB">
      <w:r w:rsidRPr="006F06C2">
        <w:t>Inequality A2-2 (Leaving condition)</w:t>
      </w:r>
    </w:p>
    <w:p w14:paraId="669C32DC" w14:textId="77777777" w:rsidR="00F663FB" w:rsidRPr="006F06C2" w:rsidRDefault="00F663FB" w:rsidP="00F663FB">
      <w:pPr>
        <w:keepLines/>
        <w:tabs>
          <w:tab w:val="center" w:pos="4536"/>
          <w:tab w:val="right" w:pos="9072"/>
        </w:tabs>
      </w:pPr>
      <w:r w:rsidRPr="006F06C2">
        <w:rPr>
          <w:i/>
        </w:rPr>
        <w:t>Ms – Hys &gt; Thresh</w:t>
      </w:r>
    </w:p>
    <w:p w14:paraId="115808F4" w14:textId="77777777" w:rsidR="00F663FB" w:rsidRPr="006F06C2" w:rsidRDefault="00F663FB" w:rsidP="00F663FB">
      <w:r w:rsidRPr="006F06C2">
        <w:t>The variables in the formula are defined as follows:</w:t>
      </w:r>
    </w:p>
    <w:p w14:paraId="795C22BF" w14:textId="77777777" w:rsidR="00F663FB" w:rsidRPr="006F06C2" w:rsidRDefault="00F663FB" w:rsidP="00F663FB">
      <w:pPr>
        <w:ind w:left="568" w:hanging="284"/>
      </w:pPr>
      <w:r w:rsidRPr="006F06C2">
        <w:rPr>
          <w:b/>
          <w:i/>
        </w:rPr>
        <w:t xml:space="preserve">Ms </w:t>
      </w:r>
      <w:r w:rsidRPr="006F06C2">
        <w:t>is the measurement result of the serving cell, not taking into account any offsets.</w:t>
      </w:r>
    </w:p>
    <w:p w14:paraId="5EADFCBC" w14:textId="77777777" w:rsidR="00F663FB" w:rsidRPr="006F06C2" w:rsidRDefault="00F663FB" w:rsidP="00F663FB">
      <w:pPr>
        <w:ind w:left="568" w:hanging="284"/>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53C5A22B" w14:textId="77777777" w:rsidR="00F663FB" w:rsidRPr="006F06C2" w:rsidRDefault="00F663FB" w:rsidP="00F663FB">
      <w:pPr>
        <w:ind w:left="568" w:hanging="284"/>
      </w:pPr>
      <w:r w:rsidRPr="006F06C2">
        <w:rPr>
          <w:b/>
          <w:i/>
        </w:rPr>
        <w:t>Thresh</w:t>
      </w:r>
      <w:r w:rsidRPr="006F06C2">
        <w:t xml:space="preserve"> is the threshold parameter for this event (i.e. </w:t>
      </w:r>
      <w:r w:rsidRPr="006F06C2">
        <w:rPr>
          <w:i/>
        </w:rPr>
        <w:t xml:space="preserve">a2-Threshold </w:t>
      </w:r>
      <w:r w:rsidRPr="006F06C2">
        <w:t xml:space="preserve">as defined within </w:t>
      </w:r>
      <w:r w:rsidRPr="006F06C2">
        <w:rPr>
          <w:i/>
        </w:rPr>
        <w:t xml:space="preserve">reportConfigNR </w:t>
      </w:r>
      <w:r w:rsidRPr="006F06C2">
        <w:t>for this event).</w:t>
      </w:r>
    </w:p>
    <w:p w14:paraId="5FEB3EB6" w14:textId="77777777" w:rsidR="00F663FB" w:rsidRPr="006F06C2" w:rsidRDefault="00F663FB" w:rsidP="00F663FB">
      <w:pPr>
        <w:ind w:left="568" w:hanging="284"/>
      </w:pPr>
      <w:r w:rsidRPr="006F06C2">
        <w:rPr>
          <w:b/>
          <w:i/>
        </w:rPr>
        <w:t xml:space="preserve">Ms </w:t>
      </w:r>
      <w:r w:rsidRPr="006F06C2">
        <w:t>is expressed in dBm in case of RSRP, or in dB in case of RSRQ and RS-SINR.</w:t>
      </w:r>
    </w:p>
    <w:p w14:paraId="5ED1A5F4" w14:textId="77777777" w:rsidR="00F663FB" w:rsidRPr="006F06C2" w:rsidRDefault="00F663FB" w:rsidP="00F663FB">
      <w:pPr>
        <w:ind w:left="568" w:hanging="284"/>
      </w:pPr>
      <w:r w:rsidRPr="006F06C2">
        <w:rPr>
          <w:b/>
          <w:i/>
        </w:rPr>
        <w:t xml:space="preserve">Hys </w:t>
      </w:r>
      <w:r w:rsidRPr="006F06C2">
        <w:t>is expressed in dB.</w:t>
      </w:r>
    </w:p>
    <w:p w14:paraId="2BD879AD" w14:textId="77777777" w:rsidR="00F663FB" w:rsidRPr="006F06C2" w:rsidRDefault="00F663FB" w:rsidP="00F663FB">
      <w:pPr>
        <w:ind w:left="568" w:hanging="284"/>
      </w:pPr>
      <w:r w:rsidRPr="006F06C2">
        <w:rPr>
          <w:b/>
          <w:i/>
        </w:rPr>
        <w:t xml:space="preserve">Thresh </w:t>
      </w:r>
      <w:r w:rsidRPr="006F06C2">
        <w:t xml:space="preserve">is expressed in the same unit as </w:t>
      </w:r>
      <w:r w:rsidRPr="006F06C2">
        <w:rPr>
          <w:b/>
          <w:i/>
        </w:rPr>
        <w:t>Ms</w:t>
      </w:r>
      <w:r w:rsidRPr="006F06C2">
        <w:t>.</w:t>
      </w:r>
    </w:p>
    <w:p w14:paraId="2AC0BB3D" w14:textId="77777777" w:rsidR="00F663FB" w:rsidRPr="006F06C2" w:rsidRDefault="00F663FB" w:rsidP="00F663FB">
      <w:r w:rsidRPr="006F06C2">
        <w:t>[TS 38.331, clause 5.5.5]</w:t>
      </w:r>
    </w:p>
    <w:p w14:paraId="3EDBE163" w14:textId="77777777" w:rsidR="00F663FB" w:rsidRPr="006F06C2" w:rsidRDefault="00F663FB" w:rsidP="00F663FB">
      <w:pPr>
        <w:pStyle w:val="TH"/>
      </w:pPr>
      <w:r w:rsidRPr="006F06C2">
        <w:object w:dxaOrig="3465" w:dyaOrig="1575" w14:anchorId="34A47EF4">
          <v:shape id="_x0000_i1035" type="#_x0000_t75" style="width:172.7pt;height:78.85pt" o:ole="">
            <v:imagedata r:id="rId9" o:title=""/>
          </v:shape>
          <o:OLEObject Type="Embed" ProgID="Mscgen.Chart" ShapeID="_x0000_i1035" DrawAspect="Content" ObjectID="_1726372563" r:id="rId23"/>
        </w:object>
      </w:r>
    </w:p>
    <w:p w14:paraId="14625EB8" w14:textId="77777777" w:rsidR="00F663FB" w:rsidRPr="006F06C2" w:rsidRDefault="00F663FB" w:rsidP="00F663FB">
      <w:pPr>
        <w:pStyle w:val="TF"/>
      </w:pPr>
      <w:r w:rsidRPr="006F06C2">
        <w:t>Figure 5.5.5-1: Measurement reporting</w:t>
      </w:r>
    </w:p>
    <w:p w14:paraId="1CD884D3" w14:textId="77777777" w:rsidR="00F663FB" w:rsidRPr="006F06C2" w:rsidRDefault="00F663FB" w:rsidP="00F663FB"/>
    <w:p w14:paraId="396C4D2C" w14:textId="77777777" w:rsidR="00F663FB" w:rsidRPr="006F06C2" w:rsidRDefault="00F663FB" w:rsidP="00F663FB">
      <w:r w:rsidRPr="006F06C2">
        <w:t>The purpose of this procedure is to transfer measurement results from the UE to the network. The UE shall initiate this procedure only after successful security activation.</w:t>
      </w:r>
    </w:p>
    <w:p w14:paraId="0AD96582" w14:textId="77777777" w:rsidR="00F663FB" w:rsidRPr="006F06C2" w:rsidRDefault="00F663FB" w:rsidP="00F663FB">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5117DB81" w14:textId="77777777" w:rsidR="00F663FB" w:rsidRPr="006F06C2" w:rsidRDefault="00F663FB" w:rsidP="00F663FB">
      <w:pPr>
        <w:pStyle w:val="B1"/>
        <w:snapToGrid w:val="0"/>
      </w:pPr>
      <w:r w:rsidRPr="006F06C2">
        <w:t>1&gt;</w:t>
      </w:r>
      <w:r w:rsidRPr="006F06C2">
        <w:tab/>
        <w:t xml:space="preserve">set the </w:t>
      </w:r>
      <w:r w:rsidRPr="006F06C2">
        <w:rPr>
          <w:i/>
        </w:rPr>
        <w:t>measId</w:t>
      </w:r>
      <w:r w:rsidRPr="006F06C2">
        <w:t xml:space="preserve"> to the measurement identity that triggered the measurement reporting;</w:t>
      </w:r>
    </w:p>
    <w:p w14:paraId="1B4CD54F" w14:textId="77777777" w:rsidR="00F663FB" w:rsidRPr="006F06C2" w:rsidRDefault="00F663FB" w:rsidP="00F663FB">
      <w:pPr>
        <w:pStyle w:val="B1"/>
        <w:snapToGrid w:val="0"/>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RSRP, RSRQ and the available SINR for each configured serving cell derived based on the </w:t>
      </w:r>
      <w:r w:rsidRPr="006F06C2">
        <w:rPr>
          <w:i/>
        </w:rPr>
        <w:t>rsType</w:t>
      </w:r>
      <w:r w:rsidRPr="006F06C2">
        <w:t xml:space="preserve"> indicated in the associated </w:t>
      </w:r>
      <w:r w:rsidRPr="006F06C2">
        <w:rPr>
          <w:i/>
        </w:rPr>
        <w:t>reportConfig</w:t>
      </w:r>
      <w:r w:rsidRPr="006F06C2">
        <w:t>;</w:t>
      </w:r>
    </w:p>
    <w:p w14:paraId="6D9FEB53" w14:textId="77777777" w:rsidR="00F663FB" w:rsidRPr="006F06C2" w:rsidRDefault="00F663FB" w:rsidP="00F663FB">
      <w:pPr>
        <w:pStyle w:val="B1"/>
        <w:snapToGrid w:val="0"/>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if any, the </w:t>
      </w:r>
      <w:r w:rsidRPr="006F06C2">
        <w:rPr>
          <w:i/>
        </w:rPr>
        <w:t>servCellId</w:t>
      </w:r>
      <w:r w:rsidRPr="006F06C2">
        <w:t>;</w:t>
      </w:r>
    </w:p>
    <w:p w14:paraId="2B13AEC3" w14:textId="77777777" w:rsidR="00F663FB" w:rsidRPr="006F06C2" w:rsidRDefault="00F663FB" w:rsidP="00F663FB">
      <w:pPr>
        <w:pStyle w:val="B1"/>
        <w:snapToGrid w:val="0"/>
      </w:pPr>
      <w:r w:rsidRPr="006F06C2">
        <w:t>…</w:t>
      </w:r>
    </w:p>
    <w:p w14:paraId="2D243FFD" w14:textId="77777777" w:rsidR="00F663FB" w:rsidRPr="006F06C2" w:rsidRDefault="00F663FB" w:rsidP="00F663FB">
      <w:pPr>
        <w:pStyle w:val="B1"/>
        <w:snapToGrid w:val="0"/>
      </w:pPr>
      <w:r w:rsidRPr="006F06C2">
        <w:t>1&gt;</w:t>
      </w:r>
      <w:r w:rsidRPr="006F06C2">
        <w:tab/>
        <w:t xml:space="preserve">if the </w:t>
      </w:r>
      <w:r w:rsidRPr="006F06C2">
        <w:rPr>
          <w:i/>
        </w:rPr>
        <w:t>reportConfig</w:t>
      </w:r>
      <w:r w:rsidRPr="006F06C2">
        <w:t xml:space="preserve"> associated with the </w:t>
      </w:r>
      <w:r w:rsidRPr="006F06C2">
        <w:rPr>
          <w:i/>
        </w:rPr>
        <w:t>measId</w:t>
      </w:r>
      <w:r w:rsidRPr="006F06C2">
        <w:t xml:space="preserve"> that triggered the measurement reporting includes </w:t>
      </w:r>
      <w:r w:rsidRPr="006F06C2">
        <w:rPr>
          <w:i/>
        </w:rPr>
        <w:t>reportAddNeighMeas</w:t>
      </w:r>
      <w:r w:rsidRPr="006F06C2">
        <w:t>:</w:t>
      </w:r>
    </w:p>
    <w:p w14:paraId="62B79BE2" w14:textId="77777777" w:rsidR="00F663FB" w:rsidRPr="006F06C2" w:rsidRDefault="00F663FB" w:rsidP="00F663FB">
      <w:pPr>
        <w:pStyle w:val="B2"/>
        <w:snapToGrid w:val="0"/>
      </w:pPr>
      <w:r w:rsidRPr="006F06C2">
        <w:t>2&gt;</w:t>
      </w:r>
      <w:r w:rsidRPr="006F06C2">
        <w:tab/>
        <w:t xml:space="preserve">for each serving cell </w:t>
      </w:r>
      <w:r w:rsidRPr="006F06C2">
        <w:rPr>
          <w:i/>
        </w:rPr>
        <w:t>measObjectId</w:t>
      </w:r>
      <w:r w:rsidRPr="006F06C2">
        <w:t xml:space="preserve"> referenced in the </w:t>
      </w:r>
      <w:r w:rsidRPr="006F06C2">
        <w:rPr>
          <w:i/>
        </w:rPr>
        <w:t>measIdList</w:t>
      </w:r>
      <w:r w:rsidRPr="006F06C2">
        <w:t xml:space="preserve">, other than the </w:t>
      </w:r>
      <w:r w:rsidRPr="006F06C2">
        <w:rPr>
          <w:i/>
        </w:rPr>
        <w:t xml:space="preserve">measObjectId </w:t>
      </w:r>
      <w:r w:rsidRPr="006F06C2">
        <w:t xml:space="preserve">corresponding with the </w:t>
      </w:r>
      <w:r w:rsidRPr="006F06C2">
        <w:rPr>
          <w:i/>
        </w:rPr>
        <w:t>measId</w:t>
      </w:r>
      <w:r w:rsidRPr="006F06C2">
        <w:t xml:space="preserve"> that triggered the measurement reporting:</w:t>
      </w:r>
    </w:p>
    <w:p w14:paraId="38E4182D" w14:textId="77777777" w:rsidR="00F663FB" w:rsidRPr="006F06C2" w:rsidRDefault="00F663FB" w:rsidP="00F663FB">
      <w:pPr>
        <w:pStyle w:val="B3"/>
        <w:snapToGrid w:val="0"/>
      </w:pPr>
      <w:r w:rsidRPr="006F06C2">
        <w:t>3&gt;</w:t>
      </w:r>
      <w:r w:rsidRPr="006F06C2">
        <w:tab/>
        <w:t xml:space="preserve">set the </w:t>
      </w:r>
      <w:r w:rsidRPr="006F06C2">
        <w:rPr>
          <w:i/>
        </w:rPr>
        <w:t>measResultBestNeighCell</w:t>
      </w:r>
      <w:r w:rsidRPr="006F06C2">
        <w:t xml:space="preserve"> within </w:t>
      </w:r>
      <w:r w:rsidRPr="006F06C2">
        <w:rPr>
          <w:i/>
        </w:rPr>
        <w:t xml:space="preserve">measResultServingMOList </w:t>
      </w:r>
      <w:r w:rsidRPr="006F06C2">
        <w:t xml:space="preserve">to include the </w:t>
      </w:r>
      <w:r w:rsidRPr="006F06C2">
        <w:rPr>
          <w:i/>
        </w:rPr>
        <w:t>physCellId</w:t>
      </w:r>
      <w:r w:rsidRPr="006F06C2">
        <w:t xml:space="preserve"> and the available measurement quantities based on the </w:t>
      </w:r>
      <w:r w:rsidRPr="006F06C2">
        <w:rPr>
          <w:i/>
          <w:lang w:eastAsia="zh-CN"/>
        </w:rPr>
        <w:t xml:space="preserve">reportQuantityCell </w:t>
      </w:r>
      <w:r w:rsidRPr="006F06C2">
        <w:t xml:space="preserve">and </w:t>
      </w:r>
      <w:r w:rsidRPr="006F06C2">
        <w:rPr>
          <w:i/>
        </w:rPr>
        <w:t xml:space="preserve">rsType </w:t>
      </w:r>
      <w:r w:rsidRPr="006F06C2">
        <w:t xml:space="preserve">indicated in </w:t>
      </w:r>
      <w:r w:rsidRPr="006F06C2">
        <w:rPr>
          <w:i/>
        </w:rPr>
        <w:t xml:space="preserve">reportConfig </w:t>
      </w:r>
      <w:r w:rsidRPr="006F06C2">
        <w:t xml:space="preserve">of the non-serving cell corresponding to the concerned </w:t>
      </w:r>
      <w:r w:rsidRPr="006F06C2">
        <w:rPr>
          <w:i/>
        </w:rPr>
        <w:t xml:space="preserve">measObjectNR </w:t>
      </w:r>
      <w:r w:rsidRPr="006F06C2">
        <w:t xml:space="preserve">with the highest measured RSRP if RSRP measurement results are available for cells corresponding to this </w:t>
      </w:r>
      <w:r w:rsidRPr="006F06C2">
        <w:rPr>
          <w:i/>
        </w:rPr>
        <w:t>measObjectNR</w:t>
      </w:r>
      <w:r w:rsidRPr="006F06C2">
        <w:t xml:space="preserve">, otherwise with the highest measured RSRQ if RSRQ measurement results are available for cells corresponding to this </w:t>
      </w:r>
      <w:r w:rsidRPr="006F06C2">
        <w:rPr>
          <w:i/>
        </w:rPr>
        <w:t>measObjectNR</w:t>
      </w:r>
      <w:r w:rsidRPr="006F06C2">
        <w:t xml:space="preserve">, otherwise with the highest measured </w:t>
      </w:r>
      <w:r w:rsidRPr="006F06C2">
        <w:rPr>
          <w:lang w:eastAsia="zh-CN"/>
        </w:rPr>
        <w:t>SINR</w:t>
      </w:r>
      <w:r w:rsidRPr="006F06C2">
        <w:t>;</w:t>
      </w:r>
    </w:p>
    <w:p w14:paraId="21803F7B" w14:textId="77777777" w:rsidR="00F663FB" w:rsidRPr="006F06C2" w:rsidRDefault="00F663FB" w:rsidP="00F663FB">
      <w:pPr>
        <w:pStyle w:val="B5"/>
        <w:snapToGrid w:val="0"/>
        <w:ind w:left="567" w:firstLine="284"/>
      </w:pPr>
      <w:r w:rsidRPr="006F06C2">
        <w:t>…</w:t>
      </w:r>
    </w:p>
    <w:p w14:paraId="50100FF3" w14:textId="77777777" w:rsidR="00F663FB" w:rsidRPr="006F06C2" w:rsidRDefault="00F663FB" w:rsidP="00F663FB">
      <w:pPr>
        <w:pStyle w:val="B1"/>
        <w:snapToGrid w:val="0"/>
      </w:pPr>
      <w:r w:rsidRPr="006F06C2">
        <w:t>1&gt;</w:t>
      </w:r>
      <w:r w:rsidRPr="006F06C2">
        <w:tab/>
        <w:t>if there is at least one applicable neighbouring cell to report:</w:t>
      </w:r>
    </w:p>
    <w:p w14:paraId="1340B4F2" w14:textId="77777777" w:rsidR="00F663FB" w:rsidRPr="006F06C2" w:rsidRDefault="00F663FB" w:rsidP="00F663FB">
      <w:pPr>
        <w:pStyle w:val="B2"/>
        <w:snapToGrid w:val="0"/>
      </w:pPr>
      <w:r w:rsidRPr="006F06C2">
        <w:t>2&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346A6F52" w14:textId="77777777" w:rsidR="00F663FB" w:rsidRPr="006F06C2" w:rsidRDefault="00F663FB" w:rsidP="00F663FB">
      <w:pPr>
        <w:pStyle w:val="B3"/>
        <w:snapToGrid w:val="0"/>
      </w:pPr>
      <w:r w:rsidRPr="006F06C2">
        <w:t>3&gt;</w:t>
      </w:r>
      <w:r w:rsidRPr="006F06C2">
        <w:tab/>
        <w:t xml:space="preserve">if the </w:t>
      </w:r>
      <w:r w:rsidRPr="006F06C2">
        <w:rPr>
          <w:i/>
        </w:rPr>
        <w:t>reportType</w:t>
      </w:r>
      <w:r w:rsidRPr="006F06C2">
        <w:t xml:space="preserve"> is set to </w:t>
      </w:r>
      <w:r w:rsidRPr="006F06C2">
        <w:rPr>
          <w:i/>
        </w:rPr>
        <w:t>eventTriggered</w:t>
      </w:r>
      <w:r w:rsidRPr="006F06C2">
        <w:t>:</w:t>
      </w:r>
    </w:p>
    <w:p w14:paraId="723D7A99" w14:textId="77777777" w:rsidR="00F663FB" w:rsidRPr="006F06C2" w:rsidRDefault="00F663FB" w:rsidP="00F663FB">
      <w:pPr>
        <w:pStyle w:val="B4"/>
        <w:snapToGrid w:val="0"/>
      </w:pPr>
      <w:r w:rsidRPr="006F06C2">
        <w:t>4&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3B95294E" w14:textId="77777777" w:rsidR="00F663FB" w:rsidRPr="006F06C2" w:rsidRDefault="00F663FB" w:rsidP="00F663FB">
      <w:pPr>
        <w:pStyle w:val="B4"/>
        <w:snapToGrid w:val="0"/>
        <w:ind w:left="567" w:firstLine="284"/>
      </w:pPr>
      <w:r w:rsidRPr="006F06C2">
        <w:t>…</w:t>
      </w:r>
    </w:p>
    <w:p w14:paraId="645E7A90" w14:textId="77777777" w:rsidR="00F663FB" w:rsidRPr="006F06C2" w:rsidRDefault="00F663FB" w:rsidP="00F663FB">
      <w:pPr>
        <w:pStyle w:val="B3"/>
        <w:snapToGrid w:val="0"/>
      </w:pPr>
      <w:r w:rsidRPr="006F06C2">
        <w:t>3&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1790CF5D" w14:textId="77777777" w:rsidR="00F663FB" w:rsidRPr="006F06C2" w:rsidRDefault="00F663FB" w:rsidP="00F663FB">
      <w:pPr>
        <w:pStyle w:val="B3"/>
        <w:snapToGrid w:val="0"/>
      </w:pPr>
      <w:r w:rsidRPr="006F06C2">
        <w:t>3&gt;</w:t>
      </w:r>
      <w:r w:rsidRPr="006F06C2">
        <w:tab/>
        <w:t xml:space="preserve">if the </w:t>
      </w:r>
      <w:r w:rsidRPr="006F06C2">
        <w:rPr>
          <w:i/>
        </w:rPr>
        <w:t>reportType</w:t>
      </w:r>
      <w:r w:rsidRPr="006F06C2">
        <w:t xml:space="preserve"> is set to </w:t>
      </w:r>
      <w:r w:rsidRPr="006F06C2">
        <w:rPr>
          <w:i/>
        </w:rPr>
        <w:t>eventTriggered</w:t>
      </w:r>
      <w:r w:rsidRPr="006F06C2">
        <w:t>:</w:t>
      </w:r>
    </w:p>
    <w:p w14:paraId="296FEF97" w14:textId="77777777" w:rsidR="00F663FB" w:rsidRPr="006F06C2" w:rsidRDefault="00F663FB" w:rsidP="00F663FB">
      <w:pPr>
        <w:pStyle w:val="B4"/>
        <w:snapToGrid w:val="0"/>
      </w:pPr>
      <w:r w:rsidRPr="006F06C2">
        <w:t>4&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46472E4D" w14:textId="77777777" w:rsidR="00F663FB" w:rsidRPr="006F06C2" w:rsidRDefault="00F663FB" w:rsidP="00F663FB">
      <w:pPr>
        <w:pStyle w:val="B5"/>
        <w:snapToGrid w:val="0"/>
      </w:pPr>
      <w:r w:rsidRPr="006F06C2">
        <w:t>5&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33C80D86" w14:textId="77777777" w:rsidR="00F663FB" w:rsidRPr="006F06C2" w:rsidRDefault="00F663FB" w:rsidP="00F663FB">
      <w:pPr>
        <w:pStyle w:val="B6"/>
        <w:snapToGrid w:val="0"/>
      </w:pPr>
      <w:r w:rsidRPr="006F06C2">
        <w:t>6&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1CBBA772" w14:textId="77777777" w:rsidR="00F663FB" w:rsidRPr="006F06C2" w:rsidRDefault="00F663FB" w:rsidP="00F663FB">
      <w:pPr>
        <w:pStyle w:val="B7"/>
        <w:snapToGrid w:val="0"/>
      </w:pPr>
      <w:r w:rsidRPr="006F06C2">
        <w:t>7&gt;</w:t>
      </w:r>
      <w:r w:rsidRPr="006F06C2">
        <w:tab/>
        <w:t xml:space="preserve">set </w:t>
      </w:r>
      <w:r w:rsidRPr="006F06C2">
        <w:rPr>
          <w:i/>
        </w:rPr>
        <w:t>results 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order of decreasing trigger quantity, i.e. the best cell is included first:</w:t>
      </w:r>
    </w:p>
    <w:p w14:paraId="66138B1E" w14:textId="77777777" w:rsidR="00F663FB" w:rsidRPr="006F06C2" w:rsidRDefault="00F663FB" w:rsidP="00F663FB">
      <w:pPr>
        <w:pStyle w:val="B8"/>
        <w:snapToGrid w:val="0"/>
        <w:ind w:left="1420" w:firstLine="284"/>
      </w:pPr>
      <w:r w:rsidRPr="006F06C2">
        <w:t>…</w:t>
      </w:r>
    </w:p>
    <w:p w14:paraId="16CCDB69" w14:textId="77777777" w:rsidR="00F663FB" w:rsidRPr="006F06C2" w:rsidRDefault="00F663FB" w:rsidP="00F663FB">
      <w:pPr>
        <w:pStyle w:val="B1"/>
        <w:snapToGrid w:val="0"/>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4C0A18FF" w14:textId="77777777" w:rsidR="00F663FB" w:rsidRPr="006F06C2" w:rsidRDefault="00F663FB" w:rsidP="00F663FB">
      <w:pPr>
        <w:pStyle w:val="B1"/>
        <w:snapToGrid w:val="0"/>
      </w:pPr>
      <w:r w:rsidRPr="006F06C2">
        <w:t>1&gt;</w:t>
      </w:r>
      <w:r w:rsidRPr="006F06C2">
        <w:tab/>
        <w:t>stop the periodical reporting timer, if running;</w:t>
      </w:r>
    </w:p>
    <w:p w14:paraId="3A6DBDE9" w14:textId="77777777" w:rsidR="00F663FB" w:rsidRPr="006F06C2" w:rsidRDefault="00F663FB" w:rsidP="00F663FB">
      <w:pPr>
        <w:pStyle w:val="B1"/>
        <w:snapToGrid w:val="0"/>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1F1B743B" w14:textId="77777777" w:rsidR="00F663FB" w:rsidRPr="006F06C2" w:rsidRDefault="00F663FB" w:rsidP="00F663FB">
      <w:pPr>
        <w:pStyle w:val="B2"/>
        <w:snapToGrid w:val="0"/>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7B46B413" w14:textId="77777777" w:rsidR="00F663FB" w:rsidRPr="006F06C2" w:rsidRDefault="00F663FB" w:rsidP="00F663FB">
      <w:pPr>
        <w:pStyle w:val="B3"/>
        <w:snapToGrid w:val="0"/>
        <w:ind w:left="0" w:firstLine="284"/>
      </w:pPr>
      <w:r w:rsidRPr="006F06C2">
        <w:t>…</w:t>
      </w:r>
    </w:p>
    <w:p w14:paraId="62774964" w14:textId="77777777" w:rsidR="00F663FB" w:rsidRPr="006F06C2" w:rsidRDefault="00F663FB" w:rsidP="00F663FB">
      <w:pPr>
        <w:pStyle w:val="B1"/>
      </w:pPr>
      <w:r w:rsidRPr="006F06C2">
        <w:t>1&gt;</w:t>
      </w:r>
      <w:r w:rsidRPr="006F06C2">
        <w:tab/>
        <w:t>if the UE is configured with EN-DC:</w:t>
      </w:r>
    </w:p>
    <w:p w14:paraId="15477159" w14:textId="77777777" w:rsidR="00F663FB" w:rsidRPr="006F06C2" w:rsidRDefault="00F663FB" w:rsidP="00F663FB">
      <w:pPr>
        <w:pStyle w:val="B3"/>
        <w:snapToGrid w:val="0"/>
        <w:ind w:left="0" w:firstLine="284"/>
      </w:pPr>
      <w:r w:rsidRPr="006F06C2">
        <w:t>…</w:t>
      </w:r>
    </w:p>
    <w:p w14:paraId="70D42C03" w14:textId="77777777" w:rsidR="00F663FB" w:rsidRPr="006F06C2" w:rsidRDefault="00F663FB" w:rsidP="00F663FB">
      <w:pPr>
        <w:pStyle w:val="B1"/>
        <w:snapToGrid w:val="0"/>
      </w:pPr>
      <w:r w:rsidRPr="006F06C2">
        <w:t>1&gt;</w:t>
      </w:r>
      <w:r w:rsidRPr="006F06C2">
        <w:tab/>
        <w:t>else:</w:t>
      </w:r>
    </w:p>
    <w:p w14:paraId="16A95046" w14:textId="77777777" w:rsidR="00F663FB" w:rsidRPr="006F06C2" w:rsidRDefault="00F663FB" w:rsidP="00F663FB">
      <w:pPr>
        <w:pStyle w:val="B2"/>
        <w:snapToGrid w:val="0"/>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78795788" w14:textId="77777777" w:rsidR="00F663FB" w:rsidRPr="006F06C2" w:rsidRDefault="00F663FB" w:rsidP="00F663FB">
      <w:pPr>
        <w:pStyle w:val="H6"/>
      </w:pPr>
      <w:r w:rsidRPr="006F06C2">
        <w:t>8.1.3.1.1</w:t>
      </w:r>
      <w:r w:rsidR="00DC1F46" w:rsidRPr="006F06C2">
        <w:t>8</w:t>
      </w:r>
      <w:r w:rsidRPr="006F06C2">
        <w:t>.1.3</w:t>
      </w:r>
      <w:r w:rsidRPr="006F06C2">
        <w:tab/>
        <w:t>Test description</w:t>
      </w:r>
    </w:p>
    <w:p w14:paraId="621FEEE5" w14:textId="77777777" w:rsidR="00F663FB" w:rsidRPr="006F06C2" w:rsidRDefault="00F663FB" w:rsidP="00F663FB">
      <w:pPr>
        <w:pStyle w:val="H6"/>
      </w:pPr>
      <w:r w:rsidRPr="006F06C2">
        <w:t>8.1.3.1.1</w:t>
      </w:r>
      <w:r w:rsidR="00DC1F46" w:rsidRPr="006F06C2">
        <w:t>8</w:t>
      </w:r>
      <w:r w:rsidRPr="006F06C2">
        <w:t>.1.3.1</w:t>
      </w:r>
      <w:r w:rsidRPr="006F06C2">
        <w:tab/>
        <w:t>Pre-test conditions</w:t>
      </w:r>
    </w:p>
    <w:p w14:paraId="7E1CB602" w14:textId="77777777" w:rsidR="00F663FB" w:rsidRPr="006F06C2" w:rsidRDefault="00F663FB" w:rsidP="00F663FB">
      <w:pPr>
        <w:keepNext/>
        <w:keepLines/>
        <w:spacing w:before="120"/>
        <w:ind w:left="1985" w:hanging="1985"/>
        <w:rPr>
          <w:rFonts w:ascii="Arial" w:hAnsi="Arial" w:cs="Arial"/>
        </w:rPr>
      </w:pPr>
      <w:r w:rsidRPr="006F06C2">
        <w:rPr>
          <w:rFonts w:ascii="Arial" w:hAnsi="Arial" w:cs="Arial"/>
        </w:rPr>
        <w:t>System Simulator:</w:t>
      </w:r>
    </w:p>
    <w:p w14:paraId="2E7F5D5E" w14:textId="2DCB4189" w:rsidR="00F663FB" w:rsidRPr="006F06C2" w:rsidRDefault="00F663FB" w:rsidP="00F663FB">
      <w:pPr>
        <w:pStyle w:val="B1"/>
        <w:snapToGrid w:val="0"/>
        <w:rPr>
          <w:lang w:eastAsia="zh-CN"/>
        </w:rPr>
      </w:pPr>
      <w:r w:rsidRPr="006F06C2">
        <w:rPr>
          <w:lang w:eastAsia="zh-CN"/>
        </w:rPr>
        <w:t>-</w:t>
      </w:r>
      <w:r w:rsidRPr="006F06C2">
        <w:rPr>
          <w:lang w:eastAsia="zh-CN"/>
        </w:rPr>
        <w:tab/>
        <w:t>NR Cell 1 is the PCell, NR Cell 3 is the SCell to be added, NR Cell 12 and NR Cell 23 is the intra-frequency neighbour cell of NR Cell 3.</w:t>
      </w:r>
    </w:p>
    <w:p w14:paraId="672DB5B0" w14:textId="77777777" w:rsidR="00F663FB" w:rsidRPr="006F06C2" w:rsidRDefault="00F663FB" w:rsidP="00F663FB">
      <w:pPr>
        <w:pStyle w:val="B1"/>
        <w:snapToGrid w:val="0"/>
        <w:rPr>
          <w:lang w:eastAsia="zh-CN"/>
        </w:rPr>
      </w:pPr>
      <w:r w:rsidRPr="006F06C2">
        <w:rPr>
          <w:lang w:eastAsia="zh-CN"/>
        </w:rPr>
        <w:t>-</w:t>
      </w:r>
      <w:r w:rsidRPr="006F06C2">
        <w:rPr>
          <w:lang w:eastAsia="zh-CN"/>
        </w:rPr>
        <w:tab/>
        <w:t>NR Cell 3 is an Inactive SCell according to TS 38.508-1 [4] clause 6.3.1.</w:t>
      </w:r>
    </w:p>
    <w:p w14:paraId="5FA01945" w14:textId="77777777" w:rsidR="00F663FB" w:rsidRPr="006F06C2" w:rsidRDefault="00F663FB" w:rsidP="00F663FB">
      <w:pPr>
        <w:pStyle w:val="B1"/>
        <w:snapToGrid w:val="0"/>
        <w:rPr>
          <w:lang w:eastAsia="zh-CN"/>
        </w:rPr>
      </w:pPr>
      <w:r w:rsidRPr="006F06C2">
        <w:rPr>
          <w:lang w:eastAsia="zh-CN"/>
        </w:rPr>
        <w:t>-</w:t>
      </w:r>
      <w:r w:rsidRPr="006F06C2">
        <w:rPr>
          <w:lang w:eastAsia="zh-CN"/>
        </w:rPr>
        <w:tab/>
        <w:t>Relative SS signal level uncertainty between Intra-freq cells is +/-1 dB for FR1 and FFS for FR2.</w:t>
      </w:r>
    </w:p>
    <w:p w14:paraId="1BF66155" w14:textId="77777777" w:rsidR="00F663FB" w:rsidRPr="006F06C2" w:rsidRDefault="00F663FB" w:rsidP="00F663FB">
      <w:pPr>
        <w:pStyle w:val="B1"/>
        <w:snapToGrid w:val="0"/>
        <w:rPr>
          <w:lang w:eastAsia="zh-CN"/>
        </w:rPr>
      </w:pPr>
      <w:r w:rsidRPr="006F06C2">
        <w:rPr>
          <w:lang w:eastAsia="zh-CN"/>
        </w:rPr>
        <w:t>-</w:t>
      </w:r>
      <w:r w:rsidRPr="006F06C2">
        <w:rPr>
          <w:lang w:eastAsia="zh-CN"/>
        </w:rPr>
        <w:tab/>
      </w:r>
      <w:r w:rsidRPr="006F06C2">
        <w:t>System information combination NR-</w:t>
      </w:r>
      <w:r w:rsidR="0085660F" w:rsidRPr="006F06C2">
        <w:t>4</w:t>
      </w:r>
      <w:r w:rsidRPr="006F06C2">
        <w:t xml:space="preserve"> as defined in TS 38.508-1 [4] clause 4.4.3.1.2 is used in NR cells</w:t>
      </w:r>
      <w:r w:rsidRPr="006F06C2">
        <w:rPr>
          <w:lang w:eastAsia="zh-CN"/>
        </w:rPr>
        <w:t>.</w:t>
      </w:r>
    </w:p>
    <w:p w14:paraId="5600B79E" w14:textId="77777777" w:rsidR="00F663FB" w:rsidRPr="006F06C2" w:rsidRDefault="00F663FB" w:rsidP="00F663FB">
      <w:pPr>
        <w:keepNext/>
        <w:keepLines/>
        <w:spacing w:before="120"/>
        <w:ind w:left="1985" w:hanging="1985"/>
        <w:rPr>
          <w:rFonts w:ascii="Arial" w:hAnsi="Arial" w:cs="Arial"/>
          <w:lang w:eastAsia="x-none"/>
        </w:rPr>
      </w:pPr>
      <w:r w:rsidRPr="006F06C2">
        <w:rPr>
          <w:rFonts w:ascii="Arial" w:hAnsi="Arial" w:cs="Arial"/>
          <w:lang w:eastAsia="x-none"/>
        </w:rPr>
        <w:t>UE:</w:t>
      </w:r>
    </w:p>
    <w:p w14:paraId="74911C03" w14:textId="77777777" w:rsidR="00F663FB" w:rsidRPr="006F06C2" w:rsidRDefault="00F663FB" w:rsidP="00F663FB">
      <w:pPr>
        <w:ind w:left="568" w:hanging="284"/>
      </w:pPr>
      <w:r w:rsidRPr="006F06C2">
        <w:t>-</w:t>
      </w:r>
      <w:r w:rsidRPr="006F06C2">
        <w:tab/>
        <w:t>None.</w:t>
      </w:r>
    </w:p>
    <w:p w14:paraId="7DEC8357" w14:textId="77777777" w:rsidR="00F663FB" w:rsidRPr="006F06C2" w:rsidRDefault="00F663FB" w:rsidP="00F663FB">
      <w:pPr>
        <w:keepNext/>
        <w:keepLines/>
        <w:spacing w:before="120"/>
        <w:ind w:left="1985" w:hanging="1985"/>
        <w:rPr>
          <w:rFonts w:ascii="Arial" w:hAnsi="Arial" w:cs="Arial"/>
        </w:rPr>
      </w:pPr>
      <w:r w:rsidRPr="006F06C2">
        <w:rPr>
          <w:rFonts w:ascii="Arial" w:hAnsi="Arial" w:cs="Arial"/>
        </w:rPr>
        <w:t>Preamble:</w:t>
      </w:r>
    </w:p>
    <w:p w14:paraId="7577A24E" w14:textId="77777777" w:rsidR="00F663FB" w:rsidRPr="006F06C2" w:rsidRDefault="00F663FB" w:rsidP="00F663FB">
      <w:pPr>
        <w:ind w:left="568" w:hanging="284"/>
      </w:pPr>
      <w:r w:rsidRPr="006F06C2">
        <w:t>-</w:t>
      </w:r>
      <w:r w:rsidRPr="006F06C2">
        <w:tab/>
        <w:t>The UE is in state 3N-A as defined in TS 38.508-1 [4], subclause 4.4A.</w:t>
      </w:r>
    </w:p>
    <w:p w14:paraId="099A745D" w14:textId="77777777" w:rsidR="00F663FB" w:rsidRPr="006F06C2" w:rsidRDefault="00F663FB" w:rsidP="00F663FB">
      <w:pPr>
        <w:pStyle w:val="H6"/>
      </w:pPr>
      <w:r w:rsidRPr="006F06C2">
        <w:t>8.1.3.1.1</w:t>
      </w:r>
      <w:r w:rsidR="00817850" w:rsidRPr="006F06C2">
        <w:t>8</w:t>
      </w:r>
      <w:r w:rsidRPr="006F06C2">
        <w:t>.1.3.2</w:t>
      </w:r>
      <w:r w:rsidRPr="006F06C2">
        <w:tab/>
        <w:t>Test procedure sequence</w:t>
      </w:r>
    </w:p>
    <w:p w14:paraId="056EC82A" w14:textId="77777777" w:rsidR="00F663FB" w:rsidRPr="006F06C2" w:rsidRDefault="00F663FB" w:rsidP="00F663FB">
      <w:r w:rsidRPr="006F06C2">
        <w:t>Table 8.1.3.1.1</w:t>
      </w:r>
      <w:r w:rsidR="00817850" w:rsidRPr="006F06C2">
        <w:t>8</w:t>
      </w:r>
      <w:r w:rsidRPr="006F06C2">
        <w:t>.1.3.2-1 and 8.1.3.1.1</w:t>
      </w:r>
      <w:r w:rsidR="00817850" w:rsidRPr="006F06C2">
        <w:t>8</w:t>
      </w:r>
      <w:r w:rsidRPr="006F06C2">
        <w:t>.1.3.2-2 illustrates the downlink power levels to be applied for NR Cell 1, NR Cell 3, NR Cell 12 and NR Cell 23 at various time instants of the test execution. Row marked "T0" denotes the conditions after the preamble, while the configuration marked "T1" and "T2" are applied at the point indicated in the Main behaviour description in Table 8.1.3.1.1</w:t>
      </w:r>
      <w:r w:rsidR="00817850" w:rsidRPr="006F06C2">
        <w:t>8</w:t>
      </w:r>
      <w:r w:rsidRPr="006F06C2">
        <w:t>.1.3.2-3.</w:t>
      </w:r>
    </w:p>
    <w:p w14:paraId="0601A577" w14:textId="212EDE51" w:rsidR="00F663FB" w:rsidRPr="006F06C2" w:rsidRDefault="00F663FB" w:rsidP="00F663FB">
      <w:pPr>
        <w:pStyle w:val="TH"/>
        <w:rPr>
          <w:lang w:eastAsia="zh-CN"/>
        </w:rPr>
      </w:pPr>
      <w:r w:rsidRPr="006F06C2">
        <w:t>Table 8.1.3.1.1</w:t>
      </w:r>
      <w:r w:rsidR="00817850" w:rsidRPr="006F06C2">
        <w:t>8</w:t>
      </w:r>
      <w:r w:rsidRPr="006F06C2">
        <w:t xml:space="preserve">.1.3.2-1: </w:t>
      </w:r>
      <w:r w:rsidR="00817850" w:rsidRPr="006F06C2">
        <w:t>Time instances of cell power level and parameter changes</w:t>
      </w:r>
      <w:r w:rsidRPr="006F06C2">
        <w:t xml:space="preserve"> in </w:t>
      </w:r>
      <w:r w:rsidR="005F1CD1" w:rsidRPr="006F06C2">
        <w:t>conducted test environment</w:t>
      </w:r>
      <w:r w:rsidR="005F1CD1" w:rsidRPr="006F06C2" w:rsidDel="00E7745F">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50"/>
        <w:gridCol w:w="851"/>
        <w:gridCol w:w="850"/>
        <w:gridCol w:w="3545"/>
      </w:tblGrid>
      <w:tr w:rsidR="00F663FB" w:rsidRPr="006F06C2" w14:paraId="342BBE44" w14:textId="77777777" w:rsidTr="00C24C5F">
        <w:tc>
          <w:tcPr>
            <w:tcW w:w="534" w:type="dxa"/>
            <w:tcBorders>
              <w:top w:val="single" w:sz="4" w:space="0" w:color="auto"/>
              <w:bottom w:val="nil"/>
            </w:tcBorders>
          </w:tcPr>
          <w:p w14:paraId="08356E2C" w14:textId="77777777" w:rsidR="00F663FB" w:rsidRPr="006F06C2" w:rsidRDefault="00F663FB" w:rsidP="00C24C5F">
            <w:pPr>
              <w:pStyle w:val="TAH"/>
            </w:pPr>
          </w:p>
        </w:tc>
        <w:tc>
          <w:tcPr>
            <w:tcW w:w="1275" w:type="dxa"/>
            <w:tcBorders>
              <w:top w:val="single" w:sz="4" w:space="0" w:color="auto"/>
              <w:bottom w:val="single" w:sz="4" w:space="0" w:color="auto"/>
            </w:tcBorders>
          </w:tcPr>
          <w:p w14:paraId="04D03A59" w14:textId="77777777" w:rsidR="00F663FB" w:rsidRPr="006F06C2" w:rsidRDefault="00F663FB" w:rsidP="00C24C5F">
            <w:pPr>
              <w:pStyle w:val="TAH"/>
            </w:pPr>
            <w:r w:rsidRPr="006F06C2">
              <w:t>Parameter</w:t>
            </w:r>
          </w:p>
        </w:tc>
        <w:tc>
          <w:tcPr>
            <w:tcW w:w="851" w:type="dxa"/>
            <w:tcBorders>
              <w:top w:val="single" w:sz="4" w:space="0" w:color="auto"/>
              <w:bottom w:val="single" w:sz="4" w:space="0" w:color="auto"/>
            </w:tcBorders>
          </w:tcPr>
          <w:p w14:paraId="435B09D3" w14:textId="77777777" w:rsidR="00F663FB" w:rsidRPr="006F06C2" w:rsidRDefault="00F663FB" w:rsidP="00C24C5F">
            <w:pPr>
              <w:pStyle w:val="TAH"/>
            </w:pPr>
            <w:r w:rsidRPr="006F06C2">
              <w:t>Unit</w:t>
            </w:r>
          </w:p>
        </w:tc>
        <w:tc>
          <w:tcPr>
            <w:tcW w:w="850" w:type="dxa"/>
            <w:tcBorders>
              <w:top w:val="single" w:sz="4" w:space="0" w:color="auto"/>
            </w:tcBorders>
          </w:tcPr>
          <w:p w14:paraId="1694C4EA" w14:textId="77777777" w:rsidR="00F663FB" w:rsidRPr="006F06C2" w:rsidRDefault="00F663FB" w:rsidP="00C24C5F">
            <w:pPr>
              <w:pStyle w:val="TAH"/>
            </w:pPr>
            <w:r w:rsidRPr="006F06C2">
              <w:t>NR</w:t>
            </w:r>
          </w:p>
          <w:p w14:paraId="6452EFA4" w14:textId="77777777" w:rsidR="00F663FB" w:rsidRPr="006F06C2" w:rsidRDefault="00F663FB" w:rsidP="00C24C5F">
            <w:pPr>
              <w:pStyle w:val="TAH"/>
            </w:pPr>
            <w:r w:rsidRPr="006F06C2">
              <w:t>Cell 1</w:t>
            </w:r>
          </w:p>
        </w:tc>
        <w:tc>
          <w:tcPr>
            <w:tcW w:w="850" w:type="dxa"/>
            <w:tcBorders>
              <w:top w:val="single" w:sz="4" w:space="0" w:color="auto"/>
            </w:tcBorders>
          </w:tcPr>
          <w:p w14:paraId="5CC04DFA" w14:textId="77777777" w:rsidR="00F663FB" w:rsidRPr="006F06C2" w:rsidRDefault="00F663FB" w:rsidP="00C24C5F">
            <w:pPr>
              <w:pStyle w:val="TAH"/>
            </w:pPr>
            <w:r w:rsidRPr="006F06C2">
              <w:t>NR</w:t>
            </w:r>
          </w:p>
          <w:p w14:paraId="587C6322" w14:textId="77777777" w:rsidR="00F663FB" w:rsidRPr="006F06C2" w:rsidRDefault="00F663FB" w:rsidP="00C24C5F">
            <w:pPr>
              <w:pStyle w:val="TAH"/>
            </w:pPr>
            <w:r w:rsidRPr="006F06C2">
              <w:t>Cell 3</w:t>
            </w:r>
          </w:p>
        </w:tc>
        <w:tc>
          <w:tcPr>
            <w:tcW w:w="851" w:type="dxa"/>
            <w:tcBorders>
              <w:top w:val="single" w:sz="4" w:space="0" w:color="auto"/>
            </w:tcBorders>
          </w:tcPr>
          <w:p w14:paraId="36F3FE19" w14:textId="77777777" w:rsidR="00F663FB" w:rsidRPr="006F06C2" w:rsidRDefault="00F663FB" w:rsidP="00C24C5F">
            <w:pPr>
              <w:pStyle w:val="TAH"/>
              <w:rPr>
                <w:lang w:eastAsia="zh-CN"/>
              </w:rPr>
            </w:pPr>
            <w:r w:rsidRPr="006F06C2">
              <w:rPr>
                <w:lang w:eastAsia="zh-CN"/>
              </w:rPr>
              <w:t>NR</w:t>
            </w:r>
          </w:p>
          <w:p w14:paraId="4967CA64" w14:textId="77777777" w:rsidR="00F663FB" w:rsidRPr="006F06C2" w:rsidRDefault="00F663FB" w:rsidP="00C24C5F">
            <w:pPr>
              <w:pStyle w:val="TAH"/>
              <w:rPr>
                <w:lang w:eastAsia="zh-CN"/>
              </w:rPr>
            </w:pPr>
            <w:r w:rsidRPr="006F06C2">
              <w:rPr>
                <w:lang w:eastAsia="zh-CN"/>
              </w:rPr>
              <w:t>Cell 12</w:t>
            </w:r>
          </w:p>
        </w:tc>
        <w:tc>
          <w:tcPr>
            <w:tcW w:w="850" w:type="dxa"/>
            <w:tcBorders>
              <w:top w:val="single" w:sz="4" w:space="0" w:color="auto"/>
            </w:tcBorders>
          </w:tcPr>
          <w:p w14:paraId="2DCC38D8" w14:textId="77777777" w:rsidR="00F663FB" w:rsidRPr="006F06C2" w:rsidRDefault="00F663FB" w:rsidP="00C24C5F">
            <w:pPr>
              <w:pStyle w:val="TAH"/>
              <w:rPr>
                <w:lang w:eastAsia="zh-CN"/>
              </w:rPr>
            </w:pPr>
            <w:r w:rsidRPr="006F06C2">
              <w:rPr>
                <w:lang w:eastAsia="zh-CN"/>
              </w:rPr>
              <w:t>NR</w:t>
            </w:r>
          </w:p>
          <w:p w14:paraId="0EAD7A22" w14:textId="77777777" w:rsidR="00F663FB" w:rsidRPr="006F06C2" w:rsidRDefault="00F663FB" w:rsidP="00C24C5F">
            <w:pPr>
              <w:pStyle w:val="TAH"/>
              <w:rPr>
                <w:lang w:eastAsia="zh-CN"/>
              </w:rPr>
            </w:pPr>
            <w:r w:rsidRPr="006F06C2">
              <w:rPr>
                <w:lang w:eastAsia="zh-CN"/>
              </w:rPr>
              <w:t>Cell 23</w:t>
            </w:r>
          </w:p>
        </w:tc>
        <w:tc>
          <w:tcPr>
            <w:tcW w:w="3545" w:type="dxa"/>
            <w:tcBorders>
              <w:top w:val="single" w:sz="4" w:space="0" w:color="auto"/>
              <w:bottom w:val="nil"/>
            </w:tcBorders>
          </w:tcPr>
          <w:p w14:paraId="30331EA7" w14:textId="77777777" w:rsidR="00F663FB" w:rsidRPr="006F06C2" w:rsidRDefault="00F663FB" w:rsidP="00C24C5F">
            <w:pPr>
              <w:pStyle w:val="TAH"/>
            </w:pPr>
            <w:r w:rsidRPr="006F06C2">
              <w:t>Remark</w:t>
            </w:r>
          </w:p>
        </w:tc>
      </w:tr>
      <w:tr w:rsidR="00F663FB" w:rsidRPr="006F06C2" w14:paraId="669AE300" w14:textId="77777777" w:rsidTr="00C24C5F">
        <w:tc>
          <w:tcPr>
            <w:tcW w:w="534" w:type="dxa"/>
            <w:tcBorders>
              <w:top w:val="single" w:sz="4" w:space="0" w:color="auto"/>
              <w:bottom w:val="single" w:sz="4" w:space="0" w:color="auto"/>
            </w:tcBorders>
            <w:vAlign w:val="center"/>
          </w:tcPr>
          <w:p w14:paraId="0D2F0921" w14:textId="77777777" w:rsidR="00F663FB" w:rsidRPr="006F06C2" w:rsidRDefault="00F663FB" w:rsidP="00C24C5F">
            <w:pPr>
              <w:pStyle w:val="TAC"/>
            </w:pPr>
            <w:r w:rsidRPr="006F06C2">
              <w:t>T0</w:t>
            </w:r>
          </w:p>
        </w:tc>
        <w:tc>
          <w:tcPr>
            <w:tcW w:w="1275" w:type="dxa"/>
            <w:tcBorders>
              <w:top w:val="single" w:sz="4" w:space="0" w:color="auto"/>
              <w:bottom w:val="single" w:sz="4" w:space="0" w:color="auto"/>
            </w:tcBorders>
            <w:vAlign w:val="center"/>
          </w:tcPr>
          <w:p w14:paraId="607DE2F8" w14:textId="77777777" w:rsidR="00F663FB" w:rsidRPr="006F06C2" w:rsidRDefault="00F663FB" w:rsidP="00C24C5F">
            <w:pPr>
              <w:pStyle w:val="TAL"/>
            </w:pPr>
            <w:r w:rsidRPr="006F06C2">
              <w:t>SS/PBCH</w:t>
            </w:r>
          </w:p>
          <w:p w14:paraId="587935D5" w14:textId="77777777" w:rsidR="00F663FB" w:rsidRPr="006F06C2" w:rsidRDefault="00F663FB" w:rsidP="00C24C5F">
            <w:pPr>
              <w:pStyle w:val="TAC"/>
            </w:pPr>
            <w:r w:rsidRPr="006F06C2">
              <w:t>SSS EPRE</w:t>
            </w:r>
          </w:p>
        </w:tc>
        <w:tc>
          <w:tcPr>
            <w:tcW w:w="851" w:type="dxa"/>
            <w:tcBorders>
              <w:top w:val="single" w:sz="4" w:space="0" w:color="auto"/>
              <w:bottom w:val="single" w:sz="4" w:space="0" w:color="auto"/>
            </w:tcBorders>
            <w:vAlign w:val="center"/>
          </w:tcPr>
          <w:p w14:paraId="3D13223E" w14:textId="77777777" w:rsidR="00F663FB" w:rsidRPr="006F06C2" w:rsidRDefault="00F663FB" w:rsidP="00C24C5F">
            <w:pPr>
              <w:pStyle w:val="TAC"/>
            </w:pPr>
            <w:r w:rsidRPr="006F06C2">
              <w:t>dBm/</w:t>
            </w:r>
          </w:p>
          <w:p w14:paraId="221573A6" w14:textId="77777777" w:rsidR="00F663FB" w:rsidRPr="006F06C2" w:rsidRDefault="00F663FB" w:rsidP="00C24C5F">
            <w:pPr>
              <w:pStyle w:val="TAC"/>
            </w:pPr>
            <w:r w:rsidRPr="006F06C2">
              <w:t>SCS</w:t>
            </w:r>
          </w:p>
        </w:tc>
        <w:tc>
          <w:tcPr>
            <w:tcW w:w="850" w:type="dxa"/>
            <w:tcBorders>
              <w:top w:val="single" w:sz="4" w:space="0" w:color="auto"/>
              <w:bottom w:val="single" w:sz="4" w:space="0" w:color="auto"/>
            </w:tcBorders>
            <w:vAlign w:val="center"/>
          </w:tcPr>
          <w:p w14:paraId="2C0279F4" w14:textId="77777777" w:rsidR="00F663FB" w:rsidRPr="006F06C2" w:rsidRDefault="00F663FB" w:rsidP="00C24C5F">
            <w:pPr>
              <w:pStyle w:val="TAC"/>
            </w:pPr>
            <w:r w:rsidRPr="006F06C2">
              <w:t>-</w:t>
            </w:r>
            <w:r w:rsidR="00F80636" w:rsidRPr="006F06C2">
              <w:t>82</w:t>
            </w:r>
          </w:p>
        </w:tc>
        <w:tc>
          <w:tcPr>
            <w:tcW w:w="850" w:type="dxa"/>
            <w:tcBorders>
              <w:top w:val="single" w:sz="4" w:space="0" w:color="auto"/>
              <w:bottom w:val="single" w:sz="4" w:space="0" w:color="auto"/>
            </w:tcBorders>
            <w:vAlign w:val="center"/>
          </w:tcPr>
          <w:p w14:paraId="760D4687" w14:textId="77777777" w:rsidR="00F663FB" w:rsidRPr="006F06C2" w:rsidRDefault="00F663FB" w:rsidP="00C24C5F">
            <w:pPr>
              <w:pStyle w:val="TAC"/>
              <w:rPr>
                <w:lang w:eastAsia="zh-CN"/>
              </w:rPr>
            </w:pPr>
            <w:r w:rsidRPr="006F06C2">
              <w:rPr>
                <w:lang w:eastAsia="zh-CN"/>
              </w:rPr>
              <w:t>-</w:t>
            </w:r>
            <w:r w:rsidR="00F80636" w:rsidRPr="006F06C2">
              <w:rPr>
                <w:lang w:eastAsia="zh-CN"/>
              </w:rPr>
              <w:t>82</w:t>
            </w:r>
          </w:p>
        </w:tc>
        <w:tc>
          <w:tcPr>
            <w:tcW w:w="851" w:type="dxa"/>
            <w:tcBorders>
              <w:top w:val="single" w:sz="4" w:space="0" w:color="auto"/>
              <w:bottom w:val="single" w:sz="4" w:space="0" w:color="auto"/>
            </w:tcBorders>
            <w:vAlign w:val="center"/>
          </w:tcPr>
          <w:p w14:paraId="76578E6B" w14:textId="77777777" w:rsidR="00F663FB" w:rsidRPr="006F06C2" w:rsidRDefault="00F663FB" w:rsidP="00C24C5F">
            <w:pPr>
              <w:pStyle w:val="TAC"/>
              <w:rPr>
                <w:lang w:eastAsia="zh-CN"/>
              </w:rPr>
            </w:pPr>
            <w:r w:rsidRPr="006F06C2">
              <w:rPr>
                <w:lang w:eastAsia="zh-CN"/>
              </w:rPr>
              <w:t>-91</w:t>
            </w:r>
          </w:p>
        </w:tc>
        <w:tc>
          <w:tcPr>
            <w:tcW w:w="850" w:type="dxa"/>
            <w:tcBorders>
              <w:top w:val="single" w:sz="4" w:space="0" w:color="auto"/>
              <w:bottom w:val="single" w:sz="4" w:space="0" w:color="auto"/>
            </w:tcBorders>
            <w:vAlign w:val="center"/>
          </w:tcPr>
          <w:p w14:paraId="17FF95EF" w14:textId="77777777" w:rsidR="00F663FB" w:rsidRPr="006F06C2" w:rsidRDefault="00F663FB" w:rsidP="00C24C5F">
            <w:pPr>
              <w:pStyle w:val="TAC"/>
              <w:rPr>
                <w:lang w:eastAsia="zh-CN"/>
              </w:rPr>
            </w:pPr>
            <w:r w:rsidRPr="006F06C2">
              <w:rPr>
                <w:lang w:eastAsia="zh-CN"/>
              </w:rPr>
              <w:t>Off</w:t>
            </w:r>
          </w:p>
        </w:tc>
        <w:tc>
          <w:tcPr>
            <w:tcW w:w="3545" w:type="dxa"/>
            <w:tcBorders>
              <w:top w:val="single" w:sz="4" w:space="0" w:color="auto"/>
              <w:bottom w:val="single" w:sz="4" w:space="0" w:color="auto"/>
            </w:tcBorders>
            <w:vAlign w:val="center"/>
          </w:tcPr>
          <w:p w14:paraId="4327BD6D" w14:textId="77777777" w:rsidR="00F663FB" w:rsidRPr="006F06C2" w:rsidRDefault="00F663FB" w:rsidP="00C24C5F">
            <w:pPr>
              <w:pStyle w:val="TAC"/>
            </w:pPr>
            <w:r w:rsidRPr="006F06C2">
              <w:t>Power levels are such that entry condition for event A2 is not satisfied</w:t>
            </w:r>
            <w:r w:rsidRPr="006F06C2">
              <w:rPr>
                <w:lang w:eastAsia="zh-CN"/>
              </w:rPr>
              <w:t>:</w:t>
            </w:r>
            <w:r w:rsidRPr="006F06C2">
              <w:br/>
            </w:r>
            <w:r w:rsidRPr="006F06C2">
              <w:rPr>
                <w:i/>
              </w:rPr>
              <w:t>Ms + Hys &gt; Thresh</w:t>
            </w:r>
            <w:r w:rsidRPr="006F06C2">
              <w:t xml:space="preserve"> for NR Cell 1 and NR Cell 3</w:t>
            </w:r>
          </w:p>
        </w:tc>
      </w:tr>
      <w:tr w:rsidR="00F663FB" w:rsidRPr="006F06C2" w14:paraId="3C633155" w14:textId="77777777" w:rsidTr="00C24C5F">
        <w:tc>
          <w:tcPr>
            <w:tcW w:w="534" w:type="dxa"/>
            <w:tcBorders>
              <w:top w:val="single" w:sz="4" w:space="0" w:color="auto"/>
              <w:bottom w:val="single" w:sz="4" w:space="0" w:color="auto"/>
            </w:tcBorders>
            <w:vAlign w:val="center"/>
          </w:tcPr>
          <w:p w14:paraId="5F03601F" w14:textId="77777777" w:rsidR="00F663FB" w:rsidRPr="006F06C2" w:rsidRDefault="00F663FB" w:rsidP="00C24C5F">
            <w:pPr>
              <w:pStyle w:val="TAC"/>
            </w:pPr>
            <w:r w:rsidRPr="006F06C2">
              <w:t>T1</w:t>
            </w:r>
          </w:p>
        </w:tc>
        <w:tc>
          <w:tcPr>
            <w:tcW w:w="1275" w:type="dxa"/>
            <w:tcBorders>
              <w:top w:val="single" w:sz="4" w:space="0" w:color="auto"/>
              <w:bottom w:val="single" w:sz="4" w:space="0" w:color="auto"/>
            </w:tcBorders>
            <w:vAlign w:val="center"/>
          </w:tcPr>
          <w:p w14:paraId="1F8B7F66" w14:textId="77777777" w:rsidR="00F663FB" w:rsidRPr="006F06C2" w:rsidRDefault="00F663FB" w:rsidP="00C24C5F">
            <w:pPr>
              <w:pStyle w:val="TAL"/>
            </w:pPr>
            <w:r w:rsidRPr="006F06C2">
              <w:t>SS/PBCH</w:t>
            </w:r>
          </w:p>
          <w:p w14:paraId="45A32261" w14:textId="77777777" w:rsidR="00F663FB" w:rsidRPr="006F06C2" w:rsidRDefault="00F663FB" w:rsidP="00C24C5F">
            <w:pPr>
              <w:pStyle w:val="TAC"/>
            </w:pPr>
            <w:r w:rsidRPr="006F06C2">
              <w:t>SSS EPRE</w:t>
            </w:r>
          </w:p>
        </w:tc>
        <w:tc>
          <w:tcPr>
            <w:tcW w:w="851" w:type="dxa"/>
            <w:tcBorders>
              <w:top w:val="single" w:sz="4" w:space="0" w:color="auto"/>
              <w:bottom w:val="single" w:sz="4" w:space="0" w:color="auto"/>
            </w:tcBorders>
            <w:vAlign w:val="center"/>
          </w:tcPr>
          <w:p w14:paraId="1E6AB12B" w14:textId="77777777" w:rsidR="00F663FB" w:rsidRPr="006F06C2" w:rsidRDefault="00F663FB" w:rsidP="00C24C5F">
            <w:pPr>
              <w:pStyle w:val="TAC"/>
            </w:pPr>
            <w:r w:rsidRPr="006F06C2">
              <w:t>dBm/</w:t>
            </w:r>
          </w:p>
          <w:p w14:paraId="7E1B6E7F" w14:textId="77777777" w:rsidR="00F663FB" w:rsidRPr="006F06C2" w:rsidRDefault="00F663FB" w:rsidP="00C24C5F">
            <w:pPr>
              <w:pStyle w:val="TAC"/>
            </w:pPr>
            <w:r w:rsidRPr="006F06C2">
              <w:t>SCS</w:t>
            </w:r>
          </w:p>
        </w:tc>
        <w:tc>
          <w:tcPr>
            <w:tcW w:w="850" w:type="dxa"/>
            <w:tcBorders>
              <w:top w:val="single" w:sz="4" w:space="0" w:color="auto"/>
              <w:bottom w:val="single" w:sz="4" w:space="0" w:color="auto"/>
            </w:tcBorders>
            <w:vAlign w:val="center"/>
          </w:tcPr>
          <w:p w14:paraId="7D6B00F5" w14:textId="77777777" w:rsidR="00F663FB" w:rsidRPr="006F06C2" w:rsidRDefault="00F663FB" w:rsidP="00C24C5F">
            <w:pPr>
              <w:pStyle w:val="TAC"/>
            </w:pPr>
            <w:r w:rsidRPr="006F06C2">
              <w:t>-</w:t>
            </w:r>
            <w:r w:rsidR="00F80636" w:rsidRPr="006F06C2">
              <w:t>82</w:t>
            </w:r>
          </w:p>
        </w:tc>
        <w:tc>
          <w:tcPr>
            <w:tcW w:w="850" w:type="dxa"/>
            <w:tcBorders>
              <w:top w:val="single" w:sz="4" w:space="0" w:color="auto"/>
              <w:bottom w:val="single" w:sz="4" w:space="0" w:color="auto"/>
            </w:tcBorders>
            <w:vAlign w:val="center"/>
          </w:tcPr>
          <w:p w14:paraId="0D10BCE7" w14:textId="77777777" w:rsidR="00F663FB" w:rsidRPr="006F06C2" w:rsidRDefault="00F663FB" w:rsidP="00C24C5F">
            <w:pPr>
              <w:pStyle w:val="TAC"/>
              <w:rPr>
                <w:lang w:eastAsia="zh-CN"/>
              </w:rPr>
            </w:pPr>
            <w:r w:rsidRPr="006F06C2">
              <w:rPr>
                <w:lang w:eastAsia="zh-CN"/>
              </w:rPr>
              <w:t>-9</w:t>
            </w:r>
            <w:r w:rsidR="00F80636" w:rsidRPr="006F06C2">
              <w:rPr>
                <w:lang w:eastAsia="zh-CN"/>
              </w:rPr>
              <w:t>8</w:t>
            </w:r>
          </w:p>
        </w:tc>
        <w:tc>
          <w:tcPr>
            <w:tcW w:w="851" w:type="dxa"/>
            <w:tcBorders>
              <w:top w:val="single" w:sz="4" w:space="0" w:color="auto"/>
              <w:bottom w:val="single" w:sz="4" w:space="0" w:color="auto"/>
            </w:tcBorders>
            <w:vAlign w:val="center"/>
          </w:tcPr>
          <w:p w14:paraId="562BB42C" w14:textId="77777777" w:rsidR="00F663FB" w:rsidRPr="006F06C2" w:rsidRDefault="00F663FB" w:rsidP="00C24C5F">
            <w:pPr>
              <w:pStyle w:val="TAC"/>
              <w:rPr>
                <w:lang w:eastAsia="zh-CN"/>
              </w:rPr>
            </w:pPr>
            <w:r w:rsidRPr="006F06C2">
              <w:rPr>
                <w:lang w:eastAsia="zh-CN"/>
              </w:rPr>
              <w:t>-91</w:t>
            </w:r>
          </w:p>
        </w:tc>
        <w:tc>
          <w:tcPr>
            <w:tcW w:w="850" w:type="dxa"/>
            <w:tcBorders>
              <w:top w:val="single" w:sz="4" w:space="0" w:color="auto"/>
              <w:bottom w:val="single" w:sz="4" w:space="0" w:color="auto"/>
            </w:tcBorders>
            <w:vAlign w:val="center"/>
          </w:tcPr>
          <w:p w14:paraId="65ABD60C" w14:textId="77777777" w:rsidR="00F663FB" w:rsidRPr="006F06C2" w:rsidRDefault="00F663FB" w:rsidP="00C24C5F">
            <w:pPr>
              <w:pStyle w:val="TAC"/>
              <w:rPr>
                <w:lang w:eastAsia="zh-CN"/>
              </w:rPr>
            </w:pPr>
            <w:r w:rsidRPr="006F06C2">
              <w:rPr>
                <w:lang w:eastAsia="zh-CN"/>
              </w:rPr>
              <w:t>-88</w:t>
            </w:r>
          </w:p>
        </w:tc>
        <w:tc>
          <w:tcPr>
            <w:tcW w:w="3545" w:type="dxa"/>
            <w:tcBorders>
              <w:top w:val="single" w:sz="4" w:space="0" w:color="auto"/>
              <w:bottom w:val="single" w:sz="4" w:space="0" w:color="auto"/>
            </w:tcBorders>
            <w:vAlign w:val="center"/>
          </w:tcPr>
          <w:p w14:paraId="0C3F70F1" w14:textId="77777777" w:rsidR="00F663FB" w:rsidRPr="006F06C2" w:rsidRDefault="00F663FB" w:rsidP="00C24C5F">
            <w:pPr>
              <w:pStyle w:val="TAC"/>
            </w:pPr>
            <w:r w:rsidRPr="006F06C2">
              <w:t>Power levels are such that entry condition for event A2  in NR Cell 3 is satisfied:</w:t>
            </w:r>
          </w:p>
          <w:p w14:paraId="78DC7436" w14:textId="77777777" w:rsidR="00F663FB" w:rsidRPr="006F06C2" w:rsidRDefault="00F663FB" w:rsidP="00C24C5F">
            <w:pPr>
              <w:pStyle w:val="TAC"/>
            </w:pPr>
            <w:r w:rsidRPr="006F06C2">
              <w:rPr>
                <w:i/>
              </w:rPr>
              <w:t>Ms + Hys &lt; Thresh</w:t>
            </w:r>
            <w:r w:rsidRPr="006F06C2" w:rsidDel="008A110A">
              <w:t xml:space="preserve"> </w:t>
            </w:r>
          </w:p>
        </w:tc>
      </w:tr>
      <w:tr w:rsidR="007D699B" w:rsidRPr="006F06C2" w14:paraId="50A17C37" w14:textId="77777777" w:rsidTr="000C58C2">
        <w:tc>
          <w:tcPr>
            <w:tcW w:w="534" w:type="dxa"/>
            <w:tcBorders>
              <w:top w:val="single" w:sz="4" w:space="0" w:color="auto"/>
              <w:bottom w:val="single" w:sz="4" w:space="0" w:color="auto"/>
            </w:tcBorders>
            <w:vAlign w:val="center"/>
          </w:tcPr>
          <w:p w14:paraId="44684B24" w14:textId="77777777" w:rsidR="007D699B" w:rsidRPr="006F06C2" w:rsidRDefault="007D699B" w:rsidP="000C58C2">
            <w:pPr>
              <w:pStyle w:val="TAC"/>
            </w:pPr>
            <w:r w:rsidRPr="006F06C2">
              <w:t>T2</w:t>
            </w:r>
          </w:p>
        </w:tc>
        <w:tc>
          <w:tcPr>
            <w:tcW w:w="1275" w:type="dxa"/>
            <w:tcBorders>
              <w:top w:val="single" w:sz="4" w:space="0" w:color="auto"/>
              <w:bottom w:val="single" w:sz="4" w:space="0" w:color="auto"/>
            </w:tcBorders>
            <w:vAlign w:val="center"/>
          </w:tcPr>
          <w:p w14:paraId="701785EF" w14:textId="77777777" w:rsidR="007D699B" w:rsidRPr="006F06C2" w:rsidRDefault="007D699B" w:rsidP="000C58C2">
            <w:pPr>
              <w:pStyle w:val="TAL"/>
            </w:pPr>
            <w:r w:rsidRPr="006F06C2">
              <w:t>SS/PBCH</w:t>
            </w:r>
          </w:p>
          <w:p w14:paraId="517A0434" w14:textId="77777777" w:rsidR="007D699B" w:rsidRPr="006F06C2" w:rsidRDefault="007D699B" w:rsidP="000C58C2">
            <w:pPr>
              <w:pStyle w:val="TAL"/>
            </w:pPr>
            <w:r w:rsidRPr="006F06C2">
              <w:t>SSS EPRE</w:t>
            </w:r>
          </w:p>
        </w:tc>
        <w:tc>
          <w:tcPr>
            <w:tcW w:w="851" w:type="dxa"/>
            <w:tcBorders>
              <w:top w:val="single" w:sz="4" w:space="0" w:color="auto"/>
              <w:bottom w:val="single" w:sz="4" w:space="0" w:color="auto"/>
            </w:tcBorders>
            <w:vAlign w:val="center"/>
          </w:tcPr>
          <w:p w14:paraId="51002BC3" w14:textId="77777777" w:rsidR="007D699B" w:rsidRPr="006F06C2" w:rsidRDefault="007D699B" w:rsidP="000C58C2">
            <w:pPr>
              <w:pStyle w:val="TAC"/>
            </w:pPr>
            <w:r w:rsidRPr="006F06C2">
              <w:t>dBm/</w:t>
            </w:r>
          </w:p>
          <w:p w14:paraId="0E9BAEC3" w14:textId="77777777" w:rsidR="007D699B" w:rsidRPr="006F06C2" w:rsidRDefault="007D699B" w:rsidP="000C58C2">
            <w:pPr>
              <w:pStyle w:val="TAC"/>
            </w:pPr>
            <w:r w:rsidRPr="006F06C2">
              <w:t>SCS</w:t>
            </w:r>
          </w:p>
        </w:tc>
        <w:tc>
          <w:tcPr>
            <w:tcW w:w="850" w:type="dxa"/>
            <w:tcBorders>
              <w:top w:val="single" w:sz="4" w:space="0" w:color="auto"/>
              <w:bottom w:val="single" w:sz="4" w:space="0" w:color="auto"/>
            </w:tcBorders>
            <w:vAlign w:val="center"/>
          </w:tcPr>
          <w:p w14:paraId="058C16EE" w14:textId="77777777" w:rsidR="007D699B" w:rsidRPr="006F06C2" w:rsidRDefault="007D699B" w:rsidP="000C58C2">
            <w:pPr>
              <w:pStyle w:val="TAC"/>
            </w:pPr>
            <w:r w:rsidRPr="006F06C2">
              <w:t>-</w:t>
            </w:r>
            <w:r w:rsidR="00477B72" w:rsidRPr="006F06C2">
              <w:t>82</w:t>
            </w:r>
          </w:p>
        </w:tc>
        <w:tc>
          <w:tcPr>
            <w:tcW w:w="850" w:type="dxa"/>
            <w:tcBorders>
              <w:top w:val="single" w:sz="4" w:space="0" w:color="auto"/>
              <w:bottom w:val="single" w:sz="4" w:space="0" w:color="auto"/>
            </w:tcBorders>
            <w:vAlign w:val="center"/>
          </w:tcPr>
          <w:p w14:paraId="6A5862C1" w14:textId="77777777" w:rsidR="007D699B" w:rsidRPr="006F06C2" w:rsidRDefault="007D699B" w:rsidP="000C58C2">
            <w:pPr>
              <w:pStyle w:val="TAC"/>
              <w:rPr>
                <w:lang w:eastAsia="zh-CN"/>
              </w:rPr>
            </w:pPr>
            <w:r w:rsidRPr="006F06C2">
              <w:t>-</w:t>
            </w:r>
            <w:r w:rsidR="00477B72" w:rsidRPr="006F06C2">
              <w:t>82</w:t>
            </w:r>
          </w:p>
        </w:tc>
        <w:tc>
          <w:tcPr>
            <w:tcW w:w="851" w:type="dxa"/>
            <w:tcBorders>
              <w:top w:val="single" w:sz="4" w:space="0" w:color="auto"/>
              <w:bottom w:val="single" w:sz="4" w:space="0" w:color="auto"/>
            </w:tcBorders>
            <w:vAlign w:val="center"/>
          </w:tcPr>
          <w:p w14:paraId="5BD16C17" w14:textId="77777777" w:rsidR="007D699B" w:rsidRPr="006F06C2" w:rsidRDefault="007D699B" w:rsidP="000C58C2">
            <w:pPr>
              <w:pStyle w:val="TAC"/>
              <w:rPr>
                <w:lang w:eastAsia="zh-CN"/>
              </w:rPr>
            </w:pPr>
            <w:r w:rsidRPr="006F06C2">
              <w:rPr>
                <w:lang w:eastAsia="zh-CN"/>
              </w:rPr>
              <w:t>-</w:t>
            </w:r>
            <w:r w:rsidR="00477B72" w:rsidRPr="006F06C2">
              <w:rPr>
                <w:lang w:eastAsia="zh-CN"/>
              </w:rPr>
              <w:t>78</w:t>
            </w:r>
          </w:p>
        </w:tc>
        <w:tc>
          <w:tcPr>
            <w:tcW w:w="850" w:type="dxa"/>
            <w:tcBorders>
              <w:top w:val="single" w:sz="4" w:space="0" w:color="auto"/>
              <w:bottom w:val="single" w:sz="4" w:space="0" w:color="auto"/>
            </w:tcBorders>
            <w:vAlign w:val="center"/>
          </w:tcPr>
          <w:p w14:paraId="0C2C905D" w14:textId="77777777" w:rsidR="007D699B" w:rsidRPr="006F06C2" w:rsidRDefault="007D699B" w:rsidP="000C58C2">
            <w:pPr>
              <w:pStyle w:val="TAC"/>
              <w:rPr>
                <w:lang w:eastAsia="zh-CN"/>
              </w:rPr>
            </w:pPr>
            <w:r w:rsidRPr="006F06C2">
              <w:rPr>
                <w:lang w:eastAsia="zh-CN"/>
              </w:rPr>
              <w:t>-</w:t>
            </w:r>
            <w:r w:rsidR="00477B72" w:rsidRPr="006F06C2">
              <w:rPr>
                <w:lang w:eastAsia="zh-CN"/>
              </w:rPr>
              <w:t>82</w:t>
            </w:r>
          </w:p>
        </w:tc>
        <w:tc>
          <w:tcPr>
            <w:tcW w:w="3545" w:type="dxa"/>
            <w:tcBorders>
              <w:top w:val="single" w:sz="4" w:space="0" w:color="auto"/>
              <w:bottom w:val="single" w:sz="4" w:space="0" w:color="auto"/>
            </w:tcBorders>
            <w:vAlign w:val="center"/>
          </w:tcPr>
          <w:p w14:paraId="24AB09BE" w14:textId="77777777" w:rsidR="007D699B" w:rsidRPr="006F06C2" w:rsidRDefault="007D699B" w:rsidP="000C58C2">
            <w:pPr>
              <w:pStyle w:val="TAC"/>
            </w:pPr>
            <w:r w:rsidRPr="006F06C2">
              <w:t>Power levels are such that entry condition for event A2 is not satisfied</w:t>
            </w:r>
            <w:r w:rsidRPr="006F06C2">
              <w:rPr>
                <w:lang w:eastAsia="zh-CN"/>
              </w:rPr>
              <w:t>:</w:t>
            </w:r>
            <w:r w:rsidRPr="006F06C2">
              <w:br/>
            </w:r>
            <w:r w:rsidRPr="006F06C2">
              <w:rPr>
                <w:i/>
              </w:rPr>
              <w:t>Ms + Hys &gt; Thresh</w:t>
            </w:r>
            <w:r w:rsidRPr="006F06C2">
              <w:t xml:space="preserve"> for NR Cell 1 and NR Cell 3</w:t>
            </w:r>
          </w:p>
        </w:tc>
      </w:tr>
      <w:tr w:rsidR="00F663FB" w:rsidRPr="006F06C2" w14:paraId="7FBE4727" w14:textId="77777777" w:rsidTr="00C24C5F">
        <w:tc>
          <w:tcPr>
            <w:tcW w:w="534" w:type="dxa"/>
            <w:tcBorders>
              <w:top w:val="single" w:sz="4" w:space="0" w:color="auto"/>
              <w:bottom w:val="single" w:sz="4" w:space="0" w:color="auto"/>
            </w:tcBorders>
            <w:vAlign w:val="center"/>
          </w:tcPr>
          <w:p w14:paraId="5E271AAD" w14:textId="77777777" w:rsidR="00F663FB" w:rsidRPr="006F06C2" w:rsidRDefault="00F663FB" w:rsidP="00C24C5F">
            <w:pPr>
              <w:pStyle w:val="TAC"/>
            </w:pPr>
            <w:r w:rsidRPr="006F06C2">
              <w:t>T</w:t>
            </w:r>
            <w:r w:rsidR="007D699B" w:rsidRPr="006F06C2">
              <w:t>3</w:t>
            </w:r>
          </w:p>
        </w:tc>
        <w:tc>
          <w:tcPr>
            <w:tcW w:w="1275" w:type="dxa"/>
            <w:tcBorders>
              <w:top w:val="single" w:sz="4" w:space="0" w:color="auto"/>
              <w:bottom w:val="single" w:sz="4" w:space="0" w:color="auto"/>
            </w:tcBorders>
            <w:vAlign w:val="center"/>
          </w:tcPr>
          <w:p w14:paraId="1D3750BE" w14:textId="77777777" w:rsidR="00F663FB" w:rsidRPr="006F06C2" w:rsidRDefault="00F663FB" w:rsidP="00C24C5F">
            <w:pPr>
              <w:pStyle w:val="TAL"/>
            </w:pPr>
            <w:r w:rsidRPr="006F06C2">
              <w:t>SS/PBCH</w:t>
            </w:r>
          </w:p>
          <w:p w14:paraId="6E214018" w14:textId="77777777" w:rsidR="00F663FB" w:rsidRPr="006F06C2" w:rsidRDefault="00F663FB" w:rsidP="00C24C5F">
            <w:pPr>
              <w:pStyle w:val="TAC"/>
            </w:pPr>
            <w:r w:rsidRPr="006F06C2">
              <w:t>SSS EPRE</w:t>
            </w:r>
          </w:p>
        </w:tc>
        <w:tc>
          <w:tcPr>
            <w:tcW w:w="851" w:type="dxa"/>
            <w:tcBorders>
              <w:top w:val="single" w:sz="4" w:space="0" w:color="auto"/>
              <w:bottom w:val="single" w:sz="4" w:space="0" w:color="auto"/>
            </w:tcBorders>
            <w:vAlign w:val="center"/>
          </w:tcPr>
          <w:p w14:paraId="0CA4C5F8" w14:textId="77777777" w:rsidR="00F663FB" w:rsidRPr="006F06C2" w:rsidRDefault="00F663FB" w:rsidP="00C24C5F">
            <w:pPr>
              <w:pStyle w:val="TAC"/>
            </w:pPr>
            <w:r w:rsidRPr="006F06C2">
              <w:t>dBm/</w:t>
            </w:r>
          </w:p>
          <w:p w14:paraId="284B6847" w14:textId="77777777" w:rsidR="00F663FB" w:rsidRPr="006F06C2" w:rsidRDefault="00F663FB" w:rsidP="00C24C5F">
            <w:pPr>
              <w:pStyle w:val="TAC"/>
            </w:pPr>
            <w:r w:rsidRPr="006F06C2">
              <w:t>SCS</w:t>
            </w:r>
          </w:p>
        </w:tc>
        <w:tc>
          <w:tcPr>
            <w:tcW w:w="850" w:type="dxa"/>
            <w:tcBorders>
              <w:top w:val="single" w:sz="4" w:space="0" w:color="auto"/>
              <w:bottom w:val="single" w:sz="4" w:space="0" w:color="auto"/>
            </w:tcBorders>
            <w:vAlign w:val="center"/>
          </w:tcPr>
          <w:p w14:paraId="6FEC3392" w14:textId="77777777" w:rsidR="00F663FB" w:rsidRPr="006F06C2" w:rsidRDefault="00F663FB" w:rsidP="00C24C5F">
            <w:pPr>
              <w:pStyle w:val="TAC"/>
            </w:pPr>
            <w:r w:rsidRPr="006F06C2">
              <w:t>-9</w:t>
            </w:r>
            <w:r w:rsidR="00F80636" w:rsidRPr="006F06C2">
              <w:t>8</w:t>
            </w:r>
          </w:p>
        </w:tc>
        <w:tc>
          <w:tcPr>
            <w:tcW w:w="850" w:type="dxa"/>
            <w:tcBorders>
              <w:top w:val="single" w:sz="4" w:space="0" w:color="auto"/>
              <w:bottom w:val="single" w:sz="4" w:space="0" w:color="auto"/>
            </w:tcBorders>
            <w:vAlign w:val="center"/>
          </w:tcPr>
          <w:p w14:paraId="538368B1" w14:textId="77777777" w:rsidR="00F663FB" w:rsidRPr="006F06C2" w:rsidRDefault="00F663FB" w:rsidP="00C24C5F">
            <w:pPr>
              <w:pStyle w:val="TAC"/>
              <w:rPr>
                <w:lang w:eastAsia="zh-CN"/>
              </w:rPr>
            </w:pPr>
            <w:r w:rsidRPr="006F06C2">
              <w:t>-</w:t>
            </w:r>
            <w:r w:rsidR="00F80636" w:rsidRPr="006F06C2">
              <w:t>82</w:t>
            </w:r>
          </w:p>
        </w:tc>
        <w:tc>
          <w:tcPr>
            <w:tcW w:w="851" w:type="dxa"/>
            <w:tcBorders>
              <w:top w:val="single" w:sz="4" w:space="0" w:color="auto"/>
              <w:bottom w:val="single" w:sz="4" w:space="0" w:color="auto"/>
            </w:tcBorders>
            <w:vAlign w:val="center"/>
          </w:tcPr>
          <w:p w14:paraId="7354237E" w14:textId="77777777" w:rsidR="00F663FB" w:rsidRPr="006F06C2" w:rsidRDefault="00F663FB" w:rsidP="00C24C5F">
            <w:pPr>
              <w:pStyle w:val="TAC"/>
              <w:rPr>
                <w:lang w:eastAsia="zh-CN"/>
              </w:rPr>
            </w:pPr>
            <w:r w:rsidRPr="006F06C2">
              <w:rPr>
                <w:lang w:eastAsia="zh-CN"/>
              </w:rPr>
              <w:t>-</w:t>
            </w:r>
            <w:r w:rsidR="00F80636" w:rsidRPr="006F06C2">
              <w:rPr>
                <w:lang w:eastAsia="zh-CN"/>
              </w:rPr>
              <w:t>78</w:t>
            </w:r>
          </w:p>
        </w:tc>
        <w:tc>
          <w:tcPr>
            <w:tcW w:w="850" w:type="dxa"/>
            <w:tcBorders>
              <w:top w:val="single" w:sz="4" w:space="0" w:color="auto"/>
              <w:bottom w:val="single" w:sz="4" w:space="0" w:color="auto"/>
            </w:tcBorders>
            <w:vAlign w:val="center"/>
          </w:tcPr>
          <w:p w14:paraId="7DE286C4" w14:textId="77777777" w:rsidR="00F663FB" w:rsidRPr="006F06C2" w:rsidRDefault="00F663FB" w:rsidP="00C24C5F">
            <w:pPr>
              <w:pStyle w:val="TAC"/>
              <w:rPr>
                <w:lang w:eastAsia="zh-CN"/>
              </w:rPr>
            </w:pPr>
            <w:r w:rsidRPr="006F06C2">
              <w:rPr>
                <w:lang w:eastAsia="zh-CN"/>
              </w:rPr>
              <w:t>-</w:t>
            </w:r>
            <w:r w:rsidR="00F80636" w:rsidRPr="006F06C2">
              <w:rPr>
                <w:lang w:eastAsia="zh-CN"/>
              </w:rPr>
              <w:t>82</w:t>
            </w:r>
          </w:p>
        </w:tc>
        <w:tc>
          <w:tcPr>
            <w:tcW w:w="3545" w:type="dxa"/>
            <w:tcBorders>
              <w:top w:val="single" w:sz="4" w:space="0" w:color="auto"/>
              <w:bottom w:val="single" w:sz="4" w:space="0" w:color="auto"/>
            </w:tcBorders>
            <w:vAlign w:val="center"/>
          </w:tcPr>
          <w:p w14:paraId="7658FFEA" w14:textId="77777777" w:rsidR="00F663FB" w:rsidRPr="006F06C2" w:rsidRDefault="00F663FB" w:rsidP="00C24C5F">
            <w:pPr>
              <w:pStyle w:val="TAC"/>
            </w:pPr>
            <w:r w:rsidRPr="006F06C2">
              <w:t>Power levels are such that entry condition for event A2 in NR Cell 1 is satisfied:</w:t>
            </w:r>
          </w:p>
          <w:p w14:paraId="4F5EB7CE" w14:textId="77777777" w:rsidR="00F663FB" w:rsidRPr="006F06C2" w:rsidRDefault="00F663FB" w:rsidP="00C24C5F">
            <w:pPr>
              <w:pStyle w:val="TAC"/>
            </w:pPr>
            <w:r w:rsidRPr="006F06C2">
              <w:rPr>
                <w:i/>
              </w:rPr>
              <w:t xml:space="preserve"> Ms + Hys &lt; Thresh</w:t>
            </w:r>
          </w:p>
        </w:tc>
      </w:tr>
    </w:tbl>
    <w:p w14:paraId="41BCA3E5" w14:textId="77777777" w:rsidR="00F663FB" w:rsidRPr="006F06C2" w:rsidRDefault="00F663FB" w:rsidP="00F663FB"/>
    <w:p w14:paraId="7CE8646D" w14:textId="1E139FAC" w:rsidR="00F663FB" w:rsidRPr="006F06C2" w:rsidRDefault="00F663FB" w:rsidP="00F663FB">
      <w:pPr>
        <w:pStyle w:val="TH"/>
        <w:rPr>
          <w:lang w:eastAsia="zh-CN"/>
        </w:rPr>
      </w:pPr>
      <w:r w:rsidRPr="006F06C2">
        <w:t>Table 8.1.3.1.1</w:t>
      </w:r>
      <w:r w:rsidR="00817850" w:rsidRPr="006F06C2">
        <w:t>8</w:t>
      </w:r>
      <w:r w:rsidRPr="006F06C2">
        <w:t xml:space="preserve">.1.3.2-2: </w:t>
      </w:r>
      <w:r w:rsidR="00817850" w:rsidRPr="006F06C2">
        <w:t>Time instances of cell power level and parameter changes</w:t>
      </w:r>
      <w:r w:rsidRPr="006F06C2">
        <w:t xml:space="preserve"> in </w:t>
      </w:r>
      <w:r w:rsidR="005F1CD1" w:rsidRPr="006F06C2">
        <w:t>OTA test environm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50"/>
        <w:gridCol w:w="851"/>
        <w:gridCol w:w="850"/>
        <w:gridCol w:w="3545"/>
      </w:tblGrid>
      <w:tr w:rsidR="00F663FB" w:rsidRPr="006F06C2" w14:paraId="4178B1E1" w14:textId="77777777" w:rsidTr="00C24C5F">
        <w:tc>
          <w:tcPr>
            <w:tcW w:w="534" w:type="dxa"/>
            <w:tcBorders>
              <w:top w:val="single" w:sz="4" w:space="0" w:color="auto"/>
              <w:bottom w:val="nil"/>
            </w:tcBorders>
          </w:tcPr>
          <w:p w14:paraId="7A619A70" w14:textId="77777777" w:rsidR="00F663FB" w:rsidRPr="006F06C2" w:rsidRDefault="00F663FB" w:rsidP="00C24C5F">
            <w:pPr>
              <w:pStyle w:val="TAH"/>
            </w:pPr>
          </w:p>
        </w:tc>
        <w:tc>
          <w:tcPr>
            <w:tcW w:w="1275" w:type="dxa"/>
            <w:tcBorders>
              <w:top w:val="single" w:sz="4" w:space="0" w:color="auto"/>
              <w:bottom w:val="single" w:sz="4" w:space="0" w:color="auto"/>
            </w:tcBorders>
          </w:tcPr>
          <w:p w14:paraId="0D6EA9CF" w14:textId="77777777" w:rsidR="00F663FB" w:rsidRPr="006F06C2" w:rsidRDefault="00F663FB" w:rsidP="00C24C5F">
            <w:pPr>
              <w:pStyle w:val="TAH"/>
            </w:pPr>
            <w:r w:rsidRPr="006F06C2">
              <w:t>Parameter</w:t>
            </w:r>
          </w:p>
        </w:tc>
        <w:tc>
          <w:tcPr>
            <w:tcW w:w="851" w:type="dxa"/>
            <w:tcBorders>
              <w:top w:val="single" w:sz="4" w:space="0" w:color="auto"/>
              <w:bottom w:val="single" w:sz="4" w:space="0" w:color="auto"/>
            </w:tcBorders>
          </w:tcPr>
          <w:p w14:paraId="69752C0F" w14:textId="77777777" w:rsidR="00F663FB" w:rsidRPr="006F06C2" w:rsidRDefault="00F663FB" w:rsidP="00C24C5F">
            <w:pPr>
              <w:pStyle w:val="TAH"/>
            </w:pPr>
            <w:r w:rsidRPr="006F06C2">
              <w:t>Unit</w:t>
            </w:r>
          </w:p>
        </w:tc>
        <w:tc>
          <w:tcPr>
            <w:tcW w:w="850" w:type="dxa"/>
            <w:tcBorders>
              <w:top w:val="single" w:sz="4" w:space="0" w:color="auto"/>
            </w:tcBorders>
          </w:tcPr>
          <w:p w14:paraId="4F282EB0" w14:textId="77777777" w:rsidR="00F663FB" w:rsidRPr="006F06C2" w:rsidRDefault="00F663FB" w:rsidP="00C24C5F">
            <w:pPr>
              <w:pStyle w:val="TAH"/>
            </w:pPr>
            <w:r w:rsidRPr="006F06C2">
              <w:t>NR</w:t>
            </w:r>
          </w:p>
          <w:p w14:paraId="5393FDB6" w14:textId="77777777" w:rsidR="00F663FB" w:rsidRPr="006F06C2" w:rsidRDefault="00F663FB" w:rsidP="00C24C5F">
            <w:pPr>
              <w:pStyle w:val="TAH"/>
            </w:pPr>
            <w:r w:rsidRPr="006F06C2">
              <w:t>Cell 1</w:t>
            </w:r>
          </w:p>
        </w:tc>
        <w:tc>
          <w:tcPr>
            <w:tcW w:w="850" w:type="dxa"/>
            <w:tcBorders>
              <w:top w:val="single" w:sz="4" w:space="0" w:color="auto"/>
            </w:tcBorders>
          </w:tcPr>
          <w:p w14:paraId="6F791EE8" w14:textId="77777777" w:rsidR="00F663FB" w:rsidRPr="006F06C2" w:rsidRDefault="00F663FB" w:rsidP="00C24C5F">
            <w:pPr>
              <w:pStyle w:val="TAH"/>
            </w:pPr>
            <w:r w:rsidRPr="006F06C2">
              <w:t>NR</w:t>
            </w:r>
          </w:p>
          <w:p w14:paraId="14A3AAC9" w14:textId="77777777" w:rsidR="00F663FB" w:rsidRPr="006F06C2" w:rsidRDefault="00F663FB" w:rsidP="00C24C5F">
            <w:pPr>
              <w:pStyle w:val="TAH"/>
            </w:pPr>
            <w:r w:rsidRPr="006F06C2">
              <w:t>Cell 3</w:t>
            </w:r>
          </w:p>
        </w:tc>
        <w:tc>
          <w:tcPr>
            <w:tcW w:w="851" w:type="dxa"/>
            <w:tcBorders>
              <w:top w:val="single" w:sz="4" w:space="0" w:color="auto"/>
            </w:tcBorders>
          </w:tcPr>
          <w:p w14:paraId="65DBA846" w14:textId="77777777" w:rsidR="00F663FB" w:rsidRPr="006F06C2" w:rsidRDefault="00F663FB" w:rsidP="00C24C5F">
            <w:pPr>
              <w:pStyle w:val="TAH"/>
              <w:rPr>
                <w:lang w:eastAsia="zh-CN"/>
              </w:rPr>
            </w:pPr>
            <w:r w:rsidRPr="006F06C2">
              <w:rPr>
                <w:lang w:eastAsia="zh-CN"/>
              </w:rPr>
              <w:t>NR</w:t>
            </w:r>
          </w:p>
          <w:p w14:paraId="36D37BAB" w14:textId="77777777" w:rsidR="00F663FB" w:rsidRPr="006F06C2" w:rsidRDefault="00F663FB" w:rsidP="00C24C5F">
            <w:pPr>
              <w:pStyle w:val="TAH"/>
              <w:rPr>
                <w:lang w:eastAsia="zh-CN"/>
              </w:rPr>
            </w:pPr>
            <w:r w:rsidRPr="006F06C2">
              <w:rPr>
                <w:lang w:eastAsia="zh-CN"/>
              </w:rPr>
              <w:t>Cell 12</w:t>
            </w:r>
          </w:p>
        </w:tc>
        <w:tc>
          <w:tcPr>
            <w:tcW w:w="850" w:type="dxa"/>
            <w:tcBorders>
              <w:top w:val="single" w:sz="4" w:space="0" w:color="auto"/>
            </w:tcBorders>
          </w:tcPr>
          <w:p w14:paraId="6A3C1AB9" w14:textId="77777777" w:rsidR="00F663FB" w:rsidRPr="006F06C2" w:rsidRDefault="00F663FB" w:rsidP="00C24C5F">
            <w:pPr>
              <w:pStyle w:val="TAH"/>
              <w:rPr>
                <w:lang w:eastAsia="zh-CN"/>
              </w:rPr>
            </w:pPr>
            <w:r w:rsidRPr="006F06C2">
              <w:rPr>
                <w:lang w:eastAsia="zh-CN"/>
              </w:rPr>
              <w:t>NR</w:t>
            </w:r>
          </w:p>
          <w:p w14:paraId="1EDA0F9D" w14:textId="77777777" w:rsidR="00F663FB" w:rsidRPr="006F06C2" w:rsidRDefault="00F663FB" w:rsidP="00C24C5F">
            <w:pPr>
              <w:pStyle w:val="TAH"/>
              <w:rPr>
                <w:lang w:eastAsia="zh-CN"/>
              </w:rPr>
            </w:pPr>
            <w:r w:rsidRPr="006F06C2">
              <w:rPr>
                <w:lang w:eastAsia="zh-CN"/>
              </w:rPr>
              <w:t>Cell 23</w:t>
            </w:r>
          </w:p>
        </w:tc>
        <w:tc>
          <w:tcPr>
            <w:tcW w:w="3545" w:type="dxa"/>
            <w:tcBorders>
              <w:top w:val="single" w:sz="4" w:space="0" w:color="auto"/>
              <w:bottom w:val="nil"/>
            </w:tcBorders>
          </w:tcPr>
          <w:p w14:paraId="2E95BCCC" w14:textId="77777777" w:rsidR="00F663FB" w:rsidRPr="006F06C2" w:rsidRDefault="00F663FB" w:rsidP="00C24C5F">
            <w:pPr>
              <w:pStyle w:val="TAH"/>
            </w:pPr>
            <w:r w:rsidRPr="006F06C2">
              <w:t>Remark</w:t>
            </w:r>
          </w:p>
        </w:tc>
      </w:tr>
      <w:tr w:rsidR="00F663FB" w:rsidRPr="006F06C2" w14:paraId="08A0CC12" w14:textId="77777777" w:rsidTr="00C24C5F">
        <w:tc>
          <w:tcPr>
            <w:tcW w:w="534" w:type="dxa"/>
            <w:tcBorders>
              <w:top w:val="single" w:sz="4" w:space="0" w:color="auto"/>
              <w:bottom w:val="single" w:sz="4" w:space="0" w:color="auto"/>
            </w:tcBorders>
            <w:vAlign w:val="center"/>
          </w:tcPr>
          <w:p w14:paraId="4E4CE16D" w14:textId="77777777" w:rsidR="00F663FB" w:rsidRPr="006F06C2" w:rsidRDefault="00F663FB" w:rsidP="00C24C5F">
            <w:pPr>
              <w:pStyle w:val="TAC"/>
            </w:pPr>
            <w:r w:rsidRPr="006F06C2">
              <w:t>T0</w:t>
            </w:r>
          </w:p>
        </w:tc>
        <w:tc>
          <w:tcPr>
            <w:tcW w:w="1275" w:type="dxa"/>
            <w:tcBorders>
              <w:top w:val="single" w:sz="4" w:space="0" w:color="auto"/>
              <w:bottom w:val="single" w:sz="4" w:space="0" w:color="auto"/>
            </w:tcBorders>
            <w:vAlign w:val="center"/>
          </w:tcPr>
          <w:p w14:paraId="7670E085" w14:textId="77777777" w:rsidR="00F663FB" w:rsidRPr="006F06C2" w:rsidRDefault="00F663FB" w:rsidP="00C24C5F">
            <w:pPr>
              <w:pStyle w:val="TAL"/>
            </w:pPr>
            <w:r w:rsidRPr="006F06C2">
              <w:t>SS/PBCH</w:t>
            </w:r>
          </w:p>
          <w:p w14:paraId="63624AEC" w14:textId="77777777" w:rsidR="00F663FB" w:rsidRPr="006F06C2" w:rsidRDefault="00F663FB" w:rsidP="00C24C5F">
            <w:pPr>
              <w:pStyle w:val="TAC"/>
            </w:pPr>
            <w:r w:rsidRPr="006F06C2">
              <w:t>SSS EPRE</w:t>
            </w:r>
          </w:p>
        </w:tc>
        <w:tc>
          <w:tcPr>
            <w:tcW w:w="851" w:type="dxa"/>
            <w:tcBorders>
              <w:top w:val="single" w:sz="4" w:space="0" w:color="auto"/>
              <w:bottom w:val="single" w:sz="4" w:space="0" w:color="auto"/>
            </w:tcBorders>
            <w:vAlign w:val="center"/>
          </w:tcPr>
          <w:p w14:paraId="4CE11C45" w14:textId="77777777" w:rsidR="00F663FB" w:rsidRPr="006F06C2" w:rsidRDefault="00F663FB" w:rsidP="00C24C5F">
            <w:pPr>
              <w:pStyle w:val="TAC"/>
            </w:pPr>
            <w:r w:rsidRPr="006F06C2">
              <w:t>dBm/</w:t>
            </w:r>
          </w:p>
          <w:p w14:paraId="7306696A" w14:textId="77777777" w:rsidR="00F663FB" w:rsidRPr="006F06C2" w:rsidRDefault="00F663FB" w:rsidP="00C24C5F">
            <w:pPr>
              <w:pStyle w:val="TAC"/>
            </w:pPr>
            <w:r w:rsidRPr="006F06C2">
              <w:t>SCS</w:t>
            </w:r>
          </w:p>
        </w:tc>
        <w:tc>
          <w:tcPr>
            <w:tcW w:w="850" w:type="dxa"/>
            <w:tcBorders>
              <w:top w:val="single" w:sz="4" w:space="0" w:color="auto"/>
              <w:bottom w:val="single" w:sz="4" w:space="0" w:color="auto"/>
            </w:tcBorders>
            <w:vAlign w:val="center"/>
          </w:tcPr>
          <w:p w14:paraId="58070C5B" w14:textId="77777777" w:rsidR="00F663FB" w:rsidRPr="006F06C2" w:rsidRDefault="00F663FB" w:rsidP="00C24C5F">
            <w:pPr>
              <w:pStyle w:val="TAC"/>
            </w:pPr>
            <w:r w:rsidRPr="006F06C2">
              <w:t>FFS</w:t>
            </w:r>
          </w:p>
        </w:tc>
        <w:tc>
          <w:tcPr>
            <w:tcW w:w="850" w:type="dxa"/>
            <w:tcBorders>
              <w:top w:val="single" w:sz="4" w:space="0" w:color="auto"/>
              <w:bottom w:val="single" w:sz="4" w:space="0" w:color="auto"/>
            </w:tcBorders>
            <w:vAlign w:val="center"/>
          </w:tcPr>
          <w:p w14:paraId="2171DAD9" w14:textId="77777777" w:rsidR="00F663FB" w:rsidRPr="006F06C2" w:rsidRDefault="00F663FB" w:rsidP="00C24C5F">
            <w:pPr>
              <w:pStyle w:val="TAC"/>
              <w:rPr>
                <w:lang w:eastAsia="zh-CN"/>
              </w:rPr>
            </w:pPr>
            <w:r w:rsidRPr="006F06C2">
              <w:t>FFS</w:t>
            </w:r>
          </w:p>
        </w:tc>
        <w:tc>
          <w:tcPr>
            <w:tcW w:w="851" w:type="dxa"/>
            <w:tcBorders>
              <w:top w:val="single" w:sz="4" w:space="0" w:color="auto"/>
              <w:bottom w:val="single" w:sz="4" w:space="0" w:color="auto"/>
            </w:tcBorders>
            <w:vAlign w:val="center"/>
          </w:tcPr>
          <w:p w14:paraId="27E57DDE" w14:textId="77777777" w:rsidR="00F663FB" w:rsidRPr="006F06C2" w:rsidRDefault="00F663FB" w:rsidP="00C24C5F">
            <w:pPr>
              <w:pStyle w:val="TAC"/>
              <w:rPr>
                <w:lang w:eastAsia="zh-CN"/>
              </w:rPr>
            </w:pPr>
            <w:r w:rsidRPr="006F06C2">
              <w:t>FFS</w:t>
            </w:r>
          </w:p>
        </w:tc>
        <w:tc>
          <w:tcPr>
            <w:tcW w:w="850" w:type="dxa"/>
            <w:tcBorders>
              <w:top w:val="single" w:sz="4" w:space="0" w:color="auto"/>
              <w:bottom w:val="single" w:sz="4" w:space="0" w:color="auto"/>
            </w:tcBorders>
            <w:vAlign w:val="center"/>
          </w:tcPr>
          <w:p w14:paraId="2A1A689E" w14:textId="77777777" w:rsidR="00F663FB" w:rsidRPr="006F06C2" w:rsidRDefault="00F663FB" w:rsidP="00C24C5F">
            <w:pPr>
              <w:pStyle w:val="TAC"/>
              <w:rPr>
                <w:lang w:eastAsia="zh-CN"/>
              </w:rPr>
            </w:pPr>
            <w:r w:rsidRPr="006F06C2">
              <w:rPr>
                <w:lang w:eastAsia="zh-CN"/>
              </w:rPr>
              <w:t>Off</w:t>
            </w:r>
          </w:p>
        </w:tc>
        <w:tc>
          <w:tcPr>
            <w:tcW w:w="3545" w:type="dxa"/>
            <w:tcBorders>
              <w:top w:val="single" w:sz="4" w:space="0" w:color="auto"/>
              <w:bottom w:val="single" w:sz="4" w:space="0" w:color="auto"/>
            </w:tcBorders>
            <w:vAlign w:val="center"/>
          </w:tcPr>
          <w:p w14:paraId="522C4D5D" w14:textId="77777777" w:rsidR="00F663FB" w:rsidRPr="006F06C2" w:rsidRDefault="00F663FB" w:rsidP="00C24C5F">
            <w:pPr>
              <w:pStyle w:val="TAC"/>
            </w:pPr>
            <w:r w:rsidRPr="006F06C2">
              <w:t xml:space="preserve">Power levels are such that entry condition for event A2 is not satisfied: </w:t>
            </w:r>
            <w:r w:rsidRPr="006F06C2">
              <w:br/>
            </w:r>
            <w:r w:rsidRPr="006F06C2">
              <w:rPr>
                <w:i/>
              </w:rPr>
              <w:t>Ms + Hys &gt; Thresh</w:t>
            </w:r>
            <w:r w:rsidRPr="006F06C2">
              <w:t xml:space="preserve"> for NR Cell 1 and NR Cell 3</w:t>
            </w:r>
          </w:p>
        </w:tc>
      </w:tr>
      <w:tr w:rsidR="00F663FB" w:rsidRPr="006F06C2" w14:paraId="799D20D9" w14:textId="77777777" w:rsidTr="00C24C5F">
        <w:tc>
          <w:tcPr>
            <w:tcW w:w="534" w:type="dxa"/>
            <w:tcBorders>
              <w:top w:val="single" w:sz="4" w:space="0" w:color="auto"/>
              <w:bottom w:val="single" w:sz="4" w:space="0" w:color="auto"/>
            </w:tcBorders>
            <w:vAlign w:val="center"/>
          </w:tcPr>
          <w:p w14:paraId="1BC17581" w14:textId="77777777" w:rsidR="00F663FB" w:rsidRPr="006F06C2" w:rsidRDefault="00F663FB" w:rsidP="00C24C5F">
            <w:pPr>
              <w:pStyle w:val="TAC"/>
            </w:pPr>
            <w:r w:rsidRPr="006F06C2">
              <w:t>T1</w:t>
            </w:r>
          </w:p>
        </w:tc>
        <w:tc>
          <w:tcPr>
            <w:tcW w:w="1275" w:type="dxa"/>
            <w:tcBorders>
              <w:top w:val="single" w:sz="4" w:space="0" w:color="auto"/>
              <w:bottom w:val="single" w:sz="4" w:space="0" w:color="auto"/>
            </w:tcBorders>
            <w:vAlign w:val="center"/>
          </w:tcPr>
          <w:p w14:paraId="67C59AB8" w14:textId="77777777" w:rsidR="00F663FB" w:rsidRPr="006F06C2" w:rsidRDefault="00F663FB" w:rsidP="00C24C5F">
            <w:pPr>
              <w:pStyle w:val="TAL"/>
            </w:pPr>
            <w:r w:rsidRPr="006F06C2">
              <w:t>SS/PBCH</w:t>
            </w:r>
          </w:p>
          <w:p w14:paraId="22CD8247" w14:textId="77777777" w:rsidR="00F663FB" w:rsidRPr="006F06C2" w:rsidRDefault="00F663FB" w:rsidP="00C24C5F">
            <w:pPr>
              <w:pStyle w:val="TAC"/>
            </w:pPr>
            <w:r w:rsidRPr="006F06C2">
              <w:t>SSS EPRE</w:t>
            </w:r>
          </w:p>
        </w:tc>
        <w:tc>
          <w:tcPr>
            <w:tcW w:w="851" w:type="dxa"/>
            <w:tcBorders>
              <w:top w:val="single" w:sz="4" w:space="0" w:color="auto"/>
              <w:bottom w:val="single" w:sz="4" w:space="0" w:color="auto"/>
            </w:tcBorders>
            <w:vAlign w:val="center"/>
          </w:tcPr>
          <w:p w14:paraId="410B93D1" w14:textId="77777777" w:rsidR="00F663FB" w:rsidRPr="006F06C2" w:rsidRDefault="00F663FB" w:rsidP="00C24C5F">
            <w:pPr>
              <w:pStyle w:val="TAC"/>
            </w:pPr>
            <w:r w:rsidRPr="006F06C2">
              <w:t>dBm/</w:t>
            </w:r>
          </w:p>
          <w:p w14:paraId="74329157" w14:textId="77777777" w:rsidR="00F663FB" w:rsidRPr="006F06C2" w:rsidRDefault="00F663FB" w:rsidP="00C24C5F">
            <w:pPr>
              <w:pStyle w:val="TAC"/>
            </w:pPr>
            <w:r w:rsidRPr="006F06C2">
              <w:t>SCS</w:t>
            </w:r>
          </w:p>
        </w:tc>
        <w:tc>
          <w:tcPr>
            <w:tcW w:w="850" w:type="dxa"/>
            <w:tcBorders>
              <w:top w:val="single" w:sz="4" w:space="0" w:color="auto"/>
              <w:bottom w:val="single" w:sz="4" w:space="0" w:color="auto"/>
            </w:tcBorders>
            <w:vAlign w:val="center"/>
          </w:tcPr>
          <w:p w14:paraId="52FE9D55" w14:textId="77777777" w:rsidR="00F663FB" w:rsidRPr="006F06C2" w:rsidRDefault="00F663FB" w:rsidP="00C24C5F">
            <w:pPr>
              <w:pStyle w:val="TAC"/>
            </w:pPr>
            <w:r w:rsidRPr="006F06C2">
              <w:t>FFS</w:t>
            </w:r>
          </w:p>
        </w:tc>
        <w:tc>
          <w:tcPr>
            <w:tcW w:w="850" w:type="dxa"/>
            <w:tcBorders>
              <w:top w:val="single" w:sz="4" w:space="0" w:color="auto"/>
              <w:bottom w:val="single" w:sz="4" w:space="0" w:color="auto"/>
            </w:tcBorders>
            <w:vAlign w:val="center"/>
          </w:tcPr>
          <w:p w14:paraId="0CE6A0EC" w14:textId="77777777" w:rsidR="00F663FB" w:rsidRPr="006F06C2" w:rsidRDefault="00F663FB" w:rsidP="00C24C5F">
            <w:pPr>
              <w:pStyle w:val="TAC"/>
              <w:rPr>
                <w:lang w:eastAsia="zh-CN"/>
              </w:rPr>
            </w:pPr>
            <w:r w:rsidRPr="006F06C2">
              <w:t>FFS</w:t>
            </w:r>
          </w:p>
        </w:tc>
        <w:tc>
          <w:tcPr>
            <w:tcW w:w="851" w:type="dxa"/>
            <w:tcBorders>
              <w:top w:val="single" w:sz="4" w:space="0" w:color="auto"/>
              <w:bottom w:val="single" w:sz="4" w:space="0" w:color="auto"/>
            </w:tcBorders>
            <w:vAlign w:val="center"/>
          </w:tcPr>
          <w:p w14:paraId="06B82573" w14:textId="77777777" w:rsidR="00F663FB" w:rsidRPr="006F06C2" w:rsidRDefault="00F663FB" w:rsidP="00C24C5F">
            <w:pPr>
              <w:pStyle w:val="TAC"/>
              <w:rPr>
                <w:lang w:eastAsia="zh-CN"/>
              </w:rPr>
            </w:pPr>
            <w:r w:rsidRPr="006F06C2">
              <w:t>FFS</w:t>
            </w:r>
          </w:p>
        </w:tc>
        <w:tc>
          <w:tcPr>
            <w:tcW w:w="850" w:type="dxa"/>
            <w:tcBorders>
              <w:top w:val="single" w:sz="4" w:space="0" w:color="auto"/>
              <w:bottom w:val="single" w:sz="4" w:space="0" w:color="auto"/>
            </w:tcBorders>
            <w:vAlign w:val="center"/>
          </w:tcPr>
          <w:p w14:paraId="61816A97" w14:textId="77777777" w:rsidR="00F663FB" w:rsidRPr="006F06C2" w:rsidRDefault="00F663FB" w:rsidP="00C24C5F">
            <w:pPr>
              <w:pStyle w:val="TAC"/>
              <w:rPr>
                <w:lang w:eastAsia="zh-CN"/>
              </w:rPr>
            </w:pPr>
            <w:r w:rsidRPr="006F06C2">
              <w:rPr>
                <w:lang w:eastAsia="zh-CN"/>
              </w:rPr>
              <w:t>Off</w:t>
            </w:r>
          </w:p>
        </w:tc>
        <w:tc>
          <w:tcPr>
            <w:tcW w:w="3545" w:type="dxa"/>
            <w:tcBorders>
              <w:top w:val="single" w:sz="4" w:space="0" w:color="auto"/>
              <w:bottom w:val="single" w:sz="4" w:space="0" w:color="auto"/>
            </w:tcBorders>
            <w:vAlign w:val="center"/>
          </w:tcPr>
          <w:p w14:paraId="3CE31D70" w14:textId="77777777" w:rsidR="00F663FB" w:rsidRPr="006F06C2" w:rsidRDefault="00F663FB" w:rsidP="00C24C5F">
            <w:pPr>
              <w:pStyle w:val="TAC"/>
            </w:pPr>
            <w:r w:rsidRPr="006F06C2">
              <w:t>Power levels are such that entry condition for event A2  in NR Cell 3 is satisfied:</w:t>
            </w:r>
          </w:p>
          <w:p w14:paraId="6FED31D1" w14:textId="77777777" w:rsidR="00F663FB" w:rsidRPr="006F06C2" w:rsidRDefault="00F663FB" w:rsidP="00C24C5F">
            <w:pPr>
              <w:pStyle w:val="TAC"/>
            </w:pPr>
            <w:r w:rsidRPr="006F06C2">
              <w:rPr>
                <w:i/>
              </w:rPr>
              <w:t>Ms + Hys &lt; Thresh</w:t>
            </w:r>
            <w:r w:rsidRPr="006F06C2" w:rsidDel="008A110A">
              <w:t xml:space="preserve"> </w:t>
            </w:r>
          </w:p>
        </w:tc>
      </w:tr>
      <w:tr w:rsidR="007D699B" w:rsidRPr="006F06C2" w14:paraId="064B1A47" w14:textId="77777777" w:rsidTr="000C58C2">
        <w:tc>
          <w:tcPr>
            <w:tcW w:w="534" w:type="dxa"/>
            <w:tcBorders>
              <w:top w:val="single" w:sz="4" w:space="0" w:color="auto"/>
              <w:bottom w:val="single" w:sz="4" w:space="0" w:color="auto"/>
            </w:tcBorders>
            <w:vAlign w:val="center"/>
          </w:tcPr>
          <w:p w14:paraId="1C0223D7" w14:textId="77777777" w:rsidR="007D699B" w:rsidRPr="006F06C2" w:rsidRDefault="007D699B" w:rsidP="007D699B">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T2</w:t>
            </w:r>
          </w:p>
        </w:tc>
        <w:tc>
          <w:tcPr>
            <w:tcW w:w="1275" w:type="dxa"/>
            <w:tcBorders>
              <w:top w:val="single" w:sz="4" w:space="0" w:color="auto"/>
              <w:bottom w:val="single" w:sz="4" w:space="0" w:color="auto"/>
            </w:tcBorders>
            <w:vAlign w:val="center"/>
          </w:tcPr>
          <w:p w14:paraId="19259E17" w14:textId="77777777" w:rsidR="007D699B" w:rsidRPr="006F06C2" w:rsidRDefault="007D699B" w:rsidP="007D699B">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SS/PBCH</w:t>
            </w:r>
          </w:p>
          <w:p w14:paraId="532E878F" w14:textId="77777777" w:rsidR="007D699B" w:rsidRPr="006F06C2" w:rsidRDefault="007D699B" w:rsidP="007D699B">
            <w:pPr>
              <w:keepNext/>
              <w:keepLines/>
              <w:overflowPunct/>
              <w:autoSpaceDE/>
              <w:autoSpaceDN/>
              <w:adjustRightInd/>
              <w:spacing w:after="0"/>
              <w:textAlignment w:val="auto"/>
              <w:rPr>
                <w:rFonts w:ascii="Arial" w:hAnsi="Arial"/>
                <w:sz w:val="18"/>
                <w:lang w:eastAsia="en-US"/>
              </w:rPr>
            </w:pPr>
            <w:r w:rsidRPr="006F06C2">
              <w:rPr>
                <w:rFonts w:ascii="Arial" w:hAnsi="Arial"/>
                <w:sz w:val="18"/>
                <w:lang w:eastAsia="en-US"/>
              </w:rPr>
              <w:t>SSS EPRE</w:t>
            </w:r>
          </w:p>
        </w:tc>
        <w:tc>
          <w:tcPr>
            <w:tcW w:w="851" w:type="dxa"/>
            <w:tcBorders>
              <w:top w:val="single" w:sz="4" w:space="0" w:color="auto"/>
              <w:bottom w:val="single" w:sz="4" w:space="0" w:color="auto"/>
            </w:tcBorders>
            <w:vAlign w:val="center"/>
          </w:tcPr>
          <w:p w14:paraId="3B13636C" w14:textId="77777777" w:rsidR="007D699B" w:rsidRPr="006F06C2" w:rsidRDefault="007D699B" w:rsidP="007D699B">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dBm/</w:t>
            </w:r>
          </w:p>
          <w:p w14:paraId="71DA0457" w14:textId="77777777" w:rsidR="007D699B" w:rsidRPr="006F06C2" w:rsidRDefault="007D699B" w:rsidP="007D699B">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SCS</w:t>
            </w:r>
          </w:p>
        </w:tc>
        <w:tc>
          <w:tcPr>
            <w:tcW w:w="850" w:type="dxa"/>
            <w:tcBorders>
              <w:top w:val="single" w:sz="4" w:space="0" w:color="auto"/>
              <w:bottom w:val="single" w:sz="4" w:space="0" w:color="auto"/>
            </w:tcBorders>
            <w:vAlign w:val="center"/>
          </w:tcPr>
          <w:p w14:paraId="53E58334" w14:textId="77777777" w:rsidR="007D699B" w:rsidRPr="006F06C2" w:rsidRDefault="007D699B" w:rsidP="007D699B">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850" w:type="dxa"/>
            <w:tcBorders>
              <w:top w:val="single" w:sz="4" w:space="0" w:color="auto"/>
              <w:bottom w:val="single" w:sz="4" w:space="0" w:color="auto"/>
            </w:tcBorders>
            <w:vAlign w:val="center"/>
          </w:tcPr>
          <w:p w14:paraId="26E736A3" w14:textId="77777777" w:rsidR="007D699B" w:rsidRPr="006F06C2" w:rsidRDefault="007D699B" w:rsidP="007D699B">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851" w:type="dxa"/>
            <w:tcBorders>
              <w:top w:val="single" w:sz="4" w:space="0" w:color="auto"/>
              <w:bottom w:val="single" w:sz="4" w:space="0" w:color="auto"/>
            </w:tcBorders>
            <w:vAlign w:val="center"/>
          </w:tcPr>
          <w:p w14:paraId="0F27CF67" w14:textId="77777777" w:rsidR="007D699B" w:rsidRPr="006F06C2" w:rsidRDefault="007D699B" w:rsidP="007D699B">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FFS</w:t>
            </w:r>
          </w:p>
        </w:tc>
        <w:tc>
          <w:tcPr>
            <w:tcW w:w="850" w:type="dxa"/>
            <w:tcBorders>
              <w:top w:val="single" w:sz="4" w:space="0" w:color="auto"/>
              <w:bottom w:val="single" w:sz="4" w:space="0" w:color="auto"/>
            </w:tcBorders>
            <w:vAlign w:val="center"/>
          </w:tcPr>
          <w:p w14:paraId="054C6123" w14:textId="77777777" w:rsidR="007D699B" w:rsidRPr="006F06C2" w:rsidRDefault="007D699B" w:rsidP="007D699B">
            <w:pPr>
              <w:keepNext/>
              <w:keepLines/>
              <w:overflowPunct/>
              <w:autoSpaceDE/>
              <w:autoSpaceDN/>
              <w:adjustRightInd/>
              <w:spacing w:after="0"/>
              <w:jc w:val="center"/>
              <w:textAlignment w:val="auto"/>
              <w:rPr>
                <w:rFonts w:ascii="Arial" w:hAnsi="Arial"/>
                <w:sz w:val="18"/>
                <w:lang w:eastAsia="zh-CN"/>
              </w:rPr>
            </w:pPr>
            <w:r w:rsidRPr="006F06C2">
              <w:rPr>
                <w:rFonts w:ascii="Arial" w:hAnsi="Arial"/>
                <w:sz w:val="18"/>
                <w:lang w:eastAsia="zh-CN"/>
              </w:rPr>
              <w:t>Off</w:t>
            </w:r>
          </w:p>
        </w:tc>
        <w:tc>
          <w:tcPr>
            <w:tcW w:w="3545" w:type="dxa"/>
            <w:tcBorders>
              <w:top w:val="single" w:sz="4" w:space="0" w:color="auto"/>
              <w:bottom w:val="single" w:sz="4" w:space="0" w:color="auto"/>
            </w:tcBorders>
            <w:vAlign w:val="center"/>
          </w:tcPr>
          <w:p w14:paraId="5E373076" w14:textId="77777777" w:rsidR="007D699B" w:rsidRPr="006F06C2" w:rsidRDefault="007D699B" w:rsidP="007D699B">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 xml:space="preserve">Power levels are such that entry condition for event A2 is not satisfied: </w:t>
            </w:r>
            <w:r w:rsidRPr="006F06C2">
              <w:rPr>
                <w:rFonts w:ascii="Arial" w:hAnsi="Arial"/>
                <w:sz w:val="18"/>
                <w:lang w:eastAsia="en-US"/>
              </w:rPr>
              <w:br/>
            </w:r>
            <w:r w:rsidRPr="006F06C2">
              <w:rPr>
                <w:rFonts w:ascii="Arial" w:hAnsi="Arial"/>
                <w:i/>
                <w:sz w:val="18"/>
                <w:lang w:eastAsia="en-US"/>
              </w:rPr>
              <w:t>Ms + Hys &gt; Thresh</w:t>
            </w:r>
            <w:r w:rsidRPr="006F06C2">
              <w:rPr>
                <w:rFonts w:ascii="Arial" w:hAnsi="Arial"/>
                <w:sz w:val="18"/>
                <w:lang w:eastAsia="en-US"/>
              </w:rPr>
              <w:t xml:space="preserve"> for NR Cell 1 and NR Cell 3</w:t>
            </w:r>
          </w:p>
        </w:tc>
      </w:tr>
      <w:tr w:rsidR="00F663FB" w:rsidRPr="006F06C2" w14:paraId="77DA99DE" w14:textId="77777777" w:rsidTr="00C24C5F">
        <w:tc>
          <w:tcPr>
            <w:tcW w:w="534" w:type="dxa"/>
            <w:tcBorders>
              <w:top w:val="single" w:sz="4" w:space="0" w:color="auto"/>
              <w:bottom w:val="single" w:sz="4" w:space="0" w:color="auto"/>
            </w:tcBorders>
            <w:vAlign w:val="center"/>
          </w:tcPr>
          <w:p w14:paraId="0A3BCF7E" w14:textId="77777777" w:rsidR="00F663FB" w:rsidRPr="006F06C2" w:rsidRDefault="00F663FB" w:rsidP="00C24C5F">
            <w:pPr>
              <w:pStyle w:val="TAC"/>
            </w:pPr>
            <w:r w:rsidRPr="006F06C2">
              <w:t>T</w:t>
            </w:r>
            <w:r w:rsidR="007D699B" w:rsidRPr="006F06C2">
              <w:t>3</w:t>
            </w:r>
          </w:p>
        </w:tc>
        <w:tc>
          <w:tcPr>
            <w:tcW w:w="1275" w:type="dxa"/>
            <w:tcBorders>
              <w:top w:val="single" w:sz="4" w:space="0" w:color="auto"/>
              <w:bottom w:val="single" w:sz="4" w:space="0" w:color="auto"/>
            </w:tcBorders>
            <w:vAlign w:val="center"/>
          </w:tcPr>
          <w:p w14:paraId="3393C301" w14:textId="77777777" w:rsidR="00F663FB" w:rsidRPr="006F06C2" w:rsidRDefault="00F663FB" w:rsidP="00C24C5F">
            <w:pPr>
              <w:pStyle w:val="TAL"/>
            </w:pPr>
            <w:r w:rsidRPr="006F06C2">
              <w:t>SS/PBCH</w:t>
            </w:r>
          </w:p>
          <w:p w14:paraId="46ACD9F9" w14:textId="77777777" w:rsidR="00F663FB" w:rsidRPr="006F06C2" w:rsidRDefault="00F663FB" w:rsidP="00C24C5F">
            <w:pPr>
              <w:pStyle w:val="TAC"/>
            </w:pPr>
            <w:r w:rsidRPr="006F06C2">
              <w:t>SSS EPRE</w:t>
            </w:r>
          </w:p>
        </w:tc>
        <w:tc>
          <w:tcPr>
            <w:tcW w:w="851" w:type="dxa"/>
            <w:tcBorders>
              <w:top w:val="single" w:sz="4" w:space="0" w:color="auto"/>
              <w:bottom w:val="single" w:sz="4" w:space="0" w:color="auto"/>
            </w:tcBorders>
            <w:vAlign w:val="center"/>
          </w:tcPr>
          <w:p w14:paraId="703312C6" w14:textId="77777777" w:rsidR="00F663FB" w:rsidRPr="006F06C2" w:rsidRDefault="00F663FB" w:rsidP="00C24C5F">
            <w:pPr>
              <w:pStyle w:val="TAC"/>
            </w:pPr>
            <w:r w:rsidRPr="006F06C2">
              <w:t>dBm/</w:t>
            </w:r>
          </w:p>
          <w:p w14:paraId="726436A7" w14:textId="77777777" w:rsidR="00F663FB" w:rsidRPr="006F06C2" w:rsidRDefault="00F663FB" w:rsidP="00C24C5F">
            <w:pPr>
              <w:pStyle w:val="TAC"/>
            </w:pPr>
            <w:r w:rsidRPr="006F06C2">
              <w:t>SCS</w:t>
            </w:r>
          </w:p>
        </w:tc>
        <w:tc>
          <w:tcPr>
            <w:tcW w:w="850" w:type="dxa"/>
            <w:tcBorders>
              <w:top w:val="single" w:sz="4" w:space="0" w:color="auto"/>
              <w:bottom w:val="single" w:sz="4" w:space="0" w:color="auto"/>
            </w:tcBorders>
            <w:vAlign w:val="center"/>
          </w:tcPr>
          <w:p w14:paraId="0991A746" w14:textId="77777777" w:rsidR="00F663FB" w:rsidRPr="006F06C2" w:rsidRDefault="00F663FB" w:rsidP="00C24C5F">
            <w:pPr>
              <w:pStyle w:val="TAC"/>
            </w:pPr>
            <w:r w:rsidRPr="006F06C2">
              <w:t>FFS</w:t>
            </w:r>
          </w:p>
        </w:tc>
        <w:tc>
          <w:tcPr>
            <w:tcW w:w="850" w:type="dxa"/>
            <w:tcBorders>
              <w:top w:val="single" w:sz="4" w:space="0" w:color="auto"/>
              <w:bottom w:val="single" w:sz="4" w:space="0" w:color="auto"/>
            </w:tcBorders>
            <w:vAlign w:val="center"/>
          </w:tcPr>
          <w:p w14:paraId="33CACC9F" w14:textId="77777777" w:rsidR="00F663FB" w:rsidRPr="006F06C2" w:rsidRDefault="00F663FB" w:rsidP="00C24C5F">
            <w:pPr>
              <w:pStyle w:val="TAC"/>
              <w:rPr>
                <w:lang w:eastAsia="zh-CN"/>
              </w:rPr>
            </w:pPr>
            <w:r w:rsidRPr="006F06C2">
              <w:t>FFS</w:t>
            </w:r>
          </w:p>
        </w:tc>
        <w:tc>
          <w:tcPr>
            <w:tcW w:w="851" w:type="dxa"/>
            <w:tcBorders>
              <w:top w:val="single" w:sz="4" w:space="0" w:color="auto"/>
              <w:bottom w:val="single" w:sz="4" w:space="0" w:color="auto"/>
            </w:tcBorders>
            <w:vAlign w:val="center"/>
          </w:tcPr>
          <w:p w14:paraId="0618BF57" w14:textId="77777777" w:rsidR="00F663FB" w:rsidRPr="006F06C2" w:rsidRDefault="00F663FB" w:rsidP="00C24C5F">
            <w:pPr>
              <w:pStyle w:val="TAC"/>
              <w:rPr>
                <w:lang w:eastAsia="zh-CN"/>
              </w:rPr>
            </w:pPr>
            <w:r w:rsidRPr="006F06C2">
              <w:t>FFS</w:t>
            </w:r>
          </w:p>
        </w:tc>
        <w:tc>
          <w:tcPr>
            <w:tcW w:w="850" w:type="dxa"/>
            <w:tcBorders>
              <w:top w:val="single" w:sz="4" w:space="0" w:color="auto"/>
              <w:bottom w:val="single" w:sz="4" w:space="0" w:color="auto"/>
            </w:tcBorders>
            <w:vAlign w:val="center"/>
          </w:tcPr>
          <w:p w14:paraId="7E711C55" w14:textId="77777777" w:rsidR="00F663FB" w:rsidRPr="006F06C2" w:rsidRDefault="00F663FB" w:rsidP="00C24C5F">
            <w:pPr>
              <w:pStyle w:val="TAC"/>
              <w:rPr>
                <w:lang w:eastAsia="zh-CN"/>
              </w:rPr>
            </w:pPr>
            <w:r w:rsidRPr="006F06C2">
              <w:rPr>
                <w:lang w:eastAsia="zh-CN"/>
              </w:rPr>
              <w:t>FFS</w:t>
            </w:r>
          </w:p>
        </w:tc>
        <w:tc>
          <w:tcPr>
            <w:tcW w:w="3545" w:type="dxa"/>
            <w:tcBorders>
              <w:top w:val="single" w:sz="4" w:space="0" w:color="auto"/>
              <w:bottom w:val="single" w:sz="4" w:space="0" w:color="auto"/>
            </w:tcBorders>
            <w:vAlign w:val="center"/>
          </w:tcPr>
          <w:p w14:paraId="5458DDC4" w14:textId="77777777" w:rsidR="00F663FB" w:rsidRPr="006F06C2" w:rsidRDefault="00F663FB" w:rsidP="00C24C5F">
            <w:pPr>
              <w:pStyle w:val="TAC"/>
            </w:pPr>
            <w:r w:rsidRPr="006F06C2">
              <w:t>Power levels are such that entry condition for event A2 in NR Cell 1 is satisfied:</w:t>
            </w:r>
          </w:p>
          <w:p w14:paraId="70408FD4" w14:textId="77777777" w:rsidR="00F663FB" w:rsidRPr="006F06C2" w:rsidRDefault="00F663FB" w:rsidP="00C24C5F">
            <w:pPr>
              <w:pStyle w:val="TAC"/>
            </w:pPr>
            <w:r w:rsidRPr="006F06C2">
              <w:rPr>
                <w:i/>
              </w:rPr>
              <w:t xml:space="preserve"> Ms + Hys &lt; Thresh</w:t>
            </w:r>
          </w:p>
        </w:tc>
      </w:tr>
    </w:tbl>
    <w:p w14:paraId="184DE28C" w14:textId="77777777" w:rsidR="00F663FB" w:rsidRPr="006F06C2" w:rsidRDefault="00F663FB" w:rsidP="00F663FB"/>
    <w:p w14:paraId="7EF8C2F0" w14:textId="77777777" w:rsidR="00F663FB" w:rsidRPr="006F06C2" w:rsidRDefault="00F663FB" w:rsidP="00F663FB">
      <w:pPr>
        <w:pStyle w:val="TH"/>
        <w:spacing w:before="0"/>
      </w:pPr>
      <w:r w:rsidRPr="006F06C2">
        <w:t>Table 8.1.3.1.1</w:t>
      </w:r>
      <w:r w:rsidR="00817850" w:rsidRPr="006F06C2">
        <w:t>8</w:t>
      </w:r>
      <w:r w:rsidRPr="006F06C2">
        <w:t>.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F663FB" w:rsidRPr="006F06C2" w14:paraId="40FE1C43" w14:textId="77777777" w:rsidTr="00C24C5F">
        <w:tc>
          <w:tcPr>
            <w:tcW w:w="534" w:type="dxa"/>
            <w:tcBorders>
              <w:top w:val="single" w:sz="4" w:space="0" w:color="auto"/>
              <w:bottom w:val="nil"/>
            </w:tcBorders>
          </w:tcPr>
          <w:p w14:paraId="285B663A" w14:textId="77777777" w:rsidR="00F663FB" w:rsidRPr="006F06C2" w:rsidRDefault="00F663FB" w:rsidP="00C24C5F">
            <w:pPr>
              <w:pStyle w:val="TAH"/>
              <w:snapToGrid w:val="0"/>
            </w:pPr>
            <w:r w:rsidRPr="006F06C2">
              <w:t>St</w:t>
            </w:r>
          </w:p>
        </w:tc>
        <w:tc>
          <w:tcPr>
            <w:tcW w:w="4110" w:type="dxa"/>
            <w:tcBorders>
              <w:top w:val="single" w:sz="4" w:space="0" w:color="auto"/>
              <w:bottom w:val="nil"/>
            </w:tcBorders>
          </w:tcPr>
          <w:p w14:paraId="556D8E6B" w14:textId="77777777" w:rsidR="00F663FB" w:rsidRPr="006F06C2" w:rsidRDefault="00F663FB" w:rsidP="00C24C5F">
            <w:pPr>
              <w:pStyle w:val="TAH"/>
              <w:snapToGrid w:val="0"/>
            </w:pPr>
            <w:r w:rsidRPr="006F06C2">
              <w:t>Procedure</w:t>
            </w:r>
          </w:p>
        </w:tc>
        <w:tc>
          <w:tcPr>
            <w:tcW w:w="3545" w:type="dxa"/>
            <w:gridSpan w:val="2"/>
            <w:tcBorders>
              <w:top w:val="single" w:sz="4" w:space="0" w:color="auto"/>
            </w:tcBorders>
          </w:tcPr>
          <w:p w14:paraId="66FD866C" w14:textId="77777777" w:rsidR="00F663FB" w:rsidRPr="006F06C2" w:rsidRDefault="00F663FB" w:rsidP="00C24C5F">
            <w:pPr>
              <w:pStyle w:val="TAH"/>
              <w:snapToGrid w:val="0"/>
            </w:pPr>
            <w:r w:rsidRPr="006F06C2">
              <w:t>Message Sequence</w:t>
            </w:r>
          </w:p>
        </w:tc>
        <w:tc>
          <w:tcPr>
            <w:tcW w:w="567" w:type="dxa"/>
            <w:tcBorders>
              <w:top w:val="single" w:sz="4" w:space="0" w:color="auto"/>
              <w:bottom w:val="nil"/>
            </w:tcBorders>
          </w:tcPr>
          <w:p w14:paraId="271AB820" w14:textId="77777777" w:rsidR="00F663FB" w:rsidRPr="006F06C2" w:rsidRDefault="00F663FB" w:rsidP="00C24C5F">
            <w:pPr>
              <w:pStyle w:val="TAH"/>
              <w:snapToGrid w:val="0"/>
            </w:pPr>
            <w:r w:rsidRPr="006F06C2">
              <w:t>TP</w:t>
            </w:r>
          </w:p>
        </w:tc>
        <w:tc>
          <w:tcPr>
            <w:tcW w:w="850" w:type="dxa"/>
            <w:tcBorders>
              <w:top w:val="single" w:sz="4" w:space="0" w:color="auto"/>
              <w:bottom w:val="nil"/>
            </w:tcBorders>
          </w:tcPr>
          <w:p w14:paraId="471663C3" w14:textId="77777777" w:rsidR="00F663FB" w:rsidRPr="006F06C2" w:rsidRDefault="00F663FB" w:rsidP="00C24C5F">
            <w:pPr>
              <w:pStyle w:val="TAH"/>
              <w:snapToGrid w:val="0"/>
            </w:pPr>
            <w:r w:rsidRPr="006F06C2">
              <w:t>Verdict</w:t>
            </w:r>
          </w:p>
        </w:tc>
      </w:tr>
      <w:tr w:rsidR="00F663FB" w:rsidRPr="006F06C2" w14:paraId="06940722" w14:textId="77777777" w:rsidTr="00C24C5F">
        <w:tc>
          <w:tcPr>
            <w:tcW w:w="534" w:type="dxa"/>
            <w:tcBorders>
              <w:top w:val="nil"/>
            </w:tcBorders>
          </w:tcPr>
          <w:p w14:paraId="6F8F09CF" w14:textId="77777777" w:rsidR="00F663FB" w:rsidRPr="006F06C2" w:rsidRDefault="00F663FB" w:rsidP="00C24C5F">
            <w:pPr>
              <w:pStyle w:val="TAH"/>
              <w:snapToGrid w:val="0"/>
            </w:pPr>
          </w:p>
        </w:tc>
        <w:tc>
          <w:tcPr>
            <w:tcW w:w="4110" w:type="dxa"/>
            <w:tcBorders>
              <w:top w:val="nil"/>
            </w:tcBorders>
          </w:tcPr>
          <w:p w14:paraId="5D783160" w14:textId="77777777" w:rsidR="00F663FB" w:rsidRPr="006F06C2" w:rsidRDefault="00F663FB" w:rsidP="00C24C5F">
            <w:pPr>
              <w:pStyle w:val="TAH"/>
              <w:snapToGrid w:val="0"/>
            </w:pPr>
          </w:p>
        </w:tc>
        <w:tc>
          <w:tcPr>
            <w:tcW w:w="709" w:type="dxa"/>
            <w:tcBorders>
              <w:top w:val="nil"/>
            </w:tcBorders>
          </w:tcPr>
          <w:p w14:paraId="670B0E5C" w14:textId="77777777" w:rsidR="00F663FB" w:rsidRPr="006F06C2" w:rsidRDefault="00F663FB" w:rsidP="00C24C5F">
            <w:pPr>
              <w:pStyle w:val="TAH"/>
              <w:snapToGrid w:val="0"/>
            </w:pPr>
            <w:r w:rsidRPr="006F06C2">
              <w:t>U - S</w:t>
            </w:r>
          </w:p>
        </w:tc>
        <w:tc>
          <w:tcPr>
            <w:tcW w:w="2836" w:type="dxa"/>
            <w:tcBorders>
              <w:top w:val="nil"/>
            </w:tcBorders>
          </w:tcPr>
          <w:p w14:paraId="2E32BB23" w14:textId="77777777" w:rsidR="00F663FB" w:rsidRPr="006F06C2" w:rsidRDefault="00F663FB" w:rsidP="00C24C5F">
            <w:pPr>
              <w:pStyle w:val="TAH"/>
              <w:snapToGrid w:val="0"/>
            </w:pPr>
            <w:r w:rsidRPr="006F06C2">
              <w:t>Message</w:t>
            </w:r>
          </w:p>
        </w:tc>
        <w:tc>
          <w:tcPr>
            <w:tcW w:w="567" w:type="dxa"/>
            <w:tcBorders>
              <w:top w:val="nil"/>
            </w:tcBorders>
          </w:tcPr>
          <w:p w14:paraId="6B41EDC7" w14:textId="77777777" w:rsidR="00F663FB" w:rsidRPr="006F06C2" w:rsidRDefault="00F663FB" w:rsidP="00C24C5F">
            <w:pPr>
              <w:pStyle w:val="TAH"/>
              <w:snapToGrid w:val="0"/>
            </w:pPr>
          </w:p>
        </w:tc>
        <w:tc>
          <w:tcPr>
            <w:tcW w:w="850" w:type="dxa"/>
            <w:tcBorders>
              <w:top w:val="nil"/>
            </w:tcBorders>
          </w:tcPr>
          <w:p w14:paraId="5B4BD0BF" w14:textId="77777777" w:rsidR="00F663FB" w:rsidRPr="006F06C2" w:rsidRDefault="00F663FB" w:rsidP="00C24C5F">
            <w:pPr>
              <w:pStyle w:val="TAH"/>
              <w:snapToGrid w:val="0"/>
            </w:pPr>
          </w:p>
        </w:tc>
      </w:tr>
      <w:tr w:rsidR="00F663FB" w:rsidRPr="006F06C2" w14:paraId="4AD7C2AF" w14:textId="77777777" w:rsidTr="00C24C5F">
        <w:tc>
          <w:tcPr>
            <w:tcW w:w="534" w:type="dxa"/>
          </w:tcPr>
          <w:p w14:paraId="77E24B5C" w14:textId="77777777" w:rsidR="00F663FB" w:rsidRPr="006F06C2" w:rsidRDefault="00F663FB" w:rsidP="00C24C5F">
            <w:pPr>
              <w:pStyle w:val="TAC"/>
              <w:snapToGrid w:val="0"/>
            </w:pPr>
            <w:r w:rsidRPr="006F06C2">
              <w:t>1</w:t>
            </w:r>
          </w:p>
        </w:tc>
        <w:tc>
          <w:tcPr>
            <w:tcW w:w="4110" w:type="dxa"/>
          </w:tcPr>
          <w:p w14:paraId="3F72087A" w14:textId="77777777" w:rsidR="00F663FB" w:rsidRPr="006F06C2" w:rsidRDefault="00F663FB" w:rsidP="00C24C5F">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sCellToAddModList</w:t>
            </w:r>
            <w:r w:rsidRPr="006F06C2">
              <w:t xml:space="preserve"> with NR </w:t>
            </w:r>
            <w:r w:rsidRPr="006F06C2">
              <w:rPr>
                <w:lang w:eastAsia="zh-CN"/>
              </w:rPr>
              <w:t>Cell 3 as SCell addition</w:t>
            </w:r>
            <w:r w:rsidRPr="006F06C2">
              <w:t>.</w:t>
            </w:r>
          </w:p>
        </w:tc>
        <w:tc>
          <w:tcPr>
            <w:tcW w:w="709" w:type="dxa"/>
          </w:tcPr>
          <w:p w14:paraId="14BBF422" w14:textId="77777777" w:rsidR="00F663FB" w:rsidRPr="006F06C2" w:rsidRDefault="00F663FB" w:rsidP="00C24C5F">
            <w:pPr>
              <w:pStyle w:val="TAC"/>
              <w:snapToGrid w:val="0"/>
            </w:pPr>
            <w:r w:rsidRPr="006F06C2">
              <w:t>&lt;--</w:t>
            </w:r>
          </w:p>
        </w:tc>
        <w:tc>
          <w:tcPr>
            <w:tcW w:w="2836" w:type="dxa"/>
          </w:tcPr>
          <w:p w14:paraId="09917E98" w14:textId="77777777" w:rsidR="00F663FB" w:rsidRPr="006F06C2" w:rsidRDefault="00F663FB" w:rsidP="00C24C5F">
            <w:pPr>
              <w:pStyle w:val="TAL"/>
              <w:snapToGrid w:val="0"/>
              <w:rPr>
                <w:i/>
                <w:iCs/>
              </w:rPr>
            </w:pPr>
            <w:r w:rsidRPr="006F06C2">
              <w:rPr>
                <w:iCs/>
              </w:rPr>
              <w:t>NR RRC:</w:t>
            </w:r>
            <w:r w:rsidRPr="006F06C2">
              <w:rPr>
                <w:i/>
                <w:iCs/>
              </w:rPr>
              <w:t xml:space="preserve"> RRCReconfiguration</w:t>
            </w:r>
          </w:p>
        </w:tc>
        <w:tc>
          <w:tcPr>
            <w:tcW w:w="567" w:type="dxa"/>
          </w:tcPr>
          <w:p w14:paraId="2DB23036" w14:textId="77777777" w:rsidR="00F663FB" w:rsidRPr="006F06C2" w:rsidRDefault="00F663FB" w:rsidP="00C24C5F">
            <w:pPr>
              <w:pStyle w:val="TAC"/>
              <w:snapToGrid w:val="0"/>
            </w:pPr>
            <w:r w:rsidRPr="006F06C2">
              <w:t>-</w:t>
            </w:r>
          </w:p>
        </w:tc>
        <w:tc>
          <w:tcPr>
            <w:tcW w:w="850" w:type="dxa"/>
          </w:tcPr>
          <w:p w14:paraId="27F05ACA" w14:textId="77777777" w:rsidR="00F663FB" w:rsidRPr="006F06C2" w:rsidRDefault="00F663FB" w:rsidP="00C24C5F">
            <w:pPr>
              <w:pStyle w:val="TAC"/>
              <w:snapToGrid w:val="0"/>
            </w:pPr>
            <w:r w:rsidRPr="006F06C2">
              <w:t>-</w:t>
            </w:r>
          </w:p>
        </w:tc>
      </w:tr>
      <w:tr w:rsidR="00F663FB" w:rsidRPr="006F06C2" w14:paraId="72D3E312" w14:textId="77777777" w:rsidTr="00C24C5F">
        <w:tc>
          <w:tcPr>
            <w:tcW w:w="534" w:type="dxa"/>
          </w:tcPr>
          <w:p w14:paraId="5254A278" w14:textId="77777777" w:rsidR="00F663FB" w:rsidRPr="006F06C2" w:rsidRDefault="00F663FB" w:rsidP="00C24C5F">
            <w:pPr>
              <w:pStyle w:val="TAC"/>
              <w:snapToGrid w:val="0"/>
            </w:pPr>
            <w:r w:rsidRPr="006F06C2">
              <w:t>2</w:t>
            </w:r>
          </w:p>
        </w:tc>
        <w:tc>
          <w:tcPr>
            <w:tcW w:w="4110" w:type="dxa"/>
          </w:tcPr>
          <w:p w14:paraId="13E9A8D8" w14:textId="77777777" w:rsidR="00F663FB" w:rsidRPr="006F06C2" w:rsidRDefault="00F663FB" w:rsidP="00C24C5F">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05FF1261" w14:textId="77777777" w:rsidR="00F663FB" w:rsidRPr="006F06C2" w:rsidRDefault="00F663FB" w:rsidP="00C24C5F">
            <w:pPr>
              <w:pStyle w:val="TAC"/>
              <w:snapToGrid w:val="0"/>
            </w:pPr>
            <w:r w:rsidRPr="006F06C2">
              <w:t>--&gt;</w:t>
            </w:r>
          </w:p>
        </w:tc>
        <w:tc>
          <w:tcPr>
            <w:tcW w:w="2836" w:type="dxa"/>
          </w:tcPr>
          <w:p w14:paraId="2570D7A6" w14:textId="77777777" w:rsidR="00F663FB" w:rsidRPr="006F06C2" w:rsidRDefault="00F663FB" w:rsidP="00C24C5F">
            <w:pPr>
              <w:pStyle w:val="TAL"/>
              <w:snapToGrid w:val="0"/>
              <w:rPr>
                <w:i/>
                <w:iCs/>
              </w:rPr>
            </w:pPr>
            <w:r w:rsidRPr="006F06C2">
              <w:rPr>
                <w:iCs/>
              </w:rPr>
              <w:t>NR RRC:</w:t>
            </w:r>
            <w:r w:rsidRPr="006F06C2">
              <w:rPr>
                <w:i/>
                <w:iCs/>
              </w:rPr>
              <w:t xml:space="preserve"> RRCReconfigurationComplete</w:t>
            </w:r>
          </w:p>
        </w:tc>
        <w:tc>
          <w:tcPr>
            <w:tcW w:w="567" w:type="dxa"/>
          </w:tcPr>
          <w:p w14:paraId="750DCEEC" w14:textId="77777777" w:rsidR="00F663FB" w:rsidRPr="006F06C2" w:rsidRDefault="00F663FB" w:rsidP="00C24C5F">
            <w:pPr>
              <w:pStyle w:val="TAC"/>
              <w:snapToGrid w:val="0"/>
            </w:pPr>
            <w:r w:rsidRPr="006F06C2">
              <w:t>-</w:t>
            </w:r>
          </w:p>
        </w:tc>
        <w:tc>
          <w:tcPr>
            <w:tcW w:w="850" w:type="dxa"/>
          </w:tcPr>
          <w:p w14:paraId="2DC828D9" w14:textId="77777777" w:rsidR="00F663FB" w:rsidRPr="006F06C2" w:rsidRDefault="00F663FB" w:rsidP="00C24C5F">
            <w:pPr>
              <w:pStyle w:val="TAC"/>
              <w:snapToGrid w:val="0"/>
            </w:pPr>
            <w:r w:rsidRPr="006F06C2">
              <w:t>-</w:t>
            </w:r>
          </w:p>
        </w:tc>
      </w:tr>
      <w:tr w:rsidR="00F663FB" w:rsidRPr="006F06C2" w14:paraId="095D4706" w14:textId="77777777" w:rsidTr="00C24C5F">
        <w:tc>
          <w:tcPr>
            <w:tcW w:w="534" w:type="dxa"/>
          </w:tcPr>
          <w:p w14:paraId="45BB2C5D" w14:textId="77777777" w:rsidR="00F663FB" w:rsidRPr="006F06C2" w:rsidRDefault="00F663FB" w:rsidP="00C24C5F">
            <w:pPr>
              <w:pStyle w:val="TAC"/>
              <w:snapToGrid w:val="0"/>
            </w:pPr>
            <w:r w:rsidRPr="006F06C2">
              <w:t>3</w:t>
            </w:r>
          </w:p>
        </w:tc>
        <w:tc>
          <w:tcPr>
            <w:tcW w:w="4110" w:type="dxa"/>
          </w:tcPr>
          <w:p w14:paraId="38A1CB52" w14:textId="77777777" w:rsidR="00F663FB" w:rsidRPr="006F06C2" w:rsidRDefault="00F663FB" w:rsidP="00C24C5F">
            <w:pPr>
              <w:pStyle w:val="TAL"/>
              <w:snapToGrid w:val="0"/>
              <w:rPr>
                <w:lang w:eastAsia="zh-CN"/>
              </w:rPr>
            </w:pPr>
            <w:r w:rsidRPr="006F06C2">
              <w:t xml:space="preserve">The SS transmits an </w:t>
            </w:r>
            <w:r w:rsidRPr="006F06C2">
              <w:rPr>
                <w:i/>
                <w:iCs/>
              </w:rPr>
              <w:t>RRCReconfiguration</w:t>
            </w:r>
            <w:r w:rsidRPr="006F06C2">
              <w:t xml:space="preserve"> message including </w:t>
            </w:r>
            <w:r w:rsidRPr="006F06C2">
              <w:rPr>
                <w:i/>
                <w:iCs/>
              </w:rPr>
              <w:t>measConfig</w:t>
            </w:r>
            <w:r w:rsidRPr="006F06C2">
              <w:t xml:space="preserve"> to setup intra NR measurement and for event A</w:t>
            </w:r>
            <w:r w:rsidRPr="006F06C2">
              <w:rPr>
                <w:lang w:eastAsia="zh-CN"/>
              </w:rPr>
              <w:t xml:space="preserve">2 reporting configuration and include </w:t>
            </w:r>
            <w:r w:rsidRPr="006F06C2">
              <w:rPr>
                <w:i/>
              </w:rPr>
              <w:t>reportAddNeighMeas</w:t>
            </w:r>
            <w:r w:rsidRPr="006F06C2">
              <w:rPr>
                <w:lang w:eastAsia="zh-CN"/>
              </w:rPr>
              <w:t>.</w:t>
            </w:r>
          </w:p>
        </w:tc>
        <w:tc>
          <w:tcPr>
            <w:tcW w:w="709" w:type="dxa"/>
          </w:tcPr>
          <w:p w14:paraId="3201D2F8" w14:textId="77777777" w:rsidR="00F663FB" w:rsidRPr="006F06C2" w:rsidRDefault="00F663FB" w:rsidP="00C24C5F">
            <w:pPr>
              <w:pStyle w:val="TAC"/>
              <w:snapToGrid w:val="0"/>
            </w:pPr>
            <w:r w:rsidRPr="006F06C2">
              <w:t>&lt;--</w:t>
            </w:r>
          </w:p>
        </w:tc>
        <w:tc>
          <w:tcPr>
            <w:tcW w:w="2836" w:type="dxa"/>
          </w:tcPr>
          <w:p w14:paraId="0B074731" w14:textId="77777777" w:rsidR="00F663FB" w:rsidRPr="006F06C2" w:rsidRDefault="00F663FB" w:rsidP="00C24C5F">
            <w:pPr>
              <w:pStyle w:val="TAL"/>
              <w:snapToGrid w:val="0"/>
              <w:rPr>
                <w:i/>
                <w:iCs/>
              </w:rPr>
            </w:pPr>
            <w:r w:rsidRPr="006F06C2">
              <w:rPr>
                <w:iCs/>
              </w:rPr>
              <w:t>NR RRC:</w:t>
            </w:r>
            <w:r w:rsidRPr="006F06C2">
              <w:rPr>
                <w:i/>
                <w:iCs/>
              </w:rPr>
              <w:t xml:space="preserve"> RRCReconfiguration</w:t>
            </w:r>
          </w:p>
        </w:tc>
        <w:tc>
          <w:tcPr>
            <w:tcW w:w="567" w:type="dxa"/>
          </w:tcPr>
          <w:p w14:paraId="3142E723" w14:textId="77777777" w:rsidR="00F663FB" w:rsidRPr="006F06C2" w:rsidRDefault="00F663FB" w:rsidP="00C24C5F">
            <w:pPr>
              <w:pStyle w:val="TAC"/>
              <w:snapToGrid w:val="0"/>
            </w:pPr>
            <w:r w:rsidRPr="006F06C2">
              <w:t>-</w:t>
            </w:r>
          </w:p>
        </w:tc>
        <w:tc>
          <w:tcPr>
            <w:tcW w:w="850" w:type="dxa"/>
          </w:tcPr>
          <w:p w14:paraId="6EA9F65D" w14:textId="77777777" w:rsidR="00F663FB" w:rsidRPr="006F06C2" w:rsidRDefault="00F663FB" w:rsidP="00C24C5F">
            <w:pPr>
              <w:pStyle w:val="TAC"/>
              <w:snapToGrid w:val="0"/>
            </w:pPr>
            <w:r w:rsidRPr="006F06C2">
              <w:t>-</w:t>
            </w:r>
          </w:p>
        </w:tc>
      </w:tr>
      <w:tr w:rsidR="00F663FB" w:rsidRPr="006F06C2" w14:paraId="1EA0549F" w14:textId="77777777" w:rsidTr="00C24C5F">
        <w:tc>
          <w:tcPr>
            <w:tcW w:w="534" w:type="dxa"/>
          </w:tcPr>
          <w:p w14:paraId="5A7A60C2" w14:textId="77777777" w:rsidR="00F663FB" w:rsidRPr="006F06C2" w:rsidRDefault="00F663FB" w:rsidP="00C24C5F">
            <w:pPr>
              <w:pStyle w:val="TAC"/>
              <w:snapToGrid w:val="0"/>
            </w:pPr>
            <w:r w:rsidRPr="006F06C2">
              <w:t>4</w:t>
            </w:r>
          </w:p>
        </w:tc>
        <w:tc>
          <w:tcPr>
            <w:tcW w:w="4110" w:type="dxa"/>
          </w:tcPr>
          <w:p w14:paraId="23DED96E" w14:textId="77777777" w:rsidR="00F663FB" w:rsidRPr="006F06C2" w:rsidRDefault="00F663FB" w:rsidP="00C24C5F">
            <w:pPr>
              <w:pStyle w:val="TAL"/>
              <w:snapToGrid w:val="0"/>
            </w:pPr>
            <w:r w:rsidRPr="006F06C2">
              <w:t xml:space="preserve">The UE transmits an </w:t>
            </w:r>
            <w:r w:rsidRPr="006F06C2">
              <w:rPr>
                <w:i/>
                <w:iCs/>
              </w:rPr>
              <w:t>RRCReconfigrationComplete</w:t>
            </w:r>
            <w:r w:rsidRPr="006F06C2">
              <w:t xml:space="preserve"> message.</w:t>
            </w:r>
          </w:p>
        </w:tc>
        <w:tc>
          <w:tcPr>
            <w:tcW w:w="709" w:type="dxa"/>
          </w:tcPr>
          <w:p w14:paraId="37481A77" w14:textId="77777777" w:rsidR="00F663FB" w:rsidRPr="006F06C2" w:rsidRDefault="00F663FB" w:rsidP="00C24C5F">
            <w:pPr>
              <w:pStyle w:val="TAC"/>
              <w:snapToGrid w:val="0"/>
            </w:pPr>
            <w:r w:rsidRPr="006F06C2">
              <w:t>--&gt;</w:t>
            </w:r>
          </w:p>
        </w:tc>
        <w:tc>
          <w:tcPr>
            <w:tcW w:w="2836" w:type="dxa"/>
          </w:tcPr>
          <w:p w14:paraId="642C2856" w14:textId="77777777" w:rsidR="00F663FB" w:rsidRPr="006F06C2" w:rsidRDefault="00F663FB" w:rsidP="00C24C5F">
            <w:pPr>
              <w:pStyle w:val="TAL"/>
              <w:snapToGrid w:val="0"/>
              <w:rPr>
                <w:i/>
                <w:iCs/>
              </w:rPr>
            </w:pPr>
            <w:r w:rsidRPr="006F06C2">
              <w:rPr>
                <w:iCs/>
              </w:rPr>
              <w:t>NR RRC:</w:t>
            </w:r>
            <w:r w:rsidRPr="006F06C2">
              <w:rPr>
                <w:i/>
                <w:iCs/>
              </w:rPr>
              <w:t xml:space="preserve"> RRCReconfigurationComplete</w:t>
            </w:r>
          </w:p>
        </w:tc>
        <w:tc>
          <w:tcPr>
            <w:tcW w:w="567" w:type="dxa"/>
          </w:tcPr>
          <w:p w14:paraId="0D1454AB" w14:textId="77777777" w:rsidR="00F663FB" w:rsidRPr="006F06C2" w:rsidRDefault="00F663FB" w:rsidP="00C24C5F">
            <w:pPr>
              <w:pStyle w:val="TAC"/>
              <w:snapToGrid w:val="0"/>
            </w:pPr>
            <w:r w:rsidRPr="006F06C2">
              <w:t>-</w:t>
            </w:r>
          </w:p>
        </w:tc>
        <w:tc>
          <w:tcPr>
            <w:tcW w:w="850" w:type="dxa"/>
          </w:tcPr>
          <w:p w14:paraId="6000ED66" w14:textId="77777777" w:rsidR="00F663FB" w:rsidRPr="006F06C2" w:rsidRDefault="00F663FB" w:rsidP="00C24C5F">
            <w:pPr>
              <w:pStyle w:val="TAC"/>
              <w:snapToGrid w:val="0"/>
            </w:pPr>
            <w:r w:rsidRPr="006F06C2">
              <w:t>-</w:t>
            </w:r>
          </w:p>
        </w:tc>
      </w:tr>
      <w:tr w:rsidR="00F663FB" w:rsidRPr="006F06C2" w14:paraId="2624B51D" w14:textId="77777777" w:rsidTr="00C24C5F">
        <w:tc>
          <w:tcPr>
            <w:tcW w:w="534" w:type="dxa"/>
          </w:tcPr>
          <w:p w14:paraId="07DB2731" w14:textId="77777777" w:rsidR="00F663FB" w:rsidRPr="006F06C2" w:rsidRDefault="00F663FB" w:rsidP="00C24C5F">
            <w:pPr>
              <w:pStyle w:val="TAC"/>
              <w:snapToGrid w:val="0"/>
            </w:pPr>
            <w:r w:rsidRPr="006F06C2">
              <w:t>5</w:t>
            </w:r>
          </w:p>
        </w:tc>
        <w:tc>
          <w:tcPr>
            <w:tcW w:w="4110" w:type="dxa"/>
          </w:tcPr>
          <w:p w14:paraId="7D7B2497" w14:textId="77777777" w:rsidR="00F663FB" w:rsidRPr="006F06C2" w:rsidRDefault="00F663FB" w:rsidP="00C24C5F">
            <w:pPr>
              <w:pStyle w:val="TAL"/>
            </w:pPr>
            <w:r w:rsidRPr="006F06C2">
              <w:t>The SS re-adjusts the SS/PBCH EPRE level according to row "T1" in table 8.1.3.1.1</w:t>
            </w:r>
            <w:r w:rsidR="00817850" w:rsidRPr="006F06C2">
              <w:t>8</w:t>
            </w:r>
            <w:r w:rsidRPr="006F06C2">
              <w:t>.1.3.2-1/2.</w:t>
            </w:r>
          </w:p>
        </w:tc>
        <w:tc>
          <w:tcPr>
            <w:tcW w:w="709" w:type="dxa"/>
          </w:tcPr>
          <w:p w14:paraId="7837B1FC" w14:textId="77777777" w:rsidR="00F663FB" w:rsidRPr="006F06C2" w:rsidRDefault="00F663FB" w:rsidP="00C24C5F">
            <w:pPr>
              <w:pStyle w:val="TAC"/>
              <w:snapToGrid w:val="0"/>
            </w:pPr>
            <w:r w:rsidRPr="006F06C2">
              <w:t>-</w:t>
            </w:r>
          </w:p>
        </w:tc>
        <w:tc>
          <w:tcPr>
            <w:tcW w:w="2836" w:type="dxa"/>
          </w:tcPr>
          <w:p w14:paraId="0BB3F794" w14:textId="77777777" w:rsidR="00F663FB" w:rsidRPr="006F06C2" w:rsidRDefault="00F663FB" w:rsidP="00C24C5F">
            <w:pPr>
              <w:pStyle w:val="TAL"/>
              <w:snapToGrid w:val="0"/>
            </w:pPr>
            <w:r w:rsidRPr="006F06C2">
              <w:t>-</w:t>
            </w:r>
          </w:p>
        </w:tc>
        <w:tc>
          <w:tcPr>
            <w:tcW w:w="567" w:type="dxa"/>
          </w:tcPr>
          <w:p w14:paraId="122D92F4" w14:textId="77777777" w:rsidR="00F663FB" w:rsidRPr="006F06C2" w:rsidRDefault="00F663FB" w:rsidP="00C24C5F">
            <w:pPr>
              <w:pStyle w:val="TAC"/>
              <w:snapToGrid w:val="0"/>
            </w:pPr>
            <w:r w:rsidRPr="006F06C2">
              <w:t>-</w:t>
            </w:r>
          </w:p>
        </w:tc>
        <w:tc>
          <w:tcPr>
            <w:tcW w:w="850" w:type="dxa"/>
          </w:tcPr>
          <w:p w14:paraId="796B583A" w14:textId="77777777" w:rsidR="00F663FB" w:rsidRPr="006F06C2" w:rsidRDefault="00F663FB" w:rsidP="00C24C5F">
            <w:pPr>
              <w:pStyle w:val="TAC"/>
              <w:snapToGrid w:val="0"/>
            </w:pPr>
            <w:r w:rsidRPr="006F06C2">
              <w:t>-</w:t>
            </w:r>
          </w:p>
        </w:tc>
      </w:tr>
      <w:tr w:rsidR="00F663FB" w:rsidRPr="006F06C2" w14:paraId="4F7FD7CE" w14:textId="77777777" w:rsidTr="00C24C5F">
        <w:tc>
          <w:tcPr>
            <w:tcW w:w="534" w:type="dxa"/>
          </w:tcPr>
          <w:p w14:paraId="6944DFBE" w14:textId="77777777" w:rsidR="00F663FB" w:rsidRPr="006F06C2" w:rsidRDefault="00F663FB" w:rsidP="00C24C5F">
            <w:pPr>
              <w:pStyle w:val="TAC"/>
              <w:snapToGrid w:val="0"/>
            </w:pPr>
            <w:r w:rsidRPr="006F06C2">
              <w:t>6</w:t>
            </w:r>
          </w:p>
        </w:tc>
        <w:tc>
          <w:tcPr>
            <w:tcW w:w="4110" w:type="dxa"/>
          </w:tcPr>
          <w:p w14:paraId="12485D6F" w14:textId="77777777" w:rsidR="00F663FB" w:rsidRPr="006F06C2" w:rsidRDefault="00F663FB" w:rsidP="00C24C5F">
            <w:pPr>
              <w:pStyle w:val="TAL"/>
              <w:snapToGrid w:val="0"/>
            </w:pPr>
            <w:r w:rsidRPr="006F06C2">
              <w:t xml:space="preserve">Check: Does the UE transmit a </w:t>
            </w:r>
            <w:r w:rsidRPr="006F06C2">
              <w:rPr>
                <w:i/>
                <w:iCs/>
              </w:rPr>
              <w:t>MeasurementReport</w:t>
            </w:r>
            <w:r w:rsidRPr="006F06C2">
              <w:t xml:space="preserve"> message that </w:t>
            </w:r>
            <w:r w:rsidRPr="006F06C2">
              <w:rPr>
                <w:lang w:eastAsia="zh-CN"/>
              </w:rPr>
              <w:t xml:space="preserve">does not include the RSRP value of the best non-serving cell on the concerned serving frequency in </w:t>
            </w:r>
            <w:r w:rsidRPr="006F06C2">
              <w:rPr>
                <w:i/>
              </w:rPr>
              <w:t>measResultBestNeighCell</w:t>
            </w:r>
            <w:r w:rsidRPr="006F06C2">
              <w:t>?</w:t>
            </w:r>
          </w:p>
        </w:tc>
        <w:tc>
          <w:tcPr>
            <w:tcW w:w="709" w:type="dxa"/>
          </w:tcPr>
          <w:p w14:paraId="7D3523E4" w14:textId="77777777" w:rsidR="00F663FB" w:rsidRPr="006F06C2" w:rsidRDefault="00F663FB" w:rsidP="00C24C5F">
            <w:pPr>
              <w:pStyle w:val="TAC"/>
              <w:snapToGrid w:val="0"/>
            </w:pPr>
            <w:r w:rsidRPr="006F06C2">
              <w:t>--&gt;</w:t>
            </w:r>
          </w:p>
        </w:tc>
        <w:tc>
          <w:tcPr>
            <w:tcW w:w="2836" w:type="dxa"/>
          </w:tcPr>
          <w:p w14:paraId="7AAEE759" w14:textId="77777777" w:rsidR="00F663FB" w:rsidRPr="006F06C2" w:rsidRDefault="00F663FB" w:rsidP="00C24C5F">
            <w:pPr>
              <w:pStyle w:val="TAL"/>
              <w:snapToGrid w:val="0"/>
              <w:rPr>
                <w:i/>
                <w:iCs/>
              </w:rPr>
            </w:pPr>
            <w:r w:rsidRPr="006F06C2">
              <w:rPr>
                <w:iCs/>
              </w:rPr>
              <w:t>NR RRC:</w:t>
            </w:r>
            <w:r w:rsidRPr="006F06C2">
              <w:rPr>
                <w:i/>
                <w:iCs/>
              </w:rPr>
              <w:t xml:space="preserve"> MeasurementReport</w:t>
            </w:r>
          </w:p>
        </w:tc>
        <w:tc>
          <w:tcPr>
            <w:tcW w:w="567" w:type="dxa"/>
          </w:tcPr>
          <w:p w14:paraId="22EE358C" w14:textId="77777777" w:rsidR="00F663FB" w:rsidRPr="006F06C2" w:rsidRDefault="00F663FB" w:rsidP="00C24C5F">
            <w:pPr>
              <w:pStyle w:val="TAC"/>
              <w:snapToGrid w:val="0"/>
            </w:pPr>
            <w:r w:rsidRPr="006F06C2">
              <w:t>1</w:t>
            </w:r>
          </w:p>
        </w:tc>
        <w:tc>
          <w:tcPr>
            <w:tcW w:w="850" w:type="dxa"/>
          </w:tcPr>
          <w:p w14:paraId="27890B36" w14:textId="77777777" w:rsidR="00F663FB" w:rsidRPr="006F06C2" w:rsidRDefault="00F663FB" w:rsidP="00C24C5F">
            <w:pPr>
              <w:pStyle w:val="TAC"/>
              <w:snapToGrid w:val="0"/>
            </w:pPr>
            <w:r w:rsidRPr="006F06C2">
              <w:t>P</w:t>
            </w:r>
          </w:p>
        </w:tc>
      </w:tr>
      <w:tr w:rsidR="00F663FB" w:rsidRPr="006F06C2" w14:paraId="5AFDC64D" w14:textId="77777777" w:rsidTr="00C24C5F">
        <w:tc>
          <w:tcPr>
            <w:tcW w:w="534" w:type="dxa"/>
          </w:tcPr>
          <w:p w14:paraId="7686D4B9" w14:textId="77777777" w:rsidR="00F663FB" w:rsidRPr="006F06C2" w:rsidRDefault="00F663FB" w:rsidP="00C24C5F">
            <w:pPr>
              <w:pStyle w:val="TAC"/>
              <w:snapToGrid w:val="0"/>
            </w:pPr>
            <w:r w:rsidRPr="006F06C2">
              <w:t>7</w:t>
            </w:r>
          </w:p>
        </w:tc>
        <w:tc>
          <w:tcPr>
            <w:tcW w:w="4110" w:type="dxa"/>
          </w:tcPr>
          <w:p w14:paraId="2D9BA3B6" w14:textId="77777777" w:rsidR="00F663FB" w:rsidRPr="006F06C2" w:rsidRDefault="00F663FB" w:rsidP="00C24C5F">
            <w:pPr>
              <w:pStyle w:val="TAL"/>
              <w:snapToGrid w:val="0"/>
            </w:pPr>
            <w:r w:rsidRPr="006F06C2">
              <w:rPr>
                <w:lang w:eastAsia="zh-CN"/>
              </w:rPr>
              <w:t xml:space="preserve">The </w:t>
            </w:r>
            <w:r w:rsidRPr="006F06C2">
              <w:t>SS re-adjusts the cell-specific reference signal level according to row "T</w:t>
            </w:r>
            <w:r w:rsidRPr="006F06C2">
              <w:rPr>
                <w:lang w:eastAsia="zh-CN"/>
              </w:rPr>
              <w:t>2</w:t>
            </w:r>
            <w:r w:rsidRPr="006F06C2">
              <w:t>" in table 8.1.3.1.1</w:t>
            </w:r>
            <w:r w:rsidR="00817850" w:rsidRPr="006F06C2">
              <w:t>8</w:t>
            </w:r>
            <w:r w:rsidRPr="006F06C2">
              <w:t>.1.3.2-1/2.</w:t>
            </w:r>
          </w:p>
        </w:tc>
        <w:tc>
          <w:tcPr>
            <w:tcW w:w="709" w:type="dxa"/>
          </w:tcPr>
          <w:p w14:paraId="46E4432D" w14:textId="77777777" w:rsidR="00F663FB" w:rsidRPr="006F06C2" w:rsidRDefault="00F663FB" w:rsidP="00C24C5F">
            <w:pPr>
              <w:pStyle w:val="TAC"/>
              <w:snapToGrid w:val="0"/>
            </w:pPr>
            <w:r w:rsidRPr="006F06C2">
              <w:t>-</w:t>
            </w:r>
          </w:p>
        </w:tc>
        <w:tc>
          <w:tcPr>
            <w:tcW w:w="2836" w:type="dxa"/>
          </w:tcPr>
          <w:p w14:paraId="3DF1E8D1" w14:textId="77777777" w:rsidR="00F663FB" w:rsidRPr="006F06C2" w:rsidRDefault="00F663FB" w:rsidP="00C24C5F">
            <w:pPr>
              <w:pStyle w:val="TAL"/>
              <w:snapToGrid w:val="0"/>
              <w:rPr>
                <w:i/>
                <w:iCs/>
              </w:rPr>
            </w:pPr>
            <w:r w:rsidRPr="006F06C2">
              <w:rPr>
                <w:i/>
                <w:iCs/>
              </w:rPr>
              <w:t>-</w:t>
            </w:r>
          </w:p>
        </w:tc>
        <w:tc>
          <w:tcPr>
            <w:tcW w:w="567" w:type="dxa"/>
          </w:tcPr>
          <w:p w14:paraId="047D811B" w14:textId="77777777" w:rsidR="00F663FB" w:rsidRPr="006F06C2" w:rsidRDefault="00F663FB" w:rsidP="00C24C5F">
            <w:pPr>
              <w:pStyle w:val="TAC"/>
              <w:snapToGrid w:val="0"/>
            </w:pPr>
            <w:r w:rsidRPr="006F06C2">
              <w:t>-</w:t>
            </w:r>
          </w:p>
        </w:tc>
        <w:tc>
          <w:tcPr>
            <w:tcW w:w="850" w:type="dxa"/>
          </w:tcPr>
          <w:p w14:paraId="5DCEA0DA" w14:textId="77777777" w:rsidR="00F663FB" w:rsidRPr="006F06C2" w:rsidRDefault="00F663FB" w:rsidP="00C24C5F">
            <w:pPr>
              <w:pStyle w:val="TAC"/>
              <w:snapToGrid w:val="0"/>
            </w:pPr>
            <w:r w:rsidRPr="006F06C2">
              <w:t>-</w:t>
            </w:r>
          </w:p>
        </w:tc>
      </w:tr>
      <w:tr w:rsidR="007D699B" w:rsidRPr="006F06C2" w14:paraId="29A5B1C4" w14:textId="77777777" w:rsidTr="000C58C2">
        <w:tc>
          <w:tcPr>
            <w:tcW w:w="534" w:type="dxa"/>
          </w:tcPr>
          <w:p w14:paraId="54AD6285" w14:textId="77777777" w:rsidR="007D699B" w:rsidRPr="006F06C2" w:rsidRDefault="007D699B" w:rsidP="000C58C2">
            <w:pPr>
              <w:pStyle w:val="TAC"/>
              <w:snapToGrid w:val="0"/>
            </w:pPr>
            <w:r w:rsidRPr="006F06C2">
              <w:t>7A</w:t>
            </w:r>
          </w:p>
        </w:tc>
        <w:tc>
          <w:tcPr>
            <w:tcW w:w="4110" w:type="dxa"/>
          </w:tcPr>
          <w:p w14:paraId="1AA96D66" w14:textId="5EC19FC3" w:rsidR="007D699B" w:rsidRPr="006F06C2" w:rsidRDefault="00460A08" w:rsidP="000C58C2">
            <w:pPr>
              <w:pStyle w:val="TAL"/>
              <w:snapToGrid w:val="0"/>
              <w:rPr>
                <w:lang w:eastAsia="zh-CN"/>
              </w:rPr>
            </w:pPr>
            <w:r w:rsidRPr="006F06C2">
              <w:t xml:space="preserve">30 seconds after step 7, </w:t>
            </w:r>
            <w:r w:rsidR="007D699B" w:rsidRPr="006F06C2">
              <w:t>SS re-adjusts the cell-specific reference signal level according to row "T</w:t>
            </w:r>
            <w:r w:rsidR="007D699B" w:rsidRPr="006F06C2">
              <w:rPr>
                <w:lang w:eastAsia="zh-CN"/>
              </w:rPr>
              <w:t>3</w:t>
            </w:r>
            <w:r w:rsidR="007D699B" w:rsidRPr="006F06C2">
              <w:t>" in table 8.1.3.1.18.1.3.2-1/2</w:t>
            </w:r>
            <w:r w:rsidRPr="006F06C2">
              <w:t>.</w:t>
            </w:r>
          </w:p>
        </w:tc>
        <w:tc>
          <w:tcPr>
            <w:tcW w:w="709" w:type="dxa"/>
          </w:tcPr>
          <w:p w14:paraId="70D696CD" w14:textId="77777777" w:rsidR="007D699B" w:rsidRPr="006F06C2" w:rsidRDefault="007D699B" w:rsidP="000C58C2">
            <w:pPr>
              <w:pStyle w:val="TAC"/>
              <w:snapToGrid w:val="0"/>
            </w:pPr>
            <w:r w:rsidRPr="006F06C2">
              <w:t>-</w:t>
            </w:r>
          </w:p>
        </w:tc>
        <w:tc>
          <w:tcPr>
            <w:tcW w:w="2836" w:type="dxa"/>
          </w:tcPr>
          <w:p w14:paraId="736431E0" w14:textId="77777777" w:rsidR="007D699B" w:rsidRPr="006F06C2" w:rsidRDefault="007D699B" w:rsidP="000C58C2">
            <w:pPr>
              <w:pStyle w:val="TAL"/>
              <w:snapToGrid w:val="0"/>
              <w:rPr>
                <w:i/>
                <w:iCs/>
              </w:rPr>
            </w:pPr>
            <w:r w:rsidRPr="006F06C2">
              <w:rPr>
                <w:i/>
                <w:iCs/>
              </w:rPr>
              <w:t>-</w:t>
            </w:r>
          </w:p>
        </w:tc>
        <w:tc>
          <w:tcPr>
            <w:tcW w:w="567" w:type="dxa"/>
          </w:tcPr>
          <w:p w14:paraId="65DA64DF" w14:textId="77777777" w:rsidR="007D699B" w:rsidRPr="006F06C2" w:rsidRDefault="007D699B" w:rsidP="000C58C2">
            <w:pPr>
              <w:pStyle w:val="TAC"/>
              <w:snapToGrid w:val="0"/>
            </w:pPr>
            <w:r w:rsidRPr="006F06C2">
              <w:t>-</w:t>
            </w:r>
          </w:p>
        </w:tc>
        <w:tc>
          <w:tcPr>
            <w:tcW w:w="850" w:type="dxa"/>
          </w:tcPr>
          <w:p w14:paraId="065C9AA7" w14:textId="77777777" w:rsidR="007D699B" w:rsidRPr="006F06C2" w:rsidRDefault="007D699B" w:rsidP="000C58C2">
            <w:pPr>
              <w:pStyle w:val="TAC"/>
              <w:snapToGrid w:val="0"/>
            </w:pPr>
            <w:r w:rsidRPr="006F06C2">
              <w:t>-</w:t>
            </w:r>
          </w:p>
        </w:tc>
      </w:tr>
      <w:tr w:rsidR="00F663FB" w:rsidRPr="006F06C2" w14:paraId="61BE60AC" w14:textId="77777777" w:rsidTr="00C24C5F">
        <w:tc>
          <w:tcPr>
            <w:tcW w:w="534" w:type="dxa"/>
          </w:tcPr>
          <w:p w14:paraId="54A16F6A" w14:textId="77777777" w:rsidR="00F663FB" w:rsidRPr="006F06C2" w:rsidRDefault="00F663FB" w:rsidP="00C24C5F">
            <w:pPr>
              <w:pStyle w:val="TAC"/>
              <w:snapToGrid w:val="0"/>
            </w:pPr>
            <w:r w:rsidRPr="006F06C2">
              <w:t>8</w:t>
            </w:r>
          </w:p>
        </w:tc>
        <w:tc>
          <w:tcPr>
            <w:tcW w:w="4110" w:type="dxa"/>
          </w:tcPr>
          <w:p w14:paraId="503C0CB9" w14:textId="77777777" w:rsidR="00F663FB" w:rsidRPr="006F06C2" w:rsidRDefault="00F663FB" w:rsidP="00C24C5F">
            <w:pPr>
              <w:pStyle w:val="TAL"/>
              <w:snapToGrid w:val="0"/>
            </w:pPr>
            <w:r w:rsidRPr="006F06C2">
              <w:t xml:space="preserve">Check: Does the UE transmit a </w:t>
            </w:r>
            <w:r w:rsidRPr="006F06C2">
              <w:rPr>
                <w:i/>
                <w:iCs/>
              </w:rPr>
              <w:t>MeasurementReport</w:t>
            </w:r>
            <w:r w:rsidRPr="006F06C2">
              <w:t xml:space="preserve"> message </w:t>
            </w:r>
            <w:r w:rsidRPr="006F06C2">
              <w:rPr>
                <w:lang w:eastAsia="zh-CN"/>
              </w:rPr>
              <w:t xml:space="preserve">included the RSRP value of the best non-serving cell (NR Cell 12) on the concerned serving frequency in </w:t>
            </w:r>
            <w:r w:rsidRPr="006F06C2">
              <w:rPr>
                <w:i/>
              </w:rPr>
              <w:t>measResultBestNeighCell</w:t>
            </w:r>
            <w:r w:rsidRPr="006F06C2">
              <w:t>?</w:t>
            </w:r>
          </w:p>
        </w:tc>
        <w:tc>
          <w:tcPr>
            <w:tcW w:w="709" w:type="dxa"/>
          </w:tcPr>
          <w:p w14:paraId="2AC0FF88" w14:textId="77777777" w:rsidR="00F663FB" w:rsidRPr="006F06C2" w:rsidRDefault="00F663FB" w:rsidP="00C24C5F">
            <w:pPr>
              <w:pStyle w:val="TAC"/>
              <w:snapToGrid w:val="0"/>
            </w:pPr>
            <w:r w:rsidRPr="006F06C2">
              <w:t>--&gt;</w:t>
            </w:r>
          </w:p>
        </w:tc>
        <w:tc>
          <w:tcPr>
            <w:tcW w:w="2836" w:type="dxa"/>
          </w:tcPr>
          <w:p w14:paraId="4917D494" w14:textId="77777777" w:rsidR="00F663FB" w:rsidRPr="006F06C2" w:rsidRDefault="00F663FB" w:rsidP="00C24C5F">
            <w:pPr>
              <w:pStyle w:val="TAL"/>
              <w:snapToGrid w:val="0"/>
              <w:rPr>
                <w:i/>
                <w:iCs/>
              </w:rPr>
            </w:pPr>
            <w:r w:rsidRPr="006F06C2">
              <w:rPr>
                <w:iCs/>
              </w:rPr>
              <w:t>NR RRC:</w:t>
            </w:r>
            <w:r w:rsidRPr="006F06C2">
              <w:rPr>
                <w:i/>
                <w:iCs/>
              </w:rPr>
              <w:t xml:space="preserve"> MeasurementReport</w:t>
            </w:r>
          </w:p>
        </w:tc>
        <w:tc>
          <w:tcPr>
            <w:tcW w:w="567" w:type="dxa"/>
          </w:tcPr>
          <w:p w14:paraId="3243193E" w14:textId="77777777" w:rsidR="00F663FB" w:rsidRPr="006F06C2" w:rsidRDefault="00F663FB" w:rsidP="00C24C5F">
            <w:pPr>
              <w:pStyle w:val="TAC"/>
              <w:snapToGrid w:val="0"/>
            </w:pPr>
            <w:r w:rsidRPr="006F06C2">
              <w:t>2</w:t>
            </w:r>
          </w:p>
        </w:tc>
        <w:tc>
          <w:tcPr>
            <w:tcW w:w="850" w:type="dxa"/>
          </w:tcPr>
          <w:p w14:paraId="532C3371" w14:textId="77777777" w:rsidR="00F663FB" w:rsidRPr="006F06C2" w:rsidRDefault="00F663FB" w:rsidP="00C24C5F">
            <w:pPr>
              <w:pStyle w:val="TAC"/>
              <w:snapToGrid w:val="0"/>
            </w:pPr>
            <w:r w:rsidRPr="006F06C2">
              <w:t>P</w:t>
            </w:r>
          </w:p>
        </w:tc>
      </w:tr>
      <w:tr w:rsidR="00702D2A" w:rsidRPr="006F06C2" w14:paraId="335AF22E" w14:textId="77777777" w:rsidTr="00702D2A">
        <w:tc>
          <w:tcPr>
            <w:tcW w:w="534" w:type="dxa"/>
            <w:tcBorders>
              <w:top w:val="single" w:sz="4" w:space="0" w:color="auto"/>
              <w:left w:val="single" w:sz="4" w:space="0" w:color="auto"/>
              <w:bottom w:val="single" w:sz="4" w:space="0" w:color="auto"/>
              <w:right w:val="single" w:sz="4" w:space="0" w:color="auto"/>
            </w:tcBorders>
          </w:tcPr>
          <w:p w14:paraId="59177C64" w14:textId="77777777" w:rsidR="00702D2A" w:rsidRPr="006F06C2" w:rsidRDefault="00702D2A" w:rsidP="000439B0">
            <w:pPr>
              <w:pStyle w:val="TAC"/>
              <w:snapToGrid w:val="0"/>
            </w:pPr>
            <w:r w:rsidRPr="006F06C2">
              <w:t>9</w:t>
            </w:r>
          </w:p>
        </w:tc>
        <w:tc>
          <w:tcPr>
            <w:tcW w:w="4110" w:type="dxa"/>
            <w:tcBorders>
              <w:top w:val="single" w:sz="4" w:space="0" w:color="auto"/>
              <w:left w:val="single" w:sz="4" w:space="0" w:color="auto"/>
              <w:bottom w:val="single" w:sz="4" w:space="0" w:color="auto"/>
              <w:right w:val="single" w:sz="4" w:space="0" w:color="auto"/>
            </w:tcBorders>
          </w:tcPr>
          <w:p w14:paraId="750BE53C" w14:textId="77777777" w:rsidR="00702D2A" w:rsidRPr="006F06C2" w:rsidRDefault="00702D2A" w:rsidP="000439B0">
            <w:pPr>
              <w:pStyle w:val="TAL"/>
              <w:snapToGrid w:val="0"/>
            </w:pPr>
            <w:r w:rsidRPr="006F06C2">
              <w:t>The SS transmits an RRCReconfiguration message containing an sCellToReleaseList with SCell NR Cell 3.</w:t>
            </w:r>
          </w:p>
        </w:tc>
        <w:tc>
          <w:tcPr>
            <w:tcW w:w="709" w:type="dxa"/>
            <w:tcBorders>
              <w:top w:val="single" w:sz="4" w:space="0" w:color="auto"/>
              <w:left w:val="single" w:sz="4" w:space="0" w:color="auto"/>
              <w:bottom w:val="single" w:sz="4" w:space="0" w:color="auto"/>
              <w:right w:val="single" w:sz="4" w:space="0" w:color="auto"/>
            </w:tcBorders>
          </w:tcPr>
          <w:p w14:paraId="646637FD" w14:textId="77777777" w:rsidR="00702D2A" w:rsidRPr="006F06C2" w:rsidRDefault="00702D2A" w:rsidP="000439B0">
            <w:pPr>
              <w:pStyle w:val="TAC"/>
              <w:snapToGrid w:val="0"/>
            </w:pPr>
            <w:r w:rsidRPr="006F06C2">
              <w:t>&lt;--</w:t>
            </w:r>
          </w:p>
        </w:tc>
        <w:tc>
          <w:tcPr>
            <w:tcW w:w="2836" w:type="dxa"/>
            <w:tcBorders>
              <w:top w:val="single" w:sz="4" w:space="0" w:color="auto"/>
              <w:left w:val="single" w:sz="4" w:space="0" w:color="auto"/>
              <w:bottom w:val="single" w:sz="4" w:space="0" w:color="auto"/>
              <w:right w:val="single" w:sz="4" w:space="0" w:color="auto"/>
            </w:tcBorders>
          </w:tcPr>
          <w:p w14:paraId="407ED53A" w14:textId="77777777" w:rsidR="00702D2A" w:rsidRPr="006F06C2" w:rsidRDefault="00702D2A" w:rsidP="000439B0">
            <w:pPr>
              <w:pStyle w:val="TAL"/>
              <w:snapToGrid w:val="0"/>
              <w:rPr>
                <w:iCs/>
              </w:rPr>
            </w:pPr>
            <w:r w:rsidRPr="006F06C2">
              <w:rPr>
                <w:iCs/>
              </w:rPr>
              <w:t>NR RRC: RRCReconfiguration</w:t>
            </w:r>
          </w:p>
        </w:tc>
        <w:tc>
          <w:tcPr>
            <w:tcW w:w="567" w:type="dxa"/>
            <w:tcBorders>
              <w:top w:val="single" w:sz="4" w:space="0" w:color="auto"/>
              <w:left w:val="single" w:sz="4" w:space="0" w:color="auto"/>
              <w:bottom w:val="single" w:sz="4" w:space="0" w:color="auto"/>
              <w:right w:val="single" w:sz="4" w:space="0" w:color="auto"/>
            </w:tcBorders>
          </w:tcPr>
          <w:p w14:paraId="5CC6F69F" w14:textId="77777777" w:rsidR="00702D2A" w:rsidRPr="006F06C2" w:rsidRDefault="00702D2A" w:rsidP="000439B0">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57F028D2" w14:textId="77777777" w:rsidR="00702D2A" w:rsidRPr="006F06C2" w:rsidRDefault="00702D2A" w:rsidP="000439B0">
            <w:pPr>
              <w:pStyle w:val="TAC"/>
              <w:snapToGrid w:val="0"/>
            </w:pPr>
            <w:r w:rsidRPr="006F06C2">
              <w:t>-</w:t>
            </w:r>
          </w:p>
        </w:tc>
      </w:tr>
      <w:tr w:rsidR="00702D2A" w:rsidRPr="006F06C2" w14:paraId="11DC156F" w14:textId="77777777" w:rsidTr="00702D2A">
        <w:tc>
          <w:tcPr>
            <w:tcW w:w="534" w:type="dxa"/>
            <w:tcBorders>
              <w:top w:val="single" w:sz="4" w:space="0" w:color="auto"/>
              <w:left w:val="single" w:sz="4" w:space="0" w:color="auto"/>
              <w:bottom w:val="single" w:sz="4" w:space="0" w:color="auto"/>
              <w:right w:val="single" w:sz="4" w:space="0" w:color="auto"/>
            </w:tcBorders>
          </w:tcPr>
          <w:p w14:paraId="4309AC26" w14:textId="77777777" w:rsidR="00702D2A" w:rsidRPr="006F06C2" w:rsidRDefault="00702D2A" w:rsidP="000439B0">
            <w:pPr>
              <w:pStyle w:val="TAC"/>
              <w:snapToGrid w:val="0"/>
            </w:pPr>
            <w:r w:rsidRPr="006F06C2">
              <w:t>10</w:t>
            </w:r>
          </w:p>
        </w:tc>
        <w:tc>
          <w:tcPr>
            <w:tcW w:w="4110" w:type="dxa"/>
            <w:tcBorders>
              <w:top w:val="single" w:sz="4" w:space="0" w:color="auto"/>
              <w:left w:val="single" w:sz="4" w:space="0" w:color="auto"/>
              <w:bottom w:val="single" w:sz="4" w:space="0" w:color="auto"/>
              <w:right w:val="single" w:sz="4" w:space="0" w:color="auto"/>
            </w:tcBorders>
          </w:tcPr>
          <w:p w14:paraId="651DF4AF" w14:textId="77777777" w:rsidR="00702D2A" w:rsidRPr="006F06C2" w:rsidRDefault="00702D2A" w:rsidP="000439B0">
            <w:pPr>
              <w:pStyle w:val="TAL"/>
              <w:snapToGrid w:val="0"/>
            </w:pPr>
            <w:r w:rsidRPr="006F06C2">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4940D755" w14:textId="77777777" w:rsidR="00702D2A" w:rsidRPr="006F06C2" w:rsidRDefault="00702D2A" w:rsidP="000439B0">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tcPr>
          <w:p w14:paraId="5791B816" w14:textId="77777777" w:rsidR="00702D2A" w:rsidRPr="006F06C2" w:rsidRDefault="00702D2A" w:rsidP="000439B0">
            <w:pPr>
              <w:pStyle w:val="TAL"/>
              <w:snapToGrid w:val="0"/>
              <w:rPr>
                <w:iCs/>
              </w:rPr>
            </w:pPr>
            <w:r w:rsidRPr="006F06C2">
              <w:rPr>
                <w:iCs/>
              </w:rPr>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0C500687" w14:textId="77777777" w:rsidR="00702D2A" w:rsidRPr="006F06C2" w:rsidRDefault="00702D2A" w:rsidP="000439B0">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7517170C" w14:textId="77777777" w:rsidR="00702D2A" w:rsidRPr="006F06C2" w:rsidRDefault="00702D2A" w:rsidP="000439B0">
            <w:pPr>
              <w:pStyle w:val="TAC"/>
              <w:snapToGrid w:val="0"/>
            </w:pPr>
            <w:r w:rsidRPr="006F06C2">
              <w:t>-</w:t>
            </w:r>
          </w:p>
        </w:tc>
      </w:tr>
    </w:tbl>
    <w:p w14:paraId="5F8F9288" w14:textId="77777777" w:rsidR="00F663FB" w:rsidRPr="006F06C2" w:rsidRDefault="00F663FB" w:rsidP="00F663FB"/>
    <w:p w14:paraId="21F54266" w14:textId="77777777" w:rsidR="00F663FB" w:rsidRPr="006F06C2" w:rsidRDefault="00F663FB" w:rsidP="00F663FB">
      <w:pPr>
        <w:pStyle w:val="H6"/>
      </w:pPr>
      <w:r w:rsidRPr="006F06C2">
        <w:t>8.1.3.1.1</w:t>
      </w:r>
      <w:r w:rsidR="00817850" w:rsidRPr="006F06C2">
        <w:t>8</w:t>
      </w:r>
      <w:r w:rsidRPr="006F06C2">
        <w:t>.1.3.3</w:t>
      </w:r>
      <w:r w:rsidRPr="006F06C2">
        <w:tab/>
        <w:t>Specific message contents</w:t>
      </w:r>
    </w:p>
    <w:p w14:paraId="59011879" w14:textId="77777777" w:rsidR="00F663FB" w:rsidRPr="006F06C2" w:rsidRDefault="00F663FB" w:rsidP="00F663FB">
      <w:pPr>
        <w:pStyle w:val="TH"/>
      </w:pPr>
      <w:r w:rsidRPr="006F06C2">
        <w:t>Table 8.1.3.1.1</w:t>
      </w:r>
      <w:r w:rsidR="00817850" w:rsidRPr="006F06C2">
        <w:t>8</w:t>
      </w:r>
      <w:r w:rsidRPr="006F06C2">
        <w:t xml:space="preserve">.1.3.3-1: </w:t>
      </w:r>
      <w:r w:rsidRPr="006F06C2">
        <w:rPr>
          <w:i/>
        </w:rPr>
        <w:t xml:space="preserve">RRCReconfiguration </w:t>
      </w:r>
      <w:r w:rsidRPr="006F06C2">
        <w:t>(step 1</w:t>
      </w:r>
      <w:r w:rsidRPr="006F06C2">
        <w:rPr>
          <w:lang w:eastAsia="zh-CN"/>
        </w:rPr>
        <w:t xml:space="preserve">, </w:t>
      </w:r>
      <w:r w:rsidRPr="006F06C2">
        <w:t>Table 8.1.3.1.1</w:t>
      </w:r>
      <w:r w:rsidR="00817850" w:rsidRPr="006F06C2">
        <w:t>8</w:t>
      </w:r>
      <w:r w:rsidRPr="006F06C2">
        <w:t>.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F663FB" w:rsidRPr="006F06C2" w14:paraId="27A9E621" w14:textId="77777777" w:rsidTr="00C24C5F">
        <w:tc>
          <w:tcPr>
            <w:tcW w:w="9640" w:type="dxa"/>
          </w:tcPr>
          <w:p w14:paraId="1A14B67F" w14:textId="4951AEA3" w:rsidR="00F663FB" w:rsidRPr="006F06C2" w:rsidRDefault="001953B5" w:rsidP="00C24C5F">
            <w:pPr>
              <w:pStyle w:val="TAL"/>
              <w:snapToGrid w:val="0"/>
            </w:pPr>
            <w:r w:rsidRPr="006F06C2">
              <w:t>Derivation Path: TS 38.5</w:t>
            </w:r>
            <w:r w:rsidR="00F663FB" w:rsidRPr="006F06C2">
              <w:t>08-1 [4] Table 4.6.1-13</w:t>
            </w:r>
            <w:r w:rsidR="003A32A1" w:rsidRPr="006F06C2">
              <w:t xml:space="preserve"> with condition SCell_add</w:t>
            </w:r>
          </w:p>
        </w:tc>
      </w:tr>
    </w:tbl>
    <w:p w14:paraId="3BEE381C" w14:textId="77777777" w:rsidR="00F663FB" w:rsidRPr="006F06C2" w:rsidRDefault="00F663FB" w:rsidP="00F663FB"/>
    <w:p w14:paraId="3CEB65E2" w14:textId="77777777" w:rsidR="00F663FB" w:rsidRPr="006F06C2" w:rsidRDefault="00F663FB" w:rsidP="00F663FB">
      <w:pPr>
        <w:pStyle w:val="TH"/>
        <w:spacing w:before="0"/>
      </w:pPr>
      <w:r w:rsidRPr="006F06C2">
        <w:t>Table 8.1.3.1.1</w:t>
      </w:r>
      <w:r w:rsidR="00817850" w:rsidRPr="006F06C2">
        <w:t>8</w:t>
      </w:r>
      <w:r w:rsidRPr="006F06C2">
        <w:t xml:space="preserve">.1.3.3-2: </w:t>
      </w:r>
      <w:r w:rsidR="003A32A1" w:rsidRPr="006F06C2">
        <w:t>Void</w:t>
      </w:r>
    </w:p>
    <w:p w14:paraId="2DB07588" w14:textId="77777777" w:rsidR="00F663FB" w:rsidRPr="006F06C2" w:rsidRDefault="00F663FB" w:rsidP="00F663FB">
      <w:pPr>
        <w:pStyle w:val="TH"/>
        <w:spacing w:before="0"/>
      </w:pPr>
      <w:r w:rsidRPr="006F06C2">
        <w:t>Table 8.1.3.1.1</w:t>
      </w:r>
      <w:r w:rsidR="00696F68" w:rsidRPr="006F06C2">
        <w:t>8</w:t>
      </w:r>
      <w:r w:rsidRPr="006F06C2">
        <w:t xml:space="preserve">.1.3.3-3: </w:t>
      </w:r>
      <w:r w:rsidR="003A32A1" w:rsidRPr="006F06C2">
        <w:t>Void</w:t>
      </w:r>
    </w:p>
    <w:p w14:paraId="6599A17E" w14:textId="77777777" w:rsidR="00F663FB" w:rsidRPr="006F06C2" w:rsidRDefault="00F663FB" w:rsidP="00F663FB">
      <w:pPr>
        <w:pStyle w:val="TH"/>
      </w:pPr>
      <w:r w:rsidRPr="006F06C2">
        <w:t>Table 8.1.3.1.1</w:t>
      </w:r>
      <w:r w:rsidR="00696F68" w:rsidRPr="006F06C2">
        <w:t>8</w:t>
      </w:r>
      <w:r w:rsidRPr="006F06C2">
        <w:t xml:space="preserve">.1.3.3-4: </w:t>
      </w:r>
      <w:r w:rsidRPr="006F06C2">
        <w:rPr>
          <w:i/>
        </w:rPr>
        <w:t>RRCReconfiguration</w:t>
      </w:r>
      <w:r w:rsidRPr="006F06C2">
        <w:t xml:space="preserve"> (step 3, Table 8.1.3.1.1</w:t>
      </w:r>
      <w:r w:rsidR="00696F68" w:rsidRPr="006F06C2">
        <w:t>8</w:t>
      </w:r>
      <w:r w:rsidRPr="006F06C2">
        <w:t>.1.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F663FB" w:rsidRPr="006F06C2" w14:paraId="01533260" w14:textId="77777777" w:rsidTr="00696F68">
        <w:tc>
          <w:tcPr>
            <w:tcW w:w="9635" w:type="dxa"/>
          </w:tcPr>
          <w:p w14:paraId="51D55CBA" w14:textId="2EDB495B" w:rsidR="00F663FB" w:rsidRPr="006F06C2" w:rsidRDefault="001953B5" w:rsidP="00C24C5F">
            <w:pPr>
              <w:pStyle w:val="TAL"/>
              <w:snapToGrid w:val="0"/>
            </w:pPr>
            <w:r w:rsidRPr="006F06C2">
              <w:t>Derivation Path: TS 38.5</w:t>
            </w:r>
            <w:r w:rsidR="00F663FB" w:rsidRPr="006F06C2">
              <w:t>08-1 [4] Table 4.6.1-13</w:t>
            </w:r>
            <w:r w:rsidR="00C86217" w:rsidRPr="006F06C2">
              <w:t xml:space="preserve"> with condition NR_MEAS</w:t>
            </w:r>
          </w:p>
        </w:tc>
      </w:tr>
    </w:tbl>
    <w:p w14:paraId="6FC04871" w14:textId="77777777" w:rsidR="00F663FB" w:rsidRPr="006F06C2" w:rsidRDefault="00F663FB" w:rsidP="00F663FB"/>
    <w:p w14:paraId="3EA80067" w14:textId="77777777" w:rsidR="00F663FB" w:rsidRPr="006F06C2" w:rsidRDefault="00F663FB" w:rsidP="00F663FB">
      <w:pPr>
        <w:pStyle w:val="TH"/>
      </w:pPr>
      <w:r w:rsidRPr="006F06C2">
        <w:t>Table 8.1.3.1.1</w:t>
      </w:r>
      <w:r w:rsidR="00696F68" w:rsidRPr="006F06C2">
        <w:t>8</w:t>
      </w:r>
      <w:r w:rsidRPr="006F06C2">
        <w:t xml:space="preserve">.1.3.3-5: </w:t>
      </w:r>
      <w:r w:rsidRPr="006F06C2">
        <w:rPr>
          <w:i/>
        </w:rPr>
        <w:t>MeasConfig</w:t>
      </w:r>
      <w:r w:rsidRPr="006F06C2">
        <w:t xml:space="preserve"> (Table 8.1.3.1.1</w:t>
      </w:r>
      <w:r w:rsidR="00696F68" w:rsidRPr="006F06C2">
        <w:t>8</w:t>
      </w:r>
      <w:r w:rsidRPr="006F06C2">
        <w:t>.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F663FB" w:rsidRPr="006F06C2" w14:paraId="5F4F4F57" w14:textId="77777777" w:rsidTr="00C24C5F">
        <w:tc>
          <w:tcPr>
            <w:tcW w:w="9747" w:type="dxa"/>
            <w:gridSpan w:val="4"/>
          </w:tcPr>
          <w:p w14:paraId="4E243D45" w14:textId="07DD4B04" w:rsidR="00F663FB" w:rsidRPr="006F06C2" w:rsidRDefault="001953B5" w:rsidP="00C24C5F">
            <w:pPr>
              <w:pStyle w:val="TAH"/>
              <w:snapToGrid w:val="0"/>
              <w:jc w:val="left"/>
              <w:rPr>
                <w:b w:val="0"/>
              </w:rPr>
            </w:pPr>
            <w:r w:rsidRPr="006F06C2">
              <w:rPr>
                <w:b w:val="0"/>
              </w:rPr>
              <w:t>Derivation Path: TS 38.5</w:t>
            </w:r>
            <w:r w:rsidR="00F663FB" w:rsidRPr="006F06C2">
              <w:rPr>
                <w:b w:val="0"/>
              </w:rPr>
              <w:t>08-1 [4] Table 4.6.3-69</w:t>
            </w:r>
          </w:p>
        </w:tc>
      </w:tr>
      <w:tr w:rsidR="00F663FB" w:rsidRPr="006F06C2" w14:paraId="04EEF318" w14:textId="77777777" w:rsidTr="00C24C5F">
        <w:tc>
          <w:tcPr>
            <w:tcW w:w="4644" w:type="dxa"/>
          </w:tcPr>
          <w:p w14:paraId="00A39D31" w14:textId="77777777" w:rsidR="00F663FB" w:rsidRPr="006F06C2" w:rsidRDefault="00F663FB" w:rsidP="00C24C5F">
            <w:pPr>
              <w:pStyle w:val="TAH"/>
              <w:snapToGrid w:val="0"/>
            </w:pPr>
            <w:r w:rsidRPr="006F06C2">
              <w:t>Information Element</w:t>
            </w:r>
          </w:p>
        </w:tc>
        <w:tc>
          <w:tcPr>
            <w:tcW w:w="2268" w:type="dxa"/>
          </w:tcPr>
          <w:p w14:paraId="1FD21973" w14:textId="77777777" w:rsidR="00F663FB" w:rsidRPr="006F06C2" w:rsidRDefault="00F663FB" w:rsidP="00C24C5F">
            <w:pPr>
              <w:pStyle w:val="TAH"/>
              <w:snapToGrid w:val="0"/>
            </w:pPr>
            <w:r w:rsidRPr="006F06C2">
              <w:t>Value/remark</w:t>
            </w:r>
          </w:p>
        </w:tc>
        <w:tc>
          <w:tcPr>
            <w:tcW w:w="1590" w:type="dxa"/>
          </w:tcPr>
          <w:p w14:paraId="5A27108B" w14:textId="77777777" w:rsidR="00F663FB" w:rsidRPr="006F06C2" w:rsidRDefault="00F663FB" w:rsidP="00C24C5F">
            <w:pPr>
              <w:pStyle w:val="TAH"/>
              <w:snapToGrid w:val="0"/>
            </w:pPr>
            <w:r w:rsidRPr="006F06C2">
              <w:t>Comment</w:t>
            </w:r>
          </w:p>
        </w:tc>
        <w:tc>
          <w:tcPr>
            <w:tcW w:w="1245" w:type="dxa"/>
          </w:tcPr>
          <w:p w14:paraId="27B27994" w14:textId="77777777" w:rsidR="00F663FB" w:rsidRPr="006F06C2" w:rsidRDefault="00F663FB" w:rsidP="00C24C5F">
            <w:pPr>
              <w:pStyle w:val="TAH"/>
              <w:snapToGrid w:val="0"/>
            </w:pPr>
            <w:r w:rsidRPr="006F06C2">
              <w:t>Condition</w:t>
            </w:r>
          </w:p>
        </w:tc>
      </w:tr>
      <w:tr w:rsidR="00F663FB" w:rsidRPr="006F06C2" w14:paraId="11BF5355" w14:textId="77777777" w:rsidTr="00C24C5F">
        <w:tc>
          <w:tcPr>
            <w:tcW w:w="4644" w:type="dxa"/>
          </w:tcPr>
          <w:p w14:paraId="5DF08867" w14:textId="77777777" w:rsidR="00F663FB" w:rsidRPr="006F06C2" w:rsidRDefault="00F663FB" w:rsidP="00C24C5F">
            <w:pPr>
              <w:pStyle w:val="TAL"/>
              <w:snapToGrid w:val="0"/>
            </w:pPr>
            <w:r w:rsidRPr="006F06C2">
              <w:t xml:space="preserve">MeasConfig ::= </w:t>
            </w:r>
            <w:r w:rsidRPr="006F06C2">
              <w:rPr>
                <w:snapToGrid w:val="0"/>
              </w:rPr>
              <w:t xml:space="preserve">SEQUENCE </w:t>
            </w:r>
            <w:r w:rsidRPr="006F06C2">
              <w:t>{</w:t>
            </w:r>
          </w:p>
        </w:tc>
        <w:tc>
          <w:tcPr>
            <w:tcW w:w="2268" w:type="dxa"/>
          </w:tcPr>
          <w:p w14:paraId="6FADC975" w14:textId="77777777" w:rsidR="00F663FB" w:rsidRPr="006F06C2" w:rsidRDefault="00F663FB" w:rsidP="00C24C5F">
            <w:pPr>
              <w:pStyle w:val="TAL"/>
              <w:snapToGrid w:val="0"/>
            </w:pPr>
          </w:p>
        </w:tc>
        <w:tc>
          <w:tcPr>
            <w:tcW w:w="1590" w:type="dxa"/>
          </w:tcPr>
          <w:p w14:paraId="791678DF" w14:textId="77777777" w:rsidR="00F663FB" w:rsidRPr="006F06C2" w:rsidRDefault="00F663FB" w:rsidP="00C24C5F">
            <w:pPr>
              <w:pStyle w:val="TAL"/>
              <w:snapToGrid w:val="0"/>
            </w:pPr>
          </w:p>
        </w:tc>
        <w:tc>
          <w:tcPr>
            <w:tcW w:w="1245" w:type="dxa"/>
          </w:tcPr>
          <w:p w14:paraId="6E280E73" w14:textId="77777777" w:rsidR="00F663FB" w:rsidRPr="006F06C2" w:rsidRDefault="00F663FB" w:rsidP="00C24C5F">
            <w:pPr>
              <w:pStyle w:val="TAL"/>
              <w:snapToGrid w:val="0"/>
            </w:pPr>
          </w:p>
        </w:tc>
      </w:tr>
      <w:tr w:rsidR="00F663FB" w:rsidRPr="006F06C2" w14:paraId="5D1ABA0F" w14:textId="77777777" w:rsidTr="00C24C5F">
        <w:tc>
          <w:tcPr>
            <w:tcW w:w="4644" w:type="dxa"/>
            <w:tcBorders>
              <w:top w:val="single" w:sz="4" w:space="0" w:color="auto"/>
              <w:left w:val="single" w:sz="4" w:space="0" w:color="auto"/>
              <w:bottom w:val="single" w:sz="4" w:space="0" w:color="auto"/>
              <w:right w:val="single" w:sz="4" w:space="0" w:color="auto"/>
            </w:tcBorders>
          </w:tcPr>
          <w:p w14:paraId="73EC999A" w14:textId="77777777" w:rsidR="00F663FB" w:rsidRPr="006F06C2" w:rsidRDefault="00F663FB" w:rsidP="00506DEC">
            <w:pPr>
              <w:pStyle w:val="TAL"/>
              <w:snapToGrid w:val="0"/>
            </w:pPr>
            <w:r w:rsidRPr="006F06C2">
              <w:t xml:space="preserve">  measObjectToAddModList</w:t>
            </w:r>
            <w:r w:rsidRPr="006F06C2">
              <w:rPr>
                <w:snapToGrid w:val="0"/>
              </w:rPr>
              <w:t xml:space="preserve"> SEQUENCE (SIZE (1..maxNrofMeasId)) OF </w:t>
            </w:r>
            <w:r w:rsidR="00506DEC"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6CD8BD9" w14:textId="77777777" w:rsidR="00F663FB" w:rsidRPr="006F06C2" w:rsidRDefault="00F663FB" w:rsidP="00C24C5F">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267AFB0B" w14:textId="77777777" w:rsidR="00F663FB" w:rsidRPr="006F06C2" w:rsidRDefault="00F663FB" w:rsidP="00C24C5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FDAE76" w14:textId="77777777" w:rsidR="00F663FB" w:rsidRPr="006F06C2" w:rsidRDefault="00F663FB" w:rsidP="00C24C5F">
            <w:pPr>
              <w:pStyle w:val="TAL"/>
              <w:snapToGrid w:val="0"/>
            </w:pPr>
          </w:p>
        </w:tc>
      </w:tr>
      <w:tr w:rsidR="00506DEC" w:rsidRPr="006F06C2" w14:paraId="3E6D3A72" w14:textId="77777777" w:rsidTr="00C24C5F">
        <w:tc>
          <w:tcPr>
            <w:tcW w:w="4644" w:type="dxa"/>
            <w:tcBorders>
              <w:top w:val="single" w:sz="4" w:space="0" w:color="auto"/>
              <w:left w:val="single" w:sz="4" w:space="0" w:color="auto"/>
              <w:bottom w:val="single" w:sz="4" w:space="0" w:color="auto"/>
              <w:right w:val="single" w:sz="4" w:space="0" w:color="auto"/>
            </w:tcBorders>
          </w:tcPr>
          <w:p w14:paraId="6560BF71" w14:textId="77777777" w:rsidR="00506DEC" w:rsidRPr="006F06C2" w:rsidRDefault="00506DEC" w:rsidP="00506DEC">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B9D44C4"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63F090" w14:textId="77777777" w:rsidR="00506DEC" w:rsidRPr="006F06C2" w:rsidRDefault="00506DEC" w:rsidP="00506DEC">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10AA96" w14:textId="77777777" w:rsidR="00506DEC" w:rsidRPr="006F06C2" w:rsidRDefault="00506DEC" w:rsidP="00506DEC">
            <w:pPr>
              <w:pStyle w:val="TAL"/>
              <w:snapToGrid w:val="0"/>
            </w:pPr>
          </w:p>
        </w:tc>
      </w:tr>
      <w:tr w:rsidR="00506DEC" w:rsidRPr="006F06C2" w14:paraId="5EB0DDF8" w14:textId="77777777" w:rsidTr="00C24C5F">
        <w:tc>
          <w:tcPr>
            <w:tcW w:w="4644" w:type="dxa"/>
            <w:tcBorders>
              <w:top w:val="single" w:sz="4" w:space="0" w:color="auto"/>
              <w:left w:val="single" w:sz="4" w:space="0" w:color="auto"/>
              <w:bottom w:val="single" w:sz="4" w:space="0" w:color="auto"/>
              <w:right w:val="single" w:sz="4" w:space="0" w:color="auto"/>
            </w:tcBorders>
          </w:tcPr>
          <w:p w14:paraId="7F680E49"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5F915C8"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FC57EE2" w14:textId="77777777" w:rsidR="00506DEC" w:rsidRPr="006F06C2" w:rsidRDefault="00506DEC" w:rsidP="00506DEC">
            <w:pPr>
              <w:pStyle w:val="TAL"/>
              <w:snapToGrid w:val="0"/>
            </w:pPr>
            <w:r w:rsidRPr="006F06C2">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66A18D26" w14:textId="77777777" w:rsidR="00506DEC" w:rsidRPr="006F06C2" w:rsidRDefault="00506DEC" w:rsidP="00506DEC">
            <w:pPr>
              <w:pStyle w:val="TAL"/>
              <w:snapToGrid w:val="0"/>
            </w:pPr>
          </w:p>
        </w:tc>
      </w:tr>
      <w:tr w:rsidR="00506DEC" w:rsidRPr="006F06C2" w14:paraId="7B958435" w14:textId="77777777" w:rsidTr="00C24C5F">
        <w:tc>
          <w:tcPr>
            <w:tcW w:w="4644" w:type="dxa"/>
            <w:tcBorders>
              <w:top w:val="single" w:sz="4" w:space="0" w:color="auto"/>
              <w:left w:val="single" w:sz="4" w:space="0" w:color="auto"/>
              <w:bottom w:val="single" w:sz="4" w:space="0" w:color="auto"/>
              <w:right w:val="single" w:sz="4" w:space="0" w:color="auto"/>
            </w:tcBorders>
          </w:tcPr>
          <w:p w14:paraId="424053E7" w14:textId="77777777" w:rsidR="00506DEC" w:rsidRPr="006F06C2" w:rsidRDefault="00506DEC" w:rsidP="00506DEC">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8DF9278"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02DF5B"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3F9720" w14:textId="77777777" w:rsidR="00506DEC" w:rsidRPr="006F06C2" w:rsidRDefault="00506DEC" w:rsidP="00506DEC">
            <w:pPr>
              <w:pStyle w:val="TAL"/>
              <w:snapToGrid w:val="0"/>
            </w:pPr>
          </w:p>
        </w:tc>
      </w:tr>
      <w:tr w:rsidR="00506DEC" w:rsidRPr="006F06C2" w14:paraId="3CFC183D" w14:textId="77777777" w:rsidTr="00C24C5F">
        <w:tc>
          <w:tcPr>
            <w:tcW w:w="4644" w:type="dxa"/>
            <w:tcBorders>
              <w:top w:val="single" w:sz="4" w:space="0" w:color="auto"/>
              <w:left w:val="single" w:sz="4" w:space="0" w:color="auto"/>
              <w:bottom w:val="single" w:sz="4" w:space="0" w:color="auto"/>
              <w:right w:val="single" w:sz="4" w:space="0" w:color="auto"/>
            </w:tcBorders>
          </w:tcPr>
          <w:p w14:paraId="31FDE070" w14:textId="77777777" w:rsidR="00506DEC" w:rsidRPr="006F06C2" w:rsidRDefault="00506DEC" w:rsidP="00506DEC">
            <w:pPr>
              <w:pStyle w:val="TAL"/>
              <w:tabs>
                <w:tab w:val="left" w:pos="599"/>
              </w:tabs>
              <w:snapToGrid w:val="0"/>
            </w:pPr>
            <w:r w:rsidRPr="006F06C2">
              <w:t xml:space="preserve">        measObjectNR</w:t>
            </w:r>
            <w:r w:rsidRPr="006F06C2">
              <w:rPr>
                <w:snapToGrid w:val="0"/>
              </w:rPr>
              <w:t xml:space="preserve"> 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397F3D6"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2601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DC2173" w14:textId="77777777" w:rsidR="00506DEC" w:rsidRPr="006F06C2" w:rsidRDefault="00506DEC" w:rsidP="00506DEC">
            <w:pPr>
              <w:pStyle w:val="TAL"/>
              <w:snapToGrid w:val="0"/>
            </w:pPr>
          </w:p>
        </w:tc>
      </w:tr>
      <w:tr w:rsidR="00506DEC" w:rsidRPr="006F06C2" w14:paraId="6BBED342" w14:textId="77777777" w:rsidTr="00C24C5F">
        <w:tc>
          <w:tcPr>
            <w:tcW w:w="4644" w:type="dxa"/>
            <w:tcBorders>
              <w:top w:val="single" w:sz="4" w:space="0" w:color="auto"/>
              <w:left w:val="single" w:sz="4" w:space="0" w:color="auto"/>
              <w:bottom w:val="single" w:sz="4" w:space="0" w:color="auto"/>
              <w:right w:val="single" w:sz="4" w:space="0" w:color="auto"/>
            </w:tcBorders>
          </w:tcPr>
          <w:p w14:paraId="2E3A9F5F" w14:textId="77777777" w:rsidR="00506DEC" w:rsidRPr="006F06C2" w:rsidRDefault="00506DEC" w:rsidP="00506DEC">
            <w:pPr>
              <w:pStyle w:val="TAL"/>
              <w:tabs>
                <w:tab w:val="left" w:pos="599"/>
              </w:tabs>
              <w:snapToGrid w:val="0"/>
            </w:pPr>
            <w:r w:rsidRPr="006F06C2">
              <w:rPr>
                <w:lang w:eastAsia="en-US"/>
              </w:rPr>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1A00D6BB" w14:textId="77777777" w:rsidR="00506DEC" w:rsidRPr="006F06C2" w:rsidRDefault="00506DEC" w:rsidP="00506DEC">
            <w:pPr>
              <w:pStyle w:val="TAL"/>
              <w:snapToGrid w:val="0"/>
            </w:pPr>
            <w:r w:rsidRPr="006F06C2">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2D3A87E5"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7C2C5E" w14:textId="77777777" w:rsidR="00506DEC" w:rsidRPr="006F06C2" w:rsidRDefault="00506DEC" w:rsidP="00506DEC">
            <w:pPr>
              <w:pStyle w:val="TAL"/>
              <w:snapToGrid w:val="0"/>
            </w:pPr>
          </w:p>
        </w:tc>
      </w:tr>
      <w:tr w:rsidR="00506DEC" w:rsidRPr="006F06C2" w14:paraId="218DFB1B" w14:textId="77777777" w:rsidTr="00C24C5F">
        <w:tc>
          <w:tcPr>
            <w:tcW w:w="4644" w:type="dxa"/>
            <w:tcBorders>
              <w:top w:val="single" w:sz="4" w:space="0" w:color="auto"/>
              <w:left w:val="single" w:sz="4" w:space="0" w:color="auto"/>
              <w:bottom w:val="single" w:sz="4" w:space="0" w:color="auto"/>
              <w:right w:val="single" w:sz="4" w:space="0" w:color="auto"/>
            </w:tcBorders>
          </w:tcPr>
          <w:p w14:paraId="12BB8543" w14:textId="77777777" w:rsidR="00506DEC" w:rsidRPr="006F06C2" w:rsidRDefault="00506DEC" w:rsidP="00506DEC">
            <w:pPr>
              <w:pStyle w:val="TAL"/>
              <w:tabs>
                <w:tab w:val="left" w:pos="599"/>
              </w:tabs>
              <w:snapToGrid w:val="0"/>
              <w:rPr>
                <w:lang w:eastAsia="en-US"/>
              </w:rPr>
            </w:pPr>
            <w:r w:rsidRPr="006F06C2">
              <w:rPr>
                <w:lang w:eastAsia="en-US"/>
              </w:rPr>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3EF41F9A" w14:textId="77777777" w:rsidR="00506DEC" w:rsidRPr="006F06C2" w:rsidRDefault="00506DEC" w:rsidP="00506DEC">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66D1CA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F0237C" w14:textId="77777777" w:rsidR="00506DEC" w:rsidRPr="006F06C2" w:rsidRDefault="00506DEC" w:rsidP="00506DEC">
            <w:pPr>
              <w:pStyle w:val="TAL"/>
              <w:snapToGrid w:val="0"/>
            </w:pPr>
          </w:p>
        </w:tc>
      </w:tr>
      <w:tr w:rsidR="00506DEC" w:rsidRPr="006F06C2" w14:paraId="38FA8094" w14:textId="77777777" w:rsidTr="00C24C5F">
        <w:tc>
          <w:tcPr>
            <w:tcW w:w="4644" w:type="dxa"/>
            <w:tcBorders>
              <w:top w:val="single" w:sz="4" w:space="0" w:color="auto"/>
              <w:left w:val="single" w:sz="4" w:space="0" w:color="auto"/>
              <w:bottom w:val="single" w:sz="4" w:space="0" w:color="auto"/>
              <w:right w:val="single" w:sz="4" w:space="0" w:color="auto"/>
            </w:tcBorders>
          </w:tcPr>
          <w:p w14:paraId="5EE6F0FB" w14:textId="77777777" w:rsidR="00506DEC" w:rsidRPr="006F06C2" w:rsidRDefault="00506DEC" w:rsidP="00506DEC">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CB7B389"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6F6D42"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BF3253" w14:textId="77777777" w:rsidR="00506DEC" w:rsidRPr="006F06C2" w:rsidRDefault="00506DEC" w:rsidP="00506DEC">
            <w:pPr>
              <w:pStyle w:val="TAL"/>
              <w:snapToGrid w:val="0"/>
            </w:pPr>
          </w:p>
        </w:tc>
      </w:tr>
      <w:tr w:rsidR="00506DEC" w:rsidRPr="006F06C2" w14:paraId="506E3153" w14:textId="77777777" w:rsidTr="00F2163A">
        <w:tc>
          <w:tcPr>
            <w:tcW w:w="4644" w:type="dxa"/>
            <w:tcBorders>
              <w:top w:val="single" w:sz="4" w:space="0" w:color="auto"/>
              <w:left w:val="single" w:sz="4" w:space="0" w:color="auto"/>
              <w:bottom w:val="single" w:sz="4" w:space="0" w:color="auto"/>
              <w:right w:val="single" w:sz="4" w:space="0" w:color="auto"/>
            </w:tcBorders>
          </w:tcPr>
          <w:p w14:paraId="7D239337"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8D3A2EF"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1E91B3" w14:textId="77777777" w:rsidR="00506DEC" w:rsidRPr="006F06C2" w:rsidRDefault="00506DEC" w:rsidP="00506DEC">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C868EE" w14:textId="77777777" w:rsidR="00506DEC" w:rsidRPr="006F06C2" w:rsidRDefault="00506DEC" w:rsidP="00506DEC">
            <w:pPr>
              <w:pStyle w:val="TAL"/>
              <w:snapToGrid w:val="0"/>
            </w:pPr>
          </w:p>
        </w:tc>
      </w:tr>
      <w:tr w:rsidR="00506DEC" w:rsidRPr="006F06C2" w14:paraId="6D090E0B" w14:textId="77777777" w:rsidTr="00F2163A">
        <w:tc>
          <w:tcPr>
            <w:tcW w:w="4644" w:type="dxa"/>
            <w:tcBorders>
              <w:top w:val="single" w:sz="4" w:space="0" w:color="auto"/>
              <w:left w:val="single" w:sz="4" w:space="0" w:color="auto"/>
              <w:bottom w:val="single" w:sz="4" w:space="0" w:color="auto"/>
              <w:right w:val="single" w:sz="4" w:space="0" w:color="auto"/>
            </w:tcBorders>
          </w:tcPr>
          <w:p w14:paraId="2E672634" w14:textId="77777777" w:rsidR="00506DEC" w:rsidRPr="006F06C2" w:rsidRDefault="00506DEC" w:rsidP="00506DEC">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63165B1"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17181B" w14:textId="77777777" w:rsidR="00506DEC" w:rsidRPr="006F06C2" w:rsidRDefault="00506DEC" w:rsidP="00506DEC">
            <w:pPr>
              <w:pStyle w:val="TAL"/>
              <w:snapToGrid w:val="0"/>
              <w:rPr>
                <w:lang w:eastAsia="en-US"/>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104B7B9" w14:textId="77777777" w:rsidR="00506DEC" w:rsidRPr="006F06C2" w:rsidRDefault="00506DEC" w:rsidP="00506DEC">
            <w:pPr>
              <w:pStyle w:val="TAL"/>
              <w:snapToGrid w:val="0"/>
            </w:pPr>
          </w:p>
        </w:tc>
      </w:tr>
      <w:tr w:rsidR="00506DEC" w:rsidRPr="006F06C2" w14:paraId="13CF6686" w14:textId="77777777" w:rsidTr="00C24C5F">
        <w:tc>
          <w:tcPr>
            <w:tcW w:w="4644" w:type="dxa"/>
            <w:tcBorders>
              <w:top w:val="single" w:sz="4" w:space="0" w:color="auto"/>
              <w:left w:val="single" w:sz="4" w:space="0" w:color="auto"/>
              <w:bottom w:val="single" w:sz="4" w:space="0" w:color="auto"/>
              <w:right w:val="single" w:sz="4" w:space="0" w:color="auto"/>
            </w:tcBorders>
          </w:tcPr>
          <w:p w14:paraId="0F6CB409"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8437072" w14:textId="77777777" w:rsidR="00506DEC" w:rsidRPr="006F06C2" w:rsidRDefault="00506DEC" w:rsidP="00506DEC">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E3DA194" w14:textId="77777777" w:rsidR="00506DEC" w:rsidRPr="006F06C2" w:rsidRDefault="00506DEC" w:rsidP="00506DEC">
            <w:pPr>
              <w:pStyle w:val="TAL"/>
              <w:snapToGrid w:val="0"/>
            </w:pPr>
            <w:r w:rsidRPr="006F06C2">
              <w:rPr>
                <w:lang w:eastAsia="en-US"/>
              </w:rPr>
              <w:t>MeasObjectIdNR-f2</w:t>
            </w:r>
          </w:p>
        </w:tc>
        <w:tc>
          <w:tcPr>
            <w:tcW w:w="1245" w:type="dxa"/>
            <w:tcBorders>
              <w:top w:val="single" w:sz="4" w:space="0" w:color="auto"/>
              <w:left w:val="single" w:sz="4" w:space="0" w:color="auto"/>
              <w:bottom w:val="single" w:sz="4" w:space="0" w:color="auto"/>
              <w:right w:val="single" w:sz="4" w:space="0" w:color="auto"/>
            </w:tcBorders>
          </w:tcPr>
          <w:p w14:paraId="0D6C6E48" w14:textId="77777777" w:rsidR="00506DEC" w:rsidRPr="006F06C2" w:rsidRDefault="00506DEC" w:rsidP="00506DEC">
            <w:pPr>
              <w:pStyle w:val="TAL"/>
              <w:snapToGrid w:val="0"/>
            </w:pPr>
          </w:p>
        </w:tc>
      </w:tr>
      <w:tr w:rsidR="00506DEC" w:rsidRPr="006F06C2" w14:paraId="49893D5B" w14:textId="77777777" w:rsidTr="00C24C5F">
        <w:tc>
          <w:tcPr>
            <w:tcW w:w="4644" w:type="dxa"/>
            <w:tcBorders>
              <w:top w:val="single" w:sz="4" w:space="0" w:color="auto"/>
              <w:left w:val="single" w:sz="4" w:space="0" w:color="auto"/>
              <w:bottom w:val="single" w:sz="4" w:space="0" w:color="auto"/>
              <w:right w:val="single" w:sz="4" w:space="0" w:color="auto"/>
            </w:tcBorders>
          </w:tcPr>
          <w:p w14:paraId="169CD629" w14:textId="77777777" w:rsidR="00506DEC" w:rsidRPr="006F06C2" w:rsidRDefault="00506DEC" w:rsidP="00506DEC">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9D08E35"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EC3A47"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84AA62" w14:textId="77777777" w:rsidR="00506DEC" w:rsidRPr="006F06C2" w:rsidRDefault="00506DEC" w:rsidP="00506DEC">
            <w:pPr>
              <w:pStyle w:val="TAL"/>
              <w:snapToGrid w:val="0"/>
            </w:pPr>
          </w:p>
        </w:tc>
      </w:tr>
      <w:tr w:rsidR="00506DEC" w:rsidRPr="006F06C2" w14:paraId="1192A636" w14:textId="77777777" w:rsidTr="00C24C5F">
        <w:tc>
          <w:tcPr>
            <w:tcW w:w="4644" w:type="dxa"/>
            <w:tcBorders>
              <w:top w:val="single" w:sz="4" w:space="0" w:color="auto"/>
              <w:left w:val="single" w:sz="4" w:space="0" w:color="auto"/>
              <w:bottom w:val="single" w:sz="4" w:space="0" w:color="auto"/>
              <w:right w:val="single" w:sz="4" w:space="0" w:color="auto"/>
            </w:tcBorders>
          </w:tcPr>
          <w:p w14:paraId="3103980A" w14:textId="77777777" w:rsidR="00506DEC" w:rsidRPr="006F06C2" w:rsidRDefault="00506DEC" w:rsidP="00506DEC">
            <w:pPr>
              <w:pStyle w:val="TAL"/>
              <w:snapToGrid w:val="0"/>
            </w:pPr>
            <w:r w:rsidRPr="006F06C2">
              <w:t xml:space="preserve">        measObjectNR</w:t>
            </w:r>
            <w:r w:rsidRPr="006F06C2">
              <w:rPr>
                <w:snapToGrid w:val="0"/>
              </w:rPr>
              <w:t xml:space="preserve"> 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1EC7226"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E416B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473395" w14:textId="77777777" w:rsidR="00506DEC" w:rsidRPr="006F06C2" w:rsidRDefault="00506DEC" w:rsidP="00506DEC">
            <w:pPr>
              <w:pStyle w:val="TAL"/>
              <w:snapToGrid w:val="0"/>
            </w:pPr>
          </w:p>
        </w:tc>
      </w:tr>
      <w:tr w:rsidR="00506DEC" w:rsidRPr="006F06C2" w14:paraId="20F501E7" w14:textId="77777777" w:rsidTr="00C24C5F">
        <w:tc>
          <w:tcPr>
            <w:tcW w:w="4644" w:type="dxa"/>
            <w:tcBorders>
              <w:top w:val="single" w:sz="4" w:space="0" w:color="auto"/>
              <w:left w:val="single" w:sz="4" w:space="0" w:color="auto"/>
              <w:bottom w:val="nil"/>
              <w:right w:val="single" w:sz="4" w:space="0" w:color="auto"/>
            </w:tcBorders>
          </w:tcPr>
          <w:p w14:paraId="41FF193E" w14:textId="77777777" w:rsidR="00506DEC" w:rsidRPr="006F06C2" w:rsidRDefault="00506DEC" w:rsidP="00506DEC">
            <w:pPr>
              <w:pStyle w:val="TAL"/>
              <w:snapToGrid w:val="0"/>
            </w:pPr>
            <w:r w:rsidRPr="006F06C2">
              <w:rPr>
                <w:lang w:eastAsia="en-US"/>
              </w:rPr>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72783F21" w14:textId="77777777" w:rsidR="00506DEC" w:rsidRPr="006F06C2" w:rsidRDefault="00506DEC" w:rsidP="00506DEC">
            <w:pPr>
              <w:pStyle w:val="TAL"/>
              <w:snapToGrid w:val="0"/>
            </w:pPr>
            <w:r w:rsidRPr="006F06C2">
              <w:rPr>
                <w:lang w:eastAsia="en-US"/>
              </w:rPr>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0A1ACC8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24198D" w14:textId="77777777" w:rsidR="00506DEC" w:rsidRPr="006F06C2" w:rsidRDefault="00506DEC" w:rsidP="00506DEC">
            <w:pPr>
              <w:pStyle w:val="TAL"/>
              <w:snapToGrid w:val="0"/>
            </w:pPr>
          </w:p>
        </w:tc>
      </w:tr>
      <w:tr w:rsidR="00506DEC" w:rsidRPr="006F06C2" w14:paraId="5F682EA6" w14:textId="77777777" w:rsidTr="00C24C5F">
        <w:tc>
          <w:tcPr>
            <w:tcW w:w="4644" w:type="dxa"/>
            <w:tcBorders>
              <w:top w:val="single" w:sz="4" w:space="0" w:color="auto"/>
              <w:left w:val="single" w:sz="4" w:space="0" w:color="auto"/>
              <w:bottom w:val="nil"/>
              <w:right w:val="single" w:sz="4" w:space="0" w:color="auto"/>
            </w:tcBorders>
          </w:tcPr>
          <w:p w14:paraId="7256BFED" w14:textId="77777777" w:rsidR="00506DEC" w:rsidRPr="006F06C2" w:rsidRDefault="00506DEC" w:rsidP="00506DEC">
            <w:pPr>
              <w:pStyle w:val="TAL"/>
              <w:snapToGrid w:val="0"/>
              <w:rPr>
                <w:lang w:eastAsia="en-US"/>
              </w:rPr>
            </w:pPr>
            <w:r w:rsidRPr="006F06C2">
              <w:rPr>
                <w:lang w:eastAsia="en-US"/>
              </w:rPr>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050DCC1B" w14:textId="77777777" w:rsidR="00506DEC" w:rsidRPr="006F06C2" w:rsidRDefault="00506DEC" w:rsidP="00506DEC">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7D5BD596"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1DDB05" w14:textId="77777777" w:rsidR="00506DEC" w:rsidRPr="006F06C2" w:rsidRDefault="00506DEC" w:rsidP="00506DEC">
            <w:pPr>
              <w:pStyle w:val="TAL"/>
              <w:snapToGrid w:val="0"/>
            </w:pPr>
          </w:p>
        </w:tc>
      </w:tr>
      <w:tr w:rsidR="00506DEC" w:rsidRPr="006F06C2" w14:paraId="18C9E121" w14:textId="77777777" w:rsidTr="00C24C5F">
        <w:tc>
          <w:tcPr>
            <w:tcW w:w="4644" w:type="dxa"/>
            <w:tcBorders>
              <w:top w:val="single" w:sz="4" w:space="0" w:color="auto"/>
              <w:left w:val="single" w:sz="4" w:space="0" w:color="auto"/>
              <w:bottom w:val="single" w:sz="4" w:space="0" w:color="auto"/>
              <w:right w:val="single" w:sz="4" w:space="0" w:color="auto"/>
            </w:tcBorders>
          </w:tcPr>
          <w:p w14:paraId="3AD27C5C"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7F99809"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4A5719"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FC6560" w14:textId="77777777" w:rsidR="00506DEC" w:rsidRPr="006F06C2" w:rsidRDefault="00506DEC" w:rsidP="00506DEC">
            <w:pPr>
              <w:pStyle w:val="TAL"/>
              <w:snapToGrid w:val="0"/>
            </w:pPr>
          </w:p>
        </w:tc>
      </w:tr>
      <w:tr w:rsidR="00506DEC" w:rsidRPr="006F06C2" w14:paraId="21258338" w14:textId="77777777" w:rsidTr="00F2163A">
        <w:tc>
          <w:tcPr>
            <w:tcW w:w="4644" w:type="dxa"/>
            <w:tcBorders>
              <w:top w:val="single" w:sz="4" w:space="0" w:color="auto"/>
              <w:left w:val="single" w:sz="4" w:space="0" w:color="auto"/>
              <w:bottom w:val="single" w:sz="4" w:space="0" w:color="auto"/>
              <w:right w:val="single" w:sz="4" w:space="0" w:color="auto"/>
            </w:tcBorders>
          </w:tcPr>
          <w:p w14:paraId="13CE6CE2"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133CEEC"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96361B" w14:textId="77777777" w:rsidR="00506DEC" w:rsidRPr="006F06C2"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A6AC1B" w14:textId="77777777" w:rsidR="00506DEC" w:rsidRPr="006F06C2" w:rsidRDefault="00506DEC" w:rsidP="00F2163A">
            <w:pPr>
              <w:pStyle w:val="TAL"/>
              <w:snapToGrid w:val="0"/>
            </w:pPr>
          </w:p>
        </w:tc>
      </w:tr>
      <w:tr w:rsidR="00506DEC" w:rsidRPr="006F06C2" w14:paraId="3F173124" w14:textId="77777777" w:rsidTr="00C24C5F">
        <w:tc>
          <w:tcPr>
            <w:tcW w:w="4644" w:type="dxa"/>
            <w:tcBorders>
              <w:top w:val="single" w:sz="4" w:space="0" w:color="auto"/>
              <w:left w:val="single" w:sz="4" w:space="0" w:color="auto"/>
              <w:bottom w:val="single" w:sz="4" w:space="0" w:color="auto"/>
              <w:right w:val="single" w:sz="4" w:space="0" w:color="auto"/>
            </w:tcBorders>
          </w:tcPr>
          <w:p w14:paraId="3727B51D"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95BF51A"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D69893"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A806BB" w14:textId="77777777" w:rsidR="00506DEC" w:rsidRPr="006F06C2" w:rsidRDefault="00506DEC" w:rsidP="00506DEC">
            <w:pPr>
              <w:pStyle w:val="TAL"/>
              <w:snapToGrid w:val="0"/>
            </w:pPr>
          </w:p>
        </w:tc>
      </w:tr>
      <w:tr w:rsidR="00506DEC" w:rsidRPr="006F06C2" w14:paraId="361E244D" w14:textId="77777777" w:rsidTr="00C24C5F">
        <w:tc>
          <w:tcPr>
            <w:tcW w:w="4644" w:type="dxa"/>
            <w:tcBorders>
              <w:top w:val="single" w:sz="4" w:space="0" w:color="auto"/>
              <w:left w:val="single" w:sz="4" w:space="0" w:color="auto"/>
              <w:bottom w:val="single" w:sz="4" w:space="0" w:color="auto"/>
              <w:right w:val="single" w:sz="4" w:space="0" w:color="auto"/>
            </w:tcBorders>
          </w:tcPr>
          <w:p w14:paraId="77C4F9A2" w14:textId="77777777" w:rsidR="00506DEC" w:rsidRPr="006F06C2" w:rsidRDefault="00506DEC" w:rsidP="00506DEC">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AA9A799" w14:textId="77777777" w:rsidR="00506DEC" w:rsidRPr="006F06C2" w:rsidRDefault="00506DEC" w:rsidP="00506DEC">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98F7A37"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505D75" w14:textId="77777777" w:rsidR="00506DEC" w:rsidRPr="006F06C2" w:rsidRDefault="00506DEC" w:rsidP="00506DEC">
            <w:pPr>
              <w:pStyle w:val="TAL"/>
              <w:snapToGrid w:val="0"/>
            </w:pPr>
          </w:p>
        </w:tc>
      </w:tr>
      <w:tr w:rsidR="00506DEC" w:rsidRPr="006F06C2" w14:paraId="57622444" w14:textId="77777777" w:rsidTr="00F2163A">
        <w:tc>
          <w:tcPr>
            <w:tcW w:w="4644" w:type="dxa"/>
            <w:tcBorders>
              <w:top w:val="single" w:sz="4" w:space="0" w:color="auto"/>
              <w:left w:val="single" w:sz="4" w:space="0" w:color="auto"/>
              <w:bottom w:val="single" w:sz="4" w:space="0" w:color="auto"/>
              <w:right w:val="single" w:sz="4" w:space="0" w:color="auto"/>
            </w:tcBorders>
          </w:tcPr>
          <w:p w14:paraId="3D636CCC" w14:textId="77777777" w:rsidR="00506DEC" w:rsidRPr="006F06C2" w:rsidRDefault="00506DEC" w:rsidP="00506DEC">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A51AB3F"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236143" w14:textId="77777777" w:rsidR="00506DEC" w:rsidRPr="006F06C2" w:rsidRDefault="00506DEC" w:rsidP="00506DEC">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A5704DB" w14:textId="77777777" w:rsidR="00506DEC" w:rsidRPr="006F06C2" w:rsidRDefault="00506DEC" w:rsidP="00506DEC">
            <w:pPr>
              <w:pStyle w:val="TAL"/>
              <w:snapToGrid w:val="0"/>
            </w:pPr>
          </w:p>
        </w:tc>
      </w:tr>
      <w:tr w:rsidR="00506DEC" w:rsidRPr="006F06C2" w14:paraId="4E19BF22" w14:textId="77777777" w:rsidTr="00C24C5F">
        <w:tc>
          <w:tcPr>
            <w:tcW w:w="4644" w:type="dxa"/>
            <w:tcBorders>
              <w:top w:val="single" w:sz="4" w:space="0" w:color="auto"/>
              <w:left w:val="single" w:sz="4" w:space="0" w:color="auto"/>
              <w:bottom w:val="single" w:sz="4" w:space="0" w:color="auto"/>
              <w:right w:val="single" w:sz="4" w:space="0" w:color="auto"/>
            </w:tcBorders>
          </w:tcPr>
          <w:p w14:paraId="6B163551" w14:textId="77777777" w:rsidR="00506DEC" w:rsidRPr="006F06C2" w:rsidRDefault="00506DEC" w:rsidP="00506DEC">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E0864DA"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311E5EC"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AE69B2" w14:textId="77777777" w:rsidR="00506DEC" w:rsidRPr="006F06C2" w:rsidRDefault="00506DEC" w:rsidP="00506DEC">
            <w:pPr>
              <w:pStyle w:val="TAL"/>
              <w:snapToGrid w:val="0"/>
            </w:pPr>
          </w:p>
        </w:tc>
      </w:tr>
      <w:tr w:rsidR="00506DEC" w:rsidRPr="006F06C2" w14:paraId="706EB0A8" w14:textId="77777777" w:rsidTr="00C24C5F">
        <w:tc>
          <w:tcPr>
            <w:tcW w:w="4644" w:type="dxa"/>
            <w:tcBorders>
              <w:top w:val="single" w:sz="4" w:space="0" w:color="auto"/>
              <w:left w:val="single" w:sz="4" w:space="0" w:color="auto"/>
              <w:bottom w:val="single" w:sz="4" w:space="0" w:color="auto"/>
              <w:right w:val="single" w:sz="4" w:space="0" w:color="auto"/>
            </w:tcBorders>
          </w:tcPr>
          <w:p w14:paraId="4CC663A7" w14:textId="77777777" w:rsidR="00506DEC" w:rsidRPr="006F06C2" w:rsidRDefault="00506DEC" w:rsidP="00506DEC">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71E9D183"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17723F"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86A4D7" w14:textId="77777777" w:rsidR="00506DEC" w:rsidRPr="006F06C2" w:rsidRDefault="00506DEC" w:rsidP="00506DEC">
            <w:pPr>
              <w:pStyle w:val="TAL"/>
              <w:snapToGrid w:val="0"/>
            </w:pPr>
          </w:p>
        </w:tc>
      </w:tr>
      <w:tr w:rsidR="00506DEC" w:rsidRPr="006F06C2" w14:paraId="6690FDF1" w14:textId="77777777" w:rsidTr="00C24C5F">
        <w:tc>
          <w:tcPr>
            <w:tcW w:w="4644" w:type="dxa"/>
            <w:tcBorders>
              <w:top w:val="single" w:sz="4" w:space="0" w:color="auto"/>
              <w:left w:val="single" w:sz="4" w:space="0" w:color="auto"/>
              <w:bottom w:val="single" w:sz="4" w:space="0" w:color="auto"/>
              <w:right w:val="single" w:sz="4" w:space="0" w:color="auto"/>
            </w:tcBorders>
          </w:tcPr>
          <w:p w14:paraId="617C1417" w14:textId="77777777" w:rsidR="00506DEC" w:rsidRPr="006F06C2" w:rsidRDefault="00506DEC" w:rsidP="00506DEC">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701BA852" w14:textId="77777777" w:rsidR="00506DEC" w:rsidRPr="006F06C2" w:rsidRDefault="00506DEC" w:rsidP="00506DEC">
            <w:pPr>
              <w:pStyle w:val="TAL"/>
              <w:snapToGrid w:val="0"/>
            </w:pPr>
            <w:r w:rsidRPr="006F06C2">
              <w:t>ReportConfigNR-EventA2</w:t>
            </w:r>
          </w:p>
        </w:tc>
        <w:tc>
          <w:tcPr>
            <w:tcW w:w="1590" w:type="dxa"/>
            <w:tcBorders>
              <w:top w:val="single" w:sz="4" w:space="0" w:color="auto"/>
              <w:left w:val="single" w:sz="4" w:space="0" w:color="auto"/>
              <w:bottom w:val="single" w:sz="4" w:space="0" w:color="auto"/>
              <w:right w:val="single" w:sz="4" w:space="0" w:color="auto"/>
            </w:tcBorders>
          </w:tcPr>
          <w:p w14:paraId="70153631" w14:textId="77777777" w:rsidR="00506DEC" w:rsidRPr="006F06C2" w:rsidRDefault="00506DEC" w:rsidP="00506DEC">
            <w:pPr>
              <w:pStyle w:val="TAL"/>
              <w:snapToGrid w:val="0"/>
            </w:pPr>
            <w:r w:rsidRPr="006F06C2">
              <w:t>Table 8.1.3.1.18.1.3.3-6</w:t>
            </w:r>
          </w:p>
        </w:tc>
        <w:tc>
          <w:tcPr>
            <w:tcW w:w="1245" w:type="dxa"/>
            <w:tcBorders>
              <w:top w:val="single" w:sz="4" w:space="0" w:color="auto"/>
              <w:left w:val="single" w:sz="4" w:space="0" w:color="auto"/>
              <w:bottom w:val="single" w:sz="4" w:space="0" w:color="auto"/>
              <w:right w:val="single" w:sz="4" w:space="0" w:color="auto"/>
            </w:tcBorders>
          </w:tcPr>
          <w:p w14:paraId="78CCDEEC" w14:textId="77777777" w:rsidR="00506DEC" w:rsidRPr="006F06C2" w:rsidRDefault="00506DEC" w:rsidP="00506DEC">
            <w:pPr>
              <w:pStyle w:val="TAL"/>
              <w:snapToGrid w:val="0"/>
            </w:pPr>
          </w:p>
        </w:tc>
      </w:tr>
      <w:tr w:rsidR="00506DEC" w:rsidRPr="006F06C2" w14:paraId="544CC90C" w14:textId="77777777" w:rsidTr="00C24C5F">
        <w:tc>
          <w:tcPr>
            <w:tcW w:w="4644" w:type="dxa"/>
            <w:tcBorders>
              <w:top w:val="single" w:sz="4" w:space="0" w:color="auto"/>
              <w:left w:val="single" w:sz="4" w:space="0" w:color="auto"/>
              <w:bottom w:val="single" w:sz="4" w:space="0" w:color="auto"/>
              <w:right w:val="single" w:sz="4" w:space="0" w:color="auto"/>
            </w:tcBorders>
          </w:tcPr>
          <w:p w14:paraId="636AEA47"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7AA9CEF"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5328F6"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571852" w14:textId="77777777" w:rsidR="00506DEC" w:rsidRPr="006F06C2" w:rsidRDefault="00506DEC" w:rsidP="00506DEC">
            <w:pPr>
              <w:pStyle w:val="TAL"/>
              <w:snapToGrid w:val="0"/>
            </w:pPr>
          </w:p>
        </w:tc>
      </w:tr>
      <w:tr w:rsidR="00506DEC" w:rsidRPr="006F06C2" w14:paraId="5F2AB442" w14:textId="77777777" w:rsidTr="00F2163A">
        <w:tc>
          <w:tcPr>
            <w:tcW w:w="4644" w:type="dxa"/>
            <w:tcBorders>
              <w:top w:val="single" w:sz="4" w:space="0" w:color="auto"/>
              <w:left w:val="single" w:sz="4" w:space="0" w:color="auto"/>
              <w:bottom w:val="single" w:sz="4" w:space="0" w:color="auto"/>
              <w:right w:val="single" w:sz="4" w:space="0" w:color="auto"/>
            </w:tcBorders>
          </w:tcPr>
          <w:p w14:paraId="20C9A13C"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23B4666"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89B75" w14:textId="77777777" w:rsidR="00506DEC" w:rsidRPr="006F06C2"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40C0A1" w14:textId="77777777" w:rsidR="00506DEC" w:rsidRPr="006F06C2" w:rsidRDefault="00506DEC" w:rsidP="00F2163A">
            <w:pPr>
              <w:pStyle w:val="TAL"/>
              <w:snapToGrid w:val="0"/>
            </w:pPr>
          </w:p>
        </w:tc>
      </w:tr>
      <w:tr w:rsidR="00506DEC" w:rsidRPr="006F06C2" w14:paraId="697CF959" w14:textId="77777777" w:rsidTr="00C24C5F">
        <w:tc>
          <w:tcPr>
            <w:tcW w:w="4644" w:type="dxa"/>
            <w:tcBorders>
              <w:top w:val="single" w:sz="4" w:space="0" w:color="auto"/>
              <w:left w:val="single" w:sz="4" w:space="0" w:color="auto"/>
              <w:bottom w:val="single" w:sz="4" w:space="0" w:color="auto"/>
              <w:right w:val="single" w:sz="4" w:space="0" w:color="auto"/>
            </w:tcBorders>
          </w:tcPr>
          <w:p w14:paraId="045224AB"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E555BAF"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AB1ED2"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A1463" w14:textId="77777777" w:rsidR="00506DEC" w:rsidRPr="006F06C2" w:rsidRDefault="00506DEC" w:rsidP="00506DEC">
            <w:pPr>
              <w:pStyle w:val="TAL"/>
              <w:snapToGrid w:val="0"/>
            </w:pPr>
          </w:p>
        </w:tc>
      </w:tr>
      <w:tr w:rsidR="00506DEC" w:rsidRPr="006F06C2" w14:paraId="28EEB3AF" w14:textId="77777777" w:rsidTr="00C24C5F">
        <w:tc>
          <w:tcPr>
            <w:tcW w:w="4644" w:type="dxa"/>
            <w:tcBorders>
              <w:top w:val="single" w:sz="4" w:space="0" w:color="auto"/>
              <w:left w:val="single" w:sz="4" w:space="0" w:color="auto"/>
              <w:bottom w:val="single" w:sz="4" w:space="0" w:color="auto"/>
              <w:right w:val="single" w:sz="4" w:space="0" w:color="auto"/>
            </w:tcBorders>
          </w:tcPr>
          <w:p w14:paraId="7A76ADEF" w14:textId="77777777" w:rsidR="00506DEC" w:rsidRPr="006F06C2" w:rsidRDefault="00506DEC" w:rsidP="00506DEC">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5FBAB87" w14:textId="77777777" w:rsidR="00506DEC" w:rsidRPr="006F06C2" w:rsidRDefault="00506DEC" w:rsidP="00506DEC">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12F01DB5"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B05D0E" w14:textId="77777777" w:rsidR="00506DEC" w:rsidRPr="006F06C2" w:rsidRDefault="00506DEC" w:rsidP="00506DEC">
            <w:pPr>
              <w:pStyle w:val="TAL"/>
              <w:snapToGrid w:val="0"/>
            </w:pPr>
          </w:p>
        </w:tc>
      </w:tr>
      <w:tr w:rsidR="00506DEC" w:rsidRPr="006F06C2" w14:paraId="60873BB4" w14:textId="77777777" w:rsidTr="00F2163A">
        <w:tc>
          <w:tcPr>
            <w:tcW w:w="4644" w:type="dxa"/>
            <w:tcBorders>
              <w:top w:val="single" w:sz="4" w:space="0" w:color="auto"/>
              <w:left w:val="single" w:sz="4" w:space="0" w:color="auto"/>
              <w:bottom w:val="single" w:sz="4" w:space="0" w:color="auto"/>
              <w:right w:val="single" w:sz="4" w:space="0" w:color="auto"/>
            </w:tcBorders>
          </w:tcPr>
          <w:p w14:paraId="687012FE" w14:textId="77777777" w:rsidR="00506DEC" w:rsidRPr="006F06C2" w:rsidRDefault="00506DEC" w:rsidP="00506DEC">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2E9592FC"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3498ED" w14:textId="77777777" w:rsidR="00506DEC" w:rsidRPr="006F06C2" w:rsidRDefault="00506DEC" w:rsidP="00506DEC">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BDB8B98" w14:textId="77777777" w:rsidR="00506DEC" w:rsidRPr="006F06C2" w:rsidRDefault="00506DEC" w:rsidP="00506DEC">
            <w:pPr>
              <w:pStyle w:val="TAL"/>
              <w:snapToGrid w:val="0"/>
            </w:pPr>
          </w:p>
        </w:tc>
      </w:tr>
      <w:tr w:rsidR="00506DEC" w:rsidRPr="006F06C2" w14:paraId="6A98175E" w14:textId="77777777" w:rsidTr="00C24C5F">
        <w:tc>
          <w:tcPr>
            <w:tcW w:w="4644" w:type="dxa"/>
            <w:tcBorders>
              <w:top w:val="single" w:sz="4" w:space="0" w:color="auto"/>
              <w:left w:val="single" w:sz="4" w:space="0" w:color="auto"/>
              <w:bottom w:val="single" w:sz="4" w:space="0" w:color="auto"/>
              <w:right w:val="single" w:sz="4" w:space="0" w:color="auto"/>
            </w:tcBorders>
          </w:tcPr>
          <w:p w14:paraId="3F0A6166" w14:textId="77777777" w:rsidR="00506DEC" w:rsidRPr="006F06C2" w:rsidRDefault="00506DEC" w:rsidP="00506DEC">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0C476D4F"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B392EB7"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C1F31A" w14:textId="77777777" w:rsidR="00506DEC" w:rsidRPr="006F06C2" w:rsidRDefault="00506DEC" w:rsidP="00506DEC">
            <w:pPr>
              <w:pStyle w:val="TAL"/>
              <w:snapToGrid w:val="0"/>
            </w:pPr>
          </w:p>
        </w:tc>
      </w:tr>
      <w:tr w:rsidR="00506DEC" w:rsidRPr="006F06C2" w14:paraId="7A68F940" w14:textId="77777777" w:rsidTr="00C24C5F">
        <w:tc>
          <w:tcPr>
            <w:tcW w:w="4644" w:type="dxa"/>
            <w:tcBorders>
              <w:top w:val="single" w:sz="4" w:space="0" w:color="auto"/>
              <w:left w:val="single" w:sz="4" w:space="0" w:color="auto"/>
              <w:bottom w:val="single" w:sz="4" w:space="0" w:color="auto"/>
              <w:right w:val="single" w:sz="4" w:space="0" w:color="auto"/>
            </w:tcBorders>
          </w:tcPr>
          <w:p w14:paraId="67C552B4"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802B044"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A30D142"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D89F6C" w14:textId="77777777" w:rsidR="00506DEC" w:rsidRPr="006F06C2" w:rsidRDefault="00506DEC" w:rsidP="00506DEC">
            <w:pPr>
              <w:pStyle w:val="TAL"/>
              <w:snapToGrid w:val="0"/>
            </w:pPr>
          </w:p>
        </w:tc>
      </w:tr>
      <w:tr w:rsidR="00506DEC" w:rsidRPr="006F06C2" w14:paraId="47966E1E" w14:textId="77777777" w:rsidTr="00C24C5F">
        <w:tc>
          <w:tcPr>
            <w:tcW w:w="4644" w:type="dxa"/>
            <w:tcBorders>
              <w:top w:val="single" w:sz="4" w:space="0" w:color="auto"/>
              <w:left w:val="single" w:sz="4" w:space="0" w:color="auto"/>
              <w:bottom w:val="single" w:sz="4" w:space="0" w:color="auto"/>
              <w:right w:val="single" w:sz="4" w:space="0" w:color="auto"/>
            </w:tcBorders>
          </w:tcPr>
          <w:p w14:paraId="282F18BE" w14:textId="77777777" w:rsidR="00506DEC" w:rsidRPr="006F06C2" w:rsidRDefault="00506DEC" w:rsidP="00506DEC">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1D4FAAE"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2A1ADE4"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98E503" w14:textId="77777777" w:rsidR="00506DEC" w:rsidRPr="006F06C2" w:rsidRDefault="00506DEC" w:rsidP="00506DEC">
            <w:pPr>
              <w:pStyle w:val="TAL"/>
              <w:snapToGrid w:val="0"/>
            </w:pPr>
          </w:p>
        </w:tc>
      </w:tr>
      <w:tr w:rsidR="00506DEC" w:rsidRPr="006F06C2" w14:paraId="5E3100DD" w14:textId="77777777" w:rsidTr="00F2163A">
        <w:tc>
          <w:tcPr>
            <w:tcW w:w="4644" w:type="dxa"/>
            <w:tcBorders>
              <w:top w:val="single" w:sz="4" w:space="0" w:color="auto"/>
              <w:left w:val="single" w:sz="4" w:space="0" w:color="auto"/>
              <w:bottom w:val="single" w:sz="4" w:space="0" w:color="auto"/>
              <w:right w:val="single" w:sz="4" w:space="0" w:color="auto"/>
            </w:tcBorders>
          </w:tcPr>
          <w:p w14:paraId="710B606B"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C7EDBCF"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C3869E" w14:textId="77777777" w:rsidR="00506DEC" w:rsidRPr="006F06C2"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01CE3" w14:textId="77777777" w:rsidR="00506DEC" w:rsidRPr="006F06C2" w:rsidRDefault="00506DEC" w:rsidP="00F2163A">
            <w:pPr>
              <w:pStyle w:val="TAL"/>
              <w:snapToGrid w:val="0"/>
            </w:pPr>
          </w:p>
        </w:tc>
      </w:tr>
      <w:tr w:rsidR="00506DEC" w:rsidRPr="006F06C2" w14:paraId="410898BF" w14:textId="77777777" w:rsidTr="00F2163A">
        <w:tc>
          <w:tcPr>
            <w:tcW w:w="4644" w:type="dxa"/>
            <w:tcBorders>
              <w:top w:val="single" w:sz="4" w:space="0" w:color="auto"/>
              <w:left w:val="single" w:sz="4" w:space="0" w:color="auto"/>
              <w:bottom w:val="single" w:sz="4" w:space="0" w:color="auto"/>
              <w:right w:val="single" w:sz="4" w:space="0" w:color="auto"/>
            </w:tcBorders>
          </w:tcPr>
          <w:p w14:paraId="18FAF44E" w14:textId="77777777" w:rsidR="00506DEC" w:rsidRPr="006F06C2" w:rsidRDefault="00506DEC" w:rsidP="00F2163A">
            <w:pPr>
              <w:pStyle w:val="TAL"/>
              <w:snapToGrid w:val="0"/>
            </w:pPr>
            <w:r w:rsidRPr="006F06C2">
              <w:rPr>
                <w:lang w:eastAsia="en-US"/>
              </w:rPr>
              <w:t xml:space="preserve">    </w:t>
            </w:r>
            <w:r w:rsidRPr="006F06C2">
              <w:t>MeasIdToAddMod[2] SEQUENCE {</w:t>
            </w:r>
          </w:p>
        </w:tc>
        <w:tc>
          <w:tcPr>
            <w:tcW w:w="2268" w:type="dxa"/>
            <w:tcBorders>
              <w:top w:val="single" w:sz="4" w:space="0" w:color="auto"/>
              <w:left w:val="single" w:sz="4" w:space="0" w:color="auto"/>
              <w:bottom w:val="single" w:sz="4" w:space="0" w:color="auto"/>
              <w:right w:val="single" w:sz="4" w:space="0" w:color="auto"/>
            </w:tcBorders>
          </w:tcPr>
          <w:p w14:paraId="6E7B1BE4"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E9E594" w14:textId="77777777" w:rsidR="00506DEC" w:rsidRPr="006F06C2" w:rsidRDefault="00506DEC" w:rsidP="00F2163A">
            <w:pPr>
              <w:pStyle w:val="TAL"/>
              <w:snapToGrid w:val="0"/>
              <w:rPr>
                <w:lang w:eastAsia="en-US"/>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F191A09" w14:textId="77777777" w:rsidR="00506DEC" w:rsidRPr="006F06C2" w:rsidRDefault="00506DEC" w:rsidP="00F2163A">
            <w:pPr>
              <w:pStyle w:val="TAL"/>
              <w:snapToGrid w:val="0"/>
            </w:pPr>
          </w:p>
        </w:tc>
      </w:tr>
      <w:tr w:rsidR="00506DEC" w:rsidRPr="006F06C2" w14:paraId="1A2EB8AA" w14:textId="77777777" w:rsidTr="00C24C5F">
        <w:tc>
          <w:tcPr>
            <w:tcW w:w="4644" w:type="dxa"/>
            <w:tcBorders>
              <w:top w:val="single" w:sz="4" w:space="0" w:color="auto"/>
              <w:left w:val="single" w:sz="4" w:space="0" w:color="auto"/>
              <w:bottom w:val="single" w:sz="4" w:space="0" w:color="auto"/>
              <w:right w:val="single" w:sz="4" w:space="0" w:color="auto"/>
            </w:tcBorders>
          </w:tcPr>
          <w:p w14:paraId="01D8AA30" w14:textId="77777777" w:rsidR="00506DEC" w:rsidRPr="006F06C2" w:rsidRDefault="00506DEC" w:rsidP="00506DEC">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70059BE5" w14:textId="77777777" w:rsidR="00506DEC" w:rsidRPr="006F06C2" w:rsidRDefault="00506DEC" w:rsidP="00506DEC">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23AA3B2"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A6A5AD" w14:textId="77777777" w:rsidR="00506DEC" w:rsidRPr="006F06C2" w:rsidRDefault="00506DEC" w:rsidP="00506DEC">
            <w:pPr>
              <w:pStyle w:val="TAL"/>
              <w:snapToGrid w:val="0"/>
            </w:pPr>
          </w:p>
        </w:tc>
      </w:tr>
      <w:tr w:rsidR="00506DEC" w:rsidRPr="006F06C2" w14:paraId="20558899" w14:textId="77777777" w:rsidTr="00C24C5F">
        <w:trPr>
          <w:trHeight w:val="53"/>
        </w:trPr>
        <w:tc>
          <w:tcPr>
            <w:tcW w:w="4644" w:type="dxa"/>
            <w:tcBorders>
              <w:top w:val="single" w:sz="4" w:space="0" w:color="auto"/>
              <w:left w:val="single" w:sz="4" w:space="0" w:color="auto"/>
              <w:bottom w:val="single" w:sz="4" w:space="0" w:color="auto"/>
              <w:right w:val="single" w:sz="4" w:space="0" w:color="auto"/>
            </w:tcBorders>
          </w:tcPr>
          <w:p w14:paraId="0D6F0AEE"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80316A3" w14:textId="77777777" w:rsidR="00506DEC" w:rsidRPr="006F06C2" w:rsidRDefault="00506DEC" w:rsidP="00506DEC">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98864AD"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8B0541" w14:textId="77777777" w:rsidR="00506DEC" w:rsidRPr="006F06C2" w:rsidRDefault="00506DEC" w:rsidP="00506DEC">
            <w:pPr>
              <w:pStyle w:val="TAL"/>
              <w:snapToGrid w:val="0"/>
            </w:pPr>
          </w:p>
        </w:tc>
      </w:tr>
      <w:tr w:rsidR="00506DEC" w:rsidRPr="006F06C2" w14:paraId="4B58F742" w14:textId="77777777" w:rsidTr="00C24C5F">
        <w:tc>
          <w:tcPr>
            <w:tcW w:w="4644" w:type="dxa"/>
            <w:tcBorders>
              <w:top w:val="single" w:sz="4" w:space="0" w:color="auto"/>
              <w:left w:val="single" w:sz="4" w:space="0" w:color="auto"/>
              <w:bottom w:val="single" w:sz="4" w:space="0" w:color="auto"/>
              <w:right w:val="single" w:sz="4" w:space="0" w:color="auto"/>
            </w:tcBorders>
          </w:tcPr>
          <w:p w14:paraId="0C662456" w14:textId="77777777" w:rsidR="00506DEC" w:rsidRPr="006F06C2" w:rsidRDefault="00506DEC" w:rsidP="00506DEC">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58CA70C"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FF14CDA"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1E2AB4" w14:textId="77777777" w:rsidR="00506DEC" w:rsidRPr="006F06C2" w:rsidRDefault="00506DEC" w:rsidP="00506DEC">
            <w:pPr>
              <w:pStyle w:val="TAL"/>
              <w:snapToGrid w:val="0"/>
            </w:pPr>
          </w:p>
        </w:tc>
      </w:tr>
      <w:tr w:rsidR="00506DEC" w:rsidRPr="006F06C2" w14:paraId="53BD660C" w14:textId="77777777" w:rsidTr="00F2163A">
        <w:tc>
          <w:tcPr>
            <w:tcW w:w="4644" w:type="dxa"/>
            <w:tcBorders>
              <w:top w:val="single" w:sz="4" w:space="0" w:color="auto"/>
              <w:left w:val="single" w:sz="4" w:space="0" w:color="auto"/>
              <w:bottom w:val="single" w:sz="4" w:space="0" w:color="auto"/>
              <w:right w:val="single" w:sz="4" w:space="0" w:color="auto"/>
            </w:tcBorders>
          </w:tcPr>
          <w:p w14:paraId="2F127DD6"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37252EE"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E46CA6" w14:textId="77777777" w:rsidR="00506DEC" w:rsidRPr="006F06C2"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28DD44" w14:textId="77777777" w:rsidR="00506DEC" w:rsidRPr="006F06C2" w:rsidRDefault="00506DEC" w:rsidP="00F2163A">
            <w:pPr>
              <w:pStyle w:val="TAL"/>
              <w:snapToGrid w:val="0"/>
            </w:pPr>
          </w:p>
        </w:tc>
      </w:tr>
      <w:tr w:rsidR="00506DEC" w:rsidRPr="006F06C2" w14:paraId="68629D51" w14:textId="77777777" w:rsidTr="00C24C5F">
        <w:tc>
          <w:tcPr>
            <w:tcW w:w="4644" w:type="dxa"/>
            <w:tcBorders>
              <w:top w:val="single" w:sz="4" w:space="0" w:color="auto"/>
              <w:left w:val="single" w:sz="4" w:space="0" w:color="auto"/>
              <w:bottom w:val="single" w:sz="4" w:space="0" w:color="auto"/>
              <w:right w:val="single" w:sz="4" w:space="0" w:color="auto"/>
            </w:tcBorders>
          </w:tcPr>
          <w:p w14:paraId="2400CD60"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DD3AEBF"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E3AB2E"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2ADCBA" w14:textId="77777777" w:rsidR="00506DEC" w:rsidRPr="006F06C2" w:rsidRDefault="00506DEC" w:rsidP="00506DEC">
            <w:pPr>
              <w:pStyle w:val="TAL"/>
              <w:snapToGrid w:val="0"/>
            </w:pPr>
          </w:p>
        </w:tc>
      </w:tr>
      <w:tr w:rsidR="00506DEC" w:rsidRPr="006F06C2" w14:paraId="7D61F950" w14:textId="77777777" w:rsidTr="00C24C5F">
        <w:tc>
          <w:tcPr>
            <w:tcW w:w="4644" w:type="dxa"/>
          </w:tcPr>
          <w:p w14:paraId="2A3A0CC9" w14:textId="77777777" w:rsidR="00506DEC" w:rsidRPr="006F06C2" w:rsidRDefault="00506DEC" w:rsidP="00506DEC">
            <w:pPr>
              <w:pStyle w:val="TAL"/>
              <w:snapToGrid w:val="0"/>
            </w:pPr>
            <w:r w:rsidRPr="006F06C2">
              <w:t>}</w:t>
            </w:r>
          </w:p>
        </w:tc>
        <w:tc>
          <w:tcPr>
            <w:tcW w:w="2268" w:type="dxa"/>
          </w:tcPr>
          <w:p w14:paraId="10094520" w14:textId="77777777" w:rsidR="00506DEC" w:rsidRPr="006F06C2" w:rsidRDefault="00506DEC" w:rsidP="00506DEC">
            <w:pPr>
              <w:pStyle w:val="TAL"/>
              <w:snapToGrid w:val="0"/>
            </w:pPr>
          </w:p>
        </w:tc>
        <w:tc>
          <w:tcPr>
            <w:tcW w:w="1590" w:type="dxa"/>
          </w:tcPr>
          <w:p w14:paraId="4EADA8C0" w14:textId="77777777" w:rsidR="00506DEC" w:rsidRPr="006F06C2" w:rsidRDefault="00506DEC" w:rsidP="00506DEC">
            <w:pPr>
              <w:pStyle w:val="TAL"/>
              <w:snapToGrid w:val="0"/>
            </w:pPr>
          </w:p>
        </w:tc>
        <w:tc>
          <w:tcPr>
            <w:tcW w:w="1245" w:type="dxa"/>
          </w:tcPr>
          <w:p w14:paraId="772FBC91" w14:textId="77777777" w:rsidR="00506DEC" w:rsidRPr="006F06C2" w:rsidRDefault="00506DEC" w:rsidP="00506DEC">
            <w:pPr>
              <w:pStyle w:val="TAL"/>
              <w:snapToGrid w:val="0"/>
            </w:pPr>
          </w:p>
        </w:tc>
      </w:tr>
    </w:tbl>
    <w:p w14:paraId="32A66EF8" w14:textId="77777777" w:rsidR="00F663FB" w:rsidRPr="006F06C2" w:rsidRDefault="00F663FB" w:rsidP="00F663FB"/>
    <w:p w14:paraId="35FBF224" w14:textId="77777777" w:rsidR="00F663FB" w:rsidRPr="006F06C2" w:rsidRDefault="00F663FB" w:rsidP="00F663FB">
      <w:pPr>
        <w:pStyle w:val="TH"/>
        <w:rPr>
          <w:lang w:eastAsia="zh-CN"/>
        </w:rPr>
      </w:pPr>
      <w:r w:rsidRPr="006F06C2">
        <w:t>Table 8.1.3.1.1</w:t>
      </w:r>
      <w:r w:rsidR="008C36CF" w:rsidRPr="006F06C2">
        <w:t>8</w:t>
      </w:r>
      <w:r w:rsidRPr="006F06C2">
        <w:t xml:space="preserve">.1.3.3-6: </w:t>
      </w:r>
      <w:r w:rsidRPr="006F06C2">
        <w:rPr>
          <w:i/>
        </w:rPr>
        <w:t>ReportConfigNR-EventA2</w:t>
      </w:r>
      <w:r w:rsidRPr="006F06C2">
        <w:t xml:space="preserve"> (Table 8.1.3.1.1</w:t>
      </w:r>
      <w:r w:rsidR="008C36CF" w:rsidRPr="006F06C2">
        <w:t>8</w:t>
      </w:r>
      <w:r w:rsidRPr="006F06C2">
        <w:t>.1.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663FB" w:rsidRPr="006F06C2" w14:paraId="17E737E6" w14:textId="77777777" w:rsidTr="00C24C5F">
        <w:tc>
          <w:tcPr>
            <w:tcW w:w="9747" w:type="dxa"/>
            <w:gridSpan w:val="4"/>
            <w:shd w:val="clear" w:color="auto" w:fill="auto"/>
          </w:tcPr>
          <w:p w14:paraId="1D8524F3" w14:textId="6A355D96" w:rsidR="00F663FB" w:rsidRPr="006F06C2" w:rsidRDefault="001953B5" w:rsidP="00C24C5F">
            <w:pPr>
              <w:pStyle w:val="TAL"/>
              <w:snapToGrid w:val="0"/>
            </w:pPr>
            <w:r w:rsidRPr="006F06C2">
              <w:t>Derivation Path: TS 38.5</w:t>
            </w:r>
            <w:r w:rsidR="00F663FB" w:rsidRPr="006F06C2">
              <w:t>08-1 [4] Table 4.6.3-142 with condition EVENT_A2</w:t>
            </w:r>
          </w:p>
        </w:tc>
      </w:tr>
      <w:tr w:rsidR="00F663FB" w:rsidRPr="006F06C2" w14:paraId="49DE3A83" w14:textId="77777777" w:rsidTr="00C24C5F">
        <w:tc>
          <w:tcPr>
            <w:tcW w:w="4535" w:type="dxa"/>
            <w:shd w:val="clear" w:color="auto" w:fill="auto"/>
          </w:tcPr>
          <w:p w14:paraId="1C58402F" w14:textId="77777777" w:rsidR="00F663FB" w:rsidRPr="006F06C2" w:rsidRDefault="00F663FB" w:rsidP="00C24C5F">
            <w:pPr>
              <w:pStyle w:val="TAH"/>
              <w:snapToGrid w:val="0"/>
            </w:pPr>
            <w:r w:rsidRPr="006F06C2">
              <w:t>Information Element</w:t>
            </w:r>
          </w:p>
        </w:tc>
        <w:tc>
          <w:tcPr>
            <w:tcW w:w="2267" w:type="dxa"/>
            <w:shd w:val="clear" w:color="auto" w:fill="auto"/>
          </w:tcPr>
          <w:p w14:paraId="00A30573" w14:textId="77777777" w:rsidR="00F663FB" w:rsidRPr="006F06C2" w:rsidRDefault="00F663FB" w:rsidP="00C24C5F">
            <w:pPr>
              <w:pStyle w:val="TAH"/>
              <w:snapToGrid w:val="0"/>
            </w:pPr>
            <w:r w:rsidRPr="006F06C2">
              <w:t>Value/remark</w:t>
            </w:r>
          </w:p>
        </w:tc>
        <w:tc>
          <w:tcPr>
            <w:tcW w:w="1700" w:type="dxa"/>
            <w:shd w:val="clear" w:color="auto" w:fill="auto"/>
          </w:tcPr>
          <w:p w14:paraId="0914AD00" w14:textId="77777777" w:rsidR="00F663FB" w:rsidRPr="006F06C2" w:rsidRDefault="00F663FB" w:rsidP="00C24C5F">
            <w:pPr>
              <w:pStyle w:val="TAH"/>
              <w:snapToGrid w:val="0"/>
            </w:pPr>
            <w:r w:rsidRPr="006F06C2">
              <w:t>Comment</w:t>
            </w:r>
          </w:p>
        </w:tc>
        <w:tc>
          <w:tcPr>
            <w:tcW w:w="1245" w:type="dxa"/>
            <w:shd w:val="clear" w:color="auto" w:fill="auto"/>
          </w:tcPr>
          <w:p w14:paraId="793D9085" w14:textId="77777777" w:rsidR="00F663FB" w:rsidRPr="006F06C2" w:rsidRDefault="00F663FB" w:rsidP="00C24C5F">
            <w:pPr>
              <w:pStyle w:val="TAH"/>
              <w:snapToGrid w:val="0"/>
            </w:pPr>
            <w:r w:rsidRPr="006F06C2">
              <w:t>Condition</w:t>
            </w:r>
          </w:p>
        </w:tc>
      </w:tr>
      <w:tr w:rsidR="00F663FB" w:rsidRPr="006F06C2" w14:paraId="77E9C640" w14:textId="77777777" w:rsidTr="00C24C5F">
        <w:tc>
          <w:tcPr>
            <w:tcW w:w="4535" w:type="dxa"/>
            <w:shd w:val="clear" w:color="auto" w:fill="auto"/>
          </w:tcPr>
          <w:p w14:paraId="6D777CF1" w14:textId="77777777" w:rsidR="00F663FB" w:rsidRPr="006F06C2" w:rsidRDefault="00F663FB" w:rsidP="00C24C5F">
            <w:pPr>
              <w:pStyle w:val="TAL"/>
              <w:snapToGrid w:val="0"/>
            </w:pPr>
            <w:r w:rsidRPr="006F06C2">
              <w:t>ReportConfigNR ::= SEQUENCE {</w:t>
            </w:r>
          </w:p>
        </w:tc>
        <w:tc>
          <w:tcPr>
            <w:tcW w:w="2267" w:type="dxa"/>
            <w:shd w:val="clear" w:color="auto" w:fill="auto"/>
          </w:tcPr>
          <w:p w14:paraId="1C012316" w14:textId="77777777" w:rsidR="00F663FB" w:rsidRPr="006F06C2" w:rsidRDefault="00F663FB" w:rsidP="00C24C5F">
            <w:pPr>
              <w:pStyle w:val="TAL"/>
              <w:snapToGrid w:val="0"/>
            </w:pPr>
          </w:p>
        </w:tc>
        <w:tc>
          <w:tcPr>
            <w:tcW w:w="1700" w:type="dxa"/>
            <w:shd w:val="clear" w:color="auto" w:fill="auto"/>
          </w:tcPr>
          <w:p w14:paraId="72ABCE71" w14:textId="77777777" w:rsidR="00F663FB" w:rsidRPr="006F06C2" w:rsidRDefault="00F663FB" w:rsidP="00C24C5F">
            <w:pPr>
              <w:pStyle w:val="TAL"/>
              <w:snapToGrid w:val="0"/>
            </w:pPr>
          </w:p>
        </w:tc>
        <w:tc>
          <w:tcPr>
            <w:tcW w:w="1245" w:type="dxa"/>
            <w:shd w:val="clear" w:color="auto" w:fill="auto"/>
          </w:tcPr>
          <w:p w14:paraId="441BC1E2" w14:textId="77777777" w:rsidR="00F663FB" w:rsidRPr="006F06C2" w:rsidRDefault="00F663FB" w:rsidP="00C24C5F">
            <w:pPr>
              <w:pStyle w:val="TAL"/>
              <w:snapToGrid w:val="0"/>
            </w:pPr>
          </w:p>
        </w:tc>
      </w:tr>
      <w:tr w:rsidR="00F663FB" w:rsidRPr="006F06C2" w14:paraId="1E527ADD" w14:textId="77777777" w:rsidTr="00C24C5F">
        <w:tc>
          <w:tcPr>
            <w:tcW w:w="4535" w:type="dxa"/>
            <w:shd w:val="clear" w:color="auto" w:fill="auto"/>
          </w:tcPr>
          <w:p w14:paraId="5E678C92" w14:textId="77777777" w:rsidR="00F663FB" w:rsidRPr="006F06C2" w:rsidRDefault="00F663FB" w:rsidP="00C24C5F">
            <w:pPr>
              <w:pStyle w:val="TAL"/>
              <w:snapToGrid w:val="0"/>
            </w:pPr>
            <w:r w:rsidRPr="006F06C2">
              <w:t xml:space="preserve">  reportType CHOICE {</w:t>
            </w:r>
          </w:p>
        </w:tc>
        <w:tc>
          <w:tcPr>
            <w:tcW w:w="2267" w:type="dxa"/>
            <w:shd w:val="clear" w:color="auto" w:fill="auto"/>
          </w:tcPr>
          <w:p w14:paraId="458898AD" w14:textId="77777777" w:rsidR="00F663FB" w:rsidRPr="006F06C2" w:rsidRDefault="00F663FB" w:rsidP="00C24C5F">
            <w:pPr>
              <w:pStyle w:val="TAL"/>
              <w:snapToGrid w:val="0"/>
            </w:pPr>
          </w:p>
        </w:tc>
        <w:tc>
          <w:tcPr>
            <w:tcW w:w="1700" w:type="dxa"/>
            <w:shd w:val="clear" w:color="auto" w:fill="auto"/>
          </w:tcPr>
          <w:p w14:paraId="2456044F" w14:textId="77777777" w:rsidR="00F663FB" w:rsidRPr="006F06C2" w:rsidRDefault="00F663FB" w:rsidP="00C24C5F">
            <w:pPr>
              <w:pStyle w:val="TAL"/>
              <w:snapToGrid w:val="0"/>
            </w:pPr>
          </w:p>
        </w:tc>
        <w:tc>
          <w:tcPr>
            <w:tcW w:w="1245" w:type="dxa"/>
            <w:shd w:val="clear" w:color="auto" w:fill="auto"/>
          </w:tcPr>
          <w:p w14:paraId="12F00DEA" w14:textId="77777777" w:rsidR="00F663FB" w:rsidRPr="006F06C2" w:rsidRDefault="00F663FB" w:rsidP="00C24C5F">
            <w:pPr>
              <w:pStyle w:val="TAL"/>
              <w:snapToGrid w:val="0"/>
            </w:pPr>
          </w:p>
        </w:tc>
      </w:tr>
      <w:tr w:rsidR="00F663FB" w:rsidRPr="006F06C2" w14:paraId="642E2214" w14:textId="77777777" w:rsidTr="00C24C5F">
        <w:tc>
          <w:tcPr>
            <w:tcW w:w="4535" w:type="dxa"/>
            <w:shd w:val="clear" w:color="auto" w:fill="auto"/>
          </w:tcPr>
          <w:p w14:paraId="5D40343E" w14:textId="77777777" w:rsidR="00F663FB" w:rsidRPr="006F06C2" w:rsidRDefault="00F663FB" w:rsidP="00C24C5F">
            <w:pPr>
              <w:pStyle w:val="TAL"/>
              <w:snapToGrid w:val="0"/>
            </w:pPr>
            <w:r w:rsidRPr="006F06C2">
              <w:t xml:space="preserve">    eventTriggered SEQUENCE {</w:t>
            </w:r>
          </w:p>
        </w:tc>
        <w:tc>
          <w:tcPr>
            <w:tcW w:w="2267" w:type="dxa"/>
            <w:shd w:val="clear" w:color="auto" w:fill="auto"/>
          </w:tcPr>
          <w:p w14:paraId="03212510" w14:textId="77777777" w:rsidR="00F663FB" w:rsidRPr="006F06C2" w:rsidRDefault="00F663FB" w:rsidP="00C24C5F">
            <w:pPr>
              <w:pStyle w:val="TAL"/>
              <w:snapToGrid w:val="0"/>
            </w:pPr>
          </w:p>
        </w:tc>
        <w:tc>
          <w:tcPr>
            <w:tcW w:w="1700" w:type="dxa"/>
            <w:shd w:val="clear" w:color="auto" w:fill="auto"/>
          </w:tcPr>
          <w:p w14:paraId="299797ED" w14:textId="77777777" w:rsidR="00F663FB" w:rsidRPr="006F06C2" w:rsidRDefault="00F663FB" w:rsidP="00C24C5F">
            <w:pPr>
              <w:pStyle w:val="TAL"/>
              <w:snapToGrid w:val="0"/>
            </w:pPr>
          </w:p>
        </w:tc>
        <w:tc>
          <w:tcPr>
            <w:tcW w:w="1245" w:type="dxa"/>
            <w:shd w:val="clear" w:color="auto" w:fill="auto"/>
          </w:tcPr>
          <w:p w14:paraId="37AC3305" w14:textId="77777777" w:rsidR="00F663FB" w:rsidRPr="006F06C2" w:rsidRDefault="00F663FB" w:rsidP="00C24C5F">
            <w:pPr>
              <w:pStyle w:val="TAL"/>
              <w:snapToGrid w:val="0"/>
            </w:pPr>
          </w:p>
        </w:tc>
      </w:tr>
      <w:tr w:rsidR="00F663FB" w:rsidRPr="006F06C2" w14:paraId="35D287C2" w14:textId="77777777" w:rsidTr="00C24C5F">
        <w:tc>
          <w:tcPr>
            <w:tcW w:w="4535" w:type="dxa"/>
            <w:shd w:val="clear" w:color="auto" w:fill="auto"/>
          </w:tcPr>
          <w:p w14:paraId="58DE3C3F" w14:textId="77777777" w:rsidR="00F663FB" w:rsidRPr="006F06C2" w:rsidRDefault="00F663FB" w:rsidP="00C24C5F">
            <w:pPr>
              <w:pStyle w:val="TAL"/>
              <w:snapToGrid w:val="0"/>
            </w:pPr>
            <w:r w:rsidRPr="006F06C2">
              <w:t xml:space="preserve">      eventId CHOICE {</w:t>
            </w:r>
          </w:p>
        </w:tc>
        <w:tc>
          <w:tcPr>
            <w:tcW w:w="2267" w:type="dxa"/>
            <w:shd w:val="clear" w:color="auto" w:fill="auto"/>
          </w:tcPr>
          <w:p w14:paraId="60BA14B3" w14:textId="77777777" w:rsidR="00F663FB" w:rsidRPr="006F06C2" w:rsidRDefault="00F663FB" w:rsidP="00C24C5F">
            <w:pPr>
              <w:pStyle w:val="TAL"/>
              <w:snapToGrid w:val="0"/>
            </w:pPr>
          </w:p>
        </w:tc>
        <w:tc>
          <w:tcPr>
            <w:tcW w:w="1700" w:type="dxa"/>
            <w:shd w:val="clear" w:color="auto" w:fill="auto"/>
          </w:tcPr>
          <w:p w14:paraId="5DB912BC" w14:textId="77777777" w:rsidR="00F663FB" w:rsidRPr="006F06C2" w:rsidRDefault="00F663FB" w:rsidP="00C24C5F">
            <w:pPr>
              <w:pStyle w:val="TAL"/>
              <w:snapToGrid w:val="0"/>
            </w:pPr>
          </w:p>
        </w:tc>
        <w:tc>
          <w:tcPr>
            <w:tcW w:w="1245" w:type="dxa"/>
            <w:shd w:val="clear" w:color="auto" w:fill="auto"/>
          </w:tcPr>
          <w:p w14:paraId="20108BDE" w14:textId="77777777" w:rsidR="00F663FB" w:rsidRPr="006F06C2" w:rsidRDefault="00F663FB" w:rsidP="00C24C5F">
            <w:pPr>
              <w:pStyle w:val="TAL"/>
              <w:snapToGrid w:val="0"/>
            </w:pPr>
          </w:p>
        </w:tc>
      </w:tr>
      <w:tr w:rsidR="00F663FB" w:rsidRPr="006F06C2" w14:paraId="211DC2DD" w14:textId="77777777" w:rsidTr="00C24C5F">
        <w:tc>
          <w:tcPr>
            <w:tcW w:w="4535" w:type="dxa"/>
            <w:shd w:val="clear" w:color="auto" w:fill="auto"/>
          </w:tcPr>
          <w:p w14:paraId="68AEFB96" w14:textId="77777777" w:rsidR="00F663FB" w:rsidRPr="006F06C2" w:rsidRDefault="00F663FB" w:rsidP="00C24C5F">
            <w:pPr>
              <w:pStyle w:val="TAL"/>
              <w:snapToGrid w:val="0"/>
            </w:pPr>
            <w:r w:rsidRPr="006F06C2">
              <w:t xml:space="preserve">        eventA</w:t>
            </w:r>
            <w:r w:rsidRPr="006F06C2">
              <w:rPr>
                <w:lang w:eastAsia="zh-CN"/>
              </w:rPr>
              <w:t>2</w:t>
            </w:r>
            <w:r w:rsidRPr="006F06C2">
              <w:t xml:space="preserve"> SEQUENCE {</w:t>
            </w:r>
          </w:p>
        </w:tc>
        <w:tc>
          <w:tcPr>
            <w:tcW w:w="2267" w:type="dxa"/>
            <w:shd w:val="clear" w:color="auto" w:fill="auto"/>
          </w:tcPr>
          <w:p w14:paraId="1BF688BB" w14:textId="77777777" w:rsidR="00F663FB" w:rsidRPr="006F06C2" w:rsidRDefault="00F663FB" w:rsidP="00C24C5F">
            <w:pPr>
              <w:pStyle w:val="TAL"/>
              <w:snapToGrid w:val="0"/>
            </w:pPr>
          </w:p>
        </w:tc>
        <w:tc>
          <w:tcPr>
            <w:tcW w:w="1700" w:type="dxa"/>
            <w:shd w:val="clear" w:color="auto" w:fill="auto"/>
          </w:tcPr>
          <w:p w14:paraId="5BE81C3D" w14:textId="77777777" w:rsidR="00F663FB" w:rsidRPr="006F06C2" w:rsidRDefault="00F663FB" w:rsidP="00C24C5F">
            <w:pPr>
              <w:pStyle w:val="TAL"/>
              <w:snapToGrid w:val="0"/>
            </w:pPr>
          </w:p>
        </w:tc>
        <w:tc>
          <w:tcPr>
            <w:tcW w:w="1245" w:type="dxa"/>
            <w:shd w:val="clear" w:color="auto" w:fill="auto"/>
          </w:tcPr>
          <w:p w14:paraId="729033BD" w14:textId="77777777" w:rsidR="00F663FB" w:rsidRPr="006F06C2" w:rsidRDefault="00F663FB" w:rsidP="00C24C5F">
            <w:pPr>
              <w:pStyle w:val="TAL"/>
              <w:snapToGrid w:val="0"/>
            </w:pPr>
          </w:p>
        </w:tc>
      </w:tr>
      <w:tr w:rsidR="00F663FB" w:rsidRPr="006F06C2" w14:paraId="50939632" w14:textId="77777777" w:rsidTr="00C24C5F">
        <w:tc>
          <w:tcPr>
            <w:tcW w:w="4535" w:type="dxa"/>
            <w:tcBorders>
              <w:bottom w:val="single" w:sz="4" w:space="0" w:color="000000"/>
            </w:tcBorders>
            <w:shd w:val="clear" w:color="auto" w:fill="auto"/>
          </w:tcPr>
          <w:p w14:paraId="0DC94CAA" w14:textId="77777777" w:rsidR="00F663FB" w:rsidRPr="006F06C2" w:rsidRDefault="00F663FB" w:rsidP="00C24C5F">
            <w:pPr>
              <w:pStyle w:val="TAL"/>
              <w:snapToGrid w:val="0"/>
              <w:rPr>
                <w:lang w:eastAsia="zh-CN"/>
              </w:rPr>
            </w:pPr>
            <w:r w:rsidRPr="006F06C2">
              <w:t xml:space="preserve">          </w:t>
            </w:r>
            <w:r w:rsidRPr="006F06C2">
              <w:rPr>
                <w:lang w:eastAsia="en-US"/>
              </w:rPr>
              <w:t xml:space="preserve">a2-Threshold SEQUENCE </w:t>
            </w:r>
            <w:r w:rsidRPr="006F06C2">
              <w:t>{</w:t>
            </w:r>
          </w:p>
        </w:tc>
        <w:tc>
          <w:tcPr>
            <w:tcW w:w="2267" w:type="dxa"/>
            <w:shd w:val="clear" w:color="auto" w:fill="auto"/>
          </w:tcPr>
          <w:p w14:paraId="7E8EC7F5" w14:textId="77777777" w:rsidR="00F663FB" w:rsidRPr="006F06C2" w:rsidRDefault="00F663FB" w:rsidP="00C24C5F">
            <w:pPr>
              <w:pStyle w:val="TAL"/>
              <w:snapToGrid w:val="0"/>
            </w:pPr>
          </w:p>
        </w:tc>
        <w:tc>
          <w:tcPr>
            <w:tcW w:w="1700" w:type="dxa"/>
            <w:shd w:val="clear" w:color="auto" w:fill="auto"/>
          </w:tcPr>
          <w:p w14:paraId="4699F6AB" w14:textId="77777777" w:rsidR="00F663FB" w:rsidRPr="006F06C2" w:rsidRDefault="00F663FB" w:rsidP="00C24C5F">
            <w:pPr>
              <w:pStyle w:val="TAL"/>
              <w:snapToGrid w:val="0"/>
            </w:pPr>
          </w:p>
        </w:tc>
        <w:tc>
          <w:tcPr>
            <w:tcW w:w="1245" w:type="dxa"/>
            <w:shd w:val="clear" w:color="auto" w:fill="auto"/>
          </w:tcPr>
          <w:p w14:paraId="1B98D0EB" w14:textId="77777777" w:rsidR="00F663FB" w:rsidRPr="006F06C2" w:rsidRDefault="00F663FB" w:rsidP="00C24C5F">
            <w:pPr>
              <w:pStyle w:val="TAL"/>
              <w:snapToGrid w:val="0"/>
            </w:pPr>
          </w:p>
        </w:tc>
      </w:tr>
      <w:tr w:rsidR="00F663FB" w:rsidRPr="006F06C2" w14:paraId="166770C1" w14:textId="77777777" w:rsidTr="00C24C5F">
        <w:tc>
          <w:tcPr>
            <w:tcW w:w="4535" w:type="dxa"/>
            <w:tcBorders>
              <w:bottom w:val="nil"/>
            </w:tcBorders>
            <w:shd w:val="clear" w:color="auto" w:fill="auto"/>
          </w:tcPr>
          <w:p w14:paraId="48F5D94D" w14:textId="77777777" w:rsidR="00F663FB" w:rsidRPr="006F06C2" w:rsidRDefault="00F663FB" w:rsidP="00C24C5F">
            <w:pPr>
              <w:pStyle w:val="TAL"/>
              <w:snapToGrid w:val="0"/>
            </w:pPr>
            <w:r w:rsidRPr="006F06C2">
              <w:t xml:space="preserve">            rsrp</w:t>
            </w:r>
          </w:p>
        </w:tc>
        <w:tc>
          <w:tcPr>
            <w:tcW w:w="2267" w:type="dxa"/>
            <w:shd w:val="clear" w:color="auto" w:fill="auto"/>
          </w:tcPr>
          <w:p w14:paraId="1A9E3059" w14:textId="77777777" w:rsidR="00F663FB" w:rsidRPr="006F06C2" w:rsidRDefault="00F80636" w:rsidP="00C24C5F">
            <w:pPr>
              <w:pStyle w:val="TAL"/>
              <w:snapToGrid w:val="0"/>
            </w:pPr>
            <w:r w:rsidRPr="006F06C2">
              <w:t>67</w:t>
            </w:r>
          </w:p>
        </w:tc>
        <w:tc>
          <w:tcPr>
            <w:tcW w:w="1700" w:type="dxa"/>
            <w:shd w:val="clear" w:color="auto" w:fill="auto"/>
          </w:tcPr>
          <w:p w14:paraId="41B183D9" w14:textId="451ADAC6" w:rsidR="00F663FB" w:rsidRPr="006F06C2" w:rsidRDefault="00F663FB" w:rsidP="00C24C5F">
            <w:pPr>
              <w:pStyle w:val="TAL"/>
              <w:snapToGrid w:val="0"/>
              <w:rPr>
                <w:lang w:eastAsia="zh-CN"/>
              </w:rPr>
            </w:pPr>
            <w:r w:rsidRPr="006F06C2">
              <w:t>-</w:t>
            </w:r>
            <w:r w:rsidR="00423105" w:rsidRPr="006F06C2">
              <w:t>89</w:t>
            </w:r>
            <w:r w:rsidRPr="006F06C2">
              <w:t>dBm</w:t>
            </w:r>
          </w:p>
        </w:tc>
        <w:tc>
          <w:tcPr>
            <w:tcW w:w="1245" w:type="dxa"/>
            <w:shd w:val="clear" w:color="auto" w:fill="auto"/>
          </w:tcPr>
          <w:p w14:paraId="521BFA8A" w14:textId="77777777" w:rsidR="00F663FB" w:rsidRPr="006F06C2" w:rsidRDefault="00F663FB" w:rsidP="00C24C5F">
            <w:pPr>
              <w:pStyle w:val="TAL"/>
              <w:snapToGrid w:val="0"/>
            </w:pPr>
            <w:r w:rsidRPr="006F06C2">
              <w:t>FR1</w:t>
            </w:r>
          </w:p>
        </w:tc>
      </w:tr>
      <w:tr w:rsidR="00F663FB" w:rsidRPr="006F06C2" w14:paraId="5ACA9015" w14:textId="77777777" w:rsidTr="00C24C5F">
        <w:tc>
          <w:tcPr>
            <w:tcW w:w="4535" w:type="dxa"/>
            <w:tcBorders>
              <w:top w:val="nil"/>
            </w:tcBorders>
            <w:shd w:val="clear" w:color="auto" w:fill="auto"/>
          </w:tcPr>
          <w:p w14:paraId="195D4FD1" w14:textId="77777777" w:rsidR="00F663FB" w:rsidRPr="006F06C2" w:rsidRDefault="00F663FB" w:rsidP="00C24C5F">
            <w:pPr>
              <w:pStyle w:val="TAL"/>
              <w:snapToGrid w:val="0"/>
            </w:pPr>
          </w:p>
        </w:tc>
        <w:tc>
          <w:tcPr>
            <w:tcW w:w="2267" w:type="dxa"/>
            <w:shd w:val="clear" w:color="auto" w:fill="auto"/>
          </w:tcPr>
          <w:p w14:paraId="2BCBC524" w14:textId="77777777" w:rsidR="00F663FB" w:rsidRPr="006F06C2" w:rsidRDefault="00F663FB" w:rsidP="00C24C5F">
            <w:pPr>
              <w:pStyle w:val="TAL"/>
              <w:snapToGrid w:val="0"/>
            </w:pPr>
            <w:r w:rsidRPr="006F06C2">
              <w:t>FFS</w:t>
            </w:r>
          </w:p>
        </w:tc>
        <w:tc>
          <w:tcPr>
            <w:tcW w:w="1700" w:type="dxa"/>
            <w:shd w:val="clear" w:color="auto" w:fill="auto"/>
          </w:tcPr>
          <w:p w14:paraId="4356C31B" w14:textId="77777777" w:rsidR="00F663FB" w:rsidRPr="006F06C2" w:rsidRDefault="00F663FB" w:rsidP="00C24C5F">
            <w:pPr>
              <w:pStyle w:val="TAL"/>
              <w:snapToGrid w:val="0"/>
              <w:rPr>
                <w:lang w:eastAsia="zh-CN"/>
              </w:rPr>
            </w:pPr>
          </w:p>
        </w:tc>
        <w:tc>
          <w:tcPr>
            <w:tcW w:w="1245" w:type="dxa"/>
            <w:shd w:val="clear" w:color="auto" w:fill="auto"/>
          </w:tcPr>
          <w:p w14:paraId="7287B228" w14:textId="77777777" w:rsidR="00F663FB" w:rsidRPr="006F06C2" w:rsidRDefault="00F663FB" w:rsidP="00C24C5F">
            <w:pPr>
              <w:pStyle w:val="TAL"/>
              <w:snapToGrid w:val="0"/>
            </w:pPr>
            <w:r w:rsidRPr="006F06C2">
              <w:t>FR2</w:t>
            </w:r>
          </w:p>
        </w:tc>
      </w:tr>
      <w:tr w:rsidR="00F663FB" w:rsidRPr="006F06C2" w14:paraId="2C81ED92" w14:textId="77777777" w:rsidTr="00C24C5F">
        <w:tc>
          <w:tcPr>
            <w:tcW w:w="4535" w:type="dxa"/>
            <w:shd w:val="clear" w:color="auto" w:fill="auto"/>
          </w:tcPr>
          <w:p w14:paraId="280650AB" w14:textId="77777777" w:rsidR="00F663FB" w:rsidRPr="006F06C2" w:rsidRDefault="00F663FB" w:rsidP="00C24C5F">
            <w:pPr>
              <w:pStyle w:val="TAL"/>
              <w:snapToGrid w:val="0"/>
            </w:pPr>
            <w:r w:rsidRPr="006F06C2">
              <w:t xml:space="preserve">          }</w:t>
            </w:r>
          </w:p>
        </w:tc>
        <w:tc>
          <w:tcPr>
            <w:tcW w:w="2267" w:type="dxa"/>
            <w:shd w:val="clear" w:color="auto" w:fill="auto"/>
          </w:tcPr>
          <w:p w14:paraId="15517E33" w14:textId="77777777" w:rsidR="00F663FB" w:rsidRPr="006F06C2" w:rsidRDefault="00F663FB" w:rsidP="00C24C5F">
            <w:pPr>
              <w:pStyle w:val="TAL"/>
              <w:snapToGrid w:val="0"/>
            </w:pPr>
          </w:p>
        </w:tc>
        <w:tc>
          <w:tcPr>
            <w:tcW w:w="1700" w:type="dxa"/>
            <w:shd w:val="clear" w:color="auto" w:fill="auto"/>
          </w:tcPr>
          <w:p w14:paraId="72632857" w14:textId="77777777" w:rsidR="00F663FB" w:rsidRPr="006F06C2" w:rsidRDefault="00F663FB" w:rsidP="00C24C5F">
            <w:pPr>
              <w:pStyle w:val="TAL"/>
              <w:snapToGrid w:val="0"/>
              <w:rPr>
                <w:lang w:eastAsia="zh-CN"/>
              </w:rPr>
            </w:pPr>
          </w:p>
        </w:tc>
        <w:tc>
          <w:tcPr>
            <w:tcW w:w="1245" w:type="dxa"/>
            <w:shd w:val="clear" w:color="auto" w:fill="auto"/>
          </w:tcPr>
          <w:p w14:paraId="610F8C30" w14:textId="77777777" w:rsidR="00F663FB" w:rsidRPr="006F06C2" w:rsidRDefault="00F663FB" w:rsidP="00C24C5F">
            <w:pPr>
              <w:pStyle w:val="TAL"/>
              <w:snapToGrid w:val="0"/>
            </w:pPr>
          </w:p>
        </w:tc>
      </w:tr>
      <w:tr w:rsidR="00F663FB" w:rsidRPr="006F06C2" w14:paraId="724729E0" w14:textId="77777777" w:rsidTr="00C24C5F">
        <w:tc>
          <w:tcPr>
            <w:tcW w:w="4535" w:type="dxa"/>
            <w:shd w:val="clear" w:color="auto" w:fill="auto"/>
          </w:tcPr>
          <w:p w14:paraId="0F83D59B" w14:textId="77777777" w:rsidR="00F663FB" w:rsidRPr="006F06C2" w:rsidRDefault="00F663FB" w:rsidP="00C24C5F">
            <w:pPr>
              <w:pStyle w:val="TAL"/>
              <w:snapToGrid w:val="0"/>
            </w:pPr>
            <w:r w:rsidRPr="006F06C2">
              <w:t xml:space="preserve">        }</w:t>
            </w:r>
          </w:p>
        </w:tc>
        <w:tc>
          <w:tcPr>
            <w:tcW w:w="2267" w:type="dxa"/>
            <w:shd w:val="clear" w:color="auto" w:fill="auto"/>
          </w:tcPr>
          <w:p w14:paraId="4FA64D6F" w14:textId="77777777" w:rsidR="00F663FB" w:rsidRPr="006F06C2" w:rsidRDefault="00F663FB" w:rsidP="00C24C5F">
            <w:pPr>
              <w:pStyle w:val="TAL"/>
              <w:snapToGrid w:val="0"/>
            </w:pPr>
          </w:p>
        </w:tc>
        <w:tc>
          <w:tcPr>
            <w:tcW w:w="1700" w:type="dxa"/>
            <w:shd w:val="clear" w:color="auto" w:fill="auto"/>
          </w:tcPr>
          <w:p w14:paraId="39F58905" w14:textId="77777777" w:rsidR="00F663FB" w:rsidRPr="006F06C2" w:rsidRDefault="00F663FB" w:rsidP="00C24C5F">
            <w:pPr>
              <w:pStyle w:val="TAL"/>
              <w:snapToGrid w:val="0"/>
            </w:pPr>
          </w:p>
        </w:tc>
        <w:tc>
          <w:tcPr>
            <w:tcW w:w="1245" w:type="dxa"/>
            <w:shd w:val="clear" w:color="auto" w:fill="auto"/>
          </w:tcPr>
          <w:p w14:paraId="1B965BA9" w14:textId="77777777" w:rsidR="00F663FB" w:rsidRPr="006F06C2" w:rsidRDefault="00F663FB" w:rsidP="00C24C5F">
            <w:pPr>
              <w:pStyle w:val="TAL"/>
              <w:snapToGrid w:val="0"/>
            </w:pPr>
          </w:p>
        </w:tc>
      </w:tr>
      <w:tr w:rsidR="00F663FB" w:rsidRPr="006F06C2" w14:paraId="5FC110AD" w14:textId="77777777" w:rsidTr="00C24C5F">
        <w:tc>
          <w:tcPr>
            <w:tcW w:w="4535" w:type="dxa"/>
            <w:shd w:val="clear" w:color="auto" w:fill="auto"/>
          </w:tcPr>
          <w:p w14:paraId="2F1E5B28" w14:textId="77777777" w:rsidR="00F663FB" w:rsidRPr="006F06C2" w:rsidRDefault="00F663FB" w:rsidP="00C24C5F">
            <w:pPr>
              <w:pStyle w:val="TAL"/>
              <w:snapToGrid w:val="0"/>
            </w:pPr>
            <w:r w:rsidRPr="006F06C2">
              <w:t xml:space="preserve">      }</w:t>
            </w:r>
          </w:p>
        </w:tc>
        <w:tc>
          <w:tcPr>
            <w:tcW w:w="2267" w:type="dxa"/>
            <w:shd w:val="clear" w:color="auto" w:fill="auto"/>
          </w:tcPr>
          <w:p w14:paraId="3A9BCCD9" w14:textId="77777777" w:rsidR="00F663FB" w:rsidRPr="006F06C2" w:rsidRDefault="00F663FB" w:rsidP="00C24C5F">
            <w:pPr>
              <w:pStyle w:val="TAL"/>
              <w:snapToGrid w:val="0"/>
            </w:pPr>
          </w:p>
        </w:tc>
        <w:tc>
          <w:tcPr>
            <w:tcW w:w="1700" w:type="dxa"/>
            <w:shd w:val="clear" w:color="auto" w:fill="auto"/>
          </w:tcPr>
          <w:p w14:paraId="060E66F8" w14:textId="77777777" w:rsidR="00F663FB" w:rsidRPr="006F06C2" w:rsidRDefault="00F663FB" w:rsidP="00C24C5F">
            <w:pPr>
              <w:pStyle w:val="TAL"/>
              <w:snapToGrid w:val="0"/>
            </w:pPr>
          </w:p>
        </w:tc>
        <w:tc>
          <w:tcPr>
            <w:tcW w:w="1245" w:type="dxa"/>
            <w:shd w:val="clear" w:color="auto" w:fill="auto"/>
          </w:tcPr>
          <w:p w14:paraId="7190EC2B" w14:textId="77777777" w:rsidR="00F663FB" w:rsidRPr="006F06C2" w:rsidRDefault="00F663FB" w:rsidP="00C24C5F">
            <w:pPr>
              <w:pStyle w:val="TAL"/>
              <w:snapToGrid w:val="0"/>
            </w:pPr>
          </w:p>
        </w:tc>
      </w:tr>
      <w:tr w:rsidR="00F663FB" w:rsidRPr="006F06C2" w14:paraId="2322597B" w14:textId="77777777" w:rsidTr="00C24C5F">
        <w:tc>
          <w:tcPr>
            <w:tcW w:w="4535" w:type="dxa"/>
            <w:shd w:val="clear" w:color="auto" w:fill="auto"/>
          </w:tcPr>
          <w:p w14:paraId="0CA99BC9" w14:textId="77777777" w:rsidR="00F663FB" w:rsidRPr="006F06C2" w:rsidRDefault="00F663FB" w:rsidP="00C24C5F">
            <w:pPr>
              <w:pStyle w:val="TAL"/>
              <w:snapToGrid w:val="0"/>
            </w:pPr>
            <w:r w:rsidRPr="006F06C2">
              <w:t xml:space="preserve">      reportAmount </w:t>
            </w:r>
          </w:p>
        </w:tc>
        <w:tc>
          <w:tcPr>
            <w:tcW w:w="2267" w:type="dxa"/>
            <w:shd w:val="clear" w:color="auto" w:fill="auto"/>
          </w:tcPr>
          <w:p w14:paraId="61CA26D0" w14:textId="77777777" w:rsidR="00F663FB" w:rsidRPr="006F06C2" w:rsidRDefault="00F663FB" w:rsidP="00C24C5F">
            <w:pPr>
              <w:pStyle w:val="TAL"/>
              <w:snapToGrid w:val="0"/>
            </w:pPr>
            <w:r w:rsidRPr="006F06C2">
              <w:rPr>
                <w:lang w:eastAsia="zh-CN"/>
              </w:rPr>
              <w:t>r1</w:t>
            </w:r>
          </w:p>
        </w:tc>
        <w:tc>
          <w:tcPr>
            <w:tcW w:w="1700" w:type="dxa"/>
            <w:shd w:val="clear" w:color="auto" w:fill="auto"/>
          </w:tcPr>
          <w:p w14:paraId="233FEDA1" w14:textId="77777777" w:rsidR="00F663FB" w:rsidRPr="006F06C2" w:rsidRDefault="00F663FB" w:rsidP="00C24C5F">
            <w:pPr>
              <w:pStyle w:val="TAL"/>
              <w:snapToGrid w:val="0"/>
            </w:pPr>
          </w:p>
        </w:tc>
        <w:tc>
          <w:tcPr>
            <w:tcW w:w="1245" w:type="dxa"/>
            <w:shd w:val="clear" w:color="auto" w:fill="auto"/>
          </w:tcPr>
          <w:p w14:paraId="668BFAD3" w14:textId="77777777" w:rsidR="00F663FB" w:rsidRPr="006F06C2" w:rsidRDefault="00F663FB" w:rsidP="00C24C5F">
            <w:pPr>
              <w:pStyle w:val="TAL"/>
              <w:snapToGrid w:val="0"/>
            </w:pPr>
          </w:p>
        </w:tc>
      </w:tr>
      <w:tr w:rsidR="00F663FB" w:rsidRPr="006F06C2" w14:paraId="30A102B4" w14:textId="77777777" w:rsidTr="00C24C5F">
        <w:tc>
          <w:tcPr>
            <w:tcW w:w="4535" w:type="dxa"/>
            <w:shd w:val="clear" w:color="auto" w:fill="auto"/>
          </w:tcPr>
          <w:p w14:paraId="77CF7B94" w14:textId="77777777" w:rsidR="00F663FB" w:rsidRPr="006F06C2" w:rsidRDefault="00F663FB" w:rsidP="00C24C5F">
            <w:pPr>
              <w:pStyle w:val="TAL"/>
              <w:snapToGrid w:val="0"/>
            </w:pPr>
            <w:r w:rsidRPr="006F06C2">
              <w:t xml:space="preserve">      reportQuantityCell SEQUENCE {</w:t>
            </w:r>
          </w:p>
        </w:tc>
        <w:tc>
          <w:tcPr>
            <w:tcW w:w="2267" w:type="dxa"/>
            <w:shd w:val="clear" w:color="auto" w:fill="auto"/>
          </w:tcPr>
          <w:p w14:paraId="6DC4C9EF" w14:textId="77777777" w:rsidR="00F663FB" w:rsidRPr="006F06C2" w:rsidRDefault="00F663FB" w:rsidP="00C24C5F">
            <w:pPr>
              <w:pStyle w:val="TAL"/>
              <w:snapToGrid w:val="0"/>
            </w:pPr>
          </w:p>
        </w:tc>
        <w:tc>
          <w:tcPr>
            <w:tcW w:w="1700" w:type="dxa"/>
            <w:shd w:val="clear" w:color="auto" w:fill="auto"/>
          </w:tcPr>
          <w:p w14:paraId="3183C8B1" w14:textId="77777777" w:rsidR="00F663FB" w:rsidRPr="006F06C2" w:rsidRDefault="00F663FB" w:rsidP="00C24C5F">
            <w:pPr>
              <w:pStyle w:val="TAL"/>
              <w:snapToGrid w:val="0"/>
            </w:pPr>
          </w:p>
        </w:tc>
        <w:tc>
          <w:tcPr>
            <w:tcW w:w="1245" w:type="dxa"/>
            <w:shd w:val="clear" w:color="auto" w:fill="auto"/>
          </w:tcPr>
          <w:p w14:paraId="27B6F350" w14:textId="77777777" w:rsidR="00F663FB" w:rsidRPr="006F06C2" w:rsidRDefault="00F663FB" w:rsidP="00C24C5F">
            <w:pPr>
              <w:pStyle w:val="TAL"/>
              <w:snapToGrid w:val="0"/>
            </w:pPr>
          </w:p>
        </w:tc>
      </w:tr>
      <w:tr w:rsidR="00F663FB" w:rsidRPr="006F06C2" w14:paraId="057E48C6" w14:textId="77777777" w:rsidTr="00C24C5F">
        <w:tc>
          <w:tcPr>
            <w:tcW w:w="4535" w:type="dxa"/>
            <w:shd w:val="clear" w:color="auto" w:fill="auto"/>
          </w:tcPr>
          <w:p w14:paraId="2BF18789" w14:textId="77777777" w:rsidR="00F663FB" w:rsidRPr="006F06C2" w:rsidRDefault="00F663FB" w:rsidP="00C24C5F">
            <w:pPr>
              <w:pStyle w:val="TAL"/>
              <w:snapToGrid w:val="0"/>
            </w:pPr>
            <w:r w:rsidRPr="006F06C2">
              <w:t xml:space="preserve">        rsrp</w:t>
            </w:r>
          </w:p>
        </w:tc>
        <w:tc>
          <w:tcPr>
            <w:tcW w:w="2267" w:type="dxa"/>
            <w:shd w:val="clear" w:color="auto" w:fill="auto"/>
          </w:tcPr>
          <w:p w14:paraId="6BE96BEF" w14:textId="77777777" w:rsidR="00F663FB" w:rsidRPr="006F06C2" w:rsidRDefault="00F663FB" w:rsidP="00C24C5F">
            <w:pPr>
              <w:pStyle w:val="TAL"/>
              <w:snapToGrid w:val="0"/>
            </w:pPr>
            <w:r w:rsidRPr="006F06C2">
              <w:t>true</w:t>
            </w:r>
          </w:p>
        </w:tc>
        <w:tc>
          <w:tcPr>
            <w:tcW w:w="1700" w:type="dxa"/>
            <w:shd w:val="clear" w:color="auto" w:fill="auto"/>
          </w:tcPr>
          <w:p w14:paraId="74DE8F81" w14:textId="77777777" w:rsidR="00F663FB" w:rsidRPr="006F06C2" w:rsidRDefault="00F663FB" w:rsidP="00C24C5F">
            <w:pPr>
              <w:pStyle w:val="TAL"/>
              <w:snapToGrid w:val="0"/>
            </w:pPr>
          </w:p>
        </w:tc>
        <w:tc>
          <w:tcPr>
            <w:tcW w:w="1245" w:type="dxa"/>
            <w:shd w:val="clear" w:color="auto" w:fill="auto"/>
          </w:tcPr>
          <w:p w14:paraId="1934466B" w14:textId="77777777" w:rsidR="00F663FB" w:rsidRPr="006F06C2" w:rsidRDefault="00F663FB" w:rsidP="00C24C5F">
            <w:pPr>
              <w:pStyle w:val="TAL"/>
              <w:snapToGrid w:val="0"/>
            </w:pPr>
          </w:p>
        </w:tc>
      </w:tr>
      <w:tr w:rsidR="00F663FB" w:rsidRPr="006F06C2" w14:paraId="4DEEA16A" w14:textId="77777777" w:rsidTr="00C24C5F">
        <w:tc>
          <w:tcPr>
            <w:tcW w:w="4535" w:type="dxa"/>
            <w:shd w:val="clear" w:color="auto" w:fill="auto"/>
          </w:tcPr>
          <w:p w14:paraId="58BA757F" w14:textId="77777777" w:rsidR="00F663FB" w:rsidRPr="006F06C2" w:rsidRDefault="00F663FB" w:rsidP="00C24C5F">
            <w:pPr>
              <w:pStyle w:val="TAL"/>
              <w:snapToGrid w:val="0"/>
            </w:pPr>
            <w:r w:rsidRPr="006F06C2">
              <w:rPr>
                <w:lang w:eastAsia="zh-CN"/>
              </w:rPr>
              <w:t xml:space="preserve">        rsrq</w:t>
            </w:r>
          </w:p>
        </w:tc>
        <w:tc>
          <w:tcPr>
            <w:tcW w:w="2267" w:type="dxa"/>
            <w:shd w:val="clear" w:color="auto" w:fill="auto"/>
          </w:tcPr>
          <w:p w14:paraId="043A715E" w14:textId="77777777" w:rsidR="00F663FB" w:rsidRPr="006F06C2" w:rsidRDefault="00F663FB" w:rsidP="00C24C5F">
            <w:pPr>
              <w:pStyle w:val="TAL"/>
              <w:snapToGrid w:val="0"/>
            </w:pPr>
            <w:r w:rsidRPr="006F06C2">
              <w:rPr>
                <w:lang w:eastAsia="zh-CN"/>
              </w:rPr>
              <w:t>false</w:t>
            </w:r>
          </w:p>
        </w:tc>
        <w:tc>
          <w:tcPr>
            <w:tcW w:w="1700" w:type="dxa"/>
            <w:shd w:val="clear" w:color="auto" w:fill="auto"/>
          </w:tcPr>
          <w:p w14:paraId="511BC9A9" w14:textId="77777777" w:rsidR="00F663FB" w:rsidRPr="006F06C2" w:rsidRDefault="00F663FB" w:rsidP="00C24C5F">
            <w:pPr>
              <w:pStyle w:val="TAL"/>
              <w:snapToGrid w:val="0"/>
            </w:pPr>
          </w:p>
        </w:tc>
        <w:tc>
          <w:tcPr>
            <w:tcW w:w="1245" w:type="dxa"/>
            <w:shd w:val="clear" w:color="auto" w:fill="auto"/>
          </w:tcPr>
          <w:p w14:paraId="3214402C" w14:textId="77777777" w:rsidR="00F663FB" w:rsidRPr="006F06C2" w:rsidRDefault="00F663FB" w:rsidP="00C24C5F">
            <w:pPr>
              <w:pStyle w:val="TAL"/>
              <w:snapToGrid w:val="0"/>
            </w:pPr>
          </w:p>
        </w:tc>
      </w:tr>
      <w:tr w:rsidR="00F663FB" w:rsidRPr="006F06C2" w14:paraId="4EDC4CD5" w14:textId="77777777" w:rsidTr="00C24C5F">
        <w:tc>
          <w:tcPr>
            <w:tcW w:w="4535" w:type="dxa"/>
            <w:shd w:val="clear" w:color="auto" w:fill="auto"/>
          </w:tcPr>
          <w:p w14:paraId="56B339A5" w14:textId="77777777" w:rsidR="00F663FB" w:rsidRPr="006F06C2" w:rsidRDefault="00F663FB" w:rsidP="00C24C5F">
            <w:pPr>
              <w:pStyle w:val="TAL"/>
              <w:snapToGrid w:val="0"/>
            </w:pPr>
            <w:r w:rsidRPr="006F06C2">
              <w:rPr>
                <w:lang w:eastAsia="zh-CN"/>
              </w:rPr>
              <w:t xml:space="preserve">        sinr</w:t>
            </w:r>
          </w:p>
        </w:tc>
        <w:tc>
          <w:tcPr>
            <w:tcW w:w="2267" w:type="dxa"/>
            <w:shd w:val="clear" w:color="auto" w:fill="auto"/>
          </w:tcPr>
          <w:p w14:paraId="34B75C7D" w14:textId="77777777" w:rsidR="00F663FB" w:rsidRPr="006F06C2" w:rsidRDefault="00F663FB" w:rsidP="00C24C5F">
            <w:pPr>
              <w:pStyle w:val="TAL"/>
              <w:snapToGrid w:val="0"/>
            </w:pPr>
            <w:r w:rsidRPr="006F06C2">
              <w:rPr>
                <w:lang w:eastAsia="zh-CN"/>
              </w:rPr>
              <w:t>false</w:t>
            </w:r>
          </w:p>
        </w:tc>
        <w:tc>
          <w:tcPr>
            <w:tcW w:w="1700" w:type="dxa"/>
            <w:shd w:val="clear" w:color="auto" w:fill="auto"/>
          </w:tcPr>
          <w:p w14:paraId="7963F050" w14:textId="77777777" w:rsidR="00F663FB" w:rsidRPr="006F06C2" w:rsidRDefault="00F663FB" w:rsidP="00C24C5F">
            <w:pPr>
              <w:pStyle w:val="TAL"/>
              <w:snapToGrid w:val="0"/>
            </w:pPr>
          </w:p>
        </w:tc>
        <w:tc>
          <w:tcPr>
            <w:tcW w:w="1245" w:type="dxa"/>
            <w:shd w:val="clear" w:color="auto" w:fill="auto"/>
          </w:tcPr>
          <w:p w14:paraId="0A072327" w14:textId="77777777" w:rsidR="00F663FB" w:rsidRPr="006F06C2" w:rsidRDefault="00F663FB" w:rsidP="00C24C5F">
            <w:pPr>
              <w:pStyle w:val="TAL"/>
              <w:snapToGrid w:val="0"/>
            </w:pPr>
          </w:p>
        </w:tc>
      </w:tr>
      <w:tr w:rsidR="00F663FB" w:rsidRPr="006F06C2" w14:paraId="35F6C8ED" w14:textId="77777777" w:rsidTr="00C24C5F">
        <w:tc>
          <w:tcPr>
            <w:tcW w:w="4535" w:type="dxa"/>
            <w:shd w:val="clear" w:color="auto" w:fill="auto"/>
          </w:tcPr>
          <w:p w14:paraId="747C7406" w14:textId="77777777" w:rsidR="00F663FB" w:rsidRPr="006F06C2" w:rsidRDefault="00F663FB" w:rsidP="00C24C5F">
            <w:pPr>
              <w:pStyle w:val="TAL"/>
              <w:snapToGrid w:val="0"/>
            </w:pPr>
            <w:r w:rsidRPr="006F06C2">
              <w:t xml:space="preserve">      }</w:t>
            </w:r>
          </w:p>
        </w:tc>
        <w:tc>
          <w:tcPr>
            <w:tcW w:w="2267" w:type="dxa"/>
            <w:shd w:val="clear" w:color="auto" w:fill="auto"/>
          </w:tcPr>
          <w:p w14:paraId="657BF28E" w14:textId="77777777" w:rsidR="00F663FB" w:rsidRPr="006F06C2" w:rsidRDefault="00F663FB" w:rsidP="00C24C5F">
            <w:pPr>
              <w:pStyle w:val="TAL"/>
              <w:snapToGrid w:val="0"/>
            </w:pPr>
          </w:p>
        </w:tc>
        <w:tc>
          <w:tcPr>
            <w:tcW w:w="1700" w:type="dxa"/>
            <w:shd w:val="clear" w:color="auto" w:fill="auto"/>
          </w:tcPr>
          <w:p w14:paraId="5F150C79" w14:textId="77777777" w:rsidR="00F663FB" w:rsidRPr="006F06C2" w:rsidRDefault="00F663FB" w:rsidP="00C24C5F">
            <w:pPr>
              <w:pStyle w:val="TAL"/>
              <w:snapToGrid w:val="0"/>
            </w:pPr>
          </w:p>
        </w:tc>
        <w:tc>
          <w:tcPr>
            <w:tcW w:w="1245" w:type="dxa"/>
            <w:shd w:val="clear" w:color="auto" w:fill="auto"/>
          </w:tcPr>
          <w:p w14:paraId="458C6475" w14:textId="77777777" w:rsidR="00F663FB" w:rsidRPr="006F06C2" w:rsidRDefault="00F663FB" w:rsidP="00C24C5F">
            <w:pPr>
              <w:pStyle w:val="TAL"/>
              <w:snapToGrid w:val="0"/>
            </w:pPr>
          </w:p>
        </w:tc>
      </w:tr>
      <w:tr w:rsidR="00F663FB" w:rsidRPr="006F06C2" w14:paraId="6B8C3545" w14:textId="77777777" w:rsidTr="00C24C5F">
        <w:tc>
          <w:tcPr>
            <w:tcW w:w="4535" w:type="dxa"/>
            <w:shd w:val="clear" w:color="auto" w:fill="auto"/>
          </w:tcPr>
          <w:p w14:paraId="5786FF91" w14:textId="77777777" w:rsidR="00F663FB" w:rsidRPr="006F06C2" w:rsidRDefault="00F663FB" w:rsidP="00C24C5F">
            <w:pPr>
              <w:pStyle w:val="TAL"/>
              <w:snapToGrid w:val="0"/>
            </w:pPr>
            <w:r w:rsidRPr="006F06C2">
              <w:rPr>
                <w:lang w:eastAsia="en-US"/>
              </w:rPr>
              <w:t xml:space="preserve">      reportAddNeighMeas</w:t>
            </w:r>
          </w:p>
        </w:tc>
        <w:tc>
          <w:tcPr>
            <w:tcW w:w="2267" w:type="dxa"/>
            <w:shd w:val="clear" w:color="auto" w:fill="auto"/>
          </w:tcPr>
          <w:p w14:paraId="710744D9" w14:textId="77777777" w:rsidR="00F663FB" w:rsidRPr="006F06C2" w:rsidRDefault="00F663FB" w:rsidP="00C24C5F">
            <w:pPr>
              <w:pStyle w:val="TAL"/>
              <w:snapToGrid w:val="0"/>
            </w:pPr>
            <w:r w:rsidRPr="006F06C2">
              <w:t>setup</w:t>
            </w:r>
          </w:p>
        </w:tc>
        <w:tc>
          <w:tcPr>
            <w:tcW w:w="1700" w:type="dxa"/>
            <w:shd w:val="clear" w:color="auto" w:fill="auto"/>
          </w:tcPr>
          <w:p w14:paraId="3EE93D9B" w14:textId="77777777" w:rsidR="00F663FB" w:rsidRPr="006F06C2" w:rsidRDefault="00F663FB" w:rsidP="00C24C5F">
            <w:pPr>
              <w:pStyle w:val="TAL"/>
              <w:snapToGrid w:val="0"/>
            </w:pPr>
          </w:p>
        </w:tc>
        <w:tc>
          <w:tcPr>
            <w:tcW w:w="1245" w:type="dxa"/>
            <w:shd w:val="clear" w:color="auto" w:fill="auto"/>
          </w:tcPr>
          <w:p w14:paraId="14ED380E" w14:textId="77777777" w:rsidR="00F663FB" w:rsidRPr="006F06C2" w:rsidRDefault="00F663FB" w:rsidP="00C24C5F">
            <w:pPr>
              <w:pStyle w:val="TAL"/>
              <w:snapToGrid w:val="0"/>
            </w:pPr>
          </w:p>
        </w:tc>
      </w:tr>
      <w:tr w:rsidR="00F663FB" w:rsidRPr="006F06C2" w14:paraId="457A908C" w14:textId="77777777" w:rsidTr="00C24C5F">
        <w:tc>
          <w:tcPr>
            <w:tcW w:w="4535" w:type="dxa"/>
            <w:shd w:val="clear" w:color="auto" w:fill="auto"/>
          </w:tcPr>
          <w:p w14:paraId="7CE47D24" w14:textId="77777777" w:rsidR="00F663FB" w:rsidRPr="006F06C2" w:rsidRDefault="00F663FB" w:rsidP="00C24C5F">
            <w:pPr>
              <w:pStyle w:val="TAL"/>
              <w:snapToGrid w:val="0"/>
            </w:pPr>
            <w:r w:rsidRPr="006F06C2">
              <w:t xml:space="preserve">    }</w:t>
            </w:r>
          </w:p>
        </w:tc>
        <w:tc>
          <w:tcPr>
            <w:tcW w:w="2267" w:type="dxa"/>
            <w:shd w:val="clear" w:color="auto" w:fill="auto"/>
          </w:tcPr>
          <w:p w14:paraId="64A1CFA1" w14:textId="77777777" w:rsidR="00F663FB" w:rsidRPr="006F06C2" w:rsidRDefault="00F663FB" w:rsidP="00C24C5F">
            <w:pPr>
              <w:pStyle w:val="TAL"/>
              <w:snapToGrid w:val="0"/>
            </w:pPr>
          </w:p>
        </w:tc>
        <w:tc>
          <w:tcPr>
            <w:tcW w:w="1700" w:type="dxa"/>
            <w:shd w:val="clear" w:color="auto" w:fill="auto"/>
          </w:tcPr>
          <w:p w14:paraId="2EA72F94" w14:textId="77777777" w:rsidR="00F663FB" w:rsidRPr="006F06C2" w:rsidRDefault="00F663FB" w:rsidP="00C24C5F">
            <w:pPr>
              <w:pStyle w:val="TAL"/>
              <w:snapToGrid w:val="0"/>
            </w:pPr>
          </w:p>
        </w:tc>
        <w:tc>
          <w:tcPr>
            <w:tcW w:w="1245" w:type="dxa"/>
            <w:shd w:val="clear" w:color="auto" w:fill="auto"/>
          </w:tcPr>
          <w:p w14:paraId="5ED8FD4E" w14:textId="77777777" w:rsidR="00F663FB" w:rsidRPr="006F06C2" w:rsidRDefault="00F663FB" w:rsidP="00C24C5F">
            <w:pPr>
              <w:pStyle w:val="TAL"/>
              <w:snapToGrid w:val="0"/>
            </w:pPr>
          </w:p>
        </w:tc>
      </w:tr>
      <w:tr w:rsidR="00F663FB" w:rsidRPr="006F06C2" w14:paraId="2E7A1511" w14:textId="77777777" w:rsidTr="00C24C5F">
        <w:tc>
          <w:tcPr>
            <w:tcW w:w="4535" w:type="dxa"/>
            <w:shd w:val="clear" w:color="auto" w:fill="auto"/>
          </w:tcPr>
          <w:p w14:paraId="0A082454" w14:textId="77777777" w:rsidR="00F663FB" w:rsidRPr="006F06C2" w:rsidRDefault="00F663FB" w:rsidP="00C24C5F">
            <w:pPr>
              <w:pStyle w:val="TAL"/>
              <w:snapToGrid w:val="0"/>
            </w:pPr>
            <w:r w:rsidRPr="006F06C2">
              <w:t xml:space="preserve">  }</w:t>
            </w:r>
          </w:p>
        </w:tc>
        <w:tc>
          <w:tcPr>
            <w:tcW w:w="2267" w:type="dxa"/>
            <w:shd w:val="clear" w:color="auto" w:fill="auto"/>
          </w:tcPr>
          <w:p w14:paraId="75665958" w14:textId="77777777" w:rsidR="00F663FB" w:rsidRPr="006F06C2" w:rsidRDefault="00F663FB" w:rsidP="00C24C5F">
            <w:pPr>
              <w:pStyle w:val="TAL"/>
              <w:snapToGrid w:val="0"/>
            </w:pPr>
          </w:p>
        </w:tc>
        <w:tc>
          <w:tcPr>
            <w:tcW w:w="1700" w:type="dxa"/>
            <w:shd w:val="clear" w:color="auto" w:fill="auto"/>
          </w:tcPr>
          <w:p w14:paraId="727E72F6" w14:textId="77777777" w:rsidR="00F663FB" w:rsidRPr="006F06C2" w:rsidRDefault="00F663FB" w:rsidP="00C24C5F">
            <w:pPr>
              <w:pStyle w:val="TAL"/>
              <w:snapToGrid w:val="0"/>
            </w:pPr>
          </w:p>
        </w:tc>
        <w:tc>
          <w:tcPr>
            <w:tcW w:w="1245" w:type="dxa"/>
            <w:shd w:val="clear" w:color="auto" w:fill="auto"/>
          </w:tcPr>
          <w:p w14:paraId="780D3A14" w14:textId="77777777" w:rsidR="00F663FB" w:rsidRPr="006F06C2" w:rsidRDefault="00F663FB" w:rsidP="00C24C5F">
            <w:pPr>
              <w:pStyle w:val="TAL"/>
              <w:snapToGrid w:val="0"/>
            </w:pPr>
          </w:p>
        </w:tc>
      </w:tr>
      <w:tr w:rsidR="00F663FB" w:rsidRPr="006F06C2" w14:paraId="7A8FB25C" w14:textId="77777777" w:rsidTr="00C24C5F">
        <w:tc>
          <w:tcPr>
            <w:tcW w:w="4535" w:type="dxa"/>
            <w:shd w:val="clear" w:color="auto" w:fill="auto"/>
          </w:tcPr>
          <w:p w14:paraId="1C86F423" w14:textId="77777777" w:rsidR="00F663FB" w:rsidRPr="006F06C2" w:rsidRDefault="00F663FB" w:rsidP="00C24C5F">
            <w:pPr>
              <w:pStyle w:val="TAL"/>
              <w:snapToGrid w:val="0"/>
            </w:pPr>
            <w:r w:rsidRPr="006F06C2">
              <w:t>}</w:t>
            </w:r>
          </w:p>
        </w:tc>
        <w:tc>
          <w:tcPr>
            <w:tcW w:w="2267" w:type="dxa"/>
            <w:shd w:val="clear" w:color="auto" w:fill="auto"/>
          </w:tcPr>
          <w:p w14:paraId="005096B8" w14:textId="77777777" w:rsidR="00F663FB" w:rsidRPr="006F06C2" w:rsidRDefault="00F663FB" w:rsidP="00C24C5F">
            <w:pPr>
              <w:pStyle w:val="TAL"/>
              <w:snapToGrid w:val="0"/>
            </w:pPr>
          </w:p>
        </w:tc>
        <w:tc>
          <w:tcPr>
            <w:tcW w:w="1700" w:type="dxa"/>
            <w:shd w:val="clear" w:color="auto" w:fill="auto"/>
          </w:tcPr>
          <w:p w14:paraId="2EB2C692" w14:textId="77777777" w:rsidR="00F663FB" w:rsidRPr="006F06C2" w:rsidRDefault="00F663FB" w:rsidP="00C24C5F">
            <w:pPr>
              <w:pStyle w:val="TAL"/>
              <w:snapToGrid w:val="0"/>
            </w:pPr>
          </w:p>
        </w:tc>
        <w:tc>
          <w:tcPr>
            <w:tcW w:w="1245" w:type="dxa"/>
            <w:shd w:val="clear" w:color="auto" w:fill="auto"/>
          </w:tcPr>
          <w:p w14:paraId="1B788B96" w14:textId="77777777" w:rsidR="00F663FB" w:rsidRPr="006F06C2" w:rsidRDefault="00F663FB" w:rsidP="00C24C5F">
            <w:pPr>
              <w:pStyle w:val="TAL"/>
              <w:snapToGrid w:val="0"/>
            </w:pPr>
          </w:p>
        </w:tc>
      </w:tr>
    </w:tbl>
    <w:p w14:paraId="75BA6E74" w14:textId="77777777" w:rsidR="00F663FB" w:rsidRPr="006F06C2" w:rsidRDefault="00F663FB" w:rsidP="00F663FB"/>
    <w:p w14:paraId="0C2C3BE0" w14:textId="77777777" w:rsidR="00F663FB" w:rsidRPr="006F06C2" w:rsidRDefault="00F663FB" w:rsidP="00F663FB">
      <w:pPr>
        <w:pStyle w:val="TH"/>
      </w:pPr>
      <w:r w:rsidRPr="006F06C2">
        <w:t>Table 8.1.3.1.1</w:t>
      </w:r>
      <w:r w:rsidR="008C36CF" w:rsidRPr="006F06C2">
        <w:t>8</w:t>
      </w:r>
      <w:r w:rsidRPr="006F06C2">
        <w:t xml:space="preserve">.1.3.3-7: </w:t>
      </w:r>
      <w:r w:rsidRPr="006F06C2">
        <w:rPr>
          <w:i/>
        </w:rPr>
        <w:t>MeasurementReport</w:t>
      </w:r>
      <w:r w:rsidRPr="006F06C2">
        <w:t xml:space="preserve"> (step 6, step 8, Table 8.1.3.1.1</w:t>
      </w:r>
      <w:r w:rsidR="008C36CF" w:rsidRPr="006F06C2">
        <w:t>8</w:t>
      </w:r>
      <w:r w:rsidRPr="006F06C2">
        <w:t>.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6F06C2" w14:paraId="13049364" w14:textId="77777777" w:rsidTr="00C24C5F">
        <w:tc>
          <w:tcPr>
            <w:tcW w:w="9781" w:type="dxa"/>
            <w:gridSpan w:val="4"/>
          </w:tcPr>
          <w:p w14:paraId="1801AADD" w14:textId="77777777" w:rsidR="00F663FB" w:rsidRPr="006F06C2" w:rsidRDefault="00F663FB" w:rsidP="00C24C5F">
            <w:pPr>
              <w:pStyle w:val="TAL"/>
              <w:snapToGrid w:val="0"/>
            </w:pPr>
            <w:r w:rsidRPr="006F06C2">
              <w:t xml:space="preserve">Derivation Path: </w:t>
            </w:r>
            <w:r w:rsidR="005F5798" w:rsidRPr="006F06C2">
              <w:t xml:space="preserve">TS </w:t>
            </w:r>
            <w:r w:rsidRPr="006F06C2">
              <w:t xml:space="preserve">38.508-1 [4] Table </w:t>
            </w:r>
            <w:r w:rsidR="005F5798" w:rsidRPr="006F06C2">
              <w:t>4.6.1-5A</w:t>
            </w:r>
          </w:p>
        </w:tc>
      </w:tr>
      <w:tr w:rsidR="00F663FB" w:rsidRPr="006F06C2" w14:paraId="5CA6A600" w14:textId="77777777" w:rsidTr="00C24C5F">
        <w:tblPrEx>
          <w:tblCellMar>
            <w:left w:w="108" w:type="dxa"/>
            <w:right w:w="108" w:type="dxa"/>
          </w:tblCellMar>
        </w:tblPrEx>
        <w:tc>
          <w:tcPr>
            <w:tcW w:w="4569" w:type="dxa"/>
          </w:tcPr>
          <w:p w14:paraId="31971229" w14:textId="77777777" w:rsidR="00F663FB" w:rsidRPr="006F06C2" w:rsidRDefault="00F663FB" w:rsidP="00C24C5F">
            <w:pPr>
              <w:pStyle w:val="TAH"/>
              <w:snapToGrid w:val="0"/>
            </w:pPr>
            <w:r w:rsidRPr="006F06C2">
              <w:t>Information Element</w:t>
            </w:r>
          </w:p>
        </w:tc>
        <w:tc>
          <w:tcPr>
            <w:tcW w:w="2415" w:type="dxa"/>
          </w:tcPr>
          <w:p w14:paraId="0BA07688" w14:textId="77777777" w:rsidR="00F663FB" w:rsidRPr="006F06C2" w:rsidRDefault="00F663FB" w:rsidP="00C24C5F">
            <w:pPr>
              <w:pStyle w:val="TAH"/>
              <w:snapToGrid w:val="0"/>
            </w:pPr>
            <w:r w:rsidRPr="006F06C2">
              <w:t>Value/remark</w:t>
            </w:r>
          </w:p>
        </w:tc>
        <w:tc>
          <w:tcPr>
            <w:tcW w:w="1552" w:type="dxa"/>
          </w:tcPr>
          <w:p w14:paraId="25EFE566" w14:textId="77777777" w:rsidR="00F663FB" w:rsidRPr="006F06C2" w:rsidRDefault="00F663FB" w:rsidP="00C24C5F">
            <w:pPr>
              <w:pStyle w:val="TAH"/>
              <w:snapToGrid w:val="0"/>
            </w:pPr>
            <w:r w:rsidRPr="006F06C2">
              <w:t>Comment</w:t>
            </w:r>
          </w:p>
        </w:tc>
        <w:tc>
          <w:tcPr>
            <w:tcW w:w="1245" w:type="dxa"/>
          </w:tcPr>
          <w:p w14:paraId="7F40310C" w14:textId="77777777" w:rsidR="00F663FB" w:rsidRPr="006F06C2" w:rsidRDefault="00F663FB" w:rsidP="00C24C5F">
            <w:pPr>
              <w:pStyle w:val="TAH"/>
              <w:snapToGrid w:val="0"/>
            </w:pPr>
            <w:r w:rsidRPr="006F06C2">
              <w:t>Condition</w:t>
            </w:r>
          </w:p>
        </w:tc>
      </w:tr>
      <w:tr w:rsidR="00F663FB" w:rsidRPr="006F06C2" w14:paraId="6758E031" w14:textId="77777777" w:rsidTr="00C24C5F">
        <w:tblPrEx>
          <w:tblCellMar>
            <w:left w:w="108" w:type="dxa"/>
            <w:right w:w="108" w:type="dxa"/>
          </w:tblCellMar>
        </w:tblPrEx>
        <w:tc>
          <w:tcPr>
            <w:tcW w:w="4569" w:type="dxa"/>
          </w:tcPr>
          <w:p w14:paraId="003B2598" w14:textId="77777777" w:rsidR="00F663FB" w:rsidRPr="006F06C2" w:rsidRDefault="00F663FB" w:rsidP="00C24C5F">
            <w:pPr>
              <w:pStyle w:val="TAL"/>
              <w:snapToGrid w:val="0"/>
            </w:pPr>
            <w:r w:rsidRPr="006F06C2">
              <w:t>MeasurementReport ::= SEQUENCE {</w:t>
            </w:r>
          </w:p>
        </w:tc>
        <w:tc>
          <w:tcPr>
            <w:tcW w:w="2415" w:type="dxa"/>
          </w:tcPr>
          <w:p w14:paraId="781DF8A7" w14:textId="77777777" w:rsidR="00F663FB" w:rsidRPr="006F06C2" w:rsidRDefault="00F663FB" w:rsidP="00C24C5F">
            <w:pPr>
              <w:pStyle w:val="TAL"/>
              <w:snapToGrid w:val="0"/>
            </w:pPr>
          </w:p>
        </w:tc>
        <w:tc>
          <w:tcPr>
            <w:tcW w:w="1552" w:type="dxa"/>
          </w:tcPr>
          <w:p w14:paraId="30D926F7" w14:textId="77777777" w:rsidR="00F663FB" w:rsidRPr="006F06C2" w:rsidRDefault="00F663FB" w:rsidP="00C24C5F">
            <w:pPr>
              <w:pStyle w:val="TAL"/>
              <w:snapToGrid w:val="0"/>
            </w:pPr>
          </w:p>
        </w:tc>
        <w:tc>
          <w:tcPr>
            <w:tcW w:w="1245" w:type="dxa"/>
          </w:tcPr>
          <w:p w14:paraId="15B8A32E" w14:textId="77777777" w:rsidR="00F663FB" w:rsidRPr="006F06C2" w:rsidRDefault="00F663FB" w:rsidP="00C24C5F">
            <w:pPr>
              <w:pStyle w:val="TAL"/>
              <w:snapToGrid w:val="0"/>
            </w:pPr>
          </w:p>
        </w:tc>
      </w:tr>
      <w:tr w:rsidR="00F663FB" w:rsidRPr="006F06C2" w14:paraId="78085833" w14:textId="77777777" w:rsidTr="00C24C5F">
        <w:tblPrEx>
          <w:tblCellMar>
            <w:left w:w="108" w:type="dxa"/>
            <w:right w:w="108" w:type="dxa"/>
          </w:tblCellMar>
        </w:tblPrEx>
        <w:tc>
          <w:tcPr>
            <w:tcW w:w="4569" w:type="dxa"/>
          </w:tcPr>
          <w:p w14:paraId="579DB8C0" w14:textId="77777777" w:rsidR="00F663FB" w:rsidRPr="006F06C2" w:rsidRDefault="00F663FB" w:rsidP="00C24C5F">
            <w:pPr>
              <w:pStyle w:val="TAL"/>
              <w:snapToGrid w:val="0"/>
            </w:pPr>
            <w:r w:rsidRPr="006F06C2">
              <w:t xml:space="preserve">  criticalExtensions CHOICE {</w:t>
            </w:r>
          </w:p>
        </w:tc>
        <w:tc>
          <w:tcPr>
            <w:tcW w:w="2415" w:type="dxa"/>
          </w:tcPr>
          <w:p w14:paraId="58C58EBE" w14:textId="77777777" w:rsidR="00F663FB" w:rsidRPr="006F06C2" w:rsidRDefault="00F663FB" w:rsidP="00C24C5F">
            <w:pPr>
              <w:pStyle w:val="TAL"/>
              <w:snapToGrid w:val="0"/>
            </w:pPr>
          </w:p>
        </w:tc>
        <w:tc>
          <w:tcPr>
            <w:tcW w:w="1552" w:type="dxa"/>
          </w:tcPr>
          <w:p w14:paraId="2E01E591" w14:textId="77777777" w:rsidR="00F663FB" w:rsidRPr="006F06C2" w:rsidRDefault="00F663FB" w:rsidP="00C24C5F">
            <w:pPr>
              <w:pStyle w:val="TAL"/>
              <w:snapToGrid w:val="0"/>
            </w:pPr>
          </w:p>
        </w:tc>
        <w:tc>
          <w:tcPr>
            <w:tcW w:w="1245" w:type="dxa"/>
          </w:tcPr>
          <w:p w14:paraId="19D0BDA6" w14:textId="77777777" w:rsidR="00F663FB" w:rsidRPr="006F06C2" w:rsidRDefault="00F663FB" w:rsidP="00C24C5F">
            <w:pPr>
              <w:pStyle w:val="TAL"/>
              <w:snapToGrid w:val="0"/>
            </w:pPr>
          </w:p>
        </w:tc>
      </w:tr>
      <w:tr w:rsidR="00F663FB" w:rsidRPr="006F06C2" w14:paraId="12092BD0" w14:textId="77777777" w:rsidTr="00C24C5F">
        <w:tblPrEx>
          <w:tblCellMar>
            <w:left w:w="108" w:type="dxa"/>
            <w:right w:w="108" w:type="dxa"/>
          </w:tblCellMar>
        </w:tblPrEx>
        <w:tc>
          <w:tcPr>
            <w:tcW w:w="4569" w:type="dxa"/>
            <w:tcBorders>
              <w:bottom w:val="single" w:sz="4" w:space="0" w:color="auto"/>
            </w:tcBorders>
          </w:tcPr>
          <w:p w14:paraId="732CA6FE" w14:textId="77777777" w:rsidR="00F663FB" w:rsidRPr="006F06C2" w:rsidRDefault="00F663FB" w:rsidP="00C24C5F">
            <w:pPr>
              <w:pStyle w:val="TAL"/>
              <w:snapToGrid w:val="0"/>
            </w:pPr>
            <w:r w:rsidRPr="006F06C2">
              <w:t xml:space="preserve">    measurementReport SEQUENCE {</w:t>
            </w:r>
          </w:p>
        </w:tc>
        <w:tc>
          <w:tcPr>
            <w:tcW w:w="2415" w:type="dxa"/>
          </w:tcPr>
          <w:p w14:paraId="130F51E4" w14:textId="77777777" w:rsidR="00F663FB" w:rsidRPr="006F06C2" w:rsidRDefault="00F663FB" w:rsidP="00C24C5F">
            <w:pPr>
              <w:pStyle w:val="TAL"/>
              <w:snapToGrid w:val="0"/>
            </w:pPr>
          </w:p>
        </w:tc>
        <w:tc>
          <w:tcPr>
            <w:tcW w:w="1552" w:type="dxa"/>
          </w:tcPr>
          <w:p w14:paraId="4DC555CB" w14:textId="77777777" w:rsidR="00F663FB" w:rsidRPr="006F06C2" w:rsidRDefault="00F663FB" w:rsidP="00C24C5F">
            <w:pPr>
              <w:pStyle w:val="TAL"/>
              <w:snapToGrid w:val="0"/>
            </w:pPr>
          </w:p>
        </w:tc>
        <w:tc>
          <w:tcPr>
            <w:tcW w:w="1245" w:type="dxa"/>
          </w:tcPr>
          <w:p w14:paraId="26792EE7" w14:textId="77777777" w:rsidR="00F663FB" w:rsidRPr="006F06C2" w:rsidRDefault="00F663FB" w:rsidP="00C24C5F">
            <w:pPr>
              <w:pStyle w:val="TAL"/>
              <w:snapToGrid w:val="0"/>
            </w:pPr>
          </w:p>
        </w:tc>
      </w:tr>
      <w:tr w:rsidR="00F663FB" w:rsidRPr="006F06C2" w14:paraId="4EEF0C6D" w14:textId="77777777" w:rsidTr="00C24C5F">
        <w:tblPrEx>
          <w:tblCellMar>
            <w:left w:w="108" w:type="dxa"/>
            <w:right w:w="108" w:type="dxa"/>
          </w:tblCellMar>
        </w:tblPrEx>
        <w:tc>
          <w:tcPr>
            <w:tcW w:w="4569" w:type="dxa"/>
            <w:tcBorders>
              <w:bottom w:val="nil"/>
            </w:tcBorders>
          </w:tcPr>
          <w:p w14:paraId="04E28084" w14:textId="77777777" w:rsidR="00F663FB" w:rsidRPr="006F06C2" w:rsidRDefault="00F663FB" w:rsidP="00C24C5F">
            <w:pPr>
              <w:pStyle w:val="TAL"/>
              <w:snapToGrid w:val="0"/>
            </w:pPr>
            <w:r w:rsidRPr="006F06C2">
              <w:t xml:space="preserve">      measResults </w:t>
            </w:r>
          </w:p>
        </w:tc>
        <w:tc>
          <w:tcPr>
            <w:tcW w:w="2415" w:type="dxa"/>
          </w:tcPr>
          <w:p w14:paraId="0068F30B" w14:textId="77777777" w:rsidR="00F663FB" w:rsidRPr="006F06C2" w:rsidRDefault="00F663FB" w:rsidP="00C24C5F">
            <w:pPr>
              <w:pStyle w:val="TAL"/>
              <w:snapToGrid w:val="0"/>
            </w:pPr>
            <w:r w:rsidRPr="006F06C2">
              <w:rPr>
                <w:lang w:eastAsia="en-US"/>
              </w:rPr>
              <w:t>MeasResults1</w:t>
            </w:r>
          </w:p>
        </w:tc>
        <w:tc>
          <w:tcPr>
            <w:tcW w:w="1552" w:type="dxa"/>
          </w:tcPr>
          <w:p w14:paraId="55408B1E" w14:textId="77777777" w:rsidR="00F663FB" w:rsidRPr="006F06C2" w:rsidRDefault="008C36CF" w:rsidP="00C24C5F">
            <w:pPr>
              <w:pStyle w:val="TAL"/>
              <w:snapToGrid w:val="0"/>
            </w:pPr>
            <w:r w:rsidRPr="006F06C2">
              <w:t>Table 8.1.3.1.18.1.3.3-8</w:t>
            </w:r>
          </w:p>
        </w:tc>
        <w:tc>
          <w:tcPr>
            <w:tcW w:w="1245" w:type="dxa"/>
          </w:tcPr>
          <w:p w14:paraId="2825D87D" w14:textId="77777777" w:rsidR="00F663FB" w:rsidRPr="006F06C2" w:rsidRDefault="00F663FB" w:rsidP="00C24C5F">
            <w:pPr>
              <w:pStyle w:val="TAL"/>
              <w:snapToGrid w:val="0"/>
            </w:pPr>
            <w:r w:rsidRPr="006F06C2">
              <w:t>Step 6</w:t>
            </w:r>
          </w:p>
        </w:tc>
      </w:tr>
      <w:tr w:rsidR="00F663FB" w:rsidRPr="006F06C2" w14:paraId="23815949" w14:textId="77777777" w:rsidTr="00C24C5F">
        <w:tblPrEx>
          <w:tblCellMar>
            <w:left w:w="108" w:type="dxa"/>
            <w:right w:w="108" w:type="dxa"/>
          </w:tblCellMar>
        </w:tblPrEx>
        <w:tc>
          <w:tcPr>
            <w:tcW w:w="4569" w:type="dxa"/>
            <w:tcBorders>
              <w:top w:val="nil"/>
            </w:tcBorders>
          </w:tcPr>
          <w:p w14:paraId="43BC8358" w14:textId="77777777" w:rsidR="00F663FB" w:rsidRPr="006F06C2" w:rsidRDefault="00F663FB" w:rsidP="00C24C5F">
            <w:pPr>
              <w:pStyle w:val="TAL"/>
              <w:snapToGrid w:val="0"/>
            </w:pPr>
          </w:p>
        </w:tc>
        <w:tc>
          <w:tcPr>
            <w:tcW w:w="2415" w:type="dxa"/>
          </w:tcPr>
          <w:p w14:paraId="3207A754" w14:textId="77777777" w:rsidR="00F663FB" w:rsidRPr="006F06C2" w:rsidRDefault="00F663FB" w:rsidP="00C24C5F">
            <w:pPr>
              <w:pStyle w:val="TAL"/>
              <w:snapToGrid w:val="0"/>
              <w:rPr>
                <w:lang w:eastAsia="en-US"/>
              </w:rPr>
            </w:pPr>
            <w:r w:rsidRPr="006F06C2">
              <w:rPr>
                <w:lang w:eastAsia="en-US"/>
              </w:rPr>
              <w:t>MeasResults2</w:t>
            </w:r>
          </w:p>
        </w:tc>
        <w:tc>
          <w:tcPr>
            <w:tcW w:w="1552" w:type="dxa"/>
          </w:tcPr>
          <w:p w14:paraId="6AAB0B9E" w14:textId="77777777" w:rsidR="00F663FB" w:rsidRPr="006F06C2" w:rsidRDefault="000C7DDD" w:rsidP="00C24C5F">
            <w:pPr>
              <w:pStyle w:val="TAL"/>
              <w:snapToGrid w:val="0"/>
            </w:pPr>
            <w:r w:rsidRPr="006F06C2">
              <w:t>Table 8.1.3.1.18.1.3.3-9</w:t>
            </w:r>
          </w:p>
        </w:tc>
        <w:tc>
          <w:tcPr>
            <w:tcW w:w="1245" w:type="dxa"/>
          </w:tcPr>
          <w:p w14:paraId="3EE99EE4" w14:textId="77777777" w:rsidR="00F663FB" w:rsidRPr="006F06C2" w:rsidRDefault="00F663FB" w:rsidP="00C24C5F">
            <w:pPr>
              <w:pStyle w:val="TAL"/>
              <w:snapToGrid w:val="0"/>
            </w:pPr>
            <w:r w:rsidRPr="006F06C2">
              <w:t>Step 8</w:t>
            </w:r>
          </w:p>
        </w:tc>
      </w:tr>
      <w:tr w:rsidR="00F663FB" w:rsidRPr="006F06C2" w14:paraId="150EA706" w14:textId="77777777" w:rsidTr="00C24C5F">
        <w:tblPrEx>
          <w:tblCellMar>
            <w:left w:w="108" w:type="dxa"/>
            <w:right w:w="108" w:type="dxa"/>
          </w:tblCellMar>
        </w:tblPrEx>
        <w:tc>
          <w:tcPr>
            <w:tcW w:w="4569" w:type="dxa"/>
          </w:tcPr>
          <w:p w14:paraId="344B11CC" w14:textId="77777777" w:rsidR="00F663FB" w:rsidRPr="006F06C2" w:rsidRDefault="00F663FB" w:rsidP="00C24C5F">
            <w:pPr>
              <w:pStyle w:val="TAL"/>
              <w:snapToGrid w:val="0"/>
            </w:pPr>
            <w:r w:rsidRPr="006F06C2">
              <w:t xml:space="preserve">    }</w:t>
            </w:r>
          </w:p>
        </w:tc>
        <w:tc>
          <w:tcPr>
            <w:tcW w:w="2415" w:type="dxa"/>
          </w:tcPr>
          <w:p w14:paraId="3EF69581" w14:textId="77777777" w:rsidR="00F663FB" w:rsidRPr="006F06C2" w:rsidRDefault="00F663FB" w:rsidP="00C24C5F">
            <w:pPr>
              <w:pStyle w:val="TAL"/>
              <w:snapToGrid w:val="0"/>
              <w:rPr>
                <w:lang w:eastAsia="en-US"/>
              </w:rPr>
            </w:pPr>
          </w:p>
        </w:tc>
        <w:tc>
          <w:tcPr>
            <w:tcW w:w="1552" w:type="dxa"/>
          </w:tcPr>
          <w:p w14:paraId="14D239E7" w14:textId="77777777" w:rsidR="00F663FB" w:rsidRPr="006F06C2" w:rsidRDefault="00F663FB" w:rsidP="00C24C5F">
            <w:pPr>
              <w:pStyle w:val="TAL"/>
              <w:snapToGrid w:val="0"/>
            </w:pPr>
          </w:p>
        </w:tc>
        <w:tc>
          <w:tcPr>
            <w:tcW w:w="1245" w:type="dxa"/>
          </w:tcPr>
          <w:p w14:paraId="600403B2" w14:textId="77777777" w:rsidR="00F663FB" w:rsidRPr="006F06C2" w:rsidRDefault="00F663FB" w:rsidP="00C24C5F">
            <w:pPr>
              <w:pStyle w:val="TAL"/>
              <w:snapToGrid w:val="0"/>
            </w:pPr>
          </w:p>
        </w:tc>
      </w:tr>
      <w:tr w:rsidR="00F663FB" w:rsidRPr="006F06C2" w14:paraId="50F7B28C" w14:textId="77777777" w:rsidTr="00C24C5F">
        <w:tblPrEx>
          <w:tblCellMar>
            <w:left w:w="108" w:type="dxa"/>
            <w:right w:w="108" w:type="dxa"/>
          </w:tblCellMar>
        </w:tblPrEx>
        <w:tc>
          <w:tcPr>
            <w:tcW w:w="4569" w:type="dxa"/>
          </w:tcPr>
          <w:p w14:paraId="6E2A3F1C" w14:textId="77777777" w:rsidR="00F663FB" w:rsidRPr="006F06C2" w:rsidRDefault="00F663FB" w:rsidP="00C24C5F">
            <w:pPr>
              <w:pStyle w:val="TAL"/>
              <w:snapToGrid w:val="0"/>
            </w:pPr>
            <w:r w:rsidRPr="006F06C2">
              <w:t xml:space="preserve">  }</w:t>
            </w:r>
          </w:p>
        </w:tc>
        <w:tc>
          <w:tcPr>
            <w:tcW w:w="2415" w:type="dxa"/>
          </w:tcPr>
          <w:p w14:paraId="65C3FC45" w14:textId="77777777" w:rsidR="00F663FB" w:rsidRPr="006F06C2" w:rsidRDefault="00F663FB" w:rsidP="00C24C5F">
            <w:pPr>
              <w:pStyle w:val="TAL"/>
              <w:snapToGrid w:val="0"/>
              <w:rPr>
                <w:lang w:eastAsia="en-US"/>
              </w:rPr>
            </w:pPr>
          </w:p>
        </w:tc>
        <w:tc>
          <w:tcPr>
            <w:tcW w:w="1552" w:type="dxa"/>
          </w:tcPr>
          <w:p w14:paraId="2AB1E0DF" w14:textId="77777777" w:rsidR="00F663FB" w:rsidRPr="006F06C2" w:rsidRDefault="00F663FB" w:rsidP="00C24C5F">
            <w:pPr>
              <w:pStyle w:val="TAL"/>
              <w:snapToGrid w:val="0"/>
            </w:pPr>
          </w:p>
        </w:tc>
        <w:tc>
          <w:tcPr>
            <w:tcW w:w="1245" w:type="dxa"/>
          </w:tcPr>
          <w:p w14:paraId="050CA3E1" w14:textId="77777777" w:rsidR="00F663FB" w:rsidRPr="006F06C2" w:rsidRDefault="00F663FB" w:rsidP="00C24C5F">
            <w:pPr>
              <w:pStyle w:val="TAL"/>
              <w:snapToGrid w:val="0"/>
            </w:pPr>
          </w:p>
        </w:tc>
      </w:tr>
      <w:tr w:rsidR="00F663FB" w:rsidRPr="006F06C2" w14:paraId="0D347F9B" w14:textId="77777777" w:rsidTr="00C24C5F">
        <w:tblPrEx>
          <w:tblCellMar>
            <w:left w:w="108" w:type="dxa"/>
            <w:right w:w="108" w:type="dxa"/>
          </w:tblCellMar>
        </w:tblPrEx>
        <w:tc>
          <w:tcPr>
            <w:tcW w:w="4569" w:type="dxa"/>
          </w:tcPr>
          <w:p w14:paraId="49898D76" w14:textId="77777777" w:rsidR="00F663FB" w:rsidRPr="006F06C2" w:rsidRDefault="00F663FB" w:rsidP="00C24C5F">
            <w:pPr>
              <w:pStyle w:val="TAL"/>
              <w:snapToGrid w:val="0"/>
            </w:pPr>
            <w:r w:rsidRPr="006F06C2">
              <w:t>}</w:t>
            </w:r>
          </w:p>
        </w:tc>
        <w:tc>
          <w:tcPr>
            <w:tcW w:w="2415" w:type="dxa"/>
          </w:tcPr>
          <w:p w14:paraId="3D04B139" w14:textId="77777777" w:rsidR="00F663FB" w:rsidRPr="006F06C2" w:rsidRDefault="00F663FB" w:rsidP="00C24C5F">
            <w:pPr>
              <w:pStyle w:val="TAL"/>
              <w:snapToGrid w:val="0"/>
              <w:rPr>
                <w:lang w:eastAsia="en-US"/>
              </w:rPr>
            </w:pPr>
          </w:p>
        </w:tc>
        <w:tc>
          <w:tcPr>
            <w:tcW w:w="1552" w:type="dxa"/>
          </w:tcPr>
          <w:p w14:paraId="780FAAE0" w14:textId="77777777" w:rsidR="00F663FB" w:rsidRPr="006F06C2" w:rsidRDefault="00F663FB" w:rsidP="00C24C5F">
            <w:pPr>
              <w:pStyle w:val="TAL"/>
              <w:snapToGrid w:val="0"/>
            </w:pPr>
          </w:p>
        </w:tc>
        <w:tc>
          <w:tcPr>
            <w:tcW w:w="1245" w:type="dxa"/>
          </w:tcPr>
          <w:p w14:paraId="0C1B450B" w14:textId="77777777" w:rsidR="00F663FB" w:rsidRPr="006F06C2" w:rsidRDefault="00F663FB" w:rsidP="00C24C5F">
            <w:pPr>
              <w:pStyle w:val="TAL"/>
              <w:snapToGrid w:val="0"/>
            </w:pPr>
          </w:p>
        </w:tc>
      </w:tr>
    </w:tbl>
    <w:p w14:paraId="32101129" w14:textId="77777777" w:rsidR="00F663FB" w:rsidRPr="006F06C2" w:rsidRDefault="00F663FB" w:rsidP="00F663FB"/>
    <w:p w14:paraId="2D6F200C" w14:textId="77777777" w:rsidR="00F663FB" w:rsidRPr="006F06C2" w:rsidRDefault="00F663FB" w:rsidP="00F663FB">
      <w:pPr>
        <w:pStyle w:val="TH"/>
      </w:pPr>
      <w:r w:rsidRPr="006F06C2">
        <w:t>Table 8.1.3.1.1</w:t>
      </w:r>
      <w:r w:rsidR="00BE2447" w:rsidRPr="006F06C2">
        <w:t>8</w:t>
      </w:r>
      <w:r w:rsidRPr="006F06C2">
        <w:t xml:space="preserve">.1.3.3-8: </w:t>
      </w:r>
      <w:r w:rsidRPr="006F06C2">
        <w:rPr>
          <w:i/>
        </w:rPr>
        <w:t xml:space="preserve">MeasResults1 </w:t>
      </w:r>
      <w:r w:rsidRPr="006F06C2">
        <w:t>(Table 8.1.3.1.1</w:t>
      </w:r>
      <w:r w:rsidR="00BE2447" w:rsidRPr="006F06C2">
        <w:t>8</w:t>
      </w:r>
      <w:r w:rsidRPr="006F06C2">
        <w:t>.1.3.3-7)</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6F06C2" w14:paraId="2FC3288B" w14:textId="77777777" w:rsidTr="007065F4">
        <w:tc>
          <w:tcPr>
            <w:tcW w:w="9781" w:type="dxa"/>
            <w:gridSpan w:val="4"/>
          </w:tcPr>
          <w:p w14:paraId="1B2D3125" w14:textId="67E0F365" w:rsidR="00F663FB" w:rsidRPr="006F06C2" w:rsidRDefault="001953B5" w:rsidP="00C24C5F">
            <w:pPr>
              <w:pStyle w:val="TAL"/>
              <w:snapToGrid w:val="0"/>
            </w:pPr>
            <w:r w:rsidRPr="006F06C2">
              <w:t>Derivation Path: TS 38.5</w:t>
            </w:r>
            <w:r w:rsidR="00F663FB" w:rsidRPr="006F06C2">
              <w:t>08-1 [4] Table 4.6.3-79</w:t>
            </w:r>
            <w:r w:rsidR="00B140CF" w:rsidRPr="006F06C2">
              <w:t xml:space="preserve"> with Condition A2</w:t>
            </w:r>
          </w:p>
        </w:tc>
      </w:tr>
      <w:tr w:rsidR="00F663FB" w:rsidRPr="006F06C2" w14:paraId="0D46D1B8" w14:textId="77777777" w:rsidTr="007065F4">
        <w:tblPrEx>
          <w:tblCellMar>
            <w:left w:w="108" w:type="dxa"/>
            <w:right w:w="108" w:type="dxa"/>
          </w:tblCellMar>
        </w:tblPrEx>
        <w:tc>
          <w:tcPr>
            <w:tcW w:w="4569" w:type="dxa"/>
          </w:tcPr>
          <w:p w14:paraId="6CF716A3" w14:textId="77777777" w:rsidR="00F663FB" w:rsidRPr="006F06C2" w:rsidRDefault="00F663FB" w:rsidP="00C24C5F">
            <w:pPr>
              <w:pStyle w:val="TAH"/>
              <w:snapToGrid w:val="0"/>
            </w:pPr>
            <w:r w:rsidRPr="006F06C2">
              <w:t>Information Element</w:t>
            </w:r>
          </w:p>
        </w:tc>
        <w:tc>
          <w:tcPr>
            <w:tcW w:w="2415" w:type="dxa"/>
          </w:tcPr>
          <w:p w14:paraId="5E2C699E" w14:textId="77777777" w:rsidR="00F663FB" w:rsidRPr="006F06C2" w:rsidRDefault="00F663FB" w:rsidP="00C24C5F">
            <w:pPr>
              <w:pStyle w:val="TAH"/>
              <w:snapToGrid w:val="0"/>
            </w:pPr>
            <w:r w:rsidRPr="006F06C2">
              <w:t>Value/remark</w:t>
            </w:r>
          </w:p>
        </w:tc>
        <w:tc>
          <w:tcPr>
            <w:tcW w:w="1552" w:type="dxa"/>
          </w:tcPr>
          <w:p w14:paraId="68DCBCB8" w14:textId="77777777" w:rsidR="00F663FB" w:rsidRPr="006F06C2" w:rsidRDefault="00F663FB" w:rsidP="00C24C5F">
            <w:pPr>
              <w:pStyle w:val="TAH"/>
              <w:snapToGrid w:val="0"/>
            </w:pPr>
            <w:r w:rsidRPr="006F06C2">
              <w:t>Comment</w:t>
            </w:r>
          </w:p>
        </w:tc>
        <w:tc>
          <w:tcPr>
            <w:tcW w:w="1245" w:type="dxa"/>
          </w:tcPr>
          <w:p w14:paraId="7740D561" w14:textId="77777777" w:rsidR="00F663FB" w:rsidRPr="006F06C2" w:rsidRDefault="00F663FB" w:rsidP="00C24C5F">
            <w:pPr>
              <w:pStyle w:val="TAH"/>
              <w:snapToGrid w:val="0"/>
            </w:pPr>
            <w:r w:rsidRPr="006F06C2">
              <w:t>Condition</w:t>
            </w:r>
          </w:p>
        </w:tc>
      </w:tr>
      <w:tr w:rsidR="00F663FB" w:rsidRPr="006F06C2" w14:paraId="78CA93DC" w14:textId="77777777" w:rsidTr="007065F4">
        <w:tblPrEx>
          <w:tblCellMar>
            <w:left w:w="108" w:type="dxa"/>
            <w:right w:w="108" w:type="dxa"/>
          </w:tblCellMar>
        </w:tblPrEx>
        <w:tc>
          <w:tcPr>
            <w:tcW w:w="4569" w:type="dxa"/>
          </w:tcPr>
          <w:p w14:paraId="70E82D79" w14:textId="77777777" w:rsidR="00F663FB" w:rsidRPr="006F06C2" w:rsidRDefault="00F663FB" w:rsidP="00C24C5F">
            <w:pPr>
              <w:pStyle w:val="TAL"/>
              <w:snapToGrid w:val="0"/>
            </w:pPr>
            <w:r w:rsidRPr="006F06C2">
              <w:t>MeasResults ::= SEQUENCE {</w:t>
            </w:r>
          </w:p>
        </w:tc>
        <w:tc>
          <w:tcPr>
            <w:tcW w:w="2415" w:type="dxa"/>
          </w:tcPr>
          <w:p w14:paraId="16256C8D" w14:textId="77777777" w:rsidR="00F663FB" w:rsidRPr="006F06C2" w:rsidRDefault="00F663FB" w:rsidP="00C24C5F">
            <w:pPr>
              <w:pStyle w:val="TAL"/>
              <w:snapToGrid w:val="0"/>
            </w:pPr>
          </w:p>
        </w:tc>
        <w:tc>
          <w:tcPr>
            <w:tcW w:w="1552" w:type="dxa"/>
          </w:tcPr>
          <w:p w14:paraId="34C21EC9" w14:textId="77777777" w:rsidR="00F663FB" w:rsidRPr="006F06C2" w:rsidRDefault="00F663FB" w:rsidP="00C24C5F">
            <w:pPr>
              <w:pStyle w:val="TAL"/>
              <w:snapToGrid w:val="0"/>
            </w:pPr>
            <w:r w:rsidRPr="006F06C2">
              <w:t>Step 6</w:t>
            </w:r>
          </w:p>
        </w:tc>
        <w:tc>
          <w:tcPr>
            <w:tcW w:w="1245" w:type="dxa"/>
          </w:tcPr>
          <w:p w14:paraId="1623DC64" w14:textId="77777777" w:rsidR="00F663FB" w:rsidRPr="006F06C2" w:rsidRDefault="00F663FB" w:rsidP="00C24C5F">
            <w:pPr>
              <w:pStyle w:val="TAL"/>
              <w:snapToGrid w:val="0"/>
            </w:pPr>
          </w:p>
        </w:tc>
      </w:tr>
      <w:tr w:rsidR="00F663FB" w:rsidRPr="006F06C2" w14:paraId="3505C6A2" w14:textId="77777777" w:rsidTr="007065F4">
        <w:tblPrEx>
          <w:tblCellMar>
            <w:left w:w="108" w:type="dxa"/>
            <w:right w:w="108" w:type="dxa"/>
          </w:tblCellMar>
        </w:tblPrEx>
        <w:tc>
          <w:tcPr>
            <w:tcW w:w="4569" w:type="dxa"/>
          </w:tcPr>
          <w:p w14:paraId="0E974D38" w14:textId="77777777" w:rsidR="00F663FB" w:rsidRPr="006F06C2" w:rsidRDefault="00F663FB" w:rsidP="00C24C5F">
            <w:pPr>
              <w:pStyle w:val="TAL"/>
              <w:snapToGrid w:val="0"/>
            </w:pPr>
            <w:r w:rsidRPr="006F06C2">
              <w:t xml:space="preserve">  measId</w:t>
            </w:r>
          </w:p>
        </w:tc>
        <w:tc>
          <w:tcPr>
            <w:tcW w:w="2415" w:type="dxa"/>
          </w:tcPr>
          <w:p w14:paraId="5D7A1F34" w14:textId="77777777" w:rsidR="00F663FB" w:rsidRPr="006F06C2" w:rsidRDefault="00F663FB" w:rsidP="00C24C5F">
            <w:pPr>
              <w:pStyle w:val="TAL"/>
              <w:snapToGrid w:val="0"/>
            </w:pPr>
            <w:r w:rsidRPr="006F06C2">
              <w:t>2</w:t>
            </w:r>
          </w:p>
        </w:tc>
        <w:tc>
          <w:tcPr>
            <w:tcW w:w="1552" w:type="dxa"/>
          </w:tcPr>
          <w:p w14:paraId="310C0122" w14:textId="77777777" w:rsidR="00F663FB" w:rsidRPr="006F06C2" w:rsidRDefault="00F663FB" w:rsidP="00C24C5F">
            <w:pPr>
              <w:pStyle w:val="TAL"/>
              <w:snapToGrid w:val="0"/>
            </w:pPr>
          </w:p>
        </w:tc>
        <w:tc>
          <w:tcPr>
            <w:tcW w:w="1245" w:type="dxa"/>
          </w:tcPr>
          <w:p w14:paraId="349436C4" w14:textId="77777777" w:rsidR="00F663FB" w:rsidRPr="006F06C2" w:rsidRDefault="00F663FB" w:rsidP="00C24C5F">
            <w:pPr>
              <w:pStyle w:val="TAL"/>
              <w:snapToGrid w:val="0"/>
            </w:pPr>
          </w:p>
        </w:tc>
      </w:tr>
      <w:tr w:rsidR="00F663FB" w:rsidRPr="006F06C2" w14:paraId="42AEE1AE" w14:textId="77777777" w:rsidTr="007065F4">
        <w:tblPrEx>
          <w:tblCellMar>
            <w:left w:w="108" w:type="dxa"/>
            <w:right w:w="108" w:type="dxa"/>
          </w:tblCellMar>
        </w:tblPrEx>
        <w:tc>
          <w:tcPr>
            <w:tcW w:w="4569" w:type="dxa"/>
            <w:tcBorders>
              <w:bottom w:val="single" w:sz="4" w:space="0" w:color="auto"/>
            </w:tcBorders>
          </w:tcPr>
          <w:p w14:paraId="39A20EFE" w14:textId="77777777" w:rsidR="00F663FB" w:rsidRPr="006F06C2" w:rsidRDefault="00F663FB" w:rsidP="00506DEC">
            <w:pPr>
              <w:pStyle w:val="TAL"/>
              <w:snapToGrid w:val="0"/>
            </w:pPr>
            <w:r w:rsidRPr="006F06C2">
              <w:t xml:space="preserve">  measResultServingMOList SEQUENCE (SIZE (1..maxNrofServingCells)) OF </w:t>
            </w:r>
            <w:r w:rsidR="00506DEC" w:rsidRPr="006F06C2">
              <w:t>MeasResultServMO</w:t>
            </w:r>
            <w:r w:rsidRPr="006F06C2">
              <w:t xml:space="preserve"> {</w:t>
            </w:r>
          </w:p>
        </w:tc>
        <w:tc>
          <w:tcPr>
            <w:tcW w:w="2415" w:type="dxa"/>
          </w:tcPr>
          <w:p w14:paraId="1925ED75" w14:textId="77777777" w:rsidR="00F663FB" w:rsidRPr="006F06C2" w:rsidRDefault="00B140CF" w:rsidP="00C24C5F">
            <w:pPr>
              <w:pStyle w:val="TAL"/>
              <w:snapToGrid w:val="0"/>
            </w:pPr>
            <w:r w:rsidRPr="006F06C2">
              <w:rPr>
                <w:lang w:eastAsia="zh-CN"/>
              </w:rPr>
              <w:t>2 entries</w:t>
            </w:r>
          </w:p>
        </w:tc>
        <w:tc>
          <w:tcPr>
            <w:tcW w:w="1552" w:type="dxa"/>
          </w:tcPr>
          <w:p w14:paraId="5F136A68" w14:textId="77777777" w:rsidR="00F663FB" w:rsidRPr="006F06C2" w:rsidRDefault="00F663FB" w:rsidP="00C24C5F">
            <w:pPr>
              <w:pStyle w:val="TAL"/>
              <w:snapToGrid w:val="0"/>
            </w:pPr>
          </w:p>
        </w:tc>
        <w:tc>
          <w:tcPr>
            <w:tcW w:w="1245" w:type="dxa"/>
          </w:tcPr>
          <w:p w14:paraId="06E60DDF" w14:textId="77777777" w:rsidR="00F663FB" w:rsidRPr="006F06C2" w:rsidRDefault="00F663FB" w:rsidP="00C24C5F">
            <w:pPr>
              <w:pStyle w:val="TAL"/>
              <w:snapToGrid w:val="0"/>
            </w:pPr>
          </w:p>
        </w:tc>
      </w:tr>
      <w:tr w:rsidR="00506DEC" w:rsidRPr="006F06C2" w14:paraId="29C2CB14" w14:textId="77777777" w:rsidTr="007065F4">
        <w:tblPrEx>
          <w:tblCellMar>
            <w:left w:w="108" w:type="dxa"/>
            <w:right w:w="108" w:type="dxa"/>
          </w:tblCellMar>
        </w:tblPrEx>
        <w:tc>
          <w:tcPr>
            <w:tcW w:w="4569" w:type="dxa"/>
            <w:tcBorders>
              <w:top w:val="single" w:sz="4" w:space="0" w:color="auto"/>
            </w:tcBorders>
            <w:shd w:val="clear" w:color="auto" w:fill="auto"/>
          </w:tcPr>
          <w:p w14:paraId="4A14967E" w14:textId="77777777" w:rsidR="00506DEC" w:rsidRPr="006F06C2" w:rsidRDefault="00506DEC" w:rsidP="00506DEC">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12DE4827" w14:textId="77777777" w:rsidR="00506DEC" w:rsidRPr="006F06C2" w:rsidRDefault="00506DEC" w:rsidP="00506DEC">
            <w:pPr>
              <w:pStyle w:val="TAL"/>
              <w:snapToGrid w:val="0"/>
              <w:rPr>
                <w:lang w:eastAsia="zh-CN"/>
              </w:rPr>
            </w:pPr>
          </w:p>
        </w:tc>
        <w:tc>
          <w:tcPr>
            <w:tcW w:w="1552" w:type="dxa"/>
          </w:tcPr>
          <w:p w14:paraId="7482B49D" w14:textId="77777777" w:rsidR="00506DEC" w:rsidRPr="006F06C2" w:rsidRDefault="00506DEC" w:rsidP="00506DEC">
            <w:pPr>
              <w:pStyle w:val="TAL"/>
              <w:snapToGrid w:val="0"/>
            </w:pPr>
            <w:r w:rsidRPr="006F06C2">
              <w:t>entry 1</w:t>
            </w:r>
          </w:p>
        </w:tc>
        <w:tc>
          <w:tcPr>
            <w:tcW w:w="1245" w:type="dxa"/>
          </w:tcPr>
          <w:p w14:paraId="5557F0EE" w14:textId="77777777" w:rsidR="00506DEC" w:rsidRPr="006F06C2" w:rsidRDefault="00506DEC" w:rsidP="00506DEC">
            <w:pPr>
              <w:pStyle w:val="TAL"/>
              <w:snapToGrid w:val="0"/>
            </w:pPr>
          </w:p>
        </w:tc>
      </w:tr>
      <w:tr w:rsidR="00506DEC" w:rsidRPr="006F06C2" w14:paraId="15CADFDA" w14:textId="77777777" w:rsidTr="007065F4">
        <w:tblPrEx>
          <w:tblCellMar>
            <w:left w:w="108" w:type="dxa"/>
            <w:right w:w="108" w:type="dxa"/>
          </w:tblCellMar>
        </w:tblPrEx>
        <w:tc>
          <w:tcPr>
            <w:tcW w:w="4569" w:type="dxa"/>
            <w:tcBorders>
              <w:top w:val="single" w:sz="4" w:space="0" w:color="auto"/>
            </w:tcBorders>
            <w:shd w:val="clear" w:color="auto" w:fill="auto"/>
          </w:tcPr>
          <w:p w14:paraId="30F59855" w14:textId="77777777" w:rsidR="00506DEC" w:rsidRPr="006F06C2" w:rsidRDefault="00506DEC" w:rsidP="00506DEC">
            <w:pPr>
              <w:pStyle w:val="TAL"/>
              <w:snapToGrid w:val="0"/>
            </w:pPr>
            <w:r w:rsidRPr="006F06C2">
              <w:t xml:space="preserve">      servCellId</w:t>
            </w:r>
          </w:p>
        </w:tc>
        <w:tc>
          <w:tcPr>
            <w:tcW w:w="2415" w:type="dxa"/>
          </w:tcPr>
          <w:p w14:paraId="58E1B517" w14:textId="77777777" w:rsidR="00506DEC" w:rsidRPr="006F06C2" w:rsidRDefault="00506DEC" w:rsidP="00506DEC">
            <w:pPr>
              <w:pStyle w:val="TAL"/>
              <w:snapToGrid w:val="0"/>
            </w:pPr>
            <w:r w:rsidRPr="006F06C2">
              <w:rPr>
                <w:lang w:eastAsia="zh-CN"/>
              </w:rPr>
              <w:t>ServCellIndex of NR Cell 1</w:t>
            </w:r>
          </w:p>
        </w:tc>
        <w:tc>
          <w:tcPr>
            <w:tcW w:w="1552" w:type="dxa"/>
          </w:tcPr>
          <w:p w14:paraId="65ED26BE" w14:textId="77777777" w:rsidR="00506DEC" w:rsidRPr="006F06C2" w:rsidRDefault="00506DEC" w:rsidP="00506DEC">
            <w:pPr>
              <w:pStyle w:val="TAL"/>
              <w:snapToGrid w:val="0"/>
            </w:pPr>
          </w:p>
        </w:tc>
        <w:tc>
          <w:tcPr>
            <w:tcW w:w="1245" w:type="dxa"/>
          </w:tcPr>
          <w:p w14:paraId="55F43CBC" w14:textId="77777777" w:rsidR="00506DEC" w:rsidRPr="006F06C2" w:rsidRDefault="00506DEC" w:rsidP="00506DEC">
            <w:pPr>
              <w:pStyle w:val="TAL"/>
              <w:snapToGrid w:val="0"/>
            </w:pPr>
          </w:p>
        </w:tc>
      </w:tr>
      <w:tr w:rsidR="00506DEC" w:rsidRPr="006F06C2" w14:paraId="7458E727" w14:textId="77777777" w:rsidTr="007065F4">
        <w:tblPrEx>
          <w:tblCellMar>
            <w:left w:w="108" w:type="dxa"/>
            <w:right w:w="108" w:type="dxa"/>
          </w:tblCellMar>
        </w:tblPrEx>
        <w:tc>
          <w:tcPr>
            <w:tcW w:w="4569" w:type="dxa"/>
            <w:tcBorders>
              <w:bottom w:val="single" w:sz="4" w:space="0" w:color="auto"/>
            </w:tcBorders>
          </w:tcPr>
          <w:p w14:paraId="22FA62B9" w14:textId="77777777" w:rsidR="00506DEC" w:rsidRPr="006F06C2" w:rsidRDefault="00506DEC" w:rsidP="00506DEC">
            <w:pPr>
              <w:pStyle w:val="TAL"/>
              <w:snapToGrid w:val="0"/>
            </w:pPr>
            <w:r w:rsidRPr="006F06C2">
              <w:t xml:space="preserve">      measResultServingCell SEQUENCE {</w:t>
            </w:r>
          </w:p>
        </w:tc>
        <w:tc>
          <w:tcPr>
            <w:tcW w:w="2415" w:type="dxa"/>
          </w:tcPr>
          <w:p w14:paraId="7AAA1358" w14:textId="77777777" w:rsidR="00506DEC" w:rsidRPr="006F06C2" w:rsidRDefault="00506DEC" w:rsidP="00506DEC">
            <w:pPr>
              <w:pStyle w:val="TAL"/>
              <w:snapToGrid w:val="0"/>
            </w:pPr>
          </w:p>
        </w:tc>
        <w:tc>
          <w:tcPr>
            <w:tcW w:w="1552" w:type="dxa"/>
          </w:tcPr>
          <w:p w14:paraId="69B50363" w14:textId="77777777" w:rsidR="00506DEC" w:rsidRPr="006F06C2" w:rsidRDefault="00506DEC" w:rsidP="00506DEC">
            <w:pPr>
              <w:pStyle w:val="TAL"/>
              <w:snapToGrid w:val="0"/>
            </w:pPr>
          </w:p>
        </w:tc>
        <w:tc>
          <w:tcPr>
            <w:tcW w:w="1245" w:type="dxa"/>
          </w:tcPr>
          <w:p w14:paraId="604FE6DF" w14:textId="77777777" w:rsidR="00506DEC" w:rsidRPr="006F06C2" w:rsidRDefault="00506DEC" w:rsidP="00506DEC">
            <w:pPr>
              <w:pStyle w:val="TAL"/>
              <w:snapToGrid w:val="0"/>
            </w:pPr>
          </w:p>
        </w:tc>
      </w:tr>
      <w:tr w:rsidR="00506DEC" w:rsidRPr="006F06C2" w14:paraId="202864AD" w14:textId="77777777" w:rsidTr="007065F4">
        <w:tblPrEx>
          <w:tblCellMar>
            <w:left w:w="108" w:type="dxa"/>
            <w:right w:w="108" w:type="dxa"/>
          </w:tblCellMar>
        </w:tblPrEx>
        <w:tc>
          <w:tcPr>
            <w:tcW w:w="4569" w:type="dxa"/>
            <w:tcBorders>
              <w:top w:val="single" w:sz="4" w:space="0" w:color="auto"/>
            </w:tcBorders>
          </w:tcPr>
          <w:p w14:paraId="11A8C3D3" w14:textId="77777777" w:rsidR="00506DEC" w:rsidRPr="006F06C2" w:rsidRDefault="00506DEC" w:rsidP="00506DEC">
            <w:pPr>
              <w:pStyle w:val="TAL"/>
              <w:snapToGrid w:val="0"/>
            </w:pPr>
            <w:r w:rsidRPr="006F06C2">
              <w:t xml:space="preserve">        physCellId</w:t>
            </w:r>
          </w:p>
        </w:tc>
        <w:tc>
          <w:tcPr>
            <w:tcW w:w="2415" w:type="dxa"/>
          </w:tcPr>
          <w:p w14:paraId="126D247C" w14:textId="77777777" w:rsidR="00506DEC" w:rsidRPr="006F06C2" w:rsidRDefault="00506DEC" w:rsidP="00506DEC">
            <w:pPr>
              <w:pStyle w:val="TAL"/>
              <w:snapToGrid w:val="0"/>
            </w:pPr>
            <w:r w:rsidRPr="006F06C2">
              <w:t>Physical layer cell identity of NR Cell 1</w:t>
            </w:r>
          </w:p>
        </w:tc>
        <w:tc>
          <w:tcPr>
            <w:tcW w:w="1552" w:type="dxa"/>
          </w:tcPr>
          <w:p w14:paraId="001D70AF" w14:textId="77777777" w:rsidR="00506DEC" w:rsidRPr="006F06C2" w:rsidRDefault="00506DEC" w:rsidP="00506DEC">
            <w:pPr>
              <w:pStyle w:val="TAL"/>
              <w:snapToGrid w:val="0"/>
            </w:pPr>
          </w:p>
        </w:tc>
        <w:tc>
          <w:tcPr>
            <w:tcW w:w="1245" w:type="dxa"/>
          </w:tcPr>
          <w:p w14:paraId="04788F91" w14:textId="77777777" w:rsidR="00506DEC" w:rsidRPr="006F06C2" w:rsidRDefault="00506DEC" w:rsidP="00506DEC">
            <w:pPr>
              <w:pStyle w:val="TAL"/>
              <w:snapToGrid w:val="0"/>
            </w:pPr>
          </w:p>
        </w:tc>
      </w:tr>
      <w:tr w:rsidR="00506DEC" w:rsidRPr="006F06C2" w14:paraId="3AB0A11D" w14:textId="77777777" w:rsidTr="007065F4">
        <w:tblPrEx>
          <w:tblCellMar>
            <w:left w:w="108" w:type="dxa"/>
            <w:right w:w="108" w:type="dxa"/>
          </w:tblCellMar>
        </w:tblPrEx>
        <w:tc>
          <w:tcPr>
            <w:tcW w:w="4569" w:type="dxa"/>
          </w:tcPr>
          <w:p w14:paraId="48AB0F22" w14:textId="77777777" w:rsidR="00506DEC" w:rsidRPr="006F06C2" w:rsidRDefault="00506DEC" w:rsidP="00506DEC">
            <w:pPr>
              <w:pStyle w:val="TAL"/>
              <w:snapToGrid w:val="0"/>
            </w:pPr>
            <w:r w:rsidRPr="006F06C2">
              <w:t xml:space="preserve">        measResult SEQUENCE {</w:t>
            </w:r>
          </w:p>
        </w:tc>
        <w:tc>
          <w:tcPr>
            <w:tcW w:w="2415" w:type="dxa"/>
          </w:tcPr>
          <w:p w14:paraId="65706D8B" w14:textId="77777777" w:rsidR="00506DEC" w:rsidRPr="006F06C2" w:rsidRDefault="00506DEC" w:rsidP="00506DEC">
            <w:pPr>
              <w:pStyle w:val="TAL"/>
              <w:snapToGrid w:val="0"/>
            </w:pPr>
          </w:p>
        </w:tc>
        <w:tc>
          <w:tcPr>
            <w:tcW w:w="1552" w:type="dxa"/>
          </w:tcPr>
          <w:p w14:paraId="25275C18" w14:textId="77777777" w:rsidR="00506DEC" w:rsidRPr="006F06C2" w:rsidRDefault="00506DEC" w:rsidP="00506DEC">
            <w:pPr>
              <w:pStyle w:val="TAL"/>
              <w:snapToGrid w:val="0"/>
            </w:pPr>
          </w:p>
        </w:tc>
        <w:tc>
          <w:tcPr>
            <w:tcW w:w="1245" w:type="dxa"/>
          </w:tcPr>
          <w:p w14:paraId="7204BC17" w14:textId="77777777" w:rsidR="00506DEC" w:rsidRPr="006F06C2" w:rsidRDefault="00506DEC" w:rsidP="00506DEC">
            <w:pPr>
              <w:pStyle w:val="TAL"/>
              <w:snapToGrid w:val="0"/>
            </w:pPr>
          </w:p>
        </w:tc>
      </w:tr>
      <w:tr w:rsidR="00506DEC" w:rsidRPr="006F06C2" w14:paraId="3B645BE6" w14:textId="77777777" w:rsidTr="007065F4">
        <w:tblPrEx>
          <w:tblCellMar>
            <w:left w:w="108" w:type="dxa"/>
            <w:right w:w="108" w:type="dxa"/>
          </w:tblCellMar>
        </w:tblPrEx>
        <w:tc>
          <w:tcPr>
            <w:tcW w:w="4569" w:type="dxa"/>
          </w:tcPr>
          <w:p w14:paraId="25219899" w14:textId="77777777" w:rsidR="00506DEC" w:rsidRPr="006F06C2" w:rsidRDefault="00506DEC" w:rsidP="00506DEC">
            <w:pPr>
              <w:pStyle w:val="TAL"/>
              <w:snapToGrid w:val="0"/>
            </w:pPr>
            <w:r w:rsidRPr="006F06C2">
              <w:t xml:space="preserve">          cellResults SEQUENCE {</w:t>
            </w:r>
          </w:p>
        </w:tc>
        <w:tc>
          <w:tcPr>
            <w:tcW w:w="2415" w:type="dxa"/>
          </w:tcPr>
          <w:p w14:paraId="14E7EEDD" w14:textId="77777777" w:rsidR="00506DEC" w:rsidRPr="006F06C2" w:rsidRDefault="00506DEC" w:rsidP="00506DEC">
            <w:pPr>
              <w:pStyle w:val="TAL"/>
              <w:snapToGrid w:val="0"/>
            </w:pPr>
          </w:p>
        </w:tc>
        <w:tc>
          <w:tcPr>
            <w:tcW w:w="1552" w:type="dxa"/>
          </w:tcPr>
          <w:p w14:paraId="20C3607D" w14:textId="77777777" w:rsidR="00506DEC" w:rsidRPr="006F06C2" w:rsidRDefault="00506DEC" w:rsidP="00506DEC">
            <w:pPr>
              <w:pStyle w:val="TAL"/>
              <w:snapToGrid w:val="0"/>
            </w:pPr>
          </w:p>
        </w:tc>
        <w:tc>
          <w:tcPr>
            <w:tcW w:w="1245" w:type="dxa"/>
          </w:tcPr>
          <w:p w14:paraId="02596AD7" w14:textId="77777777" w:rsidR="00506DEC" w:rsidRPr="006F06C2" w:rsidRDefault="00506DEC" w:rsidP="00506DEC">
            <w:pPr>
              <w:pStyle w:val="TAL"/>
              <w:snapToGrid w:val="0"/>
            </w:pPr>
          </w:p>
        </w:tc>
      </w:tr>
      <w:tr w:rsidR="00506DEC" w:rsidRPr="006F06C2" w14:paraId="20535447" w14:textId="77777777" w:rsidTr="007065F4">
        <w:tblPrEx>
          <w:tblCellMar>
            <w:left w:w="108" w:type="dxa"/>
            <w:right w:w="108" w:type="dxa"/>
          </w:tblCellMar>
        </w:tblPrEx>
        <w:tc>
          <w:tcPr>
            <w:tcW w:w="4569" w:type="dxa"/>
          </w:tcPr>
          <w:p w14:paraId="14265D54" w14:textId="77777777" w:rsidR="00506DEC" w:rsidRPr="006F06C2" w:rsidRDefault="00506DEC" w:rsidP="00506DEC">
            <w:pPr>
              <w:pStyle w:val="TAL"/>
              <w:snapToGrid w:val="0"/>
            </w:pPr>
            <w:r w:rsidRPr="006F06C2">
              <w:t xml:space="preserve">            resultsSSB-Cell SEQUENCE {</w:t>
            </w:r>
          </w:p>
        </w:tc>
        <w:tc>
          <w:tcPr>
            <w:tcW w:w="2415" w:type="dxa"/>
          </w:tcPr>
          <w:p w14:paraId="1ED710AC" w14:textId="77777777" w:rsidR="00506DEC" w:rsidRPr="006F06C2" w:rsidRDefault="00506DEC" w:rsidP="00506DEC">
            <w:pPr>
              <w:pStyle w:val="TAL"/>
              <w:snapToGrid w:val="0"/>
            </w:pPr>
          </w:p>
        </w:tc>
        <w:tc>
          <w:tcPr>
            <w:tcW w:w="1552" w:type="dxa"/>
          </w:tcPr>
          <w:p w14:paraId="3BA74FF4" w14:textId="77777777" w:rsidR="00506DEC" w:rsidRPr="006F06C2" w:rsidRDefault="00506DEC" w:rsidP="00506DEC">
            <w:pPr>
              <w:pStyle w:val="TAL"/>
              <w:snapToGrid w:val="0"/>
            </w:pPr>
          </w:p>
        </w:tc>
        <w:tc>
          <w:tcPr>
            <w:tcW w:w="1245" w:type="dxa"/>
          </w:tcPr>
          <w:p w14:paraId="1CB329B2" w14:textId="77777777" w:rsidR="00506DEC" w:rsidRPr="006F06C2" w:rsidRDefault="00506DEC" w:rsidP="00506DEC">
            <w:pPr>
              <w:pStyle w:val="TAL"/>
              <w:snapToGrid w:val="0"/>
            </w:pPr>
          </w:p>
        </w:tc>
      </w:tr>
      <w:tr w:rsidR="00506DEC" w:rsidRPr="006F06C2" w14:paraId="3467F22D" w14:textId="77777777" w:rsidTr="007065F4">
        <w:tblPrEx>
          <w:tblCellMar>
            <w:left w:w="108" w:type="dxa"/>
            <w:right w:w="108" w:type="dxa"/>
          </w:tblCellMar>
        </w:tblPrEx>
        <w:tc>
          <w:tcPr>
            <w:tcW w:w="4569" w:type="dxa"/>
          </w:tcPr>
          <w:p w14:paraId="37D4EDA1" w14:textId="77777777" w:rsidR="00506DEC" w:rsidRPr="006F06C2" w:rsidRDefault="00506DEC" w:rsidP="00506DEC">
            <w:pPr>
              <w:pStyle w:val="TAL"/>
              <w:snapToGrid w:val="0"/>
            </w:pPr>
            <w:r w:rsidRPr="006F06C2">
              <w:t xml:space="preserve">              rsrp</w:t>
            </w:r>
          </w:p>
        </w:tc>
        <w:tc>
          <w:tcPr>
            <w:tcW w:w="2415" w:type="dxa"/>
          </w:tcPr>
          <w:p w14:paraId="7EACF80D" w14:textId="77777777" w:rsidR="00506DEC" w:rsidRPr="006F06C2" w:rsidRDefault="00506DEC" w:rsidP="00506DEC">
            <w:pPr>
              <w:pStyle w:val="TAL"/>
              <w:snapToGrid w:val="0"/>
            </w:pPr>
            <w:r w:rsidRPr="006F06C2">
              <w:t>(0..127)</w:t>
            </w:r>
          </w:p>
        </w:tc>
        <w:tc>
          <w:tcPr>
            <w:tcW w:w="1552" w:type="dxa"/>
          </w:tcPr>
          <w:p w14:paraId="4CB4FE43" w14:textId="77777777" w:rsidR="00506DEC" w:rsidRPr="006F06C2" w:rsidRDefault="00506DEC" w:rsidP="00506DEC">
            <w:pPr>
              <w:pStyle w:val="TAL"/>
              <w:snapToGrid w:val="0"/>
            </w:pPr>
          </w:p>
        </w:tc>
        <w:tc>
          <w:tcPr>
            <w:tcW w:w="1245" w:type="dxa"/>
          </w:tcPr>
          <w:p w14:paraId="568B2DC6" w14:textId="77777777" w:rsidR="00506DEC" w:rsidRPr="006F06C2" w:rsidRDefault="00506DEC" w:rsidP="00506DEC">
            <w:pPr>
              <w:pStyle w:val="TAL"/>
              <w:snapToGrid w:val="0"/>
            </w:pPr>
          </w:p>
        </w:tc>
      </w:tr>
      <w:tr w:rsidR="00506DEC" w:rsidRPr="006F06C2" w14:paraId="57798E27" w14:textId="77777777" w:rsidTr="007065F4">
        <w:tblPrEx>
          <w:tblCellMar>
            <w:left w:w="108" w:type="dxa"/>
            <w:right w:w="108" w:type="dxa"/>
          </w:tblCellMar>
        </w:tblPrEx>
        <w:tc>
          <w:tcPr>
            <w:tcW w:w="4569" w:type="dxa"/>
          </w:tcPr>
          <w:p w14:paraId="12C27BBF" w14:textId="77777777" w:rsidR="00506DEC" w:rsidRPr="006F06C2" w:rsidRDefault="00506DEC" w:rsidP="00506DEC">
            <w:pPr>
              <w:pStyle w:val="TAL"/>
              <w:snapToGrid w:val="0"/>
            </w:pPr>
            <w:r w:rsidRPr="006F06C2">
              <w:t xml:space="preserve">              rsrq</w:t>
            </w:r>
          </w:p>
        </w:tc>
        <w:tc>
          <w:tcPr>
            <w:tcW w:w="2415" w:type="dxa"/>
          </w:tcPr>
          <w:p w14:paraId="4A12083B" w14:textId="77777777" w:rsidR="00506DEC" w:rsidRPr="006F06C2" w:rsidRDefault="00506DEC" w:rsidP="00506DEC">
            <w:pPr>
              <w:pStyle w:val="TAL"/>
              <w:snapToGrid w:val="0"/>
            </w:pPr>
            <w:r w:rsidRPr="006F06C2">
              <w:t>(0..127)</w:t>
            </w:r>
          </w:p>
        </w:tc>
        <w:tc>
          <w:tcPr>
            <w:tcW w:w="1552" w:type="dxa"/>
          </w:tcPr>
          <w:p w14:paraId="30D2A1F7" w14:textId="77777777" w:rsidR="00506DEC" w:rsidRPr="006F06C2" w:rsidRDefault="00506DEC" w:rsidP="00506DEC">
            <w:pPr>
              <w:pStyle w:val="TAL"/>
              <w:snapToGrid w:val="0"/>
            </w:pPr>
          </w:p>
        </w:tc>
        <w:tc>
          <w:tcPr>
            <w:tcW w:w="1245" w:type="dxa"/>
          </w:tcPr>
          <w:p w14:paraId="1B9C551A" w14:textId="77777777" w:rsidR="00506DEC" w:rsidRPr="006F06C2" w:rsidRDefault="00506DEC" w:rsidP="00506DEC">
            <w:pPr>
              <w:pStyle w:val="TAL"/>
              <w:snapToGrid w:val="0"/>
            </w:pPr>
          </w:p>
        </w:tc>
      </w:tr>
      <w:tr w:rsidR="00702D2A" w:rsidRPr="006F06C2" w14:paraId="22E41F45" w14:textId="77777777" w:rsidTr="007065F4">
        <w:tblPrEx>
          <w:tblLook w:val="04A0" w:firstRow="1" w:lastRow="0" w:firstColumn="1" w:lastColumn="0" w:noHBand="0" w:noVBand="1"/>
        </w:tblPrEx>
        <w:tc>
          <w:tcPr>
            <w:tcW w:w="45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D4F417C" w14:textId="77777777" w:rsidR="00702D2A" w:rsidRPr="006F06C2" w:rsidRDefault="00702D2A" w:rsidP="00506DEC">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031A7" w14:textId="77777777" w:rsidR="00702D2A" w:rsidRPr="006F06C2" w:rsidRDefault="00702D2A" w:rsidP="00506DEC">
            <w:pPr>
              <w:pStyle w:val="TAL"/>
              <w:snapToGrid w:val="0"/>
            </w:pPr>
            <w:r w:rsidRPr="006F06C2">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9407" w14:textId="77777777" w:rsidR="00702D2A" w:rsidRPr="006F06C2" w:rsidRDefault="00702D2A"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4D1DF" w14:textId="77777777" w:rsidR="00702D2A" w:rsidRPr="006F06C2" w:rsidRDefault="00702D2A" w:rsidP="00506DEC">
            <w:pPr>
              <w:pStyle w:val="TAL"/>
              <w:snapToGrid w:val="0"/>
            </w:pPr>
          </w:p>
        </w:tc>
      </w:tr>
      <w:tr w:rsidR="00702D2A" w:rsidRPr="006F06C2" w14:paraId="7FBC844C" w14:textId="77777777" w:rsidTr="000439B0">
        <w:tblPrEx>
          <w:tblLook w:val="04A0" w:firstRow="1" w:lastRow="0" w:firstColumn="1" w:lastColumn="0" w:noHBand="0" w:noVBand="1"/>
        </w:tblPrEx>
        <w:tc>
          <w:tcPr>
            <w:tcW w:w="4569" w:type="dxa"/>
            <w:vMerge/>
            <w:tcBorders>
              <w:left w:val="single" w:sz="4" w:space="0" w:color="auto"/>
              <w:right w:val="single" w:sz="4" w:space="0" w:color="auto"/>
            </w:tcBorders>
            <w:tcMar>
              <w:top w:w="0" w:type="dxa"/>
              <w:left w:w="108" w:type="dxa"/>
              <w:bottom w:w="0" w:type="dxa"/>
              <w:right w:w="108" w:type="dxa"/>
            </w:tcMar>
          </w:tcPr>
          <w:p w14:paraId="7070B1FA" w14:textId="77777777" w:rsidR="00702D2A" w:rsidRPr="006F06C2" w:rsidRDefault="00702D2A"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8B63D" w14:textId="10809508" w:rsidR="00702D2A" w:rsidRPr="006F06C2" w:rsidRDefault="00702D2A" w:rsidP="004040A4">
            <w:pPr>
              <w:pStyle w:val="TAL"/>
              <w:snapToGrid w:val="0"/>
            </w:pPr>
            <w:r w:rsidRPr="006F06C2">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03BA" w14:textId="77777777" w:rsidR="00702D2A" w:rsidRPr="006F06C2"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FA793" w14:textId="2FE211E0" w:rsidR="00702D2A" w:rsidRPr="006F06C2" w:rsidRDefault="00702D2A" w:rsidP="004040A4">
            <w:pPr>
              <w:pStyle w:val="TAL"/>
              <w:snapToGrid w:val="0"/>
            </w:pPr>
            <w:r w:rsidRPr="006F06C2">
              <w:rPr>
                <w:lang w:eastAsia="zh-CN"/>
              </w:rPr>
              <w:t>pc_ss_SINR_Meas</w:t>
            </w:r>
          </w:p>
        </w:tc>
      </w:tr>
      <w:tr w:rsidR="004040A4" w:rsidRPr="006F06C2" w14:paraId="58556307" w14:textId="77777777" w:rsidTr="007065F4">
        <w:tblPrEx>
          <w:tblCellMar>
            <w:left w:w="108" w:type="dxa"/>
            <w:right w:w="108" w:type="dxa"/>
          </w:tblCellMar>
        </w:tblPrEx>
        <w:tc>
          <w:tcPr>
            <w:tcW w:w="4569" w:type="dxa"/>
          </w:tcPr>
          <w:p w14:paraId="249069F1" w14:textId="77777777" w:rsidR="004040A4" w:rsidRPr="006F06C2" w:rsidRDefault="004040A4" w:rsidP="004040A4">
            <w:pPr>
              <w:pStyle w:val="TAL"/>
              <w:snapToGrid w:val="0"/>
            </w:pPr>
            <w:r w:rsidRPr="006F06C2">
              <w:t xml:space="preserve">            }</w:t>
            </w:r>
          </w:p>
        </w:tc>
        <w:tc>
          <w:tcPr>
            <w:tcW w:w="2415" w:type="dxa"/>
          </w:tcPr>
          <w:p w14:paraId="533D0E27" w14:textId="77777777" w:rsidR="004040A4" w:rsidRPr="006F06C2" w:rsidRDefault="004040A4" w:rsidP="004040A4">
            <w:pPr>
              <w:pStyle w:val="TAL"/>
              <w:snapToGrid w:val="0"/>
            </w:pPr>
          </w:p>
        </w:tc>
        <w:tc>
          <w:tcPr>
            <w:tcW w:w="1552" w:type="dxa"/>
          </w:tcPr>
          <w:p w14:paraId="6854D292" w14:textId="77777777" w:rsidR="004040A4" w:rsidRPr="006F06C2" w:rsidRDefault="004040A4" w:rsidP="004040A4">
            <w:pPr>
              <w:pStyle w:val="TAL"/>
              <w:snapToGrid w:val="0"/>
            </w:pPr>
          </w:p>
        </w:tc>
        <w:tc>
          <w:tcPr>
            <w:tcW w:w="1245" w:type="dxa"/>
          </w:tcPr>
          <w:p w14:paraId="191F142B" w14:textId="77777777" w:rsidR="004040A4" w:rsidRPr="006F06C2" w:rsidRDefault="004040A4" w:rsidP="004040A4">
            <w:pPr>
              <w:pStyle w:val="TAL"/>
              <w:snapToGrid w:val="0"/>
            </w:pPr>
          </w:p>
        </w:tc>
      </w:tr>
      <w:tr w:rsidR="004040A4" w:rsidRPr="006F06C2" w14:paraId="3D3F71BA" w14:textId="77777777" w:rsidTr="007065F4">
        <w:tblPrEx>
          <w:tblCellMar>
            <w:left w:w="108" w:type="dxa"/>
            <w:right w:w="108" w:type="dxa"/>
          </w:tblCellMar>
        </w:tblPrEx>
        <w:tc>
          <w:tcPr>
            <w:tcW w:w="4569" w:type="dxa"/>
          </w:tcPr>
          <w:p w14:paraId="5EC4E03A" w14:textId="77777777" w:rsidR="004040A4" w:rsidRPr="006F06C2" w:rsidRDefault="004040A4" w:rsidP="004040A4">
            <w:pPr>
              <w:pStyle w:val="TAL"/>
              <w:snapToGrid w:val="0"/>
            </w:pPr>
            <w:r w:rsidRPr="006F06C2">
              <w:t xml:space="preserve">          }</w:t>
            </w:r>
          </w:p>
        </w:tc>
        <w:tc>
          <w:tcPr>
            <w:tcW w:w="2415" w:type="dxa"/>
          </w:tcPr>
          <w:p w14:paraId="41DB055C" w14:textId="77777777" w:rsidR="004040A4" w:rsidRPr="006F06C2" w:rsidRDefault="004040A4" w:rsidP="004040A4">
            <w:pPr>
              <w:pStyle w:val="TAL"/>
              <w:snapToGrid w:val="0"/>
            </w:pPr>
          </w:p>
        </w:tc>
        <w:tc>
          <w:tcPr>
            <w:tcW w:w="1552" w:type="dxa"/>
          </w:tcPr>
          <w:p w14:paraId="0A6970AB" w14:textId="77777777" w:rsidR="004040A4" w:rsidRPr="006F06C2" w:rsidRDefault="004040A4" w:rsidP="004040A4">
            <w:pPr>
              <w:pStyle w:val="TAL"/>
              <w:snapToGrid w:val="0"/>
            </w:pPr>
          </w:p>
        </w:tc>
        <w:tc>
          <w:tcPr>
            <w:tcW w:w="1245" w:type="dxa"/>
          </w:tcPr>
          <w:p w14:paraId="0A140639" w14:textId="77777777" w:rsidR="004040A4" w:rsidRPr="006F06C2" w:rsidRDefault="004040A4" w:rsidP="004040A4">
            <w:pPr>
              <w:pStyle w:val="TAL"/>
              <w:snapToGrid w:val="0"/>
            </w:pPr>
          </w:p>
        </w:tc>
      </w:tr>
      <w:tr w:rsidR="004040A4" w:rsidRPr="006F06C2" w14:paraId="0906F799" w14:textId="77777777" w:rsidTr="007065F4">
        <w:tblPrEx>
          <w:tblCellMar>
            <w:left w:w="108" w:type="dxa"/>
            <w:right w:w="108" w:type="dxa"/>
          </w:tblCellMar>
        </w:tblPrEx>
        <w:tc>
          <w:tcPr>
            <w:tcW w:w="4569" w:type="dxa"/>
          </w:tcPr>
          <w:p w14:paraId="45FACF2D" w14:textId="77777777" w:rsidR="004040A4" w:rsidRPr="006F06C2" w:rsidRDefault="004040A4" w:rsidP="004040A4">
            <w:pPr>
              <w:pStyle w:val="TAL"/>
              <w:snapToGrid w:val="0"/>
            </w:pPr>
            <w:r w:rsidRPr="006F06C2">
              <w:t xml:space="preserve">        }</w:t>
            </w:r>
          </w:p>
        </w:tc>
        <w:tc>
          <w:tcPr>
            <w:tcW w:w="2415" w:type="dxa"/>
          </w:tcPr>
          <w:p w14:paraId="41EACCAF" w14:textId="77777777" w:rsidR="004040A4" w:rsidRPr="006F06C2" w:rsidRDefault="004040A4" w:rsidP="004040A4">
            <w:pPr>
              <w:pStyle w:val="TAL"/>
              <w:snapToGrid w:val="0"/>
            </w:pPr>
          </w:p>
        </w:tc>
        <w:tc>
          <w:tcPr>
            <w:tcW w:w="1552" w:type="dxa"/>
          </w:tcPr>
          <w:p w14:paraId="67BB3F85" w14:textId="77777777" w:rsidR="004040A4" w:rsidRPr="006F06C2" w:rsidRDefault="004040A4" w:rsidP="004040A4">
            <w:pPr>
              <w:pStyle w:val="TAL"/>
              <w:snapToGrid w:val="0"/>
            </w:pPr>
          </w:p>
        </w:tc>
        <w:tc>
          <w:tcPr>
            <w:tcW w:w="1245" w:type="dxa"/>
          </w:tcPr>
          <w:p w14:paraId="1580CB61" w14:textId="77777777" w:rsidR="004040A4" w:rsidRPr="006F06C2" w:rsidRDefault="004040A4" w:rsidP="004040A4">
            <w:pPr>
              <w:pStyle w:val="TAL"/>
              <w:snapToGrid w:val="0"/>
            </w:pPr>
          </w:p>
        </w:tc>
      </w:tr>
      <w:tr w:rsidR="004040A4" w:rsidRPr="006F06C2" w14:paraId="35A3D55A" w14:textId="77777777" w:rsidTr="007065F4">
        <w:tblPrEx>
          <w:tblCellMar>
            <w:left w:w="108" w:type="dxa"/>
            <w:right w:w="108" w:type="dxa"/>
          </w:tblCellMar>
        </w:tblPrEx>
        <w:tc>
          <w:tcPr>
            <w:tcW w:w="4569" w:type="dxa"/>
          </w:tcPr>
          <w:p w14:paraId="6B555443" w14:textId="77777777" w:rsidR="004040A4" w:rsidRPr="006F06C2" w:rsidRDefault="004040A4" w:rsidP="004040A4">
            <w:pPr>
              <w:pStyle w:val="TAL"/>
              <w:snapToGrid w:val="0"/>
            </w:pPr>
            <w:r w:rsidRPr="006F06C2">
              <w:t xml:space="preserve">      }</w:t>
            </w:r>
          </w:p>
        </w:tc>
        <w:tc>
          <w:tcPr>
            <w:tcW w:w="2415" w:type="dxa"/>
          </w:tcPr>
          <w:p w14:paraId="438E8A92" w14:textId="77777777" w:rsidR="004040A4" w:rsidRPr="006F06C2" w:rsidRDefault="004040A4" w:rsidP="004040A4">
            <w:pPr>
              <w:pStyle w:val="TAL"/>
              <w:snapToGrid w:val="0"/>
            </w:pPr>
          </w:p>
        </w:tc>
        <w:tc>
          <w:tcPr>
            <w:tcW w:w="1552" w:type="dxa"/>
          </w:tcPr>
          <w:p w14:paraId="4E66E32C" w14:textId="77777777" w:rsidR="004040A4" w:rsidRPr="006F06C2" w:rsidRDefault="004040A4" w:rsidP="004040A4">
            <w:pPr>
              <w:pStyle w:val="TAL"/>
              <w:snapToGrid w:val="0"/>
            </w:pPr>
          </w:p>
        </w:tc>
        <w:tc>
          <w:tcPr>
            <w:tcW w:w="1245" w:type="dxa"/>
          </w:tcPr>
          <w:p w14:paraId="5C25EA8C" w14:textId="77777777" w:rsidR="004040A4" w:rsidRPr="006F06C2" w:rsidRDefault="004040A4" w:rsidP="004040A4">
            <w:pPr>
              <w:pStyle w:val="TAL"/>
              <w:snapToGrid w:val="0"/>
            </w:pPr>
          </w:p>
        </w:tc>
      </w:tr>
      <w:tr w:rsidR="004040A4" w:rsidRPr="006F06C2" w14:paraId="212E7868" w14:textId="77777777" w:rsidTr="007065F4">
        <w:tblPrEx>
          <w:tblCellMar>
            <w:left w:w="108" w:type="dxa"/>
            <w:right w:w="108" w:type="dxa"/>
          </w:tblCellMar>
        </w:tblPrEx>
        <w:tc>
          <w:tcPr>
            <w:tcW w:w="4569" w:type="dxa"/>
          </w:tcPr>
          <w:p w14:paraId="693CA506" w14:textId="77777777" w:rsidR="004040A4" w:rsidRPr="006F06C2" w:rsidRDefault="004040A4" w:rsidP="004040A4">
            <w:pPr>
              <w:pStyle w:val="TAL"/>
              <w:snapToGrid w:val="0"/>
            </w:pPr>
            <w:r w:rsidRPr="006F06C2">
              <w:t xml:space="preserve">    }</w:t>
            </w:r>
          </w:p>
        </w:tc>
        <w:tc>
          <w:tcPr>
            <w:tcW w:w="2415" w:type="dxa"/>
          </w:tcPr>
          <w:p w14:paraId="5693D462" w14:textId="77777777" w:rsidR="004040A4" w:rsidRPr="006F06C2" w:rsidRDefault="004040A4" w:rsidP="004040A4">
            <w:pPr>
              <w:pStyle w:val="TAL"/>
              <w:snapToGrid w:val="0"/>
            </w:pPr>
          </w:p>
        </w:tc>
        <w:tc>
          <w:tcPr>
            <w:tcW w:w="1552" w:type="dxa"/>
          </w:tcPr>
          <w:p w14:paraId="0047A173" w14:textId="77777777" w:rsidR="004040A4" w:rsidRPr="006F06C2" w:rsidRDefault="004040A4" w:rsidP="004040A4">
            <w:pPr>
              <w:pStyle w:val="TAL"/>
              <w:snapToGrid w:val="0"/>
            </w:pPr>
          </w:p>
        </w:tc>
        <w:tc>
          <w:tcPr>
            <w:tcW w:w="1245" w:type="dxa"/>
          </w:tcPr>
          <w:p w14:paraId="57097731" w14:textId="77777777" w:rsidR="004040A4" w:rsidRPr="006F06C2" w:rsidRDefault="004040A4" w:rsidP="004040A4">
            <w:pPr>
              <w:pStyle w:val="TAL"/>
              <w:snapToGrid w:val="0"/>
            </w:pPr>
          </w:p>
        </w:tc>
      </w:tr>
      <w:tr w:rsidR="004040A4" w:rsidRPr="006F06C2" w14:paraId="07EF87FF" w14:textId="77777777" w:rsidTr="007065F4">
        <w:tblPrEx>
          <w:tblCellMar>
            <w:left w:w="108" w:type="dxa"/>
            <w:right w:w="108" w:type="dxa"/>
          </w:tblCellMar>
        </w:tblPrEx>
        <w:tc>
          <w:tcPr>
            <w:tcW w:w="4569" w:type="dxa"/>
            <w:tcBorders>
              <w:top w:val="single" w:sz="4" w:space="0" w:color="auto"/>
            </w:tcBorders>
            <w:shd w:val="clear" w:color="auto" w:fill="auto"/>
          </w:tcPr>
          <w:p w14:paraId="0ECDFB56" w14:textId="77777777" w:rsidR="004040A4" w:rsidRPr="006F06C2" w:rsidRDefault="004040A4" w:rsidP="004040A4">
            <w:pPr>
              <w:pStyle w:val="TAL"/>
              <w:snapToGrid w:val="0"/>
            </w:pPr>
            <w:r w:rsidRPr="006F06C2">
              <w:t xml:space="preserve">    MeasResultServMO[2] </w:t>
            </w:r>
            <w:r w:rsidRPr="006F06C2">
              <w:rPr>
                <w:snapToGrid w:val="0"/>
                <w:lang w:eastAsia="en-US"/>
              </w:rPr>
              <w:t xml:space="preserve">SEQUENCE </w:t>
            </w:r>
            <w:r w:rsidRPr="006F06C2">
              <w:rPr>
                <w:lang w:eastAsia="en-US"/>
              </w:rPr>
              <w:t>{</w:t>
            </w:r>
          </w:p>
        </w:tc>
        <w:tc>
          <w:tcPr>
            <w:tcW w:w="2415" w:type="dxa"/>
          </w:tcPr>
          <w:p w14:paraId="0F2FC5A5" w14:textId="77777777" w:rsidR="004040A4" w:rsidRPr="006F06C2" w:rsidRDefault="004040A4" w:rsidP="004040A4">
            <w:pPr>
              <w:pStyle w:val="TAL"/>
              <w:snapToGrid w:val="0"/>
              <w:rPr>
                <w:lang w:eastAsia="zh-CN"/>
              </w:rPr>
            </w:pPr>
          </w:p>
        </w:tc>
        <w:tc>
          <w:tcPr>
            <w:tcW w:w="1552" w:type="dxa"/>
          </w:tcPr>
          <w:p w14:paraId="36BE15A5" w14:textId="77777777" w:rsidR="004040A4" w:rsidRPr="006F06C2" w:rsidRDefault="004040A4" w:rsidP="004040A4">
            <w:pPr>
              <w:pStyle w:val="TAL"/>
              <w:snapToGrid w:val="0"/>
            </w:pPr>
            <w:r w:rsidRPr="006F06C2">
              <w:t>entry 2</w:t>
            </w:r>
          </w:p>
        </w:tc>
        <w:tc>
          <w:tcPr>
            <w:tcW w:w="1245" w:type="dxa"/>
          </w:tcPr>
          <w:p w14:paraId="35513874" w14:textId="77777777" w:rsidR="004040A4" w:rsidRPr="006F06C2" w:rsidRDefault="004040A4" w:rsidP="004040A4">
            <w:pPr>
              <w:pStyle w:val="TAL"/>
              <w:snapToGrid w:val="0"/>
            </w:pPr>
          </w:p>
        </w:tc>
      </w:tr>
      <w:tr w:rsidR="004040A4" w:rsidRPr="006F06C2" w14:paraId="36847759" w14:textId="77777777" w:rsidTr="007065F4">
        <w:tblPrEx>
          <w:tblCellMar>
            <w:left w:w="108" w:type="dxa"/>
            <w:right w:w="108" w:type="dxa"/>
          </w:tblCellMar>
        </w:tblPrEx>
        <w:tc>
          <w:tcPr>
            <w:tcW w:w="4569" w:type="dxa"/>
          </w:tcPr>
          <w:p w14:paraId="0B40EA8D" w14:textId="77777777" w:rsidR="004040A4" w:rsidRPr="006F06C2" w:rsidRDefault="004040A4" w:rsidP="004040A4">
            <w:pPr>
              <w:pStyle w:val="TAL"/>
              <w:snapToGrid w:val="0"/>
            </w:pPr>
            <w:r w:rsidRPr="006F06C2">
              <w:t xml:space="preserve">      servCellId</w:t>
            </w:r>
          </w:p>
        </w:tc>
        <w:tc>
          <w:tcPr>
            <w:tcW w:w="2415" w:type="dxa"/>
          </w:tcPr>
          <w:p w14:paraId="5472DD71" w14:textId="77777777" w:rsidR="004040A4" w:rsidRPr="006F06C2" w:rsidRDefault="004040A4" w:rsidP="004040A4">
            <w:pPr>
              <w:pStyle w:val="TAL"/>
              <w:snapToGrid w:val="0"/>
            </w:pPr>
            <w:r w:rsidRPr="006F06C2">
              <w:rPr>
                <w:lang w:eastAsia="zh-CN"/>
              </w:rPr>
              <w:t>ServCellIndex of NR Cell 3</w:t>
            </w:r>
          </w:p>
        </w:tc>
        <w:tc>
          <w:tcPr>
            <w:tcW w:w="1552" w:type="dxa"/>
          </w:tcPr>
          <w:p w14:paraId="55A6170F" w14:textId="77777777" w:rsidR="004040A4" w:rsidRPr="006F06C2" w:rsidRDefault="004040A4" w:rsidP="004040A4">
            <w:pPr>
              <w:pStyle w:val="TAL"/>
              <w:snapToGrid w:val="0"/>
            </w:pPr>
          </w:p>
        </w:tc>
        <w:tc>
          <w:tcPr>
            <w:tcW w:w="1245" w:type="dxa"/>
          </w:tcPr>
          <w:p w14:paraId="5FCF8093" w14:textId="77777777" w:rsidR="004040A4" w:rsidRPr="006F06C2" w:rsidRDefault="004040A4" w:rsidP="004040A4">
            <w:pPr>
              <w:pStyle w:val="TAL"/>
              <w:snapToGrid w:val="0"/>
            </w:pPr>
          </w:p>
        </w:tc>
      </w:tr>
      <w:tr w:rsidR="004040A4" w:rsidRPr="006F06C2" w14:paraId="514E9CCD" w14:textId="77777777" w:rsidTr="007065F4">
        <w:tblPrEx>
          <w:tblCellMar>
            <w:left w:w="108" w:type="dxa"/>
            <w:right w:w="108" w:type="dxa"/>
          </w:tblCellMar>
        </w:tblPrEx>
        <w:tc>
          <w:tcPr>
            <w:tcW w:w="4569" w:type="dxa"/>
          </w:tcPr>
          <w:p w14:paraId="12E3530C" w14:textId="77777777" w:rsidR="004040A4" w:rsidRPr="006F06C2" w:rsidRDefault="004040A4" w:rsidP="004040A4">
            <w:pPr>
              <w:pStyle w:val="TAL"/>
              <w:snapToGrid w:val="0"/>
            </w:pPr>
            <w:r w:rsidRPr="006F06C2">
              <w:t xml:space="preserve">      measResultServingCell SEQUENCE {</w:t>
            </w:r>
          </w:p>
        </w:tc>
        <w:tc>
          <w:tcPr>
            <w:tcW w:w="2415" w:type="dxa"/>
          </w:tcPr>
          <w:p w14:paraId="35F5B24D" w14:textId="77777777" w:rsidR="004040A4" w:rsidRPr="006F06C2" w:rsidRDefault="004040A4" w:rsidP="004040A4">
            <w:pPr>
              <w:pStyle w:val="TAL"/>
              <w:snapToGrid w:val="0"/>
            </w:pPr>
          </w:p>
        </w:tc>
        <w:tc>
          <w:tcPr>
            <w:tcW w:w="1552" w:type="dxa"/>
          </w:tcPr>
          <w:p w14:paraId="2DC5FDA1" w14:textId="77777777" w:rsidR="004040A4" w:rsidRPr="006F06C2" w:rsidRDefault="004040A4" w:rsidP="004040A4">
            <w:pPr>
              <w:pStyle w:val="TAL"/>
              <w:snapToGrid w:val="0"/>
            </w:pPr>
          </w:p>
        </w:tc>
        <w:tc>
          <w:tcPr>
            <w:tcW w:w="1245" w:type="dxa"/>
          </w:tcPr>
          <w:p w14:paraId="1F9FD22C" w14:textId="77777777" w:rsidR="004040A4" w:rsidRPr="006F06C2" w:rsidRDefault="004040A4" w:rsidP="004040A4">
            <w:pPr>
              <w:pStyle w:val="TAL"/>
              <w:snapToGrid w:val="0"/>
            </w:pPr>
          </w:p>
        </w:tc>
      </w:tr>
      <w:tr w:rsidR="004040A4" w:rsidRPr="006F06C2" w14:paraId="1C389815" w14:textId="77777777" w:rsidTr="007065F4">
        <w:tblPrEx>
          <w:tblCellMar>
            <w:left w:w="108" w:type="dxa"/>
            <w:right w:w="108" w:type="dxa"/>
          </w:tblCellMar>
        </w:tblPrEx>
        <w:tc>
          <w:tcPr>
            <w:tcW w:w="4569" w:type="dxa"/>
          </w:tcPr>
          <w:p w14:paraId="4FE254DD" w14:textId="77777777" w:rsidR="004040A4" w:rsidRPr="006F06C2" w:rsidRDefault="004040A4" w:rsidP="004040A4">
            <w:pPr>
              <w:pStyle w:val="TAL"/>
              <w:snapToGrid w:val="0"/>
            </w:pPr>
            <w:r w:rsidRPr="006F06C2">
              <w:t xml:space="preserve">        physCellId</w:t>
            </w:r>
          </w:p>
        </w:tc>
        <w:tc>
          <w:tcPr>
            <w:tcW w:w="2415" w:type="dxa"/>
          </w:tcPr>
          <w:p w14:paraId="38DE8DCF" w14:textId="77777777" w:rsidR="004040A4" w:rsidRPr="006F06C2" w:rsidRDefault="004040A4" w:rsidP="004040A4">
            <w:pPr>
              <w:pStyle w:val="TAL"/>
              <w:snapToGrid w:val="0"/>
            </w:pPr>
            <w:r w:rsidRPr="006F06C2">
              <w:t>Physical layer cell identity of NR Cell 3</w:t>
            </w:r>
          </w:p>
        </w:tc>
        <w:tc>
          <w:tcPr>
            <w:tcW w:w="1552" w:type="dxa"/>
          </w:tcPr>
          <w:p w14:paraId="4CF30AC7" w14:textId="77777777" w:rsidR="004040A4" w:rsidRPr="006F06C2" w:rsidRDefault="004040A4" w:rsidP="004040A4">
            <w:pPr>
              <w:pStyle w:val="TAL"/>
              <w:snapToGrid w:val="0"/>
            </w:pPr>
          </w:p>
        </w:tc>
        <w:tc>
          <w:tcPr>
            <w:tcW w:w="1245" w:type="dxa"/>
          </w:tcPr>
          <w:p w14:paraId="22F14033" w14:textId="77777777" w:rsidR="004040A4" w:rsidRPr="006F06C2" w:rsidRDefault="004040A4" w:rsidP="004040A4">
            <w:pPr>
              <w:pStyle w:val="TAL"/>
              <w:snapToGrid w:val="0"/>
            </w:pPr>
          </w:p>
        </w:tc>
      </w:tr>
      <w:tr w:rsidR="004040A4" w:rsidRPr="006F06C2" w14:paraId="6775ACD6" w14:textId="77777777" w:rsidTr="007065F4">
        <w:tblPrEx>
          <w:tblCellMar>
            <w:left w:w="108" w:type="dxa"/>
            <w:right w:w="108" w:type="dxa"/>
          </w:tblCellMar>
        </w:tblPrEx>
        <w:tc>
          <w:tcPr>
            <w:tcW w:w="4569" w:type="dxa"/>
          </w:tcPr>
          <w:p w14:paraId="422F0FE8" w14:textId="77777777" w:rsidR="004040A4" w:rsidRPr="006F06C2" w:rsidRDefault="004040A4" w:rsidP="004040A4">
            <w:pPr>
              <w:pStyle w:val="TAL"/>
              <w:snapToGrid w:val="0"/>
            </w:pPr>
            <w:r w:rsidRPr="006F06C2">
              <w:t xml:space="preserve">        measResult SEQUENCE {</w:t>
            </w:r>
          </w:p>
        </w:tc>
        <w:tc>
          <w:tcPr>
            <w:tcW w:w="2415" w:type="dxa"/>
          </w:tcPr>
          <w:p w14:paraId="22820C8D" w14:textId="77777777" w:rsidR="004040A4" w:rsidRPr="006F06C2" w:rsidRDefault="004040A4" w:rsidP="004040A4">
            <w:pPr>
              <w:pStyle w:val="TAL"/>
              <w:snapToGrid w:val="0"/>
            </w:pPr>
          </w:p>
        </w:tc>
        <w:tc>
          <w:tcPr>
            <w:tcW w:w="1552" w:type="dxa"/>
          </w:tcPr>
          <w:p w14:paraId="72284BD2" w14:textId="77777777" w:rsidR="004040A4" w:rsidRPr="006F06C2" w:rsidRDefault="004040A4" w:rsidP="004040A4">
            <w:pPr>
              <w:pStyle w:val="TAL"/>
              <w:snapToGrid w:val="0"/>
            </w:pPr>
          </w:p>
        </w:tc>
        <w:tc>
          <w:tcPr>
            <w:tcW w:w="1245" w:type="dxa"/>
          </w:tcPr>
          <w:p w14:paraId="0EF1A5E3" w14:textId="77777777" w:rsidR="004040A4" w:rsidRPr="006F06C2" w:rsidRDefault="004040A4" w:rsidP="004040A4">
            <w:pPr>
              <w:pStyle w:val="TAL"/>
              <w:snapToGrid w:val="0"/>
            </w:pPr>
          </w:p>
        </w:tc>
      </w:tr>
      <w:tr w:rsidR="004040A4" w:rsidRPr="006F06C2" w14:paraId="46EDEF54" w14:textId="77777777" w:rsidTr="007065F4">
        <w:tblPrEx>
          <w:tblCellMar>
            <w:left w:w="108" w:type="dxa"/>
            <w:right w:w="108" w:type="dxa"/>
          </w:tblCellMar>
        </w:tblPrEx>
        <w:tc>
          <w:tcPr>
            <w:tcW w:w="4569" w:type="dxa"/>
          </w:tcPr>
          <w:p w14:paraId="28747080" w14:textId="77777777" w:rsidR="004040A4" w:rsidRPr="006F06C2" w:rsidRDefault="004040A4" w:rsidP="004040A4">
            <w:pPr>
              <w:pStyle w:val="TAL"/>
              <w:snapToGrid w:val="0"/>
            </w:pPr>
            <w:r w:rsidRPr="006F06C2">
              <w:t xml:space="preserve">          cellResults SEQUENCE {</w:t>
            </w:r>
          </w:p>
        </w:tc>
        <w:tc>
          <w:tcPr>
            <w:tcW w:w="2415" w:type="dxa"/>
          </w:tcPr>
          <w:p w14:paraId="160CA16A" w14:textId="77777777" w:rsidR="004040A4" w:rsidRPr="006F06C2" w:rsidRDefault="004040A4" w:rsidP="004040A4">
            <w:pPr>
              <w:pStyle w:val="TAL"/>
              <w:snapToGrid w:val="0"/>
            </w:pPr>
          </w:p>
        </w:tc>
        <w:tc>
          <w:tcPr>
            <w:tcW w:w="1552" w:type="dxa"/>
          </w:tcPr>
          <w:p w14:paraId="7D991AD9" w14:textId="77777777" w:rsidR="004040A4" w:rsidRPr="006F06C2" w:rsidRDefault="004040A4" w:rsidP="004040A4">
            <w:pPr>
              <w:pStyle w:val="TAL"/>
              <w:snapToGrid w:val="0"/>
            </w:pPr>
          </w:p>
        </w:tc>
        <w:tc>
          <w:tcPr>
            <w:tcW w:w="1245" w:type="dxa"/>
          </w:tcPr>
          <w:p w14:paraId="75A7F1A3" w14:textId="77777777" w:rsidR="004040A4" w:rsidRPr="006F06C2" w:rsidRDefault="004040A4" w:rsidP="004040A4">
            <w:pPr>
              <w:pStyle w:val="TAL"/>
              <w:snapToGrid w:val="0"/>
            </w:pPr>
          </w:p>
        </w:tc>
      </w:tr>
      <w:tr w:rsidR="004040A4" w:rsidRPr="006F06C2" w14:paraId="56CF8747" w14:textId="77777777" w:rsidTr="007065F4">
        <w:tblPrEx>
          <w:tblCellMar>
            <w:left w:w="108" w:type="dxa"/>
            <w:right w:w="108" w:type="dxa"/>
          </w:tblCellMar>
        </w:tblPrEx>
        <w:tc>
          <w:tcPr>
            <w:tcW w:w="4569" w:type="dxa"/>
          </w:tcPr>
          <w:p w14:paraId="31033FC2" w14:textId="77777777" w:rsidR="004040A4" w:rsidRPr="006F06C2" w:rsidRDefault="004040A4" w:rsidP="004040A4">
            <w:pPr>
              <w:pStyle w:val="TAL"/>
              <w:snapToGrid w:val="0"/>
            </w:pPr>
            <w:r w:rsidRPr="006F06C2">
              <w:t xml:space="preserve">            resultsSSB-Cell SEQUENCE {</w:t>
            </w:r>
          </w:p>
        </w:tc>
        <w:tc>
          <w:tcPr>
            <w:tcW w:w="2415" w:type="dxa"/>
          </w:tcPr>
          <w:p w14:paraId="64B1D1F0" w14:textId="77777777" w:rsidR="004040A4" w:rsidRPr="006F06C2" w:rsidRDefault="004040A4" w:rsidP="004040A4">
            <w:pPr>
              <w:pStyle w:val="TAL"/>
              <w:snapToGrid w:val="0"/>
            </w:pPr>
          </w:p>
        </w:tc>
        <w:tc>
          <w:tcPr>
            <w:tcW w:w="1552" w:type="dxa"/>
          </w:tcPr>
          <w:p w14:paraId="14CFC393" w14:textId="77777777" w:rsidR="004040A4" w:rsidRPr="006F06C2" w:rsidRDefault="004040A4" w:rsidP="004040A4">
            <w:pPr>
              <w:pStyle w:val="TAL"/>
              <w:snapToGrid w:val="0"/>
            </w:pPr>
          </w:p>
        </w:tc>
        <w:tc>
          <w:tcPr>
            <w:tcW w:w="1245" w:type="dxa"/>
          </w:tcPr>
          <w:p w14:paraId="018E9AA6" w14:textId="77777777" w:rsidR="004040A4" w:rsidRPr="006F06C2" w:rsidRDefault="004040A4" w:rsidP="004040A4">
            <w:pPr>
              <w:pStyle w:val="TAL"/>
              <w:snapToGrid w:val="0"/>
            </w:pPr>
          </w:p>
        </w:tc>
      </w:tr>
      <w:tr w:rsidR="004040A4" w:rsidRPr="006F06C2" w14:paraId="54CFAC18" w14:textId="77777777" w:rsidTr="007065F4">
        <w:tblPrEx>
          <w:tblCellMar>
            <w:left w:w="108" w:type="dxa"/>
            <w:right w:w="108" w:type="dxa"/>
          </w:tblCellMar>
        </w:tblPrEx>
        <w:tc>
          <w:tcPr>
            <w:tcW w:w="4569" w:type="dxa"/>
          </w:tcPr>
          <w:p w14:paraId="728598BD" w14:textId="77777777" w:rsidR="004040A4" w:rsidRPr="006F06C2" w:rsidRDefault="004040A4" w:rsidP="004040A4">
            <w:pPr>
              <w:pStyle w:val="TAL"/>
              <w:snapToGrid w:val="0"/>
            </w:pPr>
            <w:r w:rsidRPr="006F06C2">
              <w:t xml:space="preserve">              rsrp</w:t>
            </w:r>
          </w:p>
        </w:tc>
        <w:tc>
          <w:tcPr>
            <w:tcW w:w="2415" w:type="dxa"/>
          </w:tcPr>
          <w:p w14:paraId="0A419030" w14:textId="77777777" w:rsidR="004040A4" w:rsidRPr="006F06C2" w:rsidRDefault="004040A4" w:rsidP="004040A4">
            <w:pPr>
              <w:pStyle w:val="TAL"/>
              <w:snapToGrid w:val="0"/>
            </w:pPr>
            <w:r w:rsidRPr="006F06C2">
              <w:t>(0..127)</w:t>
            </w:r>
          </w:p>
        </w:tc>
        <w:tc>
          <w:tcPr>
            <w:tcW w:w="1552" w:type="dxa"/>
          </w:tcPr>
          <w:p w14:paraId="104528EE" w14:textId="77777777" w:rsidR="004040A4" w:rsidRPr="006F06C2" w:rsidRDefault="004040A4" w:rsidP="004040A4">
            <w:pPr>
              <w:pStyle w:val="TAL"/>
              <w:snapToGrid w:val="0"/>
            </w:pPr>
          </w:p>
        </w:tc>
        <w:tc>
          <w:tcPr>
            <w:tcW w:w="1245" w:type="dxa"/>
          </w:tcPr>
          <w:p w14:paraId="483FDB5F" w14:textId="77777777" w:rsidR="004040A4" w:rsidRPr="006F06C2" w:rsidRDefault="004040A4" w:rsidP="004040A4">
            <w:pPr>
              <w:pStyle w:val="TAL"/>
              <w:snapToGrid w:val="0"/>
            </w:pPr>
          </w:p>
        </w:tc>
      </w:tr>
      <w:tr w:rsidR="004040A4" w:rsidRPr="006F06C2" w14:paraId="1025A6E8" w14:textId="77777777" w:rsidTr="007065F4">
        <w:tblPrEx>
          <w:tblCellMar>
            <w:left w:w="108" w:type="dxa"/>
            <w:right w:w="108" w:type="dxa"/>
          </w:tblCellMar>
        </w:tblPrEx>
        <w:tc>
          <w:tcPr>
            <w:tcW w:w="4569" w:type="dxa"/>
          </w:tcPr>
          <w:p w14:paraId="3E09F3BA" w14:textId="77777777" w:rsidR="004040A4" w:rsidRPr="006F06C2" w:rsidRDefault="004040A4" w:rsidP="004040A4">
            <w:pPr>
              <w:pStyle w:val="TAL"/>
              <w:snapToGrid w:val="0"/>
            </w:pPr>
            <w:r w:rsidRPr="006F06C2">
              <w:t xml:space="preserve">              rsrq</w:t>
            </w:r>
          </w:p>
        </w:tc>
        <w:tc>
          <w:tcPr>
            <w:tcW w:w="2415" w:type="dxa"/>
          </w:tcPr>
          <w:p w14:paraId="1ED80CB3" w14:textId="77777777" w:rsidR="004040A4" w:rsidRPr="006F06C2" w:rsidRDefault="004040A4" w:rsidP="004040A4">
            <w:pPr>
              <w:pStyle w:val="TAL"/>
              <w:snapToGrid w:val="0"/>
            </w:pPr>
            <w:r w:rsidRPr="006F06C2">
              <w:t>(0..127)</w:t>
            </w:r>
          </w:p>
        </w:tc>
        <w:tc>
          <w:tcPr>
            <w:tcW w:w="1552" w:type="dxa"/>
          </w:tcPr>
          <w:p w14:paraId="616BF89B" w14:textId="77777777" w:rsidR="004040A4" w:rsidRPr="006F06C2" w:rsidRDefault="004040A4" w:rsidP="004040A4">
            <w:pPr>
              <w:pStyle w:val="TAL"/>
              <w:snapToGrid w:val="0"/>
            </w:pPr>
          </w:p>
        </w:tc>
        <w:tc>
          <w:tcPr>
            <w:tcW w:w="1245" w:type="dxa"/>
          </w:tcPr>
          <w:p w14:paraId="062D3A63" w14:textId="77777777" w:rsidR="004040A4" w:rsidRPr="006F06C2" w:rsidRDefault="004040A4" w:rsidP="004040A4">
            <w:pPr>
              <w:pStyle w:val="TAL"/>
              <w:snapToGrid w:val="0"/>
            </w:pPr>
          </w:p>
        </w:tc>
      </w:tr>
      <w:tr w:rsidR="00702D2A" w:rsidRPr="006F06C2" w14:paraId="0B3FD54F" w14:textId="77777777" w:rsidTr="007065F4">
        <w:tblPrEx>
          <w:tblLook w:val="04A0" w:firstRow="1" w:lastRow="0" w:firstColumn="1" w:lastColumn="0" w:noHBand="0" w:noVBand="1"/>
        </w:tblPrEx>
        <w:tc>
          <w:tcPr>
            <w:tcW w:w="45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F80DBF0" w14:textId="77777777" w:rsidR="00702D2A" w:rsidRPr="006F06C2" w:rsidRDefault="00702D2A" w:rsidP="004040A4">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24EDE" w14:textId="77777777" w:rsidR="00702D2A" w:rsidRPr="006F06C2" w:rsidRDefault="00702D2A" w:rsidP="004040A4">
            <w:pPr>
              <w:pStyle w:val="TAL"/>
              <w:snapToGrid w:val="0"/>
            </w:pPr>
            <w:r w:rsidRPr="006F06C2">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87BD4" w14:textId="77777777" w:rsidR="00702D2A" w:rsidRPr="006F06C2"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36469" w14:textId="77777777" w:rsidR="00702D2A" w:rsidRPr="006F06C2" w:rsidRDefault="00702D2A" w:rsidP="004040A4">
            <w:pPr>
              <w:pStyle w:val="TAL"/>
              <w:snapToGrid w:val="0"/>
            </w:pPr>
          </w:p>
        </w:tc>
      </w:tr>
      <w:tr w:rsidR="00702D2A" w:rsidRPr="006F06C2" w14:paraId="0CC6427B" w14:textId="77777777" w:rsidTr="000439B0">
        <w:tblPrEx>
          <w:tblLook w:val="04A0" w:firstRow="1" w:lastRow="0" w:firstColumn="1" w:lastColumn="0" w:noHBand="0" w:noVBand="1"/>
        </w:tblPrEx>
        <w:tc>
          <w:tcPr>
            <w:tcW w:w="4569" w:type="dxa"/>
            <w:vMerge/>
            <w:tcBorders>
              <w:left w:val="single" w:sz="4" w:space="0" w:color="auto"/>
              <w:right w:val="single" w:sz="4" w:space="0" w:color="auto"/>
            </w:tcBorders>
            <w:tcMar>
              <w:top w:w="0" w:type="dxa"/>
              <w:left w:w="108" w:type="dxa"/>
              <w:bottom w:w="0" w:type="dxa"/>
              <w:right w:w="108" w:type="dxa"/>
            </w:tcMar>
          </w:tcPr>
          <w:p w14:paraId="586A37CF" w14:textId="77777777" w:rsidR="00702D2A" w:rsidRPr="006F06C2" w:rsidRDefault="00702D2A"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BE1AD" w14:textId="105461FB" w:rsidR="00702D2A" w:rsidRPr="006F06C2" w:rsidRDefault="00702D2A" w:rsidP="004040A4">
            <w:pPr>
              <w:pStyle w:val="TAL"/>
              <w:snapToGrid w:val="0"/>
            </w:pPr>
            <w:r w:rsidRPr="006F06C2">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DB61D" w14:textId="77777777" w:rsidR="00702D2A" w:rsidRPr="006F06C2"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5193" w14:textId="103F83EC" w:rsidR="00702D2A" w:rsidRPr="006F06C2" w:rsidRDefault="00702D2A" w:rsidP="004040A4">
            <w:pPr>
              <w:pStyle w:val="TAL"/>
              <w:snapToGrid w:val="0"/>
            </w:pPr>
            <w:r w:rsidRPr="006F06C2">
              <w:rPr>
                <w:lang w:eastAsia="zh-CN"/>
              </w:rPr>
              <w:t>pc_ss_SINR_Meas</w:t>
            </w:r>
          </w:p>
        </w:tc>
      </w:tr>
      <w:tr w:rsidR="004040A4" w:rsidRPr="006F06C2" w14:paraId="2E648120" w14:textId="77777777" w:rsidTr="007065F4">
        <w:tblPrEx>
          <w:tblCellMar>
            <w:left w:w="108" w:type="dxa"/>
            <w:right w:w="108" w:type="dxa"/>
          </w:tblCellMar>
        </w:tblPrEx>
        <w:tc>
          <w:tcPr>
            <w:tcW w:w="4569" w:type="dxa"/>
          </w:tcPr>
          <w:p w14:paraId="2AE6DDEA" w14:textId="77777777" w:rsidR="004040A4" w:rsidRPr="006F06C2" w:rsidRDefault="004040A4" w:rsidP="004040A4">
            <w:pPr>
              <w:pStyle w:val="TAL"/>
              <w:snapToGrid w:val="0"/>
            </w:pPr>
            <w:r w:rsidRPr="006F06C2">
              <w:t xml:space="preserve">            }</w:t>
            </w:r>
          </w:p>
        </w:tc>
        <w:tc>
          <w:tcPr>
            <w:tcW w:w="2415" w:type="dxa"/>
          </w:tcPr>
          <w:p w14:paraId="75DC25E8" w14:textId="77777777" w:rsidR="004040A4" w:rsidRPr="006F06C2" w:rsidRDefault="004040A4" w:rsidP="004040A4">
            <w:pPr>
              <w:pStyle w:val="TAL"/>
              <w:snapToGrid w:val="0"/>
            </w:pPr>
          </w:p>
        </w:tc>
        <w:tc>
          <w:tcPr>
            <w:tcW w:w="1552" w:type="dxa"/>
          </w:tcPr>
          <w:p w14:paraId="19A73590" w14:textId="77777777" w:rsidR="004040A4" w:rsidRPr="006F06C2" w:rsidRDefault="004040A4" w:rsidP="004040A4">
            <w:pPr>
              <w:pStyle w:val="TAL"/>
              <w:snapToGrid w:val="0"/>
            </w:pPr>
          </w:p>
        </w:tc>
        <w:tc>
          <w:tcPr>
            <w:tcW w:w="1245" w:type="dxa"/>
          </w:tcPr>
          <w:p w14:paraId="3EBE8797" w14:textId="77777777" w:rsidR="004040A4" w:rsidRPr="006F06C2" w:rsidRDefault="004040A4" w:rsidP="004040A4">
            <w:pPr>
              <w:pStyle w:val="TAL"/>
              <w:snapToGrid w:val="0"/>
            </w:pPr>
          </w:p>
        </w:tc>
      </w:tr>
      <w:tr w:rsidR="004040A4" w:rsidRPr="006F06C2" w14:paraId="733B615E" w14:textId="77777777" w:rsidTr="007065F4">
        <w:tblPrEx>
          <w:tblCellMar>
            <w:left w:w="108" w:type="dxa"/>
            <w:right w:w="108" w:type="dxa"/>
          </w:tblCellMar>
        </w:tblPrEx>
        <w:tc>
          <w:tcPr>
            <w:tcW w:w="4569" w:type="dxa"/>
          </w:tcPr>
          <w:p w14:paraId="60BA7739" w14:textId="77777777" w:rsidR="004040A4" w:rsidRPr="006F06C2" w:rsidRDefault="004040A4" w:rsidP="004040A4">
            <w:pPr>
              <w:pStyle w:val="TAL"/>
              <w:snapToGrid w:val="0"/>
            </w:pPr>
            <w:r w:rsidRPr="006F06C2">
              <w:t xml:space="preserve">          }</w:t>
            </w:r>
          </w:p>
        </w:tc>
        <w:tc>
          <w:tcPr>
            <w:tcW w:w="2415" w:type="dxa"/>
          </w:tcPr>
          <w:p w14:paraId="6C7CB44C" w14:textId="77777777" w:rsidR="004040A4" w:rsidRPr="006F06C2" w:rsidRDefault="004040A4" w:rsidP="004040A4">
            <w:pPr>
              <w:pStyle w:val="TAL"/>
              <w:snapToGrid w:val="0"/>
            </w:pPr>
          </w:p>
        </w:tc>
        <w:tc>
          <w:tcPr>
            <w:tcW w:w="1552" w:type="dxa"/>
          </w:tcPr>
          <w:p w14:paraId="071DCBB6" w14:textId="77777777" w:rsidR="004040A4" w:rsidRPr="006F06C2" w:rsidRDefault="004040A4" w:rsidP="004040A4">
            <w:pPr>
              <w:pStyle w:val="TAL"/>
              <w:snapToGrid w:val="0"/>
            </w:pPr>
          </w:p>
        </w:tc>
        <w:tc>
          <w:tcPr>
            <w:tcW w:w="1245" w:type="dxa"/>
          </w:tcPr>
          <w:p w14:paraId="1D1CC196" w14:textId="77777777" w:rsidR="004040A4" w:rsidRPr="006F06C2" w:rsidRDefault="004040A4" w:rsidP="004040A4">
            <w:pPr>
              <w:pStyle w:val="TAL"/>
              <w:snapToGrid w:val="0"/>
            </w:pPr>
          </w:p>
        </w:tc>
      </w:tr>
      <w:tr w:rsidR="004040A4" w:rsidRPr="006F06C2" w14:paraId="159AF1D4" w14:textId="77777777" w:rsidTr="007065F4">
        <w:tblPrEx>
          <w:tblCellMar>
            <w:left w:w="108" w:type="dxa"/>
            <w:right w:w="108" w:type="dxa"/>
          </w:tblCellMar>
        </w:tblPrEx>
        <w:tc>
          <w:tcPr>
            <w:tcW w:w="4569" w:type="dxa"/>
          </w:tcPr>
          <w:p w14:paraId="48135719" w14:textId="77777777" w:rsidR="004040A4" w:rsidRPr="006F06C2" w:rsidRDefault="004040A4" w:rsidP="004040A4">
            <w:pPr>
              <w:pStyle w:val="TAL"/>
              <w:snapToGrid w:val="0"/>
            </w:pPr>
            <w:r w:rsidRPr="006F06C2">
              <w:t xml:space="preserve">        }</w:t>
            </w:r>
          </w:p>
        </w:tc>
        <w:tc>
          <w:tcPr>
            <w:tcW w:w="2415" w:type="dxa"/>
          </w:tcPr>
          <w:p w14:paraId="29012EFA" w14:textId="77777777" w:rsidR="004040A4" w:rsidRPr="006F06C2" w:rsidRDefault="004040A4" w:rsidP="004040A4">
            <w:pPr>
              <w:pStyle w:val="TAL"/>
              <w:snapToGrid w:val="0"/>
            </w:pPr>
          </w:p>
        </w:tc>
        <w:tc>
          <w:tcPr>
            <w:tcW w:w="1552" w:type="dxa"/>
          </w:tcPr>
          <w:p w14:paraId="2D73FEF1" w14:textId="77777777" w:rsidR="004040A4" w:rsidRPr="006F06C2" w:rsidRDefault="004040A4" w:rsidP="004040A4">
            <w:pPr>
              <w:pStyle w:val="TAL"/>
              <w:snapToGrid w:val="0"/>
            </w:pPr>
          </w:p>
        </w:tc>
        <w:tc>
          <w:tcPr>
            <w:tcW w:w="1245" w:type="dxa"/>
          </w:tcPr>
          <w:p w14:paraId="56084063" w14:textId="77777777" w:rsidR="004040A4" w:rsidRPr="006F06C2" w:rsidRDefault="004040A4" w:rsidP="004040A4">
            <w:pPr>
              <w:pStyle w:val="TAL"/>
              <w:snapToGrid w:val="0"/>
            </w:pPr>
          </w:p>
        </w:tc>
      </w:tr>
      <w:tr w:rsidR="004040A4" w:rsidRPr="006F06C2" w14:paraId="14B44D58" w14:textId="77777777" w:rsidTr="007065F4">
        <w:tblPrEx>
          <w:tblCellMar>
            <w:left w:w="108" w:type="dxa"/>
            <w:right w:w="108" w:type="dxa"/>
          </w:tblCellMar>
        </w:tblPrEx>
        <w:tc>
          <w:tcPr>
            <w:tcW w:w="4569" w:type="dxa"/>
          </w:tcPr>
          <w:p w14:paraId="743C2003" w14:textId="77777777" w:rsidR="004040A4" w:rsidRPr="006F06C2" w:rsidRDefault="004040A4" w:rsidP="004040A4">
            <w:pPr>
              <w:pStyle w:val="TAL"/>
              <w:snapToGrid w:val="0"/>
            </w:pPr>
            <w:r w:rsidRPr="006F06C2">
              <w:t xml:space="preserve">      }</w:t>
            </w:r>
          </w:p>
        </w:tc>
        <w:tc>
          <w:tcPr>
            <w:tcW w:w="2415" w:type="dxa"/>
          </w:tcPr>
          <w:p w14:paraId="41A516AA" w14:textId="77777777" w:rsidR="004040A4" w:rsidRPr="006F06C2" w:rsidRDefault="004040A4" w:rsidP="004040A4">
            <w:pPr>
              <w:pStyle w:val="TAL"/>
              <w:snapToGrid w:val="0"/>
            </w:pPr>
          </w:p>
        </w:tc>
        <w:tc>
          <w:tcPr>
            <w:tcW w:w="1552" w:type="dxa"/>
          </w:tcPr>
          <w:p w14:paraId="75635018" w14:textId="77777777" w:rsidR="004040A4" w:rsidRPr="006F06C2" w:rsidRDefault="004040A4" w:rsidP="004040A4">
            <w:pPr>
              <w:pStyle w:val="TAL"/>
              <w:snapToGrid w:val="0"/>
            </w:pPr>
          </w:p>
        </w:tc>
        <w:tc>
          <w:tcPr>
            <w:tcW w:w="1245" w:type="dxa"/>
          </w:tcPr>
          <w:p w14:paraId="7E04AED6" w14:textId="77777777" w:rsidR="004040A4" w:rsidRPr="006F06C2" w:rsidRDefault="004040A4" w:rsidP="004040A4">
            <w:pPr>
              <w:pStyle w:val="TAL"/>
              <w:snapToGrid w:val="0"/>
            </w:pPr>
          </w:p>
        </w:tc>
      </w:tr>
      <w:tr w:rsidR="004040A4" w:rsidRPr="006F06C2" w14:paraId="28F7F0AE" w14:textId="77777777" w:rsidTr="007065F4">
        <w:tblPrEx>
          <w:tblCellMar>
            <w:left w:w="108" w:type="dxa"/>
            <w:right w:w="108" w:type="dxa"/>
          </w:tblCellMar>
        </w:tblPrEx>
        <w:tc>
          <w:tcPr>
            <w:tcW w:w="4569" w:type="dxa"/>
          </w:tcPr>
          <w:p w14:paraId="6407D759" w14:textId="77777777" w:rsidR="004040A4" w:rsidRPr="006F06C2" w:rsidRDefault="004040A4" w:rsidP="004040A4">
            <w:pPr>
              <w:pStyle w:val="TAL"/>
              <w:snapToGrid w:val="0"/>
            </w:pPr>
            <w:r w:rsidRPr="006F06C2">
              <w:t xml:space="preserve">    }</w:t>
            </w:r>
          </w:p>
        </w:tc>
        <w:tc>
          <w:tcPr>
            <w:tcW w:w="2415" w:type="dxa"/>
          </w:tcPr>
          <w:p w14:paraId="1BDD5BE2" w14:textId="77777777" w:rsidR="004040A4" w:rsidRPr="006F06C2" w:rsidRDefault="004040A4" w:rsidP="004040A4">
            <w:pPr>
              <w:pStyle w:val="TAL"/>
              <w:snapToGrid w:val="0"/>
            </w:pPr>
          </w:p>
        </w:tc>
        <w:tc>
          <w:tcPr>
            <w:tcW w:w="1552" w:type="dxa"/>
          </w:tcPr>
          <w:p w14:paraId="161AABD2" w14:textId="77777777" w:rsidR="004040A4" w:rsidRPr="006F06C2" w:rsidRDefault="004040A4" w:rsidP="004040A4">
            <w:pPr>
              <w:pStyle w:val="TAL"/>
              <w:snapToGrid w:val="0"/>
            </w:pPr>
          </w:p>
        </w:tc>
        <w:tc>
          <w:tcPr>
            <w:tcW w:w="1245" w:type="dxa"/>
          </w:tcPr>
          <w:p w14:paraId="183E4C0B" w14:textId="77777777" w:rsidR="004040A4" w:rsidRPr="006F06C2" w:rsidRDefault="004040A4" w:rsidP="004040A4">
            <w:pPr>
              <w:pStyle w:val="TAL"/>
              <w:snapToGrid w:val="0"/>
            </w:pPr>
          </w:p>
        </w:tc>
      </w:tr>
      <w:tr w:rsidR="004040A4" w:rsidRPr="006F06C2" w14:paraId="5ADC6382" w14:textId="77777777" w:rsidTr="007065F4">
        <w:tblPrEx>
          <w:tblCellMar>
            <w:left w:w="108" w:type="dxa"/>
            <w:right w:w="108" w:type="dxa"/>
          </w:tblCellMar>
        </w:tblPrEx>
        <w:tc>
          <w:tcPr>
            <w:tcW w:w="4569" w:type="dxa"/>
          </w:tcPr>
          <w:p w14:paraId="4AD8FCE8" w14:textId="77777777" w:rsidR="004040A4" w:rsidRPr="006F06C2" w:rsidRDefault="004040A4" w:rsidP="004040A4">
            <w:pPr>
              <w:pStyle w:val="TAL"/>
              <w:snapToGrid w:val="0"/>
            </w:pPr>
            <w:r w:rsidRPr="006F06C2">
              <w:t xml:space="preserve">  }</w:t>
            </w:r>
          </w:p>
        </w:tc>
        <w:tc>
          <w:tcPr>
            <w:tcW w:w="2415" w:type="dxa"/>
          </w:tcPr>
          <w:p w14:paraId="016B24E1" w14:textId="77777777" w:rsidR="004040A4" w:rsidRPr="006F06C2" w:rsidRDefault="004040A4" w:rsidP="004040A4">
            <w:pPr>
              <w:pStyle w:val="TAL"/>
              <w:snapToGrid w:val="0"/>
            </w:pPr>
          </w:p>
        </w:tc>
        <w:tc>
          <w:tcPr>
            <w:tcW w:w="1552" w:type="dxa"/>
          </w:tcPr>
          <w:p w14:paraId="067281FD" w14:textId="77777777" w:rsidR="004040A4" w:rsidRPr="006F06C2" w:rsidRDefault="004040A4" w:rsidP="004040A4">
            <w:pPr>
              <w:pStyle w:val="TAL"/>
              <w:snapToGrid w:val="0"/>
            </w:pPr>
          </w:p>
        </w:tc>
        <w:tc>
          <w:tcPr>
            <w:tcW w:w="1245" w:type="dxa"/>
          </w:tcPr>
          <w:p w14:paraId="71F18DDE" w14:textId="77777777" w:rsidR="004040A4" w:rsidRPr="006F06C2" w:rsidRDefault="004040A4" w:rsidP="004040A4">
            <w:pPr>
              <w:pStyle w:val="TAL"/>
              <w:snapToGrid w:val="0"/>
            </w:pPr>
          </w:p>
        </w:tc>
      </w:tr>
      <w:tr w:rsidR="004040A4" w:rsidRPr="006F06C2" w14:paraId="01379156" w14:textId="77777777" w:rsidTr="007065F4">
        <w:tblPrEx>
          <w:tblCellMar>
            <w:left w:w="108" w:type="dxa"/>
            <w:right w:w="108" w:type="dxa"/>
          </w:tblCellMar>
        </w:tblPrEx>
        <w:tc>
          <w:tcPr>
            <w:tcW w:w="4569" w:type="dxa"/>
          </w:tcPr>
          <w:p w14:paraId="53E2555B" w14:textId="77777777" w:rsidR="004040A4" w:rsidRPr="006F06C2" w:rsidRDefault="004040A4" w:rsidP="004040A4">
            <w:pPr>
              <w:pStyle w:val="TAL"/>
              <w:snapToGrid w:val="0"/>
            </w:pPr>
            <w:r w:rsidRPr="006F06C2">
              <w:t>}</w:t>
            </w:r>
          </w:p>
        </w:tc>
        <w:tc>
          <w:tcPr>
            <w:tcW w:w="2415" w:type="dxa"/>
          </w:tcPr>
          <w:p w14:paraId="2CF169D0" w14:textId="77777777" w:rsidR="004040A4" w:rsidRPr="006F06C2" w:rsidRDefault="004040A4" w:rsidP="004040A4">
            <w:pPr>
              <w:pStyle w:val="TAL"/>
              <w:snapToGrid w:val="0"/>
            </w:pPr>
          </w:p>
        </w:tc>
        <w:tc>
          <w:tcPr>
            <w:tcW w:w="1552" w:type="dxa"/>
          </w:tcPr>
          <w:p w14:paraId="44751DAA" w14:textId="77777777" w:rsidR="004040A4" w:rsidRPr="006F06C2" w:rsidRDefault="004040A4" w:rsidP="004040A4">
            <w:pPr>
              <w:pStyle w:val="TAL"/>
              <w:snapToGrid w:val="0"/>
            </w:pPr>
          </w:p>
        </w:tc>
        <w:tc>
          <w:tcPr>
            <w:tcW w:w="1245" w:type="dxa"/>
          </w:tcPr>
          <w:p w14:paraId="5BFFD913" w14:textId="77777777" w:rsidR="004040A4" w:rsidRPr="006F06C2" w:rsidRDefault="004040A4" w:rsidP="004040A4">
            <w:pPr>
              <w:pStyle w:val="TAL"/>
              <w:snapToGrid w:val="0"/>
            </w:pPr>
          </w:p>
        </w:tc>
      </w:tr>
    </w:tbl>
    <w:p w14:paraId="4BCF4524" w14:textId="77777777" w:rsidR="00F663FB" w:rsidRPr="006F06C2" w:rsidRDefault="00F663FB" w:rsidP="00F663FB"/>
    <w:p w14:paraId="699C590F" w14:textId="77777777" w:rsidR="00F663FB" w:rsidRPr="006F06C2" w:rsidRDefault="00F663FB" w:rsidP="00F663FB">
      <w:pPr>
        <w:pStyle w:val="TH"/>
      </w:pPr>
      <w:r w:rsidRPr="006F06C2">
        <w:t>Table 8.1.3.1.1</w:t>
      </w:r>
      <w:r w:rsidR="00BE2447" w:rsidRPr="006F06C2">
        <w:t>8</w:t>
      </w:r>
      <w:r w:rsidRPr="006F06C2">
        <w:t xml:space="preserve">.1.3.3-9: </w:t>
      </w:r>
      <w:r w:rsidRPr="006F06C2">
        <w:rPr>
          <w:i/>
        </w:rPr>
        <w:t xml:space="preserve">MeasResults2 </w:t>
      </w:r>
      <w:r w:rsidRPr="006F06C2">
        <w:t>(Table 8.1.3.1.1</w:t>
      </w:r>
      <w:r w:rsidR="00BE2447" w:rsidRPr="006F06C2">
        <w:t>8</w:t>
      </w:r>
      <w:r w:rsidRPr="006F06C2">
        <w:t>.1.3.3-7)</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6F06C2" w14:paraId="6F2B0E42" w14:textId="77777777" w:rsidTr="007065F4">
        <w:tc>
          <w:tcPr>
            <w:tcW w:w="9781" w:type="dxa"/>
            <w:gridSpan w:val="4"/>
          </w:tcPr>
          <w:p w14:paraId="2E1177BB" w14:textId="0DE4511F" w:rsidR="00F663FB" w:rsidRPr="006F06C2" w:rsidRDefault="001953B5" w:rsidP="00C24C5F">
            <w:pPr>
              <w:pStyle w:val="TAL"/>
              <w:snapToGrid w:val="0"/>
            </w:pPr>
            <w:r w:rsidRPr="006F06C2">
              <w:t>Derivation Path: TS 38.5</w:t>
            </w:r>
            <w:r w:rsidR="00F663FB" w:rsidRPr="006F06C2">
              <w:t>08-1 [4] Table 4.6.3-79</w:t>
            </w:r>
            <w:r w:rsidR="00B140CF" w:rsidRPr="006F06C2">
              <w:t xml:space="preserve"> with Condition A2</w:t>
            </w:r>
          </w:p>
        </w:tc>
      </w:tr>
      <w:tr w:rsidR="00F663FB" w:rsidRPr="006F06C2" w14:paraId="3117D123" w14:textId="77777777" w:rsidTr="007065F4">
        <w:tblPrEx>
          <w:tblCellMar>
            <w:left w:w="108" w:type="dxa"/>
            <w:right w:w="108" w:type="dxa"/>
          </w:tblCellMar>
        </w:tblPrEx>
        <w:tc>
          <w:tcPr>
            <w:tcW w:w="4569" w:type="dxa"/>
          </w:tcPr>
          <w:p w14:paraId="61CEE532" w14:textId="77777777" w:rsidR="00F663FB" w:rsidRPr="006F06C2" w:rsidRDefault="00F663FB" w:rsidP="00C24C5F">
            <w:pPr>
              <w:pStyle w:val="TAH"/>
              <w:snapToGrid w:val="0"/>
            </w:pPr>
            <w:r w:rsidRPr="006F06C2">
              <w:t>Information Element</w:t>
            </w:r>
          </w:p>
        </w:tc>
        <w:tc>
          <w:tcPr>
            <w:tcW w:w="2415" w:type="dxa"/>
          </w:tcPr>
          <w:p w14:paraId="593BACAB" w14:textId="77777777" w:rsidR="00F663FB" w:rsidRPr="006F06C2" w:rsidRDefault="00F663FB" w:rsidP="00C24C5F">
            <w:pPr>
              <w:pStyle w:val="TAH"/>
              <w:snapToGrid w:val="0"/>
            </w:pPr>
            <w:r w:rsidRPr="006F06C2">
              <w:t>Value/remark</w:t>
            </w:r>
          </w:p>
        </w:tc>
        <w:tc>
          <w:tcPr>
            <w:tcW w:w="1552" w:type="dxa"/>
          </w:tcPr>
          <w:p w14:paraId="615BFF79" w14:textId="77777777" w:rsidR="00F663FB" w:rsidRPr="006F06C2" w:rsidRDefault="00F663FB" w:rsidP="00C24C5F">
            <w:pPr>
              <w:pStyle w:val="TAH"/>
              <w:snapToGrid w:val="0"/>
            </w:pPr>
            <w:r w:rsidRPr="006F06C2">
              <w:t>Comment</w:t>
            </w:r>
          </w:p>
        </w:tc>
        <w:tc>
          <w:tcPr>
            <w:tcW w:w="1245" w:type="dxa"/>
          </w:tcPr>
          <w:p w14:paraId="2164BF9E" w14:textId="77777777" w:rsidR="00F663FB" w:rsidRPr="006F06C2" w:rsidRDefault="00F663FB" w:rsidP="00C24C5F">
            <w:pPr>
              <w:pStyle w:val="TAH"/>
              <w:snapToGrid w:val="0"/>
            </w:pPr>
            <w:r w:rsidRPr="006F06C2">
              <w:t>Condition</w:t>
            </w:r>
          </w:p>
        </w:tc>
      </w:tr>
      <w:tr w:rsidR="00F663FB" w:rsidRPr="006F06C2" w14:paraId="31B5E19A" w14:textId="77777777" w:rsidTr="007065F4">
        <w:tblPrEx>
          <w:tblCellMar>
            <w:left w:w="108" w:type="dxa"/>
            <w:right w:w="108" w:type="dxa"/>
          </w:tblCellMar>
        </w:tblPrEx>
        <w:tc>
          <w:tcPr>
            <w:tcW w:w="4569" w:type="dxa"/>
          </w:tcPr>
          <w:p w14:paraId="79BF0327" w14:textId="77777777" w:rsidR="00F663FB" w:rsidRPr="006F06C2" w:rsidRDefault="00F663FB" w:rsidP="00C24C5F">
            <w:pPr>
              <w:pStyle w:val="TAL"/>
              <w:snapToGrid w:val="0"/>
            </w:pPr>
            <w:r w:rsidRPr="006F06C2">
              <w:t>MeasResults ::= SEQUENCE {</w:t>
            </w:r>
          </w:p>
        </w:tc>
        <w:tc>
          <w:tcPr>
            <w:tcW w:w="2415" w:type="dxa"/>
          </w:tcPr>
          <w:p w14:paraId="2FE8EE66" w14:textId="77777777" w:rsidR="00F663FB" w:rsidRPr="006F06C2" w:rsidRDefault="00F663FB" w:rsidP="00C24C5F">
            <w:pPr>
              <w:pStyle w:val="TAL"/>
              <w:snapToGrid w:val="0"/>
            </w:pPr>
          </w:p>
        </w:tc>
        <w:tc>
          <w:tcPr>
            <w:tcW w:w="1552" w:type="dxa"/>
          </w:tcPr>
          <w:p w14:paraId="160E8304" w14:textId="77777777" w:rsidR="00F663FB" w:rsidRPr="006F06C2" w:rsidRDefault="00F663FB" w:rsidP="00C24C5F">
            <w:pPr>
              <w:pStyle w:val="TAL"/>
              <w:snapToGrid w:val="0"/>
            </w:pPr>
            <w:r w:rsidRPr="006F06C2">
              <w:t>Step 8</w:t>
            </w:r>
          </w:p>
        </w:tc>
        <w:tc>
          <w:tcPr>
            <w:tcW w:w="1245" w:type="dxa"/>
          </w:tcPr>
          <w:p w14:paraId="45C500A0" w14:textId="77777777" w:rsidR="00F663FB" w:rsidRPr="006F06C2" w:rsidRDefault="00F663FB" w:rsidP="00C24C5F">
            <w:pPr>
              <w:pStyle w:val="TAL"/>
              <w:snapToGrid w:val="0"/>
            </w:pPr>
          </w:p>
        </w:tc>
      </w:tr>
      <w:tr w:rsidR="00F663FB" w:rsidRPr="006F06C2" w14:paraId="2BF5E576" w14:textId="77777777" w:rsidTr="007065F4">
        <w:tblPrEx>
          <w:tblCellMar>
            <w:left w:w="108" w:type="dxa"/>
            <w:right w:w="108" w:type="dxa"/>
          </w:tblCellMar>
        </w:tblPrEx>
        <w:tc>
          <w:tcPr>
            <w:tcW w:w="4569" w:type="dxa"/>
          </w:tcPr>
          <w:p w14:paraId="299CA4DE" w14:textId="77777777" w:rsidR="00F663FB" w:rsidRPr="006F06C2" w:rsidRDefault="00F663FB" w:rsidP="00C24C5F">
            <w:pPr>
              <w:pStyle w:val="TAL"/>
              <w:snapToGrid w:val="0"/>
            </w:pPr>
            <w:r w:rsidRPr="006F06C2">
              <w:t xml:space="preserve">  measId</w:t>
            </w:r>
          </w:p>
        </w:tc>
        <w:tc>
          <w:tcPr>
            <w:tcW w:w="2415" w:type="dxa"/>
          </w:tcPr>
          <w:p w14:paraId="796D9CE8" w14:textId="77777777" w:rsidR="00F663FB" w:rsidRPr="006F06C2" w:rsidRDefault="00F663FB" w:rsidP="00C24C5F">
            <w:pPr>
              <w:pStyle w:val="TAL"/>
              <w:snapToGrid w:val="0"/>
            </w:pPr>
            <w:r w:rsidRPr="006F06C2">
              <w:t>1</w:t>
            </w:r>
          </w:p>
        </w:tc>
        <w:tc>
          <w:tcPr>
            <w:tcW w:w="1552" w:type="dxa"/>
          </w:tcPr>
          <w:p w14:paraId="7D295C53" w14:textId="77777777" w:rsidR="00F663FB" w:rsidRPr="006F06C2" w:rsidRDefault="00F663FB" w:rsidP="00C24C5F">
            <w:pPr>
              <w:pStyle w:val="TAL"/>
              <w:snapToGrid w:val="0"/>
            </w:pPr>
          </w:p>
        </w:tc>
        <w:tc>
          <w:tcPr>
            <w:tcW w:w="1245" w:type="dxa"/>
          </w:tcPr>
          <w:p w14:paraId="36C7D9A8" w14:textId="77777777" w:rsidR="00F663FB" w:rsidRPr="006F06C2" w:rsidRDefault="00F663FB" w:rsidP="00C24C5F">
            <w:pPr>
              <w:pStyle w:val="TAL"/>
              <w:snapToGrid w:val="0"/>
            </w:pPr>
          </w:p>
        </w:tc>
      </w:tr>
      <w:tr w:rsidR="00F663FB" w:rsidRPr="006F06C2" w14:paraId="6123BA7A" w14:textId="77777777" w:rsidTr="007065F4">
        <w:tblPrEx>
          <w:tblCellMar>
            <w:left w:w="108" w:type="dxa"/>
            <w:right w:w="108" w:type="dxa"/>
          </w:tblCellMar>
        </w:tblPrEx>
        <w:tc>
          <w:tcPr>
            <w:tcW w:w="4569" w:type="dxa"/>
            <w:tcBorders>
              <w:bottom w:val="single" w:sz="4" w:space="0" w:color="auto"/>
            </w:tcBorders>
          </w:tcPr>
          <w:p w14:paraId="1370BB22" w14:textId="77777777" w:rsidR="00F663FB" w:rsidRPr="006F06C2" w:rsidRDefault="00F663FB" w:rsidP="00506DEC">
            <w:pPr>
              <w:pStyle w:val="TAL"/>
              <w:snapToGrid w:val="0"/>
            </w:pPr>
            <w:r w:rsidRPr="006F06C2">
              <w:t xml:space="preserve">  measResultServingMOList SEQUENCE (SIZE (1..maxNrofServingCells)) OF </w:t>
            </w:r>
            <w:r w:rsidR="00506DEC" w:rsidRPr="006F06C2">
              <w:t>MeasResultServMO</w:t>
            </w:r>
            <w:r w:rsidRPr="006F06C2">
              <w:t xml:space="preserve"> {</w:t>
            </w:r>
          </w:p>
        </w:tc>
        <w:tc>
          <w:tcPr>
            <w:tcW w:w="2415" w:type="dxa"/>
          </w:tcPr>
          <w:p w14:paraId="66C7C3F7" w14:textId="77777777" w:rsidR="00F663FB" w:rsidRPr="006F06C2" w:rsidRDefault="00B140CF" w:rsidP="00C24C5F">
            <w:pPr>
              <w:pStyle w:val="TAL"/>
              <w:snapToGrid w:val="0"/>
            </w:pPr>
            <w:r w:rsidRPr="006F06C2">
              <w:rPr>
                <w:lang w:eastAsia="zh-CN"/>
              </w:rPr>
              <w:t>2 entries</w:t>
            </w:r>
          </w:p>
        </w:tc>
        <w:tc>
          <w:tcPr>
            <w:tcW w:w="1552" w:type="dxa"/>
          </w:tcPr>
          <w:p w14:paraId="18B5D8EA" w14:textId="77777777" w:rsidR="00F663FB" w:rsidRPr="006F06C2" w:rsidRDefault="00F663FB" w:rsidP="00C24C5F">
            <w:pPr>
              <w:pStyle w:val="TAL"/>
              <w:snapToGrid w:val="0"/>
            </w:pPr>
          </w:p>
        </w:tc>
        <w:tc>
          <w:tcPr>
            <w:tcW w:w="1245" w:type="dxa"/>
          </w:tcPr>
          <w:p w14:paraId="134F37FE" w14:textId="77777777" w:rsidR="00F663FB" w:rsidRPr="006F06C2" w:rsidRDefault="00F663FB" w:rsidP="00C24C5F">
            <w:pPr>
              <w:pStyle w:val="TAL"/>
              <w:snapToGrid w:val="0"/>
            </w:pPr>
          </w:p>
        </w:tc>
      </w:tr>
      <w:tr w:rsidR="00506DEC" w:rsidRPr="006F06C2" w14:paraId="5343BE17" w14:textId="77777777" w:rsidTr="007065F4">
        <w:tblPrEx>
          <w:tblCellMar>
            <w:left w:w="108" w:type="dxa"/>
            <w:right w:w="108" w:type="dxa"/>
          </w:tblCellMar>
        </w:tblPrEx>
        <w:tc>
          <w:tcPr>
            <w:tcW w:w="4569" w:type="dxa"/>
            <w:tcBorders>
              <w:top w:val="single" w:sz="4" w:space="0" w:color="auto"/>
            </w:tcBorders>
            <w:shd w:val="clear" w:color="auto" w:fill="auto"/>
          </w:tcPr>
          <w:p w14:paraId="32B5C4CB" w14:textId="77777777" w:rsidR="00506DEC" w:rsidRPr="006F06C2" w:rsidRDefault="00506DEC" w:rsidP="00F2163A">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024B7DDC" w14:textId="77777777" w:rsidR="00506DEC" w:rsidRPr="006F06C2" w:rsidRDefault="00506DEC" w:rsidP="00F2163A">
            <w:pPr>
              <w:pStyle w:val="TAL"/>
              <w:snapToGrid w:val="0"/>
              <w:rPr>
                <w:lang w:eastAsia="zh-CN"/>
              </w:rPr>
            </w:pPr>
          </w:p>
        </w:tc>
        <w:tc>
          <w:tcPr>
            <w:tcW w:w="1552" w:type="dxa"/>
          </w:tcPr>
          <w:p w14:paraId="252819CB" w14:textId="77777777" w:rsidR="00506DEC" w:rsidRPr="006F06C2" w:rsidRDefault="00506DEC" w:rsidP="00F2163A">
            <w:pPr>
              <w:pStyle w:val="TAL"/>
              <w:snapToGrid w:val="0"/>
            </w:pPr>
            <w:r w:rsidRPr="006F06C2">
              <w:t>entry 1</w:t>
            </w:r>
          </w:p>
        </w:tc>
        <w:tc>
          <w:tcPr>
            <w:tcW w:w="1245" w:type="dxa"/>
          </w:tcPr>
          <w:p w14:paraId="0E72556C" w14:textId="77777777" w:rsidR="00506DEC" w:rsidRPr="006F06C2" w:rsidRDefault="00506DEC" w:rsidP="00F2163A">
            <w:pPr>
              <w:pStyle w:val="TAL"/>
              <w:snapToGrid w:val="0"/>
            </w:pPr>
          </w:p>
        </w:tc>
      </w:tr>
      <w:tr w:rsidR="00F663FB" w:rsidRPr="006F06C2" w14:paraId="3C904984" w14:textId="77777777" w:rsidTr="007065F4">
        <w:tblPrEx>
          <w:tblCellMar>
            <w:left w:w="108" w:type="dxa"/>
            <w:right w:w="108" w:type="dxa"/>
          </w:tblCellMar>
        </w:tblPrEx>
        <w:tc>
          <w:tcPr>
            <w:tcW w:w="4569" w:type="dxa"/>
            <w:tcBorders>
              <w:top w:val="single" w:sz="4" w:space="0" w:color="auto"/>
            </w:tcBorders>
            <w:shd w:val="clear" w:color="auto" w:fill="auto"/>
          </w:tcPr>
          <w:p w14:paraId="68E0587C" w14:textId="77777777" w:rsidR="00F663FB" w:rsidRPr="006F06C2" w:rsidRDefault="00F663FB" w:rsidP="00C24C5F">
            <w:pPr>
              <w:pStyle w:val="TAL"/>
              <w:snapToGrid w:val="0"/>
            </w:pPr>
            <w:r w:rsidRPr="006F06C2">
              <w:t xml:space="preserve">    </w:t>
            </w:r>
            <w:r w:rsidR="00506DEC" w:rsidRPr="006F06C2">
              <w:t xml:space="preserve">  </w:t>
            </w:r>
            <w:r w:rsidRPr="006F06C2">
              <w:t>servCellId</w:t>
            </w:r>
          </w:p>
        </w:tc>
        <w:tc>
          <w:tcPr>
            <w:tcW w:w="2415" w:type="dxa"/>
          </w:tcPr>
          <w:p w14:paraId="01AF8EFA" w14:textId="77777777" w:rsidR="00F663FB" w:rsidRPr="006F06C2" w:rsidRDefault="00F663FB" w:rsidP="00C24C5F">
            <w:pPr>
              <w:pStyle w:val="TAL"/>
              <w:snapToGrid w:val="0"/>
            </w:pPr>
            <w:r w:rsidRPr="006F06C2">
              <w:rPr>
                <w:lang w:eastAsia="zh-CN"/>
              </w:rPr>
              <w:t>ServCellIndex of NR Cell 1</w:t>
            </w:r>
          </w:p>
        </w:tc>
        <w:tc>
          <w:tcPr>
            <w:tcW w:w="1552" w:type="dxa"/>
          </w:tcPr>
          <w:p w14:paraId="470CBEF2" w14:textId="77777777" w:rsidR="00F663FB" w:rsidRPr="006F06C2" w:rsidRDefault="00F663FB" w:rsidP="00C24C5F">
            <w:pPr>
              <w:pStyle w:val="TAL"/>
              <w:snapToGrid w:val="0"/>
            </w:pPr>
          </w:p>
        </w:tc>
        <w:tc>
          <w:tcPr>
            <w:tcW w:w="1245" w:type="dxa"/>
          </w:tcPr>
          <w:p w14:paraId="4F06379C" w14:textId="77777777" w:rsidR="00F663FB" w:rsidRPr="006F06C2" w:rsidRDefault="00F663FB" w:rsidP="00C24C5F">
            <w:pPr>
              <w:pStyle w:val="TAL"/>
              <w:snapToGrid w:val="0"/>
            </w:pPr>
          </w:p>
        </w:tc>
      </w:tr>
      <w:tr w:rsidR="00F663FB" w:rsidRPr="006F06C2" w14:paraId="7ADB7B4C" w14:textId="77777777" w:rsidTr="007065F4">
        <w:tblPrEx>
          <w:tblCellMar>
            <w:left w:w="108" w:type="dxa"/>
            <w:right w:w="108" w:type="dxa"/>
          </w:tblCellMar>
        </w:tblPrEx>
        <w:tc>
          <w:tcPr>
            <w:tcW w:w="4569" w:type="dxa"/>
            <w:tcBorders>
              <w:bottom w:val="single" w:sz="4" w:space="0" w:color="auto"/>
            </w:tcBorders>
          </w:tcPr>
          <w:p w14:paraId="066131BC" w14:textId="77777777" w:rsidR="00F663FB" w:rsidRPr="006F06C2" w:rsidRDefault="00F663FB" w:rsidP="00C24C5F">
            <w:pPr>
              <w:pStyle w:val="TAL"/>
              <w:snapToGrid w:val="0"/>
            </w:pPr>
            <w:r w:rsidRPr="006F06C2">
              <w:t xml:space="preserve">    </w:t>
            </w:r>
            <w:r w:rsidR="00506DEC" w:rsidRPr="006F06C2">
              <w:t xml:space="preserve">  </w:t>
            </w:r>
            <w:r w:rsidRPr="006F06C2">
              <w:t>measResultServingCell SEQUENCE {</w:t>
            </w:r>
          </w:p>
        </w:tc>
        <w:tc>
          <w:tcPr>
            <w:tcW w:w="2415" w:type="dxa"/>
          </w:tcPr>
          <w:p w14:paraId="59BDB889" w14:textId="77777777" w:rsidR="00F663FB" w:rsidRPr="006F06C2" w:rsidRDefault="00F663FB" w:rsidP="00C24C5F">
            <w:pPr>
              <w:pStyle w:val="TAL"/>
              <w:snapToGrid w:val="0"/>
            </w:pPr>
          </w:p>
        </w:tc>
        <w:tc>
          <w:tcPr>
            <w:tcW w:w="1552" w:type="dxa"/>
          </w:tcPr>
          <w:p w14:paraId="5E5D454C" w14:textId="77777777" w:rsidR="00F663FB" w:rsidRPr="006F06C2" w:rsidRDefault="00F663FB" w:rsidP="00C24C5F">
            <w:pPr>
              <w:pStyle w:val="TAL"/>
              <w:snapToGrid w:val="0"/>
            </w:pPr>
          </w:p>
        </w:tc>
        <w:tc>
          <w:tcPr>
            <w:tcW w:w="1245" w:type="dxa"/>
          </w:tcPr>
          <w:p w14:paraId="3B38532B" w14:textId="77777777" w:rsidR="00F663FB" w:rsidRPr="006F06C2" w:rsidRDefault="00F663FB" w:rsidP="00C24C5F">
            <w:pPr>
              <w:pStyle w:val="TAL"/>
              <w:snapToGrid w:val="0"/>
            </w:pPr>
          </w:p>
        </w:tc>
      </w:tr>
      <w:tr w:rsidR="00F663FB" w:rsidRPr="006F06C2" w14:paraId="63EA6B34" w14:textId="77777777" w:rsidTr="007065F4">
        <w:tblPrEx>
          <w:tblCellMar>
            <w:left w:w="108" w:type="dxa"/>
            <w:right w:w="108" w:type="dxa"/>
          </w:tblCellMar>
        </w:tblPrEx>
        <w:tc>
          <w:tcPr>
            <w:tcW w:w="4569" w:type="dxa"/>
            <w:tcBorders>
              <w:top w:val="single" w:sz="4" w:space="0" w:color="auto"/>
            </w:tcBorders>
          </w:tcPr>
          <w:p w14:paraId="51161B47" w14:textId="77777777" w:rsidR="00F663FB" w:rsidRPr="006F06C2" w:rsidRDefault="00F663FB" w:rsidP="00C24C5F">
            <w:pPr>
              <w:pStyle w:val="TAL"/>
              <w:snapToGrid w:val="0"/>
            </w:pPr>
            <w:r w:rsidRPr="006F06C2">
              <w:t xml:space="preserve">      </w:t>
            </w:r>
            <w:r w:rsidR="00506DEC" w:rsidRPr="006F06C2">
              <w:t xml:space="preserve">  </w:t>
            </w:r>
            <w:r w:rsidRPr="006F06C2">
              <w:t>physCellId</w:t>
            </w:r>
          </w:p>
        </w:tc>
        <w:tc>
          <w:tcPr>
            <w:tcW w:w="2415" w:type="dxa"/>
          </w:tcPr>
          <w:p w14:paraId="5821589F" w14:textId="77777777" w:rsidR="00F663FB" w:rsidRPr="006F06C2" w:rsidRDefault="00F663FB" w:rsidP="00C24C5F">
            <w:pPr>
              <w:pStyle w:val="TAL"/>
              <w:snapToGrid w:val="0"/>
            </w:pPr>
            <w:r w:rsidRPr="006F06C2">
              <w:t>Physical layer cell identity of NR Cell 1</w:t>
            </w:r>
          </w:p>
        </w:tc>
        <w:tc>
          <w:tcPr>
            <w:tcW w:w="1552" w:type="dxa"/>
          </w:tcPr>
          <w:p w14:paraId="12519FD6" w14:textId="77777777" w:rsidR="00F663FB" w:rsidRPr="006F06C2" w:rsidRDefault="00F663FB" w:rsidP="00C24C5F">
            <w:pPr>
              <w:pStyle w:val="TAL"/>
              <w:snapToGrid w:val="0"/>
            </w:pPr>
          </w:p>
        </w:tc>
        <w:tc>
          <w:tcPr>
            <w:tcW w:w="1245" w:type="dxa"/>
          </w:tcPr>
          <w:p w14:paraId="606D8093" w14:textId="77777777" w:rsidR="00F663FB" w:rsidRPr="006F06C2" w:rsidRDefault="00F663FB" w:rsidP="00C24C5F">
            <w:pPr>
              <w:pStyle w:val="TAL"/>
              <w:snapToGrid w:val="0"/>
            </w:pPr>
          </w:p>
        </w:tc>
      </w:tr>
      <w:tr w:rsidR="00F663FB" w:rsidRPr="006F06C2" w14:paraId="700645F5" w14:textId="77777777" w:rsidTr="007065F4">
        <w:tblPrEx>
          <w:tblCellMar>
            <w:left w:w="108" w:type="dxa"/>
            <w:right w:w="108" w:type="dxa"/>
          </w:tblCellMar>
        </w:tblPrEx>
        <w:tc>
          <w:tcPr>
            <w:tcW w:w="4569" w:type="dxa"/>
          </w:tcPr>
          <w:p w14:paraId="331FA7FF" w14:textId="77777777" w:rsidR="00F663FB" w:rsidRPr="006F06C2" w:rsidRDefault="00F663FB" w:rsidP="00C24C5F">
            <w:pPr>
              <w:pStyle w:val="TAL"/>
              <w:snapToGrid w:val="0"/>
            </w:pPr>
            <w:r w:rsidRPr="006F06C2">
              <w:t xml:space="preserve">      </w:t>
            </w:r>
            <w:r w:rsidR="00506DEC" w:rsidRPr="006F06C2">
              <w:t xml:space="preserve">  </w:t>
            </w:r>
            <w:r w:rsidRPr="006F06C2">
              <w:t>measResult SEQUENCE {</w:t>
            </w:r>
          </w:p>
        </w:tc>
        <w:tc>
          <w:tcPr>
            <w:tcW w:w="2415" w:type="dxa"/>
          </w:tcPr>
          <w:p w14:paraId="607CB003" w14:textId="77777777" w:rsidR="00F663FB" w:rsidRPr="006F06C2" w:rsidRDefault="00F663FB" w:rsidP="00C24C5F">
            <w:pPr>
              <w:pStyle w:val="TAL"/>
              <w:snapToGrid w:val="0"/>
            </w:pPr>
          </w:p>
        </w:tc>
        <w:tc>
          <w:tcPr>
            <w:tcW w:w="1552" w:type="dxa"/>
          </w:tcPr>
          <w:p w14:paraId="2A793CC8" w14:textId="77777777" w:rsidR="00F663FB" w:rsidRPr="006F06C2" w:rsidRDefault="00F663FB" w:rsidP="00C24C5F">
            <w:pPr>
              <w:pStyle w:val="TAL"/>
              <w:snapToGrid w:val="0"/>
            </w:pPr>
          </w:p>
        </w:tc>
        <w:tc>
          <w:tcPr>
            <w:tcW w:w="1245" w:type="dxa"/>
          </w:tcPr>
          <w:p w14:paraId="081D8865" w14:textId="77777777" w:rsidR="00F663FB" w:rsidRPr="006F06C2" w:rsidRDefault="00F663FB" w:rsidP="00C24C5F">
            <w:pPr>
              <w:pStyle w:val="TAL"/>
              <w:snapToGrid w:val="0"/>
            </w:pPr>
          </w:p>
        </w:tc>
      </w:tr>
      <w:tr w:rsidR="00F663FB" w:rsidRPr="006F06C2" w14:paraId="452EA54E" w14:textId="77777777" w:rsidTr="007065F4">
        <w:tblPrEx>
          <w:tblCellMar>
            <w:left w:w="108" w:type="dxa"/>
            <w:right w:w="108" w:type="dxa"/>
          </w:tblCellMar>
        </w:tblPrEx>
        <w:tc>
          <w:tcPr>
            <w:tcW w:w="4569" w:type="dxa"/>
          </w:tcPr>
          <w:p w14:paraId="3BB6BBD8" w14:textId="77777777" w:rsidR="00F663FB" w:rsidRPr="006F06C2" w:rsidRDefault="00F663FB" w:rsidP="00C24C5F">
            <w:pPr>
              <w:pStyle w:val="TAL"/>
              <w:snapToGrid w:val="0"/>
            </w:pPr>
            <w:r w:rsidRPr="006F06C2">
              <w:t xml:space="preserve">        </w:t>
            </w:r>
            <w:r w:rsidR="00506DEC" w:rsidRPr="006F06C2">
              <w:t xml:space="preserve">  </w:t>
            </w:r>
            <w:r w:rsidRPr="006F06C2">
              <w:t>cellResults SEQUENCE {</w:t>
            </w:r>
          </w:p>
        </w:tc>
        <w:tc>
          <w:tcPr>
            <w:tcW w:w="2415" w:type="dxa"/>
          </w:tcPr>
          <w:p w14:paraId="6C512069" w14:textId="77777777" w:rsidR="00F663FB" w:rsidRPr="006F06C2" w:rsidRDefault="00F663FB" w:rsidP="00C24C5F">
            <w:pPr>
              <w:pStyle w:val="TAL"/>
              <w:snapToGrid w:val="0"/>
            </w:pPr>
          </w:p>
        </w:tc>
        <w:tc>
          <w:tcPr>
            <w:tcW w:w="1552" w:type="dxa"/>
          </w:tcPr>
          <w:p w14:paraId="7F555F44" w14:textId="77777777" w:rsidR="00F663FB" w:rsidRPr="006F06C2" w:rsidRDefault="00F663FB" w:rsidP="00C24C5F">
            <w:pPr>
              <w:pStyle w:val="TAL"/>
              <w:snapToGrid w:val="0"/>
            </w:pPr>
          </w:p>
        </w:tc>
        <w:tc>
          <w:tcPr>
            <w:tcW w:w="1245" w:type="dxa"/>
          </w:tcPr>
          <w:p w14:paraId="0934AF1D" w14:textId="77777777" w:rsidR="00F663FB" w:rsidRPr="006F06C2" w:rsidRDefault="00F663FB" w:rsidP="00C24C5F">
            <w:pPr>
              <w:pStyle w:val="TAL"/>
              <w:snapToGrid w:val="0"/>
            </w:pPr>
          </w:p>
        </w:tc>
      </w:tr>
      <w:tr w:rsidR="00F663FB" w:rsidRPr="006F06C2" w14:paraId="3EE352EC" w14:textId="77777777" w:rsidTr="007065F4">
        <w:tblPrEx>
          <w:tblCellMar>
            <w:left w:w="108" w:type="dxa"/>
            <w:right w:w="108" w:type="dxa"/>
          </w:tblCellMar>
        </w:tblPrEx>
        <w:tc>
          <w:tcPr>
            <w:tcW w:w="4569" w:type="dxa"/>
          </w:tcPr>
          <w:p w14:paraId="29887CE6" w14:textId="77777777" w:rsidR="00F663FB" w:rsidRPr="006F06C2" w:rsidRDefault="00F663FB" w:rsidP="00C24C5F">
            <w:pPr>
              <w:pStyle w:val="TAL"/>
              <w:snapToGrid w:val="0"/>
            </w:pPr>
            <w:r w:rsidRPr="006F06C2">
              <w:t xml:space="preserve">          </w:t>
            </w:r>
            <w:r w:rsidR="00506DEC" w:rsidRPr="006F06C2">
              <w:t xml:space="preserve">  </w:t>
            </w:r>
            <w:r w:rsidRPr="006F06C2">
              <w:t>resultsSSB-Cell SEQUENCE {</w:t>
            </w:r>
          </w:p>
        </w:tc>
        <w:tc>
          <w:tcPr>
            <w:tcW w:w="2415" w:type="dxa"/>
          </w:tcPr>
          <w:p w14:paraId="742C5C0B" w14:textId="77777777" w:rsidR="00F663FB" w:rsidRPr="006F06C2" w:rsidRDefault="00F663FB" w:rsidP="00C24C5F">
            <w:pPr>
              <w:pStyle w:val="TAL"/>
              <w:snapToGrid w:val="0"/>
            </w:pPr>
          </w:p>
        </w:tc>
        <w:tc>
          <w:tcPr>
            <w:tcW w:w="1552" w:type="dxa"/>
          </w:tcPr>
          <w:p w14:paraId="64D3FFB0" w14:textId="77777777" w:rsidR="00F663FB" w:rsidRPr="006F06C2" w:rsidRDefault="00F663FB" w:rsidP="00C24C5F">
            <w:pPr>
              <w:pStyle w:val="TAL"/>
              <w:snapToGrid w:val="0"/>
            </w:pPr>
          </w:p>
        </w:tc>
        <w:tc>
          <w:tcPr>
            <w:tcW w:w="1245" w:type="dxa"/>
          </w:tcPr>
          <w:p w14:paraId="34050025" w14:textId="77777777" w:rsidR="00F663FB" w:rsidRPr="006F06C2" w:rsidRDefault="00F663FB" w:rsidP="00C24C5F">
            <w:pPr>
              <w:pStyle w:val="TAL"/>
              <w:snapToGrid w:val="0"/>
            </w:pPr>
          </w:p>
        </w:tc>
      </w:tr>
      <w:tr w:rsidR="00F663FB" w:rsidRPr="006F06C2" w14:paraId="69539095" w14:textId="77777777" w:rsidTr="007065F4">
        <w:tblPrEx>
          <w:tblCellMar>
            <w:left w:w="108" w:type="dxa"/>
            <w:right w:w="108" w:type="dxa"/>
          </w:tblCellMar>
        </w:tblPrEx>
        <w:tc>
          <w:tcPr>
            <w:tcW w:w="4569" w:type="dxa"/>
          </w:tcPr>
          <w:p w14:paraId="31F10C84" w14:textId="77777777" w:rsidR="00F663FB" w:rsidRPr="006F06C2" w:rsidRDefault="00F663FB" w:rsidP="00C24C5F">
            <w:pPr>
              <w:pStyle w:val="TAL"/>
              <w:snapToGrid w:val="0"/>
            </w:pPr>
            <w:r w:rsidRPr="006F06C2">
              <w:t xml:space="preserve">              rsrp</w:t>
            </w:r>
          </w:p>
        </w:tc>
        <w:tc>
          <w:tcPr>
            <w:tcW w:w="2415" w:type="dxa"/>
          </w:tcPr>
          <w:p w14:paraId="0779E332" w14:textId="77777777" w:rsidR="00F663FB" w:rsidRPr="006F06C2" w:rsidRDefault="00F663FB" w:rsidP="00C24C5F">
            <w:pPr>
              <w:pStyle w:val="TAL"/>
              <w:snapToGrid w:val="0"/>
            </w:pPr>
            <w:r w:rsidRPr="006F06C2">
              <w:t>(0..127)</w:t>
            </w:r>
          </w:p>
        </w:tc>
        <w:tc>
          <w:tcPr>
            <w:tcW w:w="1552" w:type="dxa"/>
          </w:tcPr>
          <w:p w14:paraId="6A0DB454" w14:textId="77777777" w:rsidR="00F663FB" w:rsidRPr="006F06C2" w:rsidRDefault="00F663FB" w:rsidP="00C24C5F">
            <w:pPr>
              <w:pStyle w:val="TAL"/>
              <w:snapToGrid w:val="0"/>
            </w:pPr>
          </w:p>
        </w:tc>
        <w:tc>
          <w:tcPr>
            <w:tcW w:w="1245" w:type="dxa"/>
          </w:tcPr>
          <w:p w14:paraId="2ACBD914" w14:textId="77777777" w:rsidR="00F663FB" w:rsidRPr="006F06C2" w:rsidRDefault="00F663FB" w:rsidP="00C24C5F">
            <w:pPr>
              <w:pStyle w:val="TAL"/>
              <w:snapToGrid w:val="0"/>
            </w:pPr>
          </w:p>
        </w:tc>
      </w:tr>
      <w:tr w:rsidR="00F663FB" w:rsidRPr="006F06C2" w14:paraId="17A6FEF1" w14:textId="77777777" w:rsidTr="007065F4">
        <w:tblPrEx>
          <w:tblCellMar>
            <w:left w:w="108" w:type="dxa"/>
            <w:right w:w="108" w:type="dxa"/>
          </w:tblCellMar>
        </w:tblPrEx>
        <w:tc>
          <w:tcPr>
            <w:tcW w:w="4569" w:type="dxa"/>
          </w:tcPr>
          <w:p w14:paraId="45DE866F" w14:textId="77777777" w:rsidR="00F663FB" w:rsidRPr="006F06C2" w:rsidRDefault="00F663FB" w:rsidP="00C24C5F">
            <w:pPr>
              <w:pStyle w:val="TAL"/>
              <w:snapToGrid w:val="0"/>
            </w:pPr>
            <w:r w:rsidRPr="006F06C2">
              <w:t xml:space="preserve">              rsrq</w:t>
            </w:r>
          </w:p>
        </w:tc>
        <w:tc>
          <w:tcPr>
            <w:tcW w:w="2415" w:type="dxa"/>
          </w:tcPr>
          <w:p w14:paraId="04D83628" w14:textId="77777777" w:rsidR="00F663FB" w:rsidRPr="006F06C2" w:rsidRDefault="00F663FB" w:rsidP="00C24C5F">
            <w:pPr>
              <w:pStyle w:val="TAL"/>
              <w:snapToGrid w:val="0"/>
            </w:pPr>
            <w:r w:rsidRPr="006F06C2">
              <w:t>(0..127)</w:t>
            </w:r>
          </w:p>
        </w:tc>
        <w:tc>
          <w:tcPr>
            <w:tcW w:w="1552" w:type="dxa"/>
          </w:tcPr>
          <w:p w14:paraId="75A24A3C" w14:textId="77777777" w:rsidR="00F663FB" w:rsidRPr="006F06C2" w:rsidRDefault="00F663FB" w:rsidP="00C24C5F">
            <w:pPr>
              <w:pStyle w:val="TAL"/>
              <w:snapToGrid w:val="0"/>
            </w:pPr>
          </w:p>
        </w:tc>
        <w:tc>
          <w:tcPr>
            <w:tcW w:w="1245" w:type="dxa"/>
          </w:tcPr>
          <w:p w14:paraId="6E06D85B" w14:textId="77777777" w:rsidR="00F663FB" w:rsidRPr="006F06C2" w:rsidRDefault="00F663FB" w:rsidP="00C24C5F">
            <w:pPr>
              <w:pStyle w:val="TAL"/>
              <w:snapToGrid w:val="0"/>
            </w:pPr>
          </w:p>
        </w:tc>
      </w:tr>
      <w:tr w:rsidR="00702D2A" w:rsidRPr="006F06C2" w14:paraId="254172C5" w14:textId="77777777" w:rsidTr="007065F4">
        <w:tblPrEx>
          <w:tblCellMar>
            <w:left w:w="108" w:type="dxa"/>
            <w:right w:w="108" w:type="dxa"/>
          </w:tblCellMar>
        </w:tblPrEx>
        <w:tc>
          <w:tcPr>
            <w:tcW w:w="4569" w:type="dxa"/>
            <w:vMerge w:val="restart"/>
          </w:tcPr>
          <w:p w14:paraId="7C8F1BF8" w14:textId="77777777" w:rsidR="00702D2A" w:rsidRPr="006F06C2" w:rsidRDefault="00702D2A" w:rsidP="0044230C">
            <w:pPr>
              <w:pStyle w:val="TAL"/>
              <w:snapToGrid w:val="0"/>
            </w:pPr>
            <w:r w:rsidRPr="006F06C2">
              <w:t xml:space="preserve">              sinr</w:t>
            </w:r>
          </w:p>
        </w:tc>
        <w:tc>
          <w:tcPr>
            <w:tcW w:w="2415" w:type="dxa"/>
          </w:tcPr>
          <w:p w14:paraId="1930F0AF" w14:textId="77777777" w:rsidR="00702D2A" w:rsidRPr="006F06C2" w:rsidRDefault="00702D2A" w:rsidP="0044230C">
            <w:pPr>
              <w:pStyle w:val="TAL"/>
              <w:snapToGrid w:val="0"/>
            </w:pPr>
            <w:r w:rsidRPr="006F06C2">
              <w:t>Not present</w:t>
            </w:r>
          </w:p>
        </w:tc>
        <w:tc>
          <w:tcPr>
            <w:tcW w:w="1552" w:type="dxa"/>
          </w:tcPr>
          <w:p w14:paraId="058E1928" w14:textId="77777777" w:rsidR="00702D2A" w:rsidRPr="006F06C2" w:rsidRDefault="00702D2A" w:rsidP="0044230C">
            <w:pPr>
              <w:pStyle w:val="TAL"/>
              <w:snapToGrid w:val="0"/>
            </w:pPr>
          </w:p>
        </w:tc>
        <w:tc>
          <w:tcPr>
            <w:tcW w:w="1245" w:type="dxa"/>
          </w:tcPr>
          <w:p w14:paraId="3767D41F" w14:textId="77777777" w:rsidR="00702D2A" w:rsidRPr="006F06C2" w:rsidRDefault="00702D2A" w:rsidP="0044230C">
            <w:pPr>
              <w:pStyle w:val="TAL"/>
              <w:snapToGrid w:val="0"/>
            </w:pPr>
          </w:p>
        </w:tc>
      </w:tr>
      <w:tr w:rsidR="00702D2A" w:rsidRPr="006F06C2" w14:paraId="3C25275A" w14:textId="77777777" w:rsidTr="007065F4">
        <w:tblPrEx>
          <w:tblCellMar>
            <w:left w:w="108" w:type="dxa"/>
            <w:right w:w="108" w:type="dxa"/>
          </w:tblCellMar>
        </w:tblPrEx>
        <w:tc>
          <w:tcPr>
            <w:tcW w:w="4569" w:type="dxa"/>
            <w:vMerge/>
          </w:tcPr>
          <w:p w14:paraId="3F7A4BA6" w14:textId="77777777" w:rsidR="00702D2A" w:rsidRPr="006F06C2" w:rsidRDefault="00702D2A" w:rsidP="004040A4">
            <w:pPr>
              <w:pStyle w:val="TAL"/>
              <w:snapToGrid w:val="0"/>
            </w:pPr>
          </w:p>
        </w:tc>
        <w:tc>
          <w:tcPr>
            <w:tcW w:w="2415" w:type="dxa"/>
          </w:tcPr>
          <w:p w14:paraId="51B4E9A2" w14:textId="57F6C404" w:rsidR="00702D2A" w:rsidRPr="006F06C2" w:rsidRDefault="00702D2A" w:rsidP="004040A4">
            <w:pPr>
              <w:pStyle w:val="TAL"/>
              <w:snapToGrid w:val="0"/>
            </w:pPr>
            <w:r w:rsidRPr="006F06C2">
              <w:t>Not checked</w:t>
            </w:r>
          </w:p>
        </w:tc>
        <w:tc>
          <w:tcPr>
            <w:tcW w:w="1552" w:type="dxa"/>
          </w:tcPr>
          <w:p w14:paraId="2473CCE3" w14:textId="77777777" w:rsidR="00702D2A" w:rsidRPr="006F06C2" w:rsidRDefault="00702D2A" w:rsidP="004040A4">
            <w:pPr>
              <w:pStyle w:val="TAL"/>
              <w:snapToGrid w:val="0"/>
            </w:pPr>
          </w:p>
        </w:tc>
        <w:tc>
          <w:tcPr>
            <w:tcW w:w="1245" w:type="dxa"/>
          </w:tcPr>
          <w:p w14:paraId="0987DC90" w14:textId="30CAA98B" w:rsidR="00702D2A" w:rsidRPr="006F06C2" w:rsidRDefault="00702D2A" w:rsidP="004040A4">
            <w:pPr>
              <w:pStyle w:val="TAL"/>
              <w:snapToGrid w:val="0"/>
            </w:pPr>
            <w:r w:rsidRPr="006F06C2">
              <w:rPr>
                <w:lang w:eastAsia="zh-CN"/>
              </w:rPr>
              <w:t>pc_ss_SINR_Meas</w:t>
            </w:r>
          </w:p>
        </w:tc>
      </w:tr>
      <w:tr w:rsidR="004040A4" w:rsidRPr="006F06C2" w14:paraId="05E0727A" w14:textId="77777777" w:rsidTr="007065F4">
        <w:tblPrEx>
          <w:tblCellMar>
            <w:left w:w="108" w:type="dxa"/>
            <w:right w:w="108" w:type="dxa"/>
          </w:tblCellMar>
        </w:tblPrEx>
        <w:tc>
          <w:tcPr>
            <w:tcW w:w="4569" w:type="dxa"/>
          </w:tcPr>
          <w:p w14:paraId="5ADCAA4F" w14:textId="77777777" w:rsidR="004040A4" w:rsidRPr="006F06C2" w:rsidRDefault="004040A4" w:rsidP="004040A4">
            <w:pPr>
              <w:pStyle w:val="TAL"/>
              <w:snapToGrid w:val="0"/>
            </w:pPr>
            <w:r w:rsidRPr="006F06C2">
              <w:t xml:space="preserve">            }</w:t>
            </w:r>
          </w:p>
        </w:tc>
        <w:tc>
          <w:tcPr>
            <w:tcW w:w="2415" w:type="dxa"/>
          </w:tcPr>
          <w:p w14:paraId="5E7E821F" w14:textId="77777777" w:rsidR="004040A4" w:rsidRPr="006F06C2" w:rsidRDefault="004040A4" w:rsidP="004040A4">
            <w:pPr>
              <w:pStyle w:val="TAL"/>
              <w:snapToGrid w:val="0"/>
            </w:pPr>
          </w:p>
        </w:tc>
        <w:tc>
          <w:tcPr>
            <w:tcW w:w="1552" w:type="dxa"/>
          </w:tcPr>
          <w:p w14:paraId="3652CEE8" w14:textId="77777777" w:rsidR="004040A4" w:rsidRPr="006F06C2" w:rsidRDefault="004040A4" w:rsidP="004040A4">
            <w:pPr>
              <w:pStyle w:val="TAL"/>
              <w:snapToGrid w:val="0"/>
            </w:pPr>
          </w:p>
        </w:tc>
        <w:tc>
          <w:tcPr>
            <w:tcW w:w="1245" w:type="dxa"/>
          </w:tcPr>
          <w:p w14:paraId="21D8667C" w14:textId="77777777" w:rsidR="004040A4" w:rsidRPr="006F06C2" w:rsidRDefault="004040A4" w:rsidP="004040A4">
            <w:pPr>
              <w:pStyle w:val="TAL"/>
              <w:snapToGrid w:val="0"/>
            </w:pPr>
          </w:p>
        </w:tc>
      </w:tr>
      <w:tr w:rsidR="004040A4" w:rsidRPr="006F06C2" w14:paraId="5FACD308" w14:textId="77777777" w:rsidTr="007065F4">
        <w:tblPrEx>
          <w:tblCellMar>
            <w:left w:w="108" w:type="dxa"/>
            <w:right w:w="108" w:type="dxa"/>
          </w:tblCellMar>
        </w:tblPrEx>
        <w:tc>
          <w:tcPr>
            <w:tcW w:w="4569" w:type="dxa"/>
          </w:tcPr>
          <w:p w14:paraId="0E94541E" w14:textId="77777777" w:rsidR="004040A4" w:rsidRPr="006F06C2" w:rsidRDefault="004040A4" w:rsidP="004040A4">
            <w:pPr>
              <w:pStyle w:val="TAL"/>
              <w:snapToGrid w:val="0"/>
            </w:pPr>
            <w:r w:rsidRPr="006F06C2">
              <w:t xml:space="preserve">          }</w:t>
            </w:r>
          </w:p>
        </w:tc>
        <w:tc>
          <w:tcPr>
            <w:tcW w:w="2415" w:type="dxa"/>
          </w:tcPr>
          <w:p w14:paraId="6B6BB34D" w14:textId="77777777" w:rsidR="004040A4" w:rsidRPr="006F06C2" w:rsidRDefault="004040A4" w:rsidP="004040A4">
            <w:pPr>
              <w:pStyle w:val="TAL"/>
              <w:snapToGrid w:val="0"/>
            </w:pPr>
          </w:p>
        </w:tc>
        <w:tc>
          <w:tcPr>
            <w:tcW w:w="1552" w:type="dxa"/>
          </w:tcPr>
          <w:p w14:paraId="1DCA77DA" w14:textId="77777777" w:rsidR="004040A4" w:rsidRPr="006F06C2" w:rsidRDefault="004040A4" w:rsidP="004040A4">
            <w:pPr>
              <w:pStyle w:val="TAL"/>
              <w:snapToGrid w:val="0"/>
            </w:pPr>
          </w:p>
        </w:tc>
        <w:tc>
          <w:tcPr>
            <w:tcW w:w="1245" w:type="dxa"/>
          </w:tcPr>
          <w:p w14:paraId="7B64A8CE" w14:textId="77777777" w:rsidR="004040A4" w:rsidRPr="006F06C2" w:rsidRDefault="004040A4" w:rsidP="004040A4">
            <w:pPr>
              <w:pStyle w:val="TAL"/>
              <w:snapToGrid w:val="0"/>
            </w:pPr>
          </w:p>
        </w:tc>
      </w:tr>
      <w:tr w:rsidR="004040A4" w:rsidRPr="006F06C2" w14:paraId="7A3D693D" w14:textId="77777777" w:rsidTr="007065F4">
        <w:tblPrEx>
          <w:tblCellMar>
            <w:left w:w="108" w:type="dxa"/>
            <w:right w:w="108" w:type="dxa"/>
          </w:tblCellMar>
        </w:tblPrEx>
        <w:tc>
          <w:tcPr>
            <w:tcW w:w="4569" w:type="dxa"/>
          </w:tcPr>
          <w:p w14:paraId="0428BED7" w14:textId="77777777" w:rsidR="004040A4" w:rsidRPr="006F06C2" w:rsidRDefault="004040A4" w:rsidP="004040A4">
            <w:pPr>
              <w:pStyle w:val="TAL"/>
              <w:snapToGrid w:val="0"/>
            </w:pPr>
            <w:r w:rsidRPr="006F06C2">
              <w:t xml:space="preserve">        }</w:t>
            </w:r>
          </w:p>
        </w:tc>
        <w:tc>
          <w:tcPr>
            <w:tcW w:w="2415" w:type="dxa"/>
          </w:tcPr>
          <w:p w14:paraId="2A2DE4EC" w14:textId="77777777" w:rsidR="004040A4" w:rsidRPr="006F06C2" w:rsidRDefault="004040A4" w:rsidP="004040A4">
            <w:pPr>
              <w:pStyle w:val="TAL"/>
              <w:snapToGrid w:val="0"/>
            </w:pPr>
          </w:p>
        </w:tc>
        <w:tc>
          <w:tcPr>
            <w:tcW w:w="1552" w:type="dxa"/>
          </w:tcPr>
          <w:p w14:paraId="3DB3E8A8" w14:textId="77777777" w:rsidR="004040A4" w:rsidRPr="006F06C2" w:rsidRDefault="004040A4" w:rsidP="004040A4">
            <w:pPr>
              <w:pStyle w:val="TAL"/>
              <w:snapToGrid w:val="0"/>
            </w:pPr>
          </w:p>
        </w:tc>
        <w:tc>
          <w:tcPr>
            <w:tcW w:w="1245" w:type="dxa"/>
          </w:tcPr>
          <w:p w14:paraId="39F15457" w14:textId="77777777" w:rsidR="004040A4" w:rsidRPr="006F06C2" w:rsidRDefault="004040A4" w:rsidP="004040A4">
            <w:pPr>
              <w:pStyle w:val="TAL"/>
              <w:snapToGrid w:val="0"/>
            </w:pPr>
          </w:p>
        </w:tc>
      </w:tr>
      <w:tr w:rsidR="004040A4" w:rsidRPr="006F06C2" w14:paraId="31D757B4" w14:textId="77777777" w:rsidTr="007065F4">
        <w:tblPrEx>
          <w:tblCellMar>
            <w:left w:w="108" w:type="dxa"/>
            <w:right w:w="108" w:type="dxa"/>
          </w:tblCellMar>
        </w:tblPrEx>
        <w:tc>
          <w:tcPr>
            <w:tcW w:w="4569" w:type="dxa"/>
          </w:tcPr>
          <w:p w14:paraId="20FB4EFC" w14:textId="77777777" w:rsidR="004040A4" w:rsidRPr="006F06C2" w:rsidRDefault="004040A4" w:rsidP="004040A4">
            <w:pPr>
              <w:pStyle w:val="TAL"/>
              <w:snapToGrid w:val="0"/>
            </w:pPr>
            <w:r w:rsidRPr="006F06C2">
              <w:t xml:space="preserve">      }</w:t>
            </w:r>
          </w:p>
        </w:tc>
        <w:tc>
          <w:tcPr>
            <w:tcW w:w="2415" w:type="dxa"/>
          </w:tcPr>
          <w:p w14:paraId="6411DCE8" w14:textId="77777777" w:rsidR="004040A4" w:rsidRPr="006F06C2" w:rsidRDefault="004040A4" w:rsidP="004040A4">
            <w:pPr>
              <w:pStyle w:val="TAL"/>
              <w:snapToGrid w:val="0"/>
            </w:pPr>
          </w:p>
        </w:tc>
        <w:tc>
          <w:tcPr>
            <w:tcW w:w="1552" w:type="dxa"/>
          </w:tcPr>
          <w:p w14:paraId="1C549570" w14:textId="77777777" w:rsidR="004040A4" w:rsidRPr="006F06C2" w:rsidRDefault="004040A4" w:rsidP="004040A4">
            <w:pPr>
              <w:pStyle w:val="TAL"/>
              <w:snapToGrid w:val="0"/>
            </w:pPr>
          </w:p>
        </w:tc>
        <w:tc>
          <w:tcPr>
            <w:tcW w:w="1245" w:type="dxa"/>
          </w:tcPr>
          <w:p w14:paraId="73F5A567" w14:textId="77777777" w:rsidR="004040A4" w:rsidRPr="006F06C2" w:rsidRDefault="004040A4" w:rsidP="004040A4">
            <w:pPr>
              <w:pStyle w:val="TAL"/>
              <w:snapToGrid w:val="0"/>
            </w:pPr>
          </w:p>
        </w:tc>
      </w:tr>
      <w:tr w:rsidR="004040A4" w:rsidRPr="006F06C2" w14:paraId="103E1257" w14:textId="77777777" w:rsidTr="007065F4">
        <w:tblPrEx>
          <w:tblCellMar>
            <w:left w:w="108" w:type="dxa"/>
            <w:right w:w="108" w:type="dxa"/>
          </w:tblCellMar>
        </w:tblPrEx>
        <w:tc>
          <w:tcPr>
            <w:tcW w:w="4569" w:type="dxa"/>
          </w:tcPr>
          <w:p w14:paraId="2D4C74D3" w14:textId="77777777" w:rsidR="004040A4" w:rsidRPr="006F06C2" w:rsidRDefault="004040A4" w:rsidP="004040A4">
            <w:pPr>
              <w:pStyle w:val="TAL"/>
              <w:snapToGrid w:val="0"/>
            </w:pPr>
            <w:r w:rsidRPr="006F06C2">
              <w:t xml:space="preserve">    }</w:t>
            </w:r>
          </w:p>
        </w:tc>
        <w:tc>
          <w:tcPr>
            <w:tcW w:w="2415" w:type="dxa"/>
          </w:tcPr>
          <w:p w14:paraId="692A93B9" w14:textId="77777777" w:rsidR="004040A4" w:rsidRPr="006F06C2" w:rsidRDefault="004040A4" w:rsidP="004040A4">
            <w:pPr>
              <w:pStyle w:val="TAL"/>
              <w:snapToGrid w:val="0"/>
            </w:pPr>
          </w:p>
        </w:tc>
        <w:tc>
          <w:tcPr>
            <w:tcW w:w="1552" w:type="dxa"/>
          </w:tcPr>
          <w:p w14:paraId="21720E94" w14:textId="77777777" w:rsidR="004040A4" w:rsidRPr="006F06C2" w:rsidRDefault="004040A4" w:rsidP="004040A4">
            <w:pPr>
              <w:pStyle w:val="TAL"/>
              <w:snapToGrid w:val="0"/>
            </w:pPr>
          </w:p>
        </w:tc>
        <w:tc>
          <w:tcPr>
            <w:tcW w:w="1245" w:type="dxa"/>
          </w:tcPr>
          <w:p w14:paraId="2FA60C99" w14:textId="77777777" w:rsidR="004040A4" w:rsidRPr="006F06C2" w:rsidRDefault="004040A4" w:rsidP="004040A4">
            <w:pPr>
              <w:pStyle w:val="TAL"/>
              <w:snapToGrid w:val="0"/>
            </w:pPr>
          </w:p>
        </w:tc>
      </w:tr>
      <w:tr w:rsidR="004040A4" w:rsidRPr="006F06C2" w14:paraId="0D3A7953" w14:textId="77777777" w:rsidTr="007065F4">
        <w:tblPrEx>
          <w:tblCellMar>
            <w:left w:w="108" w:type="dxa"/>
            <w:right w:w="108" w:type="dxa"/>
          </w:tblCellMar>
        </w:tblPrEx>
        <w:tc>
          <w:tcPr>
            <w:tcW w:w="4569" w:type="dxa"/>
            <w:tcBorders>
              <w:top w:val="single" w:sz="4" w:space="0" w:color="auto"/>
            </w:tcBorders>
            <w:shd w:val="clear" w:color="auto" w:fill="auto"/>
          </w:tcPr>
          <w:p w14:paraId="38525565" w14:textId="77777777" w:rsidR="004040A4" w:rsidRPr="006F06C2" w:rsidRDefault="004040A4" w:rsidP="004040A4">
            <w:pPr>
              <w:pStyle w:val="TAL"/>
              <w:snapToGrid w:val="0"/>
            </w:pPr>
            <w:r w:rsidRPr="006F06C2">
              <w:t xml:space="preserve">    MeasResultServMO[2] </w:t>
            </w:r>
            <w:r w:rsidRPr="006F06C2">
              <w:rPr>
                <w:snapToGrid w:val="0"/>
                <w:lang w:eastAsia="en-US"/>
              </w:rPr>
              <w:t xml:space="preserve">SEQUENCE </w:t>
            </w:r>
            <w:r w:rsidRPr="006F06C2">
              <w:rPr>
                <w:lang w:eastAsia="en-US"/>
              </w:rPr>
              <w:t>{</w:t>
            </w:r>
          </w:p>
        </w:tc>
        <w:tc>
          <w:tcPr>
            <w:tcW w:w="2415" w:type="dxa"/>
          </w:tcPr>
          <w:p w14:paraId="49A2C999" w14:textId="77777777" w:rsidR="004040A4" w:rsidRPr="006F06C2" w:rsidRDefault="004040A4" w:rsidP="004040A4">
            <w:pPr>
              <w:pStyle w:val="TAL"/>
              <w:snapToGrid w:val="0"/>
              <w:rPr>
                <w:lang w:eastAsia="zh-CN"/>
              </w:rPr>
            </w:pPr>
          </w:p>
        </w:tc>
        <w:tc>
          <w:tcPr>
            <w:tcW w:w="1552" w:type="dxa"/>
          </w:tcPr>
          <w:p w14:paraId="051CDE7C" w14:textId="77777777" w:rsidR="004040A4" w:rsidRPr="006F06C2" w:rsidRDefault="004040A4" w:rsidP="004040A4">
            <w:pPr>
              <w:pStyle w:val="TAL"/>
              <w:snapToGrid w:val="0"/>
            </w:pPr>
            <w:r w:rsidRPr="006F06C2">
              <w:t>entry 2</w:t>
            </w:r>
          </w:p>
        </w:tc>
        <w:tc>
          <w:tcPr>
            <w:tcW w:w="1245" w:type="dxa"/>
          </w:tcPr>
          <w:p w14:paraId="3F8FDDBD" w14:textId="77777777" w:rsidR="004040A4" w:rsidRPr="006F06C2" w:rsidRDefault="004040A4" w:rsidP="004040A4">
            <w:pPr>
              <w:pStyle w:val="TAL"/>
              <w:snapToGrid w:val="0"/>
            </w:pPr>
          </w:p>
        </w:tc>
      </w:tr>
      <w:tr w:rsidR="004040A4" w:rsidRPr="006F06C2" w14:paraId="542410BB" w14:textId="77777777" w:rsidTr="007065F4">
        <w:tblPrEx>
          <w:tblCellMar>
            <w:left w:w="108" w:type="dxa"/>
            <w:right w:w="108" w:type="dxa"/>
          </w:tblCellMar>
        </w:tblPrEx>
        <w:tc>
          <w:tcPr>
            <w:tcW w:w="4569" w:type="dxa"/>
          </w:tcPr>
          <w:p w14:paraId="174D1A94" w14:textId="77777777" w:rsidR="004040A4" w:rsidRPr="006F06C2" w:rsidRDefault="004040A4" w:rsidP="004040A4">
            <w:pPr>
              <w:pStyle w:val="TAL"/>
              <w:snapToGrid w:val="0"/>
            </w:pPr>
            <w:r w:rsidRPr="006F06C2">
              <w:t xml:space="preserve">      servCellId</w:t>
            </w:r>
          </w:p>
        </w:tc>
        <w:tc>
          <w:tcPr>
            <w:tcW w:w="2415" w:type="dxa"/>
          </w:tcPr>
          <w:p w14:paraId="040166CD" w14:textId="77777777" w:rsidR="004040A4" w:rsidRPr="006F06C2" w:rsidRDefault="004040A4" w:rsidP="004040A4">
            <w:pPr>
              <w:pStyle w:val="TAL"/>
              <w:snapToGrid w:val="0"/>
            </w:pPr>
            <w:r w:rsidRPr="006F06C2">
              <w:rPr>
                <w:lang w:eastAsia="zh-CN"/>
              </w:rPr>
              <w:t>ServCellIndex of NR Cell 3</w:t>
            </w:r>
          </w:p>
        </w:tc>
        <w:tc>
          <w:tcPr>
            <w:tcW w:w="1552" w:type="dxa"/>
          </w:tcPr>
          <w:p w14:paraId="44D18171" w14:textId="77777777" w:rsidR="004040A4" w:rsidRPr="006F06C2" w:rsidRDefault="004040A4" w:rsidP="004040A4">
            <w:pPr>
              <w:pStyle w:val="TAL"/>
              <w:snapToGrid w:val="0"/>
            </w:pPr>
          </w:p>
        </w:tc>
        <w:tc>
          <w:tcPr>
            <w:tcW w:w="1245" w:type="dxa"/>
          </w:tcPr>
          <w:p w14:paraId="345FA405" w14:textId="77777777" w:rsidR="004040A4" w:rsidRPr="006F06C2" w:rsidRDefault="004040A4" w:rsidP="004040A4">
            <w:pPr>
              <w:pStyle w:val="TAL"/>
              <w:snapToGrid w:val="0"/>
            </w:pPr>
          </w:p>
        </w:tc>
      </w:tr>
      <w:tr w:rsidR="004040A4" w:rsidRPr="006F06C2" w14:paraId="5A60B7A6" w14:textId="77777777" w:rsidTr="007065F4">
        <w:tblPrEx>
          <w:tblCellMar>
            <w:left w:w="108" w:type="dxa"/>
            <w:right w:w="108" w:type="dxa"/>
          </w:tblCellMar>
        </w:tblPrEx>
        <w:tc>
          <w:tcPr>
            <w:tcW w:w="4569" w:type="dxa"/>
          </w:tcPr>
          <w:p w14:paraId="06A2C9A0" w14:textId="77777777" w:rsidR="004040A4" w:rsidRPr="006F06C2" w:rsidRDefault="004040A4" w:rsidP="004040A4">
            <w:pPr>
              <w:pStyle w:val="TAL"/>
              <w:snapToGrid w:val="0"/>
            </w:pPr>
            <w:r w:rsidRPr="006F06C2">
              <w:t xml:space="preserve">      measResultServingCell SEQUENCE {</w:t>
            </w:r>
          </w:p>
        </w:tc>
        <w:tc>
          <w:tcPr>
            <w:tcW w:w="2415" w:type="dxa"/>
          </w:tcPr>
          <w:p w14:paraId="2E1DC3FC" w14:textId="77777777" w:rsidR="004040A4" w:rsidRPr="006F06C2" w:rsidRDefault="004040A4" w:rsidP="004040A4">
            <w:pPr>
              <w:pStyle w:val="TAL"/>
              <w:snapToGrid w:val="0"/>
            </w:pPr>
          </w:p>
        </w:tc>
        <w:tc>
          <w:tcPr>
            <w:tcW w:w="1552" w:type="dxa"/>
          </w:tcPr>
          <w:p w14:paraId="46F4719D" w14:textId="77777777" w:rsidR="004040A4" w:rsidRPr="006F06C2" w:rsidRDefault="004040A4" w:rsidP="004040A4">
            <w:pPr>
              <w:pStyle w:val="TAL"/>
              <w:snapToGrid w:val="0"/>
            </w:pPr>
          </w:p>
        </w:tc>
        <w:tc>
          <w:tcPr>
            <w:tcW w:w="1245" w:type="dxa"/>
          </w:tcPr>
          <w:p w14:paraId="2AB7706C" w14:textId="77777777" w:rsidR="004040A4" w:rsidRPr="006F06C2" w:rsidRDefault="004040A4" w:rsidP="004040A4">
            <w:pPr>
              <w:pStyle w:val="TAL"/>
              <w:snapToGrid w:val="0"/>
            </w:pPr>
          </w:p>
        </w:tc>
      </w:tr>
      <w:tr w:rsidR="004040A4" w:rsidRPr="006F06C2" w14:paraId="4F27283E" w14:textId="77777777" w:rsidTr="007065F4">
        <w:tblPrEx>
          <w:tblCellMar>
            <w:left w:w="108" w:type="dxa"/>
            <w:right w:w="108" w:type="dxa"/>
          </w:tblCellMar>
        </w:tblPrEx>
        <w:tc>
          <w:tcPr>
            <w:tcW w:w="4569" w:type="dxa"/>
          </w:tcPr>
          <w:p w14:paraId="4B724208" w14:textId="77777777" w:rsidR="004040A4" w:rsidRPr="006F06C2" w:rsidRDefault="004040A4" w:rsidP="004040A4">
            <w:pPr>
              <w:pStyle w:val="TAL"/>
              <w:snapToGrid w:val="0"/>
            </w:pPr>
            <w:r w:rsidRPr="006F06C2">
              <w:t xml:space="preserve">        physCellId</w:t>
            </w:r>
          </w:p>
        </w:tc>
        <w:tc>
          <w:tcPr>
            <w:tcW w:w="2415" w:type="dxa"/>
          </w:tcPr>
          <w:p w14:paraId="795C07DE" w14:textId="77777777" w:rsidR="004040A4" w:rsidRPr="006F06C2" w:rsidRDefault="004040A4" w:rsidP="004040A4">
            <w:pPr>
              <w:pStyle w:val="TAL"/>
              <w:snapToGrid w:val="0"/>
            </w:pPr>
            <w:r w:rsidRPr="006F06C2">
              <w:t>Physical layer cell identity of NR Cell 3</w:t>
            </w:r>
          </w:p>
        </w:tc>
        <w:tc>
          <w:tcPr>
            <w:tcW w:w="1552" w:type="dxa"/>
          </w:tcPr>
          <w:p w14:paraId="5AA6BD1E" w14:textId="77777777" w:rsidR="004040A4" w:rsidRPr="006F06C2" w:rsidRDefault="004040A4" w:rsidP="004040A4">
            <w:pPr>
              <w:pStyle w:val="TAL"/>
              <w:snapToGrid w:val="0"/>
            </w:pPr>
          </w:p>
        </w:tc>
        <w:tc>
          <w:tcPr>
            <w:tcW w:w="1245" w:type="dxa"/>
          </w:tcPr>
          <w:p w14:paraId="49B21046" w14:textId="77777777" w:rsidR="004040A4" w:rsidRPr="006F06C2" w:rsidRDefault="004040A4" w:rsidP="004040A4">
            <w:pPr>
              <w:pStyle w:val="TAL"/>
              <w:snapToGrid w:val="0"/>
            </w:pPr>
          </w:p>
        </w:tc>
      </w:tr>
      <w:tr w:rsidR="004040A4" w:rsidRPr="006F06C2" w14:paraId="488961AB" w14:textId="77777777" w:rsidTr="007065F4">
        <w:tblPrEx>
          <w:tblCellMar>
            <w:left w:w="108" w:type="dxa"/>
            <w:right w:w="108" w:type="dxa"/>
          </w:tblCellMar>
        </w:tblPrEx>
        <w:tc>
          <w:tcPr>
            <w:tcW w:w="4569" w:type="dxa"/>
          </w:tcPr>
          <w:p w14:paraId="2C3FB20F" w14:textId="77777777" w:rsidR="004040A4" w:rsidRPr="006F06C2" w:rsidRDefault="004040A4" w:rsidP="004040A4">
            <w:pPr>
              <w:pStyle w:val="TAL"/>
              <w:snapToGrid w:val="0"/>
            </w:pPr>
            <w:r w:rsidRPr="006F06C2">
              <w:t xml:space="preserve">        measResult SEQUENCE {</w:t>
            </w:r>
          </w:p>
        </w:tc>
        <w:tc>
          <w:tcPr>
            <w:tcW w:w="2415" w:type="dxa"/>
          </w:tcPr>
          <w:p w14:paraId="229EB3A1" w14:textId="77777777" w:rsidR="004040A4" w:rsidRPr="006F06C2" w:rsidRDefault="004040A4" w:rsidP="004040A4">
            <w:pPr>
              <w:pStyle w:val="TAL"/>
              <w:snapToGrid w:val="0"/>
            </w:pPr>
          </w:p>
        </w:tc>
        <w:tc>
          <w:tcPr>
            <w:tcW w:w="1552" w:type="dxa"/>
          </w:tcPr>
          <w:p w14:paraId="3D5DFA96" w14:textId="77777777" w:rsidR="004040A4" w:rsidRPr="006F06C2" w:rsidRDefault="004040A4" w:rsidP="004040A4">
            <w:pPr>
              <w:pStyle w:val="TAL"/>
              <w:snapToGrid w:val="0"/>
            </w:pPr>
          </w:p>
        </w:tc>
        <w:tc>
          <w:tcPr>
            <w:tcW w:w="1245" w:type="dxa"/>
          </w:tcPr>
          <w:p w14:paraId="596310D3" w14:textId="77777777" w:rsidR="004040A4" w:rsidRPr="006F06C2" w:rsidRDefault="004040A4" w:rsidP="004040A4">
            <w:pPr>
              <w:pStyle w:val="TAL"/>
              <w:snapToGrid w:val="0"/>
            </w:pPr>
          </w:p>
        </w:tc>
      </w:tr>
      <w:tr w:rsidR="004040A4" w:rsidRPr="006F06C2" w14:paraId="1F8C6A4B" w14:textId="77777777" w:rsidTr="007065F4">
        <w:tblPrEx>
          <w:tblCellMar>
            <w:left w:w="108" w:type="dxa"/>
            <w:right w:w="108" w:type="dxa"/>
          </w:tblCellMar>
        </w:tblPrEx>
        <w:tc>
          <w:tcPr>
            <w:tcW w:w="4569" w:type="dxa"/>
          </w:tcPr>
          <w:p w14:paraId="5974AFFE" w14:textId="77777777" w:rsidR="004040A4" w:rsidRPr="006F06C2" w:rsidRDefault="004040A4" w:rsidP="004040A4">
            <w:pPr>
              <w:pStyle w:val="TAL"/>
              <w:snapToGrid w:val="0"/>
            </w:pPr>
            <w:r w:rsidRPr="006F06C2">
              <w:t xml:space="preserve">          cellResults SEQUENCE {</w:t>
            </w:r>
          </w:p>
        </w:tc>
        <w:tc>
          <w:tcPr>
            <w:tcW w:w="2415" w:type="dxa"/>
          </w:tcPr>
          <w:p w14:paraId="6C907910" w14:textId="77777777" w:rsidR="004040A4" w:rsidRPr="006F06C2" w:rsidRDefault="004040A4" w:rsidP="004040A4">
            <w:pPr>
              <w:pStyle w:val="TAL"/>
              <w:snapToGrid w:val="0"/>
            </w:pPr>
          </w:p>
        </w:tc>
        <w:tc>
          <w:tcPr>
            <w:tcW w:w="1552" w:type="dxa"/>
          </w:tcPr>
          <w:p w14:paraId="7D815A30" w14:textId="77777777" w:rsidR="004040A4" w:rsidRPr="006F06C2" w:rsidRDefault="004040A4" w:rsidP="004040A4">
            <w:pPr>
              <w:pStyle w:val="TAL"/>
              <w:snapToGrid w:val="0"/>
            </w:pPr>
          </w:p>
        </w:tc>
        <w:tc>
          <w:tcPr>
            <w:tcW w:w="1245" w:type="dxa"/>
          </w:tcPr>
          <w:p w14:paraId="666DDB8C" w14:textId="77777777" w:rsidR="004040A4" w:rsidRPr="006F06C2" w:rsidRDefault="004040A4" w:rsidP="004040A4">
            <w:pPr>
              <w:pStyle w:val="TAL"/>
              <w:snapToGrid w:val="0"/>
            </w:pPr>
          </w:p>
        </w:tc>
      </w:tr>
      <w:tr w:rsidR="004040A4" w:rsidRPr="006F06C2" w14:paraId="455CB57C" w14:textId="77777777" w:rsidTr="007065F4">
        <w:tblPrEx>
          <w:tblCellMar>
            <w:left w:w="108" w:type="dxa"/>
            <w:right w:w="108" w:type="dxa"/>
          </w:tblCellMar>
        </w:tblPrEx>
        <w:tc>
          <w:tcPr>
            <w:tcW w:w="4569" w:type="dxa"/>
          </w:tcPr>
          <w:p w14:paraId="68D69051" w14:textId="77777777" w:rsidR="004040A4" w:rsidRPr="006F06C2" w:rsidRDefault="004040A4" w:rsidP="004040A4">
            <w:pPr>
              <w:pStyle w:val="TAL"/>
              <w:snapToGrid w:val="0"/>
            </w:pPr>
            <w:r w:rsidRPr="006F06C2">
              <w:t xml:space="preserve">            resultsSSB-Cell SEQUENCE {</w:t>
            </w:r>
          </w:p>
        </w:tc>
        <w:tc>
          <w:tcPr>
            <w:tcW w:w="2415" w:type="dxa"/>
          </w:tcPr>
          <w:p w14:paraId="0A6B61CC" w14:textId="77777777" w:rsidR="004040A4" w:rsidRPr="006F06C2" w:rsidRDefault="004040A4" w:rsidP="004040A4">
            <w:pPr>
              <w:pStyle w:val="TAL"/>
              <w:snapToGrid w:val="0"/>
            </w:pPr>
          </w:p>
        </w:tc>
        <w:tc>
          <w:tcPr>
            <w:tcW w:w="1552" w:type="dxa"/>
          </w:tcPr>
          <w:p w14:paraId="549397F0" w14:textId="77777777" w:rsidR="004040A4" w:rsidRPr="006F06C2" w:rsidRDefault="004040A4" w:rsidP="004040A4">
            <w:pPr>
              <w:pStyle w:val="TAL"/>
              <w:snapToGrid w:val="0"/>
            </w:pPr>
          </w:p>
        </w:tc>
        <w:tc>
          <w:tcPr>
            <w:tcW w:w="1245" w:type="dxa"/>
          </w:tcPr>
          <w:p w14:paraId="3D38C14F" w14:textId="77777777" w:rsidR="004040A4" w:rsidRPr="006F06C2" w:rsidRDefault="004040A4" w:rsidP="004040A4">
            <w:pPr>
              <w:pStyle w:val="TAL"/>
              <w:snapToGrid w:val="0"/>
            </w:pPr>
          </w:p>
        </w:tc>
      </w:tr>
      <w:tr w:rsidR="004040A4" w:rsidRPr="006F06C2" w14:paraId="30C9B0F2" w14:textId="77777777" w:rsidTr="007065F4">
        <w:tblPrEx>
          <w:tblCellMar>
            <w:left w:w="108" w:type="dxa"/>
            <w:right w:w="108" w:type="dxa"/>
          </w:tblCellMar>
        </w:tblPrEx>
        <w:tc>
          <w:tcPr>
            <w:tcW w:w="4569" w:type="dxa"/>
          </w:tcPr>
          <w:p w14:paraId="10AB4252" w14:textId="77777777" w:rsidR="004040A4" w:rsidRPr="006F06C2" w:rsidRDefault="004040A4" w:rsidP="004040A4">
            <w:pPr>
              <w:pStyle w:val="TAL"/>
              <w:snapToGrid w:val="0"/>
            </w:pPr>
            <w:r w:rsidRPr="006F06C2">
              <w:t xml:space="preserve">              rsrp</w:t>
            </w:r>
          </w:p>
        </w:tc>
        <w:tc>
          <w:tcPr>
            <w:tcW w:w="2415" w:type="dxa"/>
          </w:tcPr>
          <w:p w14:paraId="151C0953" w14:textId="77777777" w:rsidR="004040A4" w:rsidRPr="006F06C2" w:rsidRDefault="004040A4" w:rsidP="004040A4">
            <w:pPr>
              <w:pStyle w:val="TAL"/>
              <w:snapToGrid w:val="0"/>
            </w:pPr>
            <w:r w:rsidRPr="006F06C2">
              <w:t>(0..127)</w:t>
            </w:r>
          </w:p>
        </w:tc>
        <w:tc>
          <w:tcPr>
            <w:tcW w:w="1552" w:type="dxa"/>
          </w:tcPr>
          <w:p w14:paraId="6F9E7E34" w14:textId="77777777" w:rsidR="004040A4" w:rsidRPr="006F06C2" w:rsidRDefault="004040A4" w:rsidP="004040A4">
            <w:pPr>
              <w:pStyle w:val="TAL"/>
              <w:snapToGrid w:val="0"/>
            </w:pPr>
          </w:p>
        </w:tc>
        <w:tc>
          <w:tcPr>
            <w:tcW w:w="1245" w:type="dxa"/>
          </w:tcPr>
          <w:p w14:paraId="2E5C94EA" w14:textId="77777777" w:rsidR="004040A4" w:rsidRPr="006F06C2" w:rsidRDefault="004040A4" w:rsidP="004040A4">
            <w:pPr>
              <w:pStyle w:val="TAL"/>
              <w:snapToGrid w:val="0"/>
            </w:pPr>
          </w:p>
        </w:tc>
      </w:tr>
      <w:tr w:rsidR="004040A4" w:rsidRPr="006F06C2" w14:paraId="0027815C" w14:textId="77777777" w:rsidTr="007065F4">
        <w:tblPrEx>
          <w:tblCellMar>
            <w:left w:w="108" w:type="dxa"/>
            <w:right w:w="108" w:type="dxa"/>
          </w:tblCellMar>
        </w:tblPrEx>
        <w:tc>
          <w:tcPr>
            <w:tcW w:w="4569" w:type="dxa"/>
          </w:tcPr>
          <w:p w14:paraId="449608E2" w14:textId="77777777" w:rsidR="004040A4" w:rsidRPr="006F06C2" w:rsidRDefault="004040A4" w:rsidP="004040A4">
            <w:pPr>
              <w:pStyle w:val="TAL"/>
              <w:snapToGrid w:val="0"/>
            </w:pPr>
            <w:r w:rsidRPr="006F06C2">
              <w:t xml:space="preserve">              rsrq</w:t>
            </w:r>
          </w:p>
        </w:tc>
        <w:tc>
          <w:tcPr>
            <w:tcW w:w="2415" w:type="dxa"/>
          </w:tcPr>
          <w:p w14:paraId="4ADF9F31" w14:textId="77777777" w:rsidR="004040A4" w:rsidRPr="006F06C2" w:rsidRDefault="004040A4" w:rsidP="004040A4">
            <w:pPr>
              <w:pStyle w:val="TAL"/>
              <w:snapToGrid w:val="0"/>
            </w:pPr>
            <w:r w:rsidRPr="006F06C2">
              <w:t>(0..127)</w:t>
            </w:r>
          </w:p>
        </w:tc>
        <w:tc>
          <w:tcPr>
            <w:tcW w:w="1552" w:type="dxa"/>
          </w:tcPr>
          <w:p w14:paraId="7FEAF383" w14:textId="77777777" w:rsidR="004040A4" w:rsidRPr="006F06C2" w:rsidRDefault="004040A4" w:rsidP="004040A4">
            <w:pPr>
              <w:pStyle w:val="TAL"/>
              <w:snapToGrid w:val="0"/>
            </w:pPr>
          </w:p>
        </w:tc>
        <w:tc>
          <w:tcPr>
            <w:tcW w:w="1245" w:type="dxa"/>
          </w:tcPr>
          <w:p w14:paraId="738CEB30" w14:textId="77777777" w:rsidR="004040A4" w:rsidRPr="006F06C2" w:rsidRDefault="004040A4" w:rsidP="004040A4">
            <w:pPr>
              <w:pStyle w:val="TAL"/>
              <w:snapToGrid w:val="0"/>
            </w:pPr>
          </w:p>
        </w:tc>
      </w:tr>
      <w:tr w:rsidR="004040A4" w:rsidRPr="006F06C2" w14:paraId="78F44C75" w14:textId="77777777" w:rsidTr="007065F4">
        <w:tblPrEx>
          <w:tblCellMar>
            <w:left w:w="108" w:type="dxa"/>
            <w:right w:w="108" w:type="dxa"/>
          </w:tblCellMar>
        </w:tblPrEx>
        <w:tc>
          <w:tcPr>
            <w:tcW w:w="4569" w:type="dxa"/>
            <w:tcBorders>
              <w:bottom w:val="nil"/>
            </w:tcBorders>
          </w:tcPr>
          <w:p w14:paraId="069A4FB6" w14:textId="77777777" w:rsidR="004040A4" w:rsidRPr="006F06C2"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6F06C2">
              <w:rPr>
                <w:rFonts w:ascii="Arial" w:eastAsia="SimSun" w:hAnsi="Arial"/>
                <w:sz w:val="18"/>
                <w:lang w:eastAsia="en-US"/>
              </w:rPr>
              <w:t xml:space="preserve">              sinr</w:t>
            </w:r>
          </w:p>
        </w:tc>
        <w:tc>
          <w:tcPr>
            <w:tcW w:w="2415" w:type="dxa"/>
          </w:tcPr>
          <w:p w14:paraId="68F0AFD0" w14:textId="77777777" w:rsidR="004040A4" w:rsidRPr="006F06C2"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6F06C2">
              <w:rPr>
                <w:rFonts w:ascii="Arial" w:eastAsia="SimSun" w:hAnsi="Arial"/>
                <w:sz w:val="18"/>
                <w:lang w:eastAsia="zh-CN"/>
              </w:rPr>
              <w:t>Not present</w:t>
            </w:r>
          </w:p>
        </w:tc>
        <w:tc>
          <w:tcPr>
            <w:tcW w:w="1552" w:type="dxa"/>
          </w:tcPr>
          <w:p w14:paraId="7495BDB3" w14:textId="77777777" w:rsidR="004040A4" w:rsidRPr="006F06C2"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1245" w:type="dxa"/>
          </w:tcPr>
          <w:p w14:paraId="2F9B6EBE" w14:textId="77777777" w:rsidR="004040A4" w:rsidRPr="006F06C2"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r>
      <w:tr w:rsidR="004040A4" w:rsidRPr="006F06C2" w14:paraId="78E7B38C" w14:textId="77777777" w:rsidTr="007065F4">
        <w:tblPrEx>
          <w:tblCellMar>
            <w:left w:w="108" w:type="dxa"/>
            <w:right w:w="108" w:type="dxa"/>
          </w:tblCellMar>
        </w:tblPrEx>
        <w:tc>
          <w:tcPr>
            <w:tcW w:w="4569" w:type="dxa"/>
            <w:tcBorders>
              <w:bottom w:val="nil"/>
            </w:tcBorders>
          </w:tcPr>
          <w:p w14:paraId="2F89F73F" w14:textId="77777777" w:rsidR="004040A4" w:rsidRPr="006F06C2"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2415" w:type="dxa"/>
          </w:tcPr>
          <w:p w14:paraId="5ADEFE15" w14:textId="248B6A44" w:rsidR="004040A4" w:rsidRPr="006F06C2" w:rsidRDefault="004040A4" w:rsidP="004040A4">
            <w:pPr>
              <w:keepNext/>
              <w:keepLines/>
              <w:overflowPunct/>
              <w:autoSpaceDE/>
              <w:autoSpaceDN/>
              <w:adjustRightInd/>
              <w:snapToGrid w:val="0"/>
              <w:spacing w:after="0"/>
              <w:textAlignment w:val="auto"/>
              <w:rPr>
                <w:rFonts w:ascii="Arial" w:eastAsia="SimSun" w:hAnsi="Arial"/>
                <w:sz w:val="18"/>
                <w:lang w:eastAsia="zh-CN"/>
              </w:rPr>
            </w:pPr>
            <w:r w:rsidRPr="006F06C2">
              <w:rPr>
                <w:rFonts w:ascii="Arial" w:eastAsia="SimSun" w:hAnsi="Arial"/>
                <w:sz w:val="18"/>
                <w:lang w:eastAsia="zh-CN"/>
              </w:rPr>
              <w:t>Not checked</w:t>
            </w:r>
          </w:p>
        </w:tc>
        <w:tc>
          <w:tcPr>
            <w:tcW w:w="1552" w:type="dxa"/>
          </w:tcPr>
          <w:p w14:paraId="37C64F6F" w14:textId="77777777" w:rsidR="004040A4" w:rsidRPr="006F06C2"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1245" w:type="dxa"/>
          </w:tcPr>
          <w:p w14:paraId="4DE22D11" w14:textId="13788893" w:rsidR="004040A4" w:rsidRPr="006F06C2"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6F06C2">
              <w:rPr>
                <w:rFonts w:ascii="Arial" w:eastAsia="SimSun" w:hAnsi="Arial"/>
                <w:sz w:val="18"/>
                <w:lang w:eastAsia="en-US"/>
              </w:rPr>
              <w:t>pc_ss_SINR_Meas</w:t>
            </w:r>
          </w:p>
        </w:tc>
      </w:tr>
      <w:tr w:rsidR="004040A4" w:rsidRPr="006F06C2" w14:paraId="7A00F884" w14:textId="77777777" w:rsidTr="007065F4">
        <w:tblPrEx>
          <w:tblCellMar>
            <w:left w:w="108" w:type="dxa"/>
            <w:right w:w="108" w:type="dxa"/>
          </w:tblCellMar>
        </w:tblPrEx>
        <w:tc>
          <w:tcPr>
            <w:tcW w:w="4569" w:type="dxa"/>
          </w:tcPr>
          <w:p w14:paraId="4F2611C0" w14:textId="77777777" w:rsidR="004040A4" w:rsidRPr="006F06C2" w:rsidRDefault="004040A4" w:rsidP="004040A4">
            <w:pPr>
              <w:pStyle w:val="TAL"/>
              <w:snapToGrid w:val="0"/>
            </w:pPr>
            <w:r w:rsidRPr="006F06C2">
              <w:t xml:space="preserve">            }</w:t>
            </w:r>
          </w:p>
        </w:tc>
        <w:tc>
          <w:tcPr>
            <w:tcW w:w="2415" w:type="dxa"/>
          </w:tcPr>
          <w:p w14:paraId="0283C64D" w14:textId="77777777" w:rsidR="004040A4" w:rsidRPr="006F06C2" w:rsidRDefault="004040A4" w:rsidP="004040A4">
            <w:pPr>
              <w:pStyle w:val="TAL"/>
              <w:snapToGrid w:val="0"/>
            </w:pPr>
          </w:p>
        </w:tc>
        <w:tc>
          <w:tcPr>
            <w:tcW w:w="1552" w:type="dxa"/>
          </w:tcPr>
          <w:p w14:paraId="145B1965" w14:textId="77777777" w:rsidR="004040A4" w:rsidRPr="006F06C2" w:rsidRDefault="004040A4" w:rsidP="004040A4">
            <w:pPr>
              <w:pStyle w:val="TAL"/>
              <w:snapToGrid w:val="0"/>
            </w:pPr>
          </w:p>
        </w:tc>
        <w:tc>
          <w:tcPr>
            <w:tcW w:w="1245" w:type="dxa"/>
          </w:tcPr>
          <w:p w14:paraId="05E9EB9F" w14:textId="77777777" w:rsidR="004040A4" w:rsidRPr="006F06C2" w:rsidRDefault="004040A4" w:rsidP="004040A4">
            <w:pPr>
              <w:pStyle w:val="TAL"/>
              <w:snapToGrid w:val="0"/>
            </w:pPr>
          </w:p>
        </w:tc>
      </w:tr>
      <w:tr w:rsidR="004040A4" w:rsidRPr="006F06C2" w14:paraId="7BCC4D0D" w14:textId="77777777" w:rsidTr="007065F4">
        <w:tblPrEx>
          <w:tblCellMar>
            <w:left w:w="108" w:type="dxa"/>
            <w:right w:w="108" w:type="dxa"/>
          </w:tblCellMar>
        </w:tblPrEx>
        <w:tc>
          <w:tcPr>
            <w:tcW w:w="4569" w:type="dxa"/>
          </w:tcPr>
          <w:p w14:paraId="124AE448" w14:textId="77777777" w:rsidR="004040A4" w:rsidRPr="006F06C2" w:rsidRDefault="004040A4" w:rsidP="004040A4">
            <w:pPr>
              <w:pStyle w:val="TAL"/>
              <w:snapToGrid w:val="0"/>
            </w:pPr>
            <w:r w:rsidRPr="006F06C2">
              <w:t xml:space="preserve">          }</w:t>
            </w:r>
          </w:p>
        </w:tc>
        <w:tc>
          <w:tcPr>
            <w:tcW w:w="2415" w:type="dxa"/>
          </w:tcPr>
          <w:p w14:paraId="5E24493D" w14:textId="77777777" w:rsidR="004040A4" w:rsidRPr="006F06C2" w:rsidRDefault="004040A4" w:rsidP="004040A4">
            <w:pPr>
              <w:pStyle w:val="TAL"/>
              <w:snapToGrid w:val="0"/>
            </w:pPr>
          </w:p>
        </w:tc>
        <w:tc>
          <w:tcPr>
            <w:tcW w:w="1552" w:type="dxa"/>
          </w:tcPr>
          <w:p w14:paraId="311A9402" w14:textId="77777777" w:rsidR="004040A4" w:rsidRPr="006F06C2" w:rsidRDefault="004040A4" w:rsidP="004040A4">
            <w:pPr>
              <w:pStyle w:val="TAL"/>
              <w:snapToGrid w:val="0"/>
            </w:pPr>
          </w:p>
        </w:tc>
        <w:tc>
          <w:tcPr>
            <w:tcW w:w="1245" w:type="dxa"/>
          </w:tcPr>
          <w:p w14:paraId="63ACEB50" w14:textId="77777777" w:rsidR="004040A4" w:rsidRPr="006F06C2" w:rsidRDefault="004040A4" w:rsidP="004040A4">
            <w:pPr>
              <w:pStyle w:val="TAL"/>
              <w:snapToGrid w:val="0"/>
            </w:pPr>
          </w:p>
        </w:tc>
      </w:tr>
      <w:tr w:rsidR="004040A4" w:rsidRPr="006F06C2" w14:paraId="21BC9228" w14:textId="77777777" w:rsidTr="007065F4">
        <w:tblPrEx>
          <w:tblCellMar>
            <w:left w:w="108" w:type="dxa"/>
            <w:right w:w="108" w:type="dxa"/>
          </w:tblCellMar>
        </w:tblPrEx>
        <w:tc>
          <w:tcPr>
            <w:tcW w:w="4569" w:type="dxa"/>
          </w:tcPr>
          <w:p w14:paraId="67B4E8A0" w14:textId="77777777" w:rsidR="004040A4" w:rsidRPr="006F06C2" w:rsidRDefault="004040A4" w:rsidP="004040A4">
            <w:pPr>
              <w:pStyle w:val="TAL"/>
              <w:snapToGrid w:val="0"/>
            </w:pPr>
            <w:r w:rsidRPr="006F06C2">
              <w:t xml:space="preserve">        }</w:t>
            </w:r>
          </w:p>
        </w:tc>
        <w:tc>
          <w:tcPr>
            <w:tcW w:w="2415" w:type="dxa"/>
          </w:tcPr>
          <w:p w14:paraId="224D3A89" w14:textId="77777777" w:rsidR="004040A4" w:rsidRPr="006F06C2" w:rsidRDefault="004040A4" w:rsidP="004040A4">
            <w:pPr>
              <w:pStyle w:val="TAL"/>
              <w:snapToGrid w:val="0"/>
            </w:pPr>
          </w:p>
        </w:tc>
        <w:tc>
          <w:tcPr>
            <w:tcW w:w="1552" w:type="dxa"/>
          </w:tcPr>
          <w:p w14:paraId="07CB6FA4" w14:textId="77777777" w:rsidR="004040A4" w:rsidRPr="006F06C2" w:rsidRDefault="004040A4" w:rsidP="004040A4">
            <w:pPr>
              <w:pStyle w:val="TAL"/>
              <w:snapToGrid w:val="0"/>
            </w:pPr>
          </w:p>
        </w:tc>
        <w:tc>
          <w:tcPr>
            <w:tcW w:w="1245" w:type="dxa"/>
          </w:tcPr>
          <w:p w14:paraId="2286A033" w14:textId="77777777" w:rsidR="004040A4" w:rsidRPr="006F06C2" w:rsidRDefault="004040A4" w:rsidP="004040A4">
            <w:pPr>
              <w:pStyle w:val="TAL"/>
              <w:snapToGrid w:val="0"/>
            </w:pPr>
          </w:p>
        </w:tc>
      </w:tr>
      <w:tr w:rsidR="004040A4" w:rsidRPr="006F06C2" w14:paraId="060F0048" w14:textId="77777777" w:rsidTr="007065F4">
        <w:tblPrEx>
          <w:tblCellMar>
            <w:left w:w="108" w:type="dxa"/>
            <w:right w:w="108" w:type="dxa"/>
          </w:tblCellMar>
        </w:tblPrEx>
        <w:tc>
          <w:tcPr>
            <w:tcW w:w="4569" w:type="dxa"/>
          </w:tcPr>
          <w:p w14:paraId="5A3FC2E6" w14:textId="77777777" w:rsidR="004040A4" w:rsidRPr="006F06C2" w:rsidRDefault="004040A4" w:rsidP="004040A4">
            <w:pPr>
              <w:pStyle w:val="TAL"/>
              <w:snapToGrid w:val="0"/>
            </w:pPr>
            <w:r w:rsidRPr="006F06C2">
              <w:t xml:space="preserve">      }</w:t>
            </w:r>
          </w:p>
        </w:tc>
        <w:tc>
          <w:tcPr>
            <w:tcW w:w="2415" w:type="dxa"/>
          </w:tcPr>
          <w:p w14:paraId="5B24DE80" w14:textId="77777777" w:rsidR="004040A4" w:rsidRPr="006F06C2" w:rsidRDefault="004040A4" w:rsidP="004040A4">
            <w:pPr>
              <w:pStyle w:val="TAL"/>
              <w:snapToGrid w:val="0"/>
            </w:pPr>
          </w:p>
        </w:tc>
        <w:tc>
          <w:tcPr>
            <w:tcW w:w="1552" w:type="dxa"/>
          </w:tcPr>
          <w:p w14:paraId="3078B263" w14:textId="77777777" w:rsidR="004040A4" w:rsidRPr="006F06C2" w:rsidRDefault="004040A4" w:rsidP="004040A4">
            <w:pPr>
              <w:pStyle w:val="TAL"/>
              <w:snapToGrid w:val="0"/>
            </w:pPr>
          </w:p>
        </w:tc>
        <w:tc>
          <w:tcPr>
            <w:tcW w:w="1245" w:type="dxa"/>
          </w:tcPr>
          <w:p w14:paraId="21604A4C" w14:textId="77777777" w:rsidR="004040A4" w:rsidRPr="006F06C2" w:rsidRDefault="004040A4" w:rsidP="004040A4">
            <w:pPr>
              <w:pStyle w:val="TAL"/>
              <w:snapToGrid w:val="0"/>
            </w:pPr>
          </w:p>
        </w:tc>
      </w:tr>
      <w:tr w:rsidR="004040A4" w:rsidRPr="006F06C2" w14:paraId="0171CD65" w14:textId="77777777" w:rsidTr="007065F4">
        <w:tblPrEx>
          <w:tblCellMar>
            <w:left w:w="108" w:type="dxa"/>
            <w:right w:w="108" w:type="dxa"/>
          </w:tblCellMar>
        </w:tblPrEx>
        <w:tc>
          <w:tcPr>
            <w:tcW w:w="4569" w:type="dxa"/>
          </w:tcPr>
          <w:p w14:paraId="088A8641" w14:textId="77777777" w:rsidR="004040A4" w:rsidRPr="006F06C2" w:rsidRDefault="004040A4" w:rsidP="004040A4">
            <w:pPr>
              <w:pStyle w:val="TAL"/>
              <w:snapToGrid w:val="0"/>
            </w:pPr>
            <w:r w:rsidRPr="006F06C2">
              <w:t xml:space="preserve">      measResultBestNeighCell SEQUENCE {</w:t>
            </w:r>
          </w:p>
        </w:tc>
        <w:tc>
          <w:tcPr>
            <w:tcW w:w="2415" w:type="dxa"/>
          </w:tcPr>
          <w:p w14:paraId="454D12A7" w14:textId="77777777" w:rsidR="004040A4" w:rsidRPr="006F06C2" w:rsidRDefault="004040A4" w:rsidP="004040A4">
            <w:pPr>
              <w:pStyle w:val="TAL"/>
              <w:snapToGrid w:val="0"/>
            </w:pPr>
          </w:p>
        </w:tc>
        <w:tc>
          <w:tcPr>
            <w:tcW w:w="1552" w:type="dxa"/>
          </w:tcPr>
          <w:p w14:paraId="38D15C7F" w14:textId="77777777" w:rsidR="004040A4" w:rsidRPr="006F06C2" w:rsidRDefault="004040A4" w:rsidP="004040A4">
            <w:pPr>
              <w:pStyle w:val="TAL"/>
              <w:snapToGrid w:val="0"/>
            </w:pPr>
            <w:r w:rsidRPr="006F06C2">
              <w:t xml:space="preserve">Report NR Cell </w:t>
            </w:r>
            <w:r w:rsidRPr="006F06C2">
              <w:rPr>
                <w:lang w:eastAsia="zh-CN"/>
              </w:rPr>
              <w:t>1</w:t>
            </w:r>
            <w:r w:rsidRPr="006F06C2">
              <w:t>2</w:t>
            </w:r>
          </w:p>
        </w:tc>
        <w:tc>
          <w:tcPr>
            <w:tcW w:w="1245" w:type="dxa"/>
          </w:tcPr>
          <w:p w14:paraId="52D64715" w14:textId="77777777" w:rsidR="004040A4" w:rsidRPr="006F06C2" w:rsidRDefault="004040A4" w:rsidP="004040A4">
            <w:pPr>
              <w:pStyle w:val="TAL"/>
              <w:snapToGrid w:val="0"/>
            </w:pPr>
          </w:p>
        </w:tc>
      </w:tr>
      <w:tr w:rsidR="004040A4" w:rsidRPr="006F06C2" w14:paraId="79DC4508" w14:textId="77777777" w:rsidTr="007065F4">
        <w:tblPrEx>
          <w:tblCellMar>
            <w:left w:w="108" w:type="dxa"/>
            <w:right w:w="108" w:type="dxa"/>
          </w:tblCellMar>
        </w:tblPrEx>
        <w:tc>
          <w:tcPr>
            <w:tcW w:w="4569" w:type="dxa"/>
          </w:tcPr>
          <w:p w14:paraId="05E14A3A" w14:textId="77777777" w:rsidR="004040A4" w:rsidRPr="006F06C2" w:rsidRDefault="004040A4" w:rsidP="004040A4">
            <w:pPr>
              <w:pStyle w:val="TAL"/>
              <w:snapToGrid w:val="0"/>
            </w:pPr>
            <w:r w:rsidRPr="006F06C2">
              <w:t xml:space="preserve">        physCellId</w:t>
            </w:r>
          </w:p>
        </w:tc>
        <w:tc>
          <w:tcPr>
            <w:tcW w:w="2415" w:type="dxa"/>
          </w:tcPr>
          <w:p w14:paraId="2EE93ED5" w14:textId="77777777" w:rsidR="004040A4" w:rsidRPr="006F06C2" w:rsidRDefault="004040A4" w:rsidP="004040A4">
            <w:pPr>
              <w:pStyle w:val="TAL"/>
              <w:snapToGrid w:val="0"/>
            </w:pPr>
            <w:r w:rsidRPr="006F06C2">
              <w:t>Physical layer cell identity of NR Cell 12</w:t>
            </w:r>
          </w:p>
        </w:tc>
        <w:tc>
          <w:tcPr>
            <w:tcW w:w="1552" w:type="dxa"/>
          </w:tcPr>
          <w:p w14:paraId="451C3359" w14:textId="77777777" w:rsidR="004040A4" w:rsidRPr="006F06C2" w:rsidRDefault="004040A4" w:rsidP="004040A4">
            <w:pPr>
              <w:pStyle w:val="TAL"/>
              <w:snapToGrid w:val="0"/>
            </w:pPr>
          </w:p>
        </w:tc>
        <w:tc>
          <w:tcPr>
            <w:tcW w:w="1245" w:type="dxa"/>
          </w:tcPr>
          <w:p w14:paraId="65EAC033" w14:textId="77777777" w:rsidR="004040A4" w:rsidRPr="006F06C2" w:rsidRDefault="004040A4" w:rsidP="004040A4">
            <w:pPr>
              <w:pStyle w:val="TAL"/>
              <w:snapToGrid w:val="0"/>
            </w:pPr>
          </w:p>
        </w:tc>
      </w:tr>
      <w:tr w:rsidR="004040A4" w:rsidRPr="006F06C2" w14:paraId="5CCC4CE7" w14:textId="77777777" w:rsidTr="007065F4">
        <w:tblPrEx>
          <w:tblCellMar>
            <w:left w:w="108" w:type="dxa"/>
            <w:right w:w="108" w:type="dxa"/>
          </w:tblCellMar>
        </w:tblPrEx>
        <w:tc>
          <w:tcPr>
            <w:tcW w:w="4569" w:type="dxa"/>
          </w:tcPr>
          <w:p w14:paraId="12514250" w14:textId="77777777" w:rsidR="004040A4" w:rsidRPr="006F06C2" w:rsidRDefault="004040A4" w:rsidP="004040A4">
            <w:pPr>
              <w:pStyle w:val="TAL"/>
              <w:snapToGrid w:val="0"/>
            </w:pPr>
            <w:r w:rsidRPr="006F06C2">
              <w:t xml:space="preserve">        measResult SEQUENCE {</w:t>
            </w:r>
          </w:p>
        </w:tc>
        <w:tc>
          <w:tcPr>
            <w:tcW w:w="2415" w:type="dxa"/>
          </w:tcPr>
          <w:p w14:paraId="5269BB06" w14:textId="77777777" w:rsidR="004040A4" w:rsidRPr="006F06C2" w:rsidRDefault="004040A4" w:rsidP="004040A4">
            <w:pPr>
              <w:pStyle w:val="TAL"/>
              <w:snapToGrid w:val="0"/>
            </w:pPr>
          </w:p>
        </w:tc>
        <w:tc>
          <w:tcPr>
            <w:tcW w:w="1552" w:type="dxa"/>
          </w:tcPr>
          <w:p w14:paraId="3D38A55A" w14:textId="77777777" w:rsidR="004040A4" w:rsidRPr="006F06C2" w:rsidRDefault="004040A4" w:rsidP="004040A4">
            <w:pPr>
              <w:pStyle w:val="TAL"/>
              <w:snapToGrid w:val="0"/>
            </w:pPr>
          </w:p>
        </w:tc>
        <w:tc>
          <w:tcPr>
            <w:tcW w:w="1245" w:type="dxa"/>
          </w:tcPr>
          <w:p w14:paraId="412C552C" w14:textId="77777777" w:rsidR="004040A4" w:rsidRPr="006F06C2" w:rsidRDefault="004040A4" w:rsidP="004040A4">
            <w:pPr>
              <w:pStyle w:val="TAL"/>
              <w:snapToGrid w:val="0"/>
            </w:pPr>
          </w:p>
        </w:tc>
      </w:tr>
      <w:tr w:rsidR="004040A4" w:rsidRPr="006F06C2" w14:paraId="5A35D09B" w14:textId="77777777" w:rsidTr="007065F4">
        <w:tblPrEx>
          <w:tblCellMar>
            <w:left w:w="108" w:type="dxa"/>
            <w:right w:w="108" w:type="dxa"/>
          </w:tblCellMar>
        </w:tblPrEx>
        <w:tc>
          <w:tcPr>
            <w:tcW w:w="4569" w:type="dxa"/>
          </w:tcPr>
          <w:p w14:paraId="24AF248B" w14:textId="77777777" w:rsidR="004040A4" w:rsidRPr="006F06C2" w:rsidRDefault="004040A4" w:rsidP="004040A4">
            <w:pPr>
              <w:pStyle w:val="TAL"/>
              <w:snapToGrid w:val="0"/>
            </w:pPr>
            <w:r w:rsidRPr="006F06C2">
              <w:t xml:space="preserve">          cellResults SEQUENCE {</w:t>
            </w:r>
          </w:p>
        </w:tc>
        <w:tc>
          <w:tcPr>
            <w:tcW w:w="2415" w:type="dxa"/>
          </w:tcPr>
          <w:p w14:paraId="6E19AE2D" w14:textId="77777777" w:rsidR="004040A4" w:rsidRPr="006F06C2" w:rsidRDefault="004040A4" w:rsidP="004040A4">
            <w:pPr>
              <w:pStyle w:val="TAL"/>
              <w:snapToGrid w:val="0"/>
            </w:pPr>
          </w:p>
        </w:tc>
        <w:tc>
          <w:tcPr>
            <w:tcW w:w="1552" w:type="dxa"/>
          </w:tcPr>
          <w:p w14:paraId="6A3BF1B3" w14:textId="77777777" w:rsidR="004040A4" w:rsidRPr="006F06C2" w:rsidRDefault="004040A4" w:rsidP="004040A4">
            <w:pPr>
              <w:pStyle w:val="TAL"/>
              <w:snapToGrid w:val="0"/>
            </w:pPr>
          </w:p>
        </w:tc>
        <w:tc>
          <w:tcPr>
            <w:tcW w:w="1245" w:type="dxa"/>
          </w:tcPr>
          <w:p w14:paraId="18B45BE3" w14:textId="77777777" w:rsidR="004040A4" w:rsidRPr="006F06C2" w:rsidRDefault="004040A4" w:rsidP="004040A4">
            <w:pPr>
              <w:pStyle w:val="TAL"/>
              <w:snapToGrid w:val="0"/>
            </w:pPr>
          </w:p>
        </w:tc>
      </w:tr>
      <w:tr w:rsidR="004040A4" w:rsidRPr="006F06C2" w14:paraId="4393D50D" w14:textId="77777777" w:rsidTr="007065F4">
        <w:tblPrEx>
          <w:tblCellMar>
            <w:left w:w="108" w:type="dxa"/>
            <w:right w:w="108" w:type="dxa"/>
          </w:tblCellMar>
        </w:tblPrEx>
        <w:tc>
          <w:tcPr>
            <w:tcW w:w="4569" w:type="dxa"/>
          </w:tcPr>
          <w:p w14:paraId="5D90AC8A" w14:textId="77777777" w:rsidR="004040A4" w:rsidRPr="006F06C2" w:rsidRDefault="004040A4" w:rsidP="004040A4">
            <w:pPr>
              <w:pStyle w:val="TAL"/>
              <w:snapToGrid w:val="0"/>
            </w:pPr>
            <w:r w:rsidRPr="006F06C2">
              <w:t xml:space="preserve">            resultsSSB-Cell SEQUENCE {</w:t>
            </w:r>
          </w:p>
        </w:tc>
        <w:tc>
          <w:tcPr>
            <w:tcW w:w="2415" w:type="dxa"/>
          </w:tcPr>
          <w:p w14:paraId="123808FF" w14:textId="77777777" w:rsidR="004040A4" w:rsidRPr="006F06C2" w:rsidRDefault="004040A4" w:rsidP="004040A4">
            <w:pPr>
              <w:pStyle w:val="TAL"/>
              <w:snapToGrid w:val="0"/>
            </w:pPr>
          </w:p>
        </w:tc>
        <w:tc>
          <w:tcPr>
            <w:tcW w:w="1552" w:type="dxa"/>
          </w:tcPr>
          <w:p w14:paraId="0ABDD078" w14:textId="77777777" w:rsidR="004040A4" w:rsidRPr="006F06C2" w:rsidRDefault="004040A4" w:rsidP="004040A4">
            <w:pPr>
              <w:pStyle w:val="TAL"/>
              <w:snapToGrid w:val="0"/>
            </w:pPr>
          </w:p>
        </w:tc>
        <w:tc>
          <w:tcPr>
            <w:tcW w:w="1245" w:type="dxa"/>
          </w:tcPr>
          <w:p w14:paraId="2EF3370E" w14:textId="77777777" w:rsidR="004040A4" w:rsidRPr="006F06C2" w:rsidRDefault="004040A4" w:rsidP="004040A4">
            <w:pPr>
              <w:pStyle w:val="TAL"/>
              <w:snapToGrid w:val="0"/>
            </w:pPr>
          </w:p>
        </w:tc>
      </w:tr>
      <w:tr w:rsidR="004040A4" w:rsidRPr="006F06C2" w14:paraId="0F80807B" w14:textId="77777777" w:rsidTr="007065F4">
        <w:tblPrEx>
          <w:tblCellMar>
            <w:left w:w="108" w:type="dxa"/>
            <w:right w:w="108" w:type="dxa"/>
          </w:tblCellMar>
        </w:tblPrEx>
        <w:tc>
          <w:tcPr>
            <w:tcW w:w="4569" w:type="dxa"/>
          </w:tcPr>
          <w:p w14:paraId="196119B5" w14:textId="77777777" w:rsidR="004040A4" w:rsidRPr="006F06C2" w:rsidRDefault="004040A4" w:rsidP="004040A4">
            <w:pPr>
              <w:pStyle w:val="TAL"/>
              <w:snapToGrid w:val="0"/>
            </w:pPr>
            <w:r w:rsidRPr="006F06C2">
              <w:t xml:space="preserve">              rsrp</w:t>
            </w:r>
          </w:p>
        </w:tc>
        <w:tc>
          <w:tcPr>
            <w:tcW w:w="2415" w:type="dxa"/>
          </w:tcPr>
          <w:p w14:paraId="3D240142" w14:textId="77777777" w:rsidR="004040A4" w:rsidRPr="006F06C2" w:rsidRDefault="004040A4" w:rsidP="004040A4">
            <w:pPr>
              <w:pStyle w:val="TAL"/>
              <w:snapToGrid w:val="0"/>
            </w:pPr>
            <w:r w:rsidRPr="006F06C2">
              <w:t>(0..127)</w:t>
            </w:r>
          </w:p>
        </w:tc>
        <w:tc>
          <w:tcPr>
            <w:tcW w:w="1552" w:type="dxa"/>
          </w:tcPr>
          <w:p w14:paraId="295105EA" w14:textId="77777777" w:rsidR="004040A4" w:rsidRPr="006F06C2" w:rsidRDefault="004040A4" w:rsidP="004040A4">
            <w:pPr>
              <w:pStyle w:val="TAL"/>
              <w:snapToGrid w:val="0"/>
            </w:pPr>
          </w:p>
        </w:tc>
        <w:tc>
          <w:tcPr>
            <w:tcW w:w="1245" w:type="dxa"/>
          </w:tcPr>
          <w:p w14:paraId="245C99AE" w14:textId="77777777" w:rsidR="004040A4" w:rsidRPr="006F06C2" w:rsidRDefault="004040A4" w:rsidP="004040A4">
            <w:pPr>
              <w:pStyle w:val="TAL"/>
              <w:snapToGrid w:val="0"/>
            </w:pPr>
          </w:p>
        </w:tc>
      </w:tr>
      <w:tr w:rsidR="004040A4" w:rsidRPr="006F06C2" w14:paraId="58486A01" w14:textId="77777777" w:rsidTr="007065F4">
        <w:tblPrEx>
          <w:tblCellMar>
            <w:left w:w="108" w:type="dxa"/>
            <w:right w:w="108" w:type="dxa"/>
          </w:tblCellMar>
        </w:tblPrEx>
        <w:tc>
          <w:tcPr>
            <w:tcW w:w="4569" w:type="dxa"/>
            <w:tcBorders>
              <w:bottom w:val="single" w:sz="4" w:space="0" w:color="auto"/>
            </w:tcBorders>
          </w:tcPr>
          <w:p w14:paraId="4FCDA11C" w14:textId="77777777" w:rsidR="004040A4" w:rsidRPr="006F06C2" w:rsidRDefault="004040A4" w:rsidP="004040A4">
            <w:pPr>
              <w:pStyle w:val="TAL"/>
              <w:snapToGrid w:val="0"/>
            </w:pPr>
            <w:r w:rsidRPr="006F06C2">
              <w:t xml:space="preserve">              rsrq</w:t>
            </w:r>
          </w:p>
        </w:tc>
        <w:tc>
          <w:tcPr>
            <w:tcW w:w="2415" w:type="dxa"/>
          </w:tcPr>
          <w:p w14:paraId="1EAA9261" w14:textId="77777777" w:rsidR="004040A4" w:rsidRPr="006F06C2" w:rsidRDefault="004040A4" w:rsidP="004040A4">
            <w:pPr>
              <w:pStyle w:val="TAL"/>
              <w:snapToGrid w:val="0"/>
            </w:pPr>
            <w:r w:rsidRPr="006F06C2">
              <w:rPr>
                <w:lang w:eastAsia="zh-CN"/>
              </w:rPr>
              <w:t>Not present</w:t>
            </w:r>
          </w:p>
        </w:tc>
        <w:tc>
          <w:tcPr>
            <w:tcW w:w="1552" w:type="dxa"/>
          </w:tcPr>
          <w:p w14:paraId="10BE5999" w14:textId="77777777" w:rsidR="004040A4" w:rsidRPr="006F06C2" w:rsidRDefault="004040A4" w:rsidP="004040A4">
            <w:pPr>
              <w:pStyle w:val="TAL"/>
              <w:snapToGrid w:val="0"/>
            </w:pPr>
          </w:p>
        </w:tc>
        <w:tc>
          <w:tcPr>
            <w:tcW w:w="1245" w:type="dxa"/>
          </w:tcPr>
          <w:p w14:paraId="71800B8F" w14:textId="77777777" w:rsidR="004040A4" w:rsidRPr="006F06C2" w:rsidRDefault="004040A4" w:rsidP="004040A4">
            <w:pPr>
              <w:pStyle w:val="TAL"/>
              <w:snapToGrid w:val="0"/>
            </w:pPr>
          </w:p>
        </w:tc>
      </w:tr>
      <w:tr w:rsidR="004040A4" w:rsidRPr="006F06C2" w14:paraId="05ED836A" w14:textId="77777777" w:rsidTr="007065F4">
        <w:tblPrEx>
          <w:tblCellMar>
            <w:left w:w="108" w:type="dxa"/>
            <w:right w:w="108" w:type="dxa"/>
          </w:tblCellMar>
        </w:tblPrEx>
        <w:tc>
          <w:tcPr>
            <w:tcW w:w="4569" w:type="dxa"/>
            <w:tcBorders>
              <w:bottom w:val="nil"/>
            </w:tcBorders>
          </w:tcPr>
          <w:p w14:paraId="6D178858" w14:textId="77777777" w:rsidR="004040A4" w:rsidRPr="006F06C2" w:rsidRDefault="004040A4" w:rsidP="004040A4">
            <w:pPr>
              <w:pStyle w:val="TAL"/>
              <w:snapToGrid w:val="0"/>
            </w:pPr>
            <w:r w:rsidRPr="006F06C2">
              <w:t xml:space="preserve">              sinr</w:t>
            </w:r>
          </w:p>
        </w:tc>
        <w:tc>
          <w:tcPr>
            <w:tcW w:w="2415" w:type="dxa"/>
          </w:tcPr>
          <w:p w14:paraId="3AD68BF5" w14:textId="77777777" w:rsidR="004040A4" w:rsidRPr="006F06C2" w:rsidRDefault="004040A4" w:rsidP="004040A4">
            <w:pPr>
              <w:pStyle w:val="TAL"/>
              <w:snapToGrid w:val="0"/>
            </w:pPr>
            <w:r w:rsidRPr="006F06C2">
              <w:rPr>
                <w:lang w:eastAsia="zh-CN"/>
              </w:rPr>
              <w:t>Not present</w:t>
            </w:r>
          </w:p>
        </w:tc>
        <w:tc>
          <w:tcPr>
            <w:tcW w:w="1552" w:type="dxa"/>
          </w:tcPr>
          <w:p w14:paraId="53C416BC" w14:textId="77777777" w:rsidR="004040A4" w:rsidRPr="006F06C2" w:rsidRDefault="004040A4" w:rsidP="004040A4">
            <w:pPr>
              <w:pStyle w:val="TAL"/>
              <w:snapToGrid w:val="0"/>
            </w:pPr>
          </w:p>
        </w:tc>
        <w:tc>
          <w:tcPr>
            <w:tcW w:w="1245" w:type="dxa"/>
          </w:tcPr>
          <w:p w14:paraId="24A9173F" w14:textId="77777777" w:rsidR="004040A4" w:rsidRPr="006F06C2" w:rsidRDefault="004040A4" w:rsidP="004040A4">
            <w:pPr>
              <w:pStyle w:val="TAL"/>
              <w:snapToGrid w:val="0"/>
            </w:pPr>
          </w:p>
        </w:tc>
      </w:tr>
      <w:tr w:rsidR="004040A4" w:rsidRPr="006F06C2" w14:paraId="379106CB" w14:textId="77777777" w:rsidTr="007065F4">
        <w:tblPrEx>
          <w:tblCellMar>
            <w:left w:w="108" w:type="dxa"/>
            <w:right w:w="108" w:type="dxa"/>
          </w:tblCellMar>
        </w:tblPrEx>
        <w:tc>
          <w:tcPr>
            <w:tcW w:w="4569" w:type="dxa"/>
          </w:tcPr>
          <w:p w14:paraId="03D71D7A" w14:textId="77777777" w:rsidR="004040A4" w:rsidRPr="006F06C2" w:rsidRDefault="004040A4" w:rsidP="004040A4">
            <w:pPr>
              <w:pStyle w:val="TAL"/>
              <w:snapToGrid w:val="0"/>
            </w:pPr>
            <w:r w:rsidRPr="006F06C2">
              <w:t xml:space="preserve">            }</w:t>
            </w:r>
          </w:p>
        </w:tc>
        <w:tc>
          <w:tcPr>
            <w:tcW w:w="2415" w:type="dxa"/>
          </w:tcPr>
          <w:p w14:paraId="6E928BFD" w14:textId="77777777" w:rsidR="004040A4" w:rsidRPr="006F06C2" w:rsidRDefault="004040A4" w:rsidP="004040A4">
            <w:pPr>
              <w:pStyle w:val="TAL"/>
              <w:snapToGrid w:val="0"/>
            </w:pPr>
          </w:p>
        </w:tc>
        <w:tc>
          <w:tcPr>
            <w:tcW w:w="1552" w:type="dxa"/>
          </w:tcPr>
          <w:p w14:paraId="07114B5F" w14:textId="77777777" w:rsidR="004040A4" w:rsidRPr="006F06C2" w:rsidRDefault="004040A4" w:rsidP="004040A4">
            <w:pPr>
              <w:pStyle w:val="TAL"/>
              <w:snapToGrid w:val="0"/>
            </w:pPr>
          </w:p>
        </w:tc>
        <w:tc>
          <w:tcPr>
            <w:tcW w:w="1245" w:type="dxa"/>
          </w:tcPr>
          <w:p w14:paraId="3D8522B3" w14:textId="77777777" w:rsidR="004040A4" w:rsidRPr="006F06C2" w:rsidRDefault="004040A4" w:rsidP="004040A4">
            <w:pPr>
              <w:pStyle w:val="TAL"/>
              <w:snapToGrid w:val="0"/>
            </w:pPr>
          </w:p>
        </w:tc>
      </w:tr>
      <w:tr w:rsidR="004040A4" w:rsidRPr="006F06C2" w14:paraId="102815A0" w14:textId="77777777" w:rsidTr="007065F4">
        <w:tblPrEx>
          <w:tblCellMar>
            <w:left w:w="108" w:type="dxa"/>
            <w:right w:w="108" w:type="dxa"/>
          </w:tblCellMar>
        </w:tblPrEx>
        <w:tc>
          <w:tcPr>
            <w:tcW w:w="4569" w:type="dxa"/>
          </w:tcPr>
          <w:p w14:paraId="51BE6473" w14:textId="77777777" w:rsidR="004040A4" w:rsidRPr="006F06C2" w:rsidRDefault="004040A4" w:rsidP="004040A4">
            <w:pPr>
              <w:pStyle w:val="TAL"/>
              <w:snapToGrid w:val="0"/>
            </w:pPr>
            <w:r w:rsidRPr="006F06C2">
              <w:t xml:space="preserve">            resultsCSI-RS-Cell</w:t>
            </w:r>
          </w:p>
        </w:tc>
        <w:tc>
          <w:tcPr>
            <w:tcW w:w="2415" w:type="dxa"/>
          </w:tcPr>
          <w:p w14:paraId="10206D4B" w14:textId="77777777" w:rsidR="004040A4" w:rsidRPr="006F06C2" w:rsidRDefault="004040A4" w:rsidP="004040A4">
            <w:pPr>
              <w:pStyle w:val="TAL"/>
              <w:snapToGrid w:val="0"/>
            </w:pPr>
            <w:r w:rsidRPr="006F06C2">
              <w:t>Not present</w:t>
            </w:r>
          </w:p>
        </w:tc>
        <w:tc>
          <w:tcPr>
            <w:tcW w:w="1552" w:type="dxa"/>
          </w:tcPr>
          <w:p w14:paraId="470D7DBC" w14:textId="77777777" w:rsidR="004040A4" w:rsidRPr="006F06C2" w:rsidRDefault="004040A4" w:rsidP="004040A4">
            <w:pPr>
              <w:pStyle w:val="TAL"/>
              <w:snapToGrid w:val="0"/>
            </w:pPr>
          </w:p>
        </w:tc>
        <w:tc>
          <w:tcPr>
            <w:tcW w:w="1245" w:type="dxa"/>
          </w:tcPr>
          <w:p w14:paraId="6B9D6492" w14:textId="77777777" w:rsidR="004040A4" w:rsidRPr="006F06C2" w:rsidRDefault="004040A4" w:rsidP="004040A4">
            <w:pPr>
              <w:pStyle w:val="TAL"/>
              <w:snapToGrid w:val="0"/>
            </w:pPr>
          </w:p>
        </w:tc>
      </w:tr>
      <w:tr w:rsidR="004040A4" w:rsidRPr="006F06C2" w14:paraId="75E15440" w14:textId="77777777" w:rsidTr="007065F4">
        <w:tblPrEx>
          <w:tblCellMar>
            <w:left w:w="108" w:type="dxa"/>
            <w:right w:w="108" w:type="dxa"/>
          </w:tblCellMar>
        </w:tblPrEx>
        <w:tc>
          <w:tcPr>
            <w:tcW w:w="4569" w:type="dxa"/>
          </w:tcPr>
          <w:p w14:paraId="6CD253D8" w14:textId="77777777" w:rsidR="004040A4" w:rsidRPr="006F06C2" w:rsidRDefault="004040A4" w:rsidP="004040A4">
            <w:pPr>
              <w:pStyle w:val="TAL"/>
              <w:snapToGrid w:val="0"/>
            </w:pPr>
            <w:r w:rsidRPr="006F06C2">
              <w:t xml:space="preserve">          }</w:t>
            </w:r>
          </w:p>
        </w:tc>
        <w:tc>
          <w:tcPr>
            <w:tcW w:w="2415" w:type="dxa"/>
          </w:tcPr>
          <w:p w14:paraId="5BE77290" w14:textId="77777777" w:rsidR="004040A4" w:rsidRPr="006F06C2" w:rsidRDefault="004040A4" w:rsidP="004040A4">
            <w:pPr>
              <w:pStyle w:val="TAL"/>
              <w:snapToGrid w:val="0"/>
            </w:pPr>
          </w:p>
        </w:tc>
        <w:tc>
          <w:tcPr>
            <w:tcW w:w="1552" w:type="dxa"/>
          </w:tcPr>
          <w:p w14:paraId="5922EA22" w14:textId="77777777" w:rsidR="004040A4" w:rsidRPr="006F06C2" w:rsidRDefault="004040A4" w:rsidP="004040A4">
            <w:pPr>
              <w:pStyle w:val="TAL"/>
              <w:snapToGrid w:val="0"/>
            </w:pPr>
          </w:p>
        </w:tc>
        <w:tc>
          <w:tcPr>
            <w:tcW w:w="1245" w:type="dxa"/>
          </w:tcPr>
          <w:p w14:paraId="2B7D02CE" w14:textId="77777777" w:rsidR="004040A4" w:rsidRPr="006F06C2" w:rsidRDefault="004040A4" w:rsidP="004040A4">
            <w:pPr>
              <w:pStyle w:val="TAL"/>
              <w:snapToGrid w:val="0"/>
            </w:pPr>
          </w:p>
        </w:tc>
      </w:tr>
      <w:tr w:rsidR="004040A4" w:rsidRPr="006F06C2" w14:paraId="1BB20F27" w14:textId="77777777" w:rsidTr="007065F4">
        <w:tblPrEx>
          <w:tblCellMar>
            <w:left w:w="108" w:type="dxa"/>
            <w:right w:w="108" w:type="dxa"/>
          </w:tblCellMar>
        </w:tblPrEx>
        <w:tc>
          <w:tcPr>
            <w:tcW w:w="4569" w:type="dxa"/>
          </w:tcPr>
          <w:p w14:paraId="606A1D06" w14:textId="77777777" w:rsidR="004040A4" w:rsidRPr="006F06C2" w:rsidRDefault="004040A4" w:rsidP="004040A4">
            <w:pPr>
              <w:pStyle w:val="TAL"/>
              <w:snapToGrid w:val="0"/>
            </w:pPr>
            <w:r w:rsidRPr="006F06C2">
              <w:t xml:space="preserve">          rsIndexResults</w:t>
            </w:r>
          </w:p>
        </w:tc>
        <w:tc>
          <w:tcPr>
            <w:tcW w:w="2415" w:type="dxa"/>
          </w:tcPr>
          <w:p w14:paraId="61E86018" w14:textId="77777777" w:rsidR="004040A4" w:rsidRPr="006F06C2" w:rsidRDefault="004040A4" w:rsidP="004040A4">
            <w:pPr>
              <w:pStyle w:val="TAL"/>
              <w:snapToGrid w:val="0"/>
            </w:pPr>
            <w:r w:rsidRPr="006F06C2">
              <w:t>Not present</w:t>
            </w:r>
          </w:p>
        </w:tc>
        <w:tc>
          <w:tcPr>
            <w:tcW w:w="1552" w:type="dxa"/>
          </w:tcPr>
          <w:p w14:paraId="2ABB6EA8" w14:textId="77777777" w:rsidR="004040A4" w:rsidRPr="006F06C2" w:rsidRDefault="004040A4" w:rsidP="004040A4">
            <w:pPr>
              <w:pStyle w:val="TAL"/>
              <w:snapToGrid w:val="0"/>
            </w:pPr>
          </w:p>
        </w:tc>
        <w:tc>
          <w:tcPr>
            <w:tcW w:w="1245" w:type="dxa"/>
          </w:tcPr>
          <w:p w14:paraId="7390F91F" w14:textId="77777777" w:rsidR="004040A4" w:rsidRPr="006F06C2" w:rsidRDefault="004040A4" w:rsidP="004040A4">
            <w:pPr>
              <w:pStyle w:val="TAL"/>
              <w:snapToGrid w:val="0"/>
            </w:pPr>
          </w:p>
        </w:tc>
      </w:tr>
      <w:tr w:rsidR="004040A4" w:rsidRPr="006F06C2" w14:paraId="4C3E624D" w14:textId="77777777" w:rsidTr="007065F4">
        <w:tblPrEx>
          <w:tblCellMar>
            <w:left w:w="108" w:type="dxa"/>
            <w:right w:w="108" w:type="dxa"/>
          </w:tblCellMar>
        </w:tblPrEx>
        <w:tc>
          <w:tcPr>
            <w:tcW w:w="4569" w:type="dxa"/>
          </w:tcPr>
          <w:p w14:paraId="18FC0C6F" w14:textId="77777777" w:rsidR="004040A4" w:rsidRPr="006F06C2" w:rsidRDefault="004040A4" w:rsidP="004040A4">
            <w:pPr>
              <w:pStyle w:val="TAL"/>
              <w:snapToGrid w:val="0"/>
            </w:pPr>
            <w:r w:rsidRPr="006F06C2">
              <w:t xml:space="preserve">        }</w:t>
            </w:r>
          </w:p>
        </w:tc>
        <w:tc>
          <w:tcPr>
            <w:tcW w:w="2415" w:type="dxa"/>
          </w:tcPr>
          <w:p w14:paraId="1875B9D2" w14:textId="77777777" w:rsidR="004040A4" w:rsidRPr="006F06C2" w:rsidRDefault="004040A4" w:rsidP="004040A4">
            <w:pPr>
              <w:pStyle w:val="TAL"/>
              <w:snapToGrid w:val="0"/>
            </w:pPr>
          </w:p>
        </w:tc>
        <w:tc>
          <w:tcPr>
            <w:tcW w:w="1552" w:type="dxa"/>
          </w:tcPr>
          <w:p w14:paraId="7766694E" w14:textId="77777777" w:rsidR="004040A4" w:rsidRPr="006F06C2" w:rsidRDefault="004040A4" w:rsidP="004040A4">
            <w:pPr>
              <w:pStyle w:val="TAL"/>
              <w:snapToGrid w:val="0"/>
            </w:pPr>
          </w:p>
        </w:tc>
        <w:tc>
          <w:tcPr>
            <w:tcW w:w="1245" w:type="dxa"/>
          </w:tcPr>
          <w:p w14:paraId="2EE2C222" w14:textId="77777777" w:rsidR="004040A4" w:rsidRPr="006F06C2" w:rsidRDefault="004040A4" w:rsidP="004040A4">
            <w:pPr>
              <w:pStyle w:val="TAL"/>
              <w:snapToGrid w:val="0"/>
            </w:pPr>
          </w:p>
        </w:tc>
      </w:tr>
      <w:tr w:rsidR="004040A4" w:rsidRPr="006F06C2" w14:paraId="702D9AB7" w14:textId="77777777" w:rsidTr="007065F4">
        <w:tblPrEx>
          <w:tblCellMar>
            <w:left w:w="108" w:type="dxa"/>
            <w:right w:w="108" w:type="dxa"/>
          </w:tblCellMar>
        </w:tblPrEx>
        <w:tc>
          <w:tcPr>
            <w:tcW w:w="4569" w:type="dxa"/>
          </w:tcPr>
          <w:p w14:paraId="104DF68C" w14:textId="77777777" w:rsidR="004040A4" w:rsidRPr="006F06C2" w:rsidRDefault="004040A4" w:rsidP="004040A4">
            <w:pPr>
              <w:pStyle w:val="TAL"/>
              <w:snapToGrid w:val="0"/>
            </w:pPr>
            <w:r w:rsidRPr="006F06C2">
              <w:t xml:space="preserve">        cgi-Info</w:t>
            </w:r>
          </w:p>
        </w:tc>
        <w:tc>
          <w:tcPr>
            <w:tcW w:w="2415" w:type="dxa"/>
          </w:tcPr>
          <w:p w14:paraId="19F812C8" w14:textId="77777777" w:rsidR="004040A4" w:rsidRPr="006F06C2" w:rsidRDefault="004040A4" w:rsidP="004040A4">
            <w:pPr>
              <w:pStyle w:val="TAL"/>
              <w:snapToGrid w:val="0"/>
            </w:pPr>
            <w:r w:rsidRPr="006F06C2">
              <w:t>Not present</w:t>
            </w:r>
          </w:p>
        </w:tc>
        <w:tc>
          <w:tcPr>
            <w:tcW w:w="1552" w:type="dxa"/>
          </w:tcPr>
          <w:p w14:paraId="5CF545CA" w14:textId="77777777" w:rsidR="004040A4" w:rsidRPr="006F06C2" w:rsidRDefault="004040A4" w:rsidP="004040A4">
            <w:pPr>
              <w:pStyle w:val="TAL"/>
              <w:snapToGrid w:val="0"/>
            </w:pPr>
          </w:p>
        </w:tc>
        <w:tc>
          <w:tcPr>
            <w:tcW w:w="1245" w:type="dxa"/>
          </w:tcPr>
          <w:p w14:paraId="48834CFE" w14:textId="77777777" w:rsidR="004040A4" w:rsidRPr="006F06C2" w:rsidRDefault="004040A4" w:rsidP="004040A4">
            <w:pPr>
              <w:pStyle w:val="TAL"/>
              <w:snapToGrid w:val="0"/>
            </w:pPr>
          </w:p>
        </w:tc>
      </w:tr>
      <w:tr w:rsidR="004040A4" w:rsidRPr="006F06C2" w14:paraId="73DA9953" w14:textId="77777777" w:rsidTr="007065F4">
        <w:tblPrEx>
          <w:tblCellMar>
            <w:left w:w="108" w:type="dxa"/>
            <w:right w:w="108" w:type="dxa"/>
          </w:tblCellMar>
        </w:tblPrEx>
        <w:tc>
          <w:tcPr>
            <w:tcW w:w="4569" w:type="dxa"/>
          </w:tcPr>
          <w:p w14:paraId="209554A5" w14:textId="77777777" w:rsidR="004040A4" w:rsidRPr="006F06C2" w:rsidRDefault="004040A4" w:rsidP="004040A4">
            <w:pPr>
              <w:pStyle w:val="TAL"/>
              <w:snapToGrid w:val="0"/>
            </w:pPr>
            <w:r w:rsidRPr="006F06C2">
              <w:t xml:space="preserve">      }</w:t>
            </w:r>
          </w:p>
        </w:tc>
        <w:tc>
          <w:tcPr>
            <w:tcW w:w="2415" w:type="dxa"/>
          </w:tcPr>
          <w:p w14:paraId="1BDD02A7" w14:textId="77777777" w:rsidR="004040A4" w:rsidRPr="006F06C2" w:rsidRDefault="004040A4" w:rsidP="004040A4">
            <w:pPr>
              <w:pStyle w:val="TAL"/>
              <w:snapToGrid w:val="0"/>
            </w:pPr>
          </w:p>
        </w:tc>
        <w:tc>
          <w:tcPr>
            <w:tcW w:w="1552" w:type="dxa"/>
          </w:tcPr>
          <w:p w14:paraId="08BB89CD" w14:textId="77777777" w:rsidR="004040A4" w:rsidRPr="006F06C2" w:rsidRDefault="004040A4" w:rsidP="004040A4">
            <w:pPr>
              <w:pStyle w:val="TAL"/>
              <w:snapToGrid w:val="0"/>
            </w:pPr>
          </w:p>
        </w:tc>
        <w:tc>
          <w:tcPr>
            <w:tcW w:w="1245" w:type="dxa"/>
          </w:tcPr>
          <w:p w14:paraId="1DA23BBE" w14:textId="77777777" w:rsidR="004040A4" w:rsidRPr="006F06C2" w:rsidRDefault="004040A4" w:rsidP="004040A4">
            <w:pPr>
              <w:pStyle w:val="TAL"/>
              <w:snapToGrid w:val="0"/>
            </w:pPr>
          </w:p>
        </w:tc>
      </w:tr>
      <w:tr w:rsidR="004040A4" w:rsidRPr="006F06C2" w14:paraId="29A6A66C" w14:textId="77777777" w:rsidTr="007065F4">
        <w:tblPrEx>
          <w:tblCellMar>
            <w:left w:w="108" w:type="dxa"/>
            <w:right w:w="108" w:type="dxa"/>
          </w:tblCellMar>
        </w:tblPrEx>
        <w:tc>
          <w:tcPr>
            <w:tcW w:w="4569" w:type="dxa"/>
          </w:tcPr>
          <w:p w14:paraId="2438F2ED" w14:textId="77777777" w:rsidR="004040A4" w:rsidRPr="006F06C2" w:rsidRDefault="004040A4" w:rsidP="004040A4">
            <w:pPr>
              <w:pStyle w:val="TAL"/>
              <w:snapToGrid w:val="0"/>
            </w:pPr>
            <w:r w:rsidRPr="006F06C2">
              <w:t xml:space="preserve">    }</w:t>
            </w:r>
          </w:p>
        </w:tc>
        <w:tc>
          <w:tcPr>
            <w:tcW w:w="2415" w:type="dxa"/>
          </w:tcPr>
          <w:p w14:paraId="37CC259F" w14:textId="77777777" w:rsidR="004040A4" w:rsidRPr="006F06C2" w:rsidRDefault="004040A4" w:rsidP="004040A4">
            <w:pPr>
              <w:pStyle w:val="TAL"/>
              <w:snapToGrid w:val="0"/>
            </w:pPr>
          </w:p>
        </w:tc>
        <w:tc>
          <w:tcPr>
            <w:tcW w:w="1552" w:type="dxa"/>
          </w:tcPr>
          <w:p w14:paraId="2DCC0F18" w14:textId="77777777" w:rsidR="004040A4" w:rsidRPr="006F06C2" w:rsidRDefault="004040A4" w:rsidP="004040A4">
            <w:pPr>
              <w:pStyle w:val="TAL"/>
              <w:snapToGrid w:val="0"/>
            </w:pPr>
          </w:p>
        </w:tc>
        <w:tc>
          <w:tcPr>
            <w:tcW w:w="1245" w:type="dxa"/>
          </w:tcPr>
          <w:p w14:paraId="086BC664" w14:textId="77777777" w:rsidR="004040A4" w:rsidRPr="006F06C2" w:rsidRDefault="004040A4" w:rsidP="004040A4">
            <w:pPr>
              <w:pStyle w:val="TAL"/>
              <w:snapToGrid w:val="0"/>
            </w:pPr>
          </w:p>
        </w:tc>
      </w:tr>
      <w:tr w:rsidR="004040A4" w:rsidRPr="006F06C2" w14:paraId="5E7362F4" w14:textId="77777777" w:rsidTr="007065F4">
        <w:tblPrEx>
          <w:tblCellMar>
            <w:left w:w="108" w:type="dxa"/>
            <w:right w:w="108" w:type="dxa"/>
          </w:tblCellMar>
        </w:tblPrEx>
        <w:tc>
          <w:tcPr>
            <w:tcW w:w="4569" w:type="dxa"/>
          </w:tcPr>
          <w:p w14:paraId="794B4AA2" w14:textId="77777777" w:rsidR="004040A4" w:rsidRPr="006F06C2" w:rsidRDefault="004040A4" w:rsidP="004040A4">
            <w:pPr>
              <w:pStyle w:val="TAL"/>
              <w:snapToGrid w:val="0"/>
            </w:pPr>
            <w:r w:rsidRPr="006F06C2">
              <w:t xml:space="preserve">  }</w:t>
            </w:r>
          </w:p>
        </w:tc>
        <w:tc>
          <w:tcPr>
            <w:tcW w:w="2415" w:type="dxa"/>
          </w:tcPr>
          <w:p w14:paraId="587B1B0B" w14:textId="77777777" w:rsidR="004040A4" w:rsidRPr="006F06C2" w:rsidRDefault="004040A4" w:rsidP="004040A4">
            <w:pPr>
              <w:pStyle w:val="TAL"/>
              <w:snapToGrid w:val="0"/>
            </w:pPr>
          </w:p>
        </w:tc>
        <w:tc>
          <w:tcPr>
            <w:tcW w:w="1552" w:type="dxa"/>
          </w:tcPr>
          <w:p w14:paraId="05C947F2" w14:textId="77777777" w:rsidR="004040A4" w:rsidRPr="006F06C2" w:rsidRDefault="004040A4" w:rsidP="004040A4">
            <w:pPr>
              <w:pStyle w:val="TAL"/>
              <w:snapToGrid w:val="0"/>
            </w:pPr>
          </w:p>
        </w:tc>
        <w:tc>
          <w:tcPr>
            <w:tcW w:w="1245" w:type="dxa"/>
          </w:tcPr>
          <w:p w14:paraId="15D9C551" w14:textId="77777777" w:rsidR="004040A4" w:rsidRPr="006F06C2" w:rsidRDefault="004040A4" w:rsidP="004040A4">
            <w:pPr>
              <w:pStyle w:val="TAL"/>
              <w:snapToGrid w:val="0"/>
            </w:pPr>
          </w:p>
        </w:tc>
      </w:tr>
      <w:tr w:rsidR="004040A4" w:rsidRPr="006F06C2" w14:paraId="2A258A1D" w14:textId="77777777" w:rsidTr="007065F4">
        <w:tblPrEx>
          <w:tblCellMar>
            <w:left w:w="108" w:type="dxa"/>
            <w:right w:w="108" w:type="dxa"/>
          </w:tblCellMar>
        </w:tblPrEx>
        <w:tc>
          <w:tcPr>
            <w:tcW w:w="4569" w:type="dxa"/>
          </w:tcPr>
          <w:p w14:paraId="0BA82321" w14:textId="77777777" w:rsidR="004040A4" w:rsidRPr="006F06C2" w:rsidRDefault="004040A4" w:rsidP="004040A4">
            <w:pPr>
              <w:pStyle w:val="TAL"/>
              <w:snapToGrid w:val="0"/>
            </w:pPr>
            <w:r w:rsidRPr="006F06C2">
              <w:t>}</w:t>
            </w:r>
          </w:p>
        </w:tc>
        <w:tc>
          <w:tcPr>
            <w:tcW w:w="2415" w:type="dxa"/>
          </w:tcPr>
          <w:p w14:paraId="4C585F76" w14:textId="77777777" w:rsidR="004040A4" w:rsidRPr="006F06C2" w:rsidRDefault="004040A4" w:rsidP="004040A4">
            <w:pPr>
              <w:pStyle w:val="TAL"/>
              <w:snapToGrid w:val="0"/>
            </w:pPr>
          </w:p>
        </w:tc>
        <w:tc>
          <w:tcPr>
            <w:tcW w:w="1552" w:type="dxa"/>
          </w:tcPr>
          <w:p w14:paraId="75530DBA" w14:textId="77777777" w:rsidR="004040A4" w:rsidRPr="006F06C2" w:rsidRDefault="004040A4" w:rsidP="004040A4">
            <w:pPr>
              <w:pStyle w:val="TAL"/>
              <w:snapToGrid w:val="0"/>
            </w:pPr>
          </w:p>
        </w:tc>
        <w:tc>
          <w:tcPr>
            <w:tcW w:w="1245" w:type="dxa"/>
          </w:tcPr>
          <w:p w14:paraId="0E428CF0" w14:textId="77777777" w:rsidR="004040A4" w:rsidRPr="006F06C2" w:rsidRDefault="004040A4" w:rsidP="004040A4">
            <w:pPr>
              <w:pStyle w:val="TAL"/>
              <w:snapToGrid w:val="0"/>
            </w:pPr>
          </w:p>
        </w:tc>
      </w:tr>
    </w:tbl>
    <w:p w14:paraId="7D30337A" w14:textId="7EF9763C" w:rsidR="00F663FB" w:rsidRPr="006F06C2" w:rsidRDefault="00F663FB" w:rsidP="004F6962"/>
    <w:p w14:paraId="27233DB6" w14:textId="77777777" w:rsidR="00702D2A" w:rsidRPr="006F06C2" w:rsidRDefault="00702D2A" w:rsidP="00702D2A">
      <w:pPr>
        <w:pStyle w:val="TH"/>
      </w:pPr>
      <w:r w:rsidRPr="006F06C2">
        <w:t xml:space="preserve">Table 8.1.3.1.18.1.3.3-10: </w:t>
      </w:r>
      <w:r w:rsidRPr="006F06C2">
        <w:rPr>
          <w:i/>
        </w:rPr>
        <w:t xml:space="preserve">RRCReconfiguration </w:t>
      </w:r>
      <w:r w:rsidRPr="006F06C2">
        <w:t>(step 9</w:t>
      </w:r>
      <w:r w:rsidRPr="006F06C2">
        <w:rPr>
          <w:lang w:eastAsia="zh-CN"/>
        </w:rPr>
        <w:t xml:space="preserve">, </w:t>
      </w:r>
      <w:r w:rsidRPr="006F06C2">
        <w:t>Table 8.1.3.1.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02D2A" w:rsidRPr="006F06C2" w14:paraId="2DDC3EA5" w14:textId="77777777" w:rsidTr="000439B0">
        <w:tc>
          <w:tcPr>
            <w:tcW w:w="9640" w:type="dxa"/>
            <w:gridSpan w:val="4"/>
          </w:tcPr>
          <w:p w14:paraId="0E0340DE" w14:textId="77777777" w:rsidR="00702D2A" w:rsidRPr="006F06C2" w:rsidRDefault="00702D2A" w:rsidP="000439B0">
            <w:pPr>
              <w:pStyle w:val="TAL"/>
            </w:pPr>
            <w:r w:rsidRPr="006F06C2">
              <w:t>Derivation Path: TS 38.508-1 [4] Table 4.6.1-13 with condition SCell_add</w:t>
            </w:r>
          </w:p>
        </w:tc>
      </w:tr>
      <w:tr w:rsidR="00702D2A" w:rsidRPr="006F06C2" w14:paraId="6BF4277D" w14:textId="77777777" w:rsidTr="000439B0">
        <w:tblPrEx>
          <w:tblCellMar>
            <w:left w:w="108" w:type="dxa"/>
            <w:right w:w="108" w:type="dxa"/>
          </w:tblCellMar>
        </w:tblPrEx>
        <w:tc>
          <w:tcPr>
            <w:tcW w:w="4569" w:type="dxa"/>
          </w:tcPr>
          <w:p w14:paraId="755C0A0B" w14:textId="77777777" w:rsidR="00702D2A" w:rsidRPr="006F06C2" w:rsidRDefault="00702D2A" w:rsidP="000439B0">
            <w:pPr>
              <w:pStyle w:val="TAH"/>
            </w:pPr>
            <w:r w:rsidRPr="006F06C2">
              <w:t>Information Element</w:t>
            </w:r>
          </w:p>
        </w:tc>
        <w:tc>
          <w:tcPr>
            <w:tcW w:w="2267" w:type="dxa"/>
          </w:tcPr>
          <w:p w14:paraId="66FA3A7C" w14:textId="77777777" w:rsidR="00702D2A" w:rsidRPr="006F06C2" w:rsidRDefault="00702D2A" w:rsidP="000439B0">
            <w:pPr>
              <w:pStyle w:val="TAH"/>
            </w:pPr>
            <w:r w:rsidRPr="006F06C2">
              <w:t>Value/remark</w:t>
            </w:r>
          </w:p>
        </w:tc>
        <w:tc>
          <w:tcPr>
            <w:tcW w:w="1700" w:type="dxa"/>
          </w:tcPr>
          <w:p w14:paraId="28A295DE" w14:textId="77777777" w:rsidR="00702D2A" w:rsidRPr="006F06C2" w:rsidRDefault="00702D2A" w:rsidP="000439B0">
            <w:pPr>
              <w:pStyle w:val="TAH"/>
            </w:pPr>
            <w:r w:rsidRPr="006F06C2">
              <w:t>Comment</w:t>
            </w:r>
          </w:p>
        </w:tc>
        <w:tc>
          <w:tcPr>
            <w:tcW w:w="1104" w:type="dxa"/>
          </w:tcPr>
          <w:p w14:paraId="005C31EE" w14:textId="77777777" w:rsidR="00702D2A" w:rsidRPr="006F06C2" w:rsidRDefault="00702D2A" w:rsidP="000439B0">
            <w:pPr>
              <w:pStyle w:val="TAH"/>
            </w:pPr>
            <w:r w:rsidRPr="006F06C2">
              <w:t>Condition</w:t>
            </w:r>
          </w:p>
        </w:tc>
      </w:tr>
      <w:tr w:rsidR="00702D2A" w:rsidRPr="006F06C2" w14:paraId="33EC166E" w14:textId="77777777" w:rsidTr="000439B0">
        <w:tblPrEx>
          <w:tblCellMar>
            <w:left w:w="108" w:type="dxa"/>
            <w:right w:w="108" w:type="dxa"/>
          </w:tblCellMar>
        </w:tblPrEx>
        <w:tc>
          <w:tcPr>
            <w:tcW w:w="4569" w:type="dxa"/>
          </w:tcPr>
          <w:p w14:paraId="109BD0D0" w14:textId="77777777" w:rsidR="00702D2A" w:rsidRPr="006F06C2" w:rsidRDefault="00702D2A" w:rsidP="000439B0">
            <w:pPr>
              <w:pStyle w:val="TAL"/>
            </w:pPr>
            <w:r w:rsidRPr="006F06C2">
              <w:t>RRCReconfiguration ::= SEQUENCE {</w:t>
            </w:r>
          </w:p>
        </w:tc>
        <w:tc>
          <w:tcPr>
            <w:tcW w:w="2267" w:type="dxa"/>
          </w:tcPr>
          <w:p w14:paraId="44A67ABA" w14:textId="77777777" w:rsidR="00702D2A" w:rsidRPr="006F06C2" w:rsidRDefault="00702D2A" w:rsidP="000439B0">
            <w:pPr>
              <w:pStyle w:val="TAL"/>
            </w:pPr>
          </w:p>
        </w:tc>
        <w:tc>
          <w:tcPr>
            <w:tcW w:w="1700" w:type="dxa"/>
          </w:tcPr>
          <w:p w14:paraId="41BF1021" w14:textId="77777777" w:rsidR="00702D2A" w:rsidRPr="006F06C2" w:rsidRDefault="00702D2A" w:rsidP="000439B0">
            <w:pPr>
              <w:pStyle w:val="TAL"/>
            </w:pPr>
          </w:p>
        </w:tc>
        <w:tc>
          <w:tcPr>
            <w:tcW w:w="1104" w:type="dxa"/>
          </w:tcPr>
          <w:p w14:paraId="59DAA4AB" w14:textId="77777777" w:rsidR="00702D2A" w:rsidRPr="006F06C2" w:rsidRDefault="00702D2A" w:rsidP="000439B0">
            <w:pPr>
              <w:pStyle w:val="TAL"/>
            </w:pPr>
          </w:p>
        </w:tc>
      </w:tr>
      <w:tr w:rsidR="00702D2A" w:rsidRPr="006F06C2" w14:paraId="34EF8A79" w14:textId="77777777" w:rsidTr="000439B0">
        <w:tblPrEx>
          <w:tblCellMar>
            <w:left w:w="108" w:type="dxa"/>
            <w:right w:w="108" w:type="dxa"/>
          </w:tblCellMar>
        </w:tblPrEx>
        <w:tc>
          <w:tcPr>
            <w:tcW w:w="4569" w:type="dxa"/>
          </w:tcPr>
          <w:p w14:paraId="0325396E" w14:textId="77777777" w:rsidR="00702D2A" w:rsidRPr="006F06C2" w:rsidRDefault="00702D2A" w:rsidP="000439B0">
            <w:pPr>
              <w:pStyle w:val="TAL"/>
            </w:pPr>
            <w:r w:rsidRPr="006F06C2">
              <w:t xml:space="preserve">  criticalExtensions CHOICE {</w:t>
            </w:r>
          </w:p>
        </w:tc>
        <w:tc>
          <w:tcPr>
            <w:tcW w:w="2267" w:type="dxa"/>
          </w:tcPr>
          <w:p w14:paraId="4618DEAB" w14:textId="77777777" w:rsidR="00702D2A" w:rsidRPr="006F06C2" w:rsidRDefault="00702D2A" w:rsidP="000439B0">
            <w:pPr>
              <w:pStyle w:val="TAL"/>
            </w:pPr>
          </w:p>
        </w:tc>
        <w:tc>
          <w:tcPr>
            <w:tcW w:w="1700" w:type="dxa"/>
          </w:tcPr>
          <w:p w14:paraId="43231852" w14:textId="77777777" w:rsidR="00702D2A" w:rsidRPr="006F06C2" w:rsidRDefault="00702D2A" w:rsidP="000439B0">
            <w:pPr>
              <w:pStyle w:val="TAL"/>
            </w:pPr>
          </w:p>
        </w:tc>
        <w:tc>
          <w:tcPr>
            <w:tcW w:w="1104" w:type="dxa"/>
          </w:tcPr>
          <w:p w14:paraId="3468D63C" w14:textId="77777777" w:rsidR="00702D2A" w:rsidRPr="006F06C2" w:rsidRDefault="00702D2A" w:rsidP="000439B0">
            <w:pPr>
              <w:pStyle w:val="TAL"/>
            </w:pPr>
          </w:p>
        </w:tc>
      </w:tr>
      <w:tr w:rsidR="00702D2A" w:rsidRPr="006F06C2" w14:paraId="45551FB8" w14:textId="77777777" w:rsidTr="000439B0">
        <w:tblPrEx>
          <w:tblCellMar>
            <w:left w:w="108" w:type="dxa"/>
            <w:right w:w="108" w:type="dxa"/>
          </w:tblCellMar>
        </w:tblPrEx>
        <w:tc>
          <w:tcPr>
            <w:tcW w:w="4569" w:type="dxa"/>
          </w:tcPr>
          <w:p w14:paraId="64A01328" w14:textId="77777777" w:rsidR="00702D2A" w:rsidRPr="006F06C2" w:rsidRDefault="00702D2A" w:rsidP="000439B0">
            <w:pPr>
              <w:pStyle w:val="TAL"/>
            </w:pPr>
            <w:r w:rsidRPr="006F06C2">
              <w:t xml:space="preserve">    rrcReconfiguration SEQUENCE {</w:t>
            </w:r>
          </w:p>
        </w:tc>
        <w:tc>
          <w:tcPr>
            <w:tcW w:w="2267" w:type="dxa"/>
          </w:tcPr>
          <w:p w14:paraId="6C0BBF25" w14:textId="77777777" w:rsidR="00702D2A" w:rsidRPr="006F06C2" w:rsidRDefault="00702D2A" w:rsidP="000439B0">
            <w:pPr>
              <w:pStyle w:val="TAL"/>
            </w:pPr>
          </w:p>
        </w:tc>
        <w:tc>
          <w:tcPr>
            <w:tcW w:w="1700" w:type="dxa"/>
          </w:tcPr>
          <w:p w14:paraId="19B0D193" w14:textId="77777777" w:rsidR="00702D2A" w:rsidRPr="006F06C2" w:rsidRDefault="00702D2A" w:rsidP="000439B0">
            <w:pPr>
              <w:pStyle w:val="TAL"/>
            </w:pPr>
          </w:p>
        </w:tc>
        <w:tc>
          <w:tcPr>
            <w:tcW w:w="1104" w:type="dxa"/>
          </w:tcPr>
          <w:p w14:paraId="2F64B3DE" w14:textId="77777777" w:rsidR="00702D2A" w:rsidRPr="006F06C2" w:rsidRDefault="00702D2A" w:rsidP="000439B0">
            <w:pPr>
              <w:pStyle w:val="TAL"/>
            </w:pPr>
          </w:p>
        </w:tc>
      </w:tr>
      <w:tr w:rsidR="00702D2A" w:rsidRPr="006F06C2" w14:paraId="05EB5616" w14:textId="77777777" w:rsidTr="000439B0">
        <w:tblPrEx>
          <w:tblCellMar>
            <w:left w:w="108" w:type="dxa"/>
            <w:right w:w="108" w:type="dxa"/>
          </w:tblCellMar>
        </w:tblPrEx>
        <w:tc>
          <w:tcPr>
            <w:tcW w:w="4569" w:type="dxa"/>
          </w:tcPr>
          <w:p w14:paraId="6DAEA80A" w14:textId="77777777" w:rsidR="00702D2A" w:rsidRPr="006F06C2" w:rsidRDefault="00702D2A" w:rsidP="000439B0">
            <w:pPr>
              <w:pStyle w:val="TAL"/>
            </w:pPr>
            <w:r w:rsidRPr="006F06C2">
              <w:t xml:space="preserve">      nonCriticalExtension SEQUENCE{</w:t>
            </w:r>
          </w:p>
        </w:tc>
        <w:tc>
          <w:tcPr>
            <w:tcW w:w="2267" w:type="dxa"/>
          </w:tcPr>
          <w:p w14:paraId="60716B70" w14:textId="77777777" w:rsidR="00702D2A" w:rsidRPr="006F06C2" w:rsidRDefault="00702D2A" w:rsidP="000439B0">
            <w:pPr>
              <w:pStyle w:val="TAL"/>
            </w:pPr>
          </w:p>
        </w:tc>
        <w:tc>
          <w:tcPr>
            <w:tcW w:w="1700" w:type="dxa"/>
          </w:tcPr>
          <w:p w14:paraId="7A337F6D" w14:textId="77777777" w:rsidR="00702D2A" w:rsidRPr="006F06C2" w:rsidRDefault="00702D2A" w:rsidP="000439B0">
            <w:pPr>
              <w:pStyle w:val="TAL"/>
            </w:pPr>
          </w:p>
        </w:tc>
        <w:tc>
          <w:tcPr>
            <w:tcW w:w="1104" w:type="dxa"/>
          </w:tcPr>
          <w:p w14:paraId="24AC6D57" w14:textId="77777777" w:rsidR="00702D2A" w:rsidRPr="006F06C2" w:rsidRDefault="00702D2A" w:rsidP="000439B0">
            <w:pPr>
              <w:pStyle w:val="TAL"/>
            </w:pPr>
          </w:p>
        </w:tc>
      </w:tr>
      <w:tr w:rsidR="00702D2A" w:rsidRPr="006F06C2" w14:paraId="02B81273" w14:textId="77777777" w:rsidTr="000439B0">
        <w:tblPrEx>
          <w:tblCellMar>
            <w:left w:w="108" w:type="dxa"/>
            <w:right w:w="108" w:type="dxa"/>
          </w:tblCellMar>
        </w:tblPrEx>
        <w:tc>
          <w:tcPr>
            <w:tcW w:w="4569" w:type="dxa"/>
          </w:tcPr>
          <w:p w14:paraId="3052354D" w14:textId="77777777" w:rsidR="00702D2A" w:rsidRPr="006F06C2" w:rsidRDefault="00702D2A" w:rsidP="000439B0">
            <w:pPr>
              <w:pStyle w:val="TAL"/>
            </w:pPr>
            <w:r w:rsidRPr="006F06C2">
              <w:t xml:space="preserve">        masterCellGroup</w:t>
            </w:r>
          </w:p>
        </w:tc>
        <w:tc>
          <w:tcPr>
            <w:tcW w:w="2267" w:type="dxa"/>
          </w:tcPr>
          <w:p w14:paraId="5CD3A45C" w14:textId="77777777" w:rsidR="00702D2A" w:rsidRPr="006F06C2" w:rsidRDefault="00702D2A" w:rsidP="000439B0">
            <w:pPr>
              <w:pStyle w:val="TAL"/>
            </w:pPr>
            <w:r w:rsidRPr="006F06C2">
              <w:t>CellGroupConfig</w:t>
            </w:r>
          </w:p>
        </w:tc>
        <w:tc>
          <w:tcPr>
            <w:tcW w:w="1700" w:type="dxa"/>
          </w:tcPr>
          <w:p w14:paraId="3E555203" w14:textId="77777777" w:rsidR="00702D2A" w:rsidRPr="006F06C2" w:rsidRDefault="00702D2A" w:rsidP="000439B0">
            <w:pPr>
              <w:pStyle w:val="TAL"/>
            </w:pPr>
          </w:p>
        </w:tc>
        <w:tc>
          <w:tcPr>
            <w:tcW w:w="1104" w:type="dxa"/>
          </w:tcPr>
          <w:p w14:paraId="6A3808D7" w14:textId="77777777" w:rsidR="00702D2A" w:rsidRPr="006F06C2" w:rsidRDefault="00702D2A" w:rsidP="000439B0">
            <w:pPr>
              <w:pStyle w:val="TAL"/>
            </w:pPr>
          </w:p>
        </w:tc>
      </w:tr>
      <w:tr w:rsidR="00702D2A" w:rsidRPr="006F06C2" w14:paraId="0AC884E3" w14:textId="77777777" w:rsidTr="000439B0">
        <w:tblPrEx>
          <w:tblCellMar>
            <w:left w:w="108" w:type="dxa"/>
            <w:right w:w="108" w:type="dxa"/>
          </w:tblCellMar>
        </w:tblPrEx>
        <w:tc>
          <w:tcPr>
            <w:tcW w:w="4569" w:type="dxa"/>
          </w:tcPr>
          <w:p w14:paraId="6AA8804B" w14:textId="77777777" w:rsidR="00702D2A" w:rsidRPr="006F06C2" w:rsidRDefault="00702D2A" w:rsidP="000439B0">
            <w:pPr>
              <w:pStyle w:val="TAL"/>
            </w:pPr>
            <w:r w:rsidRPr="006F06C2">
              <w:t xml:space="preserve">      }</w:t>
            </w:r>
          </w:p>
        </w:tc>
        <w:tc>
          <w:tcPr>
            <w:tcW w:w="2267" w:type="dxa"/>
          </w:tcPr>
          <w:p w14:paraId="5D4EB821" w14:textId="77777777" w:rsidR="00702D2A" w:rsidRPr="006F06C2" w:rsidRDefault="00702D2A" w:rsidP="000439B0">
            <w:pPr>
              <w:pStyle w:val="TAL"/>
            </w:pPr>
          </w:p>
        </w:tc>
        <w:tc>
          <w:tcPr>
            <w:tcW w:w="1700" w:type="dxa"/>
          </w:tcPr>
          <w:p w14:paraId="2FFAB6A3" w14:textId="77777777" w:rsidR="00702D2A" w:rsidRPr="006F06C2" w:rsidRDefault="00702D2A" w:rsidP="000439B0">
            <w:pPr>
              <w:pStyle w:val="TAL"/>
            </w:pPr>
          </w:p>
        </w:tc>
        <w:tc>
          <w:tcPr>
            <w:tcW w:w="1104" w:type="dxa"/>
          </w:tcPr>
          <w:p w14:paraId="403D4D3A" w14:textId="77777777" w:rsidR="00702D2A" w:rsidRPr="006F06C2" w:rsidRDefault="00702D2A" w:rsidP="000439B0">
            <w:pPr>
              <w:pStyle w:val="TAL"/>
            </w:pPr>
          </w:p>
        </w:tc>
      </w:tr>
      <w:tr w:rsidR="00702D2A" w:rsidRPr="006F06C2" w14:paraId="186C9580" w14:textId="77777777" w:rsidTr="000439B0">
        <w:tblPrEx>
          <w:tblCellMar>
            <w:left w:w="108" w:type="dxa"/>
            <w:right w:w="108" w:type="dxa"/>
          </w:tblCellMar>
        </w:tblPrEx>
        <w:tc>
          <w:tcPr>
            <w:tcW w:w="4569" w:type="dxa"/>
          </w:tcPr>
          <w:p w14:paraId="499EB1A3" w14:textId="77777777" w:rsidR="00702D2A" w:rsidRPr="006F06C2" w:rsidRDefault="00702D2A" w:rsidP="000439B0">
            <w:pPr>
              <w:pStyle w:val="TAL"/>
            </w:pPr>
            <w:r w:rsidRPr="006F06C2">
              <w:t xml:space="preserve">    }</w:t>
            </w:r>
          </w:p>
        </w:tc>
        <w:tc>
          <w:tcPr>
            <w:tcW w:w="2267" w:type="dxa"/>
          </w:tcPr>
          <w:p w14:paraId="68118464" w14:textId="77777777" w:rsidR="00702D2A" w:rsidRPr="006F06C2" w:rsidRDefault="00702D2A" w:rsidP="000439B0">
            <w:pPr>
              <w:pStyle w:val="TAL"/>
            </w:pPr>
          </w:p>
        </w:tc>
        <w:tc>
          <w:tcPr>
            <w:tcW w:w="1700" w:type="dxa"/>
          </w:tcPr>
          <w:p w14:paraId="0310E9CA" w14:textId="77777777" w:rsidR="00702D2A" w:rsidRPr="006F06C2" w:rsidRDefault="00702D2A" w:rsidP="000439B0">
            <w:pPr>
              <w:pStyle w:val="TAL"/>
            </w:pPr>
          </w:p>
        </w:tc>
        <w:tc>
          <w:tcPr>
            <w:tcW w:w="1104" w:type="dxa"/>
          </w:tcPr>
          <w:p w14:paraId="3AE5AEB8" w14:textId="77777777" w:rsidR="00702D2A" w:rsidRPr="006F06C2" w:rsidRDefault="00702D2A" w:rsidP="000439B0">
            <w:pPr>
              <w:pStyle w:val="TAL"/>
            </w:pPr>
          </w:p>
        </w:tc>
      </w:tr>
      <w:tr w:rsidR="00702D2A" w:rsidRPr="006F06C2" w14:paraId="6FED5BE9" w14:textId="77777777" w:rsidTr="000439B0">
        <w:tblPrEx>
          <w:tblCellMar>
            <w:left w:w="108" w:type="dxa"/>
            <w:right w:w="108" w:type="dxa"/>
          </w:tblCellMar>
        </w:tblPrEx>
        <w:tc>
          <w:tcPr>
            <w:tcW w:w="4569" w:type="dxa"/>
          </w:tcPr>
          <w:p w14:paraId="18B01303" w14:textId="77777777" w:rsidR="00702D2A" w:rsidRPr="006F06C2" w:rsidRDefault="00702D2A" w:rsidP="000439B0">
            <w:pPr>
              <w:pStyle w:val="TAL"/>
            </w:pPr>
            <w:r w:rsidRPr="006F06C2">
              <w:t xml:space="preserve">  }</w:t>
            </w:r>
          </w:p>
        </w:tc>
        <w:tc>
          <w:tcPr>
            <w:tcW w:w="2267" w:type="dxa"/>
          </w:tcPr>
          <w:p w14:paraId="35D626D1" w14:textId="77777777" w:rsidR="00702D2A" w:rsidRPr="006F06C2" w:rsidRDefault="00702D2A" w:rsidP="000439B0">
            <w:pPr>
              <w:pStyle w:val="TAL"/>
            </w:pPr>
          </w:p>
        </w:tc>
        <w:tc>
          <w:tcPr>
            <w:tcW w:w="1700" w:type="dxa"/>
          </w:tcPr>
          <w:p w14:paraId="739BF9C3" w14:textId="77777777" w:rsidR="00702D2A" w:rsidRPr="006F06C2" w:rsidRDefault="00702D2A" w:rsidP="000439B0">
            <w:pPr>
              <w:pStyle w:val="TAL"/>
            </w:pPr>
          </w:p>
        </w:tc>
        <w:tc>
          <w:tcPr>
            <w:tcW w:w="1104" w:type="dxa"/>
          </w:tcPr>
          <w:p w14:paraId="41C9A5E0" w14:textId="77777777" w:rsidR="00702D2A" w:rsidRPr="006F06C2" w:rsidRDefault="00702D2A" w:rsidP="000439B0">
            <w:pPr>
              <w:pStyle w:val="TAL"/>
            </w:pPr>
          </w:p>
        </w:tc>
      </w:tr>
      <w:tr w:rsidR="00702D2A" w:rsidRPr="006F06C2" w14:paraId="437AB6BE" w14:textId="77777777" w:rsidTr="000439B0">
        <w:tblPrEx>
          <w:tblCellMar>
            <w:left w:w="108" w:type="dxa"/>
            <w:right w:w="108" w:type="dxa"/>
          </w:tblCellMar>
        </w:tblPrEx>
        <w:tc>
          <w:tcPr>
            <w:tcW w:w="4569" w:type="dxa"/>
          </w:tcPr>
          <w:p w14:paraId="7FEBFC2B" w14:textId="77777777" w:rsidR="00702D2A" w:rsidRPr="006F06C2" w:rsidRDefault="00702D2A" w:rsidP="000439B0">
            <w:pPr>
              <w:pStyle w:val="TAL"/>
            </w:pPr>
            <w:r w:rsidRPr="006F06C2">
              <w:t>}</w:t>
            </w:r>
          </w:p>
        </w:tc>
        <w:tc>
          <w:tcPr>
            <w:tcW w:w="2267" w:type="dxa"/>
          </w:tcPr>
          <w:p w14:paraId="1B35E7A6" w14:textId="77777777" w:rsidR="00702D2A" w:rsidRPr="006F06C2" w:rsidRDefault="00702D2A" w:rsidP="000439B0">
            <w:pPr>
              <w:pStyle w:val="TAL"/>
            </w:pPr>
          </w:p>
        </w:tc>
        <w:tc>
          <w:tcPr>
            <w:tcW w:w="1700" w:type="dxa"/>
          </w:tcPr>
          <w:p w14:paraId="7E047FAD" w14:textId="77777777" w:rsidR="00702D2A" w:rsidRPr="006F06C2" w:rsidRDefault="00702D2A" w:rsidP="000439B0">
            <w:pPr>
              <w:pStyle w:val="TAL"/>
            </w:pPr>
          </w:p>
        </w:tc>
        <w:tc>
          <w:tcPr>
            <w:tcW w:w="1104" w:type="dxa"/>
          </w:tcPr>
          <w:p w14:paraId="0DA30EC8" w14:textId="77777777" w:rsidR="00702D2A" w:rsidRPr="006F06C2" w:rsidRDefault="00702D2A" w:rsidP="000439B0">
            <w:pPr>
              <w:pStyle w:val="TAL"/>
            </w:pPr>
          </w:p>
        </w:tc>
      </w:tr>
    </w:tbl>
    <w:p w14:paraId="55C177AE" w14:textId="77777777" w:rsidR="00702D2A" w:rsidRPr="006F06C2" w:rsidRDefault="00702D2A" w:rsidP="00702D2A">
      <w:pPr>
        <w:rPr>
          <w:lang w:eastAsia="ko-KR"/>
        </w:rPr>
      </w:pPr>
    </w:p>
    <w:p w14:paraId="7A19342F" w14:textId="77777777" w:rsidR="00702D2A" w:rsidRPr="006F06C2" w:rsidRDefault="00702D2A" w:rsidP="00702D2A">
      <w:pPr>
        <w:pStyle w:val="TH"/>
      </w:pPr>
      <w:r w:rsidRPr="006F06C2">
        <w:t xml:space="preserve">Table 8.1.3.1.18.1.3.3-11: </w:t>
      </w:r>
      <w:r w:rsidRPr="006F06C2">
        <w:rPr>
          <w:i/>
        </w:rPr>
        <w:t>CellGroupConfig</w:t>
      </w:r>
      <w:r w:rsidRPr="006F06C2">
        <w:t xml:space="preserve"> (Table 8.1.3.1.18.1.3.3-1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02D2A" w:rsidRPr="006F06C2" w14:paraId="31689A5F" w14:textId="77777777" w:rsidTr="000439B0">
        <w:tc>
          <w:tcPr>
            <w:tcW w:w="9606" w:type="dxa"/>
            <w:gridSpan w:val="4"/>
          </w:tcPr>
          <w:p w14:paraId="33F3F772" w14:textId="77777777" w:rsidR="00702D2A" w:rsidRPr="006F06C2" w:rsidRDefault="00702D2A" w:rsidP="000439B0">
            <w:pPr>
              <w:pStyle w:val="TAL"/>
            </w:pPr>
            <w:r w:rsidRPr="006F06C2">
              <w:t>Derivation Path: TS 38.508-1 [4] Table 4.6.3-19 with condition SCell_add</w:t>
            </w:r>
          </w:p>
        </w:tc>
      </w:tr>
      <w:tr w:rsidR="00702D2A" w:rsidRPr="006F06C2" w14:paraId="3CC7E704" w14:textId="77777777" w:rsidTr="000439B0">
        <w:tc>
          <w:tcPr>
            <w:tcW w:w="4535" w:type="dxa"/>
          </w:tcPr>
          <w:p w14:paraId="14F6ECB5" w14:textId="77777777" w:rsidR="00702D2A" w:rsidRPr="006F06C2" w:rsidRDefault="00702D2A" w:rsidP="000439B0">
            <w:pPr>
              <w:pStyle w:val="TAH"/>
            </w:pPr>
            <w:r w:rsidRPr="006F06C2">
              <w:t>Information Element</w:t>
            </w:r>
          </w:p>
        </w:tc>
        <w:tc>
          <w:tcPr>
            <w:tcW w:w="2267" w:type="dxa"/>
          </w:tcPr>
          <w:p w14:paraId="5FE38616" w14:textId="77777777" w:rsidR="00702D2A" w:rsidRPr="006F06C2" w:rsidRDefault="00702D2A" w:rsidP="000439B0">
            <w:pPr>
              <w:pStyle w:val="TAH"/>
            </w:pPr>
            <w:r w:rsidRPr="006F06C2">
              <w:t>Value/remark</w:t>
            </w:r>
          </w:p>
        </w:tc>
        <w:tc>
          <w:tcPr>
            <w:tcW w:w="1700" w:type="dxa"/>
          </w:tcPr>
          <w:p w14:paraId="369BEBE2" w14:textId="77777777" w:rsidR="00702D2A" w:rsidRPr="006F06C2" w:rsidRDefault="00702D2A" w:rsidP="000439B0">
            <w:pPr>
              <w:pStyle w:val="TAH"/>
            </w:pPr>
            <w:r w:rsidRPr="006F06C2">
              <w:t>Comment</w:t>
            </w:r>
          </w:p>
        </w:tc>
        <w:tc>
          <w:tcPr>
            <w:tcW w:w="1104" w:type="dxa"/>
          </w:tcPr>
          <w:p w14:paraId="16B51A8A" w14:textId="77777777" w:rsidR="00702D2A" w:rsidRPr="006F06C2" w:rsidRDefault="00702D2A" w:rsidP="000439B0">
            <w:pPr>
              <w:pStyle w:val="TAH"/>
            </w:pPr>
            <w:r w:rsidRPr="006F06C2">
              <w:t>Condition</w:t>
            </w:r>
          </w:p>
        </w:tc>
      </w:tr>
      <w:tr w:rsidR="00702D2A" w:rsidRPr="006F06C2" w14:paraId="113F1D33" w14:textId="77777777" w:rsidTr="000439B0">
        <w:tc>
          <w:tcPr>
            <w:tcW w:w="4535" w:type="dxa"/>
          </w:tcPr>
          <w:p w14:paraId="5BF657D9" w14:textId="77777777" w:rsidR="00702D2A" w:rsidRPr="006F06C2" w:rsidRDefault="00702D2A" w:rsidP="000439B0">
            <w:pPr>
              <w:pStyle w:val="TAL"/>
            </w:pPr>
            <w:r w:rsidRPr="006F06C2">
              <w:t xml:space="preserve">CellGroupConfig ::= </w:t>
            </w:r>
            <w:r w:rsidRPr="006F06C2">
              <w:rPr>
                <w:snapToGrid w:val="0"/>
              </w:rPr>
              <w:t xml:space="preserve">SEQUENCE </w:t>
            </w:r>
            <w:r w:rsidRPr="006F06C2">
              <w:t>{</w:t>
            </w:r>
          </w:p>
        </w:tc>
        <w:tc>
          <w:tcPr>
            <w:tcW w:w="2267" w:type="dxa"/>
          </w:tcPr>
          <w:p w14:paraId="1495000B" w14:textId="77777777" w:rsidR="00702D2A" w:rsidRPr="006F06C2" w:rsidRDefault="00702D2A" w:rsidP="000439B0">
            <w:pPr>
              <w:pStyle w:val="TAL"/>
            </w:pPr>
          </w:p>
        </w:tc>
        <w:tc>
          <w:tcPr>
            <w:tcW w:w="1700" w:type="dxa"/>
          </w:tcPr>
          <w:p w14:paraId="332F622A" w14:textId="77777777" w:rsidR="00702D2A" w:rsidRPr="006F06C2" w:rsidRDefault="00702D2A" w:rsidP="000439B0">
            <w:pPr>
              <w:pStyle w:val="TAL"/>
            </w:pPr>
          </w:p>
        </w:tc>
        <w:tc>
          <w:tcPr>
            <w:tcW w:w="1104" w:type="dxa"/>
          </w:tcPr>
          <w:p w14:paraId="3BD5B9A1" w14:textId="77777777" w:rsidR="00702D2A" w:rsidRPr="006F06C2" w:rsidRDefault="00702D2A" w:rsidP="000439B0">
            <w:pPr>
              <w:pStyle w:val="TAL"/>
            </w:pPr>
          </w:p>
        </w:tc>
      </w:tr>
      <w:tr w:rsidR="00702D2A" w:rsidRPr="006F06C2" w14:paraId="4A093669" w14:textId="77777777" w:rsidTr="000439B0">
        <w:tc>
          <w:tcPr>
            <w:tcW w:w="4535" w:type="dxa"/>
          </w:tcPr>
          <w:p w14:paraId="3D4FDA7C" w14:textId="77777777" w:rsidR="00702D2A" w:rsidRPr="006F06C2" w:rsidRDefault="00702D2A" w:rsidP="000439B0">
            <w:pPr>
              <w:pStyle w:val="TAL"/>
            </w:pPr>
            <w:r w:rsidRPr="006F06C2">
              <w:t xml:space="preserve">  sCellToAddModList</w:t>
            </w:r>
          </w:p>
        </w:tc>
        <w:tc>
          <w:tcPr>
            <w:tcW w:w="2267" w:type="dxa"/>
          </w:tcPr>
          <w:p w14:paraId="3B7DA049" w14:textId="77777777" w:rsidR="00702D2A" w:rsidRPr="006F06C2" w:rsidRDefault="00702D2A" w:rsidP="000439B0">
            <w:pPr>
              <w:pStyle w:val="TAL"/>
            </w:pPr>
            <w:r w:rsidRPr="006F06C2">
              <w:t>Not present</w:t>
            </w:r>
          </w:p>
        </w:tc>
        <w:tc>
          <w:tcPr>
            <w:tcW w:w="1700" w:type="dxa"/>
          </w:tcPr>
          <w:p w14:paraId="5D7AF72B" w14:textId="77777777" w:rsidR="00702D2A" w:rsidRPr="006F06C2" w:rsidRDefault="00702D2A" w:rsidP="000439B0">
            <w:pPr>
              <w:pStyle w:val="TAL"/>
            </w:pPr>
          </w:p>
        </w:tc>
        <w:tc>
          <w:tcPr>
            <w:tcW w:w="1104" w:type="dxa"/>
          </w:tcPr>
          <w:p w14:paraId="516926FA" w14:textId="77777777" w:rsidR="00702D2A" w:rsidRPr="006F06C2" w:rsidRDefault="00702D2A" w:rsidP="000439B0">
            <w:pPr>
              <w:pStyle w:val="TAL"/>
            </w:pPr>
          </w:p>
        </w:tc>
      </w:tr>
      <w:tr w:rsidR="00702D2A" w:rsidRPr="006F06C2" w14:paraId="00D32CAE" w14:textId="77777777" w:rsidTr="000439B0">
        <w:tc>
          <w:tcPr>
            <w:tcW w:w="4535" w:type="dxa"/>
          </w:tcPr>
          <w:p w14:paraId="5E794212" w14:textId="77777777" w:rsidR="00702D2A" w:rsidRPr="006F06C2" w:rsidRDefault="00702D2A" w:rsidP="000439B0">
            <w:pPr>
              <w:pStyle w:val="TAL"/>
            </w:pPr>
            <w:r w:rsidRPr="006F06C2">
              <w:t xml:space="preserve">  sCellToReleaseList SEQUENCE (SIZE (1..maxNrofSCells)) OF SCellIndex {</w:t>
            </w:r>
          </w:p>
        </w:tc>
        <w:tc>
          <w:tcPr>
            <w:tcW w:w="2267" w:type="dxa"/>
          </w:tcPr>
          <w:p w14:paraId="6CE883E7" w14:textId="77777777" w:rsidR="00702D2A" w:rsidRPr="006F06C2" w:rsidRDefault="00702D2A" w:rsidP="000439B0">
            <w:pPr>
              <w:pStyle w:val="TAL"/>
            </w:pPr>
            <w:r w:rsidRPr="006F06C2">
              <w:t>1 entry</w:t>
            </w:r>
          </w:p>
        </w:tc>
        <w:tc>
          <w:tcPr>
            <w:tcW w:w="1700" w:type="dxa"/>
          </w:tcPr>
          <w:p w14:paraId="2F192D2E" w14:textId="77777777" w:rsidR="00702D2A" w:rsidRPr="006F06C2" w:rsidRDefault="00702D2A" w:rsidP="000439B0">
            <w:pPr>
              <w:pStyle w:val="TAL"/>
            </w:pPr>
          </w:p>
        </w:tc>
        <w:tc>
          <w:tcPr>
            <w:tcW w:w="1104" w:type="dxa"/>
          </w:tcPr>
          <w:p w14:paraId="73E705B7" w14:textId="77777777" w:rsidR="00702D2A" w:rsidRPr="006F06C2" w:rsidRDefault="00702D2A" w:rsidP="000439B0">
            <w:pPr>
              <w:pStyle w:val="TAL"/>
            </w:pPr>
          </w:p>
        </w:tc>
      </w:tr>
      <w:tr w:rsidR="00702D2A" w:rsidRPr="006F06C2" w14:paraId="53928987" w14:textId="77777777" w:rsidTr="000439B0">
        <w:tc>
          <w:tcPr>
            <w:tcW w:w="4535" w:type="dxa"/>
          </w:tcPr>
          <w:p w14:paraId="4065B19A" w14:textId="77777777" w:rsidR="00702D2A" w:rsidRPr="006F06C2" w:rsidRDefault="00702D2A" w:rsidP="000439B0">
            <w:pPr>
              <w:pStyle w:val="TAL"/>
            </w:pPr>
            <w:r w:rsidRPr="006F06C2">
              <w:t xml:space="preserve">    SCellIndex[1]</w:t>
            </w:r>
          </w:p>
        </w:tc>
        <w:tc>
          <w:tcPr>
            <w:tcW w:w="2267" w:type="dxa"/>
          </w:tcPr>
          <w:p w14:paraId="185B4919" w14:textId="77777777" w:rsidR="00702D2A" w:rsidRPr="006F06C2" w:rsidRDefault="00702D2A" w:rsidP="000439B0">
            <w:pPr>
              <w:pStyle w:val="TAL"/>
            </w:pPr>
            <w:r w:rsidRPr="006F06C2">
              <w:t>1</w:t>
            </w:r>
          </w:p>
        </w:tc>
        <w:tc>
          <w:tcPr>
            <w:tcW w:w="1700" w:type="dxa"/>
          </w:tcPr>
          <w:p w14:paraId="01101575" w14:textId="77777777" w:rsidR="00702D2A" w:rsidRPr="006F06C2" w:rsidRDefault="00702D2A" w:rsidP="000439B0">
            <w:pPr>
              <w:pStyle w:val="TAL"/>
            </w:pPr>
            <w:r w:rsidRPr="006F06C2">
              <w:t>entry 1</w:t>
            </w:r>
          </w:p>
        </w:tc>
        <w:tc>
          <w:tcPr>
            <w:tcW w:w="1104" w:type="dxa"/>
          </w:tcPr>
          <w:p w14:paraId="6113E705" w14:textId="77777777" w:rsidR="00702D2A" w:rsidRPr="006F06C2" w:rsidRDefault="00702D2A" w:rsidP="000439B0">
            <w:pPr>
              <w:pStyle w:val="TAL"/>
            </w:pPr>
          </w:p>
        </w:tc>
      </w:tr>
      <w:tr w:rsidR="00702D2A" w:rsidRPr="006F06C2" w14:paraId="7FB3D8E8" w14:textId="77777777" w:rsidTr="000439B0">
        <w:tc>
          <w:tcPr>
            <w:tcW w:w="4535" w:type="dxa"/>
          </w:tcPr>
          <w:p w14:paraId="37B2D5C3" w14:textId="77777777" w:rsidR="00702D2A" w:rsidRPr="006F06C2" w:rsidRDefault="00702D2A" w:rsidP="000439B0">
            <w:pPr>
              <w:pStyle w:val="TAL"/>
            </w:pPr>
            <w:r w:rsidRPr="006F06C2">
              <w:t xml:space="preserve">  }</w:t>
            </w:r>
          </w:p>
        </w:tc>
        <w:tc>
          <w:tcPr>
            <w:tcW w:w="2267" w:type="dxa"/>
          </w:tcPr>
          <w:p w14:paraId="62BF6BE2" w14:textId="77777777" w:rsidR="00702D2A" w:rsidRPr="006F06C2" w:rsidRDefault="00702D2A" w:rsidP="000439B0">
            <w:pPr>
              <w:pStyle w:val="TAL"/>
            </w:pPr>
          </w:p>
        </w:tc>
        <w:tc>
          <w:tcPr>
            <w:tcW w:w="1700" w:type="dxa"/>
          </w:tcPr>
          <w:p w14:paraId="649AB955" w14:textId="77777777" w:rsidR="00702D2A" w:rsidRPr="006F06C2" w:rsidRDefault="00702D2A" w:rsidP="000439B0">
            <w:pPr>
              <w:pStyle w:val="TAL"/>
            </w:pPr>
          </w:p>
        </w:tc>
        <w:tc>
          <w:tcPr>
            <w:tcW w:w="1104" w:type="dxa"/>
          </w:tcPr>
          <w:p w14:paraId="1EC4D1DD" w14:textId="77777777" w:rsidR="00702D2A" w:rsidRPr="006F06C2" w:rsidRDefault="00702D2A" w:rsidP="000439B0">
            <w:pPr>
              <w:pStyle w:val="TAL"/>
            </w:pPr>
          </w:p>
        </w:tc>
      </w:tr>
      <w:tr w:rsidR="00702D2A" w:rsidRPr="006F06C2" w14:paraId="791A4A14" w14:textId="77777777" w:rsidTr="000439B0">
        <w:tc>
          <w:tcPr>
            <w:tcW w:w="4535" w:type="dxa"/>
          </w:tcPr>
          <w:p w14:paraId="31954361" w14:textId="77777777" w:rsidR="00702D2A" w:rsidRPr="006F06C2" w:rsidRDefault="00702D2A" w:rsidP="000439B0">
            <w:pPr>
              <w:pStyle w:val="TAL"/>
            </w:pPr>
            <w:r w:rsidRPr="006F06C2">
              <w:t>}</w:t>
            </w:r>
          </w:p>
        </w:tc>
        <w:tc>
          <w:tcPr>
            <w:tcW w:w="2267" w:type="dxa"/>
          </w:tcPr>
          <w:p w14:paraId="4646A6E5" w14:textId="77777777" w:rsidR="00702D2A" w:rsidRPr="006F06C2" w:rsidRDefault="00702D2A" w:rsidP="000439B0">
            <w:pPr>
              <w:pStyle w:val="TAL"/>
            </w:pPr>
          </w:p>
        </w:tc>
        <w:tc>
          <w:tcPr>
            <w:tcW w:w="1700" w:type="dxa"/>
          </w:tcPr>
          <w:p w14:paraId="1F7D840C" w14:textId="77777777" w:rsidR="00702D2A" w:rsidRPr="006F06C2" w:rsidRDefault="00702D2A" w:rsidP="000439B0">
            <w:pPr>
              <w:pStyle w:val="TAL"/>
            </w:pPr>
          </w:p>
        </w:tc>
        <w:tc>
          <w:tcPr>
            <w:tcW w:w="1104" w:type="dxa"/>
          </w:tcPr>
          <w:p w14:paraId="2D3F8692" w14:textId="77777777" w:rsidR="00702D2A" w:rsidRPr="006F06C2" w:rsidRDefault="00702D2A" w:rsidP="000439B0">
            <w:pPr>
              <w:pStyle w:val="TAL"/>
            </w:pPr>
          </w:p>
        </w:tc>
      </w:tr>
    </w:tbl>
    <w:p w14:paraId="4339D5DB" w14:textId="77777777" w:rsidR="00702D2A" w:rsidRPr="006F06C2" w:rsidRDefault="00702D2A" w:rsidP="004F6962"/>
    <w:p w14:paraId="3D33D152" w14:textId="77777777" w:rsidR="006543C2" w:rsidRPr="006F06C2" w:rsidRDefault="006543C2" w:rsidP="00B94928">
      <w:pPr>
        <w:pStyle w:val="Heading6"/>
        <w:rPr>
          <w:lang w:eastAsia="zh-CN"/>
        </w:rPr>
      </w:pPr>
      <w:bookmarkStart w:id="73" w:name="_Toc21103244"/>
      <w:r w:rsidRPr="006F06C2">
        <w:t>8.1.3.1.1</w:t>
      </w:r>
      <w:r w:rsidR="00347F62" w:rsidRPr="006F06C2">
        <w:t>8</w:t>
      </w:r>
      <w:r w:rsidRPr="006F06C2">
        <w:t>.2</w:t>
      </w:r>
      <w:r w:rsidRPr="006F06C2">
        <w:tab/>
        <w:t xml:space="preserve">NR </w:t>
      </w:r>
      <w:r w:rsidRPr="006F06C2">
        <w:rPr>
          <w:lang w:eastAsia="zh-CN"/>
        </w:rPr>
        <w:t xml:space="preserve">CA / </w:t>
      </w:r>
      <w:r w:rsidRPr="006F06C2">
        <w:t xml:space="preserve">Measurement configuration control and reporting / Intra NR measurements / </w:t>
      </w:r>
      <w:r w:rsidRPr="006F06C2">
        <w:rPr>
          <w:lang w:eastAsia="zh-CN"/>
        </w:rPr>
        <w:t xml:space="preserve">Additional measurement reporting </w:t>
      </w:r>
      <w:r w:rsidRPr="006F06C2">
        <w:t>/ Inter-band CA</w:t>
      </w:r>
      <w:bookmarkEnd w:id="73"/>
    </w:p>
    <w:p w14:paraId="07F21654" w14:textId="77777777" w:rsidR="006543C2" w:rsidRPr="006F06C2" w:rsidRDefault="006543C2" w:rsidP="006543C2">
      <w:pPr>
        <w:pStyle w:val="H6"/>
        <w:rPr>
          <w:lang w:eastAsia="x-none"/>
        </w:rPr>
      </w:pPr>
      <w:r w:rsidRPr="006F06C2">
        <w:t>8.1.3.1.1</w:t>
      </w:r>
      <w:r w:rsidR="00347F62" w:rsidRPr="006F06C2">
        <w:t>8</w:t>
      </w:r>
      <w:r w:rsidRPr="006F06C2">
        <w:t>.2.1</w:t>
      </w:r>
      <w:r w:rsidRPr="006F06C2">
        <w:tab/>
        <w:t>Test Purpose (TP)</w:t>
      </w:r>
    </w:p>
    <w:p w14:paraId="6D4F3854" w14:textId="77777777" w:rsidR="006543C2" w:rsidRPr="006F06C2" w:rsidRDefault="006543C2" w:rsidP="006543C2">
      <w:r w:rsidRPr="006F06C2">
        <w:t>Same as TC 8.1.3.1.1</w:t>
      </w:r>
      <w:r w:rsidR="00347F62" w:rsidRPr="006F06C2">
        <w:t>8</w:t>
      </w:r>
      <w:r w:rsidRPr="006F06C2">
        <w:t xml:space="preserve">.1 but applied to </w:t>
      </w:r>
      <w:r w:rsidRPr="006F06C2">
        <w:rPr>
          <w:lang w:eastAsia="zh-CN"/>
        </w:rPr>
        <w:t>Inter-band CA case.</w:t>
      </w:r>
    </w:p>
    <w:p w14:paraId="1330E7FA" w14:textId="77777777" w:rsidR="006543C2" w:rsidRPr="006F06C2" w:rsidRDefault="006543C2" w:rsidP="006543C2">
      <w:pPr>
        <w:pStyle w:val="H6"/>
      </w:pPr>
      <w:r w:rsidRPr="006F06C2">
        <w:t>8.1.3.1.1</w:t>
      </w:r>
      <w:r w:rsidR="00347F62" w:rsidRPr="006F06C2">
        <w:t>8</w:t>
      </w:r>
      <w:r w:rsidRPr="006F06C2">
        <w:t>.2.2</w:t>
      </w:r>
      <w:r w:rsidRPr="006F06C2">
        <w:tab/>
        <w:t>Conformance requirements</w:t>
      </w:r>
    </w:p>
    <w:p w14:paraId="5640263B" w14:textId="77777777" w:rsidR="006543C2" w:rsidRPr="006F06C2" w:rsidRDefault="006543C2" w:rsidP="006543C2">
      <w:r w:rsidRPr="006F06C2">
        <w:t>Same as TC 8.1.3.1.1</w:t>
      </w:r>
      <w:r w:rsidR="00347F62" w:rsidRPr="006F06C2">
        <w:t>8</w:t>
      </w:r>
      <w:r w:rsidRPr="006F06C2">
        <w:t xml:space="preserve">.1 but applied to </w:t>
      </w:r>
      <w:r w:rsidRPr="006F06C2">
        <w:rPr>
          <w:lang w:eastAsia="zh-CN"/>
        </w:rPr>
        <w:t>Inter-band CA case.</w:t>
      </w:r>
    </w:p>
    <w:p w14:paraId="7607790D" w14:textId="77777777" w:rsidR="006543C2" w:rsidRPr="006F06C2" w:rsidRDefault="006543C2" w:rsidP="006543C2">
      <w:pPr>
        <w:pStyle w:val="H6"/>
      </w:pPr>
      <w:r w:rsidRPr="006F06C2">
        <w:t>8.1.3.1.1</w:t>
      </w:r>
      <w:r w:rsidR="00347F62" w:rsidRPr="006F06C2">
        <w:t>8</w:t>
      </w:r>
      <w:r w:rsidRPr="006F06C2">
        <w:t>.2.3</w:t>
      </w:r>
      <w:r w:rsidRPr="006F06C2">
        <w:tab/>
        <w:t>Test description</w:t>
      </w:r>
    </w:p>
    <w:p w14:paraId="17BBDCD7" w14:textId="77777777" w:rsidR="006543C2" w:rsidRPr="006F06C2" w:rsidRDefault="006543C2" w:rsidP="006543C2">
      <w:pPr>
        <w:pStyle w:val="H6"/>
      </w:pPr>
      <w:r w:rsidRPr="006F06C2">
        <w:t>8.1.3.1.1</w:t>
      </w:r>
      <w:r w:rsidR="00347F62" w:rsidRPr="006F06C2">
        <w:t>8</w:t>
      </w:r>
      <w:r w:rsidRPr="006F06C2">
        <w:t>.2.3.1</w:t>
      </w:r>
      <w:r w:rsidRPr="006F06C2">
        <w:tab/>
        <w:t>Pre-test conditions</w:t>
      </w:r>
    </w:p>
    <w:p w14:paraId="1D13D3FD" w14:textId="77777777" w:rsidR="006543C2" w:rsidRPr="006F06C2" w:rsidRDefault="006543C2" w:rsidP="006543C2">
      <w:r w:rsidRPr="006F06C2">
        <w:t>Same as test case 8.1.3.1.1</w:t>
      </w:r>
      <w:r w:rsidR="00347F62" w:rsidRPr="006F06C2">
        <w:t>8</w:t>
      </w:r>
      <w:r w:rsidRPr="006F06C2">
        <w:t>.1 with the following differences:</w:t>
      </w:r>
    </w:p>
    <w:p w14:paraId="1CB84703" w14:textId="77777777" w:rsidR="006543C2" w:rsidRPr="006F06C2" w:rsidRDefault="006543C2" w:rsidP="006543C2">
      <w:pPr>
        <w:pStyle w:val="B1"/>
      </w:pPr>
      <w:r w:rsidRPr="006F06C2">
        <w:t>-</w:t>
      </w:r>
      <w:r w:rsidRPr="006F06C2">
        <w:tab/>
        <w:t xml:space="preserve">CA configuration: </w:t>
      </w:r>
      <w:r w:rsidRPr="006F06C2">
        <w:rPr>
          <w:lang w:eastAsia="zh-CN"/>
        </w:rPr>
        <w:t xml:space="preserve">Inter-band CA replaces </w:t>
      </w:r>
      <w:r w:rsidRPr="006F06C2">
        <w:t>Intra-band Contiguous CA.</w:t>
      </w:r>
    </w:p>
    <w:p w14:paraId="6488F71C" w14:textId="77777777" w:rsidR="006543C2" w:rsidRPr="006F06C2" w:rsidRDefault="006543C2" w:rsidP="006543C2">
      <w:pPr>
        <w:pStyle w:val="B1"/>
        <w:rPr>
          <w:lang w:eastAsia="zh-CN"/>
        </w:rPr>
      </w:pPr>
      <w:r w:rsidRPr="006F06C2">
        <w:t>-</w:t>
      </w:r>
      <w:r w:rsidRPr="006F06C2">
        <w:tab/>
        <w:t>Cells configuration: NR Cell 10 replaces NR Cell 3, NR Cell 30 replaces NR Cell 12</w:t>
      </w:r>
      <w:r w:rsidRPr="006F06C2">
        <w:rPr>
          <w:lang w:eastAsia="zh-CN"/>
        </w:rPr>
        <w:t xml:space="preserve"> and NR Cell 31 replaces NR Cell 23.</w:t>
      </w:r>
    </w:p>
    <w:p w14:paraId="757CCFC6" w14:textId="77777777" w:rsidR="006543C2" w:rsidRPr="006F06C2" w:rsidRDefault="006543C2" w:rsidP="006543C2">
      <w:pPr>
        <w:pStyle w:val="B1"/>
        <w:rPr>
          <w:lang w:eastAsia="zh-CN"/>
        </w:rPr>
      </w:pPr>
      <w:r w:rsidRPr="006F06C2">
        <w:rPr>
          <w:lang w:eastAsia="zh-CN"/>
        </w:rPr>
        <w:t>-</w:t>
      </w:r>
      <w:r w:rsidRPr="006F06C2">
        <w:rPr>
          <w:lang w:eastAsia="zh-CN"/>
        </w:rPr>
        <w:tab/>
        <w:t>NR Cell 10 is an Inactive SCell according to TS 38.508-1 [4] clause 6.3.1.</w:t>
      </w:r>
    </w:p>
    <w:p w14:paraId="503BE0A1" w14:textId="77777777" w:rsidR="006543C2" w:rsidRPr="006F06C2" w:rsidRDefault="006543C2" w:rsidP="006543C2">
      <w:pPr>
        <w:pStyle w:val="H6"/>
        <w:rPr>
          <w:lang w:eastAsia="x-none"/>
        </w:rPr>
      </w:pPr>
      <w:r w:rsidRPr="006F06C2">
        <w:t>8.1.3.1.1</w:t>
      </w:r>
      <w:r w:rsidR="00347F62" w:rsidRPr="006F06C2">
        <w:t>8</w:t>
      </w:r>
      <w:r w:rsidRPr="006F06C2">
        <w:t>.2.3.2</w:t>
      </w:r>
      <w:r w:rsidRPr="006F06C2">
        <w:tab/>
        <w:t>Test procedure sequence</w:t>
      </w:r>
    </w:p>
    <w:p w14:paraId="24256A84" w14:textId="77777777" w:rsidR="006543C2" w:rsidRPr="006F06C2" w:rsidRDefault="006543C2" w:rsidP="006543C2">
      <w:r w:rsidRPr="006F06C2">
        <w:t>Same as test case 8.1.3.1.1</w:t>
      </w:r>
      <w:r w:rsidR="00347F62" w:rsidRPr="006F06C2">
        <w:t>8</w:t>
      </w:r>
      <w:r w:rsidRPr="006F06C2">
        <w:t>.1 with the following differences:</w:t>
      </w:r>
    </w:p>
    <w:p w14:paraId="4A73FE41" w14:textId="77777777" w:rsidR="006543C2" w:rsidRPr="006F06C2" w:rsidRDefault="006543C2" w:rsidP="006543C2">
      <w:pPr>
        <w:pStyle w:val="B1"/>
      </w:pPr>
      <w:r w:rsidRPr="006F06C2">
        <w:t>-</w:t>
      </w:r>
      <w:r w:rsidRPr="006F06C2">
        <w:tab/>
        <w:t xml:space="preserve">CA configuration: </w:t>
      </w:r>
      <w:r w:rsidRPr="006F06C2">
        <w:rPr>
          <w:lang w:eastAsia="zh-CN"/>
        </w:rPr>
        <w:t xml:space="preserve">Inter-band CA replaces </w:t>
      </w:r>
      <w:r w:rsidRPr="006F06C2">
        <w:t>Inter-band Contiguous CA</w:t>
      </w:r>
    </w:p>
    <w:p w14:paraId="5EEDD535" w14:textId="77777777" w:rsidR="006543C2" w:rsidRPr="006F06C2" w:rsidRDefault="006543C2" w:rsidP="006543C2">
      <w:pPr>
        <w:pStyle w:val="B1"/>
      </w:pPr>
      <w:r w:rsidRPr="006F06C2">
        <w:t>-</w:t>
      </w:r>
      <w:r w:rsidRPr="006F06C2">
        <w:tab/>
        <w:t>Cells configuration: NR Cell 10 replaces NR Cell 3, NR Cell 30 replaces NR Cell 12</w:t>
      </w:r>
      <w:r w:rsidRPr="006F06C2">
        <w:rPr>
          <w:lang w:eastAsia="zh-CN"/>
        </w:rPr>
        <w:t xml:space="preserve"> and NR Cell 31 replaces NR Cell 23.</w:t>
      </w:r>
    </w:p>
    <w:p w14:paraId="65194B09" w14:textId="77777777" w:rsidR="006543C2" w:rsidRPr="006F06C2" w:rsidRDefault="006543C2" w:rsidP="006543C2">
      <w:pPr>
        <w:pStyle w:val="H6"/>
      </w:pPr>
      <w:r w:rsidRPr="006F06C2">
        <w:t>8.1.3.1.1</w:t>
      </w:r>
      <w:r w:rsidR="00347F62" w:rsidRPr="006F06C2">
        <w:t>8</w:t>
      </w:r>
      <w:r w:rsidRPr="006F06C2">
        <w:t>.2.3.3</w:t>
      </w:r>
      <w:r w:rsidRPr="006F06C2">
        <w:tab/>
        <w:t>Specific message contents</w:t>
      </w:r>
    </w:p>
    <w:p w14:paraId="166090FB" w14:textId="77777777" w:rsidR="006543C2" w:rsidRPr="006F06C2" w:rsidRDefault="006543C2" w:rsidP="006543C2">
      <w:r w:rsidRPr="006F06C2">
        <w:t>Same as test case 8.1.3.1.1</w:t>
      </w:r>
      <w:r w:rsidR="00347F62" w:rsidRPr="006F06C2">
        <w:t>8</w:t>
      </w:r>
      <w:r w:rsidRPr="006F06C2">
        <w:t>.1 with the following differences.</w:t>
      </w:r>
    </w:p>
    <w:p w14:paraId="11A6B891" w14:textId="77777777" w:rsidR="006543C2" w:rsidRPr="006F06C2" w:rsidRDefault="006543C2" w:rsidP="006543C2">
      <w:pPr>
        <w:pStyle w:val="NO"/>
      </w:pPr>
      <w:r w:rsidRPr="006F06C2">
        <w:t>NOTE:</w:t>
      </w:r>
      <w:r w:rsidRPr="006F06C2">
        <w:tab/>
        <w:t>For simplicity the steps referred below are steps in test case 8.1.3.1.1</w:t>
      </w:r>
      <w:r w:rsidR="00347F62" w:rsidRPr="006F06C2">
        <w:t>8</w:t>
      </w:r>
      <w:r w:rsidRPr="006F06C2">
        <w:t>.1.</w:t>
      </w:r>
    </w:p>
    <w:p w14:paraId="44033BD0" w14:textId="77777777" w:rsidR="006543C2" w:rsidRPr="006F06C2" w:rsidRDefault="006543C2" w:rsidP="006543C2">
      <w:pPr>
        <w:pStyle w:val="TH"/>
      </w:pPr>
      <w:r w:rsidRPr="006F06C2">
        <w:t>Table 8.1.3.1.1</w:t>
      </w:r>
      <w:r w:rsidR="00347F62" w:rsidRPr="006F06C2">
        <w:t>8</w:t>
      </w:r>
      <w:r w:rsidRPr="006F06C2">
        <w:t xml:space="preserve">.2.3.3-1: </w:t>
      </w:r>
      <w:r w:rsidRPr="006F06C2">
        <w:rPr>
          <w:i/>
        </w:rPr>
        <w:t>MeasConfig</w:t>
      </w:r>
      <w:r w:rsidRPr="006F06C2">
        <w:t xml:space="preserve"> (Table 8.1.3.1.1</w:t>
      </w:r>
      <w:r w:rsidR="00347F62" w:rsidRPr="006F06C2">
        <w:t>8</w:t>
      </w:r>
      <w:r w:rsidRPr="006F06C2">
        <w:t>.1.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6543C2" w:rsidRPr="006F06C2" w14:paraId="4F555795" w14:textId="77777777" w:rsidTr="00347F62">
        <w:tc>
          <w:tcPr>
            <w:tcW w:w="9750" w:type="dxa"/>
            <w:gridSpan w:val="4"/>
            <w:tcBorders>
              <w:top w:val="single" w:sz="4" w:space="0" w:color="auto"/>
              <w:left w:val="single" w:sz="4" w:space="0" w:color="auto"/>
              <w:bottom w:val="single" w:sz="4" w:space="0" w:color="auto"/>
              <w:right w:val="single" w:sz="4" w:space="0" w:color="auto"/>
            </w:tcBorders>
            <w:hideMark/>
          </w:tcPr>
          <w:p w14:paraId="4B1A69B0" w14:textId="6C0F4463" w:rsidR="006543C2" w:rsidRPr="006F06C2" w:rsidRDefault="001953B5" w:rsidP="007703BC">
            <w:pPr>
              <w:pStyle w:val="TAH"/>
              <w:snapToGrid w:val="0"/>
              <w:jc w:val="left"/>
              <w:rPr>
                <w:b w:val="0"/>
              </w:rPr>
            </w:pPr>
            <w:r w:rsidRPr="006F06C2">
              <w:rPr>
                <w:b w:val="0"/>
              </w:rPr>
              <w:t>Derivation Path: TS 38.5</w:t>
            </w:r>
            <w:r w:rsidR="006543C2" w:rsidRPr="006F06C2">
              <w:rPr>
                <w:b w:val="0"/>
              </w:rPr>
              <w:t>08-1 [4] Table 4.6.3-69</w:t>
            </w:r>
          </w:p>
        </w:tc>
      </w:tr>
      <w:tr w:rsidR="006543C2" w:rsidRPr="006F06C2" w14:paraId="4CE7C03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80DD662" w14:textId="77777777" w:rsidR="006543C2" w:rsidRPr="006F06C2" w:rsidRDefault="006543C2" w:rsidP="007703BC">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65E62C9D" w14:textId="77777777" w:rsidR="006543C2" w:rsidRPr="006F06C2" w:rsidRDefault="006543C2" w:rsidP="007703BC">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4A4A7A05" w14:textId="77777777" w:rsidR="006543C2" w:rsidRPr="006F06C2" w:rsidRDefault="006543C2" w:rsidP="007703BC">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2637FCBE" w14:textId="77777777" w:rsidR="006543C2" w:rsidRPr="006F06C2" w:rsidRDefault="006543C2" w:rsidP="007703BC">
            <w:pPr>
              <w:pStyle w:val="TAH"/>
              <w:snapToGrid w:val="0"/>
            </w:pPr>
            <w:r w:rsidRPr="006F06C2">
              <w:t>Condition</w:t>
            </w:r>
          </w:p>
        </w:tc>
      </w:tr>
      <w:tr w:rsidR="006543C2" w:rsidRPr="006F06C2" w14:paraId="4384AED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71C5EAD9" w14:textId="77777777" w:rsidR="006543C2" w:rsidRPr="006F06C2" w:rsidRDefault="006543C2" w:rsidP="007703BC">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50CF841D" w14:textId="77777777" w:rsidR="006543C2" w:rsidRPr="006F06C2" w:rsidRDefault="006543C2" w:rsidP="007703B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0C1AFC" w14:textId="77777777" w:rsidR="006543C2" w:rsidRPr="006F06C2" w:rsidRDefault="006543C2" w:rsidP="007703B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741635" w14:textId="77777777" w:rsidR="006543C2" w:rsidRPr="006F06C2" w:rsidRDefault="006543C2" w:rsidP="007703BC">
            <w:pPr>
              <w:pStyle w:val="TAL"/>
              <w:snapToGrid w:val="0"/>
            </w:pPr>
          </w:p>
        </w:tc>
      </w:tr>
      <w:tr w:rsidR="006543C2" w:rsidRPr="006F06C2" w14:paraId="2D7846F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4355CA7" w14:textId="77777777" w:rsidR="006543C2" w:rsidRPr="006F06C2" w:rsidRDefault="006543C2" w:rsidP="00506DEC">
            <w:pPr>
              <w:pStyle w:val="TAL"/>
              <w:snapToGrid w:val="0"/>
            </w:pPr>
            <w:r w:rsidRPr="006F06C2">
              <w:t xml:space="preserve">  measObjectToAddModList</w:t>
            </w:r>
            <w:r w:rsidRPr="006F06C2">
              <w:rPr>
                <w:snapToGrid w:val="0"/>
              </w:rPr>
              <w:t xml:space="preserve"> SEQUENCE (SIZE (1..maxNrofMeasId)) OF </w:t>
            </w:r>
            <w:r w:rsidR="00506DEC"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1E3062FD" w14:textId="77777777" w:rsidR="006543C2" w:rsidRPr="006F06C2" w:rsidRDefault="006543C2" w:rsidP="007703BC">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4152421A" w14:textId="77777777" w:rsidR="006543C2" w:rsidRPr="006F06C2" w:rsidRDefault="006543C2" w:rsidP="007703B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BEB026" w14:textId="77777777" w:rsidR="006543C2" w:rsidRPr="006F06C2" w:rsidRDefault="006543C2" w:rsidP="007703BC">
            <w:pPr>
              <w:pStyle w:val="TAL"/>
              <w:snapToGrid w:val="0"/>
            </w:pPr>
          </w:p>
        </w:tc>
      </w:tr>
      <w:tr w:rsidR="00506DEC" w:rsidRPr="006F06C2" w14:paraId="6B94B176" w14:textId="77777777" w:rsidTr="00347F62">
        <w:tc>
          <w:tcPr>
            <w:tcW w:w="4646" w:type="dxa"/>
            <w:tcBorders>
              <w:top w:val="single" w:sz="4" w:space="0" w:color="auto"/>
              <w:left w:val="single" w:sz="4" w:space="0" w:color="auto"/>
              <w:bottom w:val="single" w:sz="4" w:space="0" w:color="auto"/>
              <w:right w:val="single" w:sz="4" w:space="0" w:color="auto"/>
            </w:tcBorders>
          </w:tcPr>
          <w:p w14:paraId="7A477587" w14:textId="77777777" w:rsidR="00506DEC" w:rsidRPr="006F06C2" w:rsidRDefault="00506DEC" w:rsidP="00506DEC">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274A94A"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8F4F6D" w14:textId="77777777" w:rsidR="00506DEC" w:rsidRPr="006F06C2" w:rsidRDefault="00506DEC" w:rsidP="00506DEC">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4E6F6BE" w14:textId="77777777" w:rsidR="00506DEC" w:rsidRPr="006F06C2" w:rsidRDefault="00506DEC" w:rsidP="00506DEC">
            <w:pPr>
              <w:pStyle w:val="TAL"/>
              <w:snapToGrid w:val="0"/>
            </w:pPr>
          </w:p>
        </w:tc>
      </w:tr>
      <w:tr w:rsidR="00506DEC" w:rsidRPr="006F06C2" w14:paraId="44E6B54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268DEEC" w14:textId="77777777" w:rsidR="00506DEC" w:rsidRPr="006F06C2" w:rsidRDefault="00506DEC" w:rsidP="00506DEC">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C3CE2AB"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56D09947" w14:textId="77777777" w:rsidR="00506DEC" w:rsidRPr="006F06C2" w:rsidRDefault="00506DEC" w:rsidP="00506DEC">
            <w:pPr>
              <w:pStyle w:val="TAL"/>
              <w:snapToGrid w:val="0"/>
            </w:pPr>
            <w:r w:rsidRPr="006F06C2">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1B952CDC" w14:textId="77777777" w:rsidR="00506DEC" w:rsidRPr="006F06C2" w:rsidRDefault="00506DEC" w:rsidP="00506DEC">
            <w:pPr>
              <w:pStyle w:val="TAL"/>
              <w:snapToGrid w:val="0"/>
            </w:pPr>
          </w:p>
        </w:tc>
      </w:tr>
      <w:tr w:rsidR="00506DEC" w:rsidRPr="006F06C2" w14:paraId="090E302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1C48DCD" w14:textId="77777777" w:rsidR="00506DEC" w:rsidRPr="006F06C2" w:rsidRDefault="00506DEC" w:rsidP="00506DEC">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C80CFBB"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AE261C"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F8A63D" w14:textId="77777777" w:rsidR="00506DEC" w:rsidRPr="006F06C2" w:rsidRDefault="00506DEC" w:rsidP="00506DEC">
            <w:pPr>
              <w:pStyle w:val="TAL"/>
              <w:snapToGrid w:val="0"/>
            </w:pPr>
          </w:p>
        </w:tc>
      </w:tr>
      <w:tr w:rsidR="00506DEC" w:rsidRPr="006F06C2" w14:paraId="34F6FEFB"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591DC9" w14:textId="77777777" w:rsidR="00506DEC" w:rsidRPr="006F06C2" w:rsidRDefault="00506DEC" w:rsidP="00506DEC">
            <w:pPr>
              <w:pStyle w:val="TAL"/>
              <w:tabs>
                <w:tab w:val="left" w:pos="599"/>
              </w:tabs>
              <w:snapToGrid w:val="0"/>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75D8598B"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F02C2D"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DB73D2" w14:textId="77777777" w:rsidR="00506DEC" w:rsidRPr="006F06C2" w:rsidRDefault="00506DEC" w:rsidP="00506DEC">
            <w:pPr>
              <w:pStyle w:val="TAL"/>
              <w:snapToGrid w:val="0"/>
            </w:pPr>
          </w:p>
        </w:tc>
      </w:tr>
      <w:tr w:rsidR="00506DEC" w:rsidRPr="006F06C2" w14:paraId="2209B68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2A0A5CD" w14:textId="77777777" w:rsidR="00506DEC" w:rsidRPr="006F06C2" w:rsidRDefault="00506DEC" w:rsidP="00506DEC">
            <w:pPr>
              <w:pStyle w:val="TAL"/>
              <w:tabs>
                <w:tab w:val="left" w:pos="599"/>
              </w:tabs>
              <w:snapToGrid w:val="0"/>
            </w:pPr>
            <w:r w:rsidRPr="006F06C2">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680548F1" w14:textId="77777777" w:rsidR="00506DEC" w:rsidRPr="006F06C2" w:rsidRDefault="00506DEC" w:rsidP="00506DEC">
            <w:pPr>
              <w:pStyle w:val="TAL"/>
              <w:snapToGrid w:val="0"/>
            </w:pPr>
            <w:r w:rsidRPr="006F06C2">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2DCC2A7C"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8694DE" w14:textId="77777777" w:rsidR="00506DEC" w:rsidRPr="006F06C2" w:rsidRDefault="00506DEC" w:rsidP="00506DEC">
            <w:pPr>
              <w:pStyle w:val="TAL"/>
              <w:snapToGrid w:val="0"/>
            </w:pPr>
          </w:p>
        </w:tc>
      </w:tr>
      <w:tr w:rsidR="00506DEC" w:rsidRPr="006F06C2" w14:paraId="4E53E484" w14:textId="77777777" w:rsidTr="007703BC">
        <w:tc>
          <w:tcPr>
            <w:tcW w:w="4646" w:type="dxa"/>
            <w:tcBorders>
              <w:top w:val="single" w:sz="4" w:space="0" w:color="auto"/>
              <w:left w:val="single" w:sz="4" w:space="0" w:color="auto"/>
              <w:bottom w:val="single" w:sz="4" w:space="0" w:color="auto"/>
              <w:right w:val="single" w:sz="4" w:space="0" w:color="auto"/>
            </w:tcBorders>
          </w:tcPr>
          <w:p w14:paraId="69AB52FE" w14:textId="77777777" w:rsidR="00506DEC" w:rsidRPr="006F06C2" w:rsidRDefault="00506DEC" w:rsidP="00506DEC">
            <w:pPr>
              <w:pStyle w:val="TAL"/>
              <w:tabs>
                <w:tab w:val="left" w:pos="599"/>
              </w:tabs>
              <w:snapToGrid w:val="0"/>
              <w:rPr>
                <w:lang w:eastAsia="en-US"/>
              </w:rPr>
            </w:pPr>
            <w:r w:rsidRPr="006F06C2">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C9BDC32" w14:textId="77777777" w:rsidR="00506DEC" w:rsidRPr="006F06C2" w:rsidRDefault="00506DEC" w:rsidP="00506DEC">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25B6905"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D8AC38" w14:textId="77777777" w:rsidR="00506DEC" w:rsidRPr="006F06C2" w:rsidRDefault="00506DEC" w:rsidP="00506DEC">
            <w:pPr>
              <w:pStyle w:val="TAL"/>
              <w:snapToGrid w:val="0"/>
            </w:pPr>
          </w:p>
        </w:tc>
      </w:tr>
      <w:tr w:rsidR="00506DEC" w:rsidRPr="006F06C2" w14:paraId="223D80A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37285AE" w14:textId="77777777" w:rsidR="00506DEC" w:rsidRPr="006F06C2" w:rsidRDefault="00506DEC" w:rsidP="00506DEC">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B7F2300"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6E9915"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F38B8E" w14:textId="77777777" w:rsidR="00506DEC" w:rsidRPr="006F06C2" w:rsidRDefault="00506DEC" w:rsidP="00506DEC">
            <w:pPr>
              <w:pStyle w:val="TAL"/>
              <w:snapToGrid w:val="0"/>
            </w:pPr>
          </w:p>
        </w:tc>
      </w:tr>
      <w:tr w:rsidR="00506DEC" w:rsidRPr="006F06C2" w14:paraId="1FF0B596"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C7D7E1B" w14:textId="77777777" w:rsidR="00506DEC" w:rsidRPr="006F06C2" w:rsidRDefault="00506DEC"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55B99D0"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28AFC3"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EB6E3B" w14:textId="77777777" w:rsidR="00506DEC" w:rsidRPr="006F06C2" w:rsidRDefault="00506DEC" w:rsidP="00F2163A">
            <w:pPr>
              <w:pStyle w:val="TAL"/>
              <w:snapToGrid w:val="0"/>
            </w:pPr>
          </w:p>
        </w:tc>
      </w:tr>
      <w:tr w:rsidR="00506DEC" w:rsidRPr="006F06C2" w14:paraId="25DE23F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0730166" w14:textId="77777777" w:rsidR="00506DEC" w:rsidRPr="006F06C2" w:rsidRDefault="00506DEC"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70991F5"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3106B3"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DAB854" w14:textId="77777777" w:rsidR="00506DEC" w:rsidRPr="006F06C2" w:rsidRDefault="00506DEC" w:rsidP="00F2163A">
            <w:pPr>
              <w:pStyle w:val="TAL"/>
              <w:snapToGrid w:val="0"/>
            </w:pPr>
          </w:p>
        </w:tc>
      </w:tr>
      <w:tr w:rsidR="00506DEC" w:rsidRPr="006F06C2" w14:paraId="7FFEC0B8" w14:textId="77777777" w:rsidTr="00F2163A">
        <w:tc>
          <w:tcPr>
            <w:tcW w:w="4646" w:type="dxa"/>
            <w:tcBorders>
              <w:top w:val="single" w:sz="4" w:space="0" w:color="auto"/>
              <w:left w:val="single" w:sz="4" w:space="0" w:color="auto"/>
              <w:bottom w:val="single" w:sz="4" w:space="0" w:color="auto"/>
              <w:right w:val="single" w:sz="4" w:space="0" w:color="auto"/>
            </w:tcBorders>
          </w:tcPr>
          <w:p w14:paraId="56159B95" w14:textId="77777777" w:rsidR="00506DEC" w:rsidRPr="006F06C2" w:rsidRDefault="00506DEC" w:rsidP="00F2163A">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15FE8477"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2C7AD5" w14:textId="77777777" w:rsidR="00506DEC" w:rsidRPr="006F06C2" w:rsidRDefault="00506DEC" w:rsidP="00F2163A">
            <w:pPr>
              <w:pStyle w:val="TAL"/>
              <w:snapToGrid w:val="0"/>
              <w:rPr>
                <w:lang w:eastAsia="en-US"/>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57120A9" w14:textId="77777777" w:rsidR="00506DEC" w:rsidRPr="006F06C2" w:rsidRDefault="00506DEC" w:rsidP="00F2163A">
            <w:pPr>
              <w:pStyle w:val="TAL"/>
              <w:snapToGrid w:val="0"/>
            </w:pPr>
          </w:p>
        </w:tc>
      </w:tr>
      <w:tr w:rsidR="00506DEC" w:rsidRPr="006F06C2" w14:paraId="6C9D1A44"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B343E10" w14:textId="77777777" w:rsidR="00506DEC" w:rsidRPr="006F06C2" w:rsidRDefault="00506DEC" w:rsidP="00506DEC">
            <w:pPr>
              <w:pStyle w:val="TAL"/>
              <w:snapToGrid w:val="0"/>
            </w:pPr>
            <w:r w:rsidRPr="006F06C2">
              <w:t xml:space="preserve">      measObjectId[</w:t>
            </w:r>
            <w:r w:rsidRPr="006F06C2">
              <w:rPr>
                <w:lang w:eastAsia="zh-CN"/>
              </w:rPr>
              <w:t>2</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4E3DE951" w14:textId="77777777" w:rsidR="00506DEC" w:rsidRPr="006F06C2" w:rsidRDefault="00506DEC" w:rsidP="00506DEC">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hideMark/>
          </w:tcPr>
          <w:p w14:paraId="382CABDB" w14:textId="77777777" w:rsidR="00506DEC" w:rsidRPr="006F06C2" w:rsidRDefault="00506DEC" w:rsidP="00506DEC">
            <w:pPr>
              <w:pStyle w:val="TAL"/>
              <w:snapToGrid w:val="0"/>
            </w:pPr>
            <w:r w:rsidRPr="006F06C2">
              <w:rPr>
                <w:lang w:eastAsia="en-US"/>
              </w:rPr>
              <w:t>MeasObjectIdNR-f5</w:t>
            </w:r>
          </w:p>
        </w:tc>
        <w:tc>
          <w:tcPr>
            <w:tcW w:w="1245" w:type="dxa"/>
            <w:tcBorders>
              <w:top w:val="single" w:sz="4" w:space="0" w:color="auto"/>
              <w:left w:val="single" w:sz="4" w:space="0" w:color="auto"/>
              <w:bottom w:val="single" w:sz="4" w:space="0" w:color="auto"/>
              <w:right w:val="single" w:sz="4" w:space="0" w:color="auto"/>
            </w:tcBorders>
          </w:tcPr>
          <w:p w14:paraId="24C9CBD3" w14:textId="77777777" w:rsidR="00506DEC" w:rsidRPr="006F06C2" w:rsidRDefault="00506DEC" w:rsidP="00506DEC">
            <w:pPr>
              <w:pStyle w:val="TAL"/>
              <w:snapToGrid w:val="0"/>
            </w:pPr>
          </w:p>
        </w:tc>
      </w:tr>
      <w:tr w:rsidR="00506DEC" w:rsidRPr="006F06C2" w14:paraId="4982EF24"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205A0E1" w14:textId="77777777" w:rsidR="00506DEC" w:rsidRPr="006F06C2" w:rsidRDefault="00506DEC" w:rsidP="00506DEC">
            <w:pPr>
              <w:pStyle w:val="TAL"/>
              <w:snapToGrid w:val="0"/>
            </w:pPr>
            <w:r w:rsidRPr="006F06C2">
              <w:t xml:space="preserve">      measObject[2] CHOICE {</w:t>
            </w:r>
          </w:p>
        </w:tc>
        <w:tc>
          <w:tcPr>
            <w:tcW w:w="2269" w:type="dxa"/>
            <w:tcBorders>
              <w:top w:val="single" w:sz="4" w:space="0" w:color="auto"/>
              <w:left w:val="single" w:sz="4" w:space="0" w:color="auto"/>
              <w:bottom w:val="single" w:sz="4" w:space="0" w:color="auto"/>
              <w:right w:val="single" w:sz="4" w:space="0" w:color="auto"/>
            </w:tcBorders>
          </w:tcPr>
          <w:p w14:paraId="0CF9D373"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3191FB"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BA34A7" w14:textId="77777777" w:rsidR="00506DEC" w:rsidRPr="006F06C2" w:rsidRDefault="00506DEC" w:rsidP="00506DEC">
            <w:pPr>
              <w:pStyle w:val="TAL"/>
              <w:snapToGrid w:val="0"/>
            </w:pPr>
          </w:p>
        </w:tc>
      </w:tr>
      <w:tr w:rsidR="00506DEC" w:rsidRPr="006F06C2" w14:paraId="71620F1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3F1D1750" w14:textId="77777777" w:rsidR="00506DEC" w:rsidRPr="006F06C2" w:rsidRDefault="00506DEC" w:rsidP="00506DEC">
            <w:pPr>
              <w:pStyle w:val="TAL"/>
              <w:snapToGrid w:val="0"/>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5A142CBB"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04E583"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E5BBC9" w14:textId="77777777" w:rsidR="00506DEC" w:rsidRPr="006F06C2" w:rsidRDefault="00506DEC" w:rsidP="00506DEC">
            <w:pPr>
              <w:pStyle w:val="TAL"/>
              <w:snapToGrid w:val="0"/>
            </w:pPr>
          </w:p>
        </w:tc>
      </w:tr>
      <w:tr w:rsidR="00506DEC" w:rsidRPr="006F06C2" w14:paraId="6A0B4639"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9EAF0E7" w14:textId="77777777" w:rsidR="00506DEC" w:rsidRPr="006F06C2" w:rsidRDefault="00506DEC" w:rsidP="00506DEC">
            <w:pPr>
              <w:pStyle w:val="TAL"/>
              <w:snapToGrid w:val="0"/>
            </w:pPr>
            <w:r w:rsidRPr="006F06C2">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2528A343" w14:textId="77777777" w:rsidR="00506DEC" w:rsidRPr="006F06C2" w:rsidRDefault="00506DEC" w:rsidP="00506DEC">
            <w:pPr>
              <w:pStyle w:val="TAL"/>
              <w:snapToGrid w:val="0"/>
            </w:pPr>
            <w:r w:rsidRPr="006F06C2">
              <w:rPr>
                <w:lang w:eastAsia="en-US"/>
              </w:rPr>
              <w:t>ssbFrequency IE equals the ARFCN for NR Cell 10</w:t>
            </w:r>
          </w:p>
        </w:tc>
        <w:tc>
          <w:tcPr>
            <w:tcW w:w="1590" w:type="dxa"/>
            <w:tcBorders>
              <w:top w:val="single" w:sz="4" w:space="0" w:color="auto"/>
              <w:left w:val="single" w:sz="4" w:space="0" w:color="auto"/>
              <w:bottom w:val="single" w:sz="4" w:space="0" w:color="auto"/>
              <w:right w:val="single" w:sz="4" w:space="0" w:color="auto"/>
            </w:tcBorders>
          </w:tcPr>
          <w:p w14:paraId="230C16E9"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D7ACC2" w14:textId="77777777" w:rsidR="00506DEC" w:rsidRPr="006F06C2" w:rsidRDefault="00506DEC" w:rsidP="00506DEC">
            <w:pPr>
              <w:pStyle w:val="TAL"/>
              <w:snapToGrid w:val="0"/>
            </w:pPr>
          </w:p>
        </w:tc>
      </w:tr>
      <w:tr w:rsidR="00506DEC" w:rsidRPr="006F06C2" w14:paraId="34D6F96F" w14:textId="77777777" w:rsidTr="007703BC">
        <w:tc>
          <w:tcPr>
            <w:tcW w:w="4646" w:type="dxa"/>
            <w:tcBorders>
              <w:top w:val="single" w:sz="4" w:space="0" w:color="auto"/>
              <w:left w:val="single" w:sz="4" w:space="0" w:color="auto"/>
              <w:bottom w:val="single" w:sz="4" w:space="0" w:color="auto"/>
              <w:right w:val="single" w:sz="4" w:space="0" w:color="auto"/>
            </w:tcBorders>
          </w:tcPr>
          <w:p w14:paraId="4D91D7F1" w14:textId="77777777" w:rsidR="00506DEC" w:rsidRPr="006F06C2" w:rsidRDefault="00506DEC" w:rsidP="00506DEC">
            <w:pPr>
              <w:pStyle w:val="TAL"/>
              <w:snapToGrid w:val="0"/>
              <w:rPr>
                <w:lang w:eastAsia="en-US"/>
              </w:rPr>
            </w:pPr>
            <w:r w:rsidRPr="006F06C2">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F160D38" w14:textId="77777777" w:rsidR="00506DEC" w:rsidRPr="006F06C2" w:rsidRDefault="00506DEC" w:rsidP="00506DEC">
            <w:pPr>
              <w:pStyle w:val="TAL"/>
              <w:snapToGrid w:val="0"/>
              <w:rPr>
                <w:lang w:eastAsia="en-US"/>
              </w:rPr>
            </w:pPr>
            <w:r w:rsidRPr="006F06C2">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C0600ED"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5E4702" w14:textId="77777777" w:rsidR="00506DEC" w:rsidRPr="006F06C2" w:rsidRDefault="00506DEC" w:rsidP="00506DEC">
            <w:pPr>
              <w:pStyle w:val="TAL"/>
              <w:snapToGrid w:val="0"/>
            </w:pPr>
          </w:p>
        </w:tc>
      </w:tr>
      <w:tr w:rsidR="00506DEC" w:rsidRPr="006F06C2" w14:paraId="553F856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62BEBC5" w14:textId="77777777" w:rsidR="00506DEC" w:rsidRPr="006F06C2" w:rsidRDefault="00506DEC"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E00B33E"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E920BA"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9932D3" w14:textId="77777777" w:rsidR="00506DEC" w:rsidRPr="006F06C2" w:rsidRDefault="00506DEC" w:rsidP="00F2163A">
            <w:pPr>
              <w:pStyle w:val="TAL"/>
              <w:snapToGrid w:val="0"/>
            </w:pPr>
          </w:p>
        </w:tc>
      </w:tr>
      <w:tr w:rsidR="00506DEC" w:rsidRPr="006F06C2" w14:paraId="3AF8502B"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EE3FA1" w14:textId="77777777" w:rsidR="00506DEC" w:rsidRPr="006F06C2" w:rsidRDefault="00506DEC" w:rsidP="00506DEC">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F0BAA3A"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8E4964"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A249DC" w14:textId="77777777" w:rsidR="00506DEC" w:rsidRPr="006F06C2" w:rsidRDefault="00506DEC" w:rsidP="00506DEC">
            <w:pPr>
              <w:pStyle w:val="TAL"/>
              <w:snapToGrid w:val="0"/>
            </w:pPr>
          </w:p>
        </w:tc>
      </w:tr>
      <w:tr w:rsidR="00506DEC" w:rsidRPr="006F06C2" w14:paraId="6D5E7BC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32853E4" w14:textId="77777777" w:rsidR="00506DEC" w:rsidRPr="006F06C2" w:rsidRDefault="00506DEC"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D273C9A"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CB392"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91906C" w14:textId="77777777" w:rsidR="00506DEC" w:rsidRPr="006F06C2" w:rsidRDefault="00506DEC" w:rsidP="00F2163A">
            <w:pPr>
              <w:pStyle w:val="TAL"/>
              <w:snapToGrid w:val="0"/>
            </w:pPr>
          </w:p>
        </w:tc>
      </w:tr>
      <w:tr w:rsidR="00506DEC" w:rsidRPr="006F06C2" w14:paraId="3947B18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CBEE3B2" w14:textId="77777777" w:rsidR="00506DEC" w:rsidRPr="006F06C2" w:rsidRDefault="00506DEC" w:rsidP="00506DEC">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232073F"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4CBEB8"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3D99F2" w14:textId="77777777" w:rsidR="00506DEC" w:rsidRPr="006F06C2" w:rsidRDefault="00506DEC" w:rsidP="00506DEC">
            <w:pPr>
              <w:pStyle w:val="TAL"/>
              <w:snapToGrid w:val="0"/>
            </w:pPr>
          </w:p>
        </w:tc>
      </w:tr>
      <w:tr w:rsidR="00506DEC" w:rsidRPr="006F06C2" w14:paraId="05CBFF2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E7369DC" w14:textId="77777777" w:rsidR="00506DEC" w:rsidRPr="006F06C2" w:rsidRDefault="00506DEC" w:rsidP="00506DEC">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7CB0C528" w14:textId="77777777" w:rsidR="00506DEC" w:rsidRPr="006F06C2" w:rsidRDefault="00506DEC" w:rsidP="00506DEC">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24887E2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5B6F5D" w14:textId="77777777" w:rsidR="00506DEC" w:rsidRPr="006F06C2" w:rsidRDefault="00506DEC" w:rsidP="00506DEC">
            <w:pPr>
              <w:pStyle w:val="TAL"/>
              <w:snapToGrid w:val="0"/>
            </w:pPr>
          </w:p>
        </w:tc>
      </w:tr>
      <w:tr w:rsidR="00506DEC" w:rsidRPr="006F06C2" w14:paraId="101B3F0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E094A9E" w14:textId="77777777" w:rsidR="00506DEC" w:rsidRPr="006F06C2" w:rsidRDefault="00506DEC" w:rsidP="00506DEC">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5809778"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3FAB09" w14:textId="77777777" w:rsidR="00506DEC" w:rsidRPr="006F06C2" w:rsidRDefault="00506DEC" w:rsidP="00506DEC">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916D4F" w14:textId="77777777" w:rsidR="00506DEC" w:rsidRPr="006F06C2" w:rsidRDefault="00506DEC" w:rsidP="00506DEC">
            <w:pPr>
              <w:pStyle w:val="TAL"/>
              <w:snapToGrid w:val="0"/>
            </w:pPr>
          </w:p>
        </w:tc>
      </w:tr>
      <w:tr w:rsidR="00506DEC" w:rsidRPr="006F06C2" w14:paraId="40A7B20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4E96EA" w14:textId="77777777" w:rsidR="00506DEC" w:rsidRPr="006F06C2" w:rsidRDefault="00506DEC" w:rsidP="00506DEC">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2004388"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F2B9EE9"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7C2518" w14:textId="77777777" w:rsidR="00506DEC" w:rsidRPr="006F06C2" w:rsidRDefault="00506DEC" w:rsidP="00506DEC">
            <w:pPr>
              <w:pStyle w:val="TAL"/>
              <w:snapToGrid w:val="0"/>
            </w:pPr>
          </w:p>
        </w:tc>
      </w:tr>
      <w:tr w:rsidR="00506DEC" w:rsidRPr="006F06C2" w14:paraId="0E0DE33D"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7C65AC1A" w14:textId="77777777" w:rsidR="00506DEC" w:rsidRPr="006F06C2" w:rsidRDefault="00506DEC" w:rsidP="00506DEC">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388616C"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0E4F5E"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078889" w14:textId="77777777" w:rsidR="00506DEC" w:rsidRPr="006F06C2" w:rsidRDefault="00506DEC" w:rsidP="00506DEC">
            <w:pPr>
              <w:pStyle w:val="TAL"/>
              <w:snapToGrid w:val="0"/>
            </w:pPr>
          </w:p>
        </w:tc>
      </w:tr>
      <w:tr w:rsidR="00506DEC" w:rsidRPr="006F06C2" w14:paraId="4FB5D2B6"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5D3621E" w14:textId="77777777" w:rsidR="00506DEC" w:rsidRPr="006F06C2" w:rsidRDefault="00506DEC" w:rsidP="00506DEC">
            <w:pPr>
              <w:pStyle w:val="TAL"/>
              <w:tabs>
                <w:tab w:val="left" w:pos="887"/>
              </w:tabs>
              <w:snapToGrid w:val="0"/>
            </w:pPr>
            <w:r w:rsidRPr="006F06C2">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5967F343" w14:textId="77777777" w:rsidR="00506DEC" w:rsidRPr="006F06C2" w:rsidRDefault="00506DEC" w:rsidP="00506DEC">
            <w:pPr>
              <w:pStyle w:val="TAL"/>
              <w:snapToGrid w:val="0"/>
            </w:pPr>
            <w:r w:rsidRPr="006F06C2">
              <w:t>ReportConfigNR-EventA2</w:t>
            </w:r>
          </w:p>
        </w:tc>
        <w:tc>
          <w:tcPr>
            <w:tcW w:w="1590" w:type="dxa"/>
            <w:tcBorders>
              <w:top w:val="single" w:sz="4" w:space="0" w:color="auto"/>
              <w:left w:val="single" w:sz="4" w:space="0" w:color="auto"/>
              <w:bottom w:val="single" w:sz="4" w:space="0" w:color="auto"/>
              <w:right w:val="single" w:sz="4" w:space="0" w:color="auto"/>
            </w:tcBorders>
          </w:tcPr>
          <w:p w14:paraId="03EC2D6E"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979181" w14:textId="77777777" w:rsidR="00506DEC" w:rsidRPr="006F06C2" w:rsidRDefault="00506DEC" w:rsidP="00506DEC">
            <w:pPr>
              <w:pStyle w:val="TAL"/>
              <w:snapToGrid w:val="0"/>
            </w:pPr>
          </w:p>
        </w:tc>
      </w:tr>
      <w:tr w:rsidR="00506DEC" w:rsidRPr="006F06C2" w14:paraId="4E792DF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D616996" w14:textId="77777777" w:rsidR="00506DEC" w:rsidRPr="006F06C2" w:rsidRDefault="00506DEC" w:rsidP="00506DEC">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D1C4E52"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F58DC8"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4D245E" w14:textId="77777777" w:rsidR="00506DEC" w:rsidRPr="006F06C2" w:rsidRDefault="00506DEC" w:rsidP="00506DEC">
            <w:pPr>
              <w:pStyle w:val="TAL"/>
              <w:snapToGrid w:val="0"/>
            </w:pPr>
          </w:p>
        </w:tc>
      </w:tr>
      <w:tr w:rsidR="00506DEC" w:rsidRPr="006F06C2" w14:paraId="3B9E851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9E48A3D" w14:textId="77777777" w:rsidR="00506DEC" w:rsidRPr="006F06C2" w:rsidRDefault="00506DEC" w:rsidP="00506DEC">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F97FA28"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64D2FC"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FECA2B" w14:textId="77777777" w:rsidR="00506DEC" w:rsidRPr="006F06C2" w:rsidRDefault="00506DEC" w:rsidP="00506DEC">
            <w:pPr>
              <w:pStyle w:val="TAL"/>
              <w:snapToGrid w:val="0"/>
            </w:pPr>
          </w:p>
        </w:tc>
      </w:tr>
      <w:tr w:rsidR="00506DEC" w:rsidRPr="006F06C2" w14:paraId="038A54A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B63FF3F" w14:textId="77777777" w:rsidR="00506DEC" w:rsidRPr="006F06C2" w:rsidRDefault="00506DEC" w:rsidP="00506DEC">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643E974"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5FF19E"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C4F226" w14:textId="77777777" w:rsidR="00506DEC" w:rsidRPr="006F06C2" w:rsidRDefault="00506DEC" w:rsidP="00506DEC">
            <w:pPr>
              <w:pStyle w:val="TAL"/>
              <w:snapToGrid w:val="0"/>
            </w:pPr>
          </w:p>
        </w:tc>
      </w:tr>
      <w:tr w:rsidR="00506DEC" w:rsidRPr="006F06C2" w14:paraId="2C9975D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CDF4584" w14:textId="77777777" w:rsidR="00506DEC" w:rsidRPr="006F06C2" w:rsidRDefault="00506DEC" w:rsidP="00506DEC">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4C7ABC88" w14:textId="77777777" w:rsidR="00506DEC" w:rsidRPr="006F06C2" w:rsidRDefault="00506DEC" w:rsidP="00506DEC">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1B9F96AF"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6472EB" w14:textId="77777777" w:rsidR="00506DEC" w:rsidRPr="006F06C2" w:rsidRDefault="00506DEC" w:rsidP="00506DEC">
            <w:pPr>
              <w:pStyle w:val="TAL"/>
              <w:snapToGrid w:val="0"/>
            </w:pPr>
          </w:p>
        </w:tc>
      </w:tr>
      <w:tr w:rsidR="00506DEC" w:rsidRPr="006F06C2" w14:paraId="75DFDCB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649A19A" w14:textId="77777777" w:rsidR="00506DEC" w:rsidRPr="006F06C2" w:rsidRDefault="00506DEC" w:rsidP="00506DEC">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tcPr>
          <w:p w14:paraId="21C96026"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7A450E" w14:textId="77777777" w:rsidR="00506DEC" w:rsidRPr="006F06C2" w:rsidRDefault="00506DEC" w:rsidP="00506DEC">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B80D36" w14:textId="77777777" w:rsidR="00506DEC" w:rsidRPr="006F06C2" w:rsidRDefault="00506DEC" w:rsidP="00506DEC">
            <w:pPr>
              <w:pStyle w:val="TAL"/>
              <w:snapToGrid w:val="0"/>
            </w:pPr>
          </w:p>
        </w:tc>
      </w:tr>
      <w:tr w:rsidR="00506DEC" w:rsidRPr="006F06C2" w14:paraId="23B80C7C"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2823E58D" w14:textId="77777777" w:rsidR="00506DEC" w:rsidRPr="006F06C2" w:rsidRDefault="00506DEC" w:rsidP="00506DEC">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42A1031"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CBBE398"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17161C" w14:textId="77777777" w:rsidR="00506DEC" w:rsidRPr="006F06C2" w:rsidRDefault="00506DEC" w:rsidP="00506DEC">
            <w:pPr>
              <w:pStyle w:val="TAL"/>
              <w:snapToGrid w:val="0"/>
            </w:pPr>
          </w:p>
        </w:tc>
      </w:tr>
      <w:tr w:rsidR="00506DEC" w:rsidRPr="006F06C2" w14:paraId="7C52ED90"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6C3C27E" w14:textId="77777777" w:rsidR="00506DEC" w:rsidRPr="006F06C2" w:rsidRDefault="00506DEC" w:rsidP="00506DEC">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F09469E"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1E71C5A"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377366" w14:textId="77777777" w:rsidR="00506DEC" w:rsidRPr="006F06C2" w:rsidRDefault="00506DEC" w:rsidP="00506DEC">
            <w:pPr>
              <w:pStyle w:val="TAL"/>
              <w:snapToGrid w:val="0"/>
            </w:pPr>
          </w:p>
        </w:tc>
      </w:tr>
      <w:tr w:rsidR="00506DEC" w:rsidRPr="006F06C2" w14:paraId="5767C8A0"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470A187" w14:textId="77777777" w:rsidR="00506DEC" w:rsidRPr="006F06C2" w:rsidRDefault="00506DEC" w:rsidP="00506DEC">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FF18764"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FE3EEE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5008A0" w14:textId="77777777" w:rsidR="00506DEC" w:rsidRPr="006F06C2" w:rsidRDefault="00506DEC" w:rsidP="00506DEC">
            <w:pPr>
              <w:pStyle w:val="TAL"/>
              <w:snapToGrid w:val="0"/>
            </w:pPr>
          </w:p>
        </w:tc>
      </w:tr>
      <w:tr w:rsidR="00506DEC" w:rsidRPr="006F06C2" w14:paraId="3AD287D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888E8C" w14:textId="77777777" w:rsidR="00506DEC" w:rsidRPr="006F06C2" w:rsidRDefault="00506DEC"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8D16454"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02D1B1"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3351B6" w14:textId="77777777" w:rsidR="00506DEC" w:rsidRPr="006F06C2" w:rsidRDefault="00506DEC" w:rsidP="00F2163A">
            <w:pPr>
              <w:pStyle w:val="TAL"/>
              <w:snapToGrid w:val="0"/>
            </w:pPr>
          </w:p>
        </w:tc>
      </w:tr>
      <w:tr w:rsidR="00506DEC" w:rsidRPr="006F06C2" w14:paraId="3A289A2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9B2ED78" w14:textId="77777777" w:rsidR="00506DEC" w:rsidRPr="006F06C2" w:rsidRDefault="00506DEC" w:rsidP="00F2163A">
            <w:pPr>
              <w:pStyle w:val="TAL"/>
              <w:snapToGrid w:val="0"/>
            </w:pPr>
            <w:r w:rsidRPr="006F06C2">
              <w:rPr>
                <w:lang w:eastAsia="en-US"/>
              </w:rPr>
              <w:t xml:space="preserve">    </w:t>
            </w:r>
            <w:r w:rsidRPr="006F06C2">
              <w:t>MeasIdToAddMod[2] SEQUENCE {</w:t>
            </w:r>
          </w:p>
        </w:tc>
        <w:tc>
          <w:tcPr>
            <w:tcW w:w="2269" w:type="dxa"/>
            <w:tcBorders>
              <w:top w:val="single" w:sz="4" w:space="0" w:color="auto"/>
              <w:left w:val="single" w:sz="4" w:space="0" w:color="auto"/>
              <w:bottom w:val="single" w:sz="4" w:space="0" w:color="auto"/>
              <w:right w:val="single" w:sz="4" w:space="0" w:color="auto"/>
            </w:tcBorders>
          </w:tcPr>
          <w:p w14:paraId="204CF9AD"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131699" w14:textId="77777777" w:rsidR="00506DEC" w:rsidRPr="006F06C2" w:rsidRDefault="00506DEC" w:rsidP="00F2163A">
            <w:pPr>
              <w:pStyle w:val="TAL"/>
              <w:snapToGrid w:val="0"/>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B56C0A1" w14:textId="77777777" w:rsidR="00506DEC" w:rsidRPr="006F06C2" w:rsidRDefault="00506DEC" w:rsidP="00F2163A">
            <w:pPr>
              <w:pStyle w:val="TAL"/>
              <w:snapToGrid w:val="0"/>
            </w:pPr>
          </w:p>
        </w:tc>
      </w:tr>
      <w:tr w:rsidR="00506DEC" w:rsidRPr="006F06C2" w14:paraId="43A2E5C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2AFD1AB" w14:textId="77777777" w:rsidR="00506DEC" w:rsidRPr="006F06C2" w:rsidRDefault="00506DEC" w:rsidP="00506DEC">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6E0B69BB" w14:textId="77777777" w:rsidR="00506DEC" w:rsidRPr="006F06C2" w:rsidRDefault="00506DEC" w:rsidP="00506DEC">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46E4184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83500D" w14:textId="77777777" w:rsidR="00506DEC" w:rsidRPr="006F06C2" w:rsidRDefault="00506DEC" w:rsidP="00506DEC">
            <w:pPr>
              <w:pStyle w:val="TAL"/>
              <w:snapToGrid w:val="0"/>
            </w:pPr>
          </w:p>
        </w:tc>
      </w:tr>
      <w:tr w:rsidR="00506DEC" w:rsidRPr="006F06C2" w14:paraId="581E0BCF"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B55E213" w14:textId="77777777" w:rsidR="00506DEC" w:rsidRPr="006F06C2" w:rsidRDefault="00506DEC" w:rsidP="00506DEC">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8CEEA7E" w14:textId="77777777" w:rsidR="00506DEC" w:rsidRPr="006F06C2" w:rsidRDefault="00506DEC" w:rsidP="00506DEC">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0506935B"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4FCAA5" w14:textId="77777777" w:rsidR="00506DEC" w:rsidRPr="006F06C2" w:rsidRDefault="00506DEC" w:rsidP="00506DEC">
            <w:pPr>
              <w:pStyle w:val="TAL"/>
              <w:snapToGrid w:val="0"/>
            </w:pPr>
          </w:p>
        </w:tc>
      </w:tr>
      <w:tr w:rsidR="00506DEC" w:rsidRPr="006F06C2" w14:paraId="6CF835A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3B7E54F" w14:textId="77777777" w:rsidR="00506DEC" w:rsidRPr="006F06C2" w:rsidRDefault="00506DEC" w:rsidP="00506DEC">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0E4CAC3"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443641F"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64C577" w14:textId="77777777" w:rsidR="00506DEC" w:rsidRPr="006F06C2" w:rsidRDefault="00506DEC" w:rsidP="00506DEC">
            <w:pPr>
              <w:pStyle w:val="TAL"/>
              <w:snapToGrid w:val="0"/>
            </w:pPr>
          </w:p>
        </w:tc>
      </w:tr>
      <w:tr w:rsidR="00506DEC" w:rsidRPr="006F06C2" w14:paraId="6044399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92F3631" w14:textId="77777777" w:rsidR="00506DEC" w:rsidRPr="006F06C2" w:rsidRDefault="00506DEC" w:rsidP="00506DEC">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33EA647"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7DDFA3"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F95526" w14:textId="77777777" w:rsidR="00506DEC" w:rsidRPr="006F06C2" w:rsidRDefault="00506DEC" w:rsidP="00506DEC">
            <w:pPr>
              <w:pStyle w:val="TAL"/>
              <w:snapToGrid w:val="0"/>
            </w:pPr>
          </w:p>
        </w:tc>
      </w:tr>
      <w:tr w:rsidR="00506DEC" w:rsidRPr="006F06C2" w14:paraId="619BBA7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4633FAF" w14:textId="77777777" w:rsidR="00506DEC" w:rsidRPr="006F06C2" w:rsidRDefault="00506DEC"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E8EFBE2"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61E8BE"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2A7A1E" w14:textId="77777777" w:rsidR="00506DEC" w:rsidRPr="006F06C2" w:rsidRDefault="00506DEC" w:rsidP="00F2163A">
            <w:pPr>
              <w:pStyle w:val="TAL"/>
              <w:snapToGrid w:val="0"/>
            </w:pPr>
          </w:p>
        </w:tc>
      </w:tr>
      <w:tr w:rsidR="00506DEC" w:rsidRPr="006F06C2" w14:paraId="7FD86B9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2E4D8B40" w14:textId="77777777" w:rsidR="00506DEC" w:rsidRPr="006F06C2" w:rsidRDefault="00506DEC" w:rsidP="00506DEC">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6FE3E12D"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426DC4"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79B9C4" w14:textId="77777777" w:rsidR="00506DEC" w:rsidRPr="006F06C2" w:rsidRDefault="00506DEC" w:rsidP="00506DEC">
            <w:pPr>
              <w:pStyle w:val="TAL"/>
              <w:snapToGrid w:val="0"/>
            </w:pPr>
          </w:p>
        </w:tc>
      </w:tr>
    </w:tbl>
    <w:p w14:paraId="2CA391F0" w14:textId="77777777" w:rsidR="006543C2" w:rsidRPr="006F06C2" w:rsidRDefault="006543C2" w:rsidP="004F6962"/>
    <w:p w14:paraId="1A226C32" w14:textId="77777777" w:rsidR="000E5F48" w:rsidRPr="006F06C2" w:rsidRDefault="000E5F48" w:rsidP="00B94928">
      <w:pPr>
        <w:pStyle w:val="Heading6"/>
        <w:rPr>
          <w:lang w:eastAsia="zh-CN"/>
        </w:rPr>
      </w:pPr>
      <w:bookmarkStart w:id="74" w:name="_Toc21103245"/>
      <w:r w:rsidRPr="006F06C2">
        <w:t>8.1.3.1.1</w:t>
      </w:r>
      <w:r w:rsidR="00C62E5E" w:rsidRPr="006F06C2">
        <w:t>8</w:t>
      </w:r>
      <w:r w:rsidRPr="006F06C2">
        <w:t>.3</w:t>
      </w:r>
      <w:r w:rsidRPr="006F06C2">
        <w:tab/>
        <w:t xml:space="preserve">NR </w:t>
      </w:r>
      <w:r w:rsidRPr="006F06C2">
        <w:rPr>
          <w:lang w:eastAsia="zh-CN"/>
        </w:rPr>
        <w:t xml:space="preserve">CA / </w:t>
      </w:r>
      <w:r w:rsidRPr="006F06C2">
        <w:t xml:space="preserve">Measurement configuration control and reporting / Intra NR measurements / </w:t>
      </w:r>
      <w:r w:rsidRPr="006F06C2">
        <w:rPr>
          <w:lang w:eastAsia="zh-CN"/>
        </w:rPr>
        <w:t xml:space="preserve">Additional measurement reporting </w:t>
      </w:r>
      <w:r w:rsidRPr="006F06C2">
        <w:t>/ Intra-band non Contiguous CA</w:t>
      </w:r>
      <w:bookmarkEnd w:id="74"/>
    </w:p>
    <w:p w14:paraId="359D82FF" w14:textId="77777777" w:rsidR="000E5F48" w:rsidRPr="006F06C2" w:rsidRDefault="000E5F48" w:rsidP="000E5F48">
      <w:pPr>
        <w:pStyle w:val="H6"/>
      </w:pPr>
      <w:r w:rsidRPr="006F06C2">
        <w:t>8.1.3.1.1</w:t>
      </w:r>
      <w:r w:rsidR="00C62E5E" w:rsidRPr="006F06C2">
        <w:t>8</w:t>
      </w:r>
      <w:r w:rsidRPr="006F06C2">
        <w:t>.3.1</w:t>
      </w:r>
      <w:r w:rsidRPr="006F06C2">
        <w:tab/>
        <w:t>Test Purpose (TP)</w:t>
      </w:r>
    </w:p>
    <w:p w14:paraId="76B73964" w14:textId="77777777" w:rsidR="000E5F48" w:rsidRPr="006F06C2" w:rsidRDefault="000E5F48" w:rsidP="000E5F48">
      <w:r w:rsidRPr="006F06C2">
        <w:t>Same as TC 8.1.3.1.1</w:t>
      </w:r>
      <w:r w:rsidR="00C62E5E" w:rsidRPr="006F06C2">
        <w:t>8</w:t>
      </w:r>
      <w:r w:rsidRPr="006F06C2">
        <w:t xml:space="preserve">.1 but applied to </w:t>
      </w:r>
      <w:r w:rsidRPr="006F06C2">
        <w:rPr>
          <w:lang w:eastAsia="zh-CN"/>
        </w:rPr>
        <w:t>Intra-band non Contiguous CA case.</w:t>
      </w:r>
    </w:p>
    <w:p w14:paraId="6E21997A" w14:textId="77777777" w:rsidR="000E5F48" w:rsidRPr="006F06C2" w:rsidRDefault="000E5F48" w:rsidP="000E5F48">
      <w:pPr>
        <w:pStyle w:val="H6"/>
      </w:pPr>
      <w:r w:rsidRPr="006F06C2">
        <w:t>8.1.3.1.1</w:t>
      </w:r>
      <w:r w:rsidR="00C62E5E" w:rsidRPr="006F06C2">
        <w:t>8</w:t>
      </w:r>
      <w:r w:rsidRPr="006F06C2">
        <w:t>.3.2</w:t>
      </w:r>
      <w:r w:rsidRPr="006F06C2">
        <w:tab/>
        <w:t>Conformance requirements</w:t>
      </w:r>
    </w:p>
    <w:p w14:paraId="1A09C9BF" w14:textId="77777777" w:rsidR="000E5F48" w:rsidRPr="006F06C2" w:rsidRDefault="000E5F48" w:rsidP="000E5F48">
      <w:r w:rsidRPr="006F06C2">
        <w:t>Same as TC 8.1.3.1.1</w:t>
      </w:r>
      <w:r w:rsidR="00C62E5E" w:rsidRPr="006F06C2">
        <w:t>8</w:t>
      </w:r>
      <w:r w:rsidRPr="006F06C2">
        <w:t xml:space="preserve">.1 but applied to </w:t>
      </w:r>
      <w:r w:rsidRPr="006F06C2">
        <w:rPr>
          <w:lang w:eastAsia="zh-CN"/>
        </w:rPr>
        <w:t>Intra-band non Contiguous CA case.</w:t>
      </w:r>
    </w:p>
    <w:p w14:paraId="048D5193" w14:textId="77777777" w:rsidR="000E5F48" w:rsidRPr="006F06C2" w:rsidRDefault="000E5F48" w:rsidP="000E5F48">
      <w:pPr>
        <w:pStyle w:val="H6"/>
      </w:pPr>
      <w:r w:rsidRPr="006F06C2">
        <w:t>8.1.3.1.1</w:t>
      </w:r>
      <w:r w:rsidR="00C62E5E" w:rsidRPr="006F06C2">
        <w:t>8</w:t>
      </w:r>
      <w:r w:rsidRPr="006F06C2">
        <w:t>.3.3</w:t>
      </w:r>
      <w:r w:rsidRPr="006F06C2">
        <w:tab/>
        <w:t>Test description</w:t>
      </w:r>
    </w:p>
    <w:p w14:paraId="3C7F15D2" w14:textId="77777777" w:rsidR="000E5F48" w:rsidRPr="006F06C2" w:rsidRDefault="000E5F48" w:rsidP="000E5F48">
      <w:pPr>
        <w:pStyle w:val="H6"/>
      </w:pPr>
      <w:r w:rsidRPr="006F06C2">
        <w:t>8.1.3.1.1</w:t>
      </w:r>
      <w:r w:rsidR="00C62E5E" w:rsidRPr="006F06C2">
        <w:t>8</w:t>
      </w:r>
      <w:r w:rsidRPr="006F06C2">
        <w:t>.3.3.1</w:t>
      </w:r>
      <w:r w:rsidRPr="006F06C2">
        <w:tab/>
        <w:t>Pre-test conditions</w:t>
      </w:r>
    </w:p>
    <w:p w14:paraId="7274F393" w14:textId="77777777" w:rsidR="000E5F48" w:rsidRPr="006F06C2" w:rsidRDefault="000E5F48" w:rsidP="000E5F48">
      <w:r w:rsidRPr="006F06C2">
        <w:t>Same as test case 8.1.3.1.1</w:t>
      </w:r>
      <w:r w:rsidR="00010B02" w:rsidRPr="006F06C2">
        <w:t>8</w:t>
      </w:r>
      <w:r w:rsidRPr="006F06C2">
        <w:t>.1 with the following differences:</w:t>
      </w:r>
    </w:p>
    <w:p w14:paraId="0BB149E3" w14:textId="77777777" w:rsidR="000E5F48" w:rsidRPr="006F06C2" w:rsidRDefault="000E5F48" w:rsidP="000E5F48">
      <w:pPr>
        <w:pStyle w:val="B1"/>
        <w:rPr>
          <w:lang w:eastAsia="zh-CN"/>
        </w:rPr>
      </w:pPr>
      <w:r w:rsidRPr="006F06C2">
        <w:t>-</w:t>
      </w:r>
      <w:r w:rsidRPr="006F06C2">
        <w:tab/>
        <w:t xml:space="preserve">CA configuration: </w:t>
      </w:r>
      <w:r w:rsidRPr="006F06C2">
        <w:rPr>
          <w:lang w:eastAsia="zh-CN"/>
        </w:rPr>
        <w:t xml:space="preserve">Intra-band non Contiguous CA replaces </w:t>
      </w:r>
      <w:r w:rsidRPr="006F06C2">
        <w:t>Intra-band Contiguous CA.</w:t>
      </w:r>
    </w:p>
    <w:p w14:paraId="2B6C4A21" w14:textId="77777777" w:rsidR="000E5F48" w:rsidRPr="006F06C2" w:rsidRDefault="000E5F48" w:rsidP="000E5F48">
      <w:pPr>
        <w:pStyle w:val="H6"/>
      </w:pPr>
      <w:r w:rsidRPr="006F06C2">
        <w:t>8.1.3.1.1</w:t>
      </w:r>
      <w:r w:rsidR="00010B02" w:rsidRPr="006F06C2">
        <w:t>8</w:t>
      </w:r>
      <w:r w:rsidRPr="006F06C2">
        <w:t>.3.3.2</w:t>
      </w:r>
      <w:r w:rsidRPr="006F06C2">
        <w:tab/>
        <w:t>Test procedure sequence</w:t>
      </w:r>
    </w:p>
    <w:p w14:paraId="7464A475" w14:textId="77777777" w:rsidR="000E5F48" w:rsidRPr="006F06C2" w:rsidRDefault="000E5F48" w:rsidP="000E5F48">
      <w:r w:rsidRPr="006F06C2">
        <w:t>Same as test case 8.1.3.1.1</w:t>
      </w:r>
      <w:r w:rsidR="00010B02" w:rsidRPr="006F06C2">
        <w:t>8</w:t>
      </w:r>
      <w:r w:rsidRPr="006F06C2">
        <w:t>.1 with the following differences:</w:t>
      </w:r>
    </w:p>
    <w:p w14:paraId="54061FDA" w14:textId="77777777" w:rsidR="000E5F48" w:rsidRPr="006F06C2" w:rsidRDefault="000E5F48" w:rsidP="000E5F48">
      <w:pPr>
        <w:pStyle w:val="B1"/>
      </w:pPr>
      <w:r w:rsidRPr="006F06C2">
        <w:t>-</w:t>
      </w:r>
      <w:r w:rsidRPr="006F06C2">
        <w:tab/>
        <w:t xml:space="preserve">CA configuration: </w:t>
      </w:r>
      <w:r w:rsidRPr="006F06C2">
        <w:rPr>
          <w:lang w:eastAsia="zh-CN"/>
        </w:rPr>
        <w:t xml:space="preserve">Intra-band non Contiguous CA replaces </w:t>
      </w:r>
      <w:r w:rsidRPr="006F06C2">
        <w:t>Inter-band Contiguous CA.</w:t>
      </w:r>
    </w:p>
    <w:p w14:paraId="0A00D813" w14:textId="77777777" w:rsidR="000E5F48" w:rsidRPr="006F06C2" w:rsidRDefault="000E5F48" w:rsidP="000E5F48">
      <w:pPr>
        <w:pStyle w:val="H6"/>
      </w:pPr>
      <w:r w:rsidRPr="006F06C2">
        <w:t>8.1.3.1.1</w:t>
      </w:r>
      <w:r w:rsidR="00010B02" w:rsidRPr="006F06C2">
        <w:t>8</w:t>
      </w:r>
      <w:r w:rsidRPr="006F06C2">
        <w:t>.3.3.3</w:t>
      </w:r>
      <w:r w:rsidRPr="006F06C2">
        <w:tab/>
        <w:t>Specific message contents</w:t>
      </w:r>
    </w:p>
    <w:p w14:paraId="5D6DF744" w14:textId="77777777" w:rsidR="000E5F48" w:rsidRPr="006F06C2" w:rsidRDefault="000E5F48" w:rsidP="000E5F48">
      <w:r w:rsidRPr="006F06C2">
        <w:t>Same as test case 8.1.3.1.1</w:t>
      </w:r>
      <w:r w:rsidR="00010B02" w:rsidRPr="006F06C2">
        <w:t>8</w:t>
      </w:r>
      <w:r w:rsidRPr="006F06C2">
        <w:t xml:space="preserve">.1 </w:t>
      </w:r>
      <w:r w:rsidR="00906F52" w:rsidRPr="006F06C2">
        <w:t xml:space="preserve">but applied to </w:t>
      </w:r>
      <w:r w:rsidR="00906F52" w:rsidRPr="006F06C2">
        <w:rPr>
          <w:lang w:eastAsia="zh-CN"/>
        </w:rPr>
        <w:t>Intra-band non Contiguous CA case.</w:t>
      </w:r>
    </w:p>
    <w:p w14:paraId="316151C5" w14:textId="77777777" w:rsidR="00472CC3" w:rsidRPr="006F06C2" w:rsidRDefault="0018131A" w:rsidP="00472CC3">
      <w:pPr>
        <w:pStyle w:val="Heading5"/>
        <w:rPr>
          <w:rFonts w:eastAsia="MS Mincho"/>
        </w:rPr>
      </w:pPr>
      <w:bookmarkStart w:id="75" w:name="_Toc21103246"/>
      <w:r w:rsidRPr="006F06C2">
        <w:t>8.1.3.1.19</w:t>
      </w:r>
      <w:bookmarkEnd w:id="75"/>
      <w:r w:rsidRPr="006F06C2">
        <w:tab/>
      </w:r>
      <w:r w:rsidR="00472CC3" w:rsidRPr="006F06C2">
        <w:rPr>
          <w:rFonts w:eastAsia="MS Mincho"/>
        </w:rPr>
        <w:t>Measurement configuration control and reporting / Inter-frequency measurements/ SFTD</w:t>
      </w:r>
    </w:p>
    <w:p w14:paraId="7D8AB46D" w14:textId="77777777" w:rsidR="00472CC3" w:rsidRPr="006F06C2" w:rsidRDefault="00472CC3" w:rsidP="00472CC3">
      <w:pPr>
        <w:pStyle w:val="H6"/>
        <w:rPr>
          <w:rFonts w:eastAsia="SimSun"/>
        </w:rPr>
      </w:pPr>
      <w:r w:rsidRPr="006F06C2">
        <w:t>8.1.3.1.19.1</w:t>
      </w:r>
      <w:r w:rsidRPr="006F06C2">
        <w:tab/>
        <w:t>Test Purpose (TP)</w:t>
      </w:r>
    </w:p>
    <w:p w14:paraId="4D38ACD6" w14:textId="77777777" w:rsidR="00472CC3" w:rsidRPr="006F06C2" w:rsidRDefault="00472CC3" w:rsidP="00472CC3">
      <w:pPr>
        <w:pStyle w:val="H6"/>
      </w:pPr>
      <w:r w:rsidRPr="006F06C2">
        <w:t>(1)</w:t>
      </w:r>
    </w:p>
    <w:p w14:paraId="124B75AC" w14:textId="77777777" w:rsidR="00472CC3" w:rsidRPr="006F06C2" w:rsidRDefault="00472CC3" w:rsidP="00472CC3">
      <w:pPr>
        <w:pStyle w:val="PL"/>
        <w:rPr>
          <w:noProof w:val="0"/>
        </w:rPr>
      </w:pPr>
      <w:r w:rsidRPr="006F06C2">
        <w:rPr>
          <w:b/>
          <w:bCs/>
          <w:noProof w:val="0"/>
        </w:rPr>
        <w:t xml:space="preserve">with </w:t>
      </w:r>
      <w:r w:rsidRPr="006F06C2">
        <w:rPr>
          <w:noProof w:val="0"/>
        </w:rPr>
        <w:t>{ UE in NR RRC_CONNECTED state with reportSFTD-NeighMeas configured }</w:t>
      </w:r>
    </w:p>
    <w:p w14:paraId="73EDF87C" w14:textId="77777777" w:rsidR="00472CC3" w:rsidRPr="006F06C2" w:rsidRDefault="00472CC3" w:rsidP="00472CC3">
      <w:pPr>
        <w:pStyle w:val="PL"/>
        <w:rPr>
          <w:noProof w:val="0"/>
        </w:rPr>
      </w:pPr>
      <w:r w:rsidRPr="006F06C2">
        <w:rPr>
          <w:b/>
          <w:bCs/>
          <w:noProof w:val="0"/>
        </w:rPr>
        <w:t>ensure that</w:t>
      </w:r>
      <w:r w:rsidRPr="006F06C2">
        <w:rPr>
          <w:noProof w:val="0"/>
        </w:rPr>
        <w:t xml:space="preserve"> {</w:t>
      </w:r>
    </w:p>
    <w:p w14:paraId="0B62A54F" w14:textId="77777777" w:rsidR="00472CC3" w:rsidRPr="006F06C2" w:rsidRDefault="00472CC3" w:rsidP="00472CC3">
      <w:pPr>
        <w:pStyle w:val="PL"/>
        <w:rPr>
          <w:noProof w:val="0"/>
        </w:rPr>
      </w:pPr>
      <w:r w:rsidRPr="006F06C2">
        <w:rPr>
          <w:b/>
          <w:bCs/>
          <w:noProof w:val="0"/>
        </w:rPr>
        <w:t xml:space="preserve">  when</w:t>
      </w:r>
      <w:r w:rsidRPr="006F06C2">
        <w:rPr>
          <w:noProof w:val="0"/>
        </w:rPr>
        <w:t xml:space="preserve"> { The sfn-OffsetResult and frameBoundaryOffsetResult results become available }</w:t>
      </w:r>
    </w:p>
    <w:p w14:paraId="626C8FB4" w14:textId="77777777" w:rsidR="00472CC3" w:rsidRPr="006F06C2" w:rsidRDefault="00472CC3" w:rsidP="00472CC3">
      <w:pPr>
        <w:pStyle w:val="PL"/>
        <w:rPr>
          <w:noProof w:val="0"/>
        </w:rPr>
      </w:pPr>
      <w:r w:rsidRPr="006F06C2">
        <w:rPr>
          <w:b/>
          <w:bCs/>
          <w:noProof w:val="0"/>
        </w:rPr>
        <w:t xml:space="preserve">    then</w:t>
      </w:r>
      <w:r w:rsidRPr="006F06C2">
        <w:rPr>
          <w:noProof w:val="0"/>
        </w:rPr>
        <w:t xml:space="preserve"> { UE transmits a MeasurementReport message including the MeasResultCellListSFTD-NR IE }</w:t>
      </w:r>
    </w:p>
    <w:p w14:paraId="79D1DB95" w14:textId="77777777" w:rsidR="00472CC3" w:rsidRPr="006F06C2" w:rsidRDefault="00472CC3" w:rsidP="00472CC3">
      <w:pPr>
        <w:pStyle w:val="PL"/>
        <w:rPr>
          <w:noProof w:val="0"/>
        </w:rPr>
      </w:pPr>
      <w:r w:rsidRPr="006F06C2">
        <w:rPr>
          <w:noProof w:val="0"/>
        </w:rPr>
        <w:t xml:space="preserve">            }</w:t>
      </w:r>
    </w:p>
    <w:p w14:paraId="02E1D240" w14:textId="77777777" w:rsidR="00472CC3" w:rsidRPr="006F06C2" w:rsidRDefault="00472CC3" w:rsidP="00472CC3">
      <w:pPr>
        <w:pStyle w:val="PL"/>
        <w:rPr>
          <w:noProof w:val="0"/>
        </w:rPr>
      </w:pPr>
    </w:p>
    <w:p w14:paraId="2C4BA31D" w14:textId="77777777" w:rsidR="00472CC3" w:rsidRPr="006F06C2" w:rsidRDefault="00472CC3" w:rsidP="00472CC3">
      <w:pPr>
        <w:pStyle w:val="H6"/>
      </w:pPr>
      <w:r w:rsidRPr="006F06C2">
        <w:t>8.1.3.1.19.2</w:t>
      </w:r>
      <w:r w:rsidRPr="006F06C2">
        <w:tab/>
        <w:t>Conformance requirements</w:t>
      </w:r>
    </w:p>
    <w:p w14:paraId="6CBD5C69" w14:textId="77777777" w:rsidR="00472CC3" w:rsidRPr="006F06C2" w:rsidRDefault="00472CC3" w:rsidP="00472CC3">
      <w:r w:rsidRPr="006F06C2">
        <w:t>References: The conformance requirements covered in the current TC are specified in: TS 38.331, clauses 5.3.5.3, 5.5.2.1</w:t>
      </w:r>
      <w:r w:rsidRPr="006F06C2">
        <w:rPr>
          <w:lang w:eastAsia="zh-CN"/>
        </w:rPr>
        <w:t xml:space="preserve">, 5.5.3.1, 5.5.4.1, </w:t>
      </w:r>
      <w:r w:rsidRPr="006F06C2">
        <w:t>and 5.5.5.1. Unless otherwise stated these are Rel-15 requirements.</w:t>
      </w:r>
    </w:p>
    <w:p w14:paraId="378F26ED" w14:textId="77777777" w:rsidR="00472CC3" w:rsidRPr="006F06C2" w:rsidRDefault="00472CC3" w:rsidP="00472CC3">
      <w:r w:rsidRPr="006F06C2">
        <w:t>[TS 38.331, clause 5.3.5.3]</w:t>
      </w:r>
    </w:p>
    <w:p w14:paraId="09D51277" w14:textId="77777777" w:rsidR="00472CC3" w:rsidRPr="006F06C2" w:rsidRDefault="00472CC3" w:rsidP="00472CC3">
      <w:r w:rsidRPr="006F06C2">
        <w:t xml:space="preserve">The UE shall perform the following actions upon reception of the </w:t>
      </w:r>
      <w:r w:rsidRPr="006F06C2">
        <w:rPr>
          <w:i/>
        </w:rPr>
        <w:t>RRCReconfiguration</w:t>
      </w:r>
      <w:r w:rsidRPr="006F06C2">
        <w:t>:</w:t>
      </w:r>
    </w:p>
    <w:p w14:paraId="4E3213D4" w14:textId="77777777" w:rsidR="00472CC3" w:rsidRPr="006F06C2" w:rsidRDefault="00472CC3" w:rsidP="00472CC3">
      <w:pPr>
        <w:pStyle w:val="B1"/>
      </w:pPr>
      <w:r w:rsidRPr="006F06C2">
        <w:t>.</w:t>
      </w:r>
      <w:r w:rsidRPr="006F06C2">
        <w:rPr>
          <w:lang w:eastAsia="zh-CN"/>
        </w:rPr>
        <w:t>..</w:t>
      </w:r>
    </w:p>
    <w:p w14:paraId="722F997C" w14:textId="77777777" w:rsidR="00472CC3" w:rsidRPr="006F06C2" w:rsidRDefault="00472CC3" w:rsidP="00472CC3">
      <w:pPr>
        <w:pStyle w:val="B1"/>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27201259" w14:textId="77777777" w:rsidR="00472CC3" w:rsidRPr="006F06C2" w:rsidRDefault="00472CC3" w:rsidP="00472CC3">
      <w:pPr>
        <w:pStyle w:val="B2"/>
      </w:pPr>
      <w:r w:rsidRPr="006F06C2">
        <w:t>2&gt;</w:t>
      </w:r>
      <w:r w:rsidRPr="006F06C2">
        <w:tab/>
        <w:t>perform the measurement configuration procedure as specified in 5.5.2;</w:t>
      </w:r>
    </w:p>
    <w:p w14:paraId="146CB42E" w14:textId="77777777" w:rsidR="00472CC3" w:rsidRPr="006F06C2" w:rsidRDefault="00472CC3" w:rsidP="00472CC3">
      <w:pPr>
        <w:pStyle w:val="B2"/>
        <w:rPr>
          <w:lang w:eastAsia="zh-CN"/>
        </w:rPr>
      </w:pPr>
      <w:r w:rsidRPr="006F06C2">
        <w:rPr>
          <w:lang w:eastAsia="zh-CN"/>
        </w:rPr>
        <w:t>...</w:t>
      </w:r>
    </w:p>
    <w:p w14:paraId="29490601" w14:textId="77777777" w:rsidR="00472CC3" w:rsidRPr="006F06C2" w:rsidRDefault="00472CC3" w:rsidP="00472CC3">
      <w:pPr>
        <w:pStyle w:val="B1"/>
        <w:rPr>
          <w:lang w:eastAsia="en-US"/>
        </w:rPr>
      </w:pPr>
      <w:r w:rsidRPr="006F06C2">
        <w:t>1&gt;</w:t>
      </w:r>
      <w:r w:rsidRPr="006F06C2">
        <w:tab/>
        <w:t>else</w:t>
      </w:r>
      <w:r w:rsidRPr="006F06C2">
        <w:rPr>
          <w:i/>
        </w:rPr>
        <w:t xml:space="preserve"> </w:t>
      </w:r>
      <w:r w:rsidRPr="006F06C2">
        <w:rPr>
          <w:iCs/>
        </w:rPr>
        <w:t>(</w:t>
      </w:r>
      <w:r w:rsidRPr="006F06C2">
        <w:rPr>
          <w:i/>
        </w:rPr>
        <w:t>RRCReconfiguration</w:t>
      </w:r>
      <w:r w:rsidRPr="006F06C2">
        <w:t xml:space="preserve"> was received via SRB1</w:t>
      </w:r>
      <w:r w:rsidRPr="006F06C2">
        <w:rPr>
          <w:iCs/>
        </w:rPr>
        <w:t>)</w:t>
      </w:r>
      <w:r w:rsidRPr="006F06C2">
        <w:t>:</w:t>
      </w:r>
    </w:p>
    <w:p w14:paraId="71781E2A" w14:textId="77777777" w:rsidR="00472CC3" w:rsidRPr="006F06C2" w:rsidRDefault="00472CC3" w:rsidP="00472CC3">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282A2E3D" w14:textId="77777777" w:rsidR="00472CC3" w:rsidRPr="006F06C2" w:rsidRDefault="00472CC3" w:rsidP="00472CC3">
      <w:pPr>
        <w:pStyle w:val="B2"/>
        <w:rPr>
          <w:lang w:eastAsia="zh-CN"/>
        </w:rPr>
      </w:pPr>
      <w:r w:rsidRPr="006F06C2">
        <w:rPr>
          <w:lang w:eastAsia="zh-CN"/>
        </w:rPr>
        <w:t>...</w:t>
      </w:r>
    </w:p>
    <w:p w14:paraId="753CB319" w14:textId="77777777" w:rsidR="00472CC3" w:rsidRPr="006F06C2" w:rsidRDefault="00472CC3" w:rsidP="00472CC3">
      <w:pPr>
        <w:rPr>
          <w:lang w:eastAsia="en-US"/>
        </w:rPr>
      </w:pPr>
      <w:r w:rsidRPr="006F06C2">
        <w:t>[TS 38.331, clause 5.5.2.1]</w:t>
      </w:r>
    </w:p>
    <w:p w14:paraId="34AFB73A" w14:textId="77777777" w:rsidR="00472CC3" w:rsidRPr="006F06C2" w:rsidRDefault="00472CC3" w:rsidP="00472CC3">
      <w:r w:rsidRPr="006F06C2">
        <w:t>The network applies the procedure as follows:</w:t>
      </w:r>
    </w:p>
    <w:p w14:paraId="5414EA56" w14:textId="77777777" w:rsidR="00472CC3" w:rsidRPr="006F06C2" w:rsidRDefault="00472CC3" w:rsidP="00472CC3">
      <w:pPr>
        <w:pStyle w:val="B1"/>
      </w:pPr>
      <w:r w:rsidRPr="006F06C2">
        <w:t>-</w:t>
      </w:r>
      <w:r w:rsidRPr="006F06C2">
        <w:tab/>
        <w:t xml:space="preserve">to ensure that, whenever the UE has a </w:t>
      </w:r>
      <w:r w:rsidRPr="006F06C2">
        <w:rPr>
          <w:i/>
        </w:rPr>
        <w:t xml:space="preserve">measConfig </w:t>
      </w:r>
      <w:r w:rsidRPr="006F06C2">
        <w:rPr>
          <w:iCs/>
        </w:rPr>
        <w:t>associated with a CG</w:t>
      </w:r>
      <w:r w:rsidRPr="006F06C2">
        <w:t xml:space="preserve">, it includes a </w:t>
      </w:r>
      <w:r w:rsidRPr="006F06C2">
        <w:rPr>
          <w:i/>
        </w:rPr>
        <w:t>measObject</w:t>
      </w:r>
      <w:r w:rsidRPr="006F06C2">
        <w:t xml:space="preserve"> for the SpCell and for each NR SCell of the CG to be measured;</w:t>
      </w:r>
    </w:p>
    <w:p w14:paraId="416EBCE9" w14:textId="77777777" w:rsidR="00472CC3" w:rsidRPr="006F06C2" w:rsidRDefault="00472CC3" w:rsidP="00472CC3">
      <w:pPr>
        <w:pStyle w:val="B1"/>
        <w:rPr>
          <w:lang w:eastAsia="zh-CN"/>
        </w:rPr>
      </w:pPr>
      <w:r w:rsidRPr="006F06C2">
        <w:rPr>
          <w:lang w:eastAsia="zh-CN"/>
        </w:rPr>
        <w:t>,,,</w:t>
      </w:r>
    </w:p>
    <w:p w14:paraId="5051FE0D" w14:textId="77777777" w:rsidR="00472CC3" w:rsidRPr="006F06C2" w:rsidRDefault="00472CC3" w:rsidP="00472CC3">
      <w:pPr>
        <w:pStyle w:val="B1"/>
        <w:rPr>
          <w:lang w:eastAsia="en-US"/>
        </w:rPr>
      </w:pPr>
      <w:r w:rsidRPr="006F06C2">
        <w:t>-</w:t>
      </w:r>
      <w:r w:rsidRPr="006F06C2">
        <w:tab/>
        <w:t xml:space="preserve">when the UE is in NE-DC, NR-DC, or NR standalone, to configure at most one measurement identity across all CGs using a reporting configuration with the </w:t>
      </w:r>
      <w:r w:rsidRPr="006F06C2">
        <w:rPr>
          <w:i/>
        </w:rPr>
        <w:t>reportType</w:t>
      </w:r>
      <w:r w:rsidRPr="006F06C2">
        <w:t xml:space="preserve"> set to </w:t>
      </w:r>
      <w:r w:rsidRPr="006F06C2">
        <w:rPr>
          <w:i/>
        </w:rPr>
        <w:t>reportSFTD</w:t>
      </w:r>
      <w:r w:rsidRPr="006F06C2">
        <w:t>;</w:t>
      </w:r>
    </w:p>
    <w:p w14:paraId="748C1688" w14:textId="77777777" w:rsidR="00472CC3" w:rsidRPr="006F06C2" w:rsidRDefault="00472CC3" w:rsidP="00472CC3">
      <w:pPr>
        <w:pStyle w:val="B1"/>
        <w:rPr>
          <w:lang w:eastAsia="zh-CN"/>
        </w:rPr>
      </w:pPr>
      <w:r w:rsidRPr="006F06C2">
        <w:rPr>
          <w:lang w:eastAsia="zh-CN"/>
        </w:rPr>
        <w:t>...</w:t>
      </w:r>
    </w:p>
    <w:p w14:paraId="3D494921" w14:textId="77777777" w:rsidR="00472CC3" w:rsidRPr="006F06C2" w:rsidRDefault="00472CC3" w:rsidP="00472CC3">
      <w:pPr>
        <w:rPr>
          <w:lang w:eastAsia="en-US"/>
        </w:rPr>
      </w:pPr>
      <w:r w:rsidRPr="006F06C2">
        <w:t>The UE shall:</w:t>
      </w:r>
    </w:p>
    <w:p w14:paraId="3F875C37" w14:textId="77777777" w:rsidR="00472CC3" w:rsidRPr="006F06C2" w:rsidRDefault="00472CC3" w:rsidP="00472CC3">
      <w:pPr>
        <w:pStyle w:val="B1"/>
      </w:pPr>
      <w:r w:rsidRPr="006F06C2">
        <w:t>...</w:t>
      </w:r>
    </w:p>
    <w:p w14:paraId="46E99308" w14:textId="77777777" w:rsidR="00472CC3" w:rsidRPr="006F06C2" w:rsidRDefault="00472CC3" w:rsidP="00472CC3">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09BA66B6" w14:textId="77777777" w:rsidR="00472CC3" w:rsidRPr="006F06C2" w:rsidRDefault="00472CC3" w:rsidP="00472CC3">
      <w:pPr>
        <w:pStyle w:val="B2"/>
      </w:pPr>
      <w:r w:rsidRPr="006F06C2">
        <w:t>2&gt;</w:t>
      </w:r>
      <w:r w:rsidRPr="006F06C2">
        <w:tab/>
        <w:t>perform the measurement object addition/modification procedure as specified in 5.5.2.5;</w:t>
      </w:r>
    </w:p>
    <w:p w14:paraId="4F030E90" w14:textId="77777777" w:rsidR="00472CC3" w:rsidRPr="006F06C2" w:rsidRDefault="00472CC3" w:rsidP="00472CC3">
      <w:pPr>
        <w:pStyle w:val="B1"/>
      </w:pPr>
      <w:r w:rsidRPr="006F06C2">
        <w:t>...</w:t>
      </w:r>
    </w:p>
    <w:p w14:paraId="435277DD" w14:textId="77777777" w:rsidR="00472CC3" w:rsidRPr="006F06C2" w:rsidRDefault="00472CC3" w:rsidP="00472CC3">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4DCD330C" w14:textId="77777777" w:rsidR="00472CC3" w:rsidRPr="006F06C2" w:rsidRDefault="00472CC3" w:rsidP="00472CC3">
      <w:pPr>
        <w:pStyle w:val="B2"/>
      </w:pPr>
      <w:r w:rsidRPr="006F06C2">
        <w:t>2&gt;</w:t>
      </w:r>
      <w:r w:rsidRPr="006F06C2">
        <w:tab/>
        <w:t>perform the reporting configuration addition/modification procedure as specified in 5.5.2.7;</w:t>
      </w:r>
    </w:p>
    <w:p w14:paraId="542C446D" w14:textId="77777777" w:rsidR="00472CC3" w:rsidRPr="006F06C2" w:rsidRDefault="00472CC3" w:rsidP="00472CC3">
      <w:pPr>
        <w:pStyle w:val="B1"/>
      </w:pPr>
      <w:r w:rsidRPr="006F06C2">
        <w:t>...</w:t>
      </w:r>
    </w:p>
    <w:p w14:paraId="4149E71C" w14:textId="77777777" w:rsidR="00472CC3" w:rsidRPr="006F06C2" w:rsidRDefault="00472CC3" w:rsidP="00472CC3">
      <w:pPr>
        <w:pStyle w:val="B1"/>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4B33EB06" w14:textId="77777777" w:rsidR="00472CC3" w:rsidRPr="006F06C2" w:rsidRDefault="00472CC3" w:rsidP="00472CC3">
      <w:pPr>
        <w:pStyle w:val="B2"/>
      </w:pPr>
      <w:r w:rsidRPr="006F06C2">
        <w:t>2&gt;</w:t>
      </w:r>
      <w:r w:rsidRPr="006F06C2">
        <w:tab/>
        <w:t>perform the measurement identity addition/modification procedure as specified in 5.5.2.3;</w:t>
      </w:r>
    </w:p>
    <w:p w14:paraId="21CC1475" w14:textId="77777777" w:rsidR="00472CC3" w:rsidRPr="006F06C2" w:rsidRDefault="00472CC3" w:rsidP="00472CC3">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2D3986BA" w14:textId="77777777" w:rsidR="00472CC3" w:rsidRPr="006F06C2" w:rsidRDefault="00472CC3" w:rsidP="00472CC3">
      <w:pPr>
        <w:pStyle w:val="B2"/>
      </w:pPr>
      <w:r w:rsidRPr="006F06C2">
        <w:t>2&gt;</w:t>
      </w:r>
      <w:r w:rsidRPr="006F06C2">
        <w:tab/>
        <w:t>perform the measurement gap configuration procedure as specified in 5.5.2.9;</w:t>
      </w:r>
    </w:p>
    <w:p w14:paraId="737C921B" w14:textId="7EFA4C49" w:rsidR="00472CC3" w:rsidRPr="006F06C2" w:rsidRDefault="00472CC3" w:rsidP="00472CC3">
      <w:pPr>
        <w:pStyle w:val="B1"/>
      </w:pPr>
      <w:r w:rsidRPr="006F06C2">
        <w:t>...</w:t>
      </w:r>
    </w:p>
    <w:p w14:paraId="0CFE05C1" w14:textId="77777777" w:rsidR="00472CC3" w:rsidRPr="006F06C2" w:rsidRDefault="00472CC3" w:rsidP="00472CC3">
      <w:r w:rsidRPr="006F06C2">
        <w:t>[TS 38.331, clause 5.5.3.1]</w:t>
      </w:r>
    </w:p>
    <w:p w14:paraId="082F7EFB" w14:textId="77777777" w:rsidR="00472CC3" w:rsidRPr="006F06C2" w:rsidRDefault="00472CC3" w:rsidP="00472CC3">
      <w:r w:rsidRPr="006F06C2">
        <w:t>The UE shall:</w:t>
      </w:r>
    </w:p>
    <w:p w14:paraId="212709B3" w14:textId="77777777" w:rsidR="00472CC3" w:rsidRPr="006F06C2" w:rsidRDefault="00472CC3" w:rsidP="00472CC3">
      <w:pPr>
        <w:pStyle w:val="B1"/>
      </w:pPr>
      <w:r w:rsidRPr="006F06C2">
        <w:t>1&gt;</w:t>
      </w:r>
      <w:r w:rsidRPr="006F06C2">
        <w:tab/>
        <w:t xml:space="preserve">whenever the UE has a </w:t>
      </w:r>
      <w:r w:rsidRPr="006F06C2">
        <w:rPr>
          <w:i/>
        </w:rPr>
        <w:t>measConfig</w:t>
      </w:r>
      <w:r w:rsidRPr="006F06C2">
        <w:t xml:space="preserve">, perform RSRP and RSRQ measurements for each serving cell for which </w:t>
      </w:r>
      <w:r w:rsidRPr="006F06C2">
        <w:rPr>
          <w:i/>
        </w:rPr>
        <w:t>servingCellMO</w:t>
      </w:r>
      <w:r w:rsidRPr="006F06C2">
        <w:t xml:space="preserve"> is configured as follows:</w:t>
      </w:r>
    </w:p>
    <w:p w14:paraId="71ABD970" w14:textId="77777777" w:rsidR="00472CC3" w:rsidRPr="006F06C2" w:rsidRDefault="00472CC3" w:rsidP="00472CC3">
      <w:pPr>
        <w:pStyle w:val="B2"/>
      </w:pPr>
      <w:r w:rsidRPr="006F06C2">
        <w:t>2&gt;</w:t>
      </w:r>
      <w:r w:rsidRPr="006F06C2">
        <w:tab/>
        <w:t xml:space="preserve">if the </w:t>
      </w:r>
      <w:r w:rsidRPr="006F06C2">
        <w:rPr>
          <w:i/>
        </w:rPr>
        <w:t>reportConfig</w:t>
      </w:r>
      <w:r w:rsidRPr="006F06C2">
        <w:t xml:space="preserve"> associated with at least one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 xml:space="preserve"> contains an </w:t>
      </w:r>
      <w:r w:rsidRPr="006F06C2">
        <w:rPr>
          <w:i/>
        </w:rPr>
        <w:t>rsType</w:t>
      </w:r>
      <w:r w:rsidRPr="006F06C2">
        <w:t xml:space="preserve"> set to </w:t>
      </w:r>
      <w:r w:rsidRPr="006F06C2">
        <w:rPr>
          <w:i/>
        </w:rPr>
        <w:t>ssb</w:t>
      </w:r>
      <w:r w:rsidRPr="006F06C2">
        <w:t xml:space="preserve"> and </w:t>
      </w:r>
      <w:r w:rsidRPr="006F06C2">
        <w:rPr>
          <w:i/>
        </w:rPr>
        <w:t>ssb-ConfigMobility</w:t>
      </w:r>
      <w:r w:rsidRPr="006F06C2">
        <w:t xml:space="preserve"> is configured in the </w:t>
      </w:r>
      <w:r w:rsidRPr="006F06C2">
        <w:rPr>
          <w:i/>
        </w:rPr>
        <w:t>measObject</w:t>
      </w:r>
      <w:r w:rsidRPr="006F06C2">
        <w:t xml:space="preserve"> indicated by the </w:t>
      </w:r>
      <w:r w:rsidRPr="006F06C2">
        <w:rPr>
          <w:i/>
        </w:rPr>
        <w:t>servingCellMO</w:t>
      </w:r>
      <w:r w:rsidRPr="006F06C2">
        <w:t>:</w:t>
      </w:r>
    </w:p>
    <w:p w14:paraId="68C18D7A" w14:textId="77777777" w:rsidR="00472CC3" w:rsidRPr="006F06C2" w:rsidRDefault="00472CC3" w:rsidP="00472CC3">
      <w:pPr>
        <w:pStyle w:val="B3"/>
      </w:pPr>
      <w:r w:rsidRPr="006F06C2">
        <w:t>...</w:t>
      </w:r>
    </w:p>
    <w:p w14:paraId="645D81D2" w14:textId="77777777" w:rsidR="00472CC3" w:rsidRPr="006F06C2" w:rsidRDefault="00472CC3" w:rsidP="00472CC3">
      <w:pPr>
        <w:pStyle w:val="B3"/>
      </w:pPr>
      <w:r w:rsidRPr="006F06C2">
        <w:t>3&gt;</w:t>
      </w:r>
      <w:r w:rsidRPr="006F06C2">
        <w:tab/>
        <w:t>derive serving cell measurement results based on SS/PBCH block, as described in 5.5.3.3;</w:t>
      </w:r>
    </w:p>
    <w:p w14:paraId="724A42D5" w14:textId="77777777" w:rsidR="00472CC3" w:rsidRPr="006F06C2" w:rsidRDefault="00472CC3" w:rsidP="00472CC3">
      <w:pPr>
        <w:pStyle w:val="B3"/>
      </w:pPr>
      <w:r w:rsidRPr="006F06C2">
        <w:t>...</w:t>
      </w:r>
    </w:p>
    <w:p w14:paraId="25F2D4A6" w14:textId="77777777" w:rsidR="00472CC3" w:rsidRPr="006F06C2" w:rsidRDefault="00472CC3" w:rsidP="00472CC3">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6FD4B41A" w14:textId="77777777" w:rsidR="00472CC3" w:rsidRPr="006F06C2" w:rsidRDefault="00472CC3" w:rsidP="00472CC3">
      <w:pPr>
        <w:pStyle w:val="B2"/>
      </w:pPr>
      <w:r w:rsidRPr="006F06C2">
        <w:t>...</w:t>
      </w:r>
    </w:p>
    <w:p w14:paraId="4E0E3471" w14:textId="77777777" w:rsidR="00472CC3" w:rsidRPr="006F06C2" w:rsidRDefault="00472CC3" w:rsidP="00472CC3">
      <w:pPr>
        <w:pStyle w:val="B2"/>
      </w:pPr>
      <w:r w:rsidRPr="006F06C2">
        <w:t>2&gt;</w:t>
      </w:r>
      <w:r w:rsidRPr="006F06C2">
        <w:tab/>
        <w:t xml:space="preserve">if the </w:t>
      </w:r>
      <w:r w:rsidRPr="006F06C2">
        <w:rPr>
          <w:i/>
        </w:rPr>
        <w:t>reportType</w:t>
      </w:r>
      <w:r w:rsidRPr="006F06C2">
        <w:t xml:space="preserve"> for the associated </w:t>
      </w:r>
      <w:r w:rsidRPr="006F06C2">
        <w:rPr>
          <w:i/>
        </w:rPr>
        <w:t>reportConfig</w:t>
      </w:r>
      <w:r w:rsidRPr="006F06C2">
        <w:t xml:space="preserve"> is set to </w:t>
      </w:r>
      <w:r w:rsidRPr="006F06C2">
        <w:rPr>
          <w:i/>
        </w:rPr>
        <w:t xml:space="preserve">reportSFTD </w:t>
      </w:r>
      <w:r w:rsidRPr="006F06C2">
        <w:t xml:space="preserve">and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one:</w:t>
      </w:r>
    </w:p>
    <w:p w14:paraId="11FEBB94" w14:textId="77777777" w:rsidR="00472CC3" w:rsidRPr="006F06C2" w:rsidRDefault="00472CC3" w:rsidP="00472CC3">
      <w:pPr>
        <w:pStyle w:val="B3"/>
        <w:rPr>
          <w:lang w:eastAsia="zh-CN"/>
        </w:rPr>
      </w:pPr>
      <w:r w:rsidRPr="006F06C2">
        <w:t>...</w:t>
      </w:r>
    </w:p>
    <w:p w14:paraId="746EDF26" w14:textId="77777777" w:rsidR="00472CC3" w:rsidRPr="006F06C2" w:rsidRDefault="00472CC3" w:rsidP="00472CC3">
      <w:pPr>
        <w:pStyle w:val="B3"/>
        <w:rPr>
          <w:rFonts w:eastAsia="SimSun"/>
          <w:lang w:eastAsia="en-US"/>
        </w:rPr>
      </w:pPr>
      <w:r w:rsidRPr="006F06C2">
        <w:t>3&gt;</w:t>
      </w:r>
      <w:r w:rsidRPr="006F06C2">
        <w:tab/>
        <w:t xml:space="preserve">else if the </w:t>
      </w:r>
      <w:r w:rsidRPr="006F06C2">
        <w:rPr>
          <w:i/>
        </w:rPr>
        <w:t>reportSFTD-NeighMeas</w:t>
      </w:r>
      <w:r w:rsidRPr="006F06C2">
        <w:t xml:space="preserve"> is included</w:t>
      </w:r>
      <w:r w:rsidRPr="006F06C2">
        <w:rPr>
          <w:i/>
        </w:rPr>
        <w:t>:</w:t>
      </w:r>
    </w:p>
    <w:p w14:paraId="5C73B275" w14:textId="77777777" w:rsidR="00472CC3" w:rsidRPr="006F06C2" w:rsidRDefault="00472CC3" w:rsidP="00472CC3">
      <w:pPr>
        <w:pStyle w:val="B4"/>
      </w:pPr>
      <w:r w:rsidRPr="006F06C2">
        <w:t>4&gt;</w:t>
      </w:r>
      <w:r w:rsidRPr="006F06C2">
        <w:tab/>
        <w:t xml:space="preserve">if the </w:t>
      </w:r>
      <w:r w:rsidRPr="006F06C2">
        <w:rPr>
          <w:i/>
        </w:rPr>
        <w:t>measObject</w:t>
      </w:r>
      <w:r w:rsidRPr="006F06C2">
        <w:t xml:space="preserve"> is associated to NR:</w:t>
      </w:r>
    </w:p>
    <w:p w14:paraId="5D9223DE" w14:textId="77777777" w:rsidR="00472CC3" w:rsidRPr="006F06C2" w:rsidRDefault="00472CC3" w:rsidP="00472CC3">
      <w:pPr>
        <w:pStyle w:val="B5"/>
      </w:pPr>
      <w:r w:rsidRPr="006F06C2">
        <w:t>5&gt;</w:t>
      </w:r>
      <w:r w:rsidRPr="006F06C2">
        <w:tab/>
        <w:t xml:space="preserve">if the </w:t>
      </w:r>
      <w:r w:rsidRPr="006F06C2">
        <w:rPr>
          <w:i/>
        </w:rPr>
        <w:t>drx-SFTD-NeighMeas</w:t>
      </w:r>
      <w:r w:rsidRPr="006F06C2">
        <w:t xml:space="preserve"> is included:</w:t>
      </w:r>
    </w:p>
    <w:p w14:paraId="4A76F508" w14:textId="77777777" w:rsidR="00472CC3" w:rsidRPr="006F06C2" w:rsidRDefault="00472CC3" w:rsidP="00472CC3">
      <w:pPr>
        <w:pStyle w:val="B6"/>
      </w:pPr>
      <w:r w:rsidRPr="006F06C2">
        <w:t>6&gt;</w:t>
      </w:r>
      <w:r w:rsidRPr="006F06C2">
        <w:tab/>
        <w:t xml:space="preserve">perform SFTD measurements between the PCell and the NR neighbouring cell(s) detected based on parameters in the associated </w:t>
      </w:r>
      <w:r w:rsidRPr="006F06C2">
        <w:rPr>
          <w:i/>
        </w:rPr>
        <w:t xml:space="preserve">measObject </w:t>
      </w:r>
      <w:r w:rsidRPr="006F06C2">
        <w:t>using available idle periods;</w:t>
      </w:r>
    </w:p>
    <w:p w14:paraId="50A317A3" w14:textId="77777777" w:rsidR="00472CC3" w:rsidRPr="006F06C2" w:rsidRDefault="00472CC3" w:rsidP="00472CC3">
      <w:pPr>
        <w:pStyle w:val="B5"/>
      </w:pPr>
      <w:r w:rsidRPr="006F06C2">
        <w:t>5&gt;</w:t>
      </w:r>
      <w:r w:rsidRPr="006F06C2">
        <w:tab/>
        <w:t>else:</w:t>
      </w:r>
    </w:p>
    <w:p w14:paraId="1BCE98FD" w14:textId="77777777" w:rsidR="00472CC3" w:rsidRPr="006F06C2" w:rsidRDefault="00472CC3" w:rsidP="00472CC3">
      <w:pPr>
        <w:pStyle w:val="B6"/>
      </w:pPr>
      <w:r w:rsidRPr="006F06C2">
        <w:t>6&gt;</w:t>
      </w:r>
      <w:r w:rsidRPr="006F06C2">
        <w:tab/>
        <w:t xml:space="preserve">perform SFTD measurements between the PCell and the NR neighbouring cell(s) detected based on parameters in the associated </w:t>
      </w:r>
      <w:r w:rsidRPr="006F06C2">
        <w:rPr>
          <w:i/>
        </w:rPr>
        <w:t>measObject</w:t>
      </w:r>
      <w:r w:rsidRPr="006F06C2">
        <w:t>;</w:t>
      </w:r>
    </w:p>
    <w:p w14:paraId="5FCFF468" w14:textId="77777777" w:rsidR="00472CC3" w:rsidRPr="006F06C2" w:rsidRDefault="00472CC3" w:rsidP="00472CC3">
      <w:pPr>
        <w:pStyle w:val="B5"/>
      </w:pPr>
      <w:r w:rsidRPr="006F06C2">
        <w:t>5&gt;</w:t>
      </w:r>
      <w:r w:rsidRPr="006F06C2">
        <w:tab/>
        <w:t xml:space="preserve">if the </w:t>
      </w:r>
      <w:r w:rsidRPr="006F06C2">
        <w:rPr>
          <w:i/>
        </w:rPr>
        <w:t>reportRSRP</w:t>
      </w:r>
      <w:r w:rsidRPr="006F06C2">
        <w:t xml:space="preserve"> is set to </w:t>
      </w:r>
      <w:r w:rsidRPr="006F06C2">
        <w:rPr>
          <w:i/>
        </w:rPr>
        <w:t>true</w:t>
      </w:r>
      <w:r w:rsidRPr="006F06C2">
        <w:t>:</w:t>
      </w:r>
    </w:p>
    <w:p w14:paraId="47E01318" w14:textId="77777777" w:rsidR="00472CC3" w:rsidRPr="006F06C2" w:rsidRDefault="00472CC3" w:rsidP="00472CC3">
      <w:pPr>
        <w:pStyle w:val="B6"/>
      </w:pPr>
      <w:r w:rsidRPr="006F06C2">
        <w:t>6&gt;</w:t>
      </w:r>
      <w:r w:rsidRPr="006F06C2">
        <w:tab/>
        <w:t xml:space="preserve">perform RSRP measurements based on SSB for the NR neighbouring cell(s) detected based on parameters in the associated </w:t>
      </w:r>
      <w:r w:rsidRPr="006F06C2">
        <w:rPr>
          <w:i/>
        </w:rPr>
        <w:t>measObject</w:t>
      </w:r>
      <w:r w:rsidRPr="006F06C2">
        <w:t>;</w:t>
      </w:r>
    </w:p>
    <w:p w14:paraId="7A496D56" w14:textId="77777777" w:rsidR="00472CC3" w:rsidRPr="006F06C2" w:rsidRDefault="00472CC3" w:rsidP="00472CC3">
      <w:pPr>
        <w:pStyle w:val="B2"/>
      </w:pPr>
      <w:r w:rsidRPr="006F06C2">
        <w:t>2&gt;</w:t>
      </w:r>
      <w:r w:rsidRPr="006F06C2">
        <w:tab/>
        <w:t>perform the evaluation of reporting criteria as specified in 5.5.4.</w:t>
      </w:r>
    </w:p>
    <w:p w14:paraId="6DF4727A" w14:textId="77777777" w:rsidR="00472CC3" w:rsidRPr="006F06C2" w:rsidRDefault="00472CC3" w:rsidP="00472CC3">
      <w:r w:rsidRPr="006F06C2">
        <w:t>[TS 38.331, clause 5.5.4.1]</w:t>
      </w:r>
    </w:p>
    <w:p w14:paraId="55D8A46F" w14:textId="77777777" w:rsidR="00472CC3" w:rsidRPr="006F06C2" w:rsidRDefault="00472CC3" w:rsidP="00472CC3">
      <w:r w:rsidRPr="006F06C2">
        <w:t>If AS security has been activated successfully, the UE shall:</w:t>
      </w:r>
    </w:p>
    <w:p w14:paraId="732928BD" w14:textId="77777777" w:rsidR="00472CC3" w:rsidRPr="006F06C2" w:rsidRDefault="00472CC3" w:rsidP="00472CC3">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0D0CC284" w14:textId="77777777" w:rsidR="00472CC3" w:rsidRPr="006F06C2" w:rsidRDefault="00472CC3" w:rsidP="00472CC3">
      <w:pPr>
        <w:pStyle w:val="B1"/>
      </w:pPr>
      <w:r w:rsidRPr="006F06C2">
        <w:rPr>
          <w:lang w:eastAsia="zh-CN"/>
        </w:rPr>
        <w:t>...</w:t>
      </w:r>
    </w:p>
    <w:p w14:paraId="3D8EEC23" w14:textId="77777777" w:rsidR="00472CC3" w:rsidRPr="006F06C2" w:rsidRDefault="00472CC3" w:rsidP="00472CC3">
      <w:pPr>
        <w:pStyle w:val="B2"/>
      </w:pPr>
      <w:r w:rsidRPr="006F06C2">
        <w:t>2&gt;</w:t>
      </w:r>
      <w:r w:rsidRPr="006F06C2">
        <w:tab/>
        <w:t xml:space="preserve">else if the corresponding </w:t>
      </w:r>
      <w:r w:rsidRPr="006F06C2">
        <w:rPr>
          <w:i/>
        </w:rPr>
        <w:t xml:space="preserve">reportConfig </w:t>
      </w:r>
      <w:r w:rsidRPr="006F06C2">
        <w:t xml:space="preserve">includes a </w:t>
      </w:r>
      <w:r w:rsidRPr="006F06C2">
        <w:rPr>
          <w:i/>
        </w:rPr>
        <w:t>reportType</w:t>
      </w:r>
      <w:r w:rsidRPr="006F06C2">
        <w:t xml:space="preserve"> set to </w:t>
      </w:r>
      <w:r w:rsidRPr="006F06C2">
        <w:rPr>
          <w:i/>
        </w:rPr>
        <w:t>reportSFTD</w:t>
      </w:r>
      <w:r w:rsidRPr="006F06C2">
        <w:t>:</w:t>
      </w:r>
    </w:p>
    <w:p w14:paraId="2F05DEAC" w14:textId="77777777" w:rsidR="00472CC3" w:rsidRPr="006F06C2" w:rsidRDefault="00472CC3" w:rsidP="00472CC3">
      <w:pPr>
        <w:pStyle w:val="B3"/>
      </w:pPr>
      <w:r w:rsidRPr="006F06C2">
        <w:t>3&gt;</w:t>
      </w:r>
      <w:r w:rsidRPr="006F06C2">
        <w:tab/>
        <w:t xml:space="preserve">if the corresponding </w:t>
      </w:r>
      <w:r w:rsidRPr="006F06C2">
        <w:rPr>
          <w:i/>
        </w:rPr>
        <w:t>measObject</w:t>
      </w:r>
      <w:r w:rsidRPr="006F06C2">
        <w:t xml:space="preserve"> concerns NR:</w:t>
      </w:r>
    </w:p>
    <w:p w14:paraId="0F3C2BCD" w14:textId="77777777" w:rsidR="00472CC3" w:rsidRPr="006F06C2" w:rsidRDefault="00472CC3" w:rsidP="00472CC3">
      <w:pPr>
        <w:pStyle w:val="B4"/>
      </w:pPr>
      <w:r w:rsidRPr="006F06C2">
        <w:t>...</w:t>
      </w:r>
    </w:p>
    <w:p w14:paraId="12691D9C" w14:textId="77777777" w:rsidR="00472CC3" w:rsidRPr="006F06C2" w:rsidRDefault="00472CC3" w:rsidP="00472CC3">
      <w:pPr>
        <w:pStyle w:val="B4"/>
      </w:pPr>
      <w:r w:rsidRPr="006F06C2">
        <w:t>4&gt;</w:t>
      </w:r>
      <w:r w:rsidRPr="006F06C2">
        <w:tab/>
        <w:t xml:space="preserve">else if the </w:t>
      </w:r>
      <w:r w:rsidRPr="006F06C2">
        <w:rPr>
          <w:i/>
        </w:rPr>
        <w:t>reportSFTD-NeighMeas</w:t>
      </w:r>
      <w:r w:rsidRPr="006F06C2">
        <w:t xml:space="preserve"> is included:</w:t>
      </w:r>
    </w:p>
    <w:p w14:paraId="65A19DBF" w14:textId="77777777" w:rsidR="00472CC3" w:rsidRPr="006F06C2" w:rsidRDefault="00472CC3" w:rsidP="00472CC3">
      <w:pPr>
        <w:pStyle w:val="B5"/>
      </w:pPr>
      <w:r w:rsidRPr="006F06C2">
        <w:t>5&gt;</w:t>
      </w:r>
      <w:r w:rsidRPr="006F06C2">
        <w:tab/>
        <w:t xml:space="preserve">if </w:t>
      </w:r>
      <w:r w:rsidRPr="006F06C2">
        <w:rPr>
          <w:i/>
        </w:rPr>
        <w:t>cellsForWhichToReportSFTD</w:t>
      </w:r>
      <w:r w:rsidRPr="006F06C2">
        <w:t xml:space="preserve"> is configured in the corresponding </w:t>
      </w:r>
      <w:r w:rsidRPr="006F06C2">
        <w:rPr>
          <w:i/>
        </w:rPr>
        <w:t>reportConfig</w:t>
      </w:r>
      <w:r w:rsidRPr="006F06C2">
        <w:t>:</w:t>
      </w:r>
    </w:p>
    <w:p w14:paraId="042D8B72" w14:textId="77777777" w:rsidR="00472CC3" w:rsidRPr="006F06C2" w:rsidRDefault="00472CC3" w:rsidP="00472CC3">
      <w:pPr>
        <w:pStyle w:val="B6"/>
      </w:pPr>
      <w:r w:rsidRPr="006F06C2">
        <w:t>6&gt;</w:t>
      </w:r>
      <w:r w:rsidRPr="006F06C2">
        <w:tab/>
        <w:t xml:space="preserve">consider any NR neighbouring cell detected on the associated </w:t>
      </w:r>
      <w:r w:rsidRPr="006F06C2">
        <w:rPr>
          <w:i/>
        </w:rPr>
        <w:t>measObjectNR</w:t>
      </w:r>
      <w:r w:rsidRPr="006F06C2">
        <w:t xml:space="preserve"> which has a physical cell identity that is included in the </w:t>
      </w:r>
      <w:r w:rsidRPr="006F06C2">
        <w:rPr>
          <w:i/>
        </w:rPr>
        <w:t>cellsForWhichToReportSFTD</w:t>
      </w:r>
      <w:r w:rsidRPr="006F06C2">
        <w:t xml:space="preserve"> to be applicable;</w:t>
      </w:r>
    </w:p>
    <w:p w14:paraId="624B4CD5" w14:textId="77777777" w:rsidR="00472CC3" w:rsidRPr="006F06C2" w:rsidRDefault="00472CC3" w:rsidP="00472CC3">
      <w:pPr>
        <w:pStyle w:val="B5"/>
      </w:pPr>
      <w:r w:rsidRPr="006F06C2">
        <w:t>5&gt;</w:t>
      </w:r>
      <w:r w:rsidRPr="006F06C2">
        <w:tab/>
        <w:t>else:</w:t>
      </w:r>
    </w:p>
    <w:p w14:paraId="7DCF7EF6" w14:textId="77777777" w:rsidR="00472CC3" w:rsidRPr="006F06C2" w:rsidRDefault="00472CC3" w:rsidP="00472CC3">
      <w:pPr>
        <w:pStyle w:val="B6"/>
      </w:pPr>
      <w:r w:rsidRPr="006F06C2">
        <w:t>6&gt;</w:t>
      </w:r>
      <w:r w:rsidRPr="006F06C2">
        <w:tab/>
        <w:t xml:space="preserve">consider up to 3 strongest NR neighbouring cells detected based on parameters in the associated </w:t>
      </w:r>
      <w:r w:rsidRPr="006F06C2">
        <w:rPr>
          <w:i/>
        </w:rPr>
        <w:t>measObjectNR</w:t>
      </w:r>
      <w:r w:rsidRPr="006F06C2">
        <w:t xml:space="preserve"> to be applicable when the concerned cells are not included in the </w:t>
      </w:r>
      <w:r w:rsidRPr="006F06C2">
        <w:rPr>
          <w:i/>
        </w:rPr>
        <w:t>black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1C469FAD" w14:textId="77777777" w:rsidR="00472CC3" w:rsidRPr="006F06C2" w:rsidRDefault="00472CC3" w:rsidP="00472CC3">
      <w:pPr>
        <w:pStyle w:val="B5"/>
      </w:pPr>
      <w:r w:rsidRPr="006F06C2">
        <w:rPr>
          <w:lang w:eastAsia="zh-CN"/>
        </w:rPr>
        <w:t>...</w:t>
      </w:r>
    </w:p>
    <w:p w14:paraId="5C687082" w14:textId="77777777" w:rsidR="00472CC3" w:rsidRPr="006F06C2" w:rsidRDefault="00472CC3" w:rsidP="00472CC3">
      <w:pPr>
        <w:pStyle w:val="B2"/>
      </w:pPr>
      <w:r w:rsidRPr="006F06C2">
        <w:t>2&gt;</w:t>
      </w:r>
      <w:r w:rsidRPr="006F06C2">
        <w:tab/>
        <w:t xml:space="preserve">if the corresponding </w:t>
      </w:r>
      <w:r w:rsidRPr="006F06C2">
        <w:rPr>
          <w:i/>
        </w:rPr>
        <w:t xml:space="preserve">reportConfig </w:t>
      </w:r>
      <w:r w:rsidRPr="006F06C2">
        <w:t>includes a</w:t>
      </w:r>
      <w:r w:rsidRPr="006F06C2">
        <w:rPr>
          <w:i/>
        </w:rPr>
        <w:t xml:space="preserve"> reportType</w:t>
      </w:r>
      <w:r w:rsidRPr="006F06C2">
        <w:t xml:space="preserve"> is set to </w:t>
      </w:r>
      <w:r w:rsidRPr="006F06C2">
        <w:rPr>
          <w:i/>
        </w:rPr>
        <w:t>reportSFTD</w:t>
      </w:r>
      <w:r w:rsidRPr="006F06C2">
        <w:t>:</w:t>
      </w:r>
    </w:p>
    <w:p w14:paraId="2DB12210" w14:textId="77777777" w:rsidR="00472CC3" w:rsidRPr="006F06C2" w:rsidRDefault="00472CC3" w:rsidP="00472CC3">
      <w:pPr>
        <w:pStyle w:val="B3"/>
      </w:pPr>
      <w:r w:rsidRPr="006F06C2">
        <w:t>3&gt;</w:t>
      </w:r>
      <w:r w:rsidRPr="006F06C2">
        <w:tab/>
        <w:t xml:space="preserve">if the corresponding </w:t>
      </w:r>
      <w:r w:rsidRPr="006F06C2">
        <w:rPr>
          <w:i/>
        </w:rPr>
        <w:t>measObject</w:t>
      </w:r>
      <w:r w:rsidRPr="006F06C2">
        <w:t xml:space="preserve"> concerns NR:</w:t>
      </w:r>
    </w:p>
    <w:p w14:paraId="7F749CCC" w14:textId="77777777" w:rsidR="00472CC3" w:rsidRPr="006F06C2" w:rsidRDefault="00472CC3" w:rsidP="00472CC3">
      <w:pPr>
        <w:pStyle w:val="B4"/>
      </w:pPr>
      <w:r w:rsidRPr="006F06C2">
        <w:rPr>
          <w:lang w:eastAsia="zh-CN"/>
        </w:rPr>
        <w:t>...</w:t>
      </w:r>
    </w:p>
    <w:p w14:paraId="37B027E9" w14:textId="77777777" w:rsidR="00472CC3" w:rsidRPr="006F06C2" w:rsidRDefault="00472CC3" w:rsidP="00472CC3">
      <w:pPr>
        <w:pStyle w:val="B4"/>
      </w:pPr>
      <w:r w:rsidRPr="006F06C2">
        <w:t>4&gt;</w:t>
      </w:r>
      <w:r w:rsidRPr="006F06C2">
        <w:tab/>
        <w:t>else</w:t>
      </w:r>
    </w:p>
    <w:p w14:paraId="7BF7DB66" w14:textId="77777777" w:rsidR="00472CC3" w:rsidRPr="006F06C2" w:rsidRDefault="00472CC3" w:rsidP="00472CC3">
      <w:pPr>
        <w:pStyle w:val="B5"/>
      </w:pPr>
      <w:r w:rsidRPr="006F06C2">
        <w:t>5&gt;</w:t>
      </w:r>
      <w:r w:rsidRPr="006F06C2">
        <w:tab/>
        <w:t>initiate the measurement reporting procedure, as specified in 5.5.5, immediately after the quantity to be reported becomes available for each requested pair of PCell and NR cell or the maximal measurement reporting delay as specified in TS 38.133 [14];</w:t>
      </w:r>
    </w:p>
    <w:p w14:paraId="6EA8DC60" w14:textId="77777777" w:rsidR="00472CC3" w:rsidRPr="006F06C2" w:rsidRDefault="00472CC3" w:rsidP="00472CC3">
      <w:pPr>
        <w:pStyle w:val="B4"/>
      </w:pPr>
      <w:r w:rsidRPr="006F06C2">
        <w:rPr>
          <w:lang w:eastAsia="zh-CN"/>
        </w:rPr>
        <w:t>...</w:t>
      </w:r>
    </w:p>
    <w:p w14:paraId="3473927F" w14:textId="0C38ED75" w:rsidR="00472CC3" w:rsidRPr="006F06C2" w:rsidRDefault="00472CC3" w:rsidP="0025779D">
      <w:r w:rsidRPr="006F06C2">
        <w:t>[TS 38.331, clause 5.5.5.1]</w:t>
      </w:r>
    </w:p>
    <w:p w14:paraId="50C7F3B1" w14:textId="77777777" w:rsidR="00472CC3" w:rsidRPr="006F06C2" w:rsidRDefault="00472CC3" w:rsidP="00472CC3">
      <w:pPr>
        <w:pStyle w:val="TH"/>
        <w:rPr>
          <w:rFonts w:eastAsia="SimSun"/>
        </w:rPr>
      </w:pPr>
      <w:r w:rsidRPr="006F06C2">
        <w:rPr>
          <w:rFonts w:eastAsia="SimSun"/>
          <w:lang w:eastAsia="en-US"/>
        </w:rPr>
        <w:object w:dxaOrig="3450" w:dyaOrig="1600" w14:anchorId="60FBA7CD">
          <v:shape id="_x0000_i1036" type="#_x0000_t75" style="width:173.15pt;height:80.2pt" o:ole="">
            <v:imagedata r:id="rId9" o:title=""/>
          </v:shape>
          <o:OLEObject Type="Embed" ProgID="Mscgen.Chart" ShapeID="_x0000_i1036" DrawAspect="Content" ObjectID="_1726372564" r:id="rId24"/>
        </w:object>
      </w:r>
    </w:p>
    <w:p w14:paraId="21DCBA2C" w14:textId="77777777" w:rsidR="00472CC3" w:rsidRPr="006F06C2" w:rsidRDefault="00472CC3" w:rsidP="00472CC3">
      <w:pPr>
        <w:pStyle w:val="TF"/>
      </w:pPr>
      <w:r w:rsidRPr="006F06C2">
        <w:t>Figure 5.5.5.1-1: Measurement reporting</w:t>
      </w:r>
    </w:p>
    <w:p w14:paraId="2BDF00E7" w14:textId="77777777" w:rsidR="00472CC3" w:rsidRPr="006F06C2" w:rsidRDefault="00472CC3" w:rsidP="00472CC3">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25326C5F" w14:textId="77777777" w:rsidR="00472CC3" w:rsidRPr="006F06C2" w:rsidRDefault="00472CC3" w:rsidP="00472CC3">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1A7432CF" w14:textId="77777777" w:rsidR="00472CC3" w:rsidRPr="006F06C2" w:rsidRDefault="00472CC3" w:rsidP="00472CC3">
      <w:pPr>
        <w:pStyle w:val="B1"/>
        <w:rPr>
          <w:lang w:eastAsia="zh-CN"/>
        </w:rPr>
      </w:pPr>
      <w:r w:rsidRPr="006F06C2">
        <w:rPr>
          <w:lang w:eastAsia="zh-CN"/>
        </w:rPr>
        <w:t>...</w:t>
      </w:r>
    </w:p>
    <w:p w14:paraId="76CDEECF" w14:textId="77777777" w:rsidR="00472CC3" w:rsidRPr="006F06C2" w:rsidRDefault="00472CC3" w:rsidP="00472CC3">
      <w:pPr>
        <w:pStyle w:val="B1"/>
        <w:rPr>
          <w:lang w:eastAsia="en-US"/>
        </w:rPr>
      </w:pPr>
      <w:r w:rsidRPr="006F06C2">
        <w:t>1&gt;</w:t>
      </w:r>
      <w:r w:rsidRPr="006F06C2">
        <w:tab/>
        <w:t xml:space="preserve">if the corresponding </w:t>
      </w:r>
      <w:r w:rsidRPr="006F06C2">
        <w:rPr>
          <w:i/>
        </w:rPr>
        <w:t>measObject</w:t>
      </w:r>
      <w:r w:rsidRPr="006F06C2">
        <w:t xml:space="preserve"> concerns NR:</w:t>
      </w:r>
    </w:p>
    <w:p w14:paraId="554F8391" w14:textId="77777777" w:rsidR="00472CC3" w:rsidRPr="006F06C2" w:rsidRDefault="00472CC3" w:rsidP="00472CC3">
      <w:pPr>
        <w:pStyle w:val="B2"/>
      </w:pPr>
      <w:r w:rsidRPr="006F06C2">
        <w:t>...</w:t>
      </w:r>
    </w:p>
    <w:p w14:paraId="667741FE" w14:textId="77777777" w:rsidR="00472CC3" w:rsidRPr="006F06C2" w:rsidRDefault="00472CC3" w:rsidP="00472CC3">
      <w:pPr>
        <w:pStyle w:val="B2"/>
      </w:pPr>
      <w:r w:rsidRPr="006F06C2">
        <w:t>2&gt;</w:t>
      </w:r>
      <w:r w:rsidRPr="006F06C2">
        <w:tab/>
        <w:t xml:space="preserve">else if the </w:t>
      </w:r>
      <w:r w:rsidRPr="006F06C2">
        <w:rPr>
          <w:i/>
        </w:rPr>
        <w:t>reportSFTD-NeighMeas</w:t>
      </w:r>
      <w:r w:rsidRPr="006F06C2">
        <w:t xml:space="preserve"> is included within the corresponding </w:t>
      </w:r>
      <w:r w:rsidRPr="006F06C2">
        <w:rPr>
          <w:i/>
        </w:rPr>
        <w:t>reportConfigNR</w:t>
      </w:r>
      <w:r w:rsidRPr="006F06C2">
        <w:t xml:space="preserve"> for this </w:t>
      </w:r>
      <w:r w:rsidRPr="006F06C2">
        <w:rPr>
          <w:i/>
        </w:rPr>
        <w:t>measId</w:t>
      </w:r>
      <w:r w:rsidRPr="006F06C2">
        <w:t>:</w:t>
      </w:r>
    </w:p>
    <w:p w14:paraId="082B91D5" w14:textId="77777777" w:rsidR="00472CC3" w:rsidRPr="006F06C2" w:rsidRDefault="00472CC3" w:rsidP="00472CC3">
      <w:pPr>
        <w:pStyle w:val="B3"/>
      </w:pPr>
      <w:r w:rsidRPr="006F06C2">
        <w:t>3&gt;</w:t>
      </w:r>
      <w:r w:rsidRPr="006F06C2">
        <w:tab/>
        <w:t xml:space="preserve">for each applicable cell which measurement results are available, include an entry in the </w:t>
      </w:r>
      <w:r w:rsidRPr="006F06C2">
        <w:rPr>
          <w:i/>
        </w:rPr>
        <w:t xml:space="preserve">measResultCellListSFTD-NR </w:t>
      </w:r>
      <w:r w:rsidRPr="006F06C2">
        <w:t>and set the contents as follows:</w:t>
      </w:r>
    </w:p>
    <w:p w14:paraId="0A8642B8" w14:textId="6CCA0274" w:rsidR="00472CC3" w:rsidRPr="006F06C2" w:rsidRDefault="00472CC3" w:rsidP="00472CC3">
      <w:pPr>
        <w:pStyle w:val="B4"/>
      </w:pPr>
      <w:r w:rsidRPr="006F06C2">
        <w:t>4&gt;</w:t>
      </w:r>
      <w:r w:rsidRPr="006F06C2">
        <w:tab/>
        <w:t xml:space="preserve">set </w:t>
      </w:r>
      <w:r w:rsidRPr="006F06C2">
        <w:rPr>
          <w:i/>
        </w:rPr>
        <w:t>physCellId</w:t>
      </w:r>
      <w:r w:rsidRPr="006F06C2">
        <w:t xml:space="preserve"> to the physical cell identity of the </w:t>
      </w:r>
      <w:r w:rsidR="0025779D" w:rsidRPr="006F06C2">
        <w:t>concerned</w:t>
      </w:r>
      <w:r w:rsidRPr="006F06C2">
        <w:t xml:space="preserve"> NR neighbour cell.</w:t>
      </w:r>
    </w:p>
    <w:p w14:paraId="5BBA3202" w14:textId="77777777" w:rsidR="00472CC3" w:rsidRPr="006F06C2" w:rsidRDefault="00472CC3" w:rsidP="00472CC3">
      <w:pPr>
        <w:pStyle w:val="B4"/>
      </w:pPr>
      <w:r w:rsidRPr="006F06C2">
        <w:t>4&gt;</w:t>
      </w:r>
      <w:r w:rsidRPr="006F06C2">
        <w:tab/>
        <w:t xml:space="preserve">set </w:t>
      </w:r>
      <w:r w:rsidRPr="006F06C2">
        <w:rPr>
          <w:i/>
        </w:rPr>
        <w:t>sfn-OffsetResult</w:t>
      </w:r>
      <w:r w:rsidRPr="006F06C2">
        <w:t xml:space="preserve"> and </w:t>
      </w:r>
      <w:r w:rsidRPr="006F06C2">
        <w:rPr>
          <w:i/>
        </w:rPr>
        <w:t>frameBoundaryOffsetResult</w:t>
      </w:r>
      <w:r w:rsidRPr="006F06C2">
        <w:t xml:space="preserve"> to the measurement results provided by lower layers;</w:t>
      </w:r>
    </w:p>
    <w:p w14:paraId="111D542A" w14:textId="77777777" w:rsidR="00472CC3" w:rsidRPr="006F06C2" w:rsidRDefault="00472CC3" w:rsidP="00472CC3">
      <w:pPr>
        <w:pStyle w:val="B4"/>
      </w:pPr>
      <w:r w:rsidRPr="006F06C2">
        <w:t>4&gt;</w:t>
      </w:r>
      <w:r w:rsidRPr="006F06C2">
        <w:tab/>
        <w:t xml:space="preserve">if the </w:t>
      </w:r>
      <w:r w:rsidRPr="006F06C2">
        <w:rPr>
          <w:i/>
        </w:rPr>
        <w:t>reportRSRP</w:t>
      </w:r>
      <w:r w:rsidRPr="006F06C2">
        <w:t xml:space="preserve"> is set to </w:t>
      </w:r>
      <w:r w:rsidRPr="006F06C2">
        <w:rPr>
          <w:i/>
        </w:rPr>
        <w:t>true</w:t>
      </w:r>
      <w:r w:rsidRPr="006F06C2">
        <w:t>:</w:t>
      </w:r>
    </w:p>
    <w:p w14:paraId="2D329624" w14:textId="77777777" w:rsidR="00472CC3" w:rsidRPr="006F06C2" w:rsidRDefault="00472CC3" w:rsidP="00472CC3">
      <w:pPr>
        <w:pStyle w:val="B5"/>
      </w:pPr>
      <w:r w:rsidRPr="006F06C2">
        <w:t>5&gt;</w:t>
      </w:r>
      <w:r w:rsidRPr="006F06C2">
        <w:tab/>
        <w:t xml:space="preserve">set </w:t>
      </w:r>
      <w:r w:rsidRPr="006F06C2">
        <w:rPr>
          <w:i/>
        </w:rPr>
        <w:t>rsrp-Result</w:t>
      </w:r>
      <w:r w:rsidRPr="006F06C2">
        <w:t xml:space="preserve"> to the RSRP of the concerned cell derived based on SSB;</w:t>
      </w:r>
    </w:p>
    <w:p w14:paraId="08B6B67A" w14:textId="77777777" w:rsidR="00472CC3" w:rsidRPr="006F06C2" w:rsidRDefault="00472CC3" w:rsidP="00472CC3">
      <w:pPr>
        <w:pStyle w:val="B1"/>
      </w:pPr>
      <w:r w:rsidRPr="006F06C2">
        <w:rPr>
          <w:lang w:eastAsia="zh-CN"/>
        </w:rPr>
        <w:t>...</w:t>
      </w:r>
    </w:p>
    <w:p w14:paraId="6483202A" w14:textId="77777777" w:rsidR="00472CC3" w:rsidRPr="006F06C2" w:rsidRDefault="00472CC3" w:rsidP="00472CC3">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1575CDCB" w14:textId="77777777" w:rsidR="00472CC3" w:rsidRPr="006F06C2" w:rsidRDefault="00472CC3" w:rsidP="00472CC3">
      <w:pPr>
        <w:pStyle w:val="B1"/>
      </w:pPr>
      <w:r w:rsidRPr="006F06C2">
        <w:t>1&gt;</w:t>
      </w:r>
      <w:r w:rsidRPr="006F06C2">
        <w:tab/>
        <w:t>stop the periodical reporting timer, if running;</w:t>
      </w:r>
    </w:p>
    <w:p w14:paraId="636492C0" w14:textId="77777777" w:rsidR="00472CC3" w:rsidRPr="006F06C2" w:rsidRDefault="00472CC3" w:rsidP="00472CC3">
      <w:pPr>
        <w:pStyle w:val="B1"/>
      </w:pPr>
      <w:r w:rsidRPr="006F06C2">
        <w:rPr>
          <w:lang w:eastAsia="zh-CN"/>
        </w:rPr>
        <w:t>...</w:t>
      </w:r>
    </w:p>
    <w:p w14:paraId="245EBDD2" w14:textId="77777777" w:rsidR="00472CC3" w:rsidRPr="006F06C2" w:rsidRDefault="00472CC3" w:rsidP="00472CC3">
      <w:pPr>
        <w:pStyle w:val="B1"/>
      </w:pPr>
      <w:r w:rsidRPr="006F06C2">
        <w:t>1&gt;</w:t>
      </w:r>
      <w:r w:rsidRPr="006F06C2">
        <w:tab/>
        <w:t>else:</w:t>
      </w:r>
    </w:p>
    <w:p w14:paraId="61A4F49C" w14:textId="77777777" w:rsidR="00472CC3" w:rsidRPr="006F06C2" w:rsidRDefault="00472CC3" w:rsidP="00472CC3">
      <w:pPr>
        <w:pStyle w:val="B2"/>
        <w:snapToGrid w:val="0"/>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1048DDEA" w14:textId="77777777" w:rsidR="00472CC3" w:rsidRPr="006F06C2" w:rsidRDefault="00472CC3" w:rsidP="00472CC3">
      <w:pPr>
        <w:pStyle w:val="H6"/>
      </w:pPr>
      <w:r w:rsidRPr="006F06C2">
        <w:t>8.1.3.1.19.3</w:t>
      </w:r>
      <w:r w:rsidRPr="006F06C2">
        <w:tab/>
        <w:t>Test description</w:t>
      </w:r>
    </w:p>
    <w:p w14:paraId="56761A4C" w14:textId="77777777" w:rsidR="00472CC3" w:rsidRPr="006F06C2" w:rsidRDefault="00472CC3" w:rsidP="00472CC3">
      <w:pPr>
        <w:pStyle w:val="H6"/>
      </w:pPr>
      <w:r w:rsidRPr="006F06C2">
        <w:t>8.1.3.1.19.3.1</w:t>
      </w:r>
      <w:r w:rsidRPr="006F06C2">
        <w:tab/>
        <w:t>Pre-test conditions</w:t>
      </w:r>
    </w:p>
    <w:p w14:paraId="0BDBA99C" w14:textId="77777777" w:rsidR="00472CC3" w:rsidRPr="006F06C2" w:rsidRDefault="00472CC3" w:rsidP="00472CC3">
      <w:pPr>
        <w:keepNext/>
        <w:keepLines/>
        <w:spacing w:before="120"/>
        <w:ind w:left="1985" w:hanging="1985"/>
        <w:rPr>
          <w:rFonts w:ascii="Arial" w:hAnsi="Arial" w:cs="Arial"/>
        </w:rPr>
      </w:pPr>
      <w:r w:rsidRPr="006F06C2">
        <w:rPr>
          <w:rFonts w:ascii="Arial" w:hAnsi="Arial" w:cs="Arial"/>
        </w:rPr>
        <w:t>System Simulator:</w:t>
      </w:r>
    </w:p>
    <w:p w14:paraId="05066A8A" w14:textId="77777777" w:rsidR="00472CC3" w:rsidRPr="006F06C2" w:rsidRDefault="00472CC3" w:rsidP="00472CC3">
      <w:pPr>
        <w:pStyle w:val="B1"/>
        <w:snapToGrid w:val="0"/>
        <w:rPr>
          <w:lang w:eastAsia="zh-CN"/>
        </w:rPr>
      </w:pPr>
      <w:r w:rsidRPr="006F06C2">
        <w:rPr>
          <w:lang w:eastAsia="zh-CN"/>
        </w:rPr>
        <w:t>-</w:t>
      </w:r>
      <w:r w:rsidRPr="006F06C2">
        <w:rPr>
          <w:lang w:eastAsia="zh-CN"/>
        </w:rPr>
        <w:tab/>
        <w:t xml:space="preserve">NR Cell 1 is the PCell, </w:t>
      </w:r>
      <w:r w:rsidRPr="006F06C2">
        <w:t>NR Cell 10</w:t>
      </w:r>
      <w:r w:rsidRPr="006F06C2">
        <w:rPr>
          <w:lang w:eastAsia="zh-CN"/>
        </w:rPr>
        <w:t xml:space="preserve"> is the inter-frequency neighbour cell.</w:t>
      </w:r>
    </w:p>
    <w:p w14:paraId="6231F1B1" w14:textId="77777777" w:rsidR="00472CC3" w:rsidRPr="006F06C2" w:rsidRDefault="00472CC3" w:rsidP="00472CC3">
      <w:pPr>
        <w:pStyle w:val="B1"/>
        <w:snapToGrid w:val="0"/>
        <w:rPr>
          <w:lang w:eastAsia="zh-CN"/>
        </w:rPr>
      </w:pPr>
      <w:r w:rsidRPr="006F06C2">
        <w:rPr>
          <w:lang w:eastAsia="zh-CN"/>
        </w:rPr>
        <w:t>-</w:t>
      </w:r>
      <w:r w:rsidRPr="006F06C2">
        <w:rPr>
          <w:lang w:eastAsia="zh-CN"/>
        </w:rPr>
        <w:tab/>
      </w:r>
      <w:r w:rsidRPr="006F06C2">
        <w:t xml:space="preserve">System information combination </w:t>
      </w:r>
      <w:r w:rsidRPr="006F06C2">
        <w:rPr>
          <w:rFonts w:eastAsia="MS Mincho"/>
        </w:rPr>
        <w:t>NR-</w:t>
      </w:r>
      <w:r w:rsidRPr="006F06C2">
        <w:t>4 as defined in TS 38.508-1 [4] clause 4.4.3.1.2 is used in NR PCell</w:t>
      </w:r>
      <w:r w:rsidRPr="006F06C2">
        <w:rPr>
          <w:lang w:eastAsia="zh-CN"/>
        </w:rPr>
        <w:t>.</w:t>
      </w:r>
    </w:p>
    <w:p w14:paraId="31121108" w14:textId="77777777" w:rsidR="00472CC3" w:rsidRPr="006F06C2" w:rsidRDefault="00472CC3" w:rsidP="00472CC3">
      <w:pPr>
        <w:keepNext/>
        <w:keepLines/>
        <w:spacing w:before="120"/>
        <w:ind w:left="1985" w:hanging="1985"/>
        <w:rPr>
          <w:rFonts w:ascii="Arial" w:hAnsi="Arial" w:cs="Arial"/>
          <w:lang w:eastAsia="x-none"/>
        </w:rPr>
      </w:pPr>
      <w:r w:rsidRPr="006F06C2">
        <w:rPr>
          <w:rFonts w:ascii="Arial" w:hAnsi="Arial" w:cs="Arial"/>
          <w:lang w:eastAsia="x-none"/>
        </w:rPr>
        <w:t>UE:</w:t>
      </w:r>
    </w:p>
    <w:p w14:paraId="1D2431CE" w14:textId="77777777" w:rsidR="00472CC3" w:rsidRPr="006F06C2" w:rsidRDefault="00472CC3" w:rsidP="00472CC3">
      <w:pPr>
        <w:ind w:left="568" w:hanging="284"/>
        <w:rPr>
          <w:lang w:eastAsia="en-US"/>
        </w:rPr>
      </w:pPr>
      <w:r w:rsidRPr="006F06C2">
        <w:t>-</w:t>
      </w:r>
      <w:r w:rsidRPr="006F06C2">
        <w:tab/>
        <w:t>None.</w:t>
      </w:r>
    </w:p>
    <w:p w14:paraId="109773C5" w14:textId="77777777" w:rsidR="00472CC3" w:rsidRPr="006F06C2" w:rsidRDefault="00472CC3" w:rsidP="00472CC3">
      <w:pPr>
        <w:keepNext/>
        <w:keepLines/>
        <w:spacing w:before="120"/>
        <w:ind w:left="1985" w:hanging="1985"/>
        <w:rPr>
          <w:rFonts w:ascii="Arial" w:hAnsi="Arial" w:cs="Arial"/>
        </w:rPr>
      </w:pPr>
      <w:r w:rsidRPr="006F06C2">
        <w:rPr>
          <w:rFonts w:ascii="Arial" w:hAnsi="Arial" w:cs="Arial"/>
        </w:rPr>
        <w:t>Preamble:</w:t>
      </w:r>
    </w:p>
    <w:p w14:paraId="1D410E6E" w14:textId="77777777" w:rsidR="00472CC3" w:rsidRPr="006F06C2" w:rsidRDefault="00472CC3" w:rsidP="00472CC3">
      <w:pPr>
        <w:ind w:left="568" w:hanging="284"/>
        <w:rPr>
          <w:lang w:eastAsia="ko-KR"/>
        </w:rPr>
      </w:pPr>
      <w:r w:rsidRPr="006F06C2">
        <w:rPr>
          <w:lang w:eastAsia="ko-KR"/>
        </w:rPr>
        <w:t>-</w:t>
      </w:r>
      <w:r w:rsidRPr="006F06C2">
        <w:rPr>
          <w:lang w:eastAsia="ko-KR"/>
        </w:rPr>
        <w:tab/>
        <w:t>The UE is in state RRC_CONNECTED using generic procedure parameter Connectivity (</w:t>
      </w:r>
      <w:r w:rsidRPr="006F06C2">
        <w:rPr>
          <w:i/>
          <w:lang w:eastAsia="ko-KR"/>
        </w:rPr>
        <w:t>NR</w:t>
      </w:r>
      <w:r w:rsidRPr="006F06C2">
        <w:rPr>
          <w:lang w:eastAsia="ko-KR"/>
        </w:rPr>
        <w:t>) established according to TS 38.508-1 [4], clause 4.5.4.</w:t>
      </w:r>
    </w:p>
    <w:p w14:paraId="63D35ED6" w14:textId="77777777" w:rsidR="00472CC3" w:rsidRPr="006F06C2" w:rsidRDefault="00472CC3" w:rsidP="00472CC3">
      <w:pPr>
        <w:pStyle w:val="H6"/>
        <w:rPr>
          <w:lang w:eastAsia="en-US"/>
        </w:rPr>
      </w:pPr>
      <w:r w:rsidRPr="006F06C2">
        <w:t>8.1.3.1.19.3.2</w:t>
      </w:r>
      <w:r w:rsidRPr="006F06C2">
        <w:tab/>
        <w:t>Test procedure sequence</w:t>
      </w:r>
    </w:p>
    <w:p w14:paraId="3EEA1F85" w14:textId="77777777" w:rsidR="00472CC3" w:rsidRPr="006F06C2" w:rsidRDefault="00472CC3" w:rsidP="00472CC3">
      <w:pPr>
        <w:pStyle w:val="TH"/>
      </w:pPr>
      <w:r w:rsidRPr="006F06C2">
        <w:t>Table 8.1.3.1.1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72CC3" w:rsidRPr="006F06C2" w14:paraId="4A746C86" w14:textId="77777777" w:rsidTr="00472CC3">
        <w:tc>
          <w:tcPr>
            <w:tcW w:w="534" w:type="dxa"/>
            <w:tcBorders>
              <w:top w:val="single" w:sz="4" w:space="0" w:color="auto"/>
              <w:left w:val="single" w:sz="4" w:space="0" w:color="auto"/>
              <w:bottom w:val="nil"/>
              <w:right w:val="single" w:sz="4" w:space="0" w:color="auto"/>
            </w:tcBorders>
            <w:hideMark/>
          </w:tcPr>
          <w:p w14:paraId="36C7FABF" w14:textId="77777777" w:rsidR="00472CC3" w:rsidRPr="006F06C2" w:rsidRDefault="00472CC3">
            <w:pPr>
              <w:pStyle w:val="TAH"/>
              <w:snapToGrid w:val="0"/>
            </w:pPr>
            <w:r w:rsidRPr="006F06C2">
              <w:t>St</w:t>
            </w:r>
          </w:p>
        </w:tc>
        <w:tc>
          <w:tcPr>
            <w:tcW w:w="4110" w:type="dxa"/>
            <w:tcBorders>
              <w:top w:val="single" w:sz="4" w:space="0" w:color="auto"/>
              <w:left w:val="single" w:sz="4" w:space="0" w:color="auto"/>
              <w:bottom w:val="nil"/>
              <w:right w:val="single" w:sz="4" w:space="0" w:color="auto"/>
            </w:tcBorders>
            <w:hideMark/>
          </w:tcPr>
          <w:p w14:paraId="30EB4B87" w14:textId="77777777" w:rsidR="00472CC3" w:rsidRPr="006F06C2" w:rsidRDefault="00472CC3">
            <w:pPr>
              <w:pStyle w:val="TAH"/>
              <w:snapToGrid w:val="0"/>
            </w:pPr>
            <w:r w:rsidRPr="006F06C2">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4DBD4139" w14:textId="77777777" w:rsidR="00472CC3" w:rsidRPr="006F06C2" w:rsidRDefault="00472CC3">
            <w:pPr>
              <w:pStyle w:val="TAH"/>
              <w:snapToGrid w:val="0"/>
            </w:pPr>
            <w:r w:rsidRPr="006F06C2">
              <w:t>Message Sequence</w:t>
            </w:r>
          </w:p>
        </w:tc>
        <w:tc>
          <w:tcPr>
            <w:tcW w:w="567" w:type="dxa"/>
            <w:tcBorders>
              <w:top w:val="single" w:sz="4" w:space="0" w:color="auto"/>
              <w:left w:val="single" w:sz="4" w:space="0" w:color="auto"/>
              <w:bottom w:val="nil"/>
              <w:right w:val="single" w:sz="4" w:space="0" w:color="auto"/>
            </w:tcBorders>
            <w:hideMark/>
          </w:tcPr>
          <w:p w14:paraId="707C16F9" w14:textId="77777777" w:rsidR="00472CC3" w:rsidRPr="006F06C2" w:rsidRDefault="00472CC3">
            <w:pPr>
              <w:pStyle w:val="TAH"/>
              <w:snapToGrid w:val="0"/>
            </w:pPr>
            <w:r w:rsidRPr="006F06C2">
              <w:t>TP</w:t>
            </w:r>
          </w:p>
        </w:tc>
        <w:tc>
          <w:tcPr>
            <w:tcW w:w="850" w:type="dxa"/>
            <w:tcBorders>
              <w:top w:val="single" w:sz="4" w:space="0" w:color="auto"/>
              <w:left w:val="single" w:sz="4" w:space="0" w:color="auto"/>
              <w:bottom w:val="nil"/>
              <w:right w:val="single" w:sz="4" w:space="0" w:color="auto"/>
            </w:tcBorders>
            <w:hideMark/>
          </w:tcPr>
          <w:p w14:paraId="638A448B" w14:textId="77777777" w:rsidR="00472CC3" w:rsidRPr="006F06C2" w:rsidRDefault="00472CC3">
            <w:pPr>
              <w:pStyle w:val="TAH"/>
              <w:snapToGrid w:val="0"/>
            </w:pPr>
            <w:r w:rsidRPr="006F06C2">
              <w:t>Verdict</w:t>
            </w:r>
          </w:p>
        </w:tc>
      </w:tr>
      <w:tr w:rsidR="00472CC3" w:rsidRPr="006F06C2" w14:paraId="37C97D5F" w14:textId="77777777" w:rsidTr="00472CC3">
        <w:tc>
          <w:tcPr>
            <w:tcW w:w="534" w:type="dxa"/>
            <w:tcBorders>
              <w:top w:val="nil"/>
              <w:left w:val="single" w:sz="4" w:space="0" w:color="auto"/>
              <w:bottom w:val="single" w:sz="4" w:space="0" w:color="auto"/>
              <w:right w:val="single" w:sz="4" w:space="0" w:color="auto"/>
            </w:tcBorders>
          </w:tcPr>
          <w:p w14:paraId="6F743D53" w14:textId="77777777" w:rsidR="00472CC3" w:rsidRPr="006F06C2" w:rsidRDefault="00472CC3">
            <w:pPr>
              <w:pStyle w:val="TAH"/>
              <w:snapToGrid w:val="0"/>
            </w:pPr>
          </w:p>
        </w:tc>
        <w:tc>
          <w:tcPr>
            <w:tcW w:w="4110" w:type="dxa"/>
            <w:tcBorders>
              <w:top w:val="nil"/>
              <w:left w:val="single" w:sz="4" w:space="0" w:color="auto"/>
              <w:bottom w:val="single" w:sz="4" w:space="0" w:color="auto"/>
              <w:right w:val="single" w:sz="4" w:space="0" w:color="auto"/>
            </w:tcBorders>
          </w:tcPr>
          <w:p w14:paraId="59618187" w14:textId="77777777" w:rsidR="00472CC3" w:rsidRPr="006F06C2" w:rsidRDefault="00472CC3">
            <w:pPr>
              <w:pStyle w:val="TAH"/>
              <w:snapToGrid w:val="0"/>
            </w:pPr>
          </w:p>
        </w:tc>
        <w:tc>
          <w:tcPr>
            <w:tcW w:w="709" w:type="dxa"/>
            <w:tcBorders>
              <w:top w:val="nil"/>
              <w:left w:val="single" w:sz="4" w:space="0" w:color="auto"/>
              <w:bottom w:val="single" w:sz="4" w:space="0" w:color="auto"/>
              <w:right w:val="single" w:sz="4" w:space="0" w:color="auto"/>
            </w:tcBorders>
            <w:hideMark/>
          </w:tcPr>
          <w:p w14:paraId="0CB2F2EF" w14:textId="77777777" w:rsidR="00472CC3" w:rsidRPr="006F06C2" w:rsidRDefault="00472CC3">
            <w:pPr>
              <w:pStyle w:val="TAH"/>
              <w:snapToGrid w:val="0"/>
            </w:pPr>
            <w:r w:rsidRPr="006F06C2">
              <w:t>U - S</w:t>
            </w:r>
          </w:p>
        </w:tc>
        <w:tc>
          <w:tcPr>
            <w:tcW w:w="2836" w:type="dxa"/>
            <w:tcBorders>
              <w:top w:val="nil"/>
              <w:left w:val="single" w:sz="4" w:space="0" w:color="auto"/>
              <w:bottom w:val="single" w:sz="4" w:space="0" w:color="auto"/>
              <w:right w:val="single" w:sz="4" w:space="0" w:color="auto"/>
            </w:tcBorders>
            <w:hideMark/>
          </w:tcPr>
          <w:p w14:paraId="481E7AF6" w14:textId="77777777" w:rsidR="00472CC3" w:rsidRPr="006F06C2" w:rsidRDefault="00472CC3">
            <w:pPr>
              <w:pStyle w:val="TAH"/>
              <w:snapToGrid w:val="0"/>
            </w:pPr>
            <w:r w:rsidRPr="006F06C2">
              <w:t>Message</w:t>
            </w:r>
          </w:p>
        </w:tc>
        <w:tc>
          <w:tcPr>
            <w:tcW w:w="567" w:type="dxa"/>
            <w:tcBorders>
              <w:top w:val="nil"/>
              <w:left w:val="single" w:sz="4" w:space="0" w:color="auto"/>
              <w:bottom w:val="single" w:sz="4" w:space="0" w:color="auto"/>
              <w:right w:val="single" w:sz="4" w:space="0" w:color="auto"/>
            </w:tcBorders>
          </w:tcPr>
          <w:p w14:paraId="54601BCA" w14:textId="77777777" w:rsidR="00472CC3" w:rsidRPr="006F06C2" w:rsidRDefault="00472CC3">
            <w:pPr>
              <w:pStyle w:val="TAH"/>
              <w:snapToGrid w:val="0"/>
            </w:pPr>
          </w:p>
        </w:tc>
        <w:tc>
          <w:tcPr>
            <w:tcW w:w="850" w:type="dxa"/>
            <w:tcBorders>
              <w:top w:val="nil"/>
              <w:left w:val="single" w:sz="4" w:space="0" w:color="auto"/>
              <w:bottom w:val="single" w:sz="4" w:space="0" w:color="auto"/>
              <w:right w:val="single" w:sz="4" w:space="0" w:color="auto"/>
            </w:tcBorders>
          </w:tcPr>
          <w:p w14:paraId="0616E7DB" w14:textId="77777777" w:rsidR="00472CC3" w:rsidRPr="006F06C2" w:rsidRDefault="00472CC3">
            <w:pPr>
              <w:pStyle w:val="TAH"/>
              <w:snapToGrid w:val="0"/>
            </w:pPr>
          </w:p>
        </w:tc>
      </w:tr>
      <w:tr w:rsidR="00472CC3" w:rsidRPr="006F06C2" w14:paraId="3D6F6175"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47DB83EC" w14:textId="77777777" w:rsidR="00472CC3" w:rsidRPr="006F06C2" w:rsidRDefault="00472CC3">
            <w:pPr>
              <w:pStyle w:val="TAC"/>
              <w:snapToGrid w:val="0"/>
            </w:pPr>
            <w:r w:rsidRPr="006F06C2">
              <w:t>1</w:t>
            </w:r>
          </w:p>
        </w:tc>
        <w:tc>
          <w:tcPr>
            <w:tcW w:w="4110" w:type="dxa"/>
            <w:tcBorders>
              <w:top w:val="single" w:sz="4" w:space="0" w:color="auto"/>
              <w:left w:val="single" w:sz="4" w:space="0" w:color="auto"/>
              <w:bottom w:val="single" w:sz="4" w:space="0" w:color="auto"/>
              <w:right w:val="single" w:sz="4" w:space="0" w:color="auto"/>
            </w:tcBorders>
            <w:hideMark/>
          </w:tcPr>
          <w:p w14:paraId="4B60C97A" w14:textId="77777777" w:rsidR="00472CC3" w:rsidRPr="006F06C2" w:rsidRDefault="00472CC3">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inter-frequency SFTD measurement on NR neighbour cell (NR Cell 10)</w:t>
            </w:r>
          </w:p>
        </w:tc>
        <w:tc>
          <w:tcPr>
            <w:tcW w:w="709" w:type="dxa"/>
            <w:tcBorders>
              <w:top w:val="single" w:sz="4" w:space="0" w:color="auto"/>
              <w:left w:val="single" w:sz="4" w:space="0" w:color="auto"/>
              <w:bottom w:val="single" w:sz="4" w:space="0" w:color="auto"/>
              <w:right w:val="single" w:sz="4" w:space="0" w:color="auto"/>
            </w:tcBorders>
            <w:hideMark/>
          </w:tcPr>
          <w:p w14:paraId="5B1E37DE" w14:textId="77777777" w:rsidR="00472CC3" w:rsidRPr="006F06C2" w:rsidRDefault="00472CC3">
            <w:pPr>
              <w:pStyle w:val="TAC"/>
              <w:snapToGrid w:val="0"/>
            </w:pPr>
            <w:r w:rsidRPr="006F06C2">
              <w:t>&lt;--</w:t>
            </w:r>
          </w:p>
        </w:tc>
        <w:tc>
          <w:tcPr>
            <w:tcW w:w="2836" w:type="dxa"/>
            <w:tcBorders>
              <w:top w:val="single" w:sz="4" w:space="0" w:color="auto"/>
              <w:left w:val="single" w:sz="4" w:space="0" w:color="auto"/>
              <w:bottom w:val="single" w:sz="4" w:space="0" w:color="auto"/>
              <w:right w:val="single" w:sz="4" w:space="0" w:color="auto"/>
            </w:tcBorders>
            <w:hideMark/>
          </w:tcPr>
          <w:p w14:paraId="315224BA" w14:textId="77777777" w:rsidR="00472CC3" w:rsidRPr="006F06C2" w:rsidRDefault="00472CC3">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3757CEAF" w14:textId="77777777" w:rsidR="00472CC3" w:rsidRPr="006F06C2" w:rsidRDefault="00472CC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3EA0E49E" w14:textId="77777777" w:rsidR="00472CC3" w:rsidRPr="006F06C2" w:rsidRDefault="00472CC3">
            <w:pPr>
              <w:pStyle w:val="TAC"/>
              <w:snapToGrid w:val="0"/>
            </w:pPr>
            <w:r w:rsidRPr="006F06C2">
              <w:t>-</w:t>
            </w:r>
          </w:p>
        </w:tc>
      </w:tr>
      <w:tr w:rsidR="00472CC3" w:rsidRPr="006F06C2" w14:paraId="7AD26CF8"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74FA9A18" w14:textId="77777777" w:rsidR="00472CC3" w:rsidRPr="006F06C2" w:rsidRDefault="00472CC3">
            <w:pPr>
              <w:pStyle w:val="TAC"/>
              <w:snapToGrid w:val="0"/>
            </w:pPr>
            <w:r w:rsidRPr="006F06C2">
              <w:t>2</w:t>
            </w:r>
          </w:p>
        </w:tc>
        <w:tc>
          <w:tcPr>
            <w:tcW w:w="4110" w:type="dxa"/>
            <w:tcBorders>
              <w:top w:val="single" w:sz="4" w:space="0" w:color="auto"/>
              <w:left w:val="single" w:sz="4" w:space="0" w:color="auto"/>
              <w:bottom w:val="single" w:sz="4" w:space="0" w:color="auto"/>
              <w:right w:val="single" w:sz="4" w:space="0" w:color="auto"/>
            </w:tcBorders>
            <w:hideMark/>
          </w:tcPr>
          <w:p w14:paraId="4CF68DB1" w14:textId="77777777" w:rsidR="00472CC3" w:rsidRPr="006F06C2" w:rsidRDefault="00472CC3">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Borders>
              <w:top w:val="single" w:sz="4" w:space="0" w:color="auto"/>
              <w:left w:val="single" w:sz="4" w:space="0" w:color="auto"/>
              <w:bottom w:val="single" w:sz="4" w:space="0" w:color="auto"/>
              <w:right w:val="single" w:sz="4" w:space="0" w:color="auto"/>
            </w:tcBorders>
            <w:hideMark/>
          </w:tcPr>
          <w:p w14:paraId="29A6AC9F" w14:textId="77777777" w:rsidR="00472CC3" w:rsidRPr="006F06C2" w:rsidRDefault="00472CC3">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7A392A1F" w14:textId="77777777" w:rsidR="00472CC3" w:rsidRPr="006F06C2" w:rsidRDefault="00472CC3">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E11E9B5" w14:textId="77777777" w:rsidR="00472CC3" w:rsidRPr="006F06C2" w:rsidRDefault="00472CC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103FCE1A" w14:textId="77777777" w:rsidR="00472CC3" w:rsidRPr="006F06C2" w:rsidRDefault="00472CC3">
            <w:pPr>
              <w:pStyle w:val="TAC"/>
              <w:snapToGrid w:val="0"/>
            </w:pPr>
            <w:r w:rsidRPr="006F06C2">
              <w:t>-</w:t>
            </w:r>
          </w:p>
        </w:tc>
      </w:tr>
      <w:tr w:rsidR="00472CC3" w:rsidRPr="006F06C2" w14:paraId="06776223"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75AB68C4" w14:textId="77777777" w:rsidR="00472CC3" w:rsidRPr="006F06C2" w:rsidRDefault="00472CC3">
            <w:pPr>
              <w:pStyle w:val="TAC"/>
              <w:snapToGrid w:val="0"/>
            </w:pPr>
            <w:r w:rsidRPr="006F06C2">
              <w:t>3</w:t>
            </w:r>
          </w:p>
        </w:tc>
        <w:tc>
          <w:tcPr>
            <w:tcW w:w="4110" w:type="dxa"/>
            <w:tcBorders>
              <w:top w:val="single" w:sz="4" w:space="0" w:color="auto"/>
              <w:left w:val="single" w:sz="4" w:space="0" w:color="auto"/>
              <w:bottom w:val="single" w:sz="4" w:space="0" w:color="auto"/>
              <w:right w:val="single" w:sz="4" w:space="0" w:color="auto"/>
            </w:tcBorders>
            <w:hideMark/>
          </w:tcPr>
          <w:p w14:paraId="4BDF1F03" w14:textId="77777777" w:rsidR="00472CC3" w:rsidRPr="006F06C2" w:rsidRDefault="00472CC3">
            <w:pPr>
              <w:pStyle w:val="TAL"/>
              <w:snapToGrid w:val="0"/>
            </w:pPr>
            <w:r w:rsidRPr="006F06C2">
              <w:t xml:space="preserve">Check: Does the UE transmit a </w:t>
            </w:r>
            <w:r w:rsidRPr="006F06C2">
              <w:rPr>
                <w:i/>
                <w:iCs/>
              </w:rPr>
              <w:t>MeasurementReport</w:t>
            </w:r>
            <w:r w:rsidRPr="006F06C2">
              <w:t xml:space="preserve"> message including </w:t>
            </w:r>
            <w:r w:rsidRPr="006F06C2">
              <w:rPr>
                <w:i/>
              </w:rPr>
              <w:t>measResultCellListSFTD-NR</w:t>
            </w:r>
            <w:r w:rsidRPr="006F06C2">
              <w:t xml:space="preserve"> within the next 5s? NOTE 1</w:t>
            </w:r>
          </w:p>
        </w:tc>
        <w:tc>
          <w:tcPr>
            <w:tcW w:w="709" w:type="dxa"/>
            <w:tcBorders>
              <w:top w:val="single" w:sz="4" w:space="0" w:color="auto"/>
              <w:left w:val="single" w:sz="4" w:space="0" w:color="auto"/>
              <w:bottom w:val="single" w:sz="4" w:space="0" w:color="auto"/>
              <w:right w:val="single" w:sz="4" w:space="0" w:color="auto"/>
            </w:tcBorders>
            <w:hideMark/>
          </w:tcPr>
          <w:p w14:paraId="49B5A103" w14:textId="77777777" w:rsidR="00472CC3" w:rsidRPr="006F06C2" w:rsidRDefault="00472CC3">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57EED1A5" w14:textId="77777777" w:rsidR="00472CC3" w:rsidRPr="006F06C2" w:rsidRDefault="00472CC3">
            <w:pPr>
              <w:pStyle w:val="TAL"/>
              <w:snapToGrid w:val="0"/>
              <w:rPr>
                <w:i/>
                <w:iCs/>
              </w:rPr>
            </w:pPr>
            <w:r w:rsidRPr="006F06C2">
              <w:rPr>
                <w:iCs/>
              </w:rPr>
              <w:t xml:space="preserve">NR RRC: </w:t>
            </w:r>
            <w:r w:rsidRPr="006F06C2">
              <w:rPr>
                <w:i/>
                <w:iCs/>
              </w:rPr>
              <w:t xml:space="preserve">MeasurementReport </w:t>
            </w:r>
          </w:p>
        </w:tc>
        <w:tc>
          <w:tcPr>
            <w:tcW w:w="567" w:type="dxa"/>
            <w:tcBorders>
              <w:top w:val="single" w:sz="4" w:space="0" w:color="auto"/>
              <w:left w:val="single" w:sz="4" w:space="0" w:color="auto"/>
              <w:bottom w:val="single" w:sz="4" w:space="0" w:color="auto"/>
              <w:right w:val="single" w:sz="4" w:space="0" w:color="auto"/>
            </w:tcBorders>
            <w:hideMark/>
          </w:tcPr>
          <w:p w14:paraId="7FED93CF" w14:textId="77777777" w:rsidR="00472CC3" w:rsidRPr="006F06C2" w:rsidRDefault="00472CC3">
            <w:pPr>
              <w:pStyle w:val="TAC"/>
              <w:snapToGrid w:val="0"/>
            </w:pPr>
            <w:r w:rsidRPr="006F06C2">
              <w:t>1</w:t>
            </w:r>
          </w:p>
        </w:tc>
        <w:tc>
          <w:tcPr>
            <w:tcW w:w="850" w:type="dxa"/>
            <w:tcBorders>
              <w:top w:val="single" w:sz="4" w:space="0" w:color="auto"/>
              <w:left w:val="single" w:sz="4" w:space="0" w:color="auto"/>
              <w:bottom w:val="single" w:sz="4" w:space="0" w:color="auto"/>
              <w:right w:val="single" w:sz="4" w:space="0" w:color="auto"/>
            </w:tcBorders>
            <w:hideMark/>
          </w:tcPr>
          <w:p w14:paraId="584C697A" w14:textId="77777777" w:rsidR="00472CC3" w:rsidRPr="006F06C2" w:rsidRDefault="00472CC3">
            <w:pPr>
              <w:pStyle w:val="TAC"/>
              <w:snapToGrid w:val="0"/>
            </w:pPr>
            <w:r w:rsidRPr="006F06C2">
              <w:t>P</w:t>
            </w:r>
          </w:p>
        </w:tc>
      </w:tr>
      <w:tr w:rsidR="00472CC3" w:rsidRPr="006F06C2" w14:paraId="70A099B4" w14:textId="77777777" w:rsidTr="00472CC3">
        <w:tc>
          <w:tcPr>
            <w:tcW w:w="9606" w:type="dxa"/>
            <w:gridSpan w:val="6"/>
            <w:tcBorders>
              <w:top w:val="single" w:sz="4" w:space="0" w:color="auto"/>
              <w:left w:val="single" w:sz="4" w:space="0" w:color="auto"/>
              <w:bottom w:val="single" w:sz="4" w:space="0" w:color="auto"/>
              <w:right w:val="single" w:sz="4" w:space="0" w:color="auto"/>
            </w:tcBorders>
            <w:hideMark/>
          </w:tcPr>
          <w:p w14:paraId="2CFC9303" w14:textId="77777777" w:rsidR="00472CC3" w:rsidRPr="006F06C2" w:rsidRDefault="00472CC3">
            <w:pPr>
              <w:pStyle w:val="TAN"/>
            </w:pPr>
            <w:r w:rsidRPr="006F06C2">
              <w:rPr>
                <w:lang w:eastAsia="zh-CN"/>
              </w:rPr>
              <w:t>NOTE 1: Time limit is chosen based on the inter-frequency SFTD measurement reporting delay requirements specified in TS 38.133 [30] clause 9.3.8</w:t>
            </w:r>
            <w:r w:rsidRPr="006F06C2">
              <w:t>.</w:t>
            </w:r>
          </w:p>
        </w:tc>
      </w:tr>
    </w:tbl>
    <w:p w14:paraId="5C357065" w14:textId="77777777" w:rsidR="00472CC3" w:rsidRPr="006F06C2" w:rsidRDefault="00472CC3" w:rsidP="00472CC3">
      <w:pPr>
        <w:rPr>
          <w:lang w:eastAsia="en-US"/>
        </w:rPr>
      </w:pPr>
    </w:p>
    <w:p w14:paraId="0925C303" w14:textId="77777777" w:rsidR="00472CC3" w:rsidRPr="006F06C2" w:rsidRDefault="00472CC3" w:rsidP="00472CC3">
      <w:pPr>
        <w:pStyle w:val="H6"/>
      </w:pPr>
      <w:r w:rsidRPr="006F06C2">
        <w:t>8.1.3.1.19.3.3</w:t>
      </w:r>
      <w:r w:rsidRPr="006F06C2">
        <w:tab/>
        <w:t>Specific message contents</w:t>
      </w:r>
    </w:p>
    <w:p w14:paraId="08B70849" w14:textId="77777777" w:rsidR="00472CC3" w:rsidRPr="006F06C2" w:rsidRDefault="00472CC3" w:rsidP="00472CC3">
      <w:pPr>
        <w:pStyle w:val="TH"/>
      </w:pPr>
      <w:r w:rsidRPr="006F06C2">
        <w:t xml:space="preserve">Table 8.1.3.1.19.3.3-1: </w:t>
      </w:r>
      <w:r w:rsidRPr="006F06C2">
        <w:rPr>
          <w:i/>
        </w:rPr>
        <w:t>RRCReconfiguration</w:t>
      </w:r>
      <w:r w:rsidRPr="006F06C2">
        <w:t xml:space="preserve"> (step 1, Table 8.1.3.1.19.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472CC3" w:rsidRPr="006F06C2" w14:paraId="6439D716" w14:textId="77777777" w:rsidTr="00472CC3">
        <w:tc>
          <w:tcPr>
            <w:tcW w:w="9635" w:type="dxa"/>
            <w:tcBorders>
              <w:top w:val="single" w:sz="4" w:space="0" w:color="auto"/>
              <w:left w:val="single" w:sz="4" w:space="0" w:color="auto"/>
              <w:bottom w:val="single" w:sz="4" w:space="0" w:color="auto"/>
              <w:right w:val="single" w:sz="4" w:space="0" w:color="auto"/>
            </w:tcBorders>
            <w:hideMark/>
          </w:tcPr>
          <w:p w14:paraId="70C582DA" w14:textId="77777777" w:rsidR="00472CC3" w:rsidRPr="006F06C2" w:rsidRDefault="00472CC3">
            <w:pPr>
              <w:pStyle w:val="TAL"/>
              <w:snapToGrid w:val="0"/>
              <w:rPr>
                <w:lang w:eastAsia="ko-KR"/>
              </w:rPr>
            </w:pPr>
            <w:r w:rsidRPr="006F06C2">
              <w:t>Derivation Path: TS 38.5</w:t>
            </w:r>
            <w:r w:rsidRPr="006F06C2">
              <w:rPr>
                <w:lang w:eastAsia="ko-KR"/>
              </w:rPr>
              <w:t xml:space="preserve">08-1 [4] </w:t>
            </w:r>
            <w:r w:rsidRPr="006F06C2">
              <w:t>Table 4.6.1-13</w:t>
            </w:r>
            <w:r w:rsidRPr="006F06C2">
              <w:rPr>
                <w:lang w:eastAsia="ko-KR"/>
              </w:rPr>
              <w:t xml:space="preserve"> with condition NR_MEAS</w:t>
            </w:r>
          </w:p>
        </w:tc>
      </w:tr>
    </w:tbl>
    <w:p w14:paraId="19FD446E" w14:textId="77777777" w:rsidR="00472CC3" w:rsidRPr="006F06C2" w:rsidRDefault="00472CC3" w:rsidP="00472CC3">
      <w:pPr>
        <w:rPr>
          <w:lang w:eastAsia="en-US"/>
        </w:rPr>
      </w:pPr>
    </w:p>
    <w:p w14:paraId="2436F6D8" w14:textId="77777777" w:rsidR="00472CC3" w:rsidRPr="006F06C2" w:rsidRDefault="00472CC3" w:rsidP="00472CC3">
      <w:pPr>
        <w:pStyle w:val="TH"/>
      </w:pPr>
      <w:r w:rsidRPr="006F06C2">
        <w:t xml:space="preserve">Table 8.1.3.1.19.3.3-2: </w:t>
      </w:r>
      <w:r w:rsidRPr="006F06C2">
        <w:rPr>
          <w:i/>
        </w:rPr>
        <w:t>MeasConfig</w:t>
      </w:r>
      <w:r w:rsidRPr="006F06C2">
        <w:t xml:space="preserve"> (Table 8.1.3.1.19.3.3-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472CC3" w:rsidRPr="006F06C2" w14:paraId="3CA3F17E" w14:textId="77777777" w:rsidTr="00472CC3">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6BA88FDD" w14:textId="77777777" w:rsidR="00472CC3" w:rsidRPr="006F06C2" w:rsidRDefault="00472CC3">
            <w:pPr>
              <w:pStyle w:val="TAL"/>
            </w:pPr>
            <w:r w:rsidRPr="006F06C2">
              <w:t>Derivation Path: TS 38.5</w:t>
            </w:r>
            <w:r w:rsidRPr="006F06C2">
              <w:rPr>
                <w:lang w:eastAsia="ko-KR"/>
              </w:rPr>
              <w:t>08-1 [4]</w:t>
            </w:r>
            <w:r w:rsidRPr="006F06C2">
              <w:t xml:space="preserve"> Table 4.6.3-69</w:t>
            </w:r>
          </w:p>
        </w:tc>
      </w:tr>
      <w:tr w:rsidR="00472CC3" w:rsidRPr="006F06C2" w14:paraId="38092C9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7874514D" w14:textId="77777777" w:rsidR="00472CC3" w:rsidRPr="006F06C2" w:rsidRDefault="00472CC3">
            <w:pPr>
              <w:pStyle w:val="TAH"/>
            </w:pPr>
            <w:r w:rsidRPr="006F06C2">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15FF1B5" w14:textId="77777777" w:rsidR="00472CC3" w:rsidRPr="006F06C2" w:rsidRDefault="00472CC3">
            <w:pPr>
              <w:pStyle w:val="TAH"/>
            </w:pPr>
            <w:r w:rsidRPr="006F06C2">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8C8749B" w14:textId="77777777" w:rsidR="00472CC3" w:rsidRPr="006F06C2" w:rsidRDefault="00472CC3">
            <w:pPr>
              <w:pStyle w:val="TAH"/>
            </w:pPr>
            <w:r w:rsidRPr="006F06C2">
              <w:t>Comment</w:t>
            </w:r>
          </w:p>
        </w:tc>
        <w:tc>
          <w:tcPr>
            <w:tcW w:w="1133" w:type="dxa"/>
            <w:tcBorders>
              <w:top w:val="single" w:sz="4" w:space="0" w:color="000000"/>
              <w:left w:val="single" w:sz="4" w:space="0" w:color="000000"/>
              <w:bottom w:val="single" w:sz="4" w:space="0" w:color="000000"/>
              <w:right w:val="single" w:sz="4" w:space="0" w:color="000000"/>
            </w:tcBorders>
            <w:hideMark/>
          </w:tcPr>
          <w:p w14:paraId="3D2E65EE" w14:textId="77777777" w:rsidR="00472CC3" w:rsidRPr="006F06C2" w:rsidRDefault="00472CC3">
            <w:pPr>
              <w:pStyle w:val="TAH"/>
            </w:pPr>
            <w:r w:rsidRPr="006F06C2">
              <w:t>Condition</w:t>
            </w:r>
          </w:p>
        </w:tc>
      </w:tr>
      <w:tr w:rsidR="00472CC3" w:rsidRPr="006F06C2" w14:paraId="7A068824"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3012BA5" w14:textId="77777777" w:rsidR="00472CC3" w:rsidRPr="006F06C2" w:rsidRDefault="00472CC3">
            <w:pPr>
              <w:pStyle w:val="TAL"/>
            </w:pPr>
            <w:r w:rsidRPr="006F06C2">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6EF44403" w14:textId="77777777" w:rsidR="00472CC3" w:rsidRPr="006F06C2"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BE21696"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B8936C3" w14:textId="77777777" w:rsidR="00472CC3" w:rsidRPr="006F06C2" w:rsidRDefault="00472CC3">
            <w:pPr>
              <w:pStyle w:val="TAL"/>
            </w:pPr>
          </w:p>
        </w:tc>
      </w:tr>
      <w:tr w:rsidR="00472CC3" w:rsidRPr="006F06C2" w14:paraId="06C239EA"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7A1BAD9" w14:textId="77777777" w:rsidR="00472CC3" w:rsidRPr="006F06C2" w:rsidRDefault="00472CC3">
            <w:pPr>
              <w:pStyle w:val="TAL"/>
            </w:pPr>
            <w:r w:rsidRPr="006F06C2">
              <w:t xml:space="preserve">  measObjectToAddModList </w:t>
            </w:r>
            <w:r w:rsidRPr="006F06C2">
              <w:rPr>
                <w:snapToGrid w:val="0"/>
              </w:rPr>
              <w:t xml:space="preserve">SEQUENCE (SIZE (1..maxNrofMeasId)) OF </w:t>
            </w:r>
            <w:r w:rsidRPr="006F06C2">
              <w:t>MeasObjectToAddMod</w:t>
            </w:r>
            <w:r w:rsidRPr="006F06C2">
              <w:rPr>
                <w:snapToGrid w:val="0"/>
              </w:rPr>
              <w:t xml:space="preserve"> </w:t>
            </w:r>
            <w:r w:rsidRPr="006F06C2">
              <w:t>{</w:t>
            </w:r>
          </w:p>
        </w:tc>
        <w:tc>
          <w:tcPr>
            <w:tcW w:w="2267" w:type="dxa"/>
            <w:tcBorders>
              <w:top w:val="single" w:sz="4" w:space="0" w:color="000000"/>
              <w:left w:val="single" w:sz="4" w:space="0" w:color="000000"/>
              <w:bottom w:val="single" w:sz="4" w:space="0" w:color="000000"/>
              <w:right w:val="single" w:sz="4" w:space="0" w:color="000000"/>
            </w:tcBorders>
            <w:hideMark/>
          </w:tcPr>
          <w:p w14:paraId="4289F4B8" w14:textId="77777777" w:rsidR="00472CC3" w:rsidRPr="006F06C2" w:rsidRDefault="00472CC3">
            <w:pPr>
              <w:pStyle w:val="TAL"/>
              <w:rPr>
                <w:lang w:eastAsia="zh-CN"/>
              </w:rPr>
            </w:pPr>
            <w:r w:rsidRPr="006F06C2">
              <w:rPr>
                <w:lang w:eastAsia="zh-CN"/>
              </w:rPr>
              <w:t>2 entries</w:t>
            </w:r>
          </w:p>
        </w:tc>
        <w:tc>
          <w:tcPr>
            <w:tcW w:w="1700" w:type="dxa"/>
            <w:tcBorders>
              <w:top w:val="single" w:sz="4" w:space="0" w:color="000000"/>
              <w:left w:val="single" w:sz="4" w:space="0" w:color="000000"/>
              <w:bottom w:val="single" w:sz="4" w:space="0" w:color="000000"/>
              <w:right w:val="single" w:sz="4" w:space="0" w:color="000000"/>
            </w:tcBorders>
          </w:tcPr>
          <w:p w14:paraId="417E012C" w14:textId="77777777" w:rsidR="00472CC3" w:rsidRPr="006F06C2"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9FFD605" w14:textId="77777777" w:rsidR="00472CC3" w:rsidRPr="006F06C2" w:rsidRDefault="00472CC3">
            <w:pPr>
              <w:pStyle w:val="TAL"/>
            </w:pPr>
          </w:p>
        </w:tc>
      </w:tr>
      <w:tr w:rsidR="00472CC3" w:rsidRPr="006F06C2" w14:paraId="4D40B9AE"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4346D0B" w14:textId="77777777" w:rsidR="00472CC3" w:rsidRPr="006F06C2" w:rsidRDefault="00472CC3">
            <w:pPr>
              <w:pStyle w:val="TAL"/>
              <w:rPr>
                <w:lang w:eastAsia="zh-CN"/>
              </w:rPr>
            </w:pPr>
            <w:r w:rsidRPr="006F06C2">
              <w:rPr>
                <w:lang w:eastAsia="zh-CN"/>
              </w:rPr>
              <w:t xml:space="preserve">  </w:t>
            </w:r>
            <w:r w:rsidRPr="006F06C2">
              <w:t>MeasObjectToAddMod[1] SEQUENCE {</w:t>
            </w:r>
          </w:p>
        </w:tc>
        <w:tc>
          <w:tcPr>
            <w:tcW w:w="2267" w:type="dxa"/>
            <w:tcBorders>
              <w:top w:val="single" w:sz="4" w:space="0" w:color="000000"/>
              <w:left w:val="single" w:sz="4" w:space="0" w:color="000000"/>
              <w:bottom w:val="single" w:sz="4" w:space="0" w:color="000000"/>
              <w:right w:val="single" w:sz="4" w:space="0" w:color="000000"/>
            </w:tcBorders>
          </w:tcPr>
          <w:p w14:paraId="4A483130"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4E93D162" w14:textId="77777777" w:rsidR="00472CC3" w:rsidRPr="006F06C2" w:rsidRDefault="00472CC3">
            <w:pPr>
              <w:pStyle w:val="TAL"/>
              <w:rPr>
                <w:lang w:eastAsia="zh-CN"/>
              </w:rPr>
            </w:pPr>
            <w:r w:rsidRPr="006F06C2">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17D4795E" w14:textId="77777777" w:rsidR="00472CC3" w:rsidRPr="006F06C2" w:rsidRDefault="00472CC3">
            <w:pPr>
              <w:pStyle w:val="TAL"/>
              <w:rPr>
                <w:lang w:eastAsia="en-US"/>
              </w:rPr>
            </w:pPr>
          </w:p>
        </w:tc>
      </w:tr>
      <w:tr w:rsidR="00472CC3" w:rsidRPr="006F06C2" w14:paraId="74ACAF4D"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7201A55" w14:textId="77777777" w:rsidR="00472CC3" w:rsidRPr="006F06C2" w:rsidRDefault="00472CC3">
            <w:pPr>
              <w:pStyle w:val="TAL"/>
              <w:rPr>
                <w:lang w:eastAsia="zh-CN"/>
              </w:rPr>
            </w:pPr>
            <w:r w:rsidRPr="006F06C2">
              <w:rPr>
                <w:lang w:eastAsia="zh-CN"/>
              </w:rPr>
              <w:t xml:space="preserve">    </w:t>
            </w:r>
            <w:r w:rsidRPr="006F06C2">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359F0BB7" w14:textId="77777777" w:rsidR="00472CC3" w:rsidRPr="006F06C2" w:rsidRDefault="00472CC3">
            <w:pPr>
              <w:pStyle w:val="TAL"/>
              <w:rPr>
                <w:lang w:eastAsia="zh-CN"/>
              </w:rPr>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31914758" w14:textId="77777777" w:rsidR="00472CC3" w:rsidRPr="006F06C2"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D6AC8F8" w14:textId="77777777" w:rsidR="00472CC3" w:rsidRPr="006F06C2" w:rsidRDefault="00472CC3">
            <w:pPr>
              <w:pStyle w:val="TAL"/>
            </w:pPr>
          </w:p>
        </w:tc>
      </w:tr>
      <w:tr w:rsidR="00472CC3" w:rsidRPr="006F06C2" w14:paraId="7832B84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FCE1BAE" w14:textId="77777777" w:rsidR="00472CC3" w:rsidRPr="006F06C2" w:rsidRDefault="00472CC3">
            <w:pPr>
              <w:pStyle w:val="TAL"/>
              <w:rPr>
                <w:lang w:eastAsia="zh-CN"/>
              </w:rPr>
            </w:pPr>
            <w:r w:rsidRPr="006F06C2">
              <w:rPr>
                <w:lang w:eastAsia="zh-CN"/>
              </w:rPr>
              <w:t xml:space="preserve">    </w:t>
            </w:r>
            <w:r w:rsidRPr="006F06C2">
              <w:t>measObject CHOICE {</w:t>
            </w:r>
          </w:p>
        </w:tc>
        <w:tc>
          <w:tcPr>
            <w:tcW w:w="2267" w:type="dxa"/>
            <w:tcBorders>
              <w:top w:val="single" w:sz="4" w:space="0" w:color="000000"/>
              <w:left w:val="single" w:sz="4" w:space="0" w:color="000000"/>
              <w:bottom w:val="single" w:sz="4" w:space="0" w:color="000000"/>
              <w:right w:val="single" w:sz="4" w:space="0" w:color="000000"/>
            </w:tcBorders>
          </w:tcPr>
          <w:p w14:paraId="41089BAE"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2494844"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661B50" w14:textId="77777777" w:rsidR="00472CC3" w:rsidRPr="006F06C2" w:rsidRDefault="00472CC3">
            <w:pPr>
              <w:pStyle w:val="TAL"/>
            </w:pPr>
          </w:p>
        </w:tc>
      </w:tr>
      <w:tr w:rsidR="00472CC3" w:rsidRPr="006F06C2" w14:paraId="0375DE5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CD3B7E8" w14:textId="77777777" w:rsidR="00472CC3" w:rsidRPr="006F06C2" w:rsidRDefault="00472CC3">
            <w:pPr>
              <w:pStyle w:val="TAL"/>
              <w:rPr>
                <w:lang w:eastAsia="zh-CN"/>
              </w:rPr>
            </w:pPr>
            <w:r w:rsidRPr="006F06C2">
              <w:rPr>
                <w:lang w:eastAsia="zh-CN"/>
              </w:rPr>
              <w:t xml:space="preserve">      </w:t>
            </w:r>
            <w:r w:rsidRPr="006F06C2">
              <w:t>measObjectNR</w:t>
            </w:r>
          </w:p>
        </w:tc>
        <w:tc>
          <w:tcPr>
            <w:tcW w:w="2267" w:type="dxa"/>
            <w:tcBorders>
              <w:top w:val="single" w:sz="4" w:space="0" w:color="000000"/>
              <w:left w:val="single" w:sz="4" w:space="0" w:color="000000"/>
              <w:bottom w:val="single" w:sz="4" w:space="0" w:color="000000"/>
              <w:right w:val="single" w:sz="4" w:space="0" w:color="000000"/>
            </w:tcBorders>
            <w:hideMark/>
          </w:tcPr>
          <w:p w14:paraId="714329E7" w14:textId="77777777" w:rsidR="00472CC3" w:rsidRPr="006F06C2" w:rsidRDefault="00472CC3">
            <w:pPr>
              <w:pStyle w:val="TAL"/>
              <w:rPr>
                <w:lang w:eastAsia="en-US"/>
              </w:rPr>
            </w:pPr>
            <w:r w:rsidRPr="006F06C2">
              <w:t>MeasObjectNR-1</w:t>
            </w:r>
          </w:p>
        </w:tc>
        <w:tc>
          <w:tcPr>
            <w:tcW w:w="1700" w:type="dxa"/>
            <w:tcBorders>
              <w:top w:val="single" w:sz="4" w:space="0" w:color="000000"/>
              <w:left w:val="single" w:sz="4" w:space="0" w:color="000000"/>
              <w:bottom w:val="single" w:sz="4" w:space="0" w:color="000000"/>
              <w:right w:val="single" w:sz="4" w:space="0" w:color="000000"/>
            </w:tcBorders>
            <w:hideMark/>
          </w:tcPr>
          <w:p w14:paraId="38AB6EF7" w14:textId="77777777" w:rsidR="00472CC3" w:rsidRPr="006F06C2" w:rsidRDefault="00472CC3">
            <w:pPr>
              <w:pStyle w:val="TAL"/>
              <w:rPr>
                <w:lang w:eastAsia="zh-CN"/>
              </w:rPr>
            </w:pPr>
            <w:r w:rsidRPr="006F06C2">
              <w:rPr>
                <w:lang w:eastAsia="zh-CN"/>
              </w:rPr>
              <w:t>for NR Cell 1</w:t>
            </w:r>
          </w:p>
        </w:tc>
        <w:tc>
          <w:tcPr>
            <w:tcW w:w="1133" w:type="dxa"/>
            <w:tcBorders>
              <w:top w:val="single" w:sz="4" w:space="0" w:color="000000"/>
              <w:left w:val="single" w:sz="4" w:space="0" w:color="000000"/>
              <w:bottom w:val="single" w:sz="4" w:space="0" w:color="000000"/>
              <w:right w:val="single" w:sz="4" w:space="0" w:color="000000"/>
            </w:tcBorders>
          </w:tcPr>
          <w:p w14:paraId="23CCD0E0" w14:textId="77777777" w:rsidR="00472CC3" w:rsidRPr="006F06C2" w:rsidRDefault="00472CC3">
            <w:pPr>
              <w:pStyle w:val="TAL"/>
              <w:rPr>
                <w:lang w:eastAsia="en-US"/>
              </w:rPr>
            </w:pPr>
          </w:p>
        </w:tc>
      </w:tr>
      <w:tr w:rsidR="00472CC3" w:rsidRPr="006F06C2" w14:paraId="0AA94BF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BE09071" w14:textId="77777777" w:rsidR="00472CC3" w:rsidRPr="006F06C2" w:rsidRDefault="00472CC3">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1122627"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04E7D9C"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35A28A" w14:textId="77777777" w:rsidR="00472CC3" w:rsidRPr="006F06C2" w:rsidRDefault="00472CC3">
            <w:pPr>
              <w:pStyle w:val="TAL"/>
            </w:pPr>
          </w:p>
        </w:tc>
      </w:tr>
      <w:tr w:rsidR="00472CC3" w:rsidRPr="006F06C2" w14:paraId="4AEBAE08"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BD34527" w14:textId="77777777" w:rsidR="00472CC3" w:rsidRPr="006F06C2" w:rsidRDefault="00472CC3">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310B287"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29D91DB"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F1237F" w14:textId="77777777" w:rsidR="00472CC3" w:rsidRPr="006F06C2" w:rsidRDefault="00472CC3">
            <w:pPr>
              <w:pStyle w:val="TAL"/>
            </w:pPr>
          </w:p>
        </w:tc>
      </w:tr>
      <w:tr w:rsidR="00472CC3" w:rsidRPr="006F06C2" w14:paraId="237EBAD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E80533B" w14:textId="77777777" w:rsidR="00472CC3" w:rsidRPr="006F06C2" w:rsidRDefault="00472CC3">
            <w:pPr>
              <w:pStyle w:val="TAL"/>
            </w:pPr>
            <w:r w:rsidRPr="006F06C2">
              <w:rPr>
                <w:lang w:eastAsia="zh-CN"/>
              </w:rPr>
              <w:t xml:space="preserve">  </w:t>
            </w:r>
            <w:r w:rsidRPr="006F06C2">
              <w:t>MeasObjectToAddMod[2] SEQUENCE {</w:t>
            </w:r>
          </w:p>
        </w:tc>
        <w:tc>
          <w:tcPr>
            <w:tcW w:w="2267" w:type="dxa"/>
            <w:tcBorders>
              <w:top w:val="single" w:sz="4" w:space="0" w:color="000000"/>
              <w:left w:val="single" w:sz="4" w:space="0" w:color="000000"/>
              <w:bottom w:val="single" w:sz="4" w:space="0" w:color="000000"/>
              <w:right w:val="single" w:sz="4" w:space="0" w:color="000000"/>
            </w:tcBorders>
          </w:tcPr>
          <w:p w14:paraId="2C05CE9C" w14:textId="77777777" w:rsidR="00472CC3" w:rsidRPr="006F06C2"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hideMark/>
          </w:tcPr>
          <w:p w14:paraId="75D3F7C8" w14:textId="77777777" w:rsidR="00472CC3" w:rsidRPr="006F06C2" w:rsidRDefault="00472CC3">
            <w:pPr>
              <w:pStyle w:val="TAL"/>
            </w:pPr>
            <w:r w:rsidRPr="006F06C2">
              <w:rPr>
                <w:lang w:eastAsia="zh-CN"/>
              </w:rPr>
              <w:t>entry 2</w:t>
            </w:r>
          </w:p>
        </w:tc>
        <w:tc>
          <w:tcPr>
            <w:tcW w:w="1133" w:type="dxa"/>
            <w:tcBorders>
              <w:top w:val="single" w:sz="4" w:space="0" w:color="000000"/>
              <w:left w:val="single" w:sz="4" w:space="0" w:color="000000"/>
              <w:bottom w:val="single" w:sz="4" w:space="0" w:color="000000"/>
              <w:right w:val="single" w:sz="4" w:space="0" w:color="000000"/>
            </w:tcBorders>
          </w:tcPr>
          <w:p w14:paraId="5FD5ADF0" w14:textId="77777777" w:rsidR="00472CC3" w:rsidRPr="006F06C2" w:rsidRDefault="00472CC3">
            <w:pPr>
              <w:pStyle w:val="TAL"/>
            </w:pPr>
          </w:p>
        </w:tc>
      </w:tr>
      <w:tr w:rsidR="00472CC3" w:rsidRPr="006F06C2" w14:paraId="6FB90C86"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FD1833F" w14:textId="77777777" w:rsidR="00472CC3" w:rsidRPr="006F06C2" w:rsidRDefault="00472CC3">
            <w:pPr>
              <w:pStyle w:val="TAL"/>
            </w:pPr>
            <w:r w:rsidRPr="006F06C2">
              <w:rPr>
                <w:lang w:eastAsia="zh-CN"/>
              </w:rPr>
              <w:t xml:space="preserve">    </w:t>
            </w:r>
            <w:r w:rsidRPr="006F06C2">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33A4DEE1" w14:textId="77777777" w:rsidR="00472CC3" w:rsidRPr="006F06C2" w:rsidRDefault="00472CC3">
            <w:pPr>
              <w:pStyle w:val="TAL"/>
            </w:pPr>
            <w:r w:rsidRPr="006F06C2">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57073328"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A426211" w14:textId="77777777" w:rsidR="00472CC3" w:rsidRPr="006F06C2" w:rsidRDefault="00472CC3">
            <w:pPr>
              <w:pStyle w:val="TAL"/>
            </w:pPr>
          </w:p>
        </w:tc>
      </w:tr>
      <w:tr w:rsidR="00472CC3" w:rsidRPr="006F06C2" w14:paraId="6C5DDE49"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9227587" w14:textId="77777777" w:rsidR="00472CC3" w:rsidRPr="006F06C2" w:rsidRDefault="00472CC3">
            <w:pPr>
              <w:pStyle w:val="TAL"/>
            </w:pPr>
            <w:r w:rsidRPr="006F06C2">
              <w:rPr>
                <w:lang w:eastAsia="zh-CN"/>
              </w:rPr>
              <w:t xml:space="preserve">    </w:t>
            </w:r>
            <w:r w:rsidRPr="006F06C2">
              <w:t>measObject CHOICE {</w:t>
            </w:r>
          </w:p>
        </w:tc>
        <w:tc>
          <w:tcPr>
            <w:tcW w:w="2267" w:type="dxa"/>
            <w:tcBorders>
              <w:top w:val="single" w:sz="4" w:space="0" w:color="000000"/>
              <w:left w:val="single" w:sz="4" w:space="0" w:color="000000"/>
              <w:bottom w:val="single" w:sz="4" w:space="0" w:color="000000"/>
              <w:right w:val="single" w:sz="4" w:space="0" w:color="000000"/>
            </w:tcBorders>
          </w:tcPr>
          <w:p w14:paraId="2A0397D5" w14:textId="77777777" w:rsidR="00472CC3" w:rsidRPr="006F06C2"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E48D69"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11D679" w14:textId="77777777" w:rsidR="00472CC3" w:rsidRPr="006F06C2" w:rsidRDefault="00472CC3">
            <w:pPr>
              <w:pStyle w:val="TAL"/>
            </w:pPr>
          </w:p>
        </w:tc>
      </w:tr>
      <w:tr w:rsidR="00472CC3" w:rsidRPr="006F06C2" w14:paraId="57106A01"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82579CC" w14:textId="77777777" w:rsidR="00472CC3" w:rsidRPr="006F06C2" w:rsidRDefault="00472CC3">
            <w:pPr>
              <w:pStyle w:val="TAL"/>
            </w:pPr>
            <w:r w:rsidRPr="006F06C2">
              <w:rPr>
                <w:lang w:eastAsia="zh-CN"/>
              </w:rPr>
              <w:t xml:space="preserve">      </w:t>
            </w:r>
            <w:r w:rsidRPr="006F06C2">
              <w:t>measObjectNR</w:t>
            </w:r>
          </w:p>
        </w:tc>
        <w:tc>
          <w:tcPr>
            <w:tcW w:w="2267" w:type="dxa"/>
            <w:tcBorders>
              <w:top w:val="single" w:sz="4" w:space="0" w:color="000000"/>
              <w:left w:val="single" w:sz="4" w:space="0" w:color="000000"/>
              <w:bottom w:val="single" w:sz="4" w:space="0" w:color="000000"/>
              <w:right w:val="single" w:sz="4" w:space="0" w:color="000000"/>
            </w:tcBorders>
            <w:hideMark/>
          </w:tcPr>
          <w:p w14:paraId="00BE7AE1" w14:textId="77777777" w:rsidR="00472CC3" w:rsidRPr="006F06C2" w:rsidRDefault="00472CC3">
            <w:pPr>
              <w:pStyle w:val="TAL"/>
            </w:pPr>
            <w:r w:rsidRPr="006F06C2">
              <w:t>MeasObjectNR-2</w:t>
            </w:r>
          </w:p>
        </w:tc>
        <w:tc>
          <w:tcPr>
            <w:tcW w:w="1700" w:type="dxa"/>
            <w:tcBorders>
              <w:top w:val="single" w:sz="4" w:space="0" w:color="000000"/>
              <w:left w:val="single" w:sz="4" w:space="0" w:color="000000"/>
              <w:bottom w:val="single" w:sz="4" w:space="0" w:color="000000"/>
              <w:right w:val="single" w:sz="4" w:space="0" w:color="000000"/>
            </w:tcBorders>
            <w:hideMark/>
          </w:tcPr>
          <w:p w14:paraId="267CAF34" w14:textId="77777777" w:rsidR="00472CC3" w:rsidRPr="006F06C2" w:rsidRDefault="00472CC3">
            <w:pPr>
              <w:pStyle w:val="TAL"/>
            </w:pPr>
            <w:r w:rsidRPr="006F06C2">
              <w:rPr>
                <w:lang w:eastAsia="zh-CN"/>
              </w:rPr>
              <w:t>for NR Cell 10</w:t>
            </w:r>
          </w:p>
        </w:tc>
        <w:tc>
          <w:tcPr>
            <w:tcW w:w="1133" w:type="dxa"/>
            <w:tcBorders>
              <w:top w:val="single" w:sz="4" w:space="0" w:color="000000"/>
              <w:left w:val="single" w:sz="4" w:space="0" w:color="000000"/>
              <w:bottom w:val="single" w:sz="4" w:space="0" w:color="000000"/>
              <w:right w:val="single" w:sz="4" w:space="0" w:color="000000"/>
            </w:tcBorders>
          </w:tcPr>
          <w:p w14:paraId="185A30D7" w14:textId="77777777" w:rsidR="00472CC3" w:rsidRPr="006F06C2" w:rsidRDefault="00472CC3">
            <w:pPr>
              <w:pStyle w:val="TAL"/>
            </w:pPr>
          </w:p>
        </w:tc>
      </w:tr>
      <w:tr w:rsidR="00472CC3" w:rsidRPr="006F06C2" w14:paraId="41968168"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BBF8BE8" w14:textId="77777777" w:rsidR="00472CC3" w:rsidRPr="006F06C2" w:rsidRDefault="00472CC3">
            <w:pPr>
              <w:pStyle w:val="TAL"/>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6715DA" w14:textId="77777777" w:rsidR="00472CC3" w:rsidRPr="006F06C2"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BE2C7B"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BD2DE5" w14:textId="77777777" w:rsidR="00472CC3" w:rsidRPr="006F06C2" w:rsidRDefault="00472CC3">
            <w:pPr>
              <w:pStyle w:val="TAL"/>
            </w:pPr>
          </w:p>
        </w:tc>
      </w:tr>
      <w:tr w:rsidR="00472CC3" w:rsidRPr="006F06C2" w14:paraId="7E1EEAA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5EF5D1B" w14:textId="77777777" w:rsidR="00472CC3" w:rsidRPr="006F06C2" w:rsidRDefault="00472CC3">
            <w:pPr>
              <w:pStyle w:val="TAL"/>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D3A4FC" w14:textId="77777777" w:rsidR="00472CC3" w:rsidRPr="006F06C2"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6D18A8"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57DF51" w14:textId="77777777" w:rsidR="00472CC3" w:rsidRPr="006F06C2" w:rsidRDefault="00472CC3">
            <w:pPr>
              <w:pStyle w:val="TAL"/>
            </w:pPr>
          </w:p>
        </w:tc>
      </w:tr>
      <w:tr w:rsidR="00472CC3" w:rsidRPr="006F06C2" w14:paraId="6D78F79A"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31E27A0" w14:textId="77777777" w:rsidR="00472CC3" w:rsidRPr="006F06C2" w:rsidRDefault="00472CC3">
            <w:pPr>
              <w:pStyle w:val="TAL"/>
            </w:pPr>
            <w:r w:rsidRPr="006F06C2">
              <w:t xml:space="preserve">  reportConfigToAddModList </w:t>
            </w:r>
            <w:r w:rsidRPr="006F06C2">
              <w:rPr>
                <w:color w:val="993366"/>
              </w:rPr>
              <w:t>SEQUENCE</w:t>
            </w:r>
            <w:r w:rsidRPr="006F06C2">
              <w:t xml:space="preserve"> (</w:t>
            </w:r>
            <w:r w:rsidRPr="006F06C2">
              <w:rPr>
                <w:color w:val="993366"/>
              </w:rPr>
              <w:t>SIZE</w:t>
            </w:r>
            <w:r w:rsidRPr="006F06C2">
              <w:t xml:space="preserve"> (1..maxReportConfigId))</w:t>
            </w:r>
            <w:r w:rsidRPr="006F06C2">
              <w:rPr>
                <w:color w:val="993366"/>
              </w:rPr>
              <w:t xml:space="preserve"> OF</w:t>
            </w:r>
            <w:r w:rsidRPr="006F06C2">
              <w:t xml:space="preserve"> ReportConfigToAddMod {</w:t>
            </w:r>
          </w:p>
        </w:tc>
        <w:tc>
          <w:tcPr>
            <w:tcW w:w="2267" w:type="dxa"/>
            <w:tcBorders>
              <w:top w:val="single" w:sz="4" w:space="0" w:color="000000"/>
              <w:left w:val="single" w:sz="4" w:space="0" w:color="000000"/>
              <w:bottom w:val="single" w:sz="4" w:space="0" w:color="000000"/>
              <w:right w:val="single" w:sz="4" w:space="0" w:color="000000"/>
            </w:tcBorders>
            <w:hideMark/>
          </w:tcPr>
          <w:p w14:paraId="36E2D5E7" w14:textId="77777777" w:rsidR="00472CC3" w:rsidRPr="006F06C2" w:rsidRDefault="00472CC3">
            <w:pPr>
              <w:pStyle w:val="TAL"/>
              <w:rPr>
                <w:lang w:eastAsia="zh-CN"/>
              </w:rPr>
            </w:pPr>
            <w:r w:rsidRPr="006F06C2">
              <w:rPr>
                <w:lang w:eastAsia="zh-CN"/>
              </w:rPr>
              <w:t>1 entry</w:t>
            </w:r>
          </w:p>
        </w:tc>
        <w:tc>
          <w:tcPr>
            <w:tcW w:w="1700" w:type="dxa"/>
            <w:tcBorders>
              <w:top w:val="single" w:sz="4" w:space="0" w:color="000000"/>
              <w:left w:val="single" w:sz="4" w:space="0" w:color="000000"/>
              <w:bottom w:val="single" w:sz="4" w:space="0" w:color="000000"/>
              <w:right w:val="single" w:sz="4" w:space="0" w:color="000000"/>
            </w:tcBorders>
          </w:tcPr>
          <w:p w14:paraId="3734E247" w14:textId="77777777" w:rsidR="00472CC3" w:rsidRPr="006F06C2"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2D982BB" w14:textId="77777777" w:rsidR="00472CC3" w:rsidRPr="006F06C2" w:rsidRDefault="00472CC3">
            <w:pPr>
              <w:pStyle w:val="TAL"/>
            </w:pPr>
          </w:p>
        </w:tc>
      </w:tr>
      <w:tr w:rsidR="00472CC3" w:rsidRPr="006F06C2" w14:paraId="71A38A6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4BFCD93" w14:textId="77777777" w:rsidR="00472CC3" w:rsidRPr="006F06C2" w:rsidRDefault="00472CC3">
            <w:pPr>
              <w:pStyle w:val="TAL"/>
              <w:rPr>
                <w:lang w:eastAsia="zh-CN"/>
              </w:rPr>
            </w:pPr>
            <w:r w:rsidRPr="006F06C2">
              <w:rPr>
                <w:lang w:eastAsia="zh-CN"/>
              </w:rPr>
              <w:t xml:space="preserve">    </w:t>
            </w:r>
            <w:r w:rsidRPr="006F06C2">
              <w:t>ReportConfigToAddMod[1] SEQUENCE {</w:t>
            </w:r>
          </w:p>
        </w:tc>
        <w:tc>
          <w:tcPr>
            <w:tcW w:w="2267" w:type="dxa"/>
            <w:tcBorders>
              <w:top w:val="single" w:sz="4" w:space="0" w:color="000000"/>
              <w:left w:val="single" w:sz="4" w:space="0" w:color="000000"/>
              <w:bottom w:val="single" w:sz="4" w:space="0" w:color="000000"/>
              <w:right w:val="single" w:sz="4" w:space="0" w:color="000000"/>
            </w:tcBorders>
          </w:tcPr>
          <w:p w14:paraId="5D3E7045"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3F65E82D" w14:textId="77777777" w:rsidR="00472CC3" w:rsidRPr="006F06C2" w:rsidRDefault="00472CC3">
            <w:pPr>
              <w:pStyle w:val="TAL"/>
              <w:rPr>
                <w:lang w:eastAsia="zh-CN"/>
              </w:rPr>
            </w:pPr>
            <w:r w:rsidRPr="006F06C2">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4388C969" w14:textId="77777777" w:rsidR="00472CC3" w:rsidRPr="006F06C2" w:rsidRDefault="00472CC3">
            <w:pPr>
              <w:pStyle w:val="TAL"/>
              <w:rPr>
                <w:lang w:eastAsia="en-US"/>
              </w:rPr>
            </w:pPr>
          </w:p>
        </w:tc>
      </w:tr>
      <w:tr w:rsidR="00472CC3" w:rsidRPr="006F06C2" w14:paraId="0DF00E2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A0243CD" w14:textId="77777777" w:rsidR="00472CC3" w:rsidRPr="006F06C2" w:rsidRDefault="00472CC3">
            <w:pPr>
              <w:pStyle w:val="TAL"/>
              <w:rPr>
                <w:lang w:eastAsia="zh-CN"/>
              </w:rPr>
            </w:pPr>
            <w:r w:rsidRPr="006F06C2">
              <w:rPr>
                <w:lang w:eastAsia="zh-CN"/>
              </w:rPr>
              <w:t xml:space="preserve">      </w:t>
            </w:r>
            <w:r w:rsidRPr="006F06C2">
              <w:t>reportConfigId</w:t>
            </w:r>
          </w:p>
        </w:tc>
        <w:tc>
          <w:tcPr>
            <w:tcW w:w="2267" w:type="dxa"/>
            <w:tcBorders>
              <w:top w:val="single" w:sz="4" w:space="0" w:color="000000"/>
              <w:left w:val="single" w:sz="4" w:space="0" w:color="000000"/>
              <w:bottom w:val="single" w:sz="4" w:space="0" w:color="000000"/>
              <w:right w:val="single" w:sz="4" w:space="0" w:color="000000"/>
            </w:tcBorders>
            <w:hideMark/>
          </w:tcPr>
          <w:p w14:paraId="33EFDEF9" w14:textId="77777777" w:rsidR="00472CC3" w:rsidRPr="006F06C2" w:rsidRDefault="00472CC3">
            <w:pPr>
              <w:pStyle w:val="TAL"/>
              <w:rPr>
                <w:lang w:eastAsia="zh-CN"/>
              </w:rPr>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449C596" w14:textId="77777777" w:rsidR="00472CC3" w:rsidRPr="006F06C2"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6D2DB7C6" w14:textId="77777777" w:rsidR="00472CC3" w:rsidRPr="006F06C2" w:rsidRDefault="00472CC3">
            <w:pPr>
              <w:pStyle w:val="TAL"/>
              <w:rPr>
                <w:lang w:eastAsia="en-US"/>
              </w:rPr>
            </w:pPr>
          </w:p>
        </w:tc>
      </w:tr>
      <w:tr w:rsidR="00472CC3" w:rsidRPr="006F06C2" w14:paraId="3CC8AE3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D5CE03D" w14:textId="77777777" w:rsidR="00472CC3" w:rsidRPr="006F06C2" w:rsidRDefault="00472CC3">
            <w:pPr>
              <w:pStyle w:val="TAL"/>
              <w:rPr>
                <w:lang w:eastAsia="zh-CN"/>
              </w:rPr>
            </w:pPr>
            <w:r w:rsidRPr="006F06C2">
              <w:rPr>
                <w:lang w:eastAsia="zh-CN"/>
              </w:rPr>
              <w:t xml:space="preserve">      </w:t>
            </w:r>
            <w:r w:rsidRPr="006F06C2">
              <w:t>reportConfig CHOICE {</w:t>
            </w:r>
          </w:p>
        </w:tc>
        <w:tc>
          <w:tcPr>
            <w:tcW w:w="2267" w:type="dxa"/>
            <w:tcBorders>
              <w:top w:val="single" w:sz="4" w:space="0" w:color="000000"/>
              <w:left w:val="single" w:sz="4" w:space="0" w:color="000000"/>
              <w:bottom w:val="single" w:sz="4" w:space="0" w:color="000000"/>
              <w:right w:val="single" w:sz="4" w:space="0" w:color="000000"/>
            </w:tcBorders>
          </w:tcPr>
          <w:p w14:paraId="7F1362B7"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5BF0F87" w14:textId="77777777" w:rsidR="00472CC3" w:rsidRPr="006F06C2"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2DC36A10" w14:textId="77777777" w:rsidR="00472CC3" w:rsidRPr="006F06C2" w:rsidRDefault="00472CC3">
            <w:pPr>
              <w:pStyle w:val="TAL"/>
              <w:rPr>
                <w:lang w:eastAsia="en-US"/>
              </w:rPr>
            </w:pPr>
          </w:p>
        </w:tc>
      </w:tr>
      <w:tr w:rsidR="00472CC3" w:rsidRPr="006F06C2" w14:paraId="3509E392" w14:textId="77777777" w:rsidTr="00472CC3">
        <w:tc>
          <w:tcPr>
            <w:tcW w:w="4535" w:type="dxa"/>
            <w:tcBorders>
              <w:top w:val="single" w:sz="4" w:space="0" w:color="000000"/>
              <w:left w:val="single" w:sz="4" w:space="0" w:color="000000"/>
              <w:bottom w:val="nil"/>
              <w:right w:val="single" w:sz="4" w:space="0" w:color="000000"/>
            </w:tcBorders>
            <w:hideMark/>
          </w:tcPr>
          <w:p w14:paraId="79D176D5" w14:textId="77777777" w:rsidR="00472CC3" w:rsidRPr="006F06C2" w:rsidRDefault="00472CC3">
            <w:pPr>
              <w:pStyle w:val="TAL"/>
              <w:rPr>
                <w:lang w:eastAsia="zh-CN"/>
              </w:rPr>
            </w:pPr>
            <w:r w:rsidRPr="006F06C2">
              <w:rPr>
                <w:lang w:eastAsia="zh-CN"/>
              </w:rPr>
              <w:t xml:space="preserve">        </w:t>
            </w:r>
            <w:r w:rsidRPr="006F06C2">
              <w:t>reportConfigNR</w:t>
            </w:r>
          </w:p>
        </w:tc>
        <w:tc>
          <w:tcPr>
            <w:tcW w:w="2267" w:type="dxa"/>
            <w:tcBorders>
              <w:top w:val="single" w:sz="4" w:space="0" w:color="000000"/>
              <w:left w:val="single" w:sz="4" w:space="0" w:color="000000"/>
              <w:bottom w:val="single" w:sz="4" w:space="0" w:color="000000"/>
              <w:right w:val="single" w:sz="4" w:space="0" w:color="000000"/>
            </w:tcBorders>
            <w:hideMark/>
          </w:tcPr>
          <w:p w14:paraId="73C8C24F" w14:textId="77777777" w:rsidR="00472CC3" w:rsidRPr="006F06C2" w:rsidRDefault="00472CC3">
            <w:pPr>
              <w:pStyle w:val="TAL"/>
              <w:rPr>
                <w:lang w:eastAsia="en-US"/>
              </w:rPr>
            </w:pPr>
            <w:r w:rsidRPr="006F06C2">
              <w:t>ReportConfigNR</w:t>
            </w:r>
          </w:p>
        </w:tc>
        <w:tc>
          <w:tcPr>
            <w:tcW w:w="1700" w:type="dxa"/>
            <w:tcBorders>
              <w:top w:val="single" w:sz="4" w:space="0" w:color="000000"/>
              <w:left w:val="single" w:sz="4" w:space="0" w:color="000000"/>
              <w:bottom w:val="single" w:sz="4" w:space="0" w:color="000000"/>
              <w:right w:val="single" w:sz="4" w:space="0" w:color="000000"/>
            </w:tcBorders>
            <w:hideMark/>
          </w:tcPr>
          <w:p w14:paraId="77D3577E" w14:textId="77777777" w:rsidR="00472CC3" w:rsidRPr="006F06C2" w:rsidRDefault="00472CC3">
            <w:pPr>
              <w:pStyle w:val="TAL"/>
              <w:rPr>
                <w:lang w:eastAsia="zh-CN"/>
              </w:rPr>
            </w:pPr>
            <w:r w:rsidRPr="006F06C2">
              <w:t>Table 8.1.3.1.19.3.3-5</w:t>
            </w:r>
          </w:p>
        </w:tc>
        <w:tc>
          <w:tcPr>
            <w:tcW w:w="1133" w:type="dxa"/>
            <w:tcBorders>
              <w:top w:val="single" w:sz="4" w:space="0" w:color="000000"/>
              <w:left w:val="single" w:sz="4" w:space="0" w:color="000000"/>
              <w:bottom w:val="single" w:sz="4" w:space="0" w:color="000000"/>
              <w:right w:val="single" w:sz="4" w:space="0" w:color="000000"/>
            </w:tcBorders>
          </w:tcPr>
          <w:p w14:paraId="01D0744A" w14:textId="77777777" w:rsidR="00472CC3" w:rsidRPr="006F06C2" w:rsidRDefault="00472CC3">
            <w:pPr>
              <w:pStyle w:val="TAL"/>
              <w:rPr>
                <w:lang w:eastAsia="zh-CN"/>
              </w:rPr>
            </w:pPr>
          </w:p>
        </w:tc>
      </w:tr>
      <w:tr w:rsidR="00472CC3" w:rsidRPr="006F06C2" w14:paraId="5C1FBBE6"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76C23B8" w14:textId="77777777" w:rsidR="00472CC3" w:rsidRPr="006F06C2" w:rsidRDefault="00472CC3">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AA325DA"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FF01E80" w14:textId="77777777" w:rsidR="00472CC3" w:rsidRPr="006F06C2"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09CEC31C" w14:textId="77777777" w:rsidR="00472CC3" w:rsidRPr="006F06C2" w:rsidRDefault="00472CC3">
            <w:pPr>
              <w:pStyle w:val="TAL"/>
              <w:rPr>
                <w:lang w:eastAsia="en-US"/>
              </w:rPr>
            </w:pPr>
          </w:p>
        </w:tc>
      </w:tr>
      <w:tr w:rsidR="00472CC3" w:rsidRPr="006F06C2" w14:paraId="001CE5A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8783F45" w14:textId="77777777" w:rsidR="00472CC3" w:rsidRPr="006F06C2" w:rsidRDefault="00472CC3">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20164E"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20478D1"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9BB288" w14:textId="77777777" w:rsidR="00472CC3" w:rsidRPr="006F06C2" w:rsidRDefault="00472CC3">
            <w:pPr>
              <w:pStyle w:val="TAL"/>
            </w:pPr>
          </w:p>
        </w:tc>
      </w:tr>
      <w:tr w:rsidR="00472CC3" w:rsidRPr="006F06C2" w14:paraId="1F172DD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FA1D2E9" w14:textId="77777777" w:rsidR="00472CC3" w:rsidRPr="006F06C2" w:rsidRDefault="00472CC3">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251FCB"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61418D3B"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D3EC26" w14:textId="77777777" w:rsidR="00472CC3" w:rsidRPr="006F06C2" w:rsidRDefault="00472CC3">
            <w:pPr>
              <w:pStyle w:val="TAL"/>
            </w:pPr>
          </w:p>
        </w:tc>
      </w:tr>
      <w:tr w:rsidR="00472CC3" w:rsidRPr="006F06C2" w14:paraId="0C428D05"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747831A" w14:textId="77777777" w:rsidR="00472CC3" w:rsidRPr="006F06C2" w:rsidRDefault="00472CC3">
            <w:pPr>
              <w:pStyle w:val="TAL"/>
            </w:pPr>
            <w:r w:rsidRPr="006F06C2">
              <w:t xml:space="preserve">  measIdToAddModList SEQUENCE (SIZE (1..maxMeasId)) OF MeasIdToAddMod {</w:t>
            </w:r>
          </w:p>
        </w:tc>
        <w:tc>
          <w:tcPr>
            <w:tcW w:w="2267" w:type="dxa"/>
            <w:tcBorders>
              <w:top w:val="single" w:sz="4" w:space="0" w:color="000000"/>
              <w:left w:val="single" w:sz="4" w:space="0" w:color="000000"/>
              <w:bottom w:val="single" w:sz="4" w:space="0" w:color="000000"/>
              <w:right w:val="single" w:sz="4" w:space="0" w:color="000000"/>
            </w:tcBorders>
            <w:hideMark/>
          </w:tcPr>
          <w:p w14:paraId="6D7D5409" w14:textId="77777777" w:rsidR="00472CC3" w:rsidRPr="006F06C2" w:rsidRDefault="00472CC3">
            <w:pPr>
              <w:pStyle w:val="TAL"/>
            </w:pPr>
            <w:r w:rsidRPr="006F06C2">
              <w:t>1 entry</w:t>
            </w:r>
          </w:p>
        </w:tc>
        <w:tc>
          <w:tcPr>
            <w:tcW w:w="1700" w:type="dxa"/>
            <w:tcBorders>
              <w:top w:val="single" w:sz="4" w:space="0" w:color="000000"/>
              <w:left w:val="single" w:sz="4" w:space="0" w:color="000000"/>
              <w:bottom w:val="single" w:sz="4" w:space="0" w:color="000000"/>
              <w:right w:val="single" w:sz="4" w:space="0" w:color="000000"/>
            </w:tcBorders>
          </w:tcPr>
          <w:p w14:paraId="7C0DC411"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27C879" w14:textId="77777777" w:rsidR="00472CC3" w:rsidRPr="006F06C2" w:rsidRDefault="00472CC3">
            <w:pPr>
              <w:pStyle w:val="TAL"/>
            </w:pPr>
          </w:p>
        </w:tc>
      </w:tr>
      <w:tr w:rsidR="00472CC3" w:rsidRPr="006F06C2" w14:paraId="3CD65F3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7028C218" w14:textId="77777777" w:rsidR="00472CC3" w:rsidRPr="006F06C2" w:rsidRDefault="00472CC3">
            <w:pPr>
              <w:pStyle w:val="TAL"/>
              <w:rPr>
                <w:lang w:eastAsia="zh-CN"/>
              </w:rPr>
            </w:pPr>
            <w:r w:rsidRPr="006F06C2">
              <w:rPr>
                <w:lang w:eastAsia="zh-CN"/>
              </w:rPr>
              <w:t xml:space="preserve">    </w:t>
            </w:r>
            <w:r w:rsidRPr="006F06C2">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66AB0548"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49F69105" w14:textId="77777777" w:rsidR="00472CC3" w:rsidRPr="006F06C2" w:rsidRDefault="00472CC3">
            <w:pPr>
              <w:pStyle w:val="TAL"/>
              <w:rPr>
                <w:lang w:eastAsia="zh-CN"/>
              </w:rPr>
            </w:pPr>
            <w:r w:rsidRPr="006F06C2">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13263BF2" w14:textId="77777777" w:rsidR="00472CC3" w:rsidRPr="006F06C2" w:rsidRDefault="00472CC3">
            <w:pPr>
              <w:pStyle w:val="TAL"/>
              <w:rPr>
                <w:lang w:eastAsia="en-US"/>
              </w:rPr>
            </w:pPr>
          </w:p>
        </w:tc>
      </w:tr>
      <w:tr w:rsidR="00472CC3" w:rsidRPr="006F06C2" w14:paraId="78A9189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70EE86B" w14:textId="77777777" w:rsidR="00472CC3" w:rsidRPr="006F06C2" w:rsidRDefault="00472CC3">
            <w:pPr>
              <w:pStyle w:val="TAL"/>
              <w:rPr>
                <w:lang w:eastAsia="zh-CN"/>
              </w:rPr>
            </w:pPr>
            <w:r w:rsidRPr="006F06C2">
              <w:rPr>
                <w:lang w:eastAsia="zh-CN"/>
              </w:rPr>
              <w:t xml:space="preserve">      </w:t>
            </w:r>
            <w:r w:rsidRPr="006F06C2">
              <w:t>measId</w:t>
            </w:r>
          </w:p>
        </w:tc>
        <w:tc>
          <w:tcPr>
            <w:tcW w:w="2267" w:type="dxa"/>
            <w:tcBorders>
              <w:top w:val="single" w:sz="4" w:space="0" w:color="000000"/>
              <w:left w:val="single" w:sz="4" w:space="0" w:color="000000"/>
              <w:bottom w:val="single" w:sz="4" w:space="0" w:color="000000"/>
              <w:right w:val="single" w:sz="4" w:space="0" w:color="000000"/>
            </w:tcBorders>
            <w:hideMark/>
          </w:tcPr>
          <w:p w14:paraId="61F70FE2" w14:textId="77777777" w:rsidR="00472CC3" w:rsidRPr="006F06C2" w:rsidRDefault="00472CC3">
            <w:pPr>
              <w:pStyle w:val="TAL"/>
              <w:rPr>
                <w:lang w:eastAsia="zh-CN"/>
              </w:rPr>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5E294816" w14:textId="77777777" w:rsidR="00472CC3" w:rsidRPr="006F06C2"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0BF5EEA" w14:textId="77777777" w:rsidR="00472CC3" w:rsidRPr="006F06C2" w:rsidRDefault="00472CC3">
            <w:pPr>
              <w:pStyle w:val="TAL"/>
            </w:pPr>
          </w:p>
        </w:tc>
      </w:tr>
      <w:tr w:rsidR="00472CC3" w:rsidRPr="006F06C2" w14:paraId="7870D433"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A203956" w14:textId="77777777" w:rsidR="00472CC3" w:rsidRPr="006F06C2" w:rsidRDefault="00472CC3">
            <w:pPr>
              <w:pStyle w:val="TAL"/>
              <w:rPr>
                <w:lang w:eastAsia="zh-CN"/>
              </w:rPr>
            </w:pPr>
            <w:r w:rsidRPr="006F06C2">
              <w:rPr>
                <w:lang w:eastAsia="zh-CN"/>
              </w:rPr>
              <w:t xml:space="preserve">      </w:t>
            </w:r>
            <w:r w:rsidRPr="006F06C2">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114456CF" w14:textId="77777777" w:rsidR="00472CC3" w:rsidRPr="006F06C2" w:rsidRDefault="00472CC3">
            <w:pPr>
              <w:pStyle w:val="TAL"/>
              <w:rPr>
                <w:lang w:eastAsia="zh-CN"/>
              </w:rPr>
            </w:pPr>
            <w:r w:rsidRPr="006F06C2">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05C31061" w14:textId="77777777" w:rsidR="00472CC3" w:rsidRPr="006F06C2"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758102A" w14:textId="77777777" w:rsidR="00472CC3" w:rsidRPr="006F06C2" w:rsidRDefault="00472CC3">
            <w:pPr>
              <w:pStyle w:val="TAL"/>
            </w:pPr>
          </w:p>
        </w:tc>
      </w:tr>
      <w:tr w:rsidR="00472CC3" w:rsidRPr="006F06C2" w14:paraId="1DDACD8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B89AA88" w14:textId="77777777" w:rsidR="00472CC3" w:rsidRPr="006F06C2" w:rsidRDefault="00472CC3">
            <w:pPr>
              <w:pStyle w:val="TAL"/>
              <w:rPr>
                <w:lang w:eastAsia="zh-CN"/>
              </w:rPr>
            </w:pPr>
            <w:r w:rsidRPr="006F06C2">
              <w:rPr>
                <w:lang w:eastAsia="zh-CN"/>
              </w:rPr>
              <w:t xml:space="preserve">      </w:t>
            </w:r>
            <w:r w:rsidRPr="006F06C2">
              <w:t>reportConfigId</w:t>
            </w:r>
          </w:p>
        </w:tc>
        <w:tc>
          <w:tcPr>
            <w:tcW w:w="2267" w:type="dxa"/>
            <w:tcBorders>
              <w:top w:val="single" w:sz="4" w:space="0" w:color="000000"/>
              <w:left w:val="single" w:sz="4" w:space="0" w:color="000000"/>
              <w:bottom w:val="single" w:sz="4" w:space="0" w:color="000000"/>
              <w:right w:val="single" w:sz="4" w:space="0" w:color="000000"/>
            </w:tcBorders>
            <w:hideMark/>
          </w:tcPr>
          <w:p w14:paraId="0B5FDC95" w14:textId="77777777" w:rsidR="00472CC3" w:rsidRPr="006F06C2" w:rsidRDefault="00472CC3">
            <w:pPr>
              <w:pStyle w:val="TAL"/>
              <w:rPr>
                <w:lang w:eastAsia="zh-CN"/>
              </w:rPr>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779DE3F1" w14:textId="77777777" w:rsidR="00472CC3" w:rsidRPr="006F06C2"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F3E8E02" w14:textId="77777777" w:rsidR="00472CC3" w:rsidRPr="006F06C2" w:rsidRDefault="00472CC3">
            <w:pPr>
              <w:pStyle w:val="TAL"/>
            </w:pPr>
          </w:p>
        </w:tc>
      </w:tr>
      <w:tr w:rsidR="00472CC3" w:rsidRPr="006F06C2" w14:paraId="0FCCEB79"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E0A7B31" w14:textId="77777777" w:rsidR="00472CC3" w:rsidRPr="006F06C2" w:rsidRDefault="00472CC3">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2502E2"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DEC6A26"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B109AC" w14:textId="77777777" w:rsidR="00472CC3" w:rsidRPr="006F06C2" w:rsidRDefault="00472CC3">
            <w:pPr>
              <w:pStyle w:val="TAL"/>
            </w:pPr>
          </w:p>
        </w:tc>
      </w:tr>
      <w:tr w:rsidR="00472CC3" w:rsidRPr="006F06C2" w14:paraId="18A0A52D"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3722838" w14:textId="77777777" w:rsidR="00472CC3" w:rsidRPr="006F06C2" w:rsidRDefault="00472CC3">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7DCD14"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E313ED9"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44E8B8" w14:textId="77777777" w:rsidR="00472CC3" w:rsidRPr="006F06C2" w:rsidRDefault="00472CC3">
            <w:pPr>
              <w:pStyle w:val="TAL"/>
            </w:pPr>
          </w:p>
        </w:tc>
      </w:tr>
      <w:tr w:rsidR="00472CC3" w:rsidRPr="006F06C2" w14:paraId="73767D5C" w14:textId="77777777" w:rsidTr="00472CC3">
        <w:tc>
          <w:tcPr>
            <w:tcW w:w="4535" w:type="dxa"/>
            <w:tcBorders>
              <w:top w:val="nil"/>
              <w:left w:val="single" w:sz="4" w:space="0" w:color="000000"/>
              <w:bottom w:val="single" w:sz="4" w:space="0" w:color="000000"/>
              <w:right w:val="single" w:sz="4" w:space="0" w:color="000000"/>
            </w:tcBorders>
          </w:tcPr>
          <w:p w14:paraId="65ED6A04" w14:textId="77777777" w:rsidR="00472CC3" w:rsidRPr="006F06C2" w:rsidRDefault="00472CC3">
            <w:pPr>
              <w:pStyle w:val="TAL"/>
            </w:pPr>
            <w:r w:rsidRPr="006F06C2">
              <w:t xml:space="preserve">  measGapConfig</w:t>
            </w:r>
          </w:p>
          <w:p w14:paraId="6008FDE8" w14:textId="77777777" w:rsidR="00472CC3" w:rsidRPr="006F06C2" w:rsidRDefault="00472CC3"/>
        </w:tc>
        <w:tc>
          <w:tcPr>
            <w:tcW w:w="2267" w:type="dxa"/>
            <w:tcBorders>
              <w:top w:val="single" w:sz="4" w:space="0" w:color="000000"/>
              <w:left w:val="single" w:sz="4" w:space="0" w:color="000000"/>
              <w:bottom w:val="single" w:sz="4" w:space="0" w:color="000000"/>
              <w:right w:val="single" w:sz="4" w:space="0" w:color="000000"/>
            </w:tcBorders>
            <w:hideMark/>
          </w:tcPr>
          <w:p w14:paraId="5401A10B" w14:textId="77777777" w:rsidR="00472CC3" w:rsidRPr="006F06C2" w:rsidRDefault="00472CC3">
            <w:pPr>
              <w:pStyle w:val="TAL"/>
            </w:pPr>
            <w:r w:rsidRPr="006F06C2">
              <w:t>MeasGapConfig specified in 38.508-1 [4] Table 4.6.3-70</w:t>
            </w:r>
          </w:p>
        </w:tc>
        <w:tc>
          <w:tcPr>
            <w:tcW w:w="1700" w:type="dxa"/>
            <w:tcBorders>
              <w:top w:val="single" w:sz="4" w:space="0" w:color="000000"/>
              <w:left w:val="single" w:sz="4" w:space="0" w:color="000000"/>
              <w:bottom w:val="single" w:sz="4" w:space="0" w:color="000000"/>
              <w:right w:val="single" w:sz="4" w:space="0" w:color="000000"/>
            </w:tcBorders>
          </w:tcPr>
          <w:p w14:paraId="5D8C152F"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215A562" w14:textId="77777777" w:rsidR="00472CC3" w:rsidRPr="006F06C2" w:rsidRDefault="00472CC3">
            <w:pPr>
              <w:pStyle w:val="TAL"/>
            </w:pPr>
          </w:p>
        </w:tc>
      </w:tr>
      <w:tr w:rsidR="00472CC3" w:rsidRPr="006F06C2" w14:paraId="38A4CD2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3B42DAE" w14:textId="77777777" w:rsidR="00472CC3" w:rsidRPr="006F06C2" w:rsidRDefault="00472CC3">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52493E68" w14:textId="77777777" w:rsidR="00472CC3" w:rsidRPr="006F06C2"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EEBFF96" w14:textId="77777777" w:rsidR="00472CC3" w:rsidRPr="006F06C2"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B8F53C" w14:textId="77777777" w:rsidR="00472CC3" w:rsidRPr="006F06C2" w:rsidRDefault="00472CC3">
            <w:pPr>
              <w:pStyle w:val="TAL"/>
              <w:rPr>
                <w:rFonts w:cs="Courier New"/>
                <w:lang w:eastAsia="zh-CN"/>
              </w:rPr>
            </w:pPr>
          </w:p>
        </w:tc>
      </w:tr>
    </w:tbl>
    <w:p w14:paraId="255FEAAD" w14:textId="77777777" w:rsidR="00472CC3" w:rsidRPr="006F06C2" w:rsidRDefault="00472CC3" w:rsidP="00472CC3">
      <w:pPr>
        <w:rPr>
          <w:lang w:eastAsia="en-US"/>
        </w:rPr>
      </w:pPr>
    </w:p>
    <w:p w14:paraId="6BBAB295" w14:textId="77777777" w:rsidR="00472CC3" w:rsidRPr="006F06C2" w:rsidRDefault="00472CC3" w:rsidP="00472CC3">
      <w:pPr>
        <w:pStyle w:val="TH"/>
        <w:rPr>
          <w:i/>
        </w:rPr>
      </w:pPr>
      <w:r w:rsidRPr="006F06C2">
        <w:t xml:space="preserve">Table 8.1.3.1.19.3.3-3: </w:t>
      </w:r>
      <w:r w:rsidRPr="006F06C2">
        <w:rPr>
          <w:i/>
        </w:rPr>
        <w:t>MeasObjectNR</w:t>
      </w:r>
      <w:r w:rsidRPr="006F06C2">
        <w:t>-1 (Table 8.1.3.1.19.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472CC3" w:rsidRPr="006F06C2" w14:paraId="69D20963"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7461DFC2" w14:textId="77777777" w:rsidR="00472CC3" w:rsidRPr="006F06C2" w:rsidRDefault="00472CC3">
            <w:pPr>
              <w:pStyle w:val="TAH"/>
              <w:jc w:val="left"/>
              <w:rPr>
                <w:b w:val="0"/>
              </w:rPr>
            </w:pPr>
            <w:r w:rsidRPr="006F06C2">
              <w:rPr>
                <w:b w:val="0"/>
              </w:rPr>
              <w:t>Derivation Path: TS 38.508-1 [4], Table 4.6.3-76</w:t>
            </w:r>
          </w:p>
        </w:tc>
      </w:tr>
      <w:tr w:rsidR="00472CC3" w:rsidRPr="006F06C2" w14:paraId="2C2AA9AD"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9BF1B2B" w14:textId="77777777" w:rsidR="00472CC3" w:rsidRPr="006F06C2" w:rsidRDefault="00472CC3">
            <w:pPr>
              <w:pStyle w:val="TAH"/>
            </w:pPr>
            <w:r w:rsidRPr="006F06C2">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7382124A" w14:textId="77777777" w:rsidR="00472CC3" w:rsidRPr="006F06C2" w:rsidRDefault="00472CC3">
            <w:pPr>
              <w:pStyle w:val="TAH"/>
            </w:pPr>
            <w:r w:rsidRPr="006F06C2">
              <w:t>Value/remark</w:t>
            </w:r>
          </w:p>
        </w:tc>
        <w:tc>
          <w:tcPr>
            <w:tcW w:w="872" w:type="pct"/>
            <w:tcBorders>
              <w:top w:val="single" w:sz="4" w:space="0" w:color="auto"/>
              <w:left w:val="single" w:sz="4" w:space="0" w:color="auto"/>
              <w:bottom w:val="single" w:sz="4" w:space="0" w:color="auto"/>
              <w:right w:val="single" w:sz="4" w:space="0" w:color="auto"/>
            </w:tcBorders>
            <w:hideMark/>
          </w:tcPr>
          <w:p w14:paraId="6004A0A2" w14:textId="77777777" w:rsidR="00472CC3" w:rsidRPr="006F06C2" w:rsidRDefault="00472CC3">
            <w:pPr>
              <w:pStyle w:val="TAH"/>
            </w:pPr>
            <w:r w:rsidRPr="006F06C2">
              <w:t>Comment</w:t>
            </w:r>
          </w:p>
        </w:tc>
        <w:tc>
          <w:tcPr>
            <w:tcW w:w="639" w:type="pct"/>
            <w:tcBorders>
              <w:top w:val="single" w:sz="4" w:space="0" w:color="auto"/>
              <w:left w:val="single" w:sz="4" w:space="0" w:color="auto"/>
              <w:bottom w:val="single" w:sz="4" w:space="0" w:color="auto"/>
              <w:right w:val="single" w:sz="4" w:space="0" w:color="auto"/>
            </w:tcBorders>
            <w:hideMark/>
          </w:tcPr>
          <w:p w14:paraId="2C935B84" w14:textId="77777777" w:rsidR="00472CC3" w:rsidRPr="006F06C2" w:rsidRDefault="00472CC3">
            <w:pPr>
              <w:pStyle w:val="TAH"/>
            </w:pPr>
            <w:r w:rsidRPr="006F06C2">
              <w:t>Condition</w:t>
            </w:r>
          </w:p>
        </w:tc>
      </w:tr>
      <w:tr w:rsidR="00472CC3" w:rsidRPr="006F06C2" w14:paraId="4E4D947A"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BBC19B3" w14:textId="77777777" w:rsidR="00472CC3" w:rsidRPr="006F06C2" w:rsidRDefault="00472CC3">
            <w:pPr>
              <w:pStyle w:val="TAL"/>
            </w:pPr>
            <w:r w:rsidRPr="006F06C2">
              <w:t xml:space="preserve">MeasObjectNR ::= </w:t>
            </w:r>
            <w:r w:rsidRPr="006F06C2">
              <w:rPr>
                <w:snapToGrid w:val="0"/>
              </w:rPr>
              <w:t xml:space="preserve">SEQUENCE </w:t>
            </w:r>
            <w:r w:rsidRPr="006F06C2">
              <w:t>{</w:t>
            </w:r>
          </w:p>
        </w:tc>
        <w:tc>
          <w:tcPr>
            <w:tcW w:w="1163" w:type="pct"/>
            <w:tcBorders>
              <w:top w:val="single" w:sz="4" w:space="0" w:color="auto"/>
              <w:left w:val="single" w:sz="4" w:space="0" w:color="auto"/>
              <w:bottom w:val="single" w:sz="4" w:space="0" w:color="auto"/>
              <w:right w:val="single" w:sz="4" w:space="0" w:color="auto"/>
            </w:tcBorders>
          </w:tcPr>
          <w:p w14:paraId="7A32EFA5" w14:textId="77777777" w:rsidR="00472CC3" w:rsidRPr="006F06C2"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0F208475" w14:textId="77777777" w:rsidR="00472CC3" w:rsidRPr="006F06C2"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6D862530" w14:textId="77777777" w:rsidR="00472CC3" w:rsidRPr="006F06C2" w:rsidRDefault="00472CC3">
            <w:pPr>
              <w:pStyle w:val="TAL"/>
            </w:pPr>
          </w:p>
        </w:tc>
      </w:tr>
      <w:tr w:rsidR="00472CC3" w:rsidRPr="006F06C2" w14:paraId="27E64041"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145F7D8" w14:textId="77777777" w:rsidR="00472CC3" w:rsidRPr="006F06C2" w:rsidRDefault="00472CC3">
            <w:pPr>
              <w:pStyle w:val="TAL"/>
            </w:pPr>
            <w:r w:rsidRPr="006F06C2">
              <w:t xml:space="preserve">  ssbFrequency</w:t>
            </w:r>
          </w:p>
        </w:tc>
        <w:tc>
          <w:tcPr>
            <w:tcW w:w="1163" w:type="pct"/>
            <w:tcBorders>
              <w:top w:val="single" w:sz="4" w:space="0" w:color="auto"/>
              <w:left w:val="single" w:sz="4" w:space="0" w:color="auto"/>
              <w:bottom w:val="single" w:sz="4" w:space="0" w:color="auto"/>
              <w:right w:val="single" w:sz="4" w:space="0" w:color="auto"/>
            </w:tcBorders>
            <w:hideMark/>
          </w:tcPr>
          <w:p w14:paraId="4441E60C" w14:textId="77777777" w:rsidR="00472CC3" w:rsidRPr="006F06C2" w:rsidRDefault="00472CC3">
            <w:pPr>
              <w:pStyle w:val="TAL"/>
            </w:pPr>
            <w:r w:rsidRPr="006F06C2">
              <w:t>ARFCN-ValueNR of NR Cell 1</w:t>
            </w:r>
          </w:p>
        </w:tc>
        <w:tc>
          <w:tcPr>
            <w:tcW w:w="872" w:type="pct"/>
            <w:tcBorders>
              <w:top w:val="single" w:sz="4" w:space="0" w:color="auto"/>
              <w:left w:val="single" w:sz="4" w:space="0" w:color="auto"/>
              <w:bottom w:val="single" w:sz="4" w:space="0" w:color="auto"/>
              <w:right w:val="single" w:sz="4" w:space="0" w:color="auto"/>
            </w:tcBorders>
          </w:tcPr>
          <w:p w14:paraId="2F232643" w14:textId="77777777" w:rsidR="00472CC3" w:rsidRPr="006F06C2"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27FB240" w14:textId="77777777" w:rsidR="00472CC3" w:rsidRPr="006F06C2" w:rsidRDefault="00472CC3">
            <w:pPr>
              <w:pStyle w:val="TAL"/>
            </w:pPr>
          </w:p>
        </w:tc>
      </w:tr>
      <w:tr w:rsidR="00472CC3" w:rsidRPr="006F06C2" w14:paraId="56AC664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473BD2F5" w14:textId="77777777" w:rsidR="00472CC3" w:rsidRPr="006F06C2" w:rsidRDefault="00472CC3">
            <w:pPr>
              <w:pStyle w:val="TAL"/>
            </w:pPr>
            <w:r w:rsidRPr="006F06C2">
              <w:t xml:space="preserve">  absThreshSS-BlocksConsolidation</w:t>
            </w:r>
          </w:p>
        </w:tc>
        <w:tc>
          <w:tcPr>
            <w:tcW w:w="1163" w:type="pct"/>
            <w:tcBorders>
              <w:top w:val="single" w:sz="4" w:space="0" w:color="auto"/>
              <w:left w:val="single" w:sz="4" w:space="0" w:color="auto"/>
              <w:bottom w:val="single" w:sz="4" w:space="0" w:color="auto"/>
              <w:right w:val="single" w:sz="4" w:space="0" w:color="auto"/>
            </w:tcBorders>
            <w:hideMark/>
          </w:tcPr>
          <w:p w14:paraId="5D18D692" w14:textId="77777777" w:rsidR="00472CC3" w:rsidRPr="006F06C2" w:rsidRDefault="00472CC3">
            <w:pPr>
              <w:pStyle w:val="TAL"/>
            </w:pPr>
            <w:r w:rsidRPr="006F06C2">
              <w:t>Not present</w:t>
            </w:r>
          </w:p>
        </w:tc>
        <w:tc>
          <w:tcPr>
            <w:tcW w:w="872" w:type="pct"/>
            <w:tcBorders>
              <w:top w:val="single" w:sz="4" w:space="0" w:color="auto"/>
              <w:left w:val="single" w:sz="4" w:space="0" w:color="auto"/>
              <w:bottom w:val="single" w:sz="4" w:space="0" w:color="auto"/>
              <w:right w:val="single" w:sz="4" w:space="0" w:color="auto"/>
            </w:tcBorders>
          </w:tcPr>
          <w:p w14:paraId="1CEC8984" w14:textId="77777777" w:rsidR="00472CC3" w:rsidRPr="006F06C2"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396444B3" w14:textId="77777777" w:rsidR="00472CC3" w:rsidRPr="006F06C2" w:rsidRDefault="00472CC3">
            <w:pPr>
              <w:pStyle w:val="TAL"/>
            </w:pPr>
          </w:p>
        </w:tc>
      </w:tr>
      <w:tr w:rsidR="00472CC3" w:rsidRPr="006F06C2" w14:paraId="43BB7BC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EDBED03" w14:textId="77777777" w:rsidR="00472CC3" w:rsidRPr="006F06C2" w:rsidRDefault="00472CC3">
            <w:pPr>
              <w:pStyle w:val="TAL"/>
            </w:pPr>
            <w:r w:rsidRPr="006F06C2">
              <w:t>}</w:t>
            </w:r>
          </w:p>
        </w:tc>
        <w:tc>
          <w:tcPr>
            <w:tcW w:w="1163" w:type="pct"/>
            <w:tcBorders>
              <w:top w:val="single" w:sz="4" w:space="0" w:color="auto"/>
              <w:left w:val="single" w:sz="4" w:space="0" w:color="auto"/>
              <w:bottom w:val="single" w:sz="4" w:space="0" w:color="auto"/>
              <w:right w:val="single" w:sz="4" w:space="0" w:color="auto"/>
            </w:tcBorders>
          </w:tcPr>
          <w:p w14:paraId="4620494E" w14:textId="77777777" w:rsidR="00472CC3" w:rsidRPr="006F06C2"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5FA91E89" w14:textId="77777777" w:rsidR="00472CC3" w:rsidRPr="006F06C2"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6054881" w14:textId="77777777" w:rsidR="00472CC3" w:rsidRPr="006F06C2" w:rsidRDefault="00472CC3">
            <w:pPr>
              <w:pStyle w:val="TAL"/>
            </w:pPr>
          </w:p>
        </w:tc>
      </w:tr>
    </w:tbl>
    <w:p w14:paraId="0A88E933" w14:textId="77777777" w:rsidR="00472CC3" w:rsidRPr="006F06C2" w:rsidRDefault="00472CC3" w:rsidP="00472CC3">
      <w:pPr>
        <w:rPr>
          <w:lang w:eastAsia="en-US"/>
        </w:rPr>
      </w:pPr>
    </w:p>
    <w:p w14:paraId="416703D2" w14:textId="77777777" w:rsidR="00472CC3" w:rsidRPr="006F06C2" w:rsidRDefault="00472CC3" w:rsidP="00472CC3">
      <w:pPr>
        <w:pStyle w:val="TH"/>
        <w:rPr>
          <w:i/>
        </w:rPr>
      </w:pPr>
      <w:r w:rsidRPr="006F06C2">
        <w:t xml:space="preserve">Table 8.1.3.1.19.3.3-4: </w:t>
      </w:r>
      <w:r w:rsidRPr="006F06C2">
        <w:rPr>
          <w:i/>
        </w:rPr>
        <w:t>MeasObjectNR</w:t>
      </w:r>
      <w:r w:rsidRPr="006F06C2">
        <w:t>-2 (Table 8.1.3.1.19.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472CC3" w:rsidRPr="006F06C2" w14:paraId="344193B6"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280A7545" w14:textId="77777777" w:rsidR="00472CC3" w:rsidRPr="006F06C2" w:rsidRDefault="00472CC3">
            <w:pPr>
              <w:pStyle w:val="TAH"/>
              <w:jc w:val="left"/>
              <w:rPr>
                <w:b w:val="0"/>
              </w:rPr>
            </w:pPr>
            <w:r w:rsidRPr="006F06C2">
              <w:rPr>
                <w:b w:val="0"/>
              </w:rPr>
              <w:t>Derivation Path: TS 38.508-1 [4], Table 4.6.3-76</w:t>
            </w:r>
          </w:p>
        </w:tc>
      </w:tr>
      <w:tr w:rsidR="00472CC3" w:rsidRPr="006F06C2" w14:paraId="5788B57D"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2CC7712" w14:textId="77777777" w:rsidR="00472CC3" w:rsidRPr="006F06C2" w:rsidRDefault="00472CC3">
            <w:pPr>
              <w:pStyle w:val="TAH"/>
            </w:pPr>
            <w:r w:rsidRPr="006F06C2">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0900D219" w14:textId="77777777" w:rsidR="00472CC3" w:rsidRPr="006F06C2" w:rsidRDefault="00472CC3">
            <w:pPr>
              <w:pStyle w:val="TAH"/>
            </w:pPr>
            <w:r w:rsidRPr="006F06C2">
              <w:t>Value/remark</w:t>
            </w:r>
          </w:p>
        </w:tc>
        <w:tc>
          <w:tcPr>
            <w:tcW w:w="872" w:type="pct"/>
            <w:tcBorders>
              <w:top w:val="single" w:sz="4" w:space="0" w:color="auto"/>
              <w:left w:val="single" w:sz="4" w:space="0" w:color="auto"/>
              <w:bottom w:val="single" w:sz="4" w:space="0" w:color="auto"/>
              <w:right w:val="single" w:sz="4" w:space="0" w:color="auto"/>
            </w:tcBorders>
            <w:hideMark/>
          </w:tcPr>
          <w:p w14:paraId="7F88B36A" w14:textId="77777777" w:rsidR="00472CC3" w:rsidRPr="006F06C2" w:rsidRDefault="00472CC3">
            <w:pPr>
              <w:pStyle w:val="TAH"/>
            </w:pPr>
            <w:r w:rsidRPr="006F06C2">
              <w:t>Comment</w:t>
            </w:r>
          </w:p>
        </w:tc>
        <w:tc>
          <w:tcPr>
            <w:tcW w:w="639" w:type="pct"/>
            <w:tcBorders>
              <w:top w:val="single" w:sz="4" w:space="0" w:color="auto"/>
              <w:left w:val="single" w:sz="4" w:space="0" w:color="auto"/>
              <w:bottom w:val="single" w:sz="4" w:space="0" w:color="auto"/>
              <w:right w:val="single" w:sz="4" w:space="0" w:color="auto"/>
            </w:tcBorders>
            <w:hideMark/>
          </w:tcPr>
          <w:p w14:paraId="3A57DB66" w14:textId="77777777" w:rsidR="00472CC3" w:rsidRPr="006F06C2" w:rsidRDefault="00472CC3">
            <w:pPr>
              <w:pStyle w:val="TAH"/>
            </w:pPr>
            <w:r w:rsidRPr="006F06C2">
              <w:t>Condition</w:t>
            </w:r>
          </w:p>
        </w:tc>
      </w:tr>
      <w:tr w:rsidR="00472CC3" w:rsidRPr="006F06C2" w14:paraId="6B5F5D84"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2A769A8" w14:textId="77777777" w:rsidR="00472CC3" w:rsidRPr="006F06C2" w:rsidRDefault="00472CC3">
            <w:pPr>
              <w:pStyle w:val="TAL"/>
            </w:pPr>
            <w:r w:rsidRPr="006F06C2">
              <w:t xml:space="preserve">MeasObjectNR ::= </w:t>
            </w:r>
            <w:r w:rsidRPr="006F06C2">
              <w:rPr>
                <w:snapToGrid w:val="0"/>
              </w:rPr>
              <w:t xml:space="preserve">SEQUENCE </w:t>
            </w:r>
            <w:r w:rsidRPr="006F06C2">
              <w:t>{</w:t>
            </w:r>
          </w:p>
        </w:tc>
        <w:tc>
          <w:tcPr>
            <w:tcW w:w="1163" w:type="pct"/>
            <w:tcBorders>
              <w:top w:val="single" w:sz="4" w:space="0" w:color="auto"/>
              <w:left w:val="single" w:sz="4" w:space="0" w:color="auto"/>
              <w:bottom w:val="single" w:sz="4" w:space="0" w:color="auto"/>
              <w:right w:val="single" w:sz="4" w:space="0" w:color="auto"/>
            </w:tcBorders>
          </w:tcPr>
          <w:p w14:paraId="5B8D256D" w14:textId="77777777" w:rsidR="00472CC3" w:rsidRPr="006F06C2"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50E1A6CE" w14:textId="77777777" w:rsidR="00472CC3" w:rsidRPr="006F06C2"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BC90F5D" w14:textId="77777777" w:rsidR="00472CC3" w:rsidRPr="006F06C2" w:rsidRDefault="00472CC3">
            <w:pPr>
              <w:pStyle w:val="TAL"/>
            </w:pPr>
          </w:p>
        </w:tc>
      </w:tr>
      <w:tr w:rsidR="00472CC3" w:rsidRPr="006F06C2" w14:paraId="41B75000"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44937F2C" w14:textId="77777777" w:rsidR="00472CC3" w:rsidRPr="006F06C2" w:rsidRDefault="00472CC3">
            <w:pPr>
              <w:pStyle w:val="TAL"/>
            </w:pPr>
            <w:r w:rsidRPr="006F06C2">
              <w:t xml:space="preserve">  ssbFrequency</w:t>
            </w:r>
          </w:p>
        </w:tc>
        <w:tc>
          <w:tcPr>
            <w:tcW w:w="1163" w:type="pct"/>
            <w:tcBorders>
              <w:top w:val="single" w:sz="4" w:space="0" w:color="auto"/>
              <w:left w:val="single" w:sz="4" w:space="0" w:color="auto"/>
              <w:bottom w:val="single" w:sz="4" w:space="0" w:color="auto"/>
              <w:right w:val="single" w:sz="4" w:space="0" w:color="auto"/>
            </w:tcBorders>
            <w:hideMark/>
          </w:tcPr>
          <w:p w14:paraId="69829C50" w14:textId="77777777" w:rsidR="00472CC3" w:rsidRPr="006F06C2" w:rsidRDefault="00472CC3">
            <w:pPr>
              <w:pStyle w:val="TAL"/>
            </w:pPr>
            <w:r w:rsidRPr="006F06C2">
              <w:t>ARFCN-ValueNR of NR Cell 10</w:t>
            </w:r>
          </w:p>
        </w:tc>
        <w:tc>
          <w:tcPr>
            <w:tcW w:w="872" w:type="pct"/>
            <w:tcBorders>
              <w:top w:val="single" w:sz="4" w:space="0" w:color="auto"/>
              <w:left w:val="single" w:sz="4" w:space="0" w:color="auto"/>
              <w:bottom w:val="single" w:sz="4" w:space="0" w:color="auto"/>
              <w:right w:val="single" w:sz="4" w:space="0" w:color="auto"/>
            </w:tcBorders>
          </w:tcPr>
          <w:p w14:paraId="52B3A764" w14:textId="77777777" w:rsidR="00472CC3" w:rsidRPr="006F06C2"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51298A9B" w14:textId="77777777" w:rsidR="00472CC3" w:rsidRPr="006F06C2" w:rsidRDefault="00472CC3">
            <w:pPr>
              <w:pStyle w:val="TAL"/>
            </w:pPr>
          </w:p>
        </w:tc>
      </w:tr>
      <w:tr w:rsidR="00472CC3" w:rsidRPr="006F06C2" w14:paraId="456408C7"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084D4DC" w14:textId="77777777" w:rsidR="00472CC3" w:rsidRPr="006F06C2" w:rsidRDefault="00472CC3">
            <w:pPr>
              <w:pStyle w:val="TAL"/>
            </w:pPr>
            <w:r w:rsidRPr="006F06C2">
              <w:t xml:space="preserve">  absThreshSS-BlocksConsolidation</w:t>
            </w:r>
          </w:p>
        </w:tc>
        <w:tc>
          <w:tcPr>
            <w:tcW w:w="1163" w:type="pct"/>
            <w:tcBorders>
              <w:top w:val="single" w:sz="4" w:space="0" w:color="auto"/>
              <w:left w:val="single" w:sz="4" w:space="0" w:color="auto"/>
              <w:bottom w:val="single" w:sz="4" w:space="0" w:color="auto"/>
              <w:right w:val="single" w:sz="4" w:space="0" w:color="auto"/>
            </w:tcBorders>
            <w:hideMark/>
          </w:tcPr>
          <w:p w14:paraId="72E6D2FC" w14:textId="77777777" w:rsidR="00472CC3" w:rsidRPr="006F06C2" w:rsidRDefault="00472CC3">
            <w:pPr>
              <w:pStyle w:val="TAL"/>
            </w:pPr>
            <w:r w:rsidRPr="006F06C2">
              <w:t>Not present</w:t>
            </w:r>
          </w:p>
        </w:tc>
        <w:tc>
          <w:tcPr>
            <w:tcW w:w="872" w:type="pct"/>
            <w:tcBorders>
              <w:top w:val="single" w:sz="4" w:space="0" w:color="auto"/>
              <w:left w:val="single" w:sz="4" w:space="0" w:color="auto"/>
              <w:bottom w:val="single" w:sz="4" w:space="0" w:color="auto"/>
              <w:right w:val="single" w:sz="4" w:space="0" w:color="auto"/>
            </w:tcBorders>
          </w:tcPr>
          <w:p w14:paraId="1C39104D" w14:textId="77777777" w:rsidR="00472CC3" w:rsidRPr="006F06C2"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4330C19" w14:textId="77777777" w:rsidR="00472CC3" w:rsidRPr="006F06C2" w:rsidRDefault="00472CC3">
            <w:pPr>
              <w:pStyle w:val="TAL"/>
            </w:pPr>
          </w:p>
        </w:tc>
      </w:tr>
      <w:tr w:rsidR="00472CC3" w:rsidRPr="006F06C2" w14:paraId="590645B2"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9B19123" w14:textId="77777777" w:rsidR="00472CC3" w:rsidRPr="006F06C2" w:rsidRDefault="00472CC3">
            <w:pPr>
              <w:pStyle w:val="TAL"/>
            </w:pPr>
            <w:r w:rsidRPr="006F06C2">
              <w:t>}</w:t>
            </w:r>
          </w:p>
        </w:tc>
        <w:tc>
          <w:tcPr>
            <w:tcW w:w="1163" w:type="pct"/>
            <w:tcBorders>
              <w:top w:val="single" w:sz="4" w:space="0" w:color="auto"/>
              <w:left w:val="single" w:sz="4" w:space="0" w:color="auto"/>
              <w:bottom w:val="single" w:sz="4" w:space="0" w:color="auto"/>
              <w:right w:val="single" w:sz="4" w:space="0" w:color="auto"/>
            </w:tcBorders>
          </w:tcPr>
          <w:p w14:paraId="1C19B333" w14:textId="77777777" w:rsidR="00472CC3" w:rsidRPr="006F06C2"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20FC69F2" w14:textId="77777777" w:rsidR="00472CC3" w:rsidRPr="006F06C2"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0E792828" w14:textId="77777777" w:rsidR="00472CC3" w:rsidRPr="006F06C2" w:rsidRDefault="00472CC3">
            <w:pPr>
              <w:pStyle w:val="TAL"/>
            </w:pPr>
          </w:p>
        </w:tc>
      </w:tr>
    </w:tbl>
    <w:p w14:paraId="5AC4CD45" w14:textId="77777777" w:rsidR="00472CC3" w:rsidRPr="006F06C2" w:rsidRDefault="00472CC3" w:rsidP="00472CC3"/>
    <w:p w14:paraId="4B03B5E5" w14:textId="77777777" w:rsidR="00472CC3" w:rsidRPr="006F06C2" w:rsidRDefault="00472CC3" w:rsidP="00472CC3">
      <w:pPr>
        <w:pStyle w:val="TH"/>
        <w:rPr>
          <w:i/>
          <w:iCs/>
        </w:rPr>
      </w:pPr>
      <w:r w:rsidRPr="006F06C2">
        <w:t xml:space="preserve">Table 8.1.3.1.19.3.3-5: </w:t>
      </w:r>
      <w:r w:rsidRPr="006F06C2">
        <w:rPr>
          <w:lang w:eastAsia="ko-KR"/>
        </w:rPr>
        <w:t>ReportConfigNR (</w:t>
      </w:r>
      <w:r w:rsidRPr="006F06C2">
        <w:t>Table 8.1.3.1.19.3.3-2</w:t>
      </w:r>
      <w:r w:rsidRPr="006F06C2">
        <w:rPr>
          <w:lang w:eastAsia="ko-K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3"/>
        <w:gridCol w:w="2065"/>
        <w:gridCol w:w="1504"/>
        <w:gridCol w:w="1759"/>
      </w:tblGrid>
      <w:tr w:rsidR="00472CC3" w:rsidRPr="006F06C2" w14:paraId="283F6A8A"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6865E642" w14:textId="77777777" w:rsidR="00472CC3" w:rsidRPr="006F06C2" w:rsidRDefault="00472CC3">
            <w:pPr>
              <w:pStyle w:val="TAH"/>
              <w:jc w:val="left"/>
              <w:rPr>
                <w:b w:val="0"/>
              </w:rPr>
            </w:pPr>
            <w:r w:rsidRPr="006F06C2">
              <w:rPr>
                <w:b w:val="0"/>
              </w:rPr>
              <w:t>Derivation Path: TS 38.508-1 [4], Table 4.6.3-142 with condition SFTD_NEIGHBOUR</w:t>
            </w:r>
          </w:p>
        </w:tc>
      </w:tr>
      <w:tr w:rsidR="00472CC3" w:rsidRPr="006F06C2" w14:paraId="287D88E0"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23E6ED93" w14:textId="77777777" w:rsidR="00472CC3" w:rsidRPr="006F06C2" w:rsidRDefault="00472CC3">
            <w:pPr>
              <w:pStyle w:val="TAH"/>
            </w:pPr>
            <w:r w:rsidRPr="006F06C2">
              <w:t>Information Element</w:t>
            </w:r>
          </w:p>
        </w:tc>
        <w:tc>
          <w:tcPr>
            <w:tcW w:w="1072" w:type="pct"/>
            <w:tcBorders>
              <w:top w:val="single" w:sz="4" w:space="0" w:color="auto"/>
              <w:left w:val="single" w:sz="4" w:space="0" w:color="auto"/>
              <w:bottom w:val="single" w:sz="4" w:space="0" w:color="auto"/>
              <w:right w:val="single" w:sz="4" w:space="0" w:color="auto"/>
            </w:tcBorders>
            <w:hideMark/>
          </w:tcPr>
          <w:p w14:paraId="6D34F824" w14:textId="77777777" w:rsidR="00472CC3" w:rsidRPr="006F06C2" w:rsidRDefault="00472CC3">
            <w:pPr>
              <w:pStyle w:val="TAH"/>
            </w:pPr>
            <w:r w:rsidRPr="006F06C2">
              <w:t>Value/remark</w:t>
            </w:r>
          </w:p>
        </w:tc>
        <w:tc>
          <w:tcPr>
            <w:tcW w:w="781" w:type="pct"/>
            <w:tcBorders>
              <w:top w:val="single" w:sz="4" w:space="0" w:color="auto"/>
              <w:left w:val="single" w:sz="4" w:space="0" w:color="auto"/>
              <w:bottom w:val="single" w:sz="4" w:space="0" w:color="auto"/>
              <w:right w:val="single" w:sz="4" w:space="0" w:color="auto"/>
            </w:tcBorders>
            <w:hideMark/>
          </w:tcPr>
          <w:p w14:paraId="242071D2" w14:textId="77777777" w:rsidR="00472CC3" w:rsidRPr="006F06C2" w:rsidRDefault="00472CC3">
            <w:pPr>
              <w:pStyle w:val="TAH"/>
            </w:pPr>
            <w:r w:rsidRPr="006F06C2">
              <w:t>Comment</w:t>
            </w:r>
          </w:p>
        </w:tc>
        <w:tc>
          <w:tcPr>
            <w:tcW w:w="913" w:type="pct"/>
            <w:tcBorders>
              <w:top w:val="single" w:sz="4" w:space="0" w:color="auto"/>
              <w:left w:val="single" w:sz="4" w:space="0" w:color="auto"/>
              <w:bottom w:val="single" w:sz="4" w:space="0" w:color="auto"/>
              <w:right w:val="single" w:sz="4" w:space="0" w:color="auto"/>
            </w:tcBorders>
            <w:hideMark/>
          </w:tcPr>
          <w:p w14:paraId="0BBB38C5" w14:textId="77777777" w:rsidR="00472CC3" w:rsidRPr="006F06C2" w:rsidRDefault="00472CC3">
            <w:pPr>
              <w:pStyle w:val="TAH"/>
            </w:pPr>
            <w:r w:rsidRPr="006F06C2">
              <w:t>Condition</w:t>
            </w:r>
          </w:p>
        </w:tc>
      </w:tr>
      <w:tr w:rsidR="00472CC3" w:rsidRPr="006F06C2" w14:paraId="1D0ED363"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72F8D2C3" w14:textId="77777777" w:rsidR="00472CC3" w:rsidRPr="006F06C2" w:rsidRDefault="00472CC3">
            <w:pPr>
              <w:pStyle w:val="TAL"/>
            </w:pPr>
            <w:r w:rsidRPr="006F06C2">
              <w:t xml:space="preserve">ReportConfigNR ::= </w:t>
            </w:r>
            <w:r w:rsidRPr="006F06C2">
              <w:rPr>
                <w:snapToGrid w:val="0"/>
              </w:rPr>
              <w:t xml:space="preserve">SEQUENCE </w:t>
            </w:r>
            <w:r w:rsidRPr="006F06C2">
              <w:t>{</w:t>
            </w:r>
          </w:p>
        </w:tc>
        <w:tc>
          <w:tcPr>
            <w:tcW w:w="1072" w:type="pct"/>
            <w:tcBorders>
              <w:top w:val="single" w:sz="4" w:space="0" w:color="auto"/>
              <w:left w:val="single" w:sz="4" w:space="0" w:color="auto"/>
              <w:bottom w:val="single" w:sz="4" w:space="0" w:color="auto"/>
              <w:right w:val="single" w:sz="4" w:space="0" w:color="auto"/>
            </w:tcBorders>
          </w:tcPr>
          <w:p w14:paraId="4EBA776D" w14:textId="77777777" w:rsidR="00472CC3" w:rsidRPr="006F06C2"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28482B6" w14:textId="77777777" w:rsidR="00472CC3" w:rsidRPr="006F06C2"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10977276" w14:textId="77777777" w:rsidR="00472CC3" w:rsidRPr="006F06C2" w:rsidRDefault="00472CC3">
            <w:pPr>
              <w:pStyle w:val="TAL"/>
            </w:pPr>
          </w:p>
        </w:tc>
      </w:tr>
      <w:tr w:rsidR="00472CC3" w:rsidRPr="006F06C2" w14:paraId="737C53AD"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5CD0517C" w14:textId="77777777" w:rsidR="00472CC3" w:rsidRPr="006F06C2" w:rsidRDefault="00472CC3">
            <w:pPr>
              <w:pStyle w:val="TAL"/>
            </w:pPr>
            <w:r w:rsidRPr="006F06C2">
              <w:t xml:space="preserve">  reportType CHOICE {</w:t>
            </w:r>
          </w:p>
        </w:tc>
        <w:tc>
          <w:tcPr>
            <w:tcW w:w="1072" w:type="pct"/>
            <w:tcBorders>
              <w:top w:val="single" w:sz="4" w:space="0" w:color="auto"/>
              <w:left w:val="single" w:sz="4" w:space="0" w:color="auto"/>
              <w:bottom w:val="single" w:sz="4" w:space="0" w:color="auto"/>
              <w:right w:val="single" w:sz="4" w:space="0" w:color="auto"/>
            </w:tcBorders>
          </w:tcPr>
          <w:p w14:paraId="3ED2D7B1" w14:textId="77777777" w:rsidR="00472CC3" w:rsidRPr="006F06C2"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39A96C61" w14:textId="77777777" w:rsidR="00472CC3" w:rsidRPr="006F06C2"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33AF9F3A" w14:textId="77777777" w:rsidR="00472CC3" w:rsidRPr="006F06C2" w:rsidRDefault="00472CC3">
            <w:pPr>
              <w:pStyle w:val="TAL"/>
            </w:pPr>
          </w:p>
        </w:tc>
      </w:tr>
      <w:tr w:rsidR="00472CC3" w:rsidRPr="006F06C2" w14:paraId="7813A1B5"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03A30B5D" w14:textId="77777777" w:rsidR="00472CC3" w:rsidRPr="006F06C2" w:rsidRDefault="00472CC3">
            <w:pPr>
              <w:pStyle w:val="TAL"/>
            </w:pPr>
            <w:r w:rsidRPr="006F06C2">
              <w:t xml:space="preserve">    reportSFTD SEQUENCE {</w:t>
            </w:r>
          </w:p>
        </w:tc>
        <w:tc>
          <w:tcPr>
            <w:tcW w:w="1072" w:type="pct"/>
            <w:tcBorders>
              <w:top w:val="single" w:sz="4" w:space="0" w:color="auto"/>
              <w:left w:val="single" w:sz="4" w:space="0" w:color="auto"/>
              <w:bottom w:val="single" w:sz="4" w:space="0" w:color="auto"/>
              <w:right w:val="single" w:sz="4" w:space="0" w:color="auto"/>
            </w:tcBorders>
          </w:tcPr>
          <w:p w14:paraId="20F79779" w14:textId="77777777" w:rsidR="00472CC3" w:rsidRPr="006F06C2" w:rsidRDefault="00472CC3">
            <w:pPr>
              <w:pStyle w:val="TAL"/>
              <w:rPr>
                <w:lang w:eastAsia="zh-CN"/>
              </w:rPr>
            </w:pPr>
          </w:p>
        </w:tc>
        <w:tc>
          <w:tcPr>
            <w:tcW w:w="781" w:type="pct"/>
            <w:tcBorders>
              <w:top w:val="single" w:sz="4" w:space="0" w:color="auto"/>
              <w:left w:val="single" w:sz="4" w:space="0" w:color="auto"/>
              <w:bottom w:val="single" w:sz="4" w:space="0" w:color="auto"/>
              <w:right w:val="single" w:sz="4" w:space="0" w:color="auto"/>
            </w:tcBorders>
          </w:tcPr>
          <w:p w14:paraId="557AC8A2" w14:textId="77777777" w:rsidR="00472CC3" w:rsidRPr="006F06C2"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626FDA39" w14:textId="77777777" w:rsidR="00472CC3" w:rsidRPr="006F06C2" w:rsidRDefault="00472CC3">
            <w:pPr>
              <w:pStyle w:val="TAL"/>
            </w:pPr>
          </w:p>
        </w:tc>
      </w:tr>
      <w:tr w:rsidR="00472CC3" w:rsidRPr="006F06C2" w14:paraId="700665E0" w14:textId="77777777" w:rsidTr="00472CC3">
        <w:tc>
          <w:tcPr>
            <w:tcW w:w="2234" w:type="pct"/>
            <w:tcBorders>
              <w:top w:val="single" w:sz="4" w:space="0" w:color="auto"/>
              <w:left w:val="single" w:sz="4" w:space="0" w:color="auto"/>
              <w:bottom w:val="nil"/>
              <w:right w:val="single" w:sz="4" w:space="0" w:color="auto"/>
            </w:tcBorders>
            <w:hideMark/>
          </w:tcPr>
          <w:p w14:paraId="242F9744" w14:textId="77777777" w:rsidR="00472CC3" w:rsidRPr="006F06C2" w:rsidRDefault="00472CC3">
            <w:pPr>
              <w:pStyle w:val="TAL"/>
            </w:pPr>
            <w:r w:rsidRPr="006F06C2">
              <w:t xml:space="preserve">      reportRSRP</w:t>
            </w:r>
          </w:p>
        </w:tc>
        <w:tc>
          <w:tcPr>
            <w:tcW w:w="1072" w:type="pct"/>
            <w:tcBorders>
              <w:top w:val="single" w:sz="4" w:space="0" w:color="auto"/>
              <w:left w:val="single" w:sz="4" w:space="0" w:color="auto"/>
              <w:bottom w:val="single" w:sz="4" w:space="0" w:color="auto"/>
              <w:right w:val="single" w:sz="4" w:space="0" w:color="auto"/>
            </w:tcBorders>
            <w:hideMark/>
          </w:tcPr>
          <w:p w14:paraId="50CABE94" w14:textId="77777777" w:rsidR="00472CC3" w:rsidRPr="006F06C2" w:rsidRDefault="00472CC3">
            <w:pPr>
              <w:pStyle w:val="TAL"/>
              <w:rPr>
                <w:lang w:eastAsia="zh-CN"/>
              </w:rPr>
            </w:pPr>
            <w:r w:rsidRPr="006F06C2">
              <w:rPr>
                <w:lang w:eastAsia="zh-CN"/>
              </w:rPr>
              <w:t>true</w:t>
            </w:r>
          </w:p>
        </w:tc>
        <w:tc>
          <w:tcPr>
            <w:tcW w:w="781" w:type="pct"/>
            <w:tcBorders>
              <w:top w:val="single" w:sz="4" w:space="0" w:color="auto"/>
              <w:left w:val="single" w:sz="4" w:space="0" w:color="auto"/>
              <w:bottom w:val="single" w:sz="4" w:space="0" w:color="auto"/>
              <w:right w:val="single" w:sz="4" w:space="0" w:color="auto"/>
            </w:tcBorders>
          </w:tcPr>
          <w:p w14:paraId="0CFE1A6C" w14:textId="77777777" w:rsidR="00472CC3" w:rsidRPr="006F06C2"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0B484EDF" w14:textId="77777777" w:rsidR="00472CC3" w:rsidRPr="006F06C2" w:rsidRDefault="00472CC3">
            <w:pPr>
              <w:pStyle w:val="TAL"/>
            </w:pPr>
          </w:p>
        </w:tc>
      </w:tr>
      <w:tr w:rsidR="00472CC3" w:rsidRPr="006F06C2" w14:paraId="183EF240" w14:textId="77777777" w:rsidTr="00472CC3">
        <w:tc>
          <w:tcPr>
            <w:tcW w:w="2234" w:type="pct"/>
            <w:tcBorders>
              <w:top w:val="single" w:sz="4" w:space="0" w:color="auto"/>
              <w:left w:val="single" w:sz="4" w:space="0" w:color="auto"/>
              <w:bottom w:val="nil"/>
              <w:right w:val="single" w:sz="4" w:space="0" w:color="auto"/>
            </w:tcBorders>
            <w:hideMark/>
          </w:tcPr>
          <w:p w14:paraId="407F2A4D" w14:textId="77777777" w:rsidR="00472CC3" w:rsidRPr="006F06C2" w:rsidRDefault="00472CC3">
            <w:pPr>
              <w:pStyle w:val="TAL"/>
            </w:pPr>
            <w:r w:rsidRPr="006F06C2">
              <w:t xml:space="preserve">      reportSFTD-NeighMeas</w:t>
            </w:r>
          </w:p>
        </w:tc>
        <w:tc>
          <w:tcPr>
            <w:tcW w:w="1072" w:type="pct"/>
            <w:tcBorders>
              <w:top w:val="single" w:sz="4" w:space="0" w:color="auto"/>
              <w:left w:val="single" w:sz="4" w:space="0" w:color="auto"/>
              <w:bottom w:val="single" w:sz="4" w:space="0" w:color="auto"/>
              <w:right w:val="single" w:sz="4" w:space="0" w:color="auto"/>
            </w:tcBorders>
            <w:hideMark/>
          </w:tcPr>
          <w:p w14:paraId="6986A369" w14:textId="77777777" w:rsidR="00472CC3" w:rsidRPr="006F06C2" w:rsidRDefault="00472CC3">
            <w:pPr>
              <w:pStyle w:val="TAL"/>
              <w:rPr>
                <w:lang w:eastAsia="zh-CN"/>
              </w:rPr>
            </w:pPr>
            <w:r w:rsidRPr="006F06C2">
              <w:rPr>
                <w:lang w:eastAsia="zh-CN"/>
              </w:rPr>
              <w:t>true</w:t>
            </w:r>
          </w:p>
        </w:tc>
        <w:tc>
          <w:tcPr>
            <w:tcW w:w="781" w:type="pct"/>
            <w:tcBorders>
              <w:top w:val="single" w:sz="4" w:space="0" w:color="auto"/>
              <w:left w:val="single" w:sz="4" w:space="0" w:color="auto"/>
              <w:bottom w:val="single" w:sz="4" w:space="0" w:color="auto"/>
              <w:right w:val="single" w:sz="4" w:space="0" w:color="auto"/>
            </w:tcBorders>
          </w:tcPr>
          <w:p w14:paraId="6D37F25F" w14:textId="77777777" w:rsidR="00472CC3" w:rsidRPr="006F06C2"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165A10B0" w14:textId="77777777" w:rsidR="00472CC3" w:rsidRPr="006F06C2" w:rsidRDefault="00472CC3">
            <w:pPr>
              <w:pStyle w:val="TAL"/>
              <w:rPr>
                <w:lang w:eastAsia="zh-CN"/>
              </w:rPr>
            </w:pPr>
          </w:p>
        </w:tc>
      </w:tr>
      <w:tr w:rsidR="00472CC3" w:rsidRPr="006F06C2" w14:paraId="79BA159C"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41E05193" w14:textId="77777777" w:rsidR="00472CC3" w:rsidRPr="006F06C2" w:rsidRDefault="00472CC3">
            <w:pPr>
              <w:pStyle w:val="TAL"/>
              <w:rPr>
                <w:lang w:eastAsia="en-US"/>
              </w:rPr>
            </w:pPr>
            <w:r w:rsidRPr="006F06C2">
              <w:t xml:space="preserve">    }</w:t>
            </w:r>
          </w:p>
        </w:tc>
        <w:tc>
          <w:tcPr>
            <w:tcW w:w="1072" w:type="pct"/>
            <w:tcBorders>
              <w:top w:val="single" w:sz="4" w:space="0" w:color="auto"/>
              <w:left w:val="single" w:sz="4" w:space="0" w:color="auto"/>
              <w:bottom w:val="single" w:sz="4" w:space="0" w:color="auto"/>
              <w:right w:val="single" w:sz="4" w:space="0" w:color="auto"/>
            </w:tcBorders>
          </w:tcPr>
          <w:p w14:paraId="55A64373" w14:textId="77777777" w:rsidR="00472CC3" w:rsidRPr="006F06C2"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67684D1" w14:textId="77777777" w:rsidR="00472CC3" w:rsidRPr="006F06C2"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6BD2314C" w14:textId="77777777" w:rsidR="00472CC3" w:rsidRPr="006F06C2" w:rsidRDefault="00472CC3">
            <w:pPr>
              <w:pStyle w:val="TAL"/>
            </w:pPr>
          </w:p>
        </w:tc>
      </w:tr>
      <w:tr w:rsidR="00472CC3" w:rsidRPr="006F06C2" w14:paraId="1088A092"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72DBFC2D" w14:textId="77777777" w:rsidR="00472CC3" w:rsidRPr="006F06C2" w:rsidRDefault="00472CC3">
            <w:pPr>
              <w:pStyle w:val="TAL"/>
            </w:pPr>
            <w:r w:rsidRPr="006F06C2">
              <w:t xml:space="preserve">  }</w:t>
            </w:r>
          </w:p>
        </w:tc>
        <w:tc>
          <w:tcPr>
            <w:tcW w:w="1072" w:type="pct"/>
            <w:tcBorders>
              <w:top w:val="single" w:sz="4" w:space="0" w:color="auto"/>
              <w:left w:val="single" w:sz="4" w:space="0" w:color="auto"/>
              <w:bottom w:val="single" w:sz="4" w:space="0" w:color="auto"/>
              <w:right w:val="single" w:sz="4" w:space="0" w:color="auto"/>
            </w:tcBorders>
          </w:tcPr>
          <w:p w14:paraId="7C6649F2" w14:textId="77777777" w:rsidR="00472CC3" w:rsidRPr="006F06C2"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7B2FD600" w14:textId="77777777" w:rsidR="00472CC3" w:rsidRPr="006F06C2"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7531BF66" w14:textId="77777777" w:rsidR="00472CC3" w:rsidRPr="006F06C2" w:rsidRDefault="00472CC3">
            <w:pPr>
              <w:pStyle w:val="TAL"/>
            </w:pPr>
          </w:p>
        </w:tc>
      </w:tr>
      <w:tr w:rsidR="00472CC3" w:rsidRPr="006F06C2" w14:paraId="498FF812"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6484C5E5" w14:textId="77777777" w:rsidR="00472CC3" w:rsidRPr="006F06C2" w:rsidRDefault="00472CC3">
            <w:pPr>
              <w:pStyle w:val="TAL"/>
            </w:pPr>
            <w:r w:rsidRPr="006F06C2">
              <w:t>}</w:t>
            </w:r>
          </w:p>
        </w:tc>
        <w:tc>
          <w:tcPr>
            <w:tcW w:w="1072" w:type="pct"/>
            <w:tcBorders>
              <w:top w:val="single" w:sz="4" w:space="0" w:color="auto"/>
              <w:left w:val="single" w:sz="4" w:space="0" w:color="auto"/>
              <w:bottom w:val="single" w:sz="4" w:space="0" w:color="auto"/>
              <w:right w:val="single" w:sz="4" w:space="0" w:color="auto"/>
            </w:tcBorders>
          </w:tcPr>
          <w:p w14:paraId="54A8DF9F" w14:textId="77777777" w:rsidR="00472CC3" w:rsidRPr="006F06C2"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D97B325" w14:textId="77777777" w:rsidR="00472CC3" w:rsidRPr="006F06C2"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6FC09138" w14:textId="77777777" w:rsidR="00472CC3" w:rsidRPr="006F06C2" w:rsidRDefault="00472CC3">
            <w:pPr>
              <w:pStyle w:val="TAL"/>
            </w:pPr>
          </w:p>
        </w:tc>
      </w:tr>
    </w:tbl>
    <w:p w14:paraId="332CA594" w14:textId="77777777" w:rsidR="00472CC3" w:rsidRPr="006F06C2" w:rsidRDefault="00472CC3" w:rsidP="00472CC3">
      <w:pPr>
        <w:rPr>
          <w:lang w:eastAsia="en-US"/>
        </w:rPr>
      </w:pPr>
    </w:p>
    <w:p w14:paraId="52D8ECD7" w14:textId="09F4B7B9" w:rsidR="00472CC3" w:rsidRPr="006F06C2" w:rsidRDefault="00472CC3" w:rsidP="00472CC3">
      <w:pPr>
        <w:pStyle w:val="TH"/>
      </w:pPr>
      <w:r w:rsidRPr="006F06C2">
        <w:t xml:space="preserve">Table 8.1.3.1.19.3.3-6: </w:t>
      </w:r>
      <w:r w:rsidRPr="006F06C2">
        <w:rPr>
          <w:i/>
        </w:rPr>
        <w:t>MeasResults</w:t>
      </w:r>
      <w:r w:rsidRPr="006F06C2">
        <w:t xml:space="preserve"> (step 3, Table 8.1.3.1.19.3.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472CC3" w:rsidRPr="006F06C2" w14:paraId="73303CBC"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6702D848" w14:textId="77777777" w:rsidR="00472CC3" w:rsidRPr="006F06C2" w:rsidRDefault="00472CC3">
            <w:pPr>
              <w:pStyle w:val="TAH"/>
              <w:jc w:val="left"/>
              <w:rPr>
                <w:b w:val="0"/>
              </w:rPr>
            </w:pPr>
            <w:r w:rsidRPr="006F06C2">
              <w:rPr>
                <w:b w:val="0"/>
              </w:rPr>
              <w:t>Derivation Path: TS 38.508-1 [4], Table 4.6.3-79 with condition SFTD_NEIGHBOUR</w:t>
            </w:r>
          </w:p>
        </w:tc>
      </w:tr>
      <w:tr w:rsidR="00472CC3" w:rsidRPr="006F06C2" w14:paraId="35A3AA66"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C96FECC" w14:textId="77777777" w:rsidR="00472CC3" w:rsidRPr="006F06C2" w:rsidRDefault="00472CC3">
            <w:pPr>
              <w:pStyle w:val="TAH"/>
            </w:pPr>
            <w:r w:rsidRPr="006F06C2">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67B98D62" w14:textId="77777777" w:rsidR="00472CC3" w:rsidRPr="006F06C2" w:rsidRDefault="00472CC3">
            <w:pPr>
              <w:pStyle w:val="TAH"/>
            </w:pPr>
            <w:r w:rsidRPr="006F06C2">
              <w:t>Value/remark</w:t>
            </w:r>
          </w:p>
        </w:tc>
        <w:tc>
          <w:tcPr>
            <w:tcW w:w="872" w:type="pct"/>
            <w:tcBorders>
              <w:top w:val="single" w:sz="4" w:space="0" w:color="auto"/>
              <w:left w:val="single" w:sz="4" w:space="0" w:color="auto"/>
              <w:bottom w:val="single" w:sz="4" w:space="0" w:color="auto"/>
              <w:right w:val="single" w:sz="4" w:space="0" w:color="auto"/>
            </w:tcBorders>
            <w:hideMark/>
          </w:tcPr>
          <w:p w14:paraId="5471C80F" w14:textId="77777777" w:rsidR="00472CC3" w:rsidRPr="006F06C2" w:rsidRDefault="00472CC3">
            <w:pPr>
              <w:pStyle w:val="TAH"/>
            </w:pPr>
            <w:r w:rsidRPr="006F06C2">
              <w:t>Comment</w:t>
            </w:r>
          </w:p>
        </w:tc>
        <w:tc>
          <w:tcPr>
            <w:tcW w:w="639" w:type="pct"/>
            <w:tcBorders>
              <w:top w:val="single" w:sz="4" w:space="0" w:color="auto"/>
              <w:left w:val="single" w:sz="4" w:space="0" w:color="auto"/>
              <w:bottom w:val="single" w:sz="4" w:space="0" w:color="auto"/>
              <w:right w:val="single" w:sz="4" w:space="0" w:color="auto"/>
            </w:tcBorders>
            <w:hideMark/>
          </w:tcPr>
          <w:p w14:paraId="2C14D106" w14:textId="77777777" w:rsidR="00472CC3" w:rsidRPr="006F06C2" w:rsidRDefault="00472CC3">
            <w:pPr>
              <w:pStyle w:val="TAH"/>
            </w:pPr>
            <w:r w:rsidRPr="006F06C2">
              <w:t>Condition</w:t>
            </w:r>
          </w:p>
        </w:tc>
      </w:tr>
      <w:tr w:rsidR="00472CC3" w:rsidRPr="006F06C2" w14:paraId="315DA8E9"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62CCCF03" w14:textId="77777777" w:rsidR="00472CC3" w:rsidRPr="006F06C2" w:rsidRDefault="00472CC3">
            <w:pPr>
              <w:pStyle w:val="TAL"/>
            </w:pPr>
            <w:r w:rsidRPr="006F06C2">
              <w:t xml:space="preserve">MeasResults ::= </w:t>
            </w:r>
            <w:r w:rsidRPr="006F06C2">
              <w:rPr>
                <w:snapToGrid w:val="0"/>
              </w:rPr>
              <w:t xml:space="preserve">SEQUENCE </w:t>
            </w:r>
            <w:r w:rsidRPr="006F06C2">
              <w:t>{</w:t>
            </w:r>
          </w:p>
        </w:tc>
        <w:tc>
          <w:tcPr>
            <w:tcW w:w="1163" w:type="pct"/>
            <w:tcBorders>
              <w:top w:val="single" w:sz="4" w:space="0" w:color="auto"/>
              <w:left w:val="single" w:sz="4" w:space="0" w:color="auto"/>
              <w:bottom w:val="single" w:sz="4" w:space="0" w:color="auto"/>
              <w:right w:val="single" w:sz="4" w:space="0" w:color="auto"/>
            </w:tcBorders>
          </w:tcPr>
          <w:p w14:paraId="662E9CA0" w14:textId="77777777" w:rsidR="00472CC3" w:rsidRPr="006F06C2"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253B8D9A" w14:textId="77777777" w:rsidR="00472CC3" w:rsidRPr="006F06C2"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8B420DD" w14:textId="77777777" w:rsidR="00472CC3" w:rsidRPr="006F06C2" w:rsidRDefault="00472CC3">
            <w:pPr>
              <w:pStyle w:val="TAL"/>
            </w:pPr>
          </w:p>
        </w:tc>
      </w:tr>
      <w:tr w:rsidR="00472CC3" w:rsidRPr="006F06C2" w14:paraId="0F2180D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125B866" w14:textId="77777777" w:rsidR="00472CC3" w:rsidRPr="006F06C2" w:rsidRDefault="00472CC3">
            <w:pPr>
              <w:pStyle w:val="TAL"/>
            </w:pPr>
            <w:r w:rsidRPr="006F06C2">
              <w:t xml:space="preserve">  measId</w:t>
            </w:r>
          </w:p>
        </w:tc>
        <w:tc>
          <w:tcPr>
            <w:tcW w:w="1163" w:type="pct"/>
            <w:tcBorders>
              <w:top w:val="single" w:sz="4" w:space="0" w:color="auto"/>
              <w:left w:val="single" w:sz="4" w:space="0" w:color="auto"/>
              <w:bottom w:val="single" w:sz="4" w:space="0" w:color="auto"/>
              <w:right w:val="single" w:sz="4" w:space="0" w:color="auto"/>
            </w:tcBorders>
            <w:hideMark/>
          </w:tcPr>
          <w:p w14:paraId="4F202561" w14:textId="77777777" w:rsidR="00472CC3" w:rsidRPr="006F06C2" w:rsidRDefault="00472CC3">
            <w:pPr>
              <w:pStyle w:val="TAL"/>
            </w:pPr>
            <w:r w:rsidRPr="006F06C2">
              <w:t>1</w:t>
            </w:r>
          </w:p>
        </w:tc>
        <w:tc>
          <w:tcPr>
            <w:tcW w:w="872" w:type="pct"/>
            <w:tcBorders>
              <w:top w:val="single" w:sz="4" w:space="0" w:color="auto"/>
              <w:left w:val="single" w:sz="4" w:space="0" w:color="auto"/>
              <w:bottom w:val="single" w:sz="4" w:space="0" w:color="auto"/>
              <w:right w:val="single" w:sz="4" w:space="0" w:color="auto"/>
            </w:tcBorders>
          </w:tcPr>
          <w:p w14:paraId="1F46CBB0" w14:textId="77777777" w:rsidR="00472CC3" w:rsidRPr="006F06C2"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A00E36B" w14:textId="77777777" w:rsidR="00472CC3" w:rsidRPr="006F06C2" w:rsidRDefault="00472CC3">
            <w:pPr>
              <w:pStyle w:val="TAL"/>
            </w:pPr>
          </w:p>
        </w:tc>
      </w:tr>
      <w:tr w:rsidR="00472CC3" w:rsidRPr="006F06C2" w14:paraId="33F6EF07"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357E95C" w14:textId="77777777" w:rsidR="00472CC3" w:rsidRPr="006F06C2" w:rsidRDefault="00472CC3">
            <w:pPr>
              <w:pStyle w:val="TAL"/>
              <w:rPr>
                <w:lang w:eastAsia="zh-CN"/>
              </w:rPr>
            </w:pPr>
            <w:r w:rsidRPr="006F06C2">
              <w:rPr>
                <w:lang w:eastAsia="zh-CN"/>
              </w:rPr>
              <w:t xml:space="preserve">  </w:t>
            </w:r>
            <w:r w:rsidRPr="006F06C2">
              <w:rPr>
                <w:rFonts w:eastAsia="Batang"/>
              </w:rPr>
              <w:t xml:space="preserve">measResultCellListSFTD-NR </w:t>
            </w:r>
            <w:r w:rsidRPr="006F06C2">
              <w:rPr>
                <w:color w:val="993366"/>
              </w:rPr>
              <w:t>SEQUENCE</w:t>
            </w:r>
            <w:r w:rsidRPr="006F06C2">
              <w:t xml:space="preserve"> (</w:t>
            </w:r>
            <w:r w:rsidRPr="006F06C2">
              <w:rPr>
                <w:color w:val="993366"/>
              </w:rPr>
              <w:t>SIZE</w:t>
            </w:r>
            <w:r w:rsidRPr="006F06C2">
              <w:t xml:space="preserve"> (1..maxCellSFTD))</w:t>
            </w:r>
            <w:r w:rsidRPr="006F06C2">
              <w:rPr>
                <w:color w:val="993366"/>
              </w:rPr>
              <w:t xml:space="preserve"> OF</w:t>
            </w:r>
            <w:r w:rsidRPr="006F06C2">
              <w:t xml:space="preserve"> MeasResultCellSFTD-NR {</w:t>
            </w:r>
          </w:p>
        </w:tc>
        <w:tc>
          <w:tcPr>
            <w:tcW w:w="1163" w:type="pct"/>
            <w:tcBorders>
              <w:top w:val="single" w:sz="4" w:space="0" w:color="auto"/>
              <w:left w:val="single" w:sz="4" w:space="0" w:color="auto"/>
              <w:bottom w:val="single" w:sz="4" w:space="0" w:color="auto"/>
              <w:right w:val="single" w:sz="4" w:space="0" w:color="auto"/>
            </w:tcBorders>
            <w:hideMark/>
          </w:tcPr>
          <w:p w14:paraId="2EA02592" w14:textId="77777777" w:rsidR="00472CC3" w:rsidRPr="006F06C2" w:rsidRDefault="00472CC3">
            <w:pPr>
              <w:pStyle w:val="TAL"/>
              <w:rPr>
                <w:lang w:eastAsia="zh-CN"/>
              </w:rPr>
            </w:pPr>
            <w:r w:rsidRPr="006F06C2">
              <w:rPr>
                <w:lang w:eastAsia="zh-CN"/>
              </w:rPr>
              <w:t>1 entry</w:t>
            </w:r>
          </w:p>
        </w:tc>
        <w:tc>
          <w:tcPr>
            <w:tcW w:w="872" w:type="pct"/>
            <w:tcBorders>
              <w:top w:val="single" w:sz="4" w:space="0" w:color="auto"/>
              <w:left w:val="single" w:sz="4" w:space="0" w:color="auto"/>
              <w:bottom w:val="single" w:sz="4" w:space="0" w:color="auto"/>
              <w:right w:val="single" w:sz="4" w:space="0" w:color="auto"/>
            </w:tcBorders>
          </w:tcPr>
          <w:p w14:paraId="50CE1FE4" w14:textId="77777777" w:rsidR="00472CC3" w:rsidRPr="006F06C2"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0EAA3D1B" w14:textId="77777777" w:rsidR="00472CC3" w:rsidRPr="006F06C2" w:rsidRDefault="00472CC3">
            <w:pPr>
              <w:pStyle w:val="TAL"/>
              <w:rPr>
                <w:lang w:eastAsia="zh-CN"/>
              </w:rPr>
            </w:pPr>
          </w:p>
        </w:tc>
      </w:tr>
      <w:tr w:rsidR="00472CC3" w:rsidRPr="006F06C2" w14:paraId="2A1DE1E9"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33CBE8E" w14:textId="77777777" w:rsidR="00472CC3" w:rsidRPr="006F06C2" w:rsidRDefault="00472CC3">
            <w:pPr>
              <w:pStyle w:val="TAL"/>
              <w:rPr>
                <w:lang w:eastAsia="zh-CN"/>
              </w:rPr>
            </w:pPr>
            <w:r w:rsidRPr="006F06C2">
              <w:rPr>
                <w:lang w:eastAsia="zh-CN"/>
              </w:rPr>
              <w:t xml:space="preserve">    </w:t>
            </w:r>
            <w:r w:rsidRPr="006F06C2">
              <w:t>MeasResultCellSFTD-NR[1] SEQUENCE {</w:t>
            </w:r>
          </w:p>
        </w:tc>
        <w:tc>
          <w:tcPr>
            <w:tcW w:w="1163" w:type="pct"/>
            <w:tcBorders>
              <w:top w:val="single" w:sz="4" w:space="0" w:color="auto"/>
              <w:left w:val="single" w:sz="4" w:space="0" w:color="auto"/>
              <w:bottom w:val="single" w:sz="4" w:space="0" w:color="auto"/>
              <w:right w:val="single" w:sz="4" w:space="0" w:color="auto"/>
            </w:tcBorders>
          </w:tcPr>
          <w:p w14:paraId="6C670D59" w14:textId="77777777" w:rsidR="00472CC3" w:rsidRPr="006F06C2"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hideMark/>
          </w:tcPr>
          <w:p w14:paraId="4877FF46" w14:textId="77777777" w:rsidR="00472CC3" w:rsidRPr="006F06C2" w:rsidRDefault="00472CC3">
            <w:pPr>
              <w:pStyle w:val="TAL"/>
              <w:rPr>
                <w:lang w:eastAsia="zh-CN"/>
              </w:rPr>
            </w:pPr>
            <w:r w:rsidRPr="006F06C2">
              <w:rPr>
                <w:lang w:eastAsia="zh-CN"/>
              </w:rPr>
              <w:t>entry 1</w:t>
            </w:r>
          </w:p>
        </w:tc>
        <w:tc>
          <w:tcPr>
            <w:tcW w:w="639" w:type="pct"/>
            <w:tcBorders>
              <w:top w:val="single" w:sz="4" w:space="0" w:color="auto"/>
              <w:left w:val="single" w:sz="4" w:space="0" w:color="auto"/>
              <w:bottom w:val="single" w:sz="4" w:space="0" w:color="auto"/>
              <w:right w:val="single" w:sz="4" w:space="0" w:color="auto"/>
            </w:tcBorders>
          </w:tcPr>
          <w:p w14:paraId="3E8908A8" w14:textId="77777777" w:rsidR="00472CC3" w:rsidRPr="006F06C2" w:rsidRDefault="00472CC3">
            <w:pPr>
              <w:pStyle w:val="TAL"/>
              <w:rPr>
                <w:lang w:eastAsia="zh-CN"/>
              </w:rPr>
            </w:pPr>
          </w:p>
        </w:tc>
      </w:tr>
      <w:tr w:rsidR="00472CC3" w:rsidRPr="006F06C2" w14:paraId="63F4A6A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770690E" w14:textId="77777777" w:rsidR="00472CC3" w:rsidRPr="006F06C2" w:rsidRDefault="00472CC3">
            <w:pPr>
              <w:pStyle w:val="TAL"/>
              <w:rPr>
                <w:lang w:eastAsia="zh-CN"/>
              </w:rPr>
            </w:pPr>
            <w:r w:rsidRPr="006F06C2">
              <w:rPr>
                <w:lang w:eastAsia="zh-CN"/>
              </w:rPr>
              <w:t xml:space="preserve">      </w:t>
            </w:r>
            <w:r w:rsidRPr="006F06C2">
              <w:t>physCellId</w:t>
            </w:r>
          </w:p>
        </w:tc>
        <w:tc>
          <w:tcPr>
            <w:tcW w:w="1163" w:type="pct"/>
            <w:tcBorders>
              <w:top w:val="single" w:sz="4" w:space="0" w:color="auto"/>
              <w:left w:val="single" w:sz="4" w:space="0" w:color="auto"/>
              <w:bottom w:val="single" w:sz="4" w:space="0" w:color="auto"/>
              <w:right w:val="single" w:sz="4" w:space="0" w:color="auto"/>
            </w:tcBorders>
            <w:hideMark/>
          </w:tcPr>
          <w:p w14:paraId="0E7B2DE2" w14:textId="77777777" w:rsidR="00472CC3" w:rsidRPr="006F06C2" w:rsidRDefault="00472CC3">
            <w:pPr>
              <w:pStyle w:val="TAL"/>
              <w:rPr>
                <w:lang w:eastAsia="zh-CN"/>
              </w:rPr>
            </w:pPr>
            <w:r w:rsidRPr="006F06C2">
              <w:t>PhysCellId of NR Cell 10</w:t>
            </w:r>
          </w:p>
        </w:tc>
        <w:tc>
          <w:tcPr>
            <w:tcW w:w="872" w:type="pct"/>
            <w:tcBorders>
              <w:top w:val="single" w:sz="4" w:space="0" w:color="auto"/>
              <w:left w:val="single" w:sz="4" w:space="0" w:color="auto"/>
              <w:bottom w:val="single" w:sz="4" w:space="0" w:color="auto"/>
              <w:right w:val="single" w:sz="4" w:space="0" w:color="auto"/>
            </w:tcBorders>
          </w:tcPr>
          <w:p w14:paraId="269BEAE1" w14:textId="77777777" w:rsidR="00472CC3" w:rsidRPr="006F06C2"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468E80EC" w14:textId="77777777" w:rsidR="00472CC3" w:rsidRPr="006F06C2" w:rsidRDefault="00472CC3">
            <w:pPr>
              <w:pStyle w:val="TAL"/>
              <w:rPr>
                <w:lang w:eastAsia="zh-CN"/>
              </w:rPr>
            </w:pPr>
          </w:p>
        </w:tc>
      </w:tr>
      <w:tr w:rsidR="00472CC3" w:rsidRPr="006F06C2" w14:paraId="4C628AF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BA9B14D" w14:textId="77777777" w:rsidR="00472CC3" w:rsidRPr="006F06C2" w:rsidRDefault="00472CC3">
            <w:pPr>
              <w:pStyle w:val="TAL"/>
              <w:rPr>
                <w:lang w:eastAsia="zh-CN"/>
              </w:rPr>
            </w:pPr>
            <w:r w:rsidRPr="006F06C2">
              <w:rPr>
                <w:lang w:eastAsia="zh-CN"/>
              </w:rPr>
              <w:t xml:space="preserve">      </w:t>
            </w:r>
            <w:r w:rsidRPr="006F06C2">
              <w:t>sfn-OffsetResult</w:t>
            </w:r>
          </w:p>
        </w:tc>
        <w:tc>
          <w:tcPr>
            <w:tcW w:w="1163" w:type="pct"/>
            <w:tcBorders>
              <w:top w:val="single" w:sz="4" w:space="0" w:color="auto"/>
              <w:left w:val="single" w:sz="4" w:space="0" w:color="auto"/>
              <w:bottom w:val="single" w:sz="4" w:space="0" w:color="auto"/>
              <w:right w:val="single" w:sz="4" w:space="0" w:color="auto"/>
            </w:tcBorders>
            <w:hideMark/>
          </w:tcPr>
          <w:p w14:paraId="7803BB00" w14:textId="77777777" w:rsidR="00472CC3" w:rsidRPr="006F06C2" w:rsidRDefault="00472CC3">
            <w:pPr>
              <w:pStyle w:val="TAL"/>
              <w:rPr>
                <w:lang w:eastAsia="zh-CN"/>
              </w:rPr>
            </w:pPr>
            <w:r w:rsidRPr="006F06C2">
              <w:t>(0..1023)</w:t>
            </w:r>
          </w:p>
        </w:tc>
        <w:tc>
          <w:tcPr>
            <w:tcW w:w="872" w:type="pct"/>
            <w:tcBorders>
              <w:top w:val="single" w:sz="4" w:space="0" w:color="auto"/>
              <w:left w:val="single" w:sz="4" w:space="0" w:color="auto"/>
              <w:bottom w:val="single" w:sz="4" w:space="0" w:color="auto"/>
              <w:right w:val="single" w:sz="4" w:space="0" w:color="auto"/>
            </w:tcBorders>
          </w:tcPr>
          <w:p w14:paraId="4229DBA5" w14:textId="77777777" w:rsidR="00472CC3" w:rsidRPr="006F06C2"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ADC3177" w14:textId="77777777" w:rsidR="00472CC3" w:rsidRPr="006F06C2" w:rsidRDefault="00472CC3">
            <w:pPr>
              <w:pStyle w:val="TAL"/>
              <w:rPr>
                <w:lang w:eastAsia="zh-CN"/>
              </w:rPr>
            </w:pPr>
          </w:p>
        </w:tc>
      </w:tr>
      <w:tr w:rsidR="00472CC3" w:rsidRPr="006F06C2" w14:paraId="15600C34"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B7A9679" w14:textId="77777777" w:rsidR="00472CC3" w:rsidRPr="006F06C2" w:rsidRDefault="00472CC3">
            <w:pPr>
              <w:pStyle w:val="TAL"/>
              <w:rPr>
                <w:lang w:eastAsia="zh-CN"/>
              </w:rPr>
            </w:pPr>
            <w:r w:rsidRPr="006F06C2">
              <w:rPr>
                <w:lang w:eastAsia="zh-CN"/>
              </w:rPr>
              <w:t xml:space="preserve">      </w:t>
            </w:r>
            <w:r w:rsidRPr="006F06C2">
              <w:t>frameBoundaryOffsetResult</w:t>
            </w:r>
          </w:p>
        </w:tc>
        <w:tc>
          <w:tcPr>
            <w:tcW w:w="1163" w:type="pct"/>
            <w:tcBorders>
              <w:top w:val="single" w:sz="4" w:space="0" w:color="auto"/>
              <w:left w:val="single" w:sz="4" w:space="0" w:color="auto"/>
              <w:bottom w:val="single" w:sz="4" w:space="0" w:color="auto"/>
              <w:right w:val="single" w:sz="4" w:space="0" w:color="auto"/>
            </w:tcBorders>
            <w:hideMark/>
          </w:tcPr>
          <w:p w14:paraId="28EB9140" w14:textId="77777777" w:rsidR="00472CC3" w:rsidRPr="006F06C2" w:rsidRDefault="00472CC3">
            <w:pPr>
              <w:pStyle w:val="TAL"/>
              <w:rPr>
                <w:lang w:eastAsia="zh-CN"/>
              </w:rPr>
            </w:pPr>
            <w:r w:rsidRPr="006F06C2">
              <w:t>(-30720..30719)</w:t>
            </w:r>
          </w:p>
        </w:tc>
        <w:tc>
          <w:tcPr>
            <w:tcW w:w="872" w:type="pct"/>
            <w:tcBorders>
              <w:top w:val="single" w:sz="4" w:space="0" w:color="auto"/>
              <w:left w:val="single" w:sz="4" w:space="0" w:color="auto"/>
              <w:bottom w:val="single" w:sz="4" w:space="0" w:color="auto"/>
              <w:right w:val="single" w:sz="4" w:space="0" w:color="auto"/>
            </w:tcBorders>
          </w:tcPr>
          <w:p w14:paraId="7030104D" w14:textId="77777777" w:rsidR="00472CC3" w:rsidRPr="006F06C2"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EEE41D2" w14:textId="77777777" w:rsidR="00472CC3" w:rsidRPr="006F06C2" w:rsidRDefault="00472CC3">
            <w:pPr>
              <w:pStyle w:val="TAL"/>
              <w:rPr>
                <w:lang w:eastAsia="zh-CN"/>
              </w:rPr>
            </w:pPr>
          </w:p>
        </w:tc>
      </w:tr>
      <w:tr w:rsidR="00472CC3" w:rsidRPr="006F06C2" w14:paraId="45D4D1A0"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0C0E48F" w14:textId="77777777" w:rsidR="00472CC3" w:rsidRPr="006F06C2" w:rsidRDefault="00472CC3">
            <w:pPr>
              <w:pStyle w:val="TAL"/>
              <w:rPr>
                <w:lang w:eastAsia="zh-CN"/>
              </w:rPr>
            </w:pPr>
            <w:r w:rsidRPr="006F06C2">
              <w:rPr>
                <w:lang w:eastAsia="zh-CN"/>
              </w:rPr>
              <w:t xml:space="preserve">      </w:t>
            </w:r>
            <w:r w:rsidRPr="006F06C2">
              <w:t>rsrp-Result</w:t>
            </w:r>
          </w:p>
        </w:tc>
        <w:tc>
          <w:tcPr>
            <w:tcW w:w="1163" w:type="pct"/>
            <w:tcBorders>
              <w:top w:val="single" w:sz="4" w:space="0" w:color="auto"/>
              <w:left w:val="single" w:sz="4" w:space="0" w:color="auto"/>
              <w:bottom w:val="single" w:sz="4" w:space="0" w:color="auto"/>
              <w:right w:val="single" w:sz="4" w:space="0" w:color="auto"/>
            </w:tcBorders>
            <w:hideMark/>
          </w:tcPr>
          <w:p w14:paraId="230D083C" w14:textId="77777777" w:rsidR="00472CC3" w:rsidRPr="006F06C2" w:rsidRDefault="00472CC3">
            <w:pPr>
              <w:pStyle w:val="TAL"/>
              <w:rPr>
                <w:lang w:eastAsia="zh-CN"/>
              </w:rPr>
            </w:pPr>
            <w:r w:rsidRPr="006F06C2">
              <w:rPr>
                <w:lang w:eastAsia="zh-CN"/>
              </w:rPr>
              <w:t>(0..127)</w:t>
            </w:r>
          </w:p>
        </w:tc>
        <w:tc>
          <w:tcPr>
            <w:tcW w:w="872" w:type="pct"/>
            <w:tcBorders>
              <w:top w:val="single" w:sz="4" w:space="0" w:color="auto"/>
              <w:left w:val="single" w:sz="4" w:space="0" w:color="auto"/>
              <w:bottom w:val="single" w:sz="4" w:space="0" w:color="auto"/>
              <w:right w:val="single" w:sz="4" w:space="0" w:color="auto"/>
            </w:tcBorders>
          </w:tcPr>
          <w:p w14:paraId="4601A7CF" w14:textId="77777777" w:rsidR="00472CC3" w:rsidRPr="006F06C2"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488F8B03" w14:textId="77777777" w:rsidR="00472CC3" w:rsidRPr="006F06C2" w:rsidRDefault="00472CC3">
            <w:pPr>
              <w:pStyle w:val="TAL"/>
              <w:rPr>
                <w:lang w:eastAsia="zh-CN"/>
              </w:rPr>
            </w:pPr>
          </w:p>
        </w:tc>
      </w:tr>
      <w:tr w:rsidR="00472CC3" w:rsidRPr="006F06C2" w14:paraId="513F653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07AB14F" w14:textId="77777777" w:rsidR="00472CC3" w:rsidRPr="006F06C2" w:rsidRDefault="00472CC3">
            <w:pPr>
              <w:pStyle w:val="TAL"/>
              <w:rPr>
                <w:lang w:eastAsia="zh-CN"/>
              </w:rPr>
            </w:pPr>
            <w:r w:rsidRPr="006F06C2">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4DF0D06E" w14:textId="77777777" w:rsidR="00472CC3" w:rsidRPr="006F06C2"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2A78F6A9" w14:textId="77777777" w:rsidR="00472CC3" w:rsidRPr="006F06C2"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D9B7E0B" w14:textId="77777777" w:rsidR="00472CC3" w:rsidRPr="006F06C2" w:rsidRDefault="00472CC3">
            <w:pPr>
              <w:pStyle w:val="TAL"/>
              <w:rPr>
                <w:lang w:eastAsia="zh-CN"/>
              </w:rPr>
            </w:pPr>
          </w:p>
        </w:tc>
      </w:tr>
      <w:tr w:rsidR="00472CC3" w:rsidRPr="006F06C2" w14:paraId="664DF4A8"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081B5E61" w14:textId="77777777" w:rsidR="00472CC3" w:rsidRPr="006F06C2" w:rsidRDefault="00472CC3">
            <w:pPr>
              <w:pStyle w:val="TAL"/>
              <w:rPr>
                <w:lang w:eastAsia="zh-CN"/>
              </w:rPr>
            </w:pPr>
            <w:r w:rsidRPr="006F06C2">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1D006FD4" w14:textId="77777777" w:rsidR="00472CC3" w:rsidRPr="006F06C2"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34CEE185" w14:textId="77777777" w:rsidR="00472CC3" w:rsidRPr="006F06C2"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FAE8C6B" w14:textId="77777777" w:rsidR="00472CC3" w:rsidRPr="006F06C2" w:rsidRDefault="00472CC3">
            <w:pPr>
              <w:pStyle w:val="TAL"/>
              <w:rPr>
                <w:lang w:eastAsia="zh-CN"/>
              </w:rPr>
            </w:pPr>
          </w:p>
        </w:tc>
      </w:tr>
      <w:tr w:rsidR="00472CC3" w:rsidRPr="006F06C2" w14:paraId="27542F81"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7AFC0C0" w14:textId="77777777" w:rsidR="00472CC3" w:rsidRPr="006F06C2" w:rsidRDefault="00472CC3">
            <w:pPr>
              <w:pStyle w:val="TAL"/>
              <w:rPr>
                <w:lang w:eastAsia="en-US"/>
              </w:rPr>
            </w:pPr>
            <w:r w:rsidRPr="006F06C2">
              <w:t>}</w:t>
            </w:r>
          </w:p>
        </w:tc>
        <w:tc>
          <w:tcPr>
            <w:tcW w:w="1163" w:type="pct"/>
            <w:tcBorders>
              <w:top w:val="single" w:sz="4" w:space="0" w:color="auto"/>
              <w:left w:val="single" w:sz="4" w:space="0" w:color="auto"/>
              <w:bottom w:val="single" w:sz="4" w:space="0" w:color="auto"/>
              <w:right w:val="single" w:sz="4" w:space="0" w:color="auto"/>
            </w:tcBorders>
          </w:tcPr>
          <w:p w14:paraId="0C8258ED" w14:textId="77777777" w:rsidR="00472CC3" w:rsidRPr="006F06C2"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7F9A2109" w14:textId="77777777" w:rsidR="00472CC3" w:rsidRPr="006F06C2"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56F2452A" w14:textId="77777777" w:rsidR="00472CC3" w:rsidRPr="006F06C2" w:rsidRDefault="00472CC3">
            <w:pPr>
              <w:pStyle w:val="TAL"/>
            </w:pPr>
          </w:p>
        </w:tc>
      </w:tr>
    </w:tbl>
    <w:p w14:paraId="26DB933F" w14:textId="77777777" w:rsidR="00472CC3" w:rsidRPr="006F06C2" w:rsidRDefault="00472CC3" w:rsidP="0025779D"/>
    <w:p w14:paraId="31AE372B" w14:textId="77777777" w:rsidR="0018131A" w:rsidRPr="006F06C2" w:rsidRDefault="0018131A" w:rsidP="0018131A">
      <w:pPr>
        <w:pStyle w:val="Heading5"/>
        <w:rPr>
          <w:lang w:eastAsia="zh-CN"/>
        </w:rPr>
      </w:pPr>
      <w:bookmarkStart w:id="76" w:name="_Toc21103247"/>
      <w:r w:rsidRPr="006F06C2">
        <w:t>8.1.3.1.20</w:t>
      </w:r>
      <w:r w:rsidRPr="006F06C2">
        <w:tab/>
        <w:t>Measurement configuration control and reporting / Measurement Gaps / gapFR1</w:t>
      </w:r>
      <w:bookmarkEnd w:id="76"/>
    </w:p>
    <w:p w14:paraId="03874604" w14:textId="77777777" w:rsidR="0018131A" w:rsidRPr="006F06C2" w:rsidRDefault="0018131A" w:rsidP="0018131A">
      <w:pPr>
        <w:pStyle w:val="H6"/>
      </w:pPr>
      <w:r w:rsidRPr="006F06C2">
        <w:t>8.1.3.1.20</w:t>
      </w:r>
      <w:r w:rsidRPr="006F06C2">
        <w:rPr>
          <w:lang w:eastAsia="zh-CN"/>
        </w:rPr>
        <w:t>.1</w:t>
      </w:r>
      <w:r w:rsidRPr="006F06C2">
        <w:tab/>
        <w:t>Test Purpose (TP)</w:t>
      </w:r>
    </w:p>
    <w:p w14:paraId="7795AF50" w14:textId="77777777" w:rsidR="0018131A" w:rsidRPr="006F06C2" w:rsidRDefault="0018131A" w:rsidP="0018131A">
      <w:pPr>
        <w:pStyle w:val="H6"/>
      </w:pPr>
      <w:r w:rsidRPr="006F06C2">
        <w:t>(1)</w:t>
      </w:r>
    </w:p>
    <w:p w14:paraId="4473822E" w14:textId="77777777" w:rsidR="0018131A" w:rsidRPr="006F06C2" w:rsidRDefault="0018131A" w:rsidP="0018131A">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w:t>
      </w:r>
    </w:p>
    <w:p w14:paraId="1E55EAC4" w14:textId="77777777" w:rsidR="0018131A" w:rsidRPr="006F06C2" w:rsidRDefault="0018131A" w:rsidP="0018131A">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611C22B0" w14:textId="023B5F83" w:rsidR="0018131A" w:rsidRPr="006F06C2" w:rsidRDefault="0018131A" w:rsidP="0018131A">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xml:space="preserve">{ UE receives RRCReconfiguration message containing MeasConfig to setup gapFR1 and report periodical measurements for </w:t>
      </w:r>
      <w:r w:rsidR="0025779D" w:rsidRPr="006F06C2">
        <w:rPr>
          <w:rFonts w:cs="Courier New"/>
          <w:bCs/>
          <w:noProof w:val="0"/>
          <w:lang w:eastAsia="zh-CN"/>
        </w:rPr>
        <w:t>neighbour</w:t>
      </w:r>
      <w:r w:rsidRPr="006F06C2">
        <w:rPr>
          <w:rFonts w:cs="Courier New"/>
          <w:bCs/>
          <w:noProof w:val="0"/>
          <w:lang w:eastAsia="zh-CN"/>
        </w:rPr>
        <w:t xml:space="preserve"> cell on FR1 frequency }</w:t>
      </w:r>
    </w:p>
    <w:p w14:paraId="0F6BB0B4" w14:textId="3ACBDAB0" w:rsidR="0018131A" w:rsidRPr="006F06C2" w:rsidRDefault="0018131A" w:rsidP="0018131A">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applies gapFR1 and sends periodical measurements for </w:t>
      </w:r>
      <w:r w:rsidR="0025779D" w:rsidRPr="006F06C2">
        <w:rPr>
          <w:rFonts w:cs="Courier New"/>
          <w:bCs/>
          <w:noProof w:val="0"/>
          <w:lang w:eastAsia="zh-CN"/>
        </w:rPr>
        <w:t>neighbour</w:t>
      </w:r>
      <w:r w:rsidRPr="006F06C2">
        <w:rPr>
          <w:rFonts w:cs="Courier New"/>
          <w:bCs/>
          <w:noProof w:val="0"/>
          <w:lang w:eastAsia="zh-CN"/>
        </w:rPr>
        <w:t xml:space="preserve"> cell on FR1 frequency }</w:t>
      </w:r>
    </w:p>
    <w:p w14:paraId="3166990C" w14:textId="77777777" w:rsidR="0018131A" w:rsidRPr="006F06C2" w:rsidRDefault="0018131A" w:rsidP="0018131A">
      <w:pPr>
        <w:pStyle w:val="PL"/>
        <w:rPr>
          <w:rFonts w:cs="Courier New"/>
          <w:bCs/>
          <w:noProof w:val="0"/>
          <w:lang w:eastAsia="zh-CN"/>
        </w:rPr>
      </w:pPr>
      <w:r w:rsidRPr="006F06C2">
        <w:rPr>
          <w:rFonts w:cs="Courier New"/>
          <w:bCs/>
          <w:noProof w:val="0"/>
          <w:lang w:eastAsia="zh-CN"/>
        </w:rPr>
        <w:t xml:space="preserve">            }</w:t>
      </w:r>
    </w:p>
    <w:p w14:paraId="480A28EA" w14:textId="77777777" w:rsidR="0018131A" w:rsidRPr="006F06C2" w:rsidRDefault="0018131A" w:rsidP="0018131A">
      <w:pPr>
        <w:pStyle w:val="PL"/>
        <w:rPr>
          <w:rFonts w:cs="Courier New"/>
          <w:bCs/>
          <w:noProof w:val="0"/>
          <w:lang w:eastAsia="zh-CN"/>
        </w:rPr>
      </w:pPr>
    </w:p>
    <w:p w14:paraId="48D084C1" w14:textId="77777777" w:rsidR="0018131A" w:rsidRPr="006F06C2" w:rsidRDefault="0018131A" w:rsidP="0018131A">
      <w:pPr>
        <w:pStyle w:val="H6"/>
      </w:pPr>
      <w:r w:rsidRPr="006F06C2">
        <w:t>8.1.3.1.20</w:t>
      </w:r>
      <w:r w:rsidRPr="006F06C2">
        <w:rPr>
          <w:lang w:eastAsia="zh-CN"/>
        </w:rPr>
        <w:t>.</w:t>
      </w:r>
      <w:r w:rsidRPr="006F06C2">
        <w:t>2</w:t>
      </w:r>
      <w:r w:rsidRPr="006F06C2">
        <w:tab/>
        <w:t>Conformance requirements</w:t>
      </w:r>
    </w:p>
    <w:p w14:paraId="0281C199" w14:textId="77777777" w:rsidR="0018131A" w:rsidRPr="006F06C2" w:rsidRDefault="0018131A" w:rsidP="0018131A">
      <w:r w:rsidRPr="006F06C2">
        <w:t>References: The conformance requirements covered in the current TC are specified in: TS 38.331, clauses 5.3.5.3, 5.5.2.1</w:t>
      </w:r>
      <w:r w:rsidRPr="006F06C2">
        <w:rPr>
          <w:lang w:eastAsia="zh-CN"/>
        </w:rPr>
        <w:t xml:space="preserve">, 5.5.2.9, 5.5.4.1, </w:t>
      </w:r>
      <w:r w:rsidRPr="006F06C2">
        <w:t>5.5.4.5 and 5.5.5.1. Unless otherwise stated these are Rel-15 requirements.</w:t>
      </w:r>
    </w:p>
    <w:p w14:paraId="46ECCA1F" w14:textId="77777777" w:rsidR="0018131A" w:rsidRPr="006F06C2" w:rsidRDefault="0018131A" w:rsidP="0018131A">
      <w:r w:rsidRPr="006F06C2">
        <w:t>[TS 38.331, clause 5.3.5.3]</w:t>
      </w:r>
    </w:p>
    <w:p w14:paraId="0512E24E" w14:textId="77777777" w:rsidR="0018131A" w:rsidRPr="006F06C2" w:rsidRDefault="0018131A" w:rsidP="0018131A">
      <w:r w:rsidRPr="006F06C2">
        <w:t xml:space="preserve">The UE shall perform the following actions upon reception of the </w:t>
      </w:r>
      <w:r w:rsidRPr="006F06C2">
        <w:rPr>
          <w:i/>
        </w:rPr>
        <w:t>RRCReconfiguration</w:t>
      </w:r>
      <w:r w:rsidRPr="006F06C2">
        <w:t>:</w:t>
      </w:r>
    </w:p>
    <w:p w14:paraId="4080890D" w14:textId="77777777" w:rsidR="0018131A" w:rsidRPr="006F06C2" w:rsidRDefault="0018131A" w:rsidP="0018131A">
      <w:pPr>
        <w:ind w:firstLine="284"/>
      </w:pPr>
      <w:r w:rsidRPr="006F06C2">
        <w:t>…</w:t>
      </w:r>
    </w:p>
    <w:p w14:paraId="1E1692D6" w14:textId="77777777" w:rsidR="0018131A" w:rsidRPr="006F06C2" w:rsidRDefault="0018131A" w:rsidP="0018131A">
      <w:pPr>
        <w:pStyle w:val="B1"/>
        <w:snapToGrid w:val="0"/>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630BF0C9" w14:textId="77777777" w:rsidR="0018131A" w:rsidRPr="006F06C2" w:rsidRDefault="0018131A" w:rsidP="0018131A">
      <w:pPr>
        <w:pStyle w:val="B2"/>
        <w:snapToGrid w:val="0"/>
      </w:pPr>
      <w:r w:rsidRPr="006F06C2">
        <w:t>2&gt;</w:t>
      </w:r>
      <w:r w:rsidRPr="006F06C2">
        <w:tab/>
        <w:t>perform the measurement configuration procedure as specified in 5.5.2;</w:t>
      </w:r>
    </w:p>
    <w:p w14:paraId="5C212F14" w14:textId="77777777" w:rsidR="0018131A" w:rsidRPr="006F06C2" w:rsidRDefault="0018131A" w:rsidP="0018131A">
      <w:pPr>
        <w:pStyle w:val="B3"/>
        <w:ind w:left="300" w:firstLineChars="150" w:firstLine="300"/>
        <w:rPr>
          <w:lang w:eastAsia="zh-CN"/>
        </w:rPr>
      </w:pPr>
      <w:r w:rsidRPr="006F06C2">
        <w:rPr>
          <w:lang w:eastAsia="zh-CN"/>
        </w:rPr>
        <w:t>…</w:t>
      </w:r>
    </w:p>
    <w:p w14:paraId="0017E6DD" w14:textId="77777777" w:rsidR="0018131A" w:rsidRPr="006F06C2" w:rsidRDefault="0018131A" w:rsidP="0018131A">
      <w:pPr>
        <w:pStyle w:val="B1"/>
        <w:rPr>
          <w:lang w:eastAsia="ko-KR"/>
        </w:rPr>
      </w:pPr>
      <w:r w:rsidRPr="006F06C2">
        <w:t>1&gt;</w:t>
      </w:r>
      <w:r w:rsidRPr="006F06C2">
        <w:tab/>
        <w:t>else:</w:t>
      </w:r>
    </w:p>
    <w:p w14:paraId="30006289" w14:textId="77777777" w:rsidR="0018131A" w:rsidRPr="006F06C2" w:rsidRDefault="0018131A" w:rsidP="0018131A">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19D0E8BB" w14:textId="77777777" w:rsidR="0018131A" w:rsidRPr="006F06C2" w:rsidRDefault="0018131A" w:rsidP="0018131A">
      <w:pPr>
        <w:pStyle w:val="B2"/>
        <w:snapToGrid w:val="0"/>
        <w:ind w:left="0" w:firstLine="284"/>
      </w:pPr>
      <w:r w:rsidRPr="006F06C2">
        <w:t>…</w:t>
      </w:r>
    </w:p>
    <w:p w14:paraId="7E7D0F91" w14:textId="77777777" w:rsidR="0018131A" w:rsidRPr="006F06C2" w:rsidRDefault="0018131A" w:rsidP="0018131A">
      <w:r w:rsidRPr="006F06C2">
        <w:t>[TS 38.331, clause 5.5.2.1]</w:t>
      </w:r>
    </w:p>
    <w:p w14:paraId="1ECB3260" w14:textId="77777777" w:rsidR="0018131A" w:rsidRPr="006F06C2" w:rsidRDefault="0018131A" w:rsidP="0018131A">
      <w:pPr>
        <w:ind w:firstLine="284"/>
      </w:pPr>
      <w:r w:rsidRPr="006F06C2">
        <w:t>…</w:t>
      </w:r>
    </w:p>
    <w:p w14:paraId="74585AB9" w14:textId="77777777" w:rsidR="0018131A" w:rsidRPr="006F06C2" w:rsidRDefault="0018131A" w:rsidP="0018131A">
      <w:r w:rsidRPr="006F06C2">
        <w:t>The UE shall:</w:t>
      </w:r>
    </w:p>
    <w:p w14:paraId="7C9D60D7" w14:textId="77777777" w:rsidR="0018131A" w:rsidRPr="006F06C2" w:rsidRDefault="0018131A" w:rsidP="0018131A">
      <w:pPr>
        <w:ind w:firstLine="284"/>
      </w:pPr>
      <w:r w:rsidRPr="006F06C2">
        <w:t>…</w:t>
      </w:r>
    </w:p>
    <w:p w14:paraId="3C991F34" w14:textId="77777777" w:rsidR="0018131A" w:rsidRPr="006F06C2" w:rsidRDefault="0018131A" w:rsidP="0018131A">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594ED48C" w14:textId="77777777" w:rsidR="0018131A" w:rsidRPr="006F06C2" w:rsidRDefault="0018131A" w:rsidP="0018131A">
      <w:pPr>
        <w:pStyle w:val="B2"/>
        <w:snapToGrid w:val="0"/>
      </w:pPr>
      <w:r w:rsidRPr="006F06C2">
        <w:t>2&gt;</w:t>
      </w:r>
      <w:r w:rsidRPr="006F06C2">
        <w:tab/>
        <w:t>perform the measurement object addition/modification procedure as specified in 5.5.2.5;</w:t>
      </w:r>
    </w:p>
    <w:p w14:paraId="403CE3B7" w14:textId="77777777" w:rsidR="0018131A" w:rsidRPr="006F06C2" w:rsidRDefault="0018131A" w:rsidP="0018131A">
      <w:pPr>
        <w:pStyle w:val="B2"/>
        <w:snapToGrid w:val="0"/>
        <w:ind w:left="0" w:firstLine="284"/>
      </w:pPr>
      <w:r w:rsidRPr="006F06C2">
        <w:t>…</w:t>
      </w:r>
    </w:p>
    <w:p w14:paraId="7AF8A9AF" w14:textId="77777777" w:rsidR="0018131A" w:rsidRPr="006F06C2" w:rsidRDefault="0018131A" w:rsidP="0018131A">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3092A658" w14:textId="77777777" w:rsidR="0018131A" w:rsidRPr="006F06C2" w:rsidRDefault="0018131A" w:rsidP="0018131A">
      <w:pPr>
        <w:pStyle w:val="B2"/>
        <w:snapToGrid w:val="0"/>
      </w:pPr>
      <w:r w:rsidRPr="006F06C2">
        <w:t>2&gt;</w:t>
      </w:r>
      <w:r w:rsidRPr="006F06C2">
        <w:tab/>
        <w:t>perform the reporting configuration addition/modification procedure as specified in 5.5.2.7;</w:t>
      </w:r>
    </w:p>
    <w:p w14:paraId="05045CE8" w14:textId="77777777" w:rsidR="0018131A" w:rsidRPr="006F06C2" w:rsidRDefault="0018131A" w:rsidP="0018131A">
      <w:pPr>
        <w:pStyle w:val="B1"/>
        <w:snapToGrid w:val="0"/>
      </w:pPr>
      <w:r w:rsidRPr="006F06C2">
        <w:t>…</w:t>
      </w:r>
    </w:p>
    <w:p w14:paraId="136CE914" w14:textId="77777777" w:rsidR="0018131A" w:rsidRPr="006F06C2" w:rsidRDefault="0018131A" w:rsidP="0018131A">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543671F7" w14:textId="77777777" w:rsidR="0018131A" w:rsidRPr="006F06C2" w:rsidRDefault="0018131A" w:rsidP="0018131A">
      <w:pPr>
        <w:pStyle w:val="B2"/>
        <w:snapToGrid w:val="0"/>
      </w:pPr>
      <w:r w:rsidRPr="006F06C2">
        <w:t>2&gt;</w:t>
      </w:r>
      <w:r w:rsidRPr="006F06C2">
        <w:tab/>
        <w:t>perform the measurement identity addition/modification procedure as specified in 5.5.2.3;</w:t>
      </w:r>
    </w:p>
    <w:p w14:paraId="47BEF86E" w14:textId="77777777" w:rsidR="0018131A" w:rsidRPr="006F06C2" w:rsidRDefault="0018131A" w:rsidP="0018131A">
      <w:pPr>
        <w:pStyle w:val="B2"/>
        <w:snapToGrid w:val="0"/>
        <w:ind w:left="0" w:firstLine="284"/>
      </w:pPr>
      <w:r w:rsidRPr="006F06C2">
        <w:t>…</w:t>
      </w:r>
    </w:p>
    <w:p w14:paraId="044D7CCA" w14:textId="77777777" w:rsidR="0018131A" w:rsidRPr="006F06C2" w:rsidRDefault="0018131A" w:rsidP="0018131A">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2BB90948" w14:textId="77777777" w:rsidR="0018131A" w:rsidRPr="006F06C2" w:rsidRDefault="0018131A" w:rsidP="0018131A">
      <w:pPr>
        <w:pStyle w:val="B2"/>
      </w:pPr>
      <w:r w:rsidRPr="006F06C2">
        <w:t>2&gt;</w:t>
      </w:r>
      <w:r w:rsidRPr="006F06C2">
        <w:tab/>
        <w:t>perform the measurement gap configuration procedure as specified in 5.5.2.9;</w:t>
      </w:r>
    </w:p>
    <w:p w14:paraId="74A5D5F6" w14:textId="77777777" w:rsidR="0018131A" w:rsidRPr="006F06C2" w:rsidRDefault="0018131A" w:rsidP="0018131A">
      <w:pPr>
        <w:pStyle w:val="B2"/>
        <w:snapToGrid w:val="0"/>
        <w:ind w:left="0" w:firstLine="284"/>
      </w:pPr>
      <w:r w:rsidRPr="006F06C2">
        <w:t>…</w:t>
      </w:r>
    </w:p>
    <w:p w14:paraId="190E3129" w14:textId="77777777" w:rsidR="0018131A" w:rsidRPr="006F06C2" w:rsidRDefault="0018131A" w:rsidP="0018131A">
      <w:r w:rsidRPr="006F06C2">
        <w:t>[TS 38.331, clause 5.5.2.9]</w:t>
      </w:r>
    </w:p>
    <w:p w14:paraId="5080AFDC" w14:textId="77777777" w:rsidR="0018131A" w:rsidRPr="006F06C2" w:rsidRDefault="0018131A" w:rsidP="0018131A">
      <w:r w:rsidRPr="006F06C2">
        <w:t>The UE shall:</w:t>
      </w:r>
    </w:p>
    <w:p w14:paraId="73E76D13" w14:textId="77777777" w:rsidR="0018131A" w:rsidRPr="006F06C2" w:rsidRDefault="0018131A" w:rsidP="0018131A">
      <w:pPr>
        <w:pStyle w:val="B1"/>
      </w:pPr>
      <w:r w:rsidRPr="006F06C2">
        <w:t>1&gt;</w:t>
      </w:r>
      <w:r w:rsidRPr="006F06C2">
        <w:tab/>
        <w:t xml:space="preserve">if </w:t>
      </w:r>
      <w:r w:rsidRPr="006F06C2">
        <w:rPr>
          <w:i/>
        </w:rPr>
        <w:t>gapFR1</w:t>
      </w:r>
      <w:r w:rsidRPr="006F06C2">
        <w:t xml:space="preserve"> is set to </w:t>
      </w:r>
      <w:r w:rsidRPr="006F06C2">
        <w:rPr>
          <w:i/>
        </w:rPr>
        <w:t>setup</w:t>
      </w:r>
      <w:r w:rsidRPr="006F06C2">
        <w:t>:</w:t>
      </w:r>
    </w:p>
    <w:p w14:paraId="10507029" w14:textId="77777777" w:rsidR="0018131A" w:rsidRPr="006F06C2" w:rsidRDefault="0018131A" w:rsidP="0018131A">
      <w:pPr>
        <w:pStyle w:val="B2"/>
      </w:pPr>
      <w:r w:rsidRPr="006F06C2">
        <w:t>2&gt;</w:t>
      </w:r>
      <w:r w:rsidRPr="006F06C2">
        <w:tab/>
        <w:t>if an FR1 measurement gap configuration is already setup, release the FR1 measurement gap configuration;</w:t>
      </w:r>
    </w:p>
    <w:p w14:paraId="78EB8AEA" w14:textId="77777777" w:rsidR="0018131A" w:rsidRPr="006F06C2" w:rsidRDefault="0018131A" w:rsidP="0018131A">
      <w:pPr>
        <w:pStyle w:val="B2"/>
      </w:pPr>
      <w:r w:rsidRPr="006F06C2">
        <w:t>2&gt;</w:t>
      </w:r>
      <w:r w:rsidRPr="006F06C2">
        <w:tab/>
        <w:t xml:space="preserve">setup the FR1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7F3D31C8" w14:textId="77777777" w:rsidR="0018131A" w:rsidRPr="006F06C2" w:rsidRDefault="0018131A" w:rsidP="0018131A">
      <w:pPr>
        <w:pStyle w:val="B3"/>
      </w:pPr>
      <w:r w:rsidRPr="006F06C2">
        <w:t xml:space="preserve">SFN mod </w:t>
      </w:r>
      <w:r w:rsidRPr="006F06C2">
        <w:rPr>
          <w:i/>
        </w:rPr>
        <w:t>T</w:t>
      </w:r>
      <w:r w:rsidRPr="006F06C2">
        <w:t xml:space="preserve"> = FLOOR(</w:t>
      </w:r>
      <w:r w:rsidRPr="006F06C2">
        <w:rPr>
          <w:i/>
        </w:rPr>
        <w:t>gapOffset</w:t>
      </w:r>
      <w:r w:rsidRPr="006F06C2">
        <w:t>/10);</w:t>
      </w:r>
    </w:p>
    <w:p w14:paraId="69ABD2BE" w14:textId="77777777" w:rsidR="0018131A" w:rsidRPr="006F06C2" w:rsidRDefault="0018131A" w:rsidP="0018131A">
      <w:pPr>
        <w:pStyle w:val="B3"/>
      </w:pPr>
      <w:r w:rsidRPr="006F06C2">
        <w:t xml:space="preserve">subframe = </w:t>
      </w:r>
      <w:r w:rsidRPr="006F06C2">
        <w:rPr>
          <w:i/>
        </w:rPr>
        <w:t>gapOffset</w:t>
      </w:r>
      <w:r w:rsidRPr="006F06C2">
        <w:t xml:space="preserve"> mod 10;</w:t>
      </w:r>
    </w:p>
    <w:p w14:paraId="7FC0C46C" w14:textId="77777777" w:rsidR="0018131A" w:rsidRPr="006F06C2" w:rsidRDefault="0018131A" w:rsidP="0018131A">
      <w:pPr>
        <w:pStyle w:val="B3"/>
      </w:pPr>
      <w:r w:rsidRPr="006F06C2">
        <w:t xml:space="preserve">with </w:t>
      </w:r>
      <w:r w:rsidRPr="006F06C2">
        <w:rPr>
          <w:i/>
        </w:rPr>
        <w:t>T</w:t>
      </w:r>
      <w:r w:rsidRPr="006F06C2">
        <w:t xml:space="preserve"> = MGRP/10 as defined in TS 38.133 [14];</w:t>
      </w:r>
    </w:p>
    <w:p w14:paraId="213C57AD" w14:textId="77777777" w:rsidR="0018131A" w:rsidRPr="006F06C2" w:rsidRDefault="0018131A" w:rsidP="0018131A">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22FC45D1" w14:textId="77777777" w:rsidR="0018131A" w:rsidRPr="006F06C2" w:rsidRDefault="0018131A" w:rsidP="0018131A">
      <w:pPr>
        <w:pStyle w:val="B1"/>
      </w:pPr>
      <w:r w:rsidRPr="006F06C2">
        <w:t>…</w:t>
      </w:r>
    </w:p>
    <w:p w14:paraId="430F1EB8" w14:textId="77777777" w:rsidR="0018131A" w:rsidRPr="006F06C2" w:rsidRDefault="0018131A" w:rsidP="0018131A">
      <w:r w:rsidRPr="006F06C2">
        <w:t>[TS 38.331, clause 5.5.4.1]</w:t>
      </w:r>
    </w:p>
    <w:p w14:paraId="361A50BC" w14:textId="77777777" w:rsidR="0018131A" w:rsidRPr="006F06C2" w:rsidRDefault="0018131A" w:rsidP="0018131A">
      <w:r w:rsidRPr="006F06C2">
        <w:t>If AS security has been activated successfully, the UE shall:</w:t>
      </w:r>
    </w:p>
    <w:p w14:paraId="2A98189C" w14:textId="77777777" w:rsidR="0018131A" w:rsidRPr="006F06C2" w:rsidRDefault="0018131A" w:rsidP="0018131A">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27F4EA1F" w14:textId="77777777" w:rsidR="0018131A" w:rsidRPr="006F06C2" w:rsidRDefault="0018131A" w:rsidP="0018131A">
      <w:pPr>
        <w:pStyle w:val="B2"/>
      </w:pPr>
      <w:r w:rsidRPr="006F06C2">
        <w:t>2&gt;</w:t>
      </w:r>
      <w:r w:rsidRPr="006F06C2">
        <w:tab/>
        <w:t xml:space="preserve">if the corresponding </w:t>
      </w:r>
      <w:r w:rsidRPr="006F06C2">
        <w:rPr>
          <w:i/>
        </w:rPr>
        <w:t>reportConfig</w:t>
      </w:r>
      <w:r w:rsidRPr="006F06C2">
        <w:t xml:space="preserve"> 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79C66BBE" w14:textId="77777777" w:rsidR="0018131A" w:rsidRPr="006F06C2" w:rsidRDefault="0018131A" w:rsidP="0018131A">
      <w:pPr>
        <w:pStyle w:val="B3"/>
      </w:pPr>
      <w:r w:rsidRPr="006F06C2">
        <w:t>3&gt;</w:t>
      </w:r>
      <w:r w:rsidRPr="006F06C2">
        <w:tab/>
        <w:t xml:space="preserve">if the corresponding </w:t>
      </w:r>
      <w:r w:rsidRPr="006F06C2">
        <w:rPr>
          <w:i/>
        </w:rPr>
        <w:t>measObject</w:t>
      </w:r>
      <w:r w:rsidRPr="006F06C2">
        <w:t xml:space="preserve"> concerns NR:</w:t>
      </w:r>
    </w:p>
    <w:p w14:paraId="4C2058FA" w14:textId="77777777" w:rsidR="0018131A" w:rsidRPr="006F06C2" w:rsidRDefault="0018131A" w:rsidP="0018131A">
      <w:pPr>
        <w:pStyle w:val="B4"/>
      </w:pPr>
      <w:r w:rsidRPr="006F06C2">
        <w:t>…</w:t>
      </w:r>
    </w:p>
    <w:p w14:paraId="10023987" w14:textId="77777777" w:rsidR="0018131A" w:rsidRPr="006F06C2" w:rsidRDefault="0018131A" w:rsidP="0018131A">
      <w:pPr>
        <w:pStyle w:val="B4"/>
      </w:pPr>
      <w:r w:rsidRPr="006F06C2">
        <w:t>4&gt;</w:t>
      </w:r>
      <w:r w:rsidRPr="006F06C2">
        <w:tab/>
        <w:t xml:space="preserve">for measurement events other than </w:t>
      </w:r>
      <w:r w:rsidRPr="006F06C2">
        <w:rPr>
          <w:i/>
        </w:rPr>
        <w:t>eventA1</w:t>
      </w:r>
      <w:r w:rsidRPr="006F06C2">
        <w:t xml:space="preserve"> or </w:t>
      </w:r>
      <w:r w:rsidRPr="006F06C2">
        <w:rPr>
          <w:i/>
        </w:rPr>
        <w:t>eventA2</w:t>
      </w:r>
      <w:r w:rsidRPr="006F06C2">
        <w:t>:</w:t>
      </w:r>
    </w:p>
    <w:p w14:paraId="4065A731" w14:textId="77777777" w:rsidR="0018131A" w:rsidRPr="006F06C2" w:rsidRDefault="0018131A" w:rsidP="0018131A">
      <w:pPr>
        <w:pStyle w:val="B5"/>
      </w:pPr>
      <w:r w:rsidRPr="006F06C2">
        <w:t>5&gt;</w:t>
      </w:r>
      <w:r w:rsidRPr="006F06C2">
        <w:tab/>
        <w:t>else:</w:t>
      </w:r>
    </w:p>
    <w:p w14:paraId="16CBD0A7" w14:textId="77777777" w:rsidR="0018131A" w:rsidRPr="006F06C2" w:rsidRDefault="0018131A" w:rsidP="0018131A">
      <w:pPr>
        <w:pStyle w:val="B6"/>
      </w:pPr>
      <w:r w:rsidRPr="006F06C2">
        <w:t>6&gt;</w:t>
      </w:r>
      <w:r w:rsidRPr="006F06C2">
        <w:tab/>
        <w:t xml:space="preserve">consider any neighbouring cell detected based on parameters in the associated </w:t>
      </w:r>
      <w:r w:rsidRPr="006F06C2">
        <w:rPr>
          <w:i/>
        </w:rPr>
        <w:t>measObjectNR</w:t>
      </w:r>
      <w:r w:rsidRPr="006F06C2">
        <w:t xml:space="preserve"> 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241065F2" w14:textId="77777777" w:rsidR="0018131A" w:rsidRPr="006F06C2" w:rsidRDefault="0018131A" w:rsidP="0018131A">
      <w:pPr>
        <w:pStyle w:val="B3"/>
      </w:pPr>
      <w:r w:rsidRPr="006F06C2">
        <w:t>…</w:t>
      </w:r>
    </w:p>
    <w:p w14:paraId="2423AF23" w14:textId="77777777" w:rsidR="0018131A" w:rsidRPr="006F06C2" w:rsidRDefault="0018131A" w:rsidP="0018131A">
      <w:pPr>
        <w:pStyle w:val="B2"/>
      </w:pPr>
      <w:r w:rsidRPr="006F06C2">
        <w:t>2&gt;</w:t>
      </w:r>
      <w:r w:rsidRPr="006F06C2">
        <w:tab/>
        <w:t xml:space="preserve">if </w:t>
      </w:r>
      <w:r w:rsidRPr="006F06C2">
        <w:rPr>
          <w:i/>
        </w:rPr>
        <w:t xml:space="preserve">reportType </w:t>
      </w:r>
      <w:r w:rsidRPr="006F06C2">
        <w:t xml:space="preserve">is set to </w:t>
      </w:r>
      <w:r w:rsidRPr="006F06C2">
        <w:rPr>
          <w:i/>
        </w:rPr>
        <w:t xml:space="preserve">periodical </w:t>
      </w:r>
      <w:r w:rsidRPr="006F06C2">
        <w:t>and if a (first) measurement result is available:</w:t>
      </w:r>
    </w:p>
    <w:p w14:paraId="08028A5D" w14:textId="77777777" w:rsidR="0018131A" w:rsidRPr="006F06C2" w:rsidRDefault="0018131A" w:rsidP="0018131A">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6482D18C" w14:textId="77777777" w:rsidR="0018131A" w:rsidRPr="006F06C2" w:rsidRDefault="0018131A" w:rsidP="0018131A">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09ADD7CE" w14:textId="77777777" w:rsidR="0018131A" w:rsidRPr="006F06C2" w:rsidRDefault="0018131A" w:rsidP="0018131A">
      <w:pPr>
        <w:pStyle w:val="B3"/>
      </w:pPr>
      <w:r w:rsidRPr="006F06C2">
        <w:t>3&gt;</w:t>
      </w:r>
      <w:r w:rsidRPr="006F06C2">
        <w:tab/>
        <w:t xml:space="preserve">if the </w:t>
      </w:r>
      <w:r w:rsidRPr="006F06C2">
        <w:rPr>
          <w:i/>
        </w:rPr>
        <w:t>reportAmount</w:t>
      </w:r>
      <w:r w:rsidRPr="006F06C2">
        <w:t xml:space="preserve"> exceeds 1:</w:t>
      </w:r>
    </w:p>
    <w:p w14:paraId="6D3CBB8C" w14:textId="77777777" w:rsidR="0018131A" w:rsidRPr="006F06C2" w:rsidRDefault="0018131A" w:rsidP="0018131A">
      <w:pPr>
        <w:pStyle w:val="B4"/>
      </w:pPr>
      <w:r w:rsidRPr="006F06C2">
        <w:t>4&gt;</w:t>
      </w:r>
      <w:r w:rsidRPr="006F06C2">
        <w:tab/>
        <w:t>initiate the measurement reporting procedure, as specified in 5.5.5, immediately after the quantity to be reported becomes available for the NR SpCell;</w:t>
      </w:r>
    </w:p>
    <w:p w14:paraId="4DF3CF29" w14:textId="77777777" w:rsidR="0018131A" w:rsidRPr="006F06C2" w:rsidRDefault="0018131A" w:rsidP="0018131A">
      <w:pPr>
        <w:pStyle w:val="B3"/>
      </w:pPr>
      <w:r w:rsidRPr="006F06C2">
        <w:t>3&gt;</w:t>
      </w:r>
      <w:r w:rsidRPr="006F06C2">
        <w:tab/>
        <w:t xml:space="preserve">else (i.e. the </w:t>
      </w:r>
      <w:r w:rsidRPr="006F06C2">
        <w:rPr>
          <w:i/>
        </w:rPr>
        <w:t>reportAmount</w:t>
      </w:r>
      <w:r w:rsidRPr="006F06C2">
        <w:t xml:space="preserve"> is equal to 1):</w:t>
      </w:r>
    </w:p>
    <w:p w14:paraId="1D5F47EA" w14:textId="77777777" w:rsidR="0018131A" w:rsidRPr="006F06C2" w:rsidRDefault="0018131A" w:rsidP="0018131A">
      <w:pPr>
        <w:pStyle w:val="B4"/>
      </w:pPr>
      <w:r w:rsidRPr="006F06C2">
        <w:t>4&gt;</w:t>
      </w:r>
      <w:r w:rsidRPr="006F06C2">
        <w:tab/>
        <w:t>initiate the measurement reporting procedure, as specified in 5.5.5, immediately after the quantity to be reported becomes available for the NR SpCell and for the strongest cell among the applicable cells;</w:t>
      </w:r>
    </w:p>
    <w:p w14:paraId="6B56A4B0" w14:textId="77777777" w:rsidR="0018131A" w:rsidRPr="006F06C2" w:rsidRDefault="0018131A" w:rsidP="0018131A">
      <w:pPr>
        <w:pStyle w:val="B2"/>
      </w:pPr>
      <w:r w:rsidRPr="006F06C2">
        <w:t>2&gt;</w:t>
      </w:r>
      <w:r w:rsidRPr="006F06C2">
        <w:tab/>
        <w:t xml:space="preserve">upon expiry of the periodical reporting timer for this </w:t>
      </w:r>
      <w:r w:rsidRPr="006F06C2">
        <w:rPr>
          <w:i/>
          <w:iCs/>
        </w:rPr>
        <w:t>measId</w:t>
      </w:r>
      <w:r w:rsidRPr="006F06C2">
        <w:t>:</w:t>
      </w:r>
    </w:p>
    <w:p w14:paraId="75F8D51E" w14:textId="77777777" w:rsidR="0018131A" w:rsidRPr="006F06C2" w:rsidRDefault="0018131A" w:rsidP="0018131A">
      <w:pPr>
        <w:pStyle w:val="B3"/>
      </w:pPr>
      <w:r w:rsidRPr="006F06C2">
        <w:t>3&gt;</w:t>
      </w:r>
      <w:r w:rsidRPr="006F06C2">
        <w:tab/>
        <w:t>initiate the measurement reporting procedure, as specified in 5.5.5.</w:t>
      </w:r>
    </w:p>
    <w:p w14:paraId="6614D05D" w14:textId="77777777" w:rsidR="0018131A" w:rsidRPr="006F06C2" w:rsidRDefault="0018131A" w:rsidP="0018131A">
      <w:pPr>
        <w:pStyle w:val="B2"/>
      </w:pPr>
      <w:r w:rsidRPr="006F06C2">
        <w:t>…</w:t>
      </w:r>
    </w:p>
    <w:p w14:paraId="478A725A" w14:textId="77777777" w:rsidR="0018131A" w:rsidRPr="006F06C2" w:rsidRDefault="0018131A" w:rsidP="0018131A">
      <w:r w:rsidRPr="006F06C2">
        <w:t>[TS 38.331, clause 5.5.5.1]</w:t>
      </w:r>
    </w:p>
    <w:p w14:paraId="2551B61F" w14:textId="77777777" w:rsidR="0018131A" w:rsidRPr="006F06C2" w:rsidRDefault="0018131A" w:rsidP="0018131A">
      <w:pPr>
        <w:pStyle w:val="TH"/>
      </w:pPr>
      <w:r w:rsidRPr="006F06C2">
        <w:object w:dxaOrig="3465" w:dyaOrig="1575" w14:anchorId="25A72F35">
          <v:shape id="_x0000_i1037" type="#_x0000_t75" style="width:172.7pt;height:80.2pt" o:ole="">
            <v:imagedata r:id="rId9" o:title=""/>
          </v:shape>
          <o:OLEObject Type="Embed" ProgID="Mscgen.Chart" ShapeID="_x0000_i1037" DrawAspect="Content" ObjectID="_1726372565" r:id="rId25"/>
        </w:object>
      </w:r>
    </w:p>
    <w:p w14:paraId="4AC48B6B" w14:textId="77777777" w:rsidR="0018131A" w:rsidRPr="006F06C2" w:rsidRDefault="0018131A" w:rsidP="0018131A">
      <w:pPr>
        <w:pStyle w:val="TF"/>
      </w:pPr>
      <w:r w:rsidRPr="006F06C2">
        <w:t>Figure 5.5.5.1-1: Measurement reporting</w:t>
      </w:r>
    </w:p>
    <w:p w14:paraId="71255EA3" w14:textId="77777777" w:rsidR="0018131A" w:rsidRPr="006F06C2" w:rsidRDefault="0018131A" w:rsidP="0018131A"/>
    <w:p w14:paraId="41AC7A17" w14:textId="77777777" w:rsidR="0018131A" w:rsidRPr="006F06C2" w:rsidRDefault="0018131A" w:rsidP="0018131A">
      <w:r w:rsidRPr="006F06C2">
        <w:t>The purpose of this procedure is to transfer measurement results from the UE to the network. The UE shall initiate this procedure only after successful AS security activation.</w:t>
      </w:r>
    </w:p>
    <w:p w14:paraId="10D4AD55" w14:textId="77777777" w:rsidR="0018131A" w:rsidRPr="006F06C2" w:rsidRDefault="0018131A" w:rsidP="0018131A">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4A0A5BB6" w14:textId="77777777" w:rsidR="0018131A" w:rsidRPr="006F06C2" w:rsidRDefault="0018131A" w:rsidP="0018131A">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0A6D3A0D" w14:textId="77777777" w:rsidR="0018131A" w:rsidRPr="006F06C2" w:rsidRDefault="0018131A" w:rsidP="0018131A">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RSRP, RSRQ and the available SINR, derived based on the </w:t>
      </w:r>
      <w:r w:rsidRPr="006F06C2">
        <w:rPr>
          <w:i/>
        </w:rPr>
        <w:t>rsType</w:t>
      </w:r>
      <w:r w:rsidRPr="006F06C2">
        <w:t xml:space="preserve"> if indicated in the associated </w:t>
      </w:r>
      <w:r w:rsidRPr="006F06C2">
        <w:rPr>
          <w:i/>
        </w:rPr>
        <w:t>reportConfig,</w:t>
      </w:r>
      <w:r w:rsidRPr="006F06C2">
        <w:t xml:space="preserve"> otherwise based on SSB if available, otherwise based on CSI-RS;</w:t>
      </w:r>
    </w:p>
    <w:p w14:paraId="1B58AB8A" w14:textId="77777777" w:rsidR="0018131A" w:rsidRPr="006F06C2" w:rsidRDefault="0018131A" w:rsidP="0018131A">
      <w:pPr>
        <w:pStyle w:val="B1"/>
      </w:pPr>
      <w:r w:rsidRPr="006F06C2">
        <w:t>1&gt;</w:t>
      </w:r>
      <w:r w:rsidRPr="006F06C2">
        <w:tab/>
        <w:t xml:space="preserve">set the </w:t>
      </w:r>
      <w:r w:rsidRPr="006F06C2">
        <w:rPr>
          <w:i/>
        </w:rPr>
        <w:t>servCellId</w:t>
      </w:r>
      <w:r w:rsidRPr="006F06C2" w:rsidDel="008D6790">
        <w:rPr>
          <w:i/>
        </w:rPr>
        <w:t xml:space="preserve">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33B9840E" w14:textId="77777777" w:rsidR="0018131A" w:rsidRPr="006F06C2" w:rsidRDefault="0018131A" w:rsidP="0018131A">
      <w:pPr>
        <w:pStyle w:val="B1"/>
      </w:pPr>
      <w:r w:rsidRPr="006F06C2">
        <w:t>…</w:t>
      </w:r>
    </w:p>
    <w:p w14:paraId="6F0BEC64" w14:textId="77777777" w:rsidR="0018131A" w:rsidRPr="006F06C2" w:rsidRDefault="0018131A" w:rsidP="0018131A">
      <w:pPr>
        <w:pStyle w:val="B1"/>
      </w:pPr>
      <w:r w:rsidRPr="006F06C2">
        <w:t>1&gt;</w:t>
      </w:r>
      <w:r w:rsidRPr="006F06C2">
        <w:tab/>
        <w:t>if there is at least one applicable neighbouring cell to report:</w:t>
      </w:r>
    </w:p>
    <w:p w14:paraId="3778BA54" w14:textId="77777777" w:rsidR="0018131A" w:rsidRPr="006F06C2" w:rsidRDefault="0018131A" w:rsidP="0018131A">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2D91080D" w14:textId="77777777" w:rsidR="0018131A" w:rsidRPr="006F06C2" w:rsidRDefault="0018131A" w:rsidP="0018131A">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2FEEA4E7" w14:textId="77777777" w:rsidR="0018131A" w:rsidRPr="006F06C2" w:rsidRDefault="0018131A" w:rsidP="0018131A">
      <w:pPr>
        <w:pStyle w:val="B4"/>
      </w:pPr>
      <w:r w:rsidRPr="006F06C2">
        <w:t>…</w:t>
      </w:r>
    </w:p>
    <w:p w14:paraId="71390503" w14:textId="77777777" w:rsidR="0018131A" w:rsidRPr="006F06C2" w:rsidRDefault="0018131A" w:rsidP="0018131A">
      <w:pPr>
        <w:pStyle w:val="B4"/>
      </w:pPr>
      <w:r w:rsidRPr="006F06C2">
        <w:t>4&gt;</w:t>
      </w:r>
      <w:r w:rsidRPr="006F06C2">
        <w:tab/>
        <w:t>else:</w:t>
      </w:r>
    </w:p>
    <w:p w14:paraId="33822ECA" w14:textId="77777777" w:rsidR="0018131A" w:rsidRPr="006F06C2" w:rsidRDefault="0018131A" w:rsidP="0018131A">
      <w:pPr>
        <w:pStyle w:val="B5"/>
      </w:pPr>
      <w:r w:rsidRPr="006F06C2">
        <w:t>5&gt;</w:t>
      </w:r>
      <w:r w:rsidRPr="006F06C2">
        <w:tab/>
        <w:t>include the applicable cells for which the new measurement results became available since the last periodical reporting or since the measurement was initiated or reset;</w:t>
      </w:r>
    </w:p>
    <w:p w14:paraId="2449C809" w14:textId="77777777" w:rsidR="0018131A" w:rsidRPr="006F06C2" w:rsidRDefault="0018131A" w:rsidP="0018131A">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3D8BD424" w14:textId="77777777" w:rsidR="0018131A" w:rsidRPr="006F06C2" w:rsidRDefault="0018131A" w:rsidP="0018131A">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38563EDF" w14:textId="77777777" w:rsidR="0018131A" w:rsidRPr="006F06C2" w:rsidRDefault="0018131A" w:rsidP="0018131A">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5FB6CA06" w14:textId="77777777" w:rsidR="0018131A" w:rsidRPr="006F06C2" w:rsidRDefault="0018131A" w:rsidP="0018131A">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0271404B" w14:textId="77777777" w:rsidR="0018131A" w:rsidRPr="006F06C2" w:rsidRDefault="0018131A" w:rsidP="0018131A">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4DBC373D" w14:textId="77777777" w:rsidR="0018131A" w:rsidRPr="006F06C2" w:rsidRDefault="0018131A" w:rsidP="0018131A">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48A00FA1" w14:textId="77777777" w:rsidR="0018131A" w:rsidRPr="006F06C2" w:rsidRDefault="0018131A" w:rsidP="0018131A">
      <w:pPr>
        <w:pStyle w:val="B8"/>
      </w:pPr>
      <w:r w:rsidRPr="006F06C2">
        <w:t>…</w:t>
      </w:r>
    </w:p>
    <w:p w14:paraId="3F84769E" w14:textId="77777777" w:rsidR="0018131A" w:rsidRPr="006F06C2" w:rsidRDefault="0018131A" w:rsidP="0018131A">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57C77126" w14:textId="77777777" w:rsidR="0018131A" w:rsidRPr="006F06C2" w:rsidRDefault="0018131A" w:rsidP="0018131A">
      <w:pPr>
        <w:pStyle w:val="B1"/>
      </w:pPr>
      <w:r w:rsidRPr="006F06C2">
        <w:t>1&gt;</w:t>
      </w:r>
      <w:r w:rsidRPr="006F06C2">
        <w:tab/>
        <w:t>stop the periodical reporting timer, if running;</w:t>
      </w:r>
    </w:p>
    <w:p w14:paraId="194CB246" w14:textId="77777777" w:rsidR="0018131A" w:rsidRPr="006F06C2" w:rsidRDefault="0018131A" w:rsidP="0018131A">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2E5FD763" w14:textId="77777777" w:rsidR="0018131A" w:rsidRPr="006F06C2" w:rsidRDefault="0018131A" w:rsidP="0018131A">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2DD6AE08" w14:textId="77777777" w:rsidR="0018131A" w:rsidRPr="006F06C2" w:rsidRDefault="0018131A" w:rsidP="0018131A">
      <w:pPr>
        <w:pStyle w:val="B1"/>
      </w:pPr>
      <w:r w:rsidRPr="006F06C2">
        <w:t>1&gt;</w:t>
      </w:r>
      <w:r w:rsidRPr="006F06C2">
        <w:tab/>
        <w:t>else:</w:t>
      </w:r>
    </w:p>
    <w:p w14:paraId="1FDF442C" w14:textId="77777777" w:rsidR="0018131A" w:rsidRPr="006F06C2" w:rsidRDefault="0018131A" w:rsidP="0018131A">
      <w:pPr>
        <w:pStyle w:val="B2"/>
      </w:pPr>
      <w:r w:rsidRPr="006F06C2">
        <w:t>2&gt;</w:t>
      </w:r>
      <w:r w:rsidRPr="006F06C2">
        <w:tab/>
        <w:t xml:space="preserve">if the </w:t>
      </w:r>
      <w:r w:rsidRPr="006F06C2">
        <w:rPr>
          <w:i/>
        </w:rPr>
        <w:t>reportType</w:t>
      </w:r>
      <w:r w:rsidRPr="006F06C2">
        <w:t xml:space="preserve"> is set to </w:t>
      </w:r>
      <w:r w:rsidRPr="006F06C2">
        <w:rPr>
          <w:i/>
        </w:rPr>
        <w:t>periodical</w:t>
      </w:r>
      <w:r w:rsidRPr="006F06C2">
        <w:t>:</w:t>
      </w:r>
    </w:p>
    <w:p w14:paraId="5347089A" w14:textId="77777777" w:rsidR="0018131A" w:rsidRPr="006F06C2" w:rsidRDefault="0018131A" w:rsidP="0018131A">
      <w:pPr>
        <w:pStyle w:val="B3"/>
      </w:pPr>
      <w:r w:rsidRPr="006F06C2">
        <w:t>3&gt;</w:t>
      </w:r>
      <w:r w:rsidRPr="006F06C2">
        <w:tab/>
        <w:t xml:space="preserve">remove the entry within the </w:t>
      </w:r>
      <w:r w:rsidRPr="006F06C2">
        <w:rPr>
          <w:i/>
        </w:rPr>
        <w:t>VarMeasReportList</w:t>
      </w:r>
      <w:r w:rsidRPr="006F06C2">
        <w:t xml:space="preserve"> for this </w:t>
      </w:r>
      <w:r w:rsidRPr="006F06C2">
        <w:rPr>
          <w:i/>
        </w:rPr>
        <w:t>measId</w:t>
      </w:r>
      <w:r w:rsidRPr="006F06C2">
        <w:t>;</w:t>
      </w:r>
    </w:p>
    <w:p w14:paraId="6721D3C2" w14:textId="77777777" w:rsidR="0018131A" w:rsidRPr="006F06C2" w:rsidRDefault="0018131A" w:rsidP="0018131A">
      <w:pPr>
        <w:pStyle w:val="B3"/>
      </w:pPr>
      <w:r w:rsidRPr="006F06C2">
        <w:t>3&gt;</w:t>
      </w:r>
      <w:r w:rsidRPr="006F06C2">
        <w:tab/>
        <w:t xml:space="preserve">remove this </w:t>
      </w:r>
      <w:r w:rsidRPr="006F06C2">
        <w:rPr>
          <w:i/>
        </w:rPr>
        <w:t>measId</w:t>
      </w:r>
      <w:r w:rsidRPr="006F06C2">
        <w:t xml:space="preserve"> from the </w:t>
      </w:r>
      <w:r w:rsidRPr="006F06C2">
        <w:rPr>
          <w:i/>
        </w:rPr>
        <w:t>measIdList</w:t>
      </w:r>
      <w:r w:rsidRPr="006F06C2">
        <w:t xml:space="preserve"> within </w:t>
      </w:r>
      <w:r w:rsidRPr="006F06C2">
        <w:rPr>
          <w:i/>
        </w:rPr>
        <w:t>VarMeasConfig</w:t>
      </w:r>
      <w:r w:rsidRPr="006F06C2">
        <w:t>;</w:t>
      </w:r>
    </w:p>
    <w:p w14:paraId="17C5B530" w14:textId="77777777" w:rsidR="0018131A" w:rsidRPr="006F06C2" w:rsidRDefault="0018131A" w:rsidP="0018131A">
      <w:pPr>
        <w:pStyle w:val="B1"/>
      </w:pPr>
      <w:r w:rsidRPr="006F06C2">
        <w:t>…</w:t>
      </w:r>
    </w:p>
    <w:p w14:paraId="16C4A1A5" w14:textId="77777777" w:rsidR="0018131A" w:rsidRPr="006F06C2" w:rsidRDefault="0018131A" w:rsidP="0018131A">
      <w:pPr>
        <w:pStyle w:val="B1"/>
      </w:pPr>
      <w:r w:rsidRPr="006F06C2">
        <w:t>1&gt;</w:t>
      </w:r>
      <w:r w:rsidRPr="006F06C2">
        <w:tab/>
        <w:t>else:</w:t>
      </w:r>
    </w:p>
    <w:p w14:paraId="1079FB0E" w14:textId="77777777" w:rsidR="0018131A" w:rsidRPr="006F06C2" w:rsidRDefault="0018131A" w:rsidP="0018131A">
      <w:pPr>
        <w:pStyle w:val="B2"/>
        <w:snapToGrid w:val="0"/>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32A0FFD5" w14:textId="77777777" w:rsidR="0018131A" w:rsidRPr="006F06C2" w:rsidRDefault="0018131A" w:rsidP="0018131A">
      <w:pPr>
        <w:pStyle w:val="H6"/>
      </w:pPr>
      <w:r w:rsidRPr="006F06C2">
        <w:t>8.1.3.1.20.3</w:t>
      </w:r>
      <w:r w:rsidRPr="006F06C2">
        <w:tab/>
        <w:t>Test description</w:t>
      </w:r>
    </w:p>
    <w:p w14:paraId="65836D9C" w14:textId="77777777" w:rsidR="0018131A" w:rsidRPr="006F06C2" w:rsidRDefault="0018131A" w:rsidP="0018131A">
      <w:pPr>
        <w:pStyle w:val="H6"/>
      </w:pPr>
      <w:r w:rsidRPr="006F06C2">
        <w:t>8.1.3.1.20</w:t>
      </w:r>
      <w:r w:rsidRPr="006F06C2">
        <w:rPr>
          <w:lang w:eastAsia="zh-CN"/>
        </w:rPr>
        <w:t>.</w:t>
      </w:r>
      <w:r w:rsidRPr="006F06C2">
        <w:t>3.1</w:t>
      </w:r>
      <w:r w:rsidRPr="006F06C2">
        <w:tab/>
        <w:t>Pre-test conditions</w:t>
      </w:r>
    </w:p>
    <w:p w14:paraId="7E10F4B3" w14:textId="77777777" w:rsidR="0018131A" w:rsidRPr="006F06C2" w:rsidRDefault="0018131A" w:rsidP="00EE2286">
      <w:pPr>
        <w:pStyle w:val="H6"/>
      </w:pPr>
      <w:r w:rsidRPr="006F06C2">
        <w:t>System Simulator:</w:t>
      </w:r>
    </w:p>
    <w:p w14:paraId="6B8880F8" w14:textId="77777777" w:rsidR="0018131A" w:rsidRPr="006F06C2" w:rsidRDefault="0018131A" w:rsidP="0018131A">
      <w:pPr>
        <w:pStyle w:val="B1"/>
        <w:snapToGrid w:val="0"/>
        <w:rPr>
          <w:lang w:eastAsia="zh-CN"/>
        </w:rPr>
      </w:pPr>
      <w:r w:rsidRPr="006F06C2">
        <w:rPr>
          <w:lang w:eastAsia="zh-CN"/>
        </w:rPr>
        <w:t>-</w:t>
      </w:r>
      <w:r w:rsidRPr="006F06C2">
        <w:rPr>
          <w:lang w:eastAsia="zh-CN"/>
        </w:rPr>
        <w:tab/>
        <w:t>NR Cell 1 is the serving cell, NR Cell 3 is the inter-frequency neighbour cell of NR Cell 1.</w:t>
      </w:r>
    </w:p>
    <w:p w14:paraId="6EC8935E" w14:textId="77777777" w:rsidR="0018131A" w:rsidRPr="006F06C2" w:rsidRDefault="0018131A" w:rsidP="0018131A">
      <w:pPr>
        <w:pStyle w:val="B1"/>
        <w:snapToGrid w:val="0"/>
        <w:rPr>
          <w:lang w:eastAsia="zh-CN"/>
        </w:rPr>
      </w:pPr>
      <w:r w:rsidRPr="006F06C2">
        <w:rPr>
          <w:lang w:eastAsia="zh-CN"/>
        </w:rPr>
        <w:t>-</w:t>
      </w:r>
      <w:r w:rsidRPr="006F06C2">
        <w:rPr>
          <w:lang w:eastAsia="zh-CN"/>
        </w:rPr>
        <w:tab/>
      </w:r>
      <w:r w:rsidRPr="006F06C2">
        <w:t>System information combination NR-4 as defined in TS 38.508-1 [4] clause 4.4.3.1.2 is used in NR cells</w:t>
      </w:r>
      <w:r w:rsidRPr="006F06C2">
        <w:rPr>
          <w:lang w:eastAsia="zh-CN"/>
        </w:rPr>
        <w:t>.</w:t>
      </w:r>
    </w:p>
    <w:p w14:paraId="1FCA5EEF" w14:textId="77777777" w:rsidR="0018131A" w:rsidRPr="006F06C2" w:rsidRDefault="0018131A" w:rsidP="00EE2286">
      <w:pPr>
        <w:pStyle w:val="H6"/>
      </w:pPr>
      <w:r w:rsidRPr="006F06C2">
        <w:t>UE:</w:t>
      </w:r>
    </w:p>
    <w:p w14:paraId="31A8ABF3" w14:textId="77777777" w:rsidR="0018131A" w:rsidRPr="006F06C2" w:rsidRDefault="0018131A" w:rsidP="00EE2286">
      <w:pPr>
        <w:pStyle w:val="B1"/>
      </w:pPr>
      <w:r w:rsidRPr="006F06C2">
        <w:t>-</w:t>
      </w:r>
      <w:r w:rsidRPr="006F06C2">
        <w:tab/>
        <w:t>None.</w:t>
      </w:r>
    </w:p>
    <w:p w14:paraId="2ED95ACD" w14:textId="77777777" w:rsidR="0018131A" w:rsidRPr="006F06C2" w:rsidRDefault="0018131A" w:rsidP="00EE2286">
      <w:pPr>
        <w:pStyle w:val="H6"/>
      </w:pPr>
      <w:r w:rsidRPr="006F06C2">
        <w:t>Preamble:</w:t>
      </w:r>
    </w:p>
    <w:p w14:paraId="637D35EC" w14:textId="77777777" w:rsidR="0018131A" w:rsidRPr="006F06C2" w:rsidRDefault="0018131A" w:rsidP="00EE2286">
      <w:pPr>
        <w:pStyle w:val="B1"/>
        <w:rPr>
          <w:lang w:eastAsia="ko-KR"/>
        </w:rPr>
      </w:pPr>
      <w:r w:rsidRPr="006F06C2">
        <w:rPr>
          <w:lang w:eastAsia="ko-KR"/>
        </w:rPr>
        <w:t>-</w:t>
      </w:r>
      <w:r w:rsidRPr="006F06C2">
        <w:rPr>
          <w:lang w:eastAsia="ko-KR"/>
        </w:rPr>
        <w:tab/>
        <w:t>The UE is in state 3N-A as defined in TS 38.508-1 [4], subclause 4.4A.</w:t>
      </w:r>
    </w:p>
    <w:p w14:paraId="558A9B90" w14:textId="77777777" w:rsidR="0018131A" w:rsidRPr="006F06C2" w:rsidRDefault="0018131A" w:rsidP="00EE2286">
      <w:pPr>
        <w:pStyle w:val="H6"/>
      </w:pPr>
      <w:r w:rsidRPr="006F06C2">
        <w:t>8.1.3.1.20</w:t>
      </w:r>
      <w:r w:rsidRPr="006F06C2">
        <w:rPr>
          <w:lang w:eastAsia="zh-CN"/>
        </w:rPr>
        <w:t>.</w:t>
      </w:r>
      <w:r w:rsidRPr="006F06C2">
        <w:t>3.2</w:t>
      </w:r>
      <w:r w:rsidRPr="006F06C2">
        <w:tab/>
        <w:t>Test procedure sequence</w:t>
      </w:r>
    </w:p>
    <w:p w14:paraId="417ED4AE" w14:textId="07AEB06A" w:rsidR="003A6FF0" w:rsidRPr="006F06C2" w:rsidRDefault="003A6FF0" w:rsidP="003A6FF0">
      <w:r w:rsidRPr="006F06C2">
        <w:t>Table 8.1.3.1.</w:t>
      </w:r>
      <w:r w:rsidRPr="006F06C2">
        <w:rPr>
          <w:lang w:eastAsia="zh-CN"/>
        </w:rPr>
        <w:t>20</w:t>
      </w:r>
      <w:r w:rsidRPr="006F06C2">
        <w:t xml:space="preserve">.3.2-1 illustrates the downlink power levels to be applied for NR Cell 1 and NR Cell </w:t>
      </w:r>
      <w:r w:rsidRPr="006F06C2">
        <w:rPr>
          <w:lang w:eastAsia="zh-CN"/>
        </w:rPr>
        <w:t xml:space="preserve">3 </w:t>
      </w:r>
      <w:r w:rsidRPr="006F06C2">
        <w:t>at various time instants of the test execution. Row marked "T1" are applied at the point indicated in the Main behaviour description in Table 8.1.3.1.</w:t>
      </w:r>
      <w:r w:rsidRPr="006F06C2">
        <w:rPr>
          <w:lang w:eastAsia="zh-CN"/>
        </w:rPr>
        <w:t>20</w:t>
      </w:r>
      <w:r w:rsidRPr="006F06C2">
        <w:t>.3.2-3.</w:t>
      </w:r>
    </w:p>
    <w:p w14:paraId="39B1EA3B" w14:textId="77777777" w:rsidR="003A6FF0" w:rsidRPr="006F06C2" w:rsidRDefault="003A6FF0" w:rsidP="003A6FF0">
      <w:pPr>
        <w:pStyle w:val="TH"/>
        <w:rPr>
          <w:lang w:eastAsia="zh-CN"/>
        </w:rPr>
      </w:pPr>
      <w:r w:rsidRPr="006F06C2">
        <w:t>Table 8.1.3.1.</w:t>
      </w:r>
      <w:r w:rsidRPr="006F06C2">
        <w:rPr>
          <w:lang w:eastAsia="zh-CN"/>
        </w:rPr>
        <w:t>20</w:t>
      </w:r>
      <w:r w:rsidRPr="006F06C2">
        <w:t>.3.2-1: Time instances of cell power level and parameter changes in FR1</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3119"/>
      </w:tblGrid>
      <w:tr w:rsidR="003A6FF0" w:rsidRPr="006F06C2" w14:paraId="22A22BD0" w14:textId="77777777" w:rsidTr="00127DCD">
        <w:trPr>
          <w:trHeight w:val="432"/>
          <w:jc w:val="center"/>
        </w:trPr>
        <w:tc>
          <w:tcPr>
            <w:tcW w:w="534" w:type="dxa"/>
            <w:tcBorders>
              <w:top w:val="single" w:sz="4" w:space="0" w:color="auto"/>
              <w:bottom w:val="nil"/>
            </w:tcBorders>
          </w:tcPr>
          <w:p w14:paraId="7973BD29" w14:textId="77777777" w:rsidR="003A6FF0" w:rsidRPr="006F06C2" w:rsidRDefault="003A6FF0" w:rsidP="00127DCD">
            <w:pPr>
              <w:pStyle w:val="TAH"/>
            </w:pPr>
          </w:p>
        </w:tc>
        <w:tc>
          <w:tcPr>
            <w:tcW w:w="1275" w:type="dxa"/>
            <w:tcBorders>
              <w:top w:val="single" w:sz="4" w:space="0" w:color="auto"/>
              <w:bottom w:val="single" w:sz="4" w:space="0" w:color="auto"/>
            </w:tcBorders>
          </w:tcPr>
          <w:p w14:paraId="682CC507" w14:textId="77777777" w:rsidR="003A6FF0" w:rsidRPr="006F06C2" w:rsidRDefault="003A6FF0" w:rsidP="00127DCD">
            <w:pPr>
              <w:pStyle w:val="TAH"/>
            </w:pPr>
            <w:r w:rsidRPr="006F06C2">
              <w:t>Parameter</w:t>
            </w:r>
          </w:p>
        </w:tc>
        <w:tc>
          <w:tcPr>
            <w:tcW w:w="851" w:type="dxa"/>
            <w:tcBorders>
              <w:top w:val="single" w:sz="4" w:space="0" w:color="auto"/>
              <w:bottom w:val="single" w:sz="4" w:space="0" w:color="auto"/>
            </w:tcBorders>
          </w:tcPr>
          <w:p w14:paraId="188F968E" w14:textId="77777777" w:rsidR="003A6FF0" w:rsidRPr="006F06C2" w:rsidRDefault="003A6FF0" w:rsidP="00127DCD">
            <w:pPr>
              <w:pStyle w:val="TAH"/>
            </w:pPr>
            <w:r w:rsidRPr="006F06C2">
              <w:t>Unit</w:t>
            </w:r>
          </w:p>
        </w:tc>
        <w:tc>
          <w:tcPr>
            <w:tcW w:w="850" w:type="dxa"/>
            <w:tcBorders>
              <w:top w:val="single" w:sz="4" w:space="0" w:color="auto"/>
            </w:tcBorders>
          </w:tcPr>
          <w:p w14:paraId="578F8679" w14:textId="77777777" w:rsidR="003A6FF0" w:rsidRPr="006F06C2" w:rsidRDefault="003A6FF0" w:rsidP="00127DCD">
            <w:pPr>
              <w:pStyle w:val="TAH"/>
            </w:pPr>
            <w:r w:rsidRPr="006F06C2">
              <w:t>NR Cell 1</w:t>
            </w:r>
          </w:p>
        </w:tc>
        <w:tc>
          <w:tcPr>
            <w:tcW w:w="1134" w:type="dxa"/>
            <w:tcBorders>
              <w:top w:val="single" w:sz="4" w:space="0" w:color="auto"/>
            </w:tcBorders>
          </w:tcPr>
          <w:p w14:paraId="3826B556" w14:textId="77777777" w:rsidR="003A6FF0" w:rsidRPr="006F06C2" w:rsidRDefault="003A6FF0" w:rsidP="00127DCD">
            <w:pPr>
              <w:pStyle w:val="TAH"/>
            </w:pPr>
            <w:r w:rsidRPr="006F06C2">
              <w:t>NR</w:t>
            </w:r>
          </w:p>
          <w:p w14:paraId="400774DE" w14:textId="77777777" w:rsidR="003A6FF0" w:rsidRPr="006F06C2" w:rsidRDefault="003A6FF0" w:rsidP="00127DCD">
            <w:pPr>
              <w:pStyle w:val="TAH"/>
              <w:rPr>
                <w:lang w:eastAsia="zh-CN"/>
              </w:rPr>
            </w:pPr>
            <w:r w:rsidRPr="006F06C2">
              <w:t>Cell</w:t>
            </w:r>
            <w:r w:rsidRPr="006F06C2">
              <w:rPr>
                <w:lang w:eastAsia="zh-CN"/>
              </w:rPr>
              <w:t>3</w:t>
            </w:r>
          </w:p>
        </w:tc>
        <w:tc>
          <w:tcPr>
            <w:tcW w:w="3119" w:type="dxa"/>
            <w:tcBorders>
              <w:top w:val="single" w:sz="4" w:space="0" w:color="auto"/>
              <w:bottom w:val="nil"/>
            </w:tcBorders>
          </w:tcPr>
          <w:p w14:paraId="791B2D34" w14:textId="77777777" w:rsidR="003A6FF0" w:rsidRPr="006F06C2" w:rsidRDefault="003A6FF0" w:rsidP="00127DCD">
            <w:pPr>
              <w:pStyle w:val="TAH"/>
            </w:pPr>
            <w:r w:rsidRPr="006F06C2">
              <w:t>Remark</w:t>
            </w:r>
          </w:p>
        </w:tc>
      </w:tr>
      <w:tr w:rsidR="003A6FF0" w:rsidRPr="006F06C2" w14:paraId="34908B72" w14:textId="77777777" w:rsidTr="00127DCD">
        <w:trPr>
          <w:jc w:val="center"/>
        </w:trPr>
        <w:tc>
          <w:tcPr>
            <w:tcW w:w="534" w:type="dxa"/>
            <w:tcBorders>
              <w:top w:val="single" w:sz="4" w:space="0" w:color="auto"/>
              <w:bottom w:val="single" w:sz="4" w:space="0" w:color="auto"/>
            </w:tcBorders>
            <w:vAlign w:val="center"/>
          </w:tcPr>
          <w:p w14:paraId="42779138" w14:textId="77777777" w:rsidR="003A6FF0" w:rsidRPr="006F06C2" w:rsidRDefault="003A6FF0" w:rsidP="00127DCD">
            <w:pPr>
              <w:pStyle w:val="TAC"/>
              <w:rPr>
                <w:lang w:eastAsia="zh-CN"/>
              </w:rPr>
            </w:pPr>
            <w:r w:rsidRPr="006F06C2">
              <w:t>T</w:t>
            </w:r>
            <w:r w:rsidRPr="006F06C2">
              <w:rPr>
                <w:lang w:eastAsia="zh-CN"/>
              </w:rPr>
              <w:t>1</w:t>
            </w:r>
          </w:p>
        </w:tc>
        <w:tc>
          <w:tcPr>
            <w:tcW w:w="1275" w:type="dxa"/>
            <w:tcBorders>
              <w:top w:val="single" w:sz="4" w:space="0" w:color="auto"/>
              <w:bottom w:val="single" w:sz="4" w:space="0" w:color="auto"/>
            </w:tcBorders>
            <w:vAlign w:val="center"/>
          </w:tcPr>
          <w:p w14:paraId="000AF634" w14:textId="77777777" w:rsidR="003A6FF0" w:rsidRPr="006F06C2" w:rsidRDefault="003A6FF0" w:rsidP="00127DCD">
            <w:pPr>
              <w:pStyle w:val="TAL"/>
            </w:pPr>
            <w:r w:rsidRPr="006F06C2">
              <w:t>SS/PBCH SSS EPRE</w:t>
            </w:r>
          </w:p>
        </w:tc>
        <w:tc>
          <w:tcPr>
            <w:tcW w:w="851" w:type="dxa"/>
            <w:tcBorders>
              <w:top w:val="single" w:sz="4" w:space="0" w:color="auto"/>
              <w:bottom w:val="single" w:sz="4" w:space="0" w:color="auto"/>
            </w:tcBorders>
            <w:vAlign w:val="center"/>
          </w:tcPr>
          <w:p w14:paraId="3F93C8BC" w14:textId="77777777" w:rsidR="003A6FF0" w:rsidRPr="006F06C2" w:rsidRDefault="003A6FF0" w:rsidP="00127DCD">
            <w:pPr>
              <w:pStyle w:val="TAC"/>
            </w:pPr>
            <w:r w:rsidRPr="006F06C2">
              <w:t>dBm/</w:t>
            </w:r>
          </w:p>
          <w:p w14:paraId="2388B5B5" w14:textId="77777777" w:rsidR="003A6FF0" w:rsidRPr="006F06C2" w:rsidRDefault="003A6FF0" w:rsidP="00127DCD">
            <w:pPr>
              <w:pStyle w:val="TAC"/>
            </w:pPr>
            <w:r w:rsidRPr="006F06C2">
              <w:t>SCS</w:t>
            </w:r>
          </w:p>
        </w:tc>
        <w:tc>
          <w:tcPr>
            <w:tcW w:w="850" w:type="dxa"/>
            <w:tcBorders>
              <w:top w:val="single" w:sz="4" w:space="0" w:color="auto"/>
              <w:bottom w:val="single" w:sz="4" w:space="0" w:color="auto"/>
            </w:tcBorders>
            <w:vAlign w:val="center"/>
          </w:tcPr>
          <w:p w14:paraId="4EAFA6F6" w14:textId="77777777" w:rsidR="003A6FF0" w:rsidRPr="006F06C2" w:rsidRDefault="003A6FF0" w:rsidP="00127DCD">
            <w:pPr>
              <w:pStyle w:val="TAC"/>
            </w:pPr>
            <w:r w:rsidRPr="006F06C2">
              <w:t>-85</w:t>
            </w:r>
          </w:p>
        </w:tc>
        <w:tc>
          <w:tcPr>
            <w:tcW w:w="1134" w:type="dxa"/>
            <w:tcBorders>
              <w:top w:val="single" w:sz="4" w:space="0" w:color="auto"/>
              <w:bottom w:val="single" w:sz="4" w:space="0" w:color="auto"/>
            </w:tcBorders>
            <w:vAlign w:val="center"/>
          </w:tcPr>
          <w:p w14:paraId="43A50CC6" w14:textId="77777777" w:rsidR="003A6FF0" w:rsidRPr="006F06C2" w:rsidRDefault="003A6FF0" w:rsidP="00127DCD">
            <w:pPr>
              <w:pStyle w:val="TAC"/>
              <w:rPr>
                <w:lang w:eastAsia="zh-CN"/>
              </w:rPr>
            </w:pPr>
            <w:r w:rsidRPr="006F06C2">
              <w:rPr>
                <w:lang w:eastAsia="zh-CN"/>
              </w:rPr>
              <w:t>-79</w:t>
            </w:r>
          </w:p>
        </w:tc>
        <w:tc>
          <w:tcPr>
            <w:tcW w:w="3119" w:type="dxa"/>
            <w:tcBorders>
              <w:top w:val="single" w:sz="4" w:space="0" w:color="auto"/>
              <w:bottom w:val="single" w:sz="4" w:space="0" w:color="auto"/>
            </w:tcBorders>
            <w:vAlign w:val="center"/>
          </w:tcPr>
          <w:p w14:paraId="2DE7E6DE" w14:textId="77777777" w:rsidR="003A6FF0" w:rsidRPr="006F06C2" w:rsidRDefault="003A6FF0" w:rsidP="00127DCD">
            <w:pPr>
              <w:pStyle w:val="TAC"/>
            </w:pPr>
          </w:p>
        </w:tc>
      </w:tr>
    </w:tbl>
    <w:p w14:paraId="2842621E" w14:textId="77777777" w:rsidR="003A6FF0" w:rsidRPr="006F06C2" w:rsidRDefault="003A6FF0" w:rsidP="00A240D3"/>
    <w:p w14:paraId="1F02EC0C" w14:textId="77777777" w:rsidR="0018131A" w:rsidRPr="006F06C2" w:rsidRDefault="0018131A" w:rsidP="0018131A">
      <w:pPr>
        <w:pStyle w:val="TH"/>
        <w:spacing w:before="0"/>
      </w:pPr>
      <w:r w:rsidRPr="006F06C2">
        <w:t>Table 8.1.3.1.20.3.2-</w:t>
      </w:r>
      <w:r w:rsidR="003A6FF0" w:rsidRPr="006F06C2">
        <w:t>3</w:t>
      </w:r>
      <w:r w:rsidRPr="006F06C2">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6F06C2" w14:paraId="3D45E1E5" w14:textId="77777777" w:rsidTr="00DB31D7">
        <w:tc>
          <w:tcPr>
            <w:tcW w:w="534" w:type="dxa"/>
            <w:tcBorders>
              <w:top w:val="single" w:sz="4" w:space="0" w:color="auto"/>
              <w:bottom w:val="nil"/>
            </w:tcBorders>
          </w:tcPr>
          <w:p w14:paraId="4E26468D" w14:textId="77777777" w:rsidR="0018131A" w:rsidRPr="006F06C2" w:rsidRDefault="0018131A" w:rsidP="00DB31D7">
            <w:pPr>
              <w:pStyle w:val="TAH"/>
              <w:snapToGrid w:val="0"/>
            </w:pPr>
            <w:r w:rsidRPr="006F06C2">
              <w:t>St</w:t>
            </w:r>
          </w:p>
        </w:tc>
        <w:tc>
          <w:tcPr>
            <w:tcW w:w="4110" w:type="dxa"/>
            <w:tcBorders>
              <w:top w:val="single" w:sz="4" w:space="0" w:color="auto"/>
              <w:bottom w:val="nil"/>
            </w:tcBorders>
          </w:tcPr>
          <w:p w14:paraId="2D6D5FEC" w14:textId="77777777" w:rsidR="0018131A" w:rsidRPr="006F06C2" w:rsidRDefault="0018131A" w:rsidP="00DB31D7">
            <w:pPr>
              <w:pStyle w:val="TAH"/>
              <w:snapToGrid w:val="0"/>
            </w:pPr>
            <w:r w:rsidRPr="006F06C2">
              <w:t>Procedure</w:t>
            </w:r>
          </w:p>
        </w:tc>
        <w:tc>
          <w:tcPr>
            <w:tcW w:w="3545" w:type="dxa"/>
            <w:gridSpan w:val="2"/>
            <w:tcBorders>
              <w:top w:val="single" w:sz="4" w:space="0" w:color="auto"/>
            </w:tcBorders>
          </w:tcPr>
          <w:p w14:paraId="5805AC43" w14:textId="77777777" w:rsidR="0018131A" w:rsidRPr="006F06C2" w:rsidRDefault="0018131A" w:rsidP="00DB31D7">
            <w:pPr>
              <w:pStyle w:val="TAH"/>
              <w:snapToGrid w:val="0"/>
            </w:pPr>
            <w:r w:rsidRPr="006F06C2">
              <w:t>Message Sequence</w:t>
            </w:r>
          </w:p>
        </w:tc>
        <w:tc>
          <w:tcPr>
            <w:tcW w:w="567" w:type="dxa"/>
            <w:tcBorders>
              <w:top w:val="single" w:sz="4" w:space="0" w:color="auto"/>
              <w:bottom w:val="nil"/>
            </w:tcBorders>
          </w:tcPr>
          <w:p w14:paraId="6CAE63C6" w14:textId="77777777" w:rsidR="0018131A" w:rsidRPr="006F06C2" w:rsidRDefault="0018131A" w:rsidP="00DB31D7">
            <w:pPr>
              <w:pStyle w:val="TAH"/>
              <w:snapToGrid w:val="0"/>
            </w:pPr>
            <w:r w:rsidRPr="006F06C2">
              <w:t>TP</w:t>
            </w:r>
          </w:p>
        </w:tc>
        <w:tc>
          <w:tcPr>
            <w:tcW w:w="850" w:type="dxa"/>
            <w:tcBorders>
              <w:top w:val="single" w:sz="4" w:space="0" w:color="auto"/>
              <w:bottom w:val="nil"/>
            </w:tcBorders>
          </w:tcPr>
          <w:p w14:paraId="7936902C" w14:textId="77777777" w:rsidR="0018131A" w:rsidRPr="006F06C2" w:rsidRDefault="0018131A" w:rsidP="00DB31D7">
            <w:pPr>
              <w:pStyle w:val="TAH"/>
              <w:snapToGrid w:val="0"/>
            </w:pPr>
            <w:r w:rsidRPr="006F06C2">
              <w:t>Verdict</w:t>
            </w:r>
          </w:p>
        </w:tc>
      </w:tr>
      <w:tr w:rsidR="0018131A" w:rsidRPr="006F06C2" w14:paraId="15430BF6" w14:textId="77777777" w:rsidTr="00DB31D7">
        <w:tc>
          <w:tcPr>
            <w:tcW w:w="534" w:type="dxa"/>
            <w:tcBorders>
              <w:top w:val="nil"/>
            </w:tcBorders>
          </w:tcPr>
          <w:p w14:paraId="3CF7D60C" w14:textId="77777777" w:rsidR="0018131A" w:rsidRPr="006F06C2" w:rsidRDefault="0018131A" w:rsidP="00DB31D7">
            <w:pPr>
              <w:pStyle w:val="TAH"/>
              <w:snapToGrid w:val="0"/>
            </w:pPr>
          </w:p>
        </w:tc>
        <w:tc>
          <w:tcPr>
            <w:tcW w:w="4110" w:type="dxa"/>
            <w:tcBorders>
              <w:top w:val="nil"/>
            </w:tcBorders>
          </w:tcPr>
          <w:p w14:paraId="0ADB6B9F" w14:textId="77777777" w:rsidR="0018131A" w:rsidRPr="006F06C2" w:rsidRDefault="0018131A" w:rsidP="00DB31D7">
            <w:pPr>
              <w:pStyle w:val="TAH"/>
              <w:snapToGrid w:val="0"/>
            </w:pPr>
          </w:p>
        </w:tc>
        <w:tc>
          <w:tcPr>
            <w:tcW w:w="709" w:type="dxa"/>
            <w:tcBorders>
              <w:top w:val="nil"/>
            </w:tcBorders>
          </w:tcPr>
          <w:p w14:paraId="1EBC5D66" w14:textId="77777777" w:rsidR="0018131A" w:rsidRPr="006F06C2" w:rsidRDefault="0018131A" w:rsidP="00DB31D7">
            <w:pPr>
              <w:pStyle w:val="TAH"/>
              <w:snapToGrid w:val="0"/>
            </w:pPr>
            <w:r w:rsidRPr="006F06C2">
              <w:t>U - S</w:t>
            </w:r>
          </w:p>
        </w:tc>
        <w:tc>
          <w:tcPr>
            <w:tcW w:w="2836" w:type="dxa"/>
            <w:tcBorders>
              <w:top w:val="nil"/>
            </w:tcBorders>
          </w:tcPr>
          <w:p w14:paraId="3B57D318" w14:textId="77777777" w:rsidR="0018131A" w:rsidRPr="006F06C2" w:rsidRDefault="0018131A" w:rsidP="00DB31D7">
            <w:pPr>
              <w:pStyle w:val="TAH"/>
              <w:snapToGrid w:val="0"/>
            </w:pPr>
            <w:r w:rsidRPr="006F06C2">
              <w:t>Message</w:t>
            </w:r>
          </w:p>
        </w:tc>
        <w:tc>
          <w:tcPr>
            <w:tcW w:w="567" w:type="dxa"/>
            <w:tcBorders>
              <w:top w:val="nil"/>
            </w:tcBorders>
          </w:tcPr>
          <w:p w14:paraId="334A0CAC" w14:textId="77777777" w:rsidR="0018131A" w:rsidRPr="006F06C2" w:rsidRDefault="0018131A" w:rsidP="00DB31D7">
            <w:pPr>
              <w:pStyle w:val="TAH"/>
              <w:snapToGrid w:val="0"/>
            </w:pPr>
          </w:p>
        </w:tc>
        <w:tc>
          <w:tcPr>
            <w:tcW w:w="850" w:type="dxa"/>
            <w:tcBorders>
              <w:top w:val="nil"/>
            </w:tcBorders>
          </w:tcPr>
          <w:p w14:paraId="3AD4EADE" w14:textId="77777777" w:rsidR="0018131A" w:rsidRPr="006F06C2" w:rsidRDefault="0018131A" w:rsidP="00DB31D7">
            <w:pPr>
              <w:pStyle w:val="TAH"/>
              <w:snapToGrid w:val="0"/>
            </w:pPr>
          </w:p>
        </w:tc>
      </w:tr>
      <w:tr w:rsidR="003A6FF0" w:rsidRPr="006F06C2" w14:paraId="3C3155BB" w14:textId="77777777" w:rsidTr="00127DCD">
        <w:tblPrEx>
          <w:tblLook w:val="04A0" w:firstRow="1" w:lastRow="0" w:firstColumn="1" w:lastColumn="0" w:noHBand="0" w:noVBand="1"/>
        </w:tblPrEx>
        <w:tc>
          <w:tcPr>
            <w:tcW w:w="534" w:type="dxa"/>
          </w:tcPr>
          <w:p w14:paraId="482E9084" w14:textId="77777777" w:rsidR="003A6FF0" w:rsidRPr="006F06C2" w:rsidRDefault="003A6FF0" w:rsidP="00127DCD">
            <w:pPr>
              <w:pStyle w:val="TAC"/>
              <w:snapToGrid w:val="0"/>
              <w:rPr>
                <w:lang w:eastAsia="zh-CN"/>
              </w:rPr>
            </w:pPr>
            <w:r w:rsidRPr="006F06C2">
              <w:rPr>
                <w:lang w:eastAsia="zh-CN"/>
              </w:rPr>
              <w:t>0</w:t>
            </w:r>
          </w:p>
        </w:tc>
        <w:tc>
          <w:tcPr>
            <w:tcW w:w="4110" w:type="dxa"/>
          </w:tcPr>
          <w:p w14:paraId="3D6B01FA" w14:textId="4340C276" w:rsidR="003A6FF0" w:rsidRPr="006F06C2" w:rsidRDefault="003A6FF0" w:rsidP="00127DCD">
            <w:pPr>
              <w:pStyle w:val="TAL"/>
              <w:snapToGrid w:val="0"/>
            </w:pPr>
            <w:r w:rsidRPr="006F06C2">
              <w:t>SS re-adjusts the cell-specific reference signal level according to row "T</w:t>
            </w:r>
            <w:r w:rsidRPr="006F06C2">
              <w:rPr>
                <w:lang w:eastAsia="zh-CN"/>
              </w:rPr>
              <w:t>1</w:t>
            </w:r>
            <w:r w:rsidRPr="006F06C2">
              <w:t>" in table</w:t>
            </w:r>
            <w:r w:rsidRPr="006F06C2">
              <w:rPr>
                <w:lang w:eastAsia="zh-CN"/>
              </w:rPr>
              <w:t xml:space="preserve"> </w:t>
            </w:r>
            <w:r w:rsidRPr="006F06C2">
              <w:t>8.1.3.1.</w:t>
            </w:r>
            <w:r w:rsidRPr="006F06C2">
              <w:rPr>
                <w:lang w:eastAsia="zh-CN"/>
              </w:rPr>
              <w:t>20</w:t>
            </w:r>
            <w:r w:rsidRPr="006F06C2">
              <w:t>.3.2</w:t>
            </w:r>
            <w:r w:rsidR="00EF3044" w:rsidRPr="006F06C2">
              <w:t>-1</w:t>
            </w:r>
            <w:r w:rsidRPr="006F06C2">
              <w:t>.</w:t>
            </w:r>
          </w:p>
        </w:tc>
        <w:tc>
          <w:tcPr>
            <w:tcW w:w="709" w:type="dxa"/>
          </w:tcPr>
          <w:p w14:paraId="4D37AE7C" w14:textId="77777777" w:rsidR="003A6FF0" w:rsidRPr="006F06C2" w:rsidRDefault="003A6FF0" w:rsidP="00127DCD">
            <w:pPr>
              <w:pStyle w:val="TAC"/>
              <w:snapToGrid w:val="0"/>
              <w:rPr>
                <w:lang w:eastAsia="zh-CN"/>
              </w:rPr>
            </w:pPr>
            <w:r w:rsidRPr="006F06C2">
              <w:rPr>
                <w:lang w:eastAsia="zh-CN"/>
              </w:rPr>
              <w:t>-</w:t>
            </w:r>
          </w:p>
        </w:tc>
        <w:tc>
          <w:tcPr>
            <w:tcW w:w="2836" w:type="dxa"/>
          </w:tcPr>
          <w:p w14:paraId="6C2D9CA4" w14:textId="77777777" w:rsidR="003A6FF0" w:rsidRPr="006F06C2" w:rsidRDefault="003A6FF0" w:rsidP="00127DCD">
            <w:pPr>
              <w:pStyle w:val="TAL"/>
              <w:snapToGrid w:val="0"/>
              <w:rPr>
                <w:iCs/>
                <w:lang w:eastAsia="zh-CN"/>
              </w:rPr>
            </w:pPr>
            <w:r w:rsidRPr="006F06C2">
              <w:rPr>
                <w:iCs/>
                <w:lang w:eastAsia="zh-CN"/>
              </w:rPr>
              <w:t>-</w:t>
            </w:r>
          </w:p>
        </w:tc>
        <w:tc>
          <w:tcPr>
            <w:tcW w:w="567" w:type="dxa"/>
          </w:tcPr>
          <w:p w14:paraId="2CDF385D" w14:textId="77777777" w:rsidR="003A6FF0" w:rsidRPr="006F06C2" w:rsidRDefault="003A6FF0" w:rsidP="00127DCD">
            <w:pPr>
              <w:pStyle w:val="TAC"/>
              <w:snapToGrid w:val="0"/>
              <w:rPr>
                <w:lang w:eastAsia="zh-CN"/>
              </w:rPr>
            </w:pPr>
            <w:r w:rsidRPr="006F06C2">
              <w:rPr>
                <w:lang w:eastAsia="zh-CN"/>
              </w:rPr>
              <w:t>-</w:t>
            </w:r>
          </w:p>
        </w:tc>
        <w:tc>
          <w:tcPr>
            <w:tcW w:w="850" w:type="dxa"/>
          </w:tcPr>
          <w:p w14:paraId="0A821A23" w14:textId="77777777" w:rsidR="003A6FF0" w:rsidRPr="006F06C2" w:rsidRDefault="003A6FF0" w:rsidP="00127DCD">
            <w:pPr>
              <w:pStyle w:val="TAC"/>
              <w:snapToGrid w:val="0"/>
              <w:rPr>
                <w:lang w:eastAsia="zh-CN"/>
              </w:rPr>
            </w:pPr>
            <w:r w:rsidRPr="006F06C2">
              <w:rPr>
                <w:lang w:eastAsia="zh-CN"/>
              </w:rPr>
              <w:t>-</w:t>
            </w:r>
          </w:p>
        </w:tc>
      </w:tr>
      <w:tr w:rsidR="0018131A" w:rsidRPr="006F06C2" w14:paraId="3F23FA0C" w14:textId="77777777" w:rsidTr="00DB31D7">
        <w:tc>
          <w:tcPr>
            <w:tcW w:w="534" w:type="dxa"/>
          </w:tcPr>
          <w:p w14:paraId="4BB2B66F" w14:textId="77777777" w:rsidR="0018131A" w:rsidRPr="006F06C2" w:rsidRDefault="0018131A" w:rsidP="00DB31D7">
            <w:pPr>
              <w:pStyle w:val="TAC"/>
              <w:snapToGrid w:val="0"/>
            </w:pPr>
            <w:r w:rsidRPr="006F06C2">
              <w:t>1</w:t>
            </w:r>
          </w:p>
        </w:tc>
        <w:tc>
          <w:tcPr>
            <w:tcW w:w="4110" w:type="dxa"/>
          </w:tcPr>
          <w:p w14:paraId="220D8F73" w14:textId="77777777" w:rsidR="0018131A" w:rsidRPr="006F06C2" w:rsidRDefault="0018131A" w:rsidP="00DB31D7">
            <w:pPr>
              <w:pStyle w:val="TAL"/>
              <w:snapToGrid w:val="0"/>
            </w:pPr>
            <w:r w:rsidRPr="006F06C2">
              <w:t xml:space="preserve">The SS transmits an </w:t>
            </w:r>
            <w:r w:rsidRPr="006F06C2">
              <w:rPr>
                <w:i/>
              </w:rPr>
              <w:t>RRCReconfiguration</w:t>
            </w:r>
            <w:r w:rsidRPr="006F06C2">
              <w:t xml:space="preserve"> message to setup FR1 independent gap (pattern #0) and inter-frequency measurement on NR Cell 3</w:t>
            </w:r>
            <w:r w:rsidRPr="006F06C2">
              <w:rPr>
                <w:iCs/>
              </w:rPr>
              <w:t>.</w:t>
            </w:r>
          </w:p>
        </w:tc>
        <w:tc>
          <w:tcPr>
            <w:tcW w:w="709" w:type="dxa"/>
          </w:tcPr>
          <w:p w14:paraId="7D45016B" w14:textId="77777777" w:rsidR="0018131A" w:rsidRPr="006F06C2" w:rsidRDefault="0018131A" w:rsidP="00DB31D7">
            <w:pPr>
              <w:pStyle w:val="TAC"/>
              <w:snapToGrid w:val="0"/>
            </w:pPr>
            <w:r w:rsidRPr="006F06C2">
              <w:t>&lt;--</w:t>
            </w:r>
          </w:p>
        </w:tc>
        <w:tc>
          <w:tcPr>
            <w:tcW w:w="2836" w:type="dxa"/>
          </w:tcPr>
          <w:p w14:paraId="5B54737C" w14:textId="77777777" w:rsidR="0018131A" w:rsidRPr="006F06C2" w:rsidRDefault="0018131A" w:rsidP="00DB31D7">
            <w:pPr>
              <w:pStyle w:val="TAL"/>
              <w:snapToGrid w:val="0"/>
              <w:rPr>
                <w:i/>
                <w:iCs/>
              </w:rPr>
            </w:pPr>
            <w:r w:rsidRPr="006F06C2">
              <w:rPr>
                <w:iCs/>
              </w:rPr>
              <w:t>NR RRC:</w:t>
            </w:r>
            <w:r w:rsidRPr="006F06C2">
              <w:rPr>
                <w:i/>
                <w:iCs/>
              </w:rPr>
              <w:t xml:space="preserve"> RRCReconfiguration</w:t>
            </w:r>
          </w:p>
        </w:tc>
        <w:tc>
          <w:tcPr>
            <w:tcW w:w="567" w:type="dxa"/>
          </w:tcPr>
          <w:p w14:paraId="51DF4193" w14:textId="77777777" w:rsidR="0018131A" w:rsidRPr="006F06C2" w:rsidRDefault="0018131A" w:rsidP="00DB31D7">
            <w:pPr>
              <w:pStyle w:val="TAC"/>
              <w:snapToGrid w:val="0"/>
            </w:pPr>
            <w:r w:rsidRPr="006F06C2">
              <w:t>-</w:t>
            </w:r>
          </w:p>
        </w:tc>
        <w:tc>
          <w:tcPr>
            <w:tcW w:w="850" w:type="dxa"/>
          </w:tcPr>
          <w:p w14:paraId="7CE382F5" w14:textId="77777777" w:rsidR="0018131A" w:rsidRPr="006F06C2" w:rsidRDefault="0018131A" w:rsidP="00DB31D7">
            <w:pPr>
              <w:pStyle w:val="TAC"/>
              <w:snapToGrid w:val="0"/>
            </w:pPr>
            <w:r w:rsidRPr="006F06C2">
              <w:t>-</w:t>
            </w:r>
          </w:p>
        </w:tc>
      </w:tr>
      <w:tr w:rsidR="0018131A" w:rsidRPr="006F06C2" w14:paraId="4B23A6B4" w14:textId="77777777" w:rsidTr="00DB31D7">
        <w:tc>
          <w:tcPr>
            <w:tcW w:w="534" w:type="dxa"/>
          </w:tcPr>
          <w:p w14:paraId="623C80BD" w14:textId="77777777" w:rsidR="0018131A" w:rsidRPr="006F06C2" w:rsidRDefault="0018131A" w:rsidP="00DB31D7">
            <w:pPr>
              <w:pStyle w:val="TAC"/>
              <w:snapToGrid w:val="0"/>
            </w:pPr>
            <w:r w:rsidRPr="006F06C2">
              <w:t>2</w:t>
            </w:r>
          </w:p>
        </w:tc>
        <w:tc>
          <w:tcPr>
            <w:tcW w:w="4110" w:type="dxa"/>
          </w:tcPr>
          <w:p w14:paraId="4623BF75" w14:textId="77777777" w:rsidR="0018131A" w:rsidRPr="006F06C2" w:rsidRDefault="0018131A" w:rsidP="00DB31D7">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6474BB73" w14:textId="77777777" w:rsidR="0018131A" w:rsidRPr="006F06C2" w:rsidRDefault="0018131A" w:rsidP="00DB31D7">
            <w:pPr>
              <w:pStyle w:val="TAC"/>
              <w:snapToGrid w:val="0"/>
            </w:pPr>
            <w:r w:rsidRPr="006F06C2">
              <w:t>--&gt;</w:t>
            </w:r>
          </w:p>
        </w:tc>
        <w:tc>
          <w:tcPr>
            <w:tcW w:w="2836" w:type="dxa"/>
          </w:tcPr>
          <w:p w14:paraId="6D4823B6" w14:textId="77777777" w:rsidR="0018131A" w:rsidRPr="006F06C2" w:rsidRDefault="0018131A" w:rsidP="00DB31D7">
            <w:pPr>
              <w:pStyle w:val="TAL"/>
              <w:snapToGrid w:val="0"/>
              <w:rPr>
                <w:i/>
                <w:iCs/>
              </w:rPr>
            </w:pPr>
            <w:r w:rsidRPr="006F06C2">
              <w:rPr>
                <w:iCs/>
              </w:rPr>
              <w:t>NR RRC:</w:t>
            </w:r>
            <w:r w:rsidRPr="006F06C2">
              <w:rPr>
                <w:i/>
                <w:iCs/>
              </w:rPr>
              <w:t xml:space="preserve"> RRCReconfigurationComplete</w:t>
            </w:r>
          </w:p>
        </w:tc>
        <w:tc>
          <w:tcPr>
            <w:tcW w:w="567" w:type="dxa"/>
          </w:tcPr>
          <w:p w14:paraId="038EDD67" w14:textId="77777777" w:rsidR="0018131A" w:rsidRPr="006F06C2" w:rsidRDefault="0018131A" w:rsidP="00DB31D7">
            <w:pPr>
              <w:pStyle w:val="TAC"/>
              <w:snapToGrid w:val="0"/>
            </w:pPr>
            <w:r w:rsidRPr="006F06C2">
              <w:t>-</w:t>
            </w:r>
          </w:p>
        </w:tc>
        <w:tc>
          <w:tcPr>
            <w:tcW w:w="850" w:type="dxa"/>
          </w:tcPr>
          <w:p w14:paraId="1AD07BA2" w14:textId="77777777" w:rsidR="0018131A" w:rsidRPr="006F06C2" w:rsidRDefault="0018131A" w:rsidP="00DB31D7">
            <w:pPr>
              <w:pStyle w:val="TAC"/>
              <w:snapToGrid w:val="0"/>
            </w:pPr>
            <w:r w:rsidRPr="006F06C2">
              <w:t>-</w:t>
            </w:r>
          </w:p>
        </w:tc>
      </w:tr>
      <w:tr w:rsidR="0018131A" w:rsidRPr="006F06C2" w14:paraId="5FF958FC" w14:textId="77777777" w:rsidTr="00DB31D7">
        <w:tc>
          <w:tcPr>
            <w:tcW w:w="534" w:type="dxa"/>
          </w:tcPr>
          <w:p w14:paraId="31BF31B7" w14:textId="77777777" w:rsidR="0018131A" w:rsidRPr="006F06C2" w:rsidRDefault="0018131A" w:rsidP="00DB31D7">
            <w:pPr>
              <w:pStyle w:val="TAC"/>
              <w:snapToGrid w:val="0"/>
            </w:pPr>
            <w:r w:rsidRPr="006F06C2">
              <w:t>3</w:t>
            </w:r>
          </w:p>
        </w:tc>
        <w:tc>
          <w:tcPr>
            <w:tcW w:w="4110" w:type="dxa"/>
          </w:tcPr>
          <w:p w14:paraId="0EE309A8" w14:textId="77777777" w:rsidR="0018131A" w:rsidRPr="006F06C2" w:rsidRDefault="0018131A" w:rsidP="00DB31D7">
            <w:pPr>
              <w:pStyle w:val="TAL"/>
            </w:pPr>
            <w:r w:rsidRPr="006F06C2">
              <w:t xml:space="preserve">Check: Does the UE transmit at least 10 </w:t>
            </w:r>
            <w:r w:rsidRPr="006F06C2">
              <w:rPr>
                <w:i/>
                <w:iCs/>
              </w:rPr>
              <w:t>MeasurementReport</w:t>
            </w:r>
            <w:r w:rsidRPr="006F06C2">
              <w:t xml:space="preserve"> messages to periodically report the measured RSRP value for NR Cell 3 </w:t>
            </w:r>
            <w:r w:rsidRPr="006F06C2">
              <w:rPr>
                <w:lang w:eastAsia="zh-CN"/>
              </w:rPr>
              <w:t>within the next 30 seconds?</w:t>
            </w:r>
          </w:p>
        </w:tc>
        <w:tc>
          <w:tcPr>
            <w:tcW w:w="709" w:type="dxa"/>
          </w:tcPr>
          <w:p w14:paraId="36F63325" w14:textId="77777777" w:rsidR="0018131A" w:rsidRPr="006F06C2" w:rsidRDefault="0018131A" w:rsidP="00DB31D7">
            <w:pPr>
              <w:pStyle w:val="TAC"/>
              <w:snapToGrid w:val="0"/>
            </w:pPr>
            <w:r w:rsidRPr="006F06C2">
              <w:t>--&gt;</w:t>
            </w:r>
          </w:p>
        </w:tc>
        <w:tc>
          <w:tcPr>
            <w:tcW w:w="2836" w:type="dxa"/>
          </w:tcPr>
          <w:p w14:paraId="1E14E65D" w14:textId="77777777" w:rsidR="0018131A" w:rsidRPr="006F06C2" w:rsidRDefault="0018131A" w:rsidP="00DB31D7">
            <w:pPr>
              <w:pStyle w:val="TAL"/>
              <w:snapToGrid w:val="0"/>
            </w:pPr>
            <w:r w:rsidRPr="006F06C2">
              <w:rPr>
                <w:iCs/>
              </w:rPr>
              <w:t>NR RRC:</w:t>
            </w:r>
            <w:r w:rsidRPr="006F06C2">
              <w:rPr>
                <w:i/>
                <w:iCs/>
              </w:rPr>
              <w:t xml:space="preserve"> MeasurementReport</w:t>
            </w:r>
          </w:p>
        </w:tc>
        <w:tc>
          <w:tcPr>
            <w:tcW w:w="567" w:type="dxa"/>
          </w:tcPr>
          <w:p w14:paraId="22D6420C" w14:textId="77777777" w:rsidR="0018131A" w:rsidRPr="006F06C2" w:rsidRDefault="0018131A" w:rsidP="00DB31D7">
            <w:pPr>
              <w:pStyle w:val="TAC"/>
              <w:snapToGrid w:val="0"/>
            </w:pPr>
            <w:r w:rsidRPr="006F06C2">
              <w:t>1</w:t>
            </w:r>
          </w:p>
        </w:tc>
        <w:tc>
          <w:tcPr>
            <w:tcW w:w="850" w:type="dxa"/>
          </w:tcPr>
          <w:p w14:paraId="10B08C0C" w14:textId="77777777" w:rsidR="0018131A" w:rsidRPr="006F06C2" w:rsidRDefault="0018131A" w:rsidP="00DB31D7">
            <w:pPr>
              <w:pStyle w:val="TAC"/>
              <w:snapToGrid w:val="0"/>
            </w:pPr>
            <w:r w:rsidRPr="006F06C2">
              <w:t>P</w:t>
            </w:r>
          </w:p>
        </w:tc>
      </w:tr>
      <w:tr w:rsidR="003A6FF0" w:rsidRPr="006F06C2" w14:paraId="4008EC40" w14:textId="77777777" w:rsidTr="00127DCD">
        <w:tblPrEx>
          <w:tblLook w:val="04A0" w:firstRow="1" w:lastRow="0" w:firstColumn="1" w:lastColumn="0" w:noHBand="0" w:noVBand="1"/>
        </w:tblPrEx>
        <w:tc>
          <w:tcPr>
            <w:tcW w:w="534" w:type="dxa"/>
          </w:tcPr>
          <w:p w14:paraId="7BD7B753" w14:textId="77777777" w:rsidR="003A6FF0" w:rsidRPr="006F06C2" w:rsidRDefault="003A6FF0" w:rsidP="00127DCD">
            <w:pPr>
              <w:pStyle w:val="TAC"/>
              <w:snapToGrid w:val="0"/>
              <w:rPr>
                <w:lang w:eastAsia="zh-CN"/>
              </w:rPr>
            </w:pPr>
            <w:r w:rsidRPr="006F06C2">
              <w:rPr>
                <w:lang w:eastAsia="zh-CN"/>
              </w:rPr>
              <w:t>3A</w:t>
            </w:r>
          </w:p>
        </w:tc>
        <w:tc>
          <w:tcPr>
            <w:tcW w:w="4110" w:type="dxa"/>
          </w:tcPr>
          <w:p w14:paraId="1DA0EE0E" w14:textId="6F83F89C" w:rsidR="003A6FF0" w:rsidRPr="006F06C2" w:rsidRDefault="003A6FF0" w:rsidP="00127DCD">
            <w:pPr>
              <w:pStyle w:val="TAL"/>
            </w:pPr>
            <w:r w:rsidRPr="006F06C2">
              <w:t xml:space="preserve">The SS waits and ignores MeasurementReport messages for 3s to allow UE to measure NR Cell </w:t>
            </w:r>
            <w:r w:rsidRPr="006F06C2">
              <w:rPr>
                <w:lang w:eastAsia="zh-CN"/>
              </w:rPr>
              <w:t>3</w:t>
            </w:r>
            <w:r w:rsidR="00EF3044" w:rsidRPr="006F06C2">
              <w:rPr>
                <w:lang w:eastAsia="zh-CN"/>
              </w:rPr>
              <w:t>.</w:t>
            </w:r>
          </w:p>
        </w:tc>
        <w:tc>
          <w:tcPr>
            <w:tcW w:w="709" w:type="dxa"/>
          </w:tcPr>
          <w:p w14:paraId="41D94F26" w14:textId="77777777" w:rsidR="003A6FF0" w:rsidRPr="006F06C2" w:rsidRDefault="003A6FF0" w:rsidP="00127DCD">
            <w:pPr>
              <w:pStyle w:val="TAC"/>
              <w:snapToGrid w:val="0"/>
              <w:rPr>
                <w:lang w:eastAsia="zh-CN"/>
              </w:rPr>
            </w:pPr>
            <w:r w:rsidRPr="006F06C2">
              <w:rPr>
                <w:lang w:eastAsia="zh-CN"/>
              </w:rPr>
              <w:t>-</w:t>
            </w:r>
          </w:p>
        </w:tc>
        <w:tc>
          <w:tcPr>
            <w:tcW w:w="2836" w:type="dxa"/>
          </w:tcPr>
          <w:p w14:paraId="48BE4A42" w14:textId="77777777" w:rsidR="003A6FF0" w:rsidRPr="006F06C2" w:rsidRDefault="003A6FF0" w:rsidP="00127DCD">
            <w:pPr>
              <w:pStyle w:val="TAL"/>
              <w:snapToGrid w:val="0"/>
              <w:rPr>
                <w:iCs/>
                <w:lang w:eastAsia="zh-CN"/>
              </w:rPr>
            </w:pPr>
            <w:r w:rsidRPr="006F06C2">
              <w:rPr>
                <w:iCs/>
                <w:lang w:eastAsia="zh-CN"/>
              </w:rPr>
              <w:t>-</w:t>
            </w:r>
          </w:p>
        </w:tc>
        <w:tc>
          <w:tcPr>
            <w:tcW w:w="567" w:type="dxa"/>
          </w:tcPr>
          <w:p w14:paraId="47339D91" w14:textId="77777777" w:rsidR="003A6FF0" w:rsidRPr="006F06C2" w:rsidRDefault="003A6FF0" w:rsidP="00127DCD">
            <w:pPr>
              <w:pStyle w:val="TAC"/>
              <w:snapToGrid w:val="0"/>
              <w:rPr>
                <w:lang w:eastAsia="zh-CN"/>
              </w:rPr>
            </w:pPr>
            <w:r w:rsidRPr="006F06C2">
              <w:rPr>
                <w:lang w:eastAsia="zh-CN"/>
              </w:rPr>
              <w:t>-</w:t>
            </w:r>
          </w:p>
        </w:tc>
        <w:tc>
          <w:tcPr>
            <w:tcW w:w="850" w:type="dxa"/>
          </w:tcPr>
          <w:p w14:paraId="2230AA7B" w14:textId="77777777" w:rsidR="003A6FF0" w:rsidRPr="006F06C2" w:rsidRDefault="003A6FF0" w:rsidP="00127DCD">
            <w:pPr>
              <w:pStyle w:val="TAC"/>
              <w:snapToGrid w:val="0"/>
              <w:rPr>
                <w:lang w:eastAsia="zh-CN"/>
              </w:rPr>
            </w:pPr>
            <w:r w:rsidRPr="006F06C2">
              <w:rPr>
                <w:lang w:eastAsia="zh-CN"/>
              </w:rPr>
              <w:t>-</w:t>
            </w:r>
          </w:p>
        </w:tc>
      </w:tr>
      <w:tr w:rsidR="0018131A" w:rsidRPr="006F06C2" w14:paraId="29307F77" w14:textId="77777777" w:rsidTr="00DB31D7">
        <w:tc>
          <w:tcPr>
            <w:tcW w:w="534" w:type="dxa"/>
          </w:tcPr>
          <w:p w14:paraId="315C3C9A" w14:textId="77777777" w:rsidR="0018131A" w:rsidRPr="006F06C2" w:rsidRDefault="0018131A" w:rsidP="00DB31D7">
            <w:pPr>
              <w:pStyle w:val="TAC"/>
              <w:snapToGrid w:val="0"/>
              <w:rPr>
                <w:lang w:eastAsia="zh-CN"/>
              </w:rPr>
            </w:pPr>
            <w:r w:rsidRPr="006F06C2">
              <w:rPr>
                <w:lang w:eastAsia="zh-CN"/>
              </w:rPr>
              <w:t>4</w:t>
            </w:r>
          </w:p>
        </w:tc>
        <w:tc>
          <w:tcPr>
            <w:tcW w:w="4110" w:type="dxa"/>
          </w:tcPr>
          <w:p w14:paraId="3A8DA242" w14:textId="4D52A5C9" w:rsidR="0018131A" w:rsidRPr="006F06C2" w:rsidRDefault="0018131A" w:rsidP="00DB31D7">
            <w:pPr>
              <w:pStyle w:val="TAL"/>
            </w:pPr>
            <w:r w:rsidRPr="006F06C2">
              <w:t xml:space="preserve">The SS transmits an </w:t>
            </w:r>
            <w:r w:rsidRPr="006F06C2">
              <w:rPr>
                <w:i/>
                <w:iCs/>
              </w:rPr>
              <w:t>RRCReconfiguration</w:t>
            </w:r>
            <w:r w:rsidRPr="006F06C2">
              <w:t xml:space="preserve"> to change gap pattern to pattern #1.</w:t>
            </w:r>
          </w:p>
        </w:tc>
        <w:tc>
          <w:tcPr>
            <w:tcW w:w="709" w:type="dxa"/>
          </w:tcPr>
          <w:p w14:paraId="66968E4C" w14:textId="77777777" w:rsidR="0018131A" w:rsidRPr="006F06C2" w:rsidRDefault="0018131A" w:rsidP="00DB31D7">
            <w:pPr>
              <w:pStyle w:val="TAC"/>
              <w:snapToGrid w:val="0"/>
            </w:pPr>
            <w:r w:rsidRPr="006F06C2">
              <w:t>&lt;--</w:t>
            </w:r>
          </w:p>
        </w:tc>
        <w:tc>
          <w:tcPr>
            <w:tcW w:w="2836" w:type="dxa"/>
          </w:tcPr>
          <w:p w14:paraId="38DDEF06" w14:textId="77777777" w:rsidR="0018131A" w:rsidRPr="006F06C2" w:rsidRDefault="0018131A" w:rsidP="00DB31D7">
            <w:pPr>
              <w:pStyle w:val="TAL"/>
              <w:snapToGrid w:val="0"/>
              <w:rPr>
                <w:iCs/>
              </w:rPr>
            </w:pPr>
            <w:r w:rsidRPr="006F06C2">
              <w:rPr>
                <w:iCs/>
              </w:rPr>
              <w:t>NR RRC:</w:t>
            </w:r>
            <w:r w:rsidRPr="006F06C2">
              <w:rPr>
                <w:i/>
                <w:iCs/>
              </w:rPr>
              <w:t xml:space="preserve"> RRCReconfiguration</w:t>
            </w:r>
          </w:p>
        </w:tc>
        <w:tc>
          <w:tcPr>
            <w:tcW w:w="567" w:type="dxa"/>
          </w:tcPr>
          <w:p w14:paraId="352784DC" w14:textId="77777777" w:rsidR="0018131A" w:rsidRPr="006F06C2" w:rsidRDefault="0018131A" w:rsidP="00DB31D7">
            <w:pPr>
              <w:pStyle w:val="TAC"/>
              <w:snapToGrid w:val="0"/>
            </w:pPr>
            <w:r w:rsidRPr="006F06C2">
              <w:t>-</w:t>
            </w:r>
          </w:p>
        </w:tc>
        <w:tc>
          <w:tcPr>
            <w:tcW w:w="850" w:type="dxa"/>
          </w:tcPr>
          <w:p w14:paraId="4820B0EE" w14:textId="77777777" w:rsidR="0018131A" w:rsidRPr="006F06C2" w:rsidRDefault="0018131A" w:rsidP="00DB31D7">
            <w:pPr>
              <w:pStyle w:val="TAC"/>
              <w:snapToGrid w:val="0"/>
            </w:pPr>
            <w:r w:rsidRPr="006F06C2">
              <w:t>-</w:t>
            </w:r>
          </w:p>
        </w:tc>
      </w:tr>
      <w:tr w:rsidR="0018131A" w:rsidRPr="006F06C2" w14:paraId="5A6D2043" w14:textId="77777777" w:rsidTr="00DB31D7">
        <w:tc>
          <w:tcPr>
            <w:tcW w:w="534" w:type="dxa"/>
          </w:tcPr>
          <w:p w14:paraId="4496CC60" w14:textId="77777777" w:rsidR="0018131A" w:rsidRPr="006F06C2" w:rsidRDefault="0018131A" w:rsidP="00DB31D7">
            <w:pPr>
              <w:pStyle w:val="TAC"/>
              <w:snapToGrid w:val="0"/>
            </w:pPr>
            <w:r w:rsidRPr="006F06C2">
              <w:rPr>
                <w:lang w:eastAsia="zh-CN"/>
              </w:rPr>
              <w:t>5</w:t>
            </w:r>
          </w:p>
        </w:tc>
        <w:tc>
          <w:tcPr>
            <w:tcW w:w="4110" w:type="dxa"/>
          </w:tcPr>
          <w:p w14:paraId="682B580A" w14:textId="76AEF8D7" w:rsidR="0018131A" w:rsidRPr="006F06C2" w:rsidRDefault="0018131A" w:rsidP="00DB31D7">
            <w:pPr>
              <w:pStyle w:val="TAL"/>
            </w:pPr>
            <w:r w:rsidRPr="006F06C2">
              <w:t xml:space="preserve">The UE transmits an </w:t>
            </w:r>
            <w:r w:rsidRPr="006F06C2">
              <w:rPr>
                <w:i/>
                <w:iCs/>
              </w:rPr>
              <w:t>RRCReconfigurationComplete</w:t>
            </w:r>
            <w:r w:rsidRPr="006F06C2">
              <w:t xml:space="preserve"> message to confirm the change of pattern.</w:t>
            </w:r>
          </w:p>
        </w:tc>
        <w:tc>
          <w:tcPr>
            <w:tcW w:w="709" w:type="dxa"/>
          </w:tcPr>
          <w:p w14:paraId="61DD5751" w14:textId="77777777" w:rsidR="0018131A" w:rsidRPr="006F06C2" w:rsidRDefault="0018131A" w:rsidP="00DB31D7">
            <w:pPr>
              <w:pStyle w:val="TAC"/>
              <w:snapToGrid w:val="0"/>
            </w:pPr>
            <w:r w:rsidRPr="006F06C2">
              <w:t>--&gt;</w:t>
            </w:r>
          </w:p>
        </w:tc>
        <w:tc>
          <w:tcPr>
            <w:tcW w:w="2836" w:type="dxa"/>
          </w:tcPr>
          <w:p w14:paraId="036B968C" w14:textId="77777777" w:rsidR="0018131A" w:rsidRPr="006F06C2" w:rsidRDefault="0018131A" w:rsidP="00DB31D7">
            <w:pPr>
              <w:pStyle w:val="TAL"/>
              <w:snapToGrid w:val="0"/>
              <w:rPr>
                <w:i/>
                <w:iCs/>
              </w:rPr>
            </w:pPr>
            <w:r w:rsidRPr="006F06C2">
              <w:rPr>
                <w:iCs/>
              </w:rPr>
              <w:t>NR RRC:</w:t>
            </w:r>
            <w:r w:rsidRPr="006F06C2">
              <w:rPr>
                <w:i/>
                <w:iCs/>
              </w:rPr>
              <w:t xml:space="preserve"> RRCReconfigurationComplete</w:t>
            </w:r>
          </w:p>
        </w:tc>
        <w:tc>
          <w:tcPr>
            <w:tcW w:w="567" w:type="dxa"/>
          </w:tcPr>
          <w:p w14:paraId="517B1D59" w14:textId="77777777" w:rsidR="0018131A" w:rsidRPr="006F06C2" w:rsidRDefault="0018131A" w:rsidP="00DB31D7">
            <w:pPr>
              <w:pStyle w:val="TAC"/>
              <w:snapToGrid w:val="0"/>
            </w:pPr>
            <w:r w:rsidRPr="006F06C2">
              <w:t>-</w:t>
            </w:r>
          </w:p>
        </w:tc>
        <w:tc>
          <w:tcPr>
            <w:tcW w:w="850" w:type="dxa"/>
          </w:tcPr>
          <w:p w14:paraId="7B21CAC7" w14:textId="77777777" w:rsidR="0018131A" w:rsidRPr="006F06C2" w:rsidRDefault="0018131A" w:rsidP="00DB31D7">
            <w:pPr>
              <w:pStyle w:val="TAC"/>
              <w:snapToGrid w:val="0"/>
            </w:pPr>
            <w:r w:rsidRPr="006F06C2">
              <w:t>-</w:t>
            </w:r>
          </w:p>
        </w:tc>
      </w:tr>
      <w:tr w:rsidR="0018131A" w:rsidRPr="006F06C2" w14:paraId="5F250BBD" w14:textId="77777777" w:rsidTr="00DB31D7">
        <w:tc>
          <w:tcPr>
            <w:tcW w:w="534" w:type="dxa"/>
          </w:tcPr>
          <w:p w14:paraId="277BA0CE" w14:textId="77777777" w:rsidR="0018131A" w:rsidRPr="006F06C2" w:rsidRDefault="0018131A" w:rsidP="00DB31D7">
            <w:pPr>
              <w:pStyle w:val="TAC"/>
              <w:snapToGrid w:val="0"/>
              <w:rPr>
                <w:lang w:eastAsia="zh-CN"/>
              </w:rPr>
            </w:pPr>
            <w:r w:rsidRPr="006F06C2">
              <w:rPr>
                <w:lang w:eastAsia="zh-CN"/>
              </w:rPr>
              <w:t>6</w:t>
            </w:r>
          </w:p>
        </w:tc>
        <w:tc>
          <w:tcPr>
            <w:tcW w:w="4110" w:type="dxa"/>
          </w:tcPr>
          <w:p w14:paraId="4CD4B8FB" w14:textId="77777777" w:rsidR="0018131A" w:rsidRPr="006F06C2" w:rsidRDefault="0018131A" w:rsidP="00DB31D7">
            <w:pPr>
              <w:pStyle w:val="TAL"/>
            </w:pPr>
            <w:r w:rsidRPr="006F06C2">
              <w:t xml:space="preserve">Check: Does the UE transmit at least 10 </w:t>
            </w:r>
            <w:r w:rsidRPr="006F06C2">
              <w:rPr>
                <w:i/>
                <w:iCs/>
              </w:rPr>
              <w:t>MeasurementReport</w:t>
            </w:r>
            <w:r w:rsidRPr="006F06C2">
              <w:t xml:space="preserve"> messages to periodically report the measured RSRP value for NR Cell 3 </w:t>
            </w:r>
            <w:r w:rsidRPr="006F06C2">
              <w:rPr>
                <w:lang w:eastAsia="zh-CN"/>
              </w:rPr>
              <w:t>within the next 30 seconds?</w:t>
            </w:r>
          </w:p>
        </w:tc>
        <w:tc>
          <w:tcPr>
            <w:tcW w:w="709" w:type="dxa"/>
          </w:tcPr>
          <w:p w14:paraId="17C94D3A" w14:textId="77777777" w:rsidR="0018131A" w:rsidRPr="006F06C2" w:rsidRDefault="0018131A" w:rsidP="00DB31D7">
            <w:pPr>
              <w:pStyle w:val="TAC"/>
              <w:snapToGrid w:val="0"/>
              <w:rPr>
                <w:i/>
                <w:iCs/>
              </w:rPr>
            </w:pPr>
            <w:r w:rsidRPr="006F06C2">
              <w:t>--&gt;</w:t>
            </w:r>
          </w:p>
        </w:tc>
        <w:tc>
          <w:tcPr>
            <w:tcW w:w="2836" w:type="dxa"/>
          </w:tcPr>
          <w:p w14:paraId="20A46DF5" w14:textId="77777777" w:rsidR="0018131A" w:rsidRPr="006F06C2" w:rsidRDefault="0018131A" w:rsidP="00DB31D7">
            <w:pPr>
              <w:pStyle w:val="TAL"/>
              <w:snapToGrid w:val="0"/>
              <w:rPr>
                <w:i/>
                <w:iCs/>
              </w:rPr>
            </w:pPr>
            <w:r w:rsidRPr="006F06C2">
              <w:rPr>
                <w:iCs/>
              </w:rPr>
              <w:t>NR RRC:</w:t>
            </w:r>
            <w:r w:rsidRPr="006F06C2">
              <w:rPr>
                <w:i/>
                <w:iCs/>
              </w:rPr>
              <w:t xml:space="preserve"> MeasurementReport</w:t>
            </w:r>
          </w:p>
        </w:tc>
        <w:tc>
          <w:tcPr>
            <w:tcW w:w="567" w:type="dxa"/>
          </w:tcPr>
          <w:p w14:paraId="5F1B1935" w14:textId="77777777" w:rsidR="0018131A" w:rsidRPr="006F06C2" w:rsidRDefault="0018131A" w:rsidP="00DB31D7">
            <w:pPr>
              <w:pStyle w:val="TAC"/>
              <w:snapToGrid w:val="0"/>
            </w:pPr>
            <w:r w:rsidRPr="006F06C2">
              <w:t>1</w:t>
            </w:r>
          </w:p>
        </w:tc>
        <w:tc>
          <w:tcPr>
            <w:tcW w:w="850" w:type="dxa"/>
          </w:tcPr>
          <w:p w14:paraId="2DA2F1DA" w14:textId="77777777" w:rsidR="0018131A" w:rsidRPr="006F06C2" w:rsidRDefault="0018131A" w:rsidP="00DB31D7">
            <w:pPr>
              <w:pStyle w:val="TAC"/>
              <w:snapToGrid w:val="0"/>
            </w:pPr>
            <w:r w:rsidRPr="006F06C2">
              <w:t>P</w:t>
            </w:r>
          </w:p>
        </w:tc>
      </w:tr>
      <w:tr w:rsidR="0018131A" w:rsidRPr="006F06C2" w14:paraId="6CE6B1AD" w14:textId="77777777" w:rsidTr="00DB31D7">
        <w:tc>
          <w:tcPr>
            <w:tcW w:w="534" w:type="dxa"/>
          </w:tcPr>
          <w:p w14:paraId="2B403FCE" w14:textId="77777777" w:rsidR="0018131A" w:rsidRPr="006F06C2" w:rsidRDefault="0018131A" w:rsidP="00DB31D7">
            <w:pPr>
              <w:pStyle w:val="TAC"/>
              <w:snapToGrid w:val="0"/>
              <w:rPr>
                <w:lang w:eastAsia="zh-CN"/>
              </w:rPr>
            </w:pPr>
            <w:r w:rsidRPr="006F06C2">
              <w:rPr>
                <w:lang w:eastAsia="zh-CN"/>
              </w:rPr>
              <w:t>-</w:t>
            </w:r>
          </w:p>
        </w:tc>
        <w:tc>
          <w:tcPr>
            <w:tcW w:w="4110" w:type="dxa"/>
          </w:tcPr>
          <w:p w14:paraId="5ADC9C20" w14:textId="77777777" w:rsidR="0018131A" w:rsidRPr="006F06C2" w:rsidRDefault="0018131A" w:rsidP="00DB31D7">
            <w:pPr>
              <w:pStyle w:val="TAL"/>
            </w:pPr>
            <w:r w:rsidRPr="006F06C2">
              <w:t xml:space="preserve">EXCEPTION: Steps 7 to 9 shall be repeated for each gap pattern among #2 - #11 and supported by UE (indicated in </w:t>
            </w:r>
            <w:r w:rsidRPr="006F06C2">
              <w:rPr>
                <w:i/>
              </w:rPr>
              <w:t>supportedGapPattern</w:t>
            </w:r>
            <w:r w:rsidRPr="006F06C2">
              <w:t>).</w:t>
            </w:r>
          </w:p>
        </w:tc>
        <w:tc>
          <w:tcPr>
            <w:tcW w:w="709" w:type="dxa"/>
          </w:tcPr>
          <w:p w14:paraId="5C5E4CBE" w14:textId="77777777" w:rsidR="0018131A" w:rsidRPr="006F06C2" w:rsidRDefault="0018131A" w:rsidP="00DB31D7">
            <w:pPr>
              <w:pStyle w:val="TAC"/>
              <w:snapToGrid w:val="0"/>
              <w:rPr>
                <w:i/>
                <w:iCs/>
              </w:rPr>
            </w:pPr>
          </w:p>
        </w:tc>
        <w:tc>
          <w:tcPr>
            <w:tcW w:w="2836" w:type="dxa"/>
          </w:tcPr>
          <w:p w14:paraId="28B2FC0D" w14:textId="77777777" w:rsidR="0018131A" w:rsidRPr="006F06C2" w:rsidRDefault="0018131A" w:rsidP="00DB31D7">
            <w:pPr>
              <w:pStyle w:val="TAL"/>
              <w:snapToGrid w:val="0"/>
              <w:rPr>
                <w:i/>
                <w:iCs/>
              </w:rPr>
            </w:pPr>
          </w:p>
        </w:tc>
        <w:tc>
          <w:tcPr>
            <w:tcW w:w="567" w:type="dxa"/>
          </w:tcPr>
          <w:p w14:paraId="757C4F31" w14:textId="77777777" w:rsidR="0018131A" w:rsidRPr="006F06C2" w:rsidRDefault="0018131A" w:rsidP="00DB31D7">
            <w:pPr>
              <w:pStyle w:val="TAC"/>
              <w:snapToGrid w:val="0"/>
            </w:pPr>
          </w:p>
        </w:tc>
        <w:tc>
          <w:tcPr>
            <w:tcW w:w="850" w:type="dxa"/>
          </w:tcPr>
          <w:p w14:paraId="3CF70E27" w14:textId="77777777" w:rsidR="0018131A" w:rsidRPr="006F06C2" w:rsidRDefault="0018131A" w:rsidP="00DB31D7">
            <w:pPr>
              <w:pStyle w:val="TAC"/>
              <w:snapToGrid w:val="0"/>
            </w:pPr>
          </w:p>
        </w:tc>
      </w:tr>
      <w:tr w:rsidR="0018131A" w:rsidRPr="006F06C2" w14:paraId="7357E87B" w14:textId="77777777" w:rsidTr="00DB31D7">
        <w:tc>
          <w:tcPr>
            <w:tcW w:w="534" w:type="dxa"/>
          </w:tcPr>
          <w:p w14:paraId="693B2CEF" w14:textId="77777777" w:rsidR="0018131A" w:rsidRPr="006F06C2" w:rsidRDefault="0018131A" w:rsidP="00DB31D7">
            <w:pPr>
              <w:pStyle w:val="TAC"/>
              <w:snapToGrid w:val="0"/>
              <w:rPr>
                <w:lang w:eastAsia="zh-CN"/>
              </w:rPr>
            </w:pPr>
            <w:r w:rsidRPr="006F06C2">
              <w:rPr>
                <w:lang w:eastAsia="zh-CN"/>
              </w:rPr>
              <w:t>7</w:t>
            </w:r>
          </w:p>
        </w:tc>
        <w:tc>
          <w:tcPr>
            <w:tcW w:w="4110" w:type="dxa"/>
          </w:tcPr>
          <w:p w14:paraId="1E37CD07" w14:textId="318D54BB" w:rsidR="0018131A" w:rsidRPr="006F06C2" w:rsidRDefault="0018131A" w:rsidP="00DB31D7">
            <w:pPr>
              <w:pStyle w:val="TAL"/>
            </w:pPr>
            <w:r w:rsidRPr="006F06C2">
              <w:t xml:space="preserve">The SS transmits an </w:t>
            </w:r>
            <w:r w:rsidRPr="006F06C2">
              <w:rPr>
                <w:i/>
                <w:iCs/>
              </w:rPr>
              <w:t>RRCReconfiguration</w:t>
            </w:r>
            <w:r w:rsidRPr="006F06C2">
              <w:t xml:space="preserve"> to change gap pattern to the next pattern supported by UE.</w:t>
            </w:r>
          </w:p>
        </w:tc>
        <w:tc>
          <w:tcPr>
            <w:tcW w:w="709" w:type="dxa"/>
          </w:tcPr>
          <w:p w14:paraId="5DC15737" w14:textId="77777777" w:rsidR="0018131A" w:rsidRPr="006F06C2" w:rsidRDefault="0018131A" w:rsidP="00DB31D7">
            <w:pPr>
              <w:pStyle w:val="TAC"/>
              <w:snapToGrid w:val="0"/>
              <w:rPr>
                <w:i/>
                <w:iCs/>
              </w:rPr>
            </w:pPr>
            <w:r w:rsidRPr="006F06C2">
              <w:t>&lt;--</w:t>
            </w:r>
          </w:p>
        </w:tc>
        <w:tc>
          <w:tcPr>
            <w:tcW w:w="2836" w:type="dxa"/>
          </w:tcPr>
          <w:p w14:paraId="5D3BB25E" w14:textId="77777777" w:rsidR="0018131A" w:rsidRPr="006F06C2" w:rsidRDefault="0018131A" w:rsidP="00DB31D7">
            <w:pPr>
              <w:pStyle w:val="TAL"/>
              <w:snapToGrid w:val="0"/>
              <w:rPr>
                <w:i/>
                <w:iCs/>
              </w:rPr>
            </w:pPr>
            <w:r w:rsidRPr="006F06C2">
              <w:rPr>
                <w:iCs/>
              </w:rPr>
              <w:t>NR RRC:</w:t>
            </w:r>
            <w:r w:rsidRPr="006F06C2">
              <w:rPr>
                <w:i/>
                <w:iCs/>
              </w:rPr>
              <w:t xml:space="preserve"> RRCReconfiguration</w:t>
            </w:r>
          </w:p>
        </w:tc>
        <w:tc>
          <w:tcPr>
            <w:tcW w:w="567" w:type="dxa"/>
          </w:tcPr>
          <w:p w14:paraId="5636B4BC" w14:textId="77777777" w:rsidR="0018131A" w:rsidRPr="006F06C2" w:rsidRDefault="0018131A" w:rsidP="00DB31D7">
            <w:pPr>
              <w:pStyle w:val="TAC"/>
              <w:snapToGrid w:val="0"/>
            </w:pPr>
            <w:r w:rsidRPr="006F06C2">
              <w:t>-</w:t>
            </w:r>
          </w:p>
        </w:tc>
        <w:tc>
          <w:tcPr>
            <w:tcW w:w="850" w:type="dxa"/>
          </w:tcPr>
          <w:p w14:paraId="0BC0826B" w14:textId="77777777" w:rsidR="0018131A" w:rsidRPr="006F06C2" w:rsidRDefault="0018131A" w:rsidP="00DB31D7">
            <w:pPr>
              <w:pStyle w:val="TAC"/>
              <w:snapToGrid w:val="0"/>
            </w:pPr>
            <w:r w:rsidRPr="006F06C2">
              <w:t>-</w:t>
            </w:r>
          </w:p>
        </w:tc>
      </w:tr>
      <w:tr w:rsidR="0018131A" w:rsidRPr="006F06C2" w14:paraId="6CBF25E9" w14:textId="77777777" w:rsidTr="00DB31D7">
        <w:tc>
          <w:tcPr>
            <w:tcW w:w="534" w:type="dxa"/>
          </w:tcPr>
          <w:p w14:paraId="0E7EBDEF" w14:textId="77777777" w:rsidR="0018131A" w:rsidRPr="006F06C2" w:rsidRDefault="0018131A" w:rsidP="00DB31D7">
            <w:pPr>
              <w:pStyle w:val="TAC"/>
              <w:snapToGrid w:val="0"/>
              <w:rPr>
                <w:lang w:eastAsia="zh-CN"/>
              </w:rPr>
            </w:pPr>
            <w:r w:rsidRPr="006F06C2">
              <w:rPr>
                <w:lang w:eastAsia="zh-CN"/>
              </w:rPr>
              <w:t>8</w:t>
            </w:r>
          </w:p>
        </w:tc>
        <w:tc>
          <w:tcPr>
            <w:tcW w:w="4110" w:type="dxa"/>
          </w:tcPr>
          <w:p w14:paraId="2F49280E" w14:textId="77777777" w:rsidR="0018131A" w:rsidRPr="006F06C2" w:rsidRDefault="0018131A" w:rsidP="00DB31D7">
            <w:pPr>
              <w:pStyle w:val="TAL"/>
            </w:pPr>
            <w:r w:rsidRPr="006F06C2">
              <w:t>The UE transmit</w:t>
            </w:r>
            <w:r w:rsidRPr="006F06C2">
              <w:rPr>
                <w:lang w:eastAsia="zh-CN"/>
              </w:rPr>
              <w:t>s</w:t>
            </w:r>
            <w:r w:rsidRPr="006F06C2">
              <w:t xml:space="preserve"> an </w:t>
            </w:r>
            <w:r w:rsidRPr="006F06C2">
              <w:rPr>
                <w:i/>
              </w:rPr>
              <w:t xml:space="preserve">RRCReconfigurationComplete </w:t>
            </w:r>
            <w:r w:rsidRPr="006F06C2">
              <w:t>message to confirm the change of gap pattern.</w:t>
            </w:r>
          </w:p>
        </w:tc>
        <w:tc>
          <w:tcPr>
            <w:tcW w:w="709" w:type="dxa"/>
          </w:tcPr>
          <w:p w14:paraId="24927DB3" w14:textId="77777777" w:rsidR="0018131A" w:rsidRPr="006F06C2" w:rsidRDefault="0018131A" w:rsidP="00DB31D7">
            <w:pPr>
              <w:pStyle w:val="TAC"/>
              <w:snapToGrid w:val="0"/>
            </w:pPr>
            <w:r w:rsidRPr="006F06C2">
              <w:t>--&gt;</w:t>
            </w:r>
          </w:p>
        </w:tc>
        <w:tc>
          <w:tcPr>
            <w:tcW w:w="2836" w:type="dxa"/>
          </w:tcPr>
          <w:p w14:paraId="22ED02FD" w14:textId="77777777" w:rsidR="0018131A" w:rsidRPr="006F06C2" w:rsidRDefault="0018131A" w:rsidP="00DB31D7">
            <w:pPr>
              <w:pStyle w:val="TAL"/>
              <w:snapToGrid w:val="0"/>
              <w:rPr>
                <w:iCs/>
              </w:rPr>
            </w:pPr>
            <w:r w:rsidRPr="006F06C2">
              <w:rPr>
                <w:iCs/>
              </w:rPr>
              <w:t>NR RRC:</w:t>
            </w:r>
            <w:r w:rsidRPr="006F06C2">
              <w:rPr>
                <w:i/>
                <w:iCs/>
              </w:rPr>
              <w:t xml:space="preserve"> RRCReconfigurationComplete</w:t>
            </w:r>
          </w:p>
        </w:tc>
        <w:tc>
          <w:tcPr>
            <w:tcW w:w="567" w:type="dxa"/>
          </w:tcPr>
          <w:p w14:paraId="799857E8" w14:textId="77777777" w:rsidR="0018131A" w:rsidRPr="006F06C2" w:rsidRDefault="0018131A" w:rsidP="00DB31D7">
            <w:pPr>
              <w:pStyle w:val="TAC"/>
              <w:snapToGrid w:val="0"/>
            </w:pPr>
            <w:r w:rsidRPr="006F06C2">
              <w:t>-</w:t>
            </w:r>
          </w:p>
        </w:tc>
        <w:tc>
          <w:tcPr>
            <w:tcW w:w="850" w:type="dxa"/>
          </w:tcPr>
          <w:p w14:paraId="647161BB" w14:textId="77777777" w:rsidR="0018131A" w:rsidRPr="006F06C2" w:rsidRDefault="0018131A" w:rsidP="00DB31D7">
            <w:pPr>
              <w:pStyle w:val="TAC"/>
              <w:snapToGrid w:val="0"/>
            </w:pPr>
            <w:r w:rsidRPr="006F06C2">
              <w:t>-</w:t>
            </w:r>
          </w:p>
        </w:tc>
      </w:tr>
      <w:tr w:rsidR="0018131A" w:rsidRPr="006F06C2" w14:paraId="2497EF24" w14:textId="77777777" w:rsidTr="00DB31D7">
        <w:tc>
          <w:tcPr>
            <w:tcW w:w="534" w:type="dxa"/>
          </w:tcPr>
          <w:p w14:paraId="7C1E59D2" w14:textId="77777777" w:rsidR="0018131A" w:rsidRPr="006F06C2" w:rsidRDefault="0018131A" w:rsidP="00DB31D7">
            <w:pPr>
              <w:pStyle w:val="TAC"/>
              <w:snapToGrid w:val="0"/>
              <w:rPr>
                <w:lang w:eastAsia="zh-CN"/>
              </w:rPr>
            </w:pPr>
            <w:r w:rsidRPr="006F06C2">
              <w:rPr>
                <w:lang w:eastAsia="zh-CN"/>
              </w:rPr>
              <w:t>9</w:t>
            </w:r>
          </w:p>
        </w:tc>
        <w:tc>
          <w:tcPr>
            <w:tcW w:w="4110" w:type="dxa"/>
          </w:tcPr>
          <w:p w14:paraId="3368C8FF" w14:textId="77777777" w:rsidR="0018131A" w:rsidRPr="006F06C2" w:rsidRDefault="0018131A" w:rsidP="00DB31D7">
            <w:pPr>
              <w:pStyle w:val="TAL"/>
            </w:pPr>
            <w:r w:rsidRPr="006F06C2">
              <w:t xml:space="preserve">Check: Does the UE transmit at least 10 </w:t>
            </w:r>
            <w:r w:rsidRPr="006F06C2">
              <w:rPr>
                <w:i/>
                <w:iCs/>
              </w:rPr>
              <w:t>MeasurementReport</w:t>
            </w:r>
            <w:r w:rsidRPr="006F06C2">
              <w:t xml:space="preserve"> messages to periodically report the measured RSRP value for NR Cell 3 </w:t>
            </w:r>
            <w:r w:rsidRPr="006F06C2">
              <w:rPr>
                <w:lang w:eastAsia="zh-CN"/>
              </w:rPr>
              <w:t>within the next 30 seconds?</w:t>
            </w:r>
          </w:p>
        </w:tc>
        <w:tc>
          <w:tcPr>
            <w:tcW w:w="709" w:type="dxa"/>
          </w:tcPr>
          <w:p w14:paraId="55F3B447" w14:textId="77777777" w:rsidR="0018131A" w:rsidRPr="006F06C2" w:rsidRDefault="0018131A" w:rsidP="00DB31D7">
            <w:pPr>
              <w:pStyle w:val="TAC"/>
              <w:snapToGrid w:val="0"/>
              <w:rPr>
                <w:i/>
                <w:iCs/>
              </w:rPr>
            </w:pPr>
            <w:r w:rsidRPr="006F06C2">
              <w:t>--&gt;</w:t>
            </w:r>
          </w:p>
        </w:tc>
        <w:tc>
          <w:tcPr>
            <w:tcW w:w="2836" w:type="dxa"/>
          </w:tcPr>
          <w:p w14:paraId="0157F93D" w14:textId="77777777" w:rsidR="0018131A" w:rsidRPr="006F06C2" w:rsidRDefault="0018131A" w:rsidP="00DB31D7">
            <w:pPr>
              <w:pStyle w:val="TAL"/>
              <w:snapToGrid w:val="0"/>
              <w:rPr>
                <w:i/>
                <w:iCs/>
              </w:rPr>
            </w:pPr>
            <w:r w:rsidRPr="006F06C2">
              <w:rPr>
                <w:iCs/>
              </w:rPr>
              <w:t>NR RRC:</w:t>
            </w:r>
            <w:r w:rsidRPr="006F06C2">
              <w:rPr>
                <w:i/>
                <w:iCs/>
              </w:rPr>
              <w:t xml:space="preserve"> MeasurementReport</w:t>
            </w:r>
          </w:p>
        </w:tc>
        <w:tc>
          <w:tcPr>
            <w:tcW w:w="567" w:type="dxa"/>
          </w:tcPr>
          <w:p w14:paraId="27014CCA" w14:textId="77777777" w:rsidR="0018131A" w:rsidRPr="006F06C2" w:rsidRDefault="0018131A" w:rsidP="00DB31D7">
            <w:pPr>
              <w:pStyle w:val="TAC"/>
              <w:snapToGrid w:val="0"/>
            </w:pPr>
            <w:r w:rsidRPr="006F06C2">
              <w:t>1</w:t>
            </w:r>
          </w:p>
        </w:tc>
        <w:tc>
          <w:tcPr>
            <w:tcW w:w="850" w:type="dxa"/>
          </w:tcPr>
          <w:p w14:paraId="77EB9AA0" w14:textId="77777777" w:rsidR="0018131A" w:rsidRPr="006F06C2" w:rsidRDefault="0018131A" w:rsidP="00DB31D7">
            <w:pPr>
              <w:pStyle w:val="TAC"/>
              <w:snapToGrid w:val="0"/>
            </w:pPr>
            <w:r w:rsidRPr="006F06C2">
              <w:t>P</w:t>
            </w:r>
          </w:p>
        </w:tc>
      </w:tr>
    </w:tbl>
    <w:p w14:paraId="73BDEF73" w14:textId="77777777" w:rsidR="0018131A" w:rsidRPr="006F06C2" w:rsidRDefault="0018131A" w:rsidP="0018131A"/>
    <w:p w14:paraId="5897F188" w14:textId="77777777" w:rsidR="0018131A" w:rsidRPr="006F06C2" w:rsidRDefault="0018131A" w:rsidP="0018131A">
      <w:pPr>
        <w:pStyle w:val="H6"/>
      </w:pPr>
      <w:r w:rsidRPr="006F06C2">
        <w:t>8.1.3.1.20</w:t>
      </w:r>
      <w:r w:rsidRPr="006F06C2">
        <w:rPr>
          <w:lang w:eastAsia="zh-CN"/>
        </w:rPr>
        <w:t>.</w:t>
      </w:r>
      <w:r w:rsidRPr="006F06C2">
        <w:t>3.3</w:t>
      </w:r>
      <w:r w:rsidRPr="006F06C2">
        <w:tab/>
        <w:t>Specific message contents</w:t>
      </w:r>
    </w:p>
    <w:p w14:paraId="5819D7D4" w14:textId="15F850E5" w:rsidR="0018131A" w:rsidRPr="006F06C2" w:rsidRDefault="0018131A" w:rsidP="0018131A">
      <w:pPr>
        <w:pStyle w:val="TH"/>
      </w:pPr>
      <w:r w:rsidRPr="006F06C2">
        <w:t xml:space="preserve">Table 8.1.3.1.20.3.3-1: </w:t>
      </w:r>
      <w:r w:rsidRPr="006F06C2">
        <w:rPr>
          <w:i/>
        </w:rPr>
        <w:t>RRCReconfiguration</w:t>
      </w:r>
      <w:r w:rsidRPr="006F06C2">
        <w:t xml:space="preserve"> (step</w:t>
      </w:r>
      <w:r w:rsidR="00EF3044" w:rsidRPr="006F06C2">
        <w:t>s</w:t>
      </w:r>
      <w:r w:rsidRPr="006F06C2">
        <w:t xml:space="preserve"> 1, 4 and 7, Table 8.1.3.1.20.3.2-</w:t>
      </w:r>
      <w:r w:rsidR="00EF3044" w:rsidRPr="006F06C2">
        <w:t>3</w:t>
      </w:r>
      <w:r w:rsidRPr="006F06C2">
        <w:t>)</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6F06C2" w14:paraId="46205299" w14:textId="77777777" w:rsidTr="00DB31D7">
        <w:tc>
          <w:tcPr>
            <w:tcW w:w="9635" w:type="dxa"/>
          </w:tcPr>
          <w:p w14:paraId="7279CFA8" w14:textId="6EA8CADA" w:rsidR="0018131A" w:rsidRPr="006F06C2" w:rsidRDefault="001953B5" w:rsidP="00DB31D7">
            <w:pPr>
              <w:pStyle w:val="TAL"/>
              <w:snapToGrid w:val="0"/>
              <w:rPr>
                <w:lang w:eastAsia="ko-KR"/>
              </w:rPr>
            </w:pPr>
            <w:r w:rsidRPr="006F06C2">
              <w:t>Derivation Path: TS 38.5</w:t>
            </w:r>
            <w:r w:rsidR="0018131A" w:rsidRPr="006F06C2">
              <w:rPr>
                <w:lang w:eastAsia="ko-KR"/>
              </w:rPr>
              <w:t>08-1 [4] Table 4.6.1-13</w:t>
            </w:r>
            <w:r w:rsidR="00C86217" w:rsidRPr="006F06C2">
              <w:rPr>
                <w:lang w:eastAsia="ko-KR"/>
              </w:rPr>
              <w:t xml:space="preserve"> with condition NR_MEAS</w:t>
            </w:r>
          </w:p>
        </w:tc>
      </w:tr>
    </w:tbl>
    <w:p w14:paraId="610D8714" w14:textId="77777777" w:rsidR="0018131A" w:rsidRPr="006F06C2" w:rsidRDefault="0018131A" w:rsidP="0018131A"/>
    <w:p w14:paraId="5F03FFC0" w14:textId="77777777" w:rsidR="0018131A" w:rsidRPr="006F06C2" w:rsidRDefault="0018131A" w:rsidP="0018131A">
      <w:pPr>
        <w:pStyle w:val="TH"/>
      </w:pPr>
      <w:r w:rsidRPr="006F06C2">
        <w:t xml:space="preserve">Table 8.1.3.1.20.3.3-2: </w:t>
      </w:r>
      <w:r w:rsidRPr="006F06C2">
        <w:rPr>
          <w:i/>
        </w:rPr>
        <w:t>MeasConfig</w:t>
      </w:r>
      <w:r w:rsidRPr="006F06C2">
        <w:t xml:space="preserve"> (Table 8.1.3.1.20.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6F06C2" w14:paraId="79EE36B9" w14:textId="77777777" w:rsidTr="00DB31D7">
        <w:tc>
          <w:tcPr>
            <w:tcW w:w="9747" w:type="dxa"/>
            <w:gridSpan w:val="4"/>
          </w:tcPr>
          <w:p w14:paraId="377761C3" w14:textId="757C0DDE" w:rsidR="0018131A" w:rsidRPr="006F06C2" w:rsidRDefault="001953B5" w:rsidP="00DB31D7">
            <w:pPr>
              <w:pStyle w:val="TAH"/>
              <w:snapToGrid w:val="0"/>
              <w:jc w:val="left"/>
              <w:rPr>
                <w:b w:val="0"/>
              </w:rPr>
            </w:pPr>
            <w:r w:rsidRPr="006F06C2">
              <w:rPr>
                <w:b w:val="0"/>
              </w:rPr>
              <w:t>Derivation Path: TS 38.5</w:t>
            </w:r>
            <w:r w:rsidR="0018131A" w:rsidRPr="006F06C2">
              <w:rPr>
                <w:b w:val="0"/>
              </w:rPr>
              <w:t>08-1 [4] Table 4.6.3-69</w:t>
            </w:r>
          </w:p>
        </w:tc>
      </w:tr>
      <w:tr w:rsidR="0018131A" w:rsidRPr="006F06C2" w14:paraId="6E0AC985" w14:textId="77777777" w:rsidTr="00DB31D7">
        <w:tc>
          <w:tcPr>
            <w:tcW w:w="4644" w:type="dxa"/>
          </w:tcPr>
          <w:p w14:paraId="42B662F3" w14:textId="77777777" w:rsidR="0018131A" w:rsidRPr="006F06C2" w:rsidRDefault="0018131A" w:rsidP="00DB31D7">
            <w:pPr>
              <w:pStyle w:val="TAH"/>
              <w:snapToGrid w:val="0"/>
            </w:pPr>
            <w:r w:rsidRPr="006F06C2">
              <w:t>Information Element</w:t>
            </w:r>
          </w:p>
        </w:tc>
        <w:tc>
          <w:tcPr>
            <w:tcW w:w="2268" w:type="dxa"/>
          </w:tcPr>
          <w:p w14:paraId="69FED4F9" w14:textId="77777777" w:rsidR="0018131A" w:rsidRPr="006F06C2" w:rsidRDefault="0018131A" w:rsidP="00DB31D7">
            <w:pPr>
              <w:pStyle w:val="TAH"/>
              <w:snapToGrid w:val="0"/>
            </w:pPr>
            <w:r w:rsidRPr="006F06C2">
              <w:t>Value/remark</w:t>
            </w:r>
          </w:p>
        </w:tc>
        <w:tc>
          <w:tcPr>
            <w:tcW w:w="1590" w:type="dxa"/>
          </w:tcPr>
          <w:p w14:paraId="703D4658" w14:textId="77777777" w:rsidR="0018131A" w:rsidRPr="006F06C2" w:rsidRDefault="0018131A" w:rsidP="00DB31D7">
            <w:pPr>
              <w:pStyle w:val="TAH"/>
              <w:snapToGrid w:val="0"/>
            </w:pPr>
            <w:r w:rsidRPr="006F06C2">
              <w:t>Comment</w:t>
            </w:r>
          </w:p>
        </w:tc>
        <w:tc>
          <w:tcPr>
            <w:tcW w:w="1245" w:type="dxa"/>
          </w:tcPr>
          <w:p w14:paraId="79C0A1C4" w14:textId="77777777" w:rsidR="0018131A" w:rsidRPr="006F06C2" w:rsidRDefault="0018131A" w:rsidP="00DB31D7">
            <w:pPr>
              <w:pStyle w:val="TAH"/>
              <w:snapToGrid w:val="0"/>
            </w:pPr>
            <w:r w:rsidRPr="006F06C2">
              <w:t>Condition</w:t>
            </w:r>
          </w:p>
        </w:tc>
      </w:tr>
      <w:tr w:rsidR="0018131A" w:rsidRPr="006F06C2" w14:paraId="3339AC70" w14:textId="77777777" w:rsidTr="00DB31D7">
        <w:tc>
          <w:tcPr>
            <w:tcW w:w="4644" w:type="dxa"/>
          </w:tcPr>
          <w:p w14:paraId="2EE1F41F" w14:textId="77777777" w:rsidR="0018131A" w:rsidRPr="006F06C2" w:rsidRDefault="0018131A" w:rsidP="00DB31D7">
            <w:pPr>
              <w:pStyle w:val="TAL"/>
              <w:snapToGrid w:val="0"/>
            </w:pPr>
            <w:r w:rsidRPr="006F06C2">
              <w:t xml:space="preserve">MeasConfig ::= </w:t>
            </w:r>
            <w:r w:rsidRPr="006F06C2">
              <w:rPr>
                <w:snapToGrid w:val="0"/>
              </w:rPr>
              <w:t xml:space="preserve">SEQUENCE </w:t>
            </w:r>
            <w:r w:rsidRPr="006F06C2">
              <w:t>{</w:t>
            </w:r>
          </w:p>
        </w:tc>
        <w:tc>
          <w:tcPr>
            <w:tcW w:w="2268" w:type="dxa"/>
          </w:tcPr>
          <w:p w14:paraId="2D5F0608" w14:textId="77777777" w:rsidR="0018131A" w:rsidRPr="006F06C2" w:rsidRDefault="0018131A" w:rsidP="00DB31D7">
            <w:pPr>
              <w:pStyle w:val="TAL"/>
              <w:snapToGrid w:val="0"/>
            </w:pPr>
          </w:p>
        </w:tc>
        <w:tc>
          <w:tcPr>
            <w:tcW w:w="1590" w:type="dxa"/>
          </w:tcPr>
          <w:p w14:paraId="3177204C" w14:textId="77777777" w:rsidR="0018131A" w:rsidRPr="006F06C2" w:rsidRDefault="0018131A" w:rsidP="00DB31D7">
            <w:pPr>
              <w:pStyle w:val="TAL"/>
              <w:snapToGrid w:val="0"/>
            </w:pPr>
          </w:p>
        </w:tc>
        <w:tc>
          <w:tcPr>
            <w:tcW w:w="1245" w:type="dxa"/>
          </w:tcPr>
          <w:p w14:paraId="421ED0B6" w14:textId="77777777" w:rsidR="0018131A" w:rsidRPr="006F06C2" w:rsidRDefault="0018131A" w:rsidP="00DB31D7">
            <w:pPr>
              <w:pStyle w:val="TAL"/>
              <w:snapToGrid w:val="0"/>
            </w:pPr>
          </w:p>
        </w:tc>
      </w:tr>
      <w:tr w:rsidR="0018131A" w:rsidRPr="006F06C2" w14:paraId="29BE5E17" w14:textId="77777777" w:rsidTr="00DB31D7">
        <w:tc>
          <w:tcPr>
            <w:tcW w:w="4644" w:type="dxa"/>
            <w:tcBorders>
              <w:top w:val="single" w:sz="4" w:space="0" w:color="auto"/>
              <w:left w:val="single" w:sz="4" w:space="0" w:color="auto"/>
              <w:bottom w:val="single" w:sz="4" w:space="0" w:color="auto"/>
              <w:right w:val="single" w:sz="4" w:space="0" w:color="auto"/>
            </w:tcBorders>
          </w:tcPr>
          <w:p w14:paraId="469901C1" w14:textId="77777777" w:rsidR="0018131A" w:rsidRPr="006F06C2" w:rsidRDefault="0018131A" w:rsidP="00DB31D7">
            <w:pPr>
              <w:pStyle w:val="TAL"/>
              <w:snapToGrid w:val="0"/>
            </w:pPr>
            <w:r w:rsidRPr="006F06C2">
              <w:t xml:space="preserve">  measObjectToAddModList</w:t>
            </w:r>
          </w:p>
        </w:tc>
        <w:tc>
          <w:tcPr>
            <w:tcW w:w="2268" w:type="dxa"/>
            <w:tcBorders>
              <w:top w:val="single" w:sz="4" w:space="0" w:color="auto"/>
              <w:left w:val="single" w:sz="4" w:space="0" w:color="auto"/>
              <w:bottom w:val="single" w:sz="4" w:space="0" w:color="auto"/>
              <w:right w:val="single" w:sz="4" w:space="0" w:color="auto"/>
            </w:tcBorders>
          </w:tcPr>
          <w:p w14:paraId="76E5245F" w14:textId="77777777" w:rsidR="0018131A" w:rsidRPr="006F06C2" w:rsidRDefault="0018131A" w:rsidP="00DB31D7">
            <w:pPr>
              <w:pStyle w:val="TAL"/>
              <w:snapToGrid w:val="0"/>
              <w:rPr>
                <w:lang w:eastAsia="zh-CN"/>
              </w:rPr>
            </w:pPr>
            <w:r w:rsidRPr="006F06C2">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4FB159DB" w14:textId="77777777" w:rsidR="0018131A" w:rsidRPr="006F06C2"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D0FE73" w14:textId="77777777" w:rsidR="0018131A" w:rsidRPr="006F06C2" w:rsidRDefault="0018131A" w:rsidP="00DB31D7">
            <w:pPr>
              <w:pStyle w:val="TAL"/>
              <w:snapToGrid w:val="0"/>
              <w:rPr>
                <w:lang w:eastAsia="zh-CN"/>
              </w:rPr>
            </w:pPr>
            <w:r w:rsidRPr="006F06C2">
              <w:rPr>
                <w:lang w:eastAsia="zh-CN"/>
              </w:rPr>
              <w:t>Step 4 OR Step 7</w:t>
            </w:r>
          </w:p>
        </w:tc>
      </w:tr>
      <w:tr w:rsidR="0018131A" w:rsidRPr="006F06C2" w14:paraId="06716E32" w14:textId="77777777" w:rsidTr="00DB31D7">
        <w:tc>
          <w:tcPr>
            <w:tcW w:w="4644" w:type="dxa"/>
            <w:tcBorders>
              <w:top w:val="single" w:sz="4" w:space="0" w:color="auto"/>
              <w:left w:val="single" w:sz="4" w:space="0" w:color="auto"/>
              <w:bottom w:val="single" w:sz="4" w:space="0" w:color="auto"/>
              <w:right w:val="single" w:sz="4" w:space="0" w:color="auto"/>
            </w:tcBorders>
          </w:tcPr>
          <w:p w14:paraId="072C69CE" w14:textId="77777777" w:rsidR="0018131A" w:rsidRPr="006F06C2" w:rsidRDefault="0018131A" w:rsidP="00506DEC">
            <w:pPr>
              <w:pStyle w:val="TAL"/>
              <w:snapToGrid w:val="0"/>
            </w:pPr>
            <w:r w:rsidRPr="006F06C2">
              <w:t xml:space="preserve">  measObjectToAddModList</w:t>
            </w:r>
            <w:r w:rsidRPr="006F06C2">
              <w:rPr>
                <w:snapToGrid w:val="0"/>
              </w:rPr>
              <w:t xml:space="preserve"> SEQUENCE (SIZE (1..maxNrofMeasId)) OF </w:t>
            </w:r>
            <w:r w:rsidR="00506DEC"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DE3C852" w14:textId="77777777" w:rsidR="0018131A" w:rsidRPr="006F06C2" w:rsidRDefault="0018131A" w:rsidP="00DB31D7">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3688CC61" w14:textId="77777777" w:rsidR="0018131A" w:rsidRPr="006F06C2"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156FDE" w14:textId="77777777" w:rsidR="0018131A" w:rsidRPr="006F06C2" w:rsidRDefault="0018131A" w:rsidP="00DB31D7">
            <w:pPr>
              <w:pStyle w:val="TAL"/>
              <w:snapToGrid w:val="0"/>
            </w:pPr>
            <w:r w:rsidRPr="006F06C2">
              <w:rPr>
                <w:lang w:eastAsia="zh-CN"/>
              </w:rPr>
              <w:t>Step 1</w:t>
            </w:r>
          </w:p>
        </w:tc>
      </w:tr>
      <w:tr w:rsidR="00506DEC" w:rsidRPr="006F06C2" w14:paraId="121C51EC" w14:textId="77777777" w:rsidTr="00DB31D7">
        <w:tc>
          <w:tcPr>
            <w:tcW w:w="4644" w:type="dxa"/>
            <w:tcBorders>
              <w:top w:val="single" w:sz="4" w:space="0" w:color="auto"/>
              <w:left w:val="single" w:sz="4" w:space="0" w:color="auto"/>
              <w:bottom w:val="single" w:sz="4" w:space="0" w:color="auto"/>
              <w:right w:val="single" w:sz="4" w:space="0" w:color="auto"/>
            </w:tcBorders>
          </w:tcPr>
          <w:p w14:paraId="489D1FC6" w14:textId="77777777" w:rsidR="00506DEC" w:rsidRPr="006F06C2" w:rsidRDefault="00506DEC" w:rsidP="00506DEC">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ED8BDD4"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BF7521E" w14:textId="77777777" w:rsidR="00506DEC" w:rsidRPr="006F06C2" w:rsidRDefault="00506DEC" w:rsidP="00506DEC">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A163C84" w14:textId="77777777" w:rsidR="00506DEC" w:rsidRPr="006F06C2" w:rsidRDefault="00506DEC" w:rsidP="00506DEC">
            <w:pPr>
              <w:pStyle w:val="TAL"/>
              <w:snapToGrid w:val="0"/>
            </w:pPr>
          </w:p>
        </w:tc>
      </w:tr>
      <w:tr w:rsidR="00506DEC" w:rsidRPr="006F06C2" w14:paraId="78AF74BD" w14:textId="77777777" w:rsidTr="00DB31D7">
        <w:tc>
          <w:tcPr>
            <w:tcW w:w="4644" w:type="dxa"/>
            <w:tcBorders>
              <w:top w:val="single" w:sz="4" w:space="0" w:color="auto"/>
              <w:left w:val="single" w:sz="4" w:space="0" w:color="auto"/>
              <w:bottom w:val="single" w:sz="4" w:space="0" w:color="auto"/>
              <w:right w:val="single" w:sz="4" w:space="0" w:color="auto"/>
            </w:tcBorders>
          </w:tcPr>
          <w:p w14:paraId="637F8686"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E58C0EF"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DEE6D23" w14:textId="77777777" w:rsidR="00506DEC" w:rsidRPr="006F06C2"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DDA929" w14:textId="77777777" w:rsidR="00506DEC" w:rsidRPr="006F06C2" w:rsidRDefault="00506DEC" w:rsidP="00506DEC">
            <w:pPr>
              <w:pStyle w:val="TAL"/>
              <w:snapToGrid w:val="0"/>
            </w:pPr>
          </w:p>
        </w:tc>
      </w:tr>
      <w:tr w:rsidR="00506DEC" w:rsidRPr="006F06C2" w14:paraId="0F0447C8" w14:textId="77777777" w:rsidTr="00DB31D7">
        <w:tc>
          <w:tcPr>
            <w:tcW w:w="4644" w:type="dxa"/>
            <w:tcBorders>
              <w:top w:val="single" w:sz="4" w:space="0" w:color="auto"/>
              <w:left w:val="single" w:sz="4" w:space="0" w:color="auto"/>
              <w:bottom w:val="single" w:sz="4" w:space="0" w:color="auto"/>
              <w:right w:val="single" w:sz="4" w:space="0" w:color="auto"/>
            </w:tcBorders>
          </w:tcPr>
          <w:p w14:paraId="7E1E779C" w14:textId="77777777" w:rsidR="00506DEC" w:rsidRPr="006F06C2" w:rsidRDefault="00506DEC" w:rsidP="00506DEC">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1DF8CBC"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8270C3F"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0DA1C7" w14:textId="77777777" w:rsidR="00506DEC" w:rsidRPr="006F06C2" w:rsidRDefault="00506DEC" w:rsidP="00506DEC">
            <w:pPr>
              <w:pStyle w:val="TAL"/>
              <w:snapToGrid w:val="0"/>
            </w:pPr>
          </w:p>
        </w:tc>
      </w:tr>
      <w:tr w:rsidR="00506DEC" w:rsidRPr="006F06C2" w14:paraId="14E7E638" w14:textId="77777777" w:rsidTr="00DB31D7">
        <w:tc>
          <w:tcPr>
            <w:tcW w:w="4644" w:type="dxa"/>
            <w:tcBorders>
              <w:top w:val="single" w:sz="4" w:space="0" w:color="auto"/>
              <w:left w:val="single" w:sz="4" w:space="0" w:color="auto"/>
              <w:bottom w:val="single" w:sz="4" w:space="0" w:color="auto"/>
              <w:right w:val="single" w:sz="4" w:space="0" w:color="auto"/>
            </w:tcBorders>
          </w:tcPr>
          <w:p w14:paraId="32427A21" w14:textId="77777777" w:rsidR="00506DEC" w:rsidRPr="006F06C2" w:rsidRDefault="00506DEC" w:rsidP="00506DEC">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B541FDA" w14:textId="77777777" w:rsidR="00506DEC" w:rsidRPr="006F06C2" w:rsidRDefault="00506DEC" w:rsidP="00506DEC">
            <w:pPr>
              <w:pStyle w:val="TAL"/>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2556BC33" w14:textId="77777777" w:rsidR="00506DEC" w:rsidRPr="006F06C2" w:rsidRDefault="00506DEC" w:rsidP="00506DEC">
            <w:pPr>
              <w:pStyle w:val="TAL"/>
              <w:snapToGrid w:val="0"/>
            </w:pPr>
            <w:r w:rsidRPr="006F06C2">
              <w:t>Table 8.1.3.1.20.3.3-3</w:t>
            </w:r>
          </w:p>
        </w:tc>
        <w:tc>
          <w:tcPr>
            <w:tcW w:w="1245" w:type="dxa"/>
            <w:tcBorders>
              <w:top w:val="single" w:sz="4" w:space="0" w:color="auto"/>
              <w:left w:val="single" w:sz="4" w:space="0" w:color="auto"/>
              <w:bottom w:val="single" w:sz="4" w:space="0" w:color="auto"/>
              <w:right w:val="single" w:sz="4" w:space="0" w:color="auto"/>
            </w:tcBorders>
          </w:tcPr>
          <w:p w14:paraId="0B7EA761" w14:textId="77777777" w:rsidR="00506DEC" w:rsidRPr="006F06C2" w:rsidRDefault="00506DEC" w:rsidP="00506DEC">
            <w:pPr>
              <w:pStyle w:val="TAL"/>
              <w:snapToGrid w:val="0"/>
            </w:pPr>
          </w:p>
        </w:tc>
      </w:tr>
      <w:tr w:rsidR="00506DEC" w:rsidRPr="006F06C2" w14:paraId="539CA34B" w14:textId="77777777" w:rsidTr="00DB31D7">
        <w:tc>
          <w:tcPr>
            <w:tcW w:w="4644" w:type="dxa"/>
            <w:tcBorders>
              <w:top w:val="single" w:sz="4" w:space="0" w:color="auto"/>
              <w:left w:val="single" w:sz="4" w:space="0" w:color="auto"/>
              <w:bottom w:val="single" w:sz="4" w:space="0" w:color="auto"/>
              <w:right w:val="single" w:sz="4" w:space="0" w:color="auto"/>
            </w:tcBorders>
          </w:tcPr>
          <w:p w14:paraId="1F77ABBE" w14:textId="77777777" w:rsidR="00506DEC" w:rsidRPr="006F06C2" w:rsidRDefault="00506DEC" w:rsidP="00506DEC">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D0450BE"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99A761F"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B248B8" w14:textId="77777777" w:rsidR="00506DEC" w:rsidRPr="006F06C2" w:rsidRDefault="00506DEC" w:rsidP="00506DEC">
            <w:pPr>
              <w:pStyle w:val="TAL"/>
              <w:snapToGrid w:val="0"/>
            </w:pPr>
          </w:p>
        </w:tc>
      </w:tr>
      <w:tr w:rsidR="00506DEC" w:rsidRPr="006F06C2" w14:paraId="739DA474" w14:textId="77777777" w:rsidTr="00F2163A">
        <w:tc>
          <w:tcPr>
            <w:tcW w:w="4644" w:type="dxa"/>
            <w:tcBorders>
              <w:top w:val="single" w:sz="4" w:space="0" w:color="auto"/>
              <w:left w:val="single" w:sz="4" w:space="0" w:color="auto"/>
              <w:bottom w:val="single" w:sz="4" w:space="0" w:color="auto"/>
              <w:right w:val="single" w:sz="4" w:space="0" w:color="auto"/>
            </w:tcBorders>
          </w:tcPr>
          <w:p w14:paraId="3B31562E"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EC3E5B2"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C4FC656" w14:textId="77777777" w:rsidR="00506DEC" w:rsidRPr="006F06C2"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B78C801" w14:textId="77777777" w:rsidR="00506DEC" w:rsidRPr="006F06C2" w:rsidRDefault="00506DEC" w:rsidP="00506DEC">
            <w:pPr>
              <w:pStyle w:val="TAL"/>
              <w:snapToGrid w:val="0"/>
            </w:pPr>
          </w:p>
        </w:tc>
      </w:tr>
      <w:tr w:rsidR="00506DEC" w:rsidRPr="006F06C2" w14:paraId="14AB23FE" w14:textId="77777777" w:rsidTr="00DB31D7">
        <w:tc>
          <w:tcPr>
            <w:tcW w:w="4644" w:type="dxa"/>
            <w:tcBorders>
              <w:top w:val="single" w:sz="4" w:space="0" w:color="auto"/>
              <w:left w:val="single" w:sz="4" w:space="0" w:color="auto"/>
              <w:bottom w:val="single" w:sz="4" w:space="0" w:color="auto"/>
              <w:right w:val="single" w:sz="4" w:space="0" w:color="auto"/>
            </w:tcBorders>
          </w:tcPr>
          <w:p w14:paraId="01BAEB08" w14:textId="77777777" w:rsidR="00506DEC" w:rsidRPr="006F06C2" w:rsidRDefault="00506DEC" w:rsidP="00506DEC">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AD7532A"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19E7A7B" w14:textId="77777777" w:rsidR="00506DEC" w:rsidRPr="006F06C2" w:rsidRDefault="00506DEC" w:rsidP="00506DEC">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7CD93C8" w14:textId="77777777" w:rsidR="00506DEC" w:rsidRPr="006F06C2" w:rsidRDefault="00506DEC" w:rsidP="00506DEC">
            <w:pPr>
              <w:pStyle w:val="TAL"/>
              <w:snapToGrid w:val="0"/>
            </w:pPr>
          </w:p>
        </w:tc>
      </w:tr>
      <w:tr w:rsidR="00506DEC" w:rsidRPr="006F06C2" w14:paraId="66C6716E" w14:textId="77777777" w:rsidTr="00DB31D7">
        <w:tc>
          <w:tcPr>
            <w:tcW w:w="4644" w:type="dxa"/>
            <w:tcBorders>
              <w:top w:val="single" w:sz="4" w:space="0" w:color="auto"/>
              <w:left w:val="single" w:sz="4" w:space="0" w:color="auto"/>
              <w:bottom w:val="single" w:sz="4" w:space="0" w:color="auto"/>
              <w:right w:val="single" w:sz="4" w:space="0" w:color="auto"/>
            </w:tcBorders>
          </w:tcPr>
          <w:p w14:paraId="049093EE"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987BDF8" w14:textId="77777777" w:rsidR="00506DEC" w:rsidRPr="006F06C2" w:rsidRDefault="00506DEC" w:rsidP="00506DEC">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78FA8E3" w14:textId="77777777" w:rsidR="00506DEC" w:rsidRPr="006F06C2"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4EE57B" w14:textId="77777777" w:rsidR="00506DEC" w:rsidRPr="006F06C2" w:rsidRDefault="00506DEC" w:rsidP="00506DEC">
            <w:pPr>
              <w:pStyle w:val="TAL"/>
              <w:snapToGrid w:val="0"/>
            </w:pPr>
          </w:p>
        </w:tc>
      </w:tr>
      <w:tr w:rsidR="00506DEC" w:rsidRPr="006F06C2" w14:paraId="5848A43D" w14:textId="77777777" w:rsidTr="00DB31D7">
        <w:tc>
          <w:tcPr>
            <w:tcW w:w="4644" w:type="dxa"/>
            <w:tcBorders>
              <w:top w:val="single" w:sz="4" w:space="0" w:color="auto"/>
              <w:left w:val="single" w:sz="4" w:space="0" w:color="auto"/>
              <w:bottom w:val="single" w:sz="4" w:space="0" w:color="auto"/>
              <w:right w:val="single" w:sz="4" w:space="0" w:color="auto"/>
            </w:tcBorders>
          </w:tcPr>
          <w:p w14:paraId="65FA6951" w14:textId="77777777" w:rsidR="00506DEC" w:rsidRPr="006F06C2" w:rsidRDefault="00506DEC" w:rsidP="00506DEC">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2A738E4"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43E755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27933F" w14:textId="77777777" w:rsidR="00506DEC" w:rsidRPr="006F06C2" w:rsidRDefault="00506DEC" w:rsidP="00506DEC">
            <w:pPr>
              <w:pStyle w:val="TAL"/>
              <w:snapToGrid w:val="0"/>
            </w:pPr>
          </w:p>
        </w:tc>
      </w:tr>
      <w:tr w:rsidR="00506DEC" w:rsidRPr="006F06C2" w14:paraId="07F874EF" w14:textId="77777777" w:rsidTr="00DB31D7">
        <w:tc>
          <w:tcPr>
            <w:tcW w:w="4644" w:type="dxa"/>
            <w:tcBorders>
              <w:top w:val="single" w:sz="4" w:space="0" w:color="auto"/>
              <w:left w:val="single" w:sz="4" w:space="0" w:color="auto"/>
              <w:bottom w:val="single" w:sz="4" w:space="0" w:color="auto"/>
              <w:right w:val="single" w:sz="4" w:space="0" w:color="auto"/>
            </w:tcBorders>
          </w:tcPr>
          <w:p w14:paraId="75D19585" w14:textId="77777777" w:rsidR="00506DEC" w:rsidRPr="006F06C2" w:rsidRDefault="00506DEC" w:rsidP="00506DEC">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461F599" w14:textId="77777777" w:rsidR="00506DEC" w:rsidRPr="006F06C2" w:rsidRDefault="00506DEC" w:rsidP="00506DEC">
            <w:pPr>
              <w:pStyle w:val="TAL"/>
            </w:pPr>
            <w:r w:rsidRPr="006F06C2">
              <w:t>MeasObjectNR-f2</w:t>
            </w:r>
          </w:p>
        </w:tc>
        <w:tc>
          <w:tcPr>
            <w:tcW w:w="1590" w:type="dxa"/>
            <w:tcBorders>
              <w:top w:val="single" w:sz="4" w:space="0" w:color="auto"/>
              <w:left w:val="single" w:sz="4" w:space="0" w:color="auto"/>
              <w:bottom w:val="single" w:sz="4" w:space="0" w:color="auto"/>
              <w:right w:val="single" w:sz="4" w:space="0" w:color="auto"/>
            </w:tcBorders>
          </w:tcPr>
          <w:p w14:paraId="3D179FCF" w14:textId="77777777" w:rsidR="00506DEC" w:rsidRPr="006F06C2" w:rsidRDefault="00506DEC" w:rsidP="00506DEC">
            <w:pPr>
              <w:pStyle w:val="TAL"/>
              <w:snapToGrid w:val="0"/>
            </w:pPr>
            <w:r w:rsidRPr="006F06C2">
              <w:t>Table 8.1.3.1.20.3.3-4</w:t>
            </w:r>
          </w:p>
        </w:tc>
        <w:tc>
          <w:tcPr>
            <w:tcW w:w="1245" w:type="dxa"/>
            <w:tcBorders>
              <w:top w:val="single" w:sz="4" w:space="0" w:color="auto"/>
              <w:left w:val="single" w:sz="4" w:space="0" w:color="auto"/>
              <w:bottom w:val="single" w:sz="4" w:space="0" w:color="auto"/>
              <w:right w:val="single" w:sz="4" w:space="0" w:color="auto"/>
            </w:tcBorders>
          </w:tcPr>
          <w:p w14:paraId="4E5AAF00" w14:textId="77777777" w:rsidR="00506DEC" w:rsidRPr="006F06C2" w:rsidRDefault="00506DEC" w:rsidP="00506DEC">
            <w:pPr>
              <w:pStyle w:val="TAL"/>
              <w:snapToGrid w:val="0"/>
            </w:pPr>
          </w:p>
        </w:tc>
      </w:tr>
      <w:tr w:rsidR="00506DEC" w:rsidRPr="006F06C2" w14:paraId="4A8CD5F1" w14:textId="77777777" w:rsidTr="00DB31D7">
        <w:tc>
          <w:tcPr>
            <w:tcW w:w="4644" w:type="dxa"/>
            <w:tcBorders>
              <w:top w:val="single" w:sz="4" w:space="0" w:color="auto"/>
              <w:left w:val="single" w:sz="4" w:space="0" w:color="auto"/>
              <w:bottom w:val="single" w:sz="4" w:space="0" w:color="auto"/>
              <w:right w:val="single" w:sz="4" w:space="0" w:color="auto"/>
            </w:tcBorders>
          </w:tcPr>
          <w:p w14:paraId="61AAB7CF" w14:textId="77777777" w:rsidR="00506DEC" w:rsidRPr="006F06C2" w:rsidRDefault="00506DEC" w:rsidP="00506DEC">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D5A68DF"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07629B3"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2A8714" w14:textId="77777777" w:rsidR="00506DEC" w:rsidRPr="006F06C2" w:rsidRDefault="00506DEC" w:rsidP="00506DEC">
            <w:pPr>
              <w:pStyle w:val="TAL"/>
              <w:snapToGrid w:val="0"/>
            </w:pPr>
          </w:p>
        </w:tc>
      </w:tr>
      <w:tr w:rsidR="00506DEC" w:rsidRPr="006F06C2" w14:paraId="4B2990AF" w14:textId="77777777" w:rsidTr="00F2163A">
        <w:tc>
          <w:tcPr>
            <w:tcW w:w="4644" w:type="dxa"/>
            <w:tcBorders>
              <w:top w:val="single" w:sz="4" w:space="0" w:color="auto"/>
              <w:left w:val="single" w:sz="4" w:space="0" w:color="auto"/>
              <w:bottom w:val="single" w:sz="4" w:space="0" w:color="auto"/>
              <w:right w:val="single" w:sz="4" w:space="0" w:color="auto"/>
            </w:tcBorders>
          </w:tcPr>
          <w:p w14:paraId="17F869ED"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00467BD" w14:textId="77777777" w:rsidR="00506DEC" w:rsidRPr="006F06C2"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40C91CE"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426500" w14:textId="77777777" w:rsidR="00506DEC" w:rsidRPr="006F06C2" w:rsidRDefault="00506DEC" w:rsidP="00F2163A">
            <w:pPr>
              <w:pStyle w:val="TAL"/>
              <w:snapToGrid w:val="0"/>
            </w:pPr>
          </w:p>
        </w:tc>
      </w:tr>
      <w:tr w:rsidR="00506DEC" w:rsidRPr="006F06C2" w14:paraId="7911C4BF" w14:textId="77777777" w:rsidTr="00DB31D7">
        <w:tc>
          <w:tcPr>
            <w:tcW w:w="4644" w:type="dxa"/>
            <w:tcBorders>
              <w:top w:val="single" w:sz="4" w:space="0" w:color="auto"/>
              <w:left w:val="single" w:sz="4" w:space="0" w:color="auto"/>
              <w:bottom w:val="single" w:sz="4" w:space="0" w:color="auto"/>
              <w:right w:val="single" w:sz="4" w:space="0" w:color="auto"/>
            </w:tcBorders>
          </w:tcPr>
          <w:p w14:paraId="14A061B1"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7D08E27"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6EA599D"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7CC802" w14:textId="77777777" w:rsidR="00506DEC" w:rsidRPr="006F06C2" w:rsidRDefault="00506DEC" w:rsidP="00506DEC">
            <w:pPr>
              <w:pStyle w:val="TAL"/>
              <w:snapToGrid w:val="0"/>
            </w:pPr>
          </w:p>
        </w:tc>
      </w:tr>
      <w:tr w:rsidR="00506DEC" w:rsidRPr="006F06C2" w14:paraId="3510C0C7" w14:textId="77777777" w:rsidTr="00DB31D7">
        <w:tc>
          <w:tcPr>
            <w:tcW w:w="4644" w:type="dxa"/>
            <w:tcBorders>
              <w:top w:val="single" w:sz="4" w:space="0" w:color="auto"/>
              <w:left w:val="single" w:sz="4" w:space="0" w:color="auto"/>
              <w:bottom w:val="single" w:sz="4" w:space="0" w:color="auto"/>
              <w:right w:val="single" w:sz="4" w:space="0" w:color="auto"/>
            </w:tcBorders>
          </w:tcPr>
          <w:p w14:paraId="39B5D34A" w14:textId="77777777" w:rsidR="00506DEC" w:rsidRPr="006F06C2" w:rsidRDefault="00506DEC" w:rsidP="00506DEC">
            <w:pPr>
              <w:pStyle w:val="TAL"/>
              <w:snapToGrid w:val="0"/>
            </w:pPr>
            <w:r w:rsidRPr="006F06C2">
              <w:t xml:space="preserve">  reportConfigToAddModList</w:t>
            </w:r>
          </w:p>
        </w:tc>
        <w:tc>
          <w:tcPr>
            <w:tcW w:w="2268" w:type="dxa"/>
            <w:tcBorders>
              <w:top w:val="single" w:sz="4" w:space="0" w:color="auto"/>
              <w:left w:val="single" w:sz="4" w:space="0" w:color="auto"/>
              <w:bottom w:val="single" w:sz="4" w:space="0" w:color="auto"/>
              <w:right w:val="single" w:sz="4" w:space="0" w:color="auto"/>
            </w:tcBorders>
          </w:tcPr>
          <w:p w14:paraId="0F779A1F" w14:textId="77777777" w:rsidR="00506DEC" w:rsidRPr="006F06C2" w:rsidRDefault="00506DEC" w:rsidP="00506DEC">
            <w:pPr>
              <w:pStyle w:val="TAL"/>
              <w:snapToGrid w:val="0"/>
            </w:pPr>
            <w:r w:rsidRPr="006F06C2">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A6061BD"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927EA1" w14:textId="77777777" w:rsidR="00506DEC" w:rsidRPr="006F06C2" w:rsidRDefault="00506DEC" w:rsidP="00506DEC">
            <w:pPr>
              <w:pStyle w:val="TAL"/>
              <w:snapToGrid w:val="0"/>
            </w:pPr>
            <w:r w:rsidRPr="006F06C2">
              <w:rPr>
                <w:lang w:eastAsia="zh-CN"/>
              </w:rPr>
              <w:t>Step 4 OR Step 7</w:t>
            </w:r>
          </w:p>
        </w:tc>
      </w:tr>
      <w:tr w:rsidR="00506DEC" w:rsidRPr="006F06C2" w14:paraId="0A99444A" w14:textId="77777777" w:rsidTr="00DB31D7">
        <w:tc>
          <w:tcPr>
            <w:tcW w:w="4644" w:type="dxa"/>
            <w:tcBorders>
              <w:top w:val="single" w:sz="4" w:space="0" w:color="auto"/>
              <w:left w:val="single" w:sz="4" w:space="0" w:color="auto"/>
              <w:bottom w:val="single" w:sz="4" w:space="0" w:color="auto"/>
              <w:right w:val="single" w:sz="4" w:space="0" w:color="auto"/>
            </w:tcBorders>
          </w:tcPr>
          <w:p w14:paraId="5EC06769" w14:textId="77777777" w:rsidR="00506DEC" w:rsidRPr="006F06C2" w:rsidRDefault="00506DEC" w:rsidP="00506DEC">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164C0E2C" w14:textId="77777777" w:rsidR="00506DEC" w:rsidRPr="006F06C2" w:rsidRDefault="00506DEC" w:rsidP="00506DEC">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EC87E74"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A82B7D" w14:textId="77777777" w:rsidR="00506DEC" w:rsidRPr="006F06C2" w:rsidRDefault="00506DEC" w:rsidP="00506DEC">
            <w:pPr>
              <w:pStyle w:val="TAL"/>
              <w:snapToGrid w:val="0"/>
            </w:pPr>
            <w:r w:rsidRPr="006F06C2">
              <w:rPr>
                <w:lang w:eastAsia="zh-CN"/>
              </w:rPr>
              <w:t>Step 1</w:t>
            </w:r>
          </w:p>
        </w:tc>
      </w:tr>
      <w:tr w:rsidR="00506DEC" w:rsidRPr="006F06C2" w14:paraId="7F2D19C0" w14:textId="77777777" w:rsidTr="00F2163A">
        <w:tc>
          <w:tcPr>
            <w:tcW w:w="4644" w:type="dxa"/>
            <w:tcBorders>
              <w:top w:val="single" w:sz="4" w:space="0" w:color="auto"/>
              <w:left w:val="single" w:sz="4" w:space="0" w:color="auto"/>
              <w:bottom w:val="single" w:sz="4" w:space="0" w:color="auto"/>
              <w:right w:val="single" w:sz="4" w:space="0" w:color="auto"/>
            </w:tcBorders>
          </w:tcPr>
          <w:p w14:paraId="34DD7152" w14:textId="77777777" w:rsidR="00506DEC" w:rsidRPr="006F06C2" w:rsidRDefault="00506DEC" w:rsidP="00506DEC">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E513799"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CCEB621" w14:textId="77777777" w:rsidR="00506DEC" w:rsidRPr="006F06C2" w:rsidRDefault="00506DEC" w:rsidP="00506DEC">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12E101E" w14:textId="77777777" w:rsidR="00506DEC" w:rsidRPr="006F06C2" w:rsidRDefault="00506DEC" w:rsidP="00506DEC">
            <w:pPr>
              <w:pStyle w:val="TAL"/>
              <w:snapToGrid w:val="0"/>
            </w:pPr>
          </w:p>
        </w:tc>
      </w:tr>
      <w:tr w:rsidR="00506DEC" w:rsidRPr="006F06C2" w14:paraId="6A67BA56" w14:textId="77777777" w:rsidTr="00DB31D7">
        <w:tc>
          <w:tcPr>
            <w:tcW w:w="4644" w:type="dxa"/>
            <w:tcBorders>
              <w:top w:val="single" w:sz="4" w:space="0" w:color="auto"/>
              <w:left w:val="single" w:sz="4" w:space="0" w:color="auto"/>
              <w:bottom w:val="single" w:sz="4" w:space="0" w:color="auto"/>
              <w:right w:val="single" w:sz="4" w:space="0" w:color="auto"/>
            </w:tcBorders>
          </w:tcPr>
          <w:p w14:paraId="0041C634" w14:textId="77777777" w:rsidR="00506DEC" w:rsidRPr="006F06C2" w:rsidRDefault="00506DEC" w:rsidP="00506DEC">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65D5848"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610C67A"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9B3C5D" w14:textId="77777777" w:rsidR="00506DEC" w:rsidRPr="006F06C2" w:rsidRDefault="00506DEC" w:rsidP="00506DEC">
            <w:pPr>
              <w:pStyle w:val="TAL"/>
              <w:snapToGrid w:val="0"/>
            </w:pPr>
          </w:p>
        </w:tc>
      </w:tr>
      <w:tr w:rsidR="00506DEC" w:rsidRPr="006F06C2" w14:paraId="5E3FE1A7" w14:textId="77777777" w:rsidTr="00DB31D7">
        <w:tc>
          <w:tcPr>
            <w:tcW w:w="4644" w:type="dxa"/>
            <w:tcBorders>
              <w:top w:val="single" w:sz="4" w:space="0" w:color="auto"/>
              <w:left w:val="single" w:sz="4" w:space="0" w:color="auto"/>
              <w:bottom w:val="single" w:sz="4" w:space="0" w:color="auto"/>
              <w:right w:val="single" w:sz="4" w:space="0" w:color="auto"/>
            </w:tcBorders>
          </w:tcPr>
          <w:p w14:paraId="28646D81" w14:textId="77777777" w:rsidR="00506DEC" w:rsidRPr="006F06C2" w:rsidRDefault="00506DEC" w:rsidP="00506DEC">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FC9B5CC"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5014F8"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416155" w14:textId="77777777" w:rsidR="00506DEC" w:rsidRPr="006F06C2" w:rsidRDefault="00506DEC" w:rsidP="00506DEC">
            <w:pPr>
              <w:pStyle w:val="TAL"/>
              <w:snapToGrid w:val="0"/>
            </w:pPr>
          </w:p>
        </w:tc>
      </w:tr>
      <w:tr w:rsidR="00506DEC" w:rsidRPr="006F06C2" w14:paraId="374AB2F2" w14:textId="77777777" w:rsidTr="00DB31D7">
        <w:tc>
          <w:tcPr>
            <w:tcW w:w="4644" w:type="dxa"/>
            <w:tcBorders>
              <w:top w:val="single" w:sz="4" w:space="0" w:color="auto"/>
              <w:left w:val="single" w:sz="4" w:space="0" w:color="auto"/>
              <w:bottom w:val="single" w:sz="4" w:space="0" w:color="auto"/>
              <w:right w:val="single" w:sz="4" w:space="0" w:color="auto"/>
            </w:tcBorders>
          </w:tcPr>
          <w:p w14:paraId="53C0B376" w14:textId="77777777" w:rsidR="00506DEC" w:rsidRPr="006F06C2" w:rsidRDefault="00506DEC" w:rsidP="00506DEC">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2B19002" w14:textId="77777777" w:rsidR="00506DEC" w:rsidRPr="006F06C2" w:rsidRDefault="00506DEC" w:rsidP="00506DEC">
            <w:pPr>
              <w:pStyle w:val="TAL"/>
              <w:snapToGrid w:val="0"/>
            </w:pPr>
            <w:r w:rsidRPr="006F06C2">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10EE63E9"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7BAA8D" w14:textId="77777777" w:rsidR="00506DEC" w:rsidRPr="006F06C2" w:rsidRDefault="00506DEC" w:rsidP="00506DEC">
            <w:pPr>
              <w:pStyle w:val="TAL"/>
              <w:snapToGrid w:val="0"/>
            </w:pPr>
          </w:p>
        </w:tc>
      </w:tr>
      <w:tr w:rsidR="00506DEC" w:rsidRPr="006F06C2" w14:paraId="53577472" w14:textId="77777777" w:rsidTr="00DB31D7">
        <w:tc>
          <w:tcPr>
            <w:tcW w:w="4644" w:type="dxa"/>
            <w:tcBorders>
              <w:top w:val="single" w:sz="4" w:space="0" w:color="auto"/>
              <w:left w:val="single" w:sz="4" w:space="0" w:color="auto"/>
              <w:bottom w:val="single" w:sz="4" w:space="0" w:color="auto"/>
              <w:right w:val="single" w:sz="4" w:space="0" w:color="auto"/>
            </w:tcBorders>
          </w:tcPr>
          <w:p w14:paraId="47BFD1F1"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4E5F733"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49218B"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9885F3" w14:textId="77777777" w:rsidR="00506DEC" w:rsidRPr="006F06C2" w:rsidRDefault="00506DEC" w:rsidP="00506DEC">
            <w:pPr>
              <w:pStyle w:val="TAL"/>
              <w:snapToGrid w:val="0"/>
            </w:pPr>
          </w:p>
        </w:tc>
      </w:tr>
      <w:tr w:rsidR="00506DEC" w:rsidRPr="006F06C2" w14:paraId="79CBE576" w14:textId="77777777" w:rsidTr="00F2163A">
        <w:tc>
          <w:tcPr>
            <w:tcW w:w="4644" w:type="dxa"/>
            <w:tcBorders>
              <w:top w:val="single" w:sz="4" w:space="0" w:color="auto"/>
              <w:left w:val="single" w:sz="4" w:space="0" w:color="auto"/>
              <w:bottom w:val="single" w:sz="4" w:space="0" w:color="auto"/>
              <w:right w:val="single" w:sz="4" w:space="0" w:color="auto"/>
            </w:tcBorders>
          </w:tcPr>
          <w:p w14:paraId="5D1B29F5"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6257A8F"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DBC8FF"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BA9AA8" w14:textId="77777777" w:rsidR="00506DEC" w:rsidRPr="006F06C2" w:rsidRDefault="00506DEC" w:rsidP="00F2163A">
            <w:pPr>
              <w:pStyle w:val="TAL"/>
              <w:snapToGrid w:val="0"/>
            </w:pPr>
          </w:p>
        </w:tc>
      </w:tr>
      <w:tr w:rsidR="00506DEC" w:rsidRPr="006F06C2" w14:paraId="745DBEE3" w14:textId="77777777" w:rsidTr="00DB31D7">
        <w:tc>
          <w:tcPr>
            <w:tcW w:w="4644" w:type="dxa"/>
            <w:tcBorders>
              <w:top w:val="single" w:sz="4" w:space="0" w:color="auto"/>
              <w:left w:val="single" w:sz="4" w:space="0" w:color="auto"/>
              <w:bottom w:val="single" w:sz="4" w:space="0" w:color="auto"/>
              <w:right w:val="single" w:sz="4" w:space="0" w:color="auto"/>
            </w:tcBorders>
          </w:tcPr>
          <w:p w14:paraId="1E2ED62E"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5DB755C"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320B4F"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E8BB14" w14:textId="77777777" w:rsidR="00506DEC" w:rsidRPr="006F06C2" w:rsidRDefault="00506DEC" w:rsidP="00506DEC">
            <w:pPr>
              <w:pStyle w:val="TAL"/>
              <w:snapToGrid w:val="0"/>
            </w:pPr>
          </w:p>
        </w:tc>
      </w:tr>
      <w:tr w:rsidR="00506DEC" w:rsidRPr="006F06C2" w14:paraId="0EA634CA" w14:textId="77777777" w:rsidTr="00DB31D7">
        <w:tc>
          <w:tcPr>
            <w:tcW w:w="4644" w:type="dxa"/>
            <w:tcBorders>
              <w:top w:val="single" w:sz="4" w:space="0" w:color="auto"/>
              <w:left w:val="single" w:sz="4" w:space="0" w:color="auto"/>
              <w:bottom w:val="single" w:sz="4" w:space="0" w:color="auto"/>
              <w:right w:val="single" w:sz="4" w:space="0" w:color="auto"/>
            </w:tcBorders>
          </w:tcPr>
          <w:p w14:paraId="4B70F563" w14:textId="77777777" w:rsidR="00506DEC" w:rsidRPr="006F06C2" w:rsidRDefault="00506DEC" w:rsidP="00506DEC">
            <w:pPr>
              <w:pStyle w:val="TAL"/>
              <w:snapToGrid w:val="0"/>
            </w:pPr>
            <w:r w:rsidRPr="006F06C2">
              <w:t xml:space="preserve">  measIdToAddModList</w:t>
            </w:r>
          </w:p>
        </w:tc>
        <w:tc>
          <w:tcPr>
            <w:tcW w:w="2268" w:type="dxa"/>
            <w:tcBorders>
              <w:top w:val="single" w:sz="4" w:space="0" w:color="auto"/>
              <w:left w:val="single" w:sz="4" w:space="0" w:color="auto"/>
              <w:bottom w:val="single" w:sz="4" w:space="0" w:color="auto"/>
              <w:right w:val="single" w:sz="4" w:space="0" w:color="auto"/>
            </w:tcBorders>
          </w:tcPr>
          <w:p w14:paraId="4782B899" w14:textId="77777777" w:rsidR="00506DEC" w:rsidRPr="006F06C2" w:rsidRDefault="00506DEC" w:rsidP="00506DEC">
            <w:pPr>
              <w:pStyle w:val="TAL"/>
              <w:snapToGrid w:val="0"/>
            </w:pPr>
            <w:r w:rsidRPr="006F06C2">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CF0930E"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6793F" w14:textId="77777777" w:rsidR="00506DEC" w:rsidRPr="006F06C2" w:rsidRDefault="00506DEC" w:rsidP="00506DEC">
            <w:pPr>
              <w:pStyle w:val="TAL"/>
              <w:snapToGrid w:val="0"/>
            </w:pPr>
            <w:r w:rsidRPr="006F06C2">
              <w:rPr>
                <w:lang w:eastAsia="zh-CN"/>
              </w:rPr>
              <w:t>Step 4 OR Step 7</w:t>
            </w:r>
          </w:p>
        </w:tc>
      </w:tr>
      <w:tr w:rsidR="00506DEC" w:rsidRPr="006F06C2" w14:paraId="442B63DC" w14:textId="77777777" w:rsidTr="00DB31D7">
        <w:tc>
          <w:tcPr>
            <w:tcW w:w="4644" w:type="dxa"/>
            <w:tcBorders>
              <w:top w:val="single" w:sz="4" w:space="0" w:color="auto"/>
              <w:left w:val="single" w:sz="4" w:space="0" w:color="auto"/>
              <w:bottom w:val="single" w:sz="4" w:space="0" w:color="auto"/>
              <w:right w:val="single" w:sz="4" w:space="0" w:color="auto"/>
            </w:tcBorders>
          </w:tcPr>
          <w:p w14:paraId="1943E720" w14:textId="77777777" w:rsidR="00506DEC" w:rsidRPr="006F06C2" w:rsidRDefault="00506DEC" w:rsidP="00506DEC">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D0683E0" w14:textId="77777777" w:rsidR="00506DEC" w:rsidRPr="006F06C2" w:rsidRDefault="00506DEC" w:rsidP="00506DEC">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5DFE0CA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3757AC" w14:textId="77777777" w:rsidR="00506DEC" w:rsidRPr="006F06C2" w:rsidRDefault="00506DEC" w:rsidP="00506DEC">
            <w:pPr>
              <w:pStyle w:val="TAL"/>
              <w:snapToGrid w:val="0"/>
            </w:pPr>
            <w:r w:rsidRPr="006F06C2">
              <w:rPr>
                <w:lang w:eastAsia="zh-CN"/>
              </w:rPr>
              <w:t>Step 1</w:t>
            </w:r>
          </w:p>
        </w:tc>
      </w:tr>
      <w:tr w:rsidR="00506DEC" w:rsidRPr="006F06C2" w14:paraId="1E78393B" w14:textId="77777777" w:rsidTr="00F2163A">
        <w:tc>
          <w:tcPr>
            <w:tcW w:w="4644" w:type="dxa"/>
            <w:tcBorders>
              <w:top w:val="single" w:sz="4" w:space="0" w:color="auto"/>
              <w:left w:val="single" w:sz="4" w:space="0" w:color="auto"/>
              <w:bottom w:val="single" w:sz="4" w:space="0" w:color="auto"/>
              <w:right w:val="single" w:sz="4" w:space="0" w:color="auto"/>
            </w:tcBorders>
          </w:tcPr>
          <w:p w14:paraId="4FA2CADC" w14:textId="77777777" w:rsidR="00506DEC" w:rsidRPr="006F06C2" w:rsidRDefault="00506DEC" w:rsidP="00506DEC">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334D2EE4"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30CB9EB" w14:textId="77777777" w:rsidR="00506DEC" w:rsidRPr="006F06C2" w:rsidRDefault="00506DEC" w:rsidP="00506DEC">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A454517" w14:textId="77777777" w:rsidR="00506DEC" w:rsidRPr="006F06C2" w:rsidRDefault="00506DEC" w:rsidP="00506DEC">
            <w:pPr>
              <w:pStyle w:val="TAL"/>
              <w:snapToGrid w:val="0"/>
            </w:pPr>
          </w:p>
        </w:tc>
      </w:tr>
      <w:tr w:rsidR="00506DEC" w:rsidRPr="006F06C2" w14:paraId="41798147" w14:textId="77777777" w:rsidTr="00DB31D7">
        <w:tc>
          <w:tcPr>
            <w:tcW w:w="4644" w:type="dxa"/>
            <w:tcBorders>
              <w:top w:val="single" w:sz="4" w:space="0" w:color="auto"/>
              <w:left w:val="single" w:sz="4" w:space="0" w:color="auto"/>
              <w:bottom w:val="single" w:sz="4" w:space="0" w:color="auto"/>
              <w:right w:val="single" w:sz="4" w:space="0" w:color="auto"/>
            </w:tcBorders>
          </w:tcPr>
          <w:p w14:paraId="053856EB" w14:textId="77777777" w:rsidR="00506DEC" w:rsidRPr="006F06C2" w:rsidRDefault="00506DEC" w:rsidP="00506DEC">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5D6B179D"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075BC3F"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C3B166" w14:textId="77777777" w:rsidR="00506DEC" w:rsidRPr="006F06C2" w:rsidRDefault="00506DEC" w:rsidP="00506DEC">
            <w:pPr>
              <w:pStyle w:val="TAL"/>
              <w:snapToGrid w:val="0"/>
            </w:pPr>
          </w:p>
        </w:tc>
      </w:tr>
      <w:tr w:rsidR="00506DEC" w:rsidRPr="006F06C2" w14:paraId="5B750574" w14:textId="77777777" w:rsidTr="00DB31D7">
        <w:tc>
          <w:tcPr>
            <w:tcW w:w="4644" w:type="dxa"/>
            <w:tcBorders>
              <w:top w:val="single" w:sz="4" w:space="0" w:color="auto"/>
              <w:left w:val="single" w:sz="4" w:space="0" w:color="auto"/>
              <w:bottom w:val="single" w:sz="4" w:space="0" w:color="auto"/>
              <w:right w:val="single" w:sz="4" w:space="0" w:color="auto"/>
            </w:tcBorders>
          </w:tcPr>
          <w:p w14:paraId="6D6157EF"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A774F2E" w14:textId="77777777" w:rsidR="00506DEC" w:rsidRPr="006F06C2" w:rsidRDefault="00506DEC" w:rsidP="00506DEC">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5E256C27"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B30934" w14:textId="77777777" w:rsidR="00506DEC" w:rsidRPr="006F06C2" w:rsidRDefault="00506DEC" w:rsidP="00506DEC">
            <w:pPr>
              <w:pStyle w:val="TAL"/>
              <w:snapToGrid w:val="0"/>
            </w:pPr>
          </w:p>
        </w:tc>
      </w:tr>
      <w:tr w:rsidR="00506DEC" w:rsidRPr="006F06C2" w14:paraId="60245E82" w14:textId="77777777" w:rsidTr="00DB31D7">
        <w:tc>
          <w:tcPr>
            <w:tcW w:w="4644" w:type="dxa"/>
            <w:tcBorders>
              <w:top w:val="single" w:sz="4" w:space="0" w:color="auto"/>
              <w:left w:val="single" w:sz="4" w:space="0" w:color="auto"/>
              <w:bottom w:val="single" w:sz="4" w:space="0" w:color="auto"/>
              <w:right w:val="single" w:sz="4" w:space="0" w:color="auto"/>
            </w:tcBorders>
          </w:tcPr>
          <w:p w14:paraId="335F0CC2" w14:textId="77777777" w:rsidR="00506DEC" w:rsidRPr="006F06C2" w:rsidRDefault="00506DEC" w:rsidP="00506DEC">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0792B3E"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37CCF47"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8A3E6" w14:textId="77777777" w:rsidR="00506DEC" w:rsidRPr="006F06C2" w:rsidRDefault="00506DEC" w:rsidP="00506DEC">
            <w:pPr>
              <w:pStyle w:val="TAL"/>
              <w:snapToGrid w:val="0"/>
            </w:pPr>
          </w:p>
        </w:tc>
      </w:tr>
      <w:tr w:rsidR="00506DEC" w:rsidRPr="006F06C2" w14:paraId="523F2197" w14:textId="77777777" w:rsidTr="00DB31D7">
        <w:tc>
          <w:tcPr>
            <w:tcW w:w="4644" w:type="dxa"/>
            <w:tcBorders>
              <w:top w:val="single" w:sz="4" w:space="0" w:color="auto"/>
              <w:left w:val="single" w:sz="4" w:space="0" w:color="auto"/>
              <w:bottom w:val="single" w:sz="4" w:space="0" w:color="auto"/>
              <w:right w:val="single" w:sz="4" w:space="0" w:color="auto"/>
            </w:tcBorders>
          </w:tcPr>
          <w:p w14:paraId="6E4A84A7"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BCFFC4B"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0EAC6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F7C4A2" w14:textId="77777777" w:rsidR="00506DEC" w:rsidRPr="006F06C2" w:rsidRDefault="00506DEC" w:rsidP="00506DEC">
            <w:pPr>
              <w:pStyle w:val="TAL"/>
              <w:snapToGrid w:val="0"/>
            </w:pPr>
          </w:p>
        </w:tc>
      </w:tr>
      <w:tr w:rsidR="00506DEC" w:rsidRPr="006F06C2" w14:paraId="250F1AAD" w14:textId="77777777" w:rsidTr="00F2163A">
        <w:tc>
          <w:tcPr>
            <w:tcW w:w="4644" w:type="dxa"/>
            <w:tcBorders>
              <w:top w:val="single" w:sz="4" w:space="0" w:color="auto"/>
              <w:left w:val="single" w:sz="4" w:space="0" w:color="auto"/>
              <w:bottom w:val="single" w:sz="4" w:space="0" w:color="auto"/>
              <w:right w:val="single" w:sz="4" w:space="0" w:color="auto"/>
            </w:tcBorders>
          </w:tcPr>
          <w:p w14:paraId="5AF8742C"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88D9F6B"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2980C5"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3DE88D" w14:textId="77777777" w:rsidR="00506DEC" w:rsidRPr="006F06C2" w:rsidRDefault="00506DEC" w:rsidP="00F2163A">
            <w:pPr>
              <w:pStyle w:val="TAL"/>
              <w:snapToGrid w:val="0"/>
            </w:pPr>
          </w:p>
        </w:tc>
      </w:tr>
      <w:tr w:rsidR="00506DEC" w:rsidRPr="006F06C2" w14:paraId="174DEC40" w14:textId="77777777" w:rsidTr="00DB31D7">
        <w:tc>
          <w:tcPr>
            <w:tcW w:w="4644" w:type="dxa"/>
            <w:tcBorders>
              <w:top w:val="single" w:sz="4" w:space="0" w:color="auto"/>
              <w:left w:val="single" w:sz="4" w:space="0" w:color="auto"/>
              <w:bottom w:val="single" w:sz="4" w:space="0" w:color="auto"/>
              <w:right w:val="single" w:sz="4" w:space="0" w:color="auto"/>
            </w:tcBorders>
          </w:tcPr>
          <w:p w14:paraId="4F7F3431" w14:textId="77777777" w:rsidR="00506DEC" w:rsidRPr="006F06C2" w:rsidRDefault="00506DEC" w:rsidP="00506DEC">
            <w:pPr>
              <w:pStyle w:val="TAL"/>
              <w:snapToGrid w:val="0"/>
            </w:pPr>
            <w:r w:rsidRPr="006F06C2">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5E02115E" w14:textId="77777777" w:rsidR="00506DEC" w:rsidRPr="006F06C2" w:rsidRDefault="00506DEC" w:rsidP="00506DEC">
            <w:pPr>
              <w:pStyle w:val="TAL"/>
              <w:snapToGrid w:val="0"/>
            </w:pPr>
            <w:r w:rsidRPr="006F06C2">
              <w:t>MeasGapConfig-gapFR1</w:t>
            </w:r>
          </w:p>
        </w:tc>
        <w:tc>
          <w:tcPr>
            <w:tcW w:w="1590" w:type="dxa"/>
            <w:tcBorders>
              <w:top w:val="single" w:sz="4" w:space="0" w:color="auto"/>
              <w:left w:val="single" w:sz="4" w:space="0" w:color="auto"/>
              <w:bottom w:val="single" w:sz="4" w:space="0" w:color="auto"/>
              <w:right w:val="single" w:sz="4" w:space="0" w:color="auto"/>
            </w:tcBorders>
          </w:tcPr>
          <w:p w14:paraId="10612DA0" w14:textId="77777777" w:rsidR="00506DEC" w:rsidRPr="006F06C2" w:rsidRDefault="00506DEC" w:rsidP="00506DEC">
            <w:pPr>
              <w:pStyle w:val="TAL"/>
              <w:snapToGrid w:val="0"/>
            </w:pPr>
            <w:r w:rsidRPr="006F06C2">
              <w:t>Table 8.1.3.1.20.3.3-5</w:t>
            </w:r>
          </w:p>
        </w:tc>
        <w:tc>
          <w:tcPr>
            <w:tcW w:w="1245" w:type="dxa"/>
            <w:tcBorders>
              <w:top w:val="single" w:sz="4" w:space="0" w:color="auto"/>
              <w:left w:val="single" w:sz="4" w:space="0" w:color="auto"/>
              <w:bottom w:val="single" w:sz="4" w:space="0" w:color="auto"/>
              <w:right w:val="single" w:sz="4" w:space="0" w:color="auto"/>
            </w:tcBorders>
          </w:tcPr>
          <w:p w14:paraId="7B200ADE" w14:textId="77777777" w:rsidR="00506DEC" w:rsidRPr="006F06C2" w:rsidRDefault="00506DEC" w:rsidP="00506DEC">
            <w:pPr>
              <w:pStyle w:val="TAL"/>
              <w:snapToGrid w:val="0"/>
            </w:pPr>
          </w:p>
        </w:tc>
      </w:tr>
      <w:tr w:rsidR="00506DEC" w:rsidRPr="006F06C2" w14:paraId="4B926D75" w14:textId="77777777" w:rsidTr="00DB31D7">
        <w:tc>
          <w:tcPr>
            <w:tcW w:w="4644" w:type="dxa"/>
          </w:tcPr>
          <w:p w14:paraId="236D01A2" w14:textId="77777777" w:rsidR="00506DEC" w:rsidRPr="006F06C2" w:rsidRDefault="00506DEC" w:rsidP="00506DEC">
            <w:pPr>
              <w:pStyle w:val="TAL"/>
              <w:snapToGrid w:val="0"/>
            </w:pPr>
            <w:r w:rsidRPr="006F06C2">
              <w:t>}</w:t>
            </w:r>
          </w:p>
        </w:tc>
        <w:tc>
          <w:tcPr>
            <w:tcW w:w="2268" w:type="dxa"/>
          </w:tcPr>
          <w:p w14:paraId="27E4680A" w14:textId="77777777" w:rsidR="00506DEC" w:rsidRPr="006F06C2" w:rsidRDefault="00506DEC" w:rsidP="00506DEC">
            <w:pPr>
              <w:pStyle w:val="TAL"/>
              <w:snapToGrid w:val="0"/>
            </w:pPr>
          </w:p>
        </w:tc>
        <w:tc>
          <w:tcPr>
            <w:tcW w:w="1590" w:type="dxa"/>
          </w:tcPr>
          <w:p w14:paraId="0078065A" w14:textId="77777777" w:rsidR="00506DEC" w:rsidRPr="006F06C2" w:rsidRDefault="00506DEC" w:rsidP="00506DEC">
            <w:pPr>
              <w:pStyle w:val="TAL"/>
              <w:snapToGrid w:val="0"/>
            </w:pPr>
          </w:p>
        </w:tc>
        <w:tc>
          <w:tcPr>
            <w:tcW w:w="1245" w:type="dxa"/>
          </w:tcPr>
          <w:p w14:paraId="17985F73" w14:textId="77777777" w:rsidR="00506DEC" w:rsidRPr="006F06C2" w:rsidRDefault="00506DEC" w:rsidP="00506DEC">
            <w:pPr>
              <w:pStyle w:val="TAL"/>
              <w:snapToGrid w:val="0"/>
            </w:pPr>
          </w:p>
        </w:tc>
      </w:tr>
    </w:tbl>
    <w:p w14:paraId="4B7E0D10" w14:textId="77777777" w:rsidR="0018131A" w:rsidRPr="006F06C2" w:rsidRDefault="0018131A" w:rsidP="0018131A"/>
    <w:p w14:paraId="3DC80205" w14:textId="77777777" w:rsidR="0018131A" w:rsidRPr="006F06C2" w:rsidRDefault="0018131A" w:rsidP="0018131A">
      <w:pPr>
        <w:pStyle w:val="TH"/>
      </w:pPr>
      <w:r w:rsidRPr="006F06C2">
        <w:t xml:space="preserve">Table 8.1.3.1.20.3.3-3: </w:t>
      </w:r>
      <w:r w:rsidRPr="006F06C2">
        <w:rPr>
          <w:i/>
        </w:rPr>
        <w:t>MeasObjectNR-f1</w:t>
      </w:r>
      <w:r w:rsidRPr="006F06C2">
        <w:t xml:space="preserve">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6F06C2" w14:paraId="1A64C755" w14:textId="77777777" w:rsidTr="00DB31D7">
        <w:tc>
          <w:tcPr>
            <w:tcW w:w="9747" w:type="dxa"/>
            <w:gridSpan w:val="4"/>
          </w:tcPr>
          <w:p w14:paraId="3D02402D" w14:textId="77777777" w:rsidR="0018131A" w:rsidRPr="006F06C2" w:rsidRDefault="0018131A" w:rsidP="00DB31D7">
            <w:pPr>
              <w:pStyle w:val="TAH"/>
              <w:jc w:val="left"/>
              <w:rPr>
                <w:b w:val="0"/>
              </w:rPr>
            </w:pPr>
            <w:r w:rsidRPr="006F06C2">
              <w:rPr>
                <w:b w:val="0"/>
              </w:rPr>
              <w:t>Derivation Path: TS 38.508-1 [4], Table 4.6.3-76</w:t>
            </w:r>
          </w:p>
        </w:tc>
      </w:tr>
      <w:tr w:rsidR="0018131A" w:rsidRPr="006F06C2" w14:paraId="5A3A8B7E" w14:textId="77777777" w:rsidTr="00DB31D7">
        <w:tc>
          <w:tcPr>
            <w:tcW w:w="4535" w:type="dxa"/>
          </w:tcPr>
          <w:p w14:paraId="273FB836" w14:textId="77777777" w:rsidR="0018131A" w:rsidRPr="006F06C2" w:rsidRDefault="0018131A" w:rsidP="00DB31D7">
            <w:pPr>
              <w:pStyle w:val="TAH"/>
            </w:pPr>
            <w:r w:rsidRPr="006F06C2">
              <w:t>Information Element</w:t>
            </w:r>
          </w:p>
        </w:tc>
        <w:tc>
          <w:tcPr>
            <w:tcW w:w="2267" w:type="dxa"/>
          </w:tcPr>
          <w:p w14:paraId="528AA929" w14:textId="77777777" w:rsidR="0018131A" w:rsidRPr="006F06C2" w:rsidRDefault="0018131A" w:rsidP="00DB31D7">
            <w:pPr>
              <w:pStyle w:val="TAH"/>
            </w:pPr>
            <w:r w:rsidRPr="006F06C2">
              <w:t>Value/remark</w:t>
            </w:r>
          </w:p>
        </w:tc>
        <w:tc>
          <w:tcPr>
            <w:tcW w:w="1700" w:type="dxa"/>
          </w:tcPr>
          <w:p w14:paraId="2C8876EB" w14:textId="77777777" w:rsidR="0018131A" w:rsidRPr="006F06C2" w:rsidRDefault="0018131A" w:rsidP="00DB31D7">
            <w:pPr>
              <w:pStyle w:val="TAH"/>
            </w:pPr>
            <w:r w:rsidRPr="006F06C2">
              <w:t>Comment</w:t>
            </w:r>
          </w:p>
        </w:tc>
        <w:tc>
          <w:tcPr>
            <w:tcW w:w="1245" w:type="dxa"/>
          </w:tcPr>
          <w:p w14:paraId="0A46D3DD" w14:textId="77777777" w:rsidR="0018131A" w:rsidRPr="006F06C2" w:rsidRDefault="0018131A" w:rsidP="00DB31D7">
            <w:pPr>
              <w:pStyle w:val="TAH"/>
            </w:pPr>
            <w:r w:rsidRPr="006F06C2">
              <w:t>Condition</w:t>
            </w:r>
          </w:p>
        </w:tc>
      </w:tr>
      <w:tr w:rsidR="0018131A" w:rsidRPr="006F06C2" w14:paraId="219A0BE3" w14:textId="77777777" w:rsidTr="00DB31D7">
        <w:tc>
          <w:tcPr>
            <w:tcW w:w="4535" w:type="dxa"/>
          </w:tcPr>
          <w:p w14:paraId="1306422F" w14:textId="77777777" w:rsidR="0018131A" w:rsidRPr="006F06C2" w:rsidRDefault="0018131A" w:rsidP="00DB31D7">
            <w:pPr>
              <w:pStyle w:val="TAL"/>
            </w:pPr>
            <w:r w:rsidRPr="006F06C2">
              <w:t xml:space="preserve">MeasObjectNR ::= </w:t>
            </w:r>
            <w:r w:rsidRPr="006F06C2">
              <w:rPr>
                <w:snapToGrid w:val="0"/>
              </w:rPr>
              <w:t xml:space="preserve">SEQUENCE </w:t>
            </w:r>
            <w:r w:rsidRPr="006F06C2">
              <w:t>{</w:t>
            </w:r>
          </w:p>
        </w:tc>
        <w:tc>
          <w:tcPr>
            <w:tcW w:w="2267" w:type="dxa"/>
          </w:tcPr>
          <w:p w14:paraId="7225BDA4" w14:textId="77777777" w:rsidR="0018131A" w:rsidRPr="006F06C2" w:rsidRDefault="0018131A" w:rsidP="00DB31D7">
            <w:pPr>
              <w:pStyle w:val="TAL"/>
            </w:pPr>
          </w:p>
        </w:tc>
        <w:tc>
          <w:tcPr>
            <w:tcW w:w="1700" w:type="dxa"/>
          </w:tcPr>
          <w:p w14:paraId="2CE9421A" w14:textId="77777777" w:rsidR="0018131A" w:rsidRPr="006F06C2" w:rsidRDefault="0018131A" w:rsidP="00DB31D7">
            <w:pPr>
              <w:pStyle w:val="TAL"/>
            </w:pPr>
          </w:p>
        </w:tc>
        <w:tc>
          <w:tcPr>
            <w:tcW w:w="1245" w:type="dxa"/>
          </w:tcPr>
          <w:p w14:paraId="0B99AD4D" w14:textId="77777777" w:rsidR="0018131A" w:rsidRPr="006F06C2" w:rsidRDefault="0018131A" w:rsidP="00DB31D7">
            <w:pPr>
              <w:pStyle w:val="TAL"/>
            </w:pPr>
          </w:p>
        </w:tc>
      </w:tr>
      <w:tr w:rsidR="0018131A" w:rsidRPr="006F06C2" w14:paraId="365657D0" w14:textId="77777777" w:rsidTr="00DB31D7">
        <w:tc>
          <w:tcPr>
            <w:tcW w:w="4535" w:type="dxa"/>
          </w:tcPr>
          <w:p w14:paraId="2DC6BDB0" w14:textId="77777777" w:rsidR="0018131A" w:rsidRPr="006F06C2" w:rsidRDefault="0018131A" w:rsidP="00DB31D7">
            <w:pPr>
              <w:pStyle w:val="TAL"/>
            </w:pPr>
            <w:r w:rsidRPr="006F06C2">
              <w:t xml:space="preserve">  ssbFrequency</w:t>
            </w:r>
          </w:p>
        </w:tc>
        <w:tc>
          <w:tcPr>
            <w:tcW w:w="2267" w:type="dxa"/>
          </w:tcPr>
          <w:p w14:paraId="3C67C195" w14:textId="77777777" w:rsidR="0018131A" w:rsidRPr="006F06C2" w:rsidRDefault="0018131A" w:rsidP="00DB31D7">
            <w:pPr>
              <w:pStyle w:val="TAL"/>
            </w:pPr>
            <w:r w:rsidRPr="006F06C2">
              <w:t>ARFCN-ValueNR for SSB of NR Cell 1</w:t>
            </w:r>
          </w:p>
        </w:tc>
        <w:tc>
          <w:tcPr>
            <w:tcW w:w="1700" w:type="dxa"/>
          </w:tcPr>
          <w:p w14:paraId="737A5741" w14:textId="77777777" w:rsidR="0018131A" w:rsidRPr="006F06C2" w:rsidRDefault="0018131A" w:rsidP="00DB31D7">
            <w:pPr>
              <w:pStyle w:val="TAL"/>
            </w:pPr>
          </w:p>
        </w:tc>
        <w:tc>
          <w:tcPr>
            <w:tcW w:w="1245" w:type="dxa"/>
          </w:tcPr>
          <w:p w14:paraId="3772488F" w14:textId="77777777" w:rsidR="0018131A" w:rsidRPr="006F06C2" w:rsidRDefault="0018131A" w:rsidP="00DB31D7">
            <w:pPr>
              <w:pStyle w:val="TAL"/>
            </w:pPr>
          </w:p>
        </w:tc>
      </w:tr>
      <w:tr w:rsidR="0018131A" w:rsidRPr="006F06C2" w14:paraId="6AF228F3" w14:textId="77777777" w:rsidTr="00DB31D7">
        <w:tc>
          <w:tcPr>
            <w:tcW w:w="4535" w:type="dxa"/>
          </w:tcPr>
          <w:p w14:paraId="29739371" w14:textId="77777777" w:rsidR="0018131A" w:rsidRPr="006F06C2" w:rsidRDefault="0018131A" w:rsidP="00DB31D7">
            <w:pPr>
              <w:pStyle w:val="TAL"/>
            </w:pPr>
            <w:r w:rsidRPr="006F06C2">
              <w:t xml:space="preserve">  smtc1 SEQUENCE {</w:t>
            </w:r>
          </w:p>
        </w:tc>
        <w:tc>
          <w:tcPr>
            <w:tcW w:w="2267" w:type="dxa"/>
          </w:tcPr>
          <w:p w14:paraId="51EC1776" w14:textId="77777777" w:rsidR="0018131A" w:rsidRPr="006F06C2" w:rsidRDefault="0018131A" w:rsidP="00DB31D7">
            <w:pPr>
              <w:pStyle w:val="TAL"/>
            </w:pPr>
          </w:p>
        </w:tc>
        <w:tc>
          <w:tcPr>
            <w:tcW w:w="1700" w:type="dxa"/>
          </w:tcPr>
          <w:p w14:paraId="694CF9A8" w14:textId="77777777" w:rsidR="0018131A" w:rsidRPr="006F06C2" w:rsidRDefault="0018131A" w:rsidP="00DB31D7">
            <w:pPr>
              <w:pStyle w:val="TAL"/>
            </w:pPr>
          </w:p>
        </w:tc>
        <w:tc>
          <w:tcPr>
            <w:tcW w:w="1245" w:type="dxa"/>
          </w:tcPr>
          <w:p w14:paraId="4912A288" w14:textId="77777777" w:rsidR="0018131A" w:rsidRPr="006F06C2" w:rsidRDefault="0018131A" w:rsidP="00DB31D7">
            <w:pPr>
              <w:pStyle w:val="TAL"/>
            </w:pPr>
          </w:p>
        </w:tc>
      </w:tr>
      <w:tr w:rsidR="0018131A" w:rsidRPr="006F06C2" w14:paraId="7B40F0EC" w14:textId="77777777" w:rsidTr="00DB31D7">
        <w:tc>
          <w:tcPr>
            <w:tcW w:w="4535" w:type="dxa"/>
          </w:tcPr>
          <w:p w14:paraId="6719E18B" w14:textId="77777777" w:rsidR="0018131A" w:rsidRPr="006F06C2" w:rsidRDefault="0018131A" w:rsidP="00DB31D7">
            <w:pPr>
              <w:pStyle w:val="TAL"/>
            </w:pPr>
            <w:r w:rsidRPr="006F06C2">
              <w:t xml:space="preserve">    periodicityAndOffset CHOICE {</w:t>
            </w:r>
          </w:p>
        </w:tc>
        <w:tc>
          <w:tcPr>
            <w:tcW w:w="2267" w:type="dxa"/>
          </w:tcPr>
          <w:p w14:paraId="66EE87A8" w14:textId="77777777" w:rsidR="0018131A" w:rsidRPr="006F06C2" w:rsidRDefault="0018131A" w:rsidP="00DB31D7">
            <w:pPr>
              <w:pStyle w:val="TAL"/>
            </w:pPr>
          </w:p>
        </w:tc>
        <w:tc>
          <w:tcPr>
            <w:tcW w:w="1700" w:type="dxa"/>
          </w:tcPr>
          <w:p w14:paraId="67D72307" w14:textId="77777777" w:rsidR="0018131A" w:rsidRPr="006F06C2" w:rsidRDefault="0018131A" w:rsidP="00DB31D7">
            <w:pPr>
              <w:pStyle w:val="TAL"/>
            </w:pPr>
          </w:p>
        </w:tc>
        <w:tc>
          <w:tcPr>
            <w:tcW w:w="1245" w:type="dxa"/>
          </w:tcPr>
          <w:p w14:paraId="4367AC11" w14:textId="77777777" w:rsidR="0018131A" w:rsidRPr="006F06C2" w:rsidRDefault="0018131A" w:rsidP="00DB31D7">
            <w:pPr>
              <w:pStyle w:val="TAL"/>
            </w:pPr>
          </w:p>
        </w:tc>
      </w:tr>
      <w:tr w:rsidR="0018131A" w:rsidRPr="006F06C2" w14:paraId="0BEA755F" w14:textId="77777777" w:rsidTr="00DB31D7">
        <w:tc>
          <w:tcPr>
            <w:tcW w:w="4535" w:type="dxa"/>
          </w:tcPr>
          <w:p w14:paraId="05678B65" w14:textId="77777777" w:rsidR="0018131A" w:rsidRPr="006F06C2" w:rsidRDefault="0018131A" w:rsidP="00DB31D7">
            <w:pPr>
              <w:pStyle w:val="TAL"/>
            </w:pPr>
            <w:r w:rsidRPr="006F06C2">
              <w:t xml:space="preserve">      sf20</w:t>
            </w:r>
          </w:p>
        </w:tc>
        <w:tc>
          <w:tcPr>
            <w:tcW w:w="2267" w:type="dxa"/>
          </w:tcPr>
          <w:p w14:paraId="705B4654" w14:textId="77777777" w:rsidR="0018131A" w:rsidRPr="006F06C2" w:rsidRDefault="0018131A" w:rsidP="00DB31D7">
            <w:pPr>
              <w:pStyle w:val="TAL"/>
            </w:pPr>
            <w:r w:rsidRPr="006F06C2">
              <w:t>0</w:t>
            </w:r>
          </w:p>
        </w:tc>
        <w:tc>
          <w:tcPr>
            <w:tcW w:w="1700" w:type="dxa"/>
          </w:tcPr>
          <w:p w14:paraId="78A5FDE5" w14:textId="77777777" w:rsidR="0018131A" w:rsidRPr="006F06C2" w:rsidRDefault="0018131A" w:rsidP="00DB31D7">
            <w:pPr>
              <w:pStyle w:val="TAL"/>
            </w:pPr>
            <w:r w:rsidRPr="006F06C2">
              <w:t>To make sure SMTC for intra-frequency measurement is non-overlapping with MG</w:t>
            </w:r>
          </w:p>
        </w:tc>
        <w:tc>
          <w:tcPr>
            <w:tcW w:w="1245" w:type="dxa"/>
          </w:tcPr>
          <w:p w14:paraId="130A444A" w14:textId="77777777" w:rsidR="0018131A" w:rsidRPr="006F06C2" w:rsidRDefault="0018131A" w:rsidP="00DB31D7">
            <w:pPr>
              <w:pStyle w:val="TAL"/>
            </w:pPr>
          </w:p>
        </w:tc>
      </w:tr>
      <w:tr w:rsidR="0018131A" w:rsidRPr="006F06C2" w14:paraId="68D72367" w14:textId="77777777" w:rsidTr="00DB31D7">
        <w:tc>
          <w:tcPr>
            <w:tcW w:w="4535" w:type="dxa"/>
          </w:tcPr>
          <w:p w14:paraId="3CA5709D" w14:textId="77777777" w:rsidR="0018131A" w:rsidRPr="006F06C2" w:rsidRDefault="0018131A" w:rsidP="00DB31D7">
            <w:pPr>
              <w:pStyle w:val="TAL"/>
            </w:pPr>
            <w:r w:rsidRPr="006F06C2">
              <w:t xml:space="preserve">    }</w:t>
            </w:r>
          </w:p>
        </w:tc>
        <w:tc>
          <w:tcPr>
            <w:tcW w:w="2267" w:type="dxa"/>
          </w:tcPr>
          <w:p w14:paraId="31DE0C3B" w14:textId="77777777" w:rsidR="0018131A" w:rsidRPr="006F06C2" w:rsidRDefault="0018131A" w:rsidP="00DB31D7">
            <w:pPr>
              <w:pStyle w:val="TAL"/>
            </w:pPr>
          </w:p>
        </w:tc>
        <w:tc>
          <w:tcPr>
            <w:tcW w:w="1700" w:type="dxa"/>
          </w:tcPr>
          <w:p w14:paraId="2E87FB11" w14:textId="77777777" w:rsidR="0018131A" w:rsidRPr="006F06C2" w:rsidRDefault="0018131A" w:rsidP="00DB31D7">
            <w:pPr>
              <w:pStyle w:val="TAL"/>
            </w:pPr>
          </w:p>
        </w:tc>
        <w:tc>
          <w:tcPr>
            <w:tcW w:w="1245" w:type="dxa"/>
          </w:tcPr>
          <w:p w14:paraId="31B78787" w14:textId="77777777" w:rsidR="0018131A" w:rsidRPr="006F06C2" w:rsidRDefault="0018131A" w:rsidP="00DB31D7">
            <w:pPr>
              <w:pStyle w:val="TAL"/>
            </w:pPr>
          </w:p>
        </w:tc>
      </w:tr>
      <w:tr w:rsidR="0018131A" w:rsidRPr="006F06C2" w14:paraId="405399C8" w14:textId="77777777" w:rsidTr="00DB31D7">
        <w:tc>
          <w:tcPr>
            <w:tcW w:w="4535" w:type="dxa"/>
          </w:tcPr>
          <w:p w14:paraId="20760CB3" w14:textId="77777777" w:rsidR="0018131A" w:rsidRPr="006F06C2" w:rsidRDefault="0018131A" w:rsidP="00DB31D7">
            <w:pPr>
              <w:pStyle w:val="TAL"/>
            </w:pPr>
            <w:r w:rsidRPr="006F06C2">
              <w:t xml:space="preserve">  }</w:t>
            </w:r>
          </w:p>
        </w:tc>
        <w:tc>
          <w:tcPr>
            <w:tcW w:w="2267" w:type="dxa"/>
          </w:tcPr>
          <w:p w14:paraId="6BD1E02E" w14:textId="77777777" w:rsidR="0018131A" w:rsidRPr="006F06C2" w:rsidRDefault="0018131A" w:rsidP="00DB31D7">
            <w:pPr>
              <w:pStyle w:val="TAL"/>
            </w:pPr>
          </w:p>
        </w:tc>
        <w:tc>
          <w:tcPr>
            <w:tcW w:w="1700" w:type="dxa"/>
          </w:tcPr>
          <w:p w14:paraId="6D92248B" w14:textId="77777777" w:rsidR="0018131A" w:rsidRPr="006F06C2" w:rsidRDefault="0018131A" w:rsidP="00DB31D7">
            <w:pPr>
              <w:pStyle w:val="TAL"/>
            </w:pPr>
          </w:p>
        </w:tc>
        <w:tc>
          <w:tcPr>
            <w:tcW w:w="1245" w:type="dxa"/>
          </w:tcPr>
          <w:p w14:paraId="1A90CEA0" w14:textId="77777777" w:rsidR="0018131A" w:rsidRPr="006F06C2" w:rsidRDefault="0018131A" w:rsidP="00DB31D7">
            <w:pPr>
              <w:pStyle w:val="TAL"/>
            </w:pPr>
          </w:p>
        </w:tc>
      </w:tr>
      <w:tr w:rsidR="0018131A" w:rsidRPr="006F06C2" w14:paraId="023B3EE3" w14:textId="77777777" w:rsidTr="00DB31D7">
        <w:tc>
          <w:tcPr>
            <w:tcW w:w="4535" w:type="dxa"/>
            <w:tcBorders>
              <w:top w:val="single" w:sz="4" w:space="0" w:color="auto"/>
              <w:left w:val="single" w:sz="4" w:space="0" w:color="auto"/>
              <w:bottom w:val="single" w:sz="4" w:space="0" w:color="auto"/>
              <w:right w:val="single" w:sz="4" w:space="0" w:color="auto"/>
            </w:tcBorders>
          </w:tcPr>
          <w:p w14:paraId="623F5656" w14:textId="77777777" w:rsidR="0018131A" w:rsidRPr="006F06C2" w:rsidRDefault="0018131A" w:rsidP="00DB31D7">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32E0026D" w14:textId="77777777" w:rsidR="0018131A" w:rsidRPr="006F06C2" w:rsidRDefault="0018131A" w:rsidP="00DB31D7">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6C9D9A0"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8AEBAA6" w14:textId="77777777" w:rsidR="0018131A" w:rsidRPr="006F06C2" w:rsidRDefault="0018131A" w:rsidP="00DB31D7">
            <w:pPr>
              <w:pStyle w:val="TAL"/>
            </w:pPr>
          </w:p>
        </w:tc>
      </w:tr>
      <w:tr w:rsidR="0018131A" w:rsidRPr="006F06C2" w14:paraId="500F5954" w14:textId="77777777" w:rsidTr="00DB31D7">
        <w:tc>
          <w:tcPr>
            <w:tcW w:w="4535" w:type="dxa"/>
            <w:tcBorders>
              <w:top w:val="single" w:sz="4" w:space="0" w:color="auto"/>
              <w:left w:val="single" w:sz="4" w:space="0" w:color="auto"/>
              <w:bottom w:val="single" w:sz="4" w:space="0" w:color="auto"/>
              <w:right w:val="single" w:sz="4" w:space="0" w:color="auto"/>
            </w:tcBorders>
          </w:tcPr>
          <w:p w14:paraId="35E83001" w14:textId="77777777" w:rsidR="0018131A" w:rsidRPr="006F06C2" w:rsidRDefault="0018131A" w:rsidP="00DB31D7">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7867048" w14:textId="77777777" w:rsidR="0018131A" w:rsidRPr="006F06C2" w:rsidRDefault="0018131A" w:rsidP="00DB31D7">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B8E436F"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BBDEBE4" w14:textId="77777777" w:rsidR="0018131A" w:rsidRPr="006F06C2" w:rsidRDefault="0018131A" w:rsidP="00DB31D7">
            <w:pPr>
              <w:pStyle w:val="TAL"/>
            </w:pPr>
          </w:p>
        </w:tc>
      </w:tr>
      <w:tr w:rsidR="0018131A" w:rsidRPr="006F06C2" w14:paraId="592D271D" w14:textId="77777777" w:rsidTr="00DB31D7">
        <w:tc>
          <w:tcPr>
            <w:tcW w:w="4535" w:type="dxa"/>
          </w:tcPr>
          <w:p w14:paraId="77E2BAA3" w14:textId="77777777" w:rsidR="0018131A" w:rsidRPr="006F06C2" w:rsidRDefault="0018131A" w:rsidP="00DB31D7">
            <w:pPr>
              <w:pStyle w:val="TAL"/>
            </w:pPr>
            <w:r w:rsidRPr="006F06C2">
              <w:t>}</w:t>
            </w:r>
          </w:p>
        </w:tc>
        <w:tc>
          <w:tcPr>
            <w:tcW w:w="2267" w:type="dxa"/>
          </w:tcPr>
          <w:p w14:paraId="501EF839" w14:textId="77777777" w:rsidR="0018131A" w:rsidRPr="006F06C2" w:rsidRDefault="0018131A" w:rsidP="00DB31D7">
            <w:pPr>
              <w:pStyle w:val="TAL"/>
            </w:pPr>
          </w:p>
        </w:tc>
        <w:tc>
          <w:tcPr>
            <w:tcW w:w="1700" w:type="dxa"/>
          </w:tcPr>
          <w:p w14:paraId="4F258A08" w14:textId="77777777" w:rsidR="0018131A" w:rsidRPr="006F06C2" w:rsidRDefault="0018131A" w:rsidP="00DB31D7">
            <w:pPr>
              <w:pStyle w:val="TAL"/>
            </w:pPr>
          </w:p>
        </w:tc>
        <w:tc>
          <w:tcPr>
            <w:tcW w:w="1245" w:type="dxa"/>
          </w:tcPr>
          <w:p w14:paraId="6E2D4140" w14:textId="77777777" w:rsidR="0018131A" w:rsidRPr="006F06C2" w:rsidRDefault="0018131A" w:rsidP="00DB31D7">
            <w:pPr>
              <w:pStyle w:val="TAL"/>
            </w:pPr>
          </w:p>
        </w:tc>
      </w:tr>
    </w:tbl>
    <w:p w14:paraId="34426EE9" w14:textId="77777777" w:rsidR="0018131A" w:rsidRPr="006F06C2" w:rsidRDefault="0018131A" w:rsidP="0018131A"/>
    <w:p w14:paraId="73A59F48" w14:textId="77777777" w:rsidR="0018131A" w:rsidRPr="006F06C2" w:rsidRDefault="0018131A" w:rsidP="0018131A">
      <w:pPr>
        <w:pStyle w:val="TH"/>
      </w:pPr>
      <w:r w:rsidRPr="006F06C2">
        <w:t xml:space="preserve">Table 8.1.3.1.20.3.3-4: </w:t>
      </w:r>
      <w:r w:rsidRPr="006F06C2">
        <w:rPr>
          <w:i/>
        </w:rPr>
        <w:t>MeasObjectNR-f2</w:t>
      </w:r>
      <w:r w:rsidRPr="006F06C2">
        <w:t xml:space="preserve">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6F06C2" w14:paraId="2E4D5E00" w14:textId="77777777" w:rsidTr="00DB31D7">
        <w:tc>
          <w:tcPr>
            <w:tcW w:w="9747" w:type="dxa"/>
            <w:gridSpan w:val="4"/>
          </w:tcPr>
          <w:p w14:paraId="33DC87AA" w14:textId="77777777" w:rsidR="0018131A" w:rsidRPr="006F06C2" w:rsidRDefault="0018131A" w:rsidP="00DB31D7">
            <w:pPr>
              <w:pStyle w:val="TAH"/>
              <w:jc w:val="left"/>
              <w:rPr>
                <w:b w:val="0"/>
              </w:rPr>
            </w:pPr>
            <w:r w:rsidRPr="006F06C2">
              <w:rPr>
                <w:b w:val="0"/>
              </w:rPr>
              <w:t>Derivation Path: TS 38.08-1 [4], Table 4.6.3-76</w:t>
            </w:r>
          </w:p>
        </w:tc>
      </w:tr>
      <w:tr w:rsidR="0018131A" w:rsidRPr="006F06C2" w14:paraId="6E40CD65" w14:textId="77777777" w:rsidTr="00DB31D7">
        <w:tc>
          <w:tcPr>
            <w:tcW w:w="4535" w:type="dxa"/>
          </w:tcPr>
          <w:p w14:paraId="691BE649" w14:textId="77777777" w:rsidR="0018131A" w:rsidRPr="006F06C2" w:rsidRDefault="0018131A" w:rsidP="00DB31D7">
            <w:pPr>
              <w:pStyle w:val="TAH"/>
            </w:pPr>
            <w:r w:rsidRPr="006F06C2">
              <w:t>Information Element</w:t>
            </w:r>
          </w:p>
        </w:tc>
        <w:tc>
          <w:tcPr>
            <w:tcW w:w="2267" w:type="dxa"/>
          </w:tcPr>
          <w:p w14:paraId="6E5E78E0" w14:textId="77777777" w:rsidR="0018131A" w:rsidRPr="006F06C2" w:rsidRDefault="0018131A" w:rsidP="00DB31D7">
            <w:pPr>
              <w:pStyle w:val="TAH"/>
            </w:pPr>
            <w:r w:rsidRPr="006F06C2">
              <w:t>Value/remark</w:t>
            </w:r>
          </w:p>
        </w:tc>
        <w:tc>
          <w:tcPr>
            <w:tcW w:w="1700" w:type="dxa"/>
          </w:tcPr>
          <w:p w14:paraId="39501AF8" w14:textId="77777777" w:rsidR="0018131A" w:rsidRPr="006F06C2" w:rsidRDefault="0018131A" w:rsidP="00DB31D7">
            <w:pPr>
              <w:pStyle w:val="TAH"/>
            </w:pPr>
            <w:r w:rsidRPr="006F06C2">
              <w:t>Comment</w:t>
            </w:r>
          </w:p>
        </w:tc>
        <w:tc>
          <w:tcPr>
            <w:tcW w:w="1245" w:type="dxa"/>
          </w:tcPr>
          <w:p w14:paraId="51275DA8" w14:textId="77777777" w:rsidR="0018131A" w:rsidRPr="006F06C2" w:rsidRDefault="0018131A" w:rsidP="00DB31D7">
            <w:pPr>
              <w:pStyle w:val="TAH"/>
            </w:pPr>
            <w:r w:rsidRPr="006F06C2">
              <w:t>Condition</w:t>
            </w:r>
          </w:p>
        </w:tc>
      </w:tr>
      <w:tr w:rsidR="0018131A" w:rsidRPr="006F06C2" w14:paraId="1EB3DAD2" w14:textId="77777777" w:rsidTr="00DB31D7">
        <w:tc>
          <w:tcPr>
            <w:tcW w:w="4535" w:type="dxa"/>
          </w:tcPr>
          <w:p w14:paraId="471493F4" w14:textId="77777777" w:rsidR="0018131A" w:rsidRPr="006F06C2" w:rsidRDefault="0018131A" w:rsidP="00DB31D7">
            <w:pPr>
              <w:pStyle w:val="TAL"/>
            </w:pPr>
            <w:r w:rsidRPr="006F06C2">
              <w:t xml:space="preserve">MeasObjectNR ::= </w:t>
            </w:r>
            <w:r w:rsidRPr="006F06C2">
              <w:rPr>
                <w:snapToGrid w:val="0"/>
              </w:rPr>
              <w:t xml:space="preserve">SEQUENCE </w:t>
            </w:r>
            <w:r w:rsidRPr="006F06C2">
              <w:t>{</w:t>
            </w:r>
          </w:p>
        </w:tc>
        <w:tc>
          <w:tcPr>
            <w:tcW w:w="2267" w:type="dxa"/>
          </w:tcPr>
          <w:p w14:paraId="7B7CBFA5" w14:textId="77777777" w:rsidR="0018131A" w:rsidRPr="006F06C2" w:rsidRDefault="0018131A" w:rsidP="00DB31D7">
            <w:pPr>
              <w:pStyle w:val="TAL"/>
            </w:pPr>
          </w:p>
        </w:tc>
        <w:tc>
          <w:tcPr>
            <w:tcW w:w="1700" w:type="dxa"/>
          </w:tcPr>
          <w:p w14:paraId="7BD10C22" w14:textId="77777777" w:rsidR="0018131A" w:rsidRPr="006F06C2" w:rsidRDefault="0018131A" w:rsidP="00DB31D7">
            <w:pPr>
              <w:pStyle w:val="TAL"/>
            </w:pPr>
          </w:p>
        </w:tc>
        <w:tc>
          <w:tcPr>
            <w:tcW w:w="1245" w:type="dxa"/>
          </w:tcPr>
          <w:p w14:paraId="1DCB6379" w14:textId="77777777" w:rsidR="0018131A" w:rsidRPr="006F06C2" w:rsidRDefault="0018131A" w:rsidP="00DB31D7">
            <w:pPr>
              <w:pStyle w:val="TAL"/>
            </w:pPr>
          </w:p>
        </w:tc>
      </w:tr>
      <w:tr w:rsidR="0018131A" w:rsidRPr="006F06C2" w14:paraId="315C53B2" w14:textId="77777777" w:rsidTr="00DB31D7">
        <w:tc>
          <w:tcPr>
            <w:tcW w:w="4535" w:type="dxa"/>
          </w:tcPr>
          <w:p w14:paraId="74DE772A" w14:textId="77777777" w:rsidR="0018131A" w:rsidRPr="006F06C2" w:rsidRDefault="0018131A" w:rsidP="00DB31D7">
            <w:pPr>
              <w:pStyle w:val="TAL"/>
            </w:pPr>
            <w:r w:rsidRPr="006F06C2">
              <w:t xml:space="preserve">  ssbFrequency</w:t>
            </w:r>
          </w:p>
        </w:tc>
        <w:tc>
          <w:tcPr>
            <w:tcW w:w="2267" w:type="dxa"/>
          </w:tcPr>
          <w:p w14:paraId="158E6E09" w14:textId="77777777" w:rsidR="0018131A" w:rsidRPr="006F06C2" w:rsidRDefault="0018131A" w:rsidP="00DB31D7">
            <w:pPr>
              <w:pStyle w:val="TAL"/>
            </w:pPr>
            <w:r w:rsidRPr="006F06C2">
              <w:t>ARFCN-ValueNR for SSB of NR Cell 3</w:t>
            </w:r>
          </w:p>
        </w:tc>
        <w:tc>
          <w:tcPr>
            <w:tcW w:w="1700" w:type="dxa"/>
          </w:tcPr>
          <w:p w14:paraId="142018C7" w14:textId="77777777" w:rsidR="0018131A" w:rsidRPr="006F06C2" w:rsidRDefault="0018131A" w:rsidP="00DB31D7">
            <w:pPr>
              <w:pStyle w:val="TAL"/>
            </w:pPr>
          </w:p>
        </w:tc>
        <w:tc>
          <w:tcPr>
            <w:tcW w:w="1245" w:type="dxa"/>
          </w:tcPr>
          <w:p w14:paraId="2E63450A" w14:textId="77777777" w:rsidR="0018131A" w:rsidRPr="006F06C2" w:rsidRDefault="0018131A" w:rsidP="00DB31D7">
            <w:pPr>
              <w:pStyle w:val="TAL"/>
            </w:pPr>
          </w:p>
        </w:tc>
      </w:tr>
      <w:tr w:rsidR="0018131A" w:rsidRPr="006F06C2" w14:paraId="0BE9EF79" w14:textId="77777777" w:rsidTr="00DB31D7">
        <w:tc>
          <w:tcPr>
            <w:tcW w:w="4535" w:type="dxa"/>
          </w:tcPr>
          <w:p w14:paraId="3E039CF2" w14:textId="77777777" w:rsidR="0018131A" w:rsidRPr="006F06C2" w:rsidRDefault="0018131A" w:rsidP="00DB31D7">
            <w:pPr>
              <w:pStyle w:val="TAL"/>
            </w:pPr>
            <w:r w:rsidRPr="006F06C2">
              <w:t xml:space="preserve">  smtc1 SEQUENCE {</w:t>
            </w:r>
          </w:p>
        </w:tc>
        <w:tc>
          <w:tcPr>
            <w:tcW w:w="2267" w:type="dxa"/>
          </w:tcPr>
          <w:p w14:paraId="2BA8BC1E" w14:textId="77777777" w:rsidR="0018131A" w:rsidRPr="006F06C2" w:rsidRDefault="0018131A" w:rsidP="00DB31D7">
            <w:pPr>
              <w:pStyle w:val="TAL"/>
            </w:pPr>
          </w:p>
        </w:tc>
        <w:tc>
          <w:tcPr>
            <w:tcW w:w="1700" w:type="dxa"/>
          </w:tcPr>
          <w:p w14:paraId="03459A54" w14:textId="77777777" w:rsidR="0018131A" w:rsidRPr="006F06C2" w:rsidRDefault="0018131A" w:rsidP="00DB31D7">
            <w:pPr>
              <w:pStyle w:val="TAL"/>
            </w:pPr>
          </w:p>
        </w:tc>
        <w:tc>
          <w:tcPr>
            <w:tcW w:w="1245" w:type="dxa"/>
          </w:tcPr>
          <w:p w14:paraId="203E2A50" w14:textId="77777777" w:rsidR="0018131A" w:rsidRPr="006F06C2" w:rsidRDefault="0018131A" w:rsidP="00DB31D7">
            <w:pPr>
              <w:pStyle w:val="TAL"/>
            </w:pPr>
          </w:p>
        </w:tc>
      </w:tr>
      <w:tr w:rsidR="0018131A" w:rsidRPr="006F06C2" w14:paraId="715C65F4" w14:textId="77777777" w:rsidTr="00DB31D7">
        <w:tc>
          <w:tcPr>
            <w:tcW w:w="4535" w:type="dxa"/>
          </w:tcPr>
          <w:p w14:paraId="2894A61D" w14:textId="77777777" w:rsidR="0018131A" w:rsidRPr="006F06C2" w:rsidRDefault="0018131A" w:rsidP="00DB31D7">
            <w:pPr>
              <w:pStyle w:val="TAL"/>
            </w:pPr>
            <w:r w:rsidRPr="006F06C2">
              <w:t xml:space="preserve">    periodicityAndOffset CHOICE {</w:t>
            </w:r>
          </w:p>
        </w:tc>
        <w:tc>
          <w:tcPr>
            <w:tcW w:w="2267" w:type="dxa"/>
          </w:tcPr>
          <w:p w14:paraId="69B56001" w14:textId="77777777" w:rsidR="0018131A" w:rsidRPr="006F06C2" w:rsidRDefault="0018131A" w:rsidP="00DB31D7">
            <w:pPr>
              <w:pStyle w:val="TAL"/>
            </w:pPr>
          </w:p>
        </w:tc>
        <w:tc>
          <w:tcPr>
            <w:tcW w:w="1700" w:type="dxa"/>
          </w:tcPr>
          <w:p w14:paraId="6E30EC6A" w14:textId="77777777" w:rsidR="0018131A" w:rsidRPr="006F06C2" w:rsidRDefault="0018131A" w:rsidP="00DB31D7">
            <w:pPr>
              <w:pStyle w:val="TAL"/>
            </w:pPr>
          </w:p>
        </w:tc>
        <w:tc>
          <w:tcPr>
            <w:tcW w:w="1245" w:type="dxa"/>
          </w:tcPr>
          <w:p w14:paraId="65EA877B" w14:textId="77777777" w:rsidR="0018131A" w:rsidRPr="006F06C2" w:rsidRDefault="0018131A" w:rsidP="00DB31D7">
            <w:pPr>
              <w:pStyle w:val="TAL"/>
            </w:pPr>
          </w:p>
        </w:tc>
      </w:tr>
      <w:tr w:rsidR="0018131A" w:rsidRPr="006F06C2" w14:paraId="7C3BC767" w14:textId="77777777" w:rsidTr="00DB31D7">
        <w:tc>
          <w:tcPr>
            <w:tcW w:w="4535" w:type="dxa"/>
          </w:tcPr>
          <w:p w14:paraId="00C02D8B" w14:textId="77777777" w:rsidR="0018131A" w:rsidRPr="006F06C2" w:rsidRDefault="0018131A" w:rsidP="00DB31D7">
            <w:pPr>
              <w:pStyle w:val="TAL"/>
            </w:pPr>
            <w:r w:rsidRPr="006F06C2">
              <w:t xml:space="preserve">      sf20</w:t>
            </w:r>
          </w:p>
        </w:tc>
        <w:tc>
          <w:tcPr>
            <w:tcW w:w="2267" w:type="dxa"/>
          </w:tcPr>
          <w:p w14:paraId="679FD030" w14:textId="77777777" w:rsidR="0018131A" w:rsidRPr="006F06C2" w:rsidRDefault="003A6FF0" w:rsidP="00DB31D7">
            <w:pPr>
              <w:pStyle w:val="TAL"/>
            </w:pPr>
            <w:r w:rsidRPr="006F06C2">
              <w:t>1</w:t>
            </w:r>
            <w:r w:rsidR="0018131A" w:rsidRPr="006F06C2">
              <w:t>0</w:t>
            </w:r>
          </w:p>
        </w:tc>
        <w:tc>
          <w:tcPr>
            <w:tcW w:w="1700" w:type="dxa"/>
          </w:tcPr>
          <w:p w14:paraId="79029F19" w14:textId="77777777" w:rsidR="0018131A" w:rsidRPr="006F06C2" w:rsidRDefault="0018131A" w:rsidP="00DB31D7">
            <w:pPr>
              <w:pStyle w:val="TAL"/>
            </w:pPr>
          </w:p>
        </w:tc>
        <w:tc>
          <w:tcPr>
            <w:tcW w:w="1245" w:type="dxa"/>
          </w:tcPr>
          <w:p w14:paraId="749E6955" w14:textId="77777777" w:rsidR="0018131A" w:rsidRPr="006F06C2" w:rsidRDefault="0018131A" w:rsidP="00DB31D7">
            <w:pPr>
              <w:pStyle w:val="TAL"/>
            </w:pPr>
          </w:p>
        </w:tc>
      </w:tr>
      <w:tr w:rsidR="0018131A" w:rsidRPr="006F06C2" w14:paraId="35D1CB53" w14:textId="77777777" w:rsidTr="00DB31D7">
        <w:tc>
          <w:tcPr>
            <w:tcW w:w="4535" w:type="dxa"/>
          </w:tcPr>
          <w:p w14:paraId="1C5DBF6B" w14:textId="77777777" w:rsidR="0018131A" w:rsidRPr="006F06C2" w:rsidRDefault="0018131A" w:rsidP="00DB31D7">
            <w:pPr>
              <w:pStyle w:val="TAL"/>
            </w:pPr>
            <w:r w:rsidRPr="006F06C2">
              <w:t xml:space="preserve">    }</w:t>
            </w:r>
          </w:p>
        </w:tc>
        <w:tc>
          <w:tcPr>
            <w:tcW w:w="2267" w:type="dxa"/>
          </w:tcPr>
          <w:p w14:paraId="53852F3B" w14:textId="77777777" w:rsidR="0018131A" w:rsidRPr="006F06C2" w:rsidRDefault="0018131A" w:rsidP="00DB31D7">
            <w:pPr>
              <w:pStyle w:val="TAL"/>
            </w:pPr>
          </w:p>
        </w:tc>
        <w:tc>
          <w:tcPr>
            <w:tcW w:w="1700" w:type="dxa"/>
          </w:tcPr>
          <w:p w14:paraId="3771CF96" w14:textId="77777777" w:rsidR="0018131A" w:rsidRPr="006F06C2" w:rsidRDefault="0018131A" w:rsidP="00DB31D7">
            <w:pPr>
              <w:pStyle w:val="TAL"/>
            </w:pPr>
          </w:p>
        </w:tc>
        <w:tc>
          <w:tcPr>
            <w:tcW w:w="1245" w:type="dxa"/>
          </w:tcPr>
          <w:p w14:paraId="24358F93" w14:textId="77777777" w:rsidR="0018131A" w:rsidRPr="006F06C2" w:rsidRDefault="0018131A" w:rsidP="00DB31D7">
            <w:pPr>
              <w:pStyle w:val="TAL"/>
            </w:pPr>
          </w:p>
        </w:tc>
      </w:tr>
      <w:tr w:rsidR="0018131A" w:rsidRPr="006F06C2" w14:paraId="2115E08A" w14:textId="77777777" w:rsidTr="00DB31D7">
        <w:tc>
          <w:tcPr>
            <w:tcW w:w="4535" w:type="dxa"/>
          </w:tcPr>
          <w:p w14:paraId="4C720F96" w14:textId="77777777" w:rsidR="0018131A" w:rsidRPr="006F06C2" w:rsidRDefault="0018131A" w:rsidP="00DB31D7">
            <w:pPr>
              <w:pStyle w:val="TAL"/>
            </w:pPr>
            <w:r w:rsidRPr="006F06C2">
              <w:t xml:space="preserve">  }</w:t>
            </w:r>
          </w:p>
        </w:tc>
        <w:tc>
          <w:tcPr>
            <w:tcW w:w="2267" w:type="dxa"/>
          </w:tcPr>
          <w:p w14:paraId="4ECCBE90" w14:textId="77777777" w:rsidR="0018131A" w:rsidRPr="006F06C2" w:rsidRDefault="0018131A" w:rsidP="00DB31D7">
            <w:pPr>
              <w:pStyle w:val="TAL"/>
            </w:pPr>
          </w:p>
        </w:tc>
        <w:tc>
          <w:tcPr>
            <w:tcW w:w="1700" w:type="dxa"/>
          </w:tcPr>
          <w:p w14:paraId="1FB788AF" w14:textId="77777777" w:rsidR="0018131A" w:rsidRPr="006F06C2" w:rsidRDefault="0018131A" w:rsidP="00DB31D7">
            <w:pPr>
              <w:pStyle w:val="TAL"/>
            </w:pPr>
          </w:p>
        </w:tc>
        <w:tc>
          <w:tcPr>
            <w:tcW w:w="1245" w:type="dxa"/>
          </w:tcPr>
          <w:p w14:paraId="5F036A67" w14:textId="77777777" w:rsidR="0018131A" w:rsidRPr="006F06C2" w:rsidRDefault="0018131A" w:rsidP="00DB31D7">
            <w:pPr>
              <w:pStyle w:val="TAL"/>
            </w:pPr>
          </w:p>
        </w:tc>
      </w:tr>
      <w:tr w:rsidR="0018131A" w:rsidRPr="006F06C2" w14:paraId="3A1BD289" w14:textId="77777777" w:rsidTr="00DB31D7">
        <w:tc>
          <w:tcPr>
            <w:tcW w:w="4535" w:type="dxa"/>
            <w:tcBorders>
              <w:top w:val="single" w:sz="4" w:space="0" w:color="auto"/>
              <w:left w:val="single" w:sz="4" w:space="0" w:color="auto"/>
              <w:bottom w:val="single" w:sz="4" w:space="0" w:color="auto"/>
              <w:right w:val="single" w:sz="4" w:space="0" w:color="auto"/>
            </w:tcBorders>
          </w:tcPr>
          <w:p w14:paraId="5F53CFEB" w14:textId="77777777" w:rsidR="0018131A" w:rsidRPr="006F06C2" w:rsidRDefault="0018131A" w:rsidP="00DB31D7">
            <w:pPr>
              <w:pStyle w:val="TAL"/>
            </w:pPr>
            <w:r w:rsidRPr="006F06C2">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D5C56A5" w14:textId="77777777" w:rsidR="0018131A" w:rsidRPr="006F06C2" w:rsidRDefault="0018131A" w:rsidP="00DB31D7">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A74BD79"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B95BA5F" w14:textId="77777777" w:rsidR="0018131A" w:rsidRPr="006F06C2" w:rsidRDefault="0018131A" w:rsidP="00DB31D7">
            <w:pPr>
              <w:pStyle w:val="TAL"/>
            </w:pPr>
          </w:p>
        </w:tc>
      </w:tr>
      <w:tr w:rsidR="0018131A" w:rsidRPr="006F06C2" w14:paraId="05EBBB65" w14:textId="77777777" w:rsidTr="00DB31D7">
        <w:tc>
          <w:tcPr>
            <w:tcW w:w="4535" w:type="dxa"/>
            <w:tcBorders>
              <w:top w:val="single" w:sz="4" w:space="0" w:color="auto"/>
              <w:left w:val="single" w:sz="4" w:space="0" w:color="auto"/>
              <w:bottom w:val="single" w:sz="4" w:space="0" w:color="auto"/>
              <w:right w:val="single" w:sz="4" w:space="0" w:color="auto"/>
            </w:tcBorders>
          </w:tcPr>
          <w:p w14:paraId="5868ADB5" w14:textId="77777777" w:rsidR="0018131A" w:rsidRPr="006F06C2" w:rsidRDefault="0018131A" w:rsidP="00DB31D7">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2DCCDB9" w14:textId="77777777" w:rsidR="0018131A" w:rsidRPr="006F06C2" w:rsidRDefault="0018131A" w:rsidP="00DB31D7">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BCD0B4C"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4373B52" w14:textId="77777777" w:rsidR="0018131A" w:rsidRPr="006F06C2" w:rsidRDefault="0018131A" w:rsidP="00DB31D7">
            <w:pPr>
              <w:pStyle w:val="TAL"/>
            </w:pPr>
          </w:p>
        </w:tc>
      </w:tr>
      <w:tr w:rsidR="0018131A" w:rsidRPr="006F06C2" w14:paraId="427DF487" w14:textId="77777777" w:rsidTr="00DB31D7">
        <w:tc>
          <w:tcPr>
            <w:tcW w:w="4535" w:type="dxa"/>
          </w:tcPr>
          <w:p w14:paraId="3F80B5E2" w14:textId="77777777" w:rsidR="0018131A" w:rsidRPr="006F06C2" w:rsidRDefault="0018131A" w:rsidP="00DB31D7">
            <w:pPr>
              <w:pStyle w:val="TAL"/>
            </w:pPr>
            <w:r w:rsidRPr="006F06C2">
              <w:t>}</w:t>
            </w:r>
          </w:p>
        </w:tc>
        <w:tc>
          <w:tcPr>
            <w:tcW w:w="2267" w:type="dxa"/>
          </w:tcPr>
          <w:p w14:paraId="47CE6EAD" w14:textId="77777777" w:rsidR="0018131A" w:rsidRPr="006F06C2" w:rsidRDefault="0018131A" w:rsidP="00DB31D7">
            <w:pPr>
              <w:pStyle w:val="TAL"/>
            </w:pPr>
          </w:p>
        </w:tc>
        <w:tc>
          <w:tcPr>
            <w:tcW w:w="1700" w:type="dxa"/>
          </w:tcPr>
          <w:p w14:paraId="5578B8F0" w14:textId="77777777" w:rsidR="0018131A" w:rsidRPr="006F06C2" w:rsidRDefault="0018131A" w:rsidP="00DB31D7">
            <w:pPr>
              <w:pStyle w:val="TAL"/>
            </w:pPr>
          </w:p>
        </w:tc>
        <w:tc>
          <w:tcPr>
            <w:tcW w:w="1245" w:type="dxa"/>
          </w:tcPr>
          <w:p w14:paraId="135BC414" w14:textId="77777777" w:rsidR="0018131A" w:rsidRPr="006F06C2" w:rsidRDefault="0018131A" w:rsidP="00DB31D7">
            <w:pPr>
              <w:pStyle w:val="TAL"/>
            </w:pPr>
          </w:p>
        </w:tc>
      </w:tr>
    </w:tbl>
    <w:p w14:paraId="751AC0E5" w14:textId="77777777" w:rsidR="0018131A" w:rsidRPr="006F06C2" w:rsidRDefault="0018131A" w:rsidP="0018131A"/>
    <w:p w14:paraId="1E6719F0" w14:textId="77777777" w:rsidR="0018131A" w:rsidRPr="006F06C2" w:rsidRDefault="0018131A" w:rsidP="0018131A">
      <w:pPr>
        <w:pStyle w:val="TH"/>
        <w:rPr>
          <w:i/>
        </w:rPr>
      </w:pPr>
      <w:r w:rsidRPr="006F06C2">
        <w:t>Table 8.1.3.1.20.3.3-5: MeasGapConfig-gapFR1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385"/>
        <w:gridCol w:w="1134"/>
        <w:gridCol w:w="2693"/>
      </w:tblGrid>
      <w:tr w:rsidR="0018131A" w:rsidRPr="006F06C2" w14:paraId="5B51CD94" w14:textId="77777777" w:rsidTr="00DB31D7">
        <w:tc>
          <w:tcPr>
            <w:tcW w:w="9747" w:type="dxa"/>
            <w:gridSpan w:val="4"/>
          </w:tcPr>
          <w:p w14:paraId="745AD2B1" w14:textId="77777777" w:rsidR="0018131A" w:rsidRPr="006F06C2" w:rsidRDefault="0018131A" w:rsidP="00DB31D7">
            <w:pPr>
              <w:pStyle w:val="TAH"/>
              <w:jc w:val="left"/>
              <w:rPr>
                <w:b w:val="0"/>
              </w:rPr>
            </w:pPr>
            <w:r w:rsidRPr="006F06C2">
              <w:rPr>
                <w:b w:val="0"/>
              </w:rPr>
              <w:t>Derivation Path: TS 38.508-1 [4], Table 4.6.3-70 with condition GAP_FR1</w:t>
            </w:r>
          </w:p>
        </w:tc>
      </w:tr>
      <w:tr w:rsidR="0018131A" w:rsidRPr="006F06C2" w14:paraId="4ADF5B03" w14:textId="77777777" w:rsidTr="00DB31D7">
        <w:tc>
          <w:tcPr>
            <w:tcW w:w="4535" w:type="dxa"/>
          </w:tcPr>
          <w:p w14:paraId="6C489B94" w14:textId="77777777" w:rsidR="0018131A" w:rsidRPr="006F06C2" w:rsidRDefault="0018131A" w:rsidP="00DB31D7">
            <w:pPr>
              <w:pStyle w:val="TAH"/>
            </w:pPr>
            <w:r w:rsidRPr="006F06C2">
              <w:t>Information Element</w:t>
            </w:r>
          </w:p>
        </w:tc>
        <w:tc>
          <w:tcPr>
            <w:tcW w:w="1385" w:type="dxa"/>
          </w:tcPr>
          <w:p w14:paraId="38855D6D" w14:textId="77777777" w:rsidR="0018131A" w:rsidRPr="006F06C2" w:rsidRDefault="0018131A" w:rsidP="00DB31D7">
            <w:pPr>
              <w:pStyle w:val="TAH"/>
            </w:pPr>
            <w:r w:rsidRPr="006F06C2">
              <w:t>Value/remark</w:t>
            </w:r>
          </w:p>
        </w:tc>
        <w:tc>
          <w:tcPr>
            <w:tcW w:w="1134" w:type="dxa"/>
          </w:tcPr>
          <w:p w14:paraId="6F5DDE5C" w14:textId="77777777" w:rsidR="0018131A" w:rsidRPr="006F06C2" w:rsidRDefault="0018131A" w:rsidP="00DB31D7">
            <w:pPr>
              <w:pStyle w:val="TAH"/>
            </w:pPr>
            <w:r w:rsidRPr="006F06C2">
              <w:t>Comment</w:t>
            </w:r>
          </w:p>
        </w:tc>
        <w:tc>
          <w:tcPr>
            <w:tcW w:w="2693" w:type="dxa"/>
          </w:tcPr>
          <w:p w14:paraId="7F285F5C" w14:textId="77777777" w:rsidR="0018131A" w:rsidRPr="006F06C2" w:rsidRDefault="0018131A" w:rsidP="00DB31D7">
            <w:pPr>
              <w:pStyle w:val="TAH"/>
            </w:pPr>
            <w:r w:rsidRPr="006F06C2">
              <w:t>Condition</w:t>
            </w:r>
          </w:p>
        </w:tc>
      </w:tr>
      <w:tr w:rsidR="0018131A" w:rsidRPr="006F06C2" w14:paraId="0EFE1E31" w14:textId="77777777" w:rsidTr="00DB31D7">
        <w:tc>
          <w:tcPr>
            <w:tcW w:w="4535" w:type="dxa"/>
          </w:tcPr>
          <w:p w14:paraId="75B34F0A" w14:textId="77777777" w:rsidR="0018131A" w:rsidRPr="006F06C2" w:rsidRDefault="0018131A" w:rsidP="00DB31D7">
            <w:pPr>
              <w:pStyle w:val="TAL"/>
            </w:pPr>
            <w:r w:rsidRPr="006F06C2">
              <w:t xml:space="preserve">MeasGapConfig ::= </w:t>
            </w:r>
            <w:r w:rsidRPr="006F06C2">
              <w:rPr>
                <w:snapToGrid w:val="0"/>
              </w:rPr>
              <w:t xml:space="preserve">SEQUENCE </w:t>
            </w:r>
            <w:r w:rsidRPr="006F06C2">
              <w:t>{</w:t>
            </w:r>
          </w:p>
        </w:tc>
        <w:tc>
          <w:tcPr>
            <w:tcW w:w="1385" w:type="dxa"/>
          </w:tcPr>
          <w:p w14:paraId="7AEC2160" w14:textId="77777777" w:rsidR="0018131A" w:rsidRPr="006F06C2" w:rsidRDefault="0018131A" w:rsidP="00DB31D7">
            <w:pPr>
              <w:pStyle w:val="TAL"/>
            </w:pPr>
          </w:p>
        </w:tc>
        <w:tc>
          <w:tcPr>
            <w:tcW w:w="1134" w:type="dxa"/>
          </w:tcPr>
          <w:p w14:paraId="4FC94BB2" w14:textId="77777777" w:rsidR="0018131A" w:rsidRPr="006F06C2" w:rsidRDefault="0018131A" w:rsidP="00DB31D7">
            <w:pPr>
              <w:pStyle w:val="TAL"/>
            </w:pPr>
          </w:p>
        </w:tc>
        <w:tc>
          <w:tcPr>
            <w:tcW w:w="2693" w:type="dxa"/>
          </w:tcPr>
          <w:p w14:paraId="7869D430" w14:textId="77777777" w:rsidR="0018131A" w:rsidRPr="006F06C2" w:rsidRDefault="0018131A" w:rsidP="00DB31D7">
            <w:pPr>
              <w:pStyle w:val="TAL"/>
            </w:pPr>
          </w:p>
        </w:tc>
      </w:tr>
      <w:tr w:rsidR="0018131A" w:rsidRPr="006F06C2" w14:paraId="0FC9EEDC" w14:textId="77777777" w:rsidTr="00DB31D7">
        <w:tc>
          <w:tcPr>
            <w:tcW w:w="4535" w:type="dxa"/>
          </w:tcPr>
          <w:p w14:paraId="45D8EEE1" w14:textId="77777777" w:rsidR="0018131A" w:rsidRPr="006F06C2" w:rsidRDefault="0018131A" w:rsidP="00DB31D7">
            <w:pPr>
              <w:pStyle w:val="TAL"/>
            </w:pPr>
            <w:r w:rsidRPr="006F06C2">
              <w:t xml:space="preserve">  gapFR1 CHOICE {</w:t>
            </w:r>
          </w:p>
        </w:tc>
        <w:tc>
          <w:tcPr>
            <w:tcW w:w="1385" w:type="dxa"/>
          </w:tcPr>
          <w:p w14:paraId="2E51069B" w14:textId="72441530" w:rsidR="0018131A" w:rsidRPr="006F06C2" w:rsidRDefault="0018131A" w:rsidP="00DB31D7">
            <w:pPr>
              <w:pStyle w:val="TAL"/>
            </w:pPr>
          </w:p>
        </w:tc>
        <w:tc>
          <w:tcPr>
            <w:tcW w:w="1134" w:type="dxa"/>
          </w:tcPr>
          <w:p w14:paraId="75772C1E" w14:textId="77777777" w:rsidR="0018131A" w:rsidRPr="006F06C2" w:rsidRDefault="0018131A" w:rsidP="00DB31D7">
            <w:pPr>
              <w:pStyle w:val="TAL"/>
            </w:pPr>
          </w:p>
        </w:tc>
        <w:tc>
          <w:tcPr>
            <w:tcW w:w="2693" w:type="dxa"/>
          </w:tcPr>
          <w:p w14:paraId="77E4637F" w14:textId="77777777" w:rsidR="0018131A" w:rsidRPr="006F06C2" w:rsidRDefault="0018131A" w:rsidP="00DB31D7">
            <w:pPr>
              <w:pStyle w:val="TAL"/>
            </w:pPr>
          </w:p>
        </w:tc>
      </w:tr>
      <w:tr w:rsidR="0018131A" w:rsidRPr="006F06C2" w14:paraId="45C29480" w14:textId="77777777" w:rsidTr="00DB31D7">
        <w:tc>
          <w:tcPr>
            <w:tcW w:w="4535" w:type="dxa"/>
          </w:tcPr>
          <w:p w14:paraId="50DD1ACE" w14:textId="77777777" w:rsidR="0018131A" w:rsidRPr="006F06C2" w:rsidRDefault="0018131A" w:rsidP="00DB31D7">
            <w:pPr>
              <w:pStyle w:val="TAL"/>
            </w:pPr>
            <w:r w:rsidRPr="006F06C2">
              <w:t xml:space="preserve">    setup SEQUENCE {</w:t>
            </w:r>
          </w:p>
        </w:tc>
        <w:tc>
          <w:tcPr>
            <w:tcW w:w="1385" w:type="dxa"/>
          </w:tcPr>
          <w:p w14:paraId="4D5A231B" w14:textId="77777777" w:rsidR="0018131A" w:rsidRPr="006F06C2" w:rsidRDefault="0018131A" w:rsidP="00DB31D7">
            <w:pPr>
              <w:pStyle w:val="TAL"/>
            </w:pPr>
          </w:p>
        </w:tc>
        <w:tc>
          <w:tcPr>
            <w:tcW w:w="1134" w:type="dxa"/>
          </w:tcPr>
          <w:p w14:paraId="1601AD96" w14:textId="77777777" w:rsidR="0018131A" w:rsidRPr="006F06C2" w:rsidRDefault="0018131A" w:rsidP="00DB31D7">
            <w:pPr>
              <w:pStyle w:val="TAL"/>
            </w:pPr>
          </w:p>
        </w:tc>
        <w:tc>
          <w:tcPr>
            <w:tcW w:w="2693" w:type="dxa"/>
          </w:tcPr>
          <w:p w14:paraId="596D00BF" w14:textId="77777777" w:rsidR="0018131A" w:rsidRPr="006F06C2" w:rsidRDefault="0018131A" w:rsidP="00DB31D7">
            <w:pPr>
              <w:pStyle w:val="TAL"/>
            </w:pPr>
          </w:p>
        </w:tc>
      </w:tr>
      <w:tr w:rsidR="0018131A" w:rsidRPr="006F06C2" w14:paraId="543FE9B8" w14:textId="77777777" w:rsidTr="00DB31D7">
        <w:tc>
          <w:tcPr>
            <w:tcW w:w="4535" w:type="dxa"/>
            <w:tcBorders>
              <w:bottom w:val="single" w:sz="4" w:space="0" w:color="auto"/>
            </w:tcBorders>
          </w:tcPr>
          <w:p w14:paraId="54C7C8AB" w14:textId="77777777" w:rsidR="0018131A" w:rsidRPr="006F06C2" w:rsidRDefault="0018131A" w:rsidP="00DB31D7">
            <w:pPr>
              <w:pStyle w:val="TAL"/>
            </w:pPr>
            <w:r w:rsidRPr="006F06C2">
              <w:t xml:space="preserve">      gapOffset</w:t>
            </w:r>
          </w:p>
        </w:tc>
        <w:tc>
          <w:tcPr>
            <w:tcW w:w="1385" w:type="dxa"/>
          </w:tcPr>
          <w:p w14:paraId="0F6A1D9E" w14:textId="77777777" w:rsidR="0018131A" w:rsidRPr="006F06C2" w:rsidRDefault="003A6FF0" w:rsidP="00DB31D7">
            <w:pPr>
              <w:pStyle w:val="TAL"/>
            </w:pPr>
            <w:r w:rsidRPr="006F06C2">
              <w:t>9</w:t>
            </w:r>
          </w:p>
        </w:tc>
        <w:tc>
          <w:tcPr>
            <w:tcW w:w="1134" w:type="dxa"/>
          </w:tcPr>
          <w:p w14:paraId="74FEF389" w14:textId="77777777" w:rsidR="0018131A" w:rsidRPr="006F06C2" w:rsidRDefault="0018131A" w:rsidP="00DB31D7">
            <w:pPr>
              <w:pStyle w:val="TAL"/>
            </w:pPr>
          </w:p>
        </w:tc>
        <w:tc>
          <w:tcPr>
            <w:tcW w:w="2693" w:type="dxa"/>
          </w:tcPr>
          <w:p w14:paraId="73D1D75C" w14:textId="77777777" w:rsidR="0018131A" w:rsidRPr="006F06C2" w:rsidRDefault="0018131A" w:rsidP="00DB31D7">
            <w:pPr>
              <w:pStyle w:val="TAL"/>
            </w:pPr>
          </w:p>
        </w:tc>
      </w:tr>
      <w:tr w:rsidR="0018131A" w:rsidRPr="006F06C2" w14:paraId="0EF2BA24" w14:textId="77777777" w:rsidTr="00DB31D7">
        <w:tc>
          <w:tcPr>
            <w:tcW w:w="4535" w:type="dxa"/>
            <w:tcBorders>
              <w:bottom w:val="nil"/>
            </w:tcBorders>
          </w:tcPr>
          <w:p w14:paraId="32F61714" w14:textId="77777777" w:rsidR="0018131A" w:rsidRPr="006F06C2" w:rsidRDefault="0018131A" w:rsidP="00DB31D7">
            <w:pPr>
              <w:pStyle w:val="TAL"/>
            </w:pPr>
            <w:r w:rsidRPr="006F06C2">
              <w:t xml:space="preserve">      mgl</w:t>
            </w:r>
          </w:p>
        </w:tc>
        <w:tc>
          <w:tcPr>
            <w:tcW w:w="1385" w:type="dxa"/>
          </w:tcPr>
          <w:p w14:paraId="25E02EF0" w14:textId="77777777" w:rsidR="0018131A" w:rsidRPr="006F06C2" w:rsidRDefault="0018131A" w:rsidP="00DB31D7">
            <w:pPr>
              <w:pStyle w:val="TAL"/>
            </w:pPr>
            <w:r w:rsidRPr="006F06C2">
              <w:t>ms3</w:t>
            </w:r>
          </w:p>
        </w:tc>
        <w:tc>
          <w:tcPr>
            <w:tcW w:w="1134" w:type="dxa"/>
          </w:tcPr>
          <w:p w14:paraId="24756A68" w14:textId="77777777" w:rsidR="0018131A" w:rsidRPr="006F06C2" w:rsidRDefault="0018131A" w:rsidP="00DB31D7">
            <w:pPr>
              <w:pStyle w:val="TAL"/>
            </w:pPr>
          </w:p>
        </w:tc>
        <w:tc>
          <w:tcPr>
            <w:tcW w:w="2693" w:type="dxa"/>
          </w:tcPr>
          <w:p w14:paraId="477FDA9E" w14:textId="77777777" w:rsidR="0018131A" w:rsidRPr="006F06C2" w:rsidRDefault="0018131A" w:rsidP="00DB31D7">
            <w:pPr>
              <w:pStyle w:val="TAL"/>
            </w:pPr>
            <w:r w:rsidRPr="006F06C2">
              <w:t>Pattern #2, #3, #10 or #11</w:t>
            </w:r>
          </w:p>
        </w:tc>
      </w:tr>
      <w:tr w:rsidR="0018131A" w:rsidRPr="006F06C2" w14:paraId="3D5B616E" w14:textId="77777777" w:rsidTr="00DB31D7">
        <w:tc>
          <w:tcPr>
            <w:tcW w:w="4535" w:type="dxa"/>
            <w:tcBorders>
              <w:top w:val="nil"/>
              <w:bottom w:val="nil"/>
            </w:tcBorders>
          </w:tcPr>
          <w:p w14:paraId="10DBA949" w14:textId="77777777" w:rsidR="0018131A" w:rsidRPr="006F06C2" w:rsidRDefault="0018131A" w:rsidP="00DB31D7">
            <w:pPr>
              <w:pStyle w:val="TAL"/>
            </w:pPr>
          </w:p>
        </w:tc>
        <w:tc>
          <w:tcPr>
            <w:tcW w:w="1385" w:type="dxa"/>
          </w:tcPr>
          <w:p w14:paraId="55F9FD75" w14:textId="77777777" w:rsidR="0018131A" w:rsidRPr="006F06C2" w:rsidRDefault="0018131A" w:rsidP="00DB31D7">
            <w:pPr>
              <w:pStyle w:val="TAL"/>
            </w:pPr>
            <w:r w:rsidRPr="006F06C2">
              <w:t>ms4</w:t>
            </w:r>
          </w:p>
        </w:tc>
        <w:tc>
          <w:tcPr>
            <w:tcW w:w="1134" w:type="dxa"/>
          </w:tcPr>
          <w:p w14:paraId="727D4439" w14:textId="77777777" w:rsidR="0018131A" w:rsidRPr="006F06C2" w:rsidRDefault="0018131A" w:rsidP="00DB31D7">
            <w:pPr>
              <w:pStyle w:val="TAL"/>
            </w:pPr>
          </w:p>
        </w:tc>
        <w:tc>
          <w:tcPr>
            <w:tcW w:w="2693" w:type="dxa"/>
          </w:tcPr>
          <w:p w14:paraId="4AAF2CED" w14:textId="77777777" w:rsidR="0018131A" w:rsidRPr="006F06C2" w:rsidRDefault="0018131A" w:rsidP="00DB31D7">
            <w:pPr>
              <w:pStyle w:val="TAL"/>
            </w:pPr>
            <w:r w:rsidRPr="006F06C2">
              <w:t>Pattern #6, #7, #8 or #9</w:t>
            </w:r>
          </w:p>
        </w:tc>
      </w:tr>
      <w:tr w:rsidR="0018131A" w:rsidRPr="006F06C2" w14:paraId="085304BB" w14:textId="77777777" w:rsidTr="00DB31D7">
        <w:tc>
          <w:tcPr>
            <w:tcW w:w="4535" w:type="dxa"/>
            <w:tcBorders>
              <w:top w:val="nil"/>
              <w:bottom w:val="single" w:sz="4" w:space="0" w:color="auto"/>
            </w:tcBorders>
          </w:tcPr>
          <w:p w14:paraId="75B590EC" w14:textId="77777777" w:rsidR="0018131A" w:rsidRPr="006F06C2" w:rsidRDefault="0018131A" w:rsidP="00DB31D7">
            <w:pPr>
              <w:pStyle w:val="TAL"/>
            </w:pPr>
          </w:p>
        </w:tc>
        <w:tc>
          <w:tcPr>
            <w:tcW w:w="1385" w:type="dxa"/>
          </w:tcPr>
          <w:p w14:paraId="5185B760" w14:textId="77777777" w:rsidR="0018131A" w:rsidRPr="006F06C2" w:rsidRDefault="0018131A" w:rsidP="00DB31D7">
            <w:pPr>
              <w:pStyle w:val="TAL"/>
            </w:pPr>
            <w:r w:rsidRPr="006F06C2">
              <w:t>ms6</w:t>
            </w:r>
          </w:p>
        </w:tc>
        <w:tc>
          <w:tcPr>
            <w:tcW w:w="1134" w:type="dxa"/>
          </w:tcPr>
          <w:p w14:paraId="11D8D1A4" w14:textId="77777777" w:rsidR="0018131A" w:rsidRPr="006F06C2" w:rsidRDefault="0018131A" w:rsidP="00DB31D7">
            <w:pPr>
              <w:pStyle w:val="TAL"/>
            </w:pPr>
          </w:p>
        </w:tc>
        <w:tc>
          <w:tcPr>
            <w:tcW w:w="2693" w:type="dxa"/>
          </w:tcPr>
          <w:p w14:paraId="45EF4C68" w14:textId="77777777" w:rsidR="0018131A" w:rsidRPr="006F06C2" w:rsidRDefault="0018131A" w:rsidP="00DB31D7">
            <w:pPr>
              <w:pStyle w:val="TAL"/>
            </w:pPr>
            <w:r w:rsidRPr="006F06C2">
              <w:t>Pattern #0, #1, #4 or #5</w:t>
            </w:r>
          </w:p>
        </w:tc>
      </w:tr>
      <w:tr w:rsidR="0018131A" w:rsidRPr="006F06C2" w14:paraId="3D5ED9B4" w14:textId="77777777" w:rsidTr="00DB31D7">
        <w:tc>
          <w:tcPr>
            <w:tcW w:w="4535" w:type="dxa"/>
            <w:tcBorders>
              <w:bottom w:val="nil"/>
            </w:tcBorders>
          </w:tcPr>
          <w:p w14:paraId="73E93054" w14:textId="77777777" w:rsidR="0018131A" w:rsidRPr="006F06C2" w:rsidRDefault="0018131A" w:rsidP="00DB31D7">
            <w:pPr>
              <w:pStyle w:val="TAL"/>
            </w:pPr>
            <w:r w:rsidRPr="006F06C2">
              <w:t xml:space="preserve">      mgrp</w:t>
            </w:r>
          </w:p>
        </w:tc>
        <w:tc>
          <w:tcPr>
            <w:tcW w:w="1385" w:type="dxa"/>
          </w:tcPr>
          <w:p w14:paraId="53F001C6" w14:textId="77777777" w:rsidR="0018131A" w:rsidRPr="006F06C2" w:rsidRDefault="0018131A" w:rsidP="00DB31D7">
            <w:pPr>
              <w:pStyle w:val="TAL"/>
            </w:pPr>
            <w:r w:rsidRPr="006F06C2">
              <w:t>ms20</w:t>
            </w:r>
          </w:p>
        </w:tc>
        <w:tc>
          <w:tcPr>
            <w:tcW w:w="1134" w:type="dxa"/>
          </w:tcPr>
          <w:p w14:paraId="3980DB20" w14:textId="77777777" w:rsidR="0018131A" w:rsidRPr="006F06C2" w:rsidRDefault="0018131A" w:rsidP="00DB31D7">
            <w:pPr>
              <w:pStyle w:val="TAL"/>
            </w:pPr>
          </w:p>
        </w:tc>
        <w:tc>
          <w:tcPr>
            <w:tcW w:w="2693" w:type="dxa"/>
          </w:tcPr>
          <w:p w14:paraId="1F633E6F" w14:textId="77777777" w:rsidR="0018131A" w:rsidRPr="006F06C2" w:rsidRDefault="0018131A" w:rsidP="00DB31D7">
            <w:pPr>
              <w:pStyle w:val="TAL"/>
            </w:pPr>
            <w:r w:rsidRPr="006F06C2">
              <w:t>Pattern #4, #6 or #10</w:t>
            </w:r>
          </w:p>
        </w:tc>
      </w:tr>
      <w:tr w:rsidR="0018131A" w:rsidRPr="006F06C2" w14:paraId="4D07F62C" w14:textId="77777777" w:rsidTr="00DB31D7">
        <w:tc>
          <w:tcPr>
            <w:tcW w:w="4535" w:type="dxa"/>
            <w:tcBorders>
              <w:top w:val="nil"/>
              <w:bottom w:val="nil"/>
            </w:tcBorders>
          </w:tcPr>
          <w:p w14:paraId="7AD29CC3" w14:textId="77777777" w:rsidR="0018131A" w:rsidRPr="006F06C2" w:rsidRDefault="0018131A" w:rsidP="00DB31D7">
            <w:pPr>
              <w:pStyle w:val="TAL"/>
            </w:pPr>
          </w:p>
        </w:tc>
        <w:tc>
          <w:tcPr>
            <w:tcW w:w="1385" w:type="dxa"/>
          </w:tcPr>
          <w:p w14:paraId="7CD4E4E4" w14:textId="77777777" w:rsidR="0018131A" w:rsidRPr="006F06C2" w:rsidRDefault="0018131A" w:rsidP="00DB31D7">
            <w:pPr>
              <w:pStyle w:val="TAL"/>
            </w:pPr>
            <w:r w:rsidRPr="006F06C2">
              <w:t>ms40</w:t>
            </w:r>
          </w:p>
        </w:tc>
        <w:tc>
          <w:tcPr>
            <w:tcW w:w="1134" w:type="dxa"/>
          </w:tcPr>
          <w:p w14:paraId="0E5DE901" w14:textId="77777777" w:rsidR="0018131A" w:rsidRPr="006F06C2" w:rsidRDefault="0018131A" w:rsidP="00DB31D7">
            <w:pPr>
              <w:pStyle w:val="TAL"/>
            </w:pPr>
          </w:p>
        </w:tc>
        <w:tc>
          <w:tcPr>
            <w:tcW w:w="2693" w:type="dxa"/>
          </w:tcPr>
          <w:p w14:paraId="43C08DAD" w14:textId="77777777" w:rsidR="0018131A" w:rsidRPr="006F06C2" w:rsidRDefault="0018131A" w:rsidP="00DB31D7">
            <w:pPr>
              <w:pStyle w:val="TAL"/>
            </w:pPr>
            <w:r w:rsidRPr="006F06C2">
              <w:t>Pattern #0, #2 or #7</w:t>
            </w:r>
          </w:p>
        </w:tc>
      </w:tr>
      <w:tr w:rsidR="0018131A" w:rsidRPr="006F06C2" w14:paraId="1C6DB9D4" w14:textId="77777777" w:rsidTr="00DB31D7">
        <w:tc>
          <w:tcPr>
            <w:tcW w:w="4535" w:type="dxa"/>
            <w:tcBorders>
              <w:top w:val="nil"/>
              <w:bottom w:val="nil"/>
            </w:tcBorders>
          </w:tcPr>
          <w:p w14:paraId="457BC509" w14:textId="77777777" w:rsidR="0018131A" w:rsidRPr="006F06C2" w:rsidRDefault="0018131A" w:rsidP="00DB31D7">
            <w:pPr>
              <w:pStyle w:val="TAL"/>
            </w:pPr>
          </w:p>
        </w:tc>
        <w:tc>
          <w:tcPr>
            <w:tcW w:w="1385" w:type="dxa"/>
          </w:tcPr>
          <w:p w14:paraId="3842B5F3" w14:textId="77777777" w:rsidR="0018131A" w:rsidRPr="006F06C2" w:rsidRDefault="0018131A" w:rsidP="00DB31D7">
            <w:pPr>
              <w:pStyle w:val="TAL"/>
            </w:pPr>
            <w:r w:rsidRPr="006F06C2">
              <w:t>ms80</w:t>
            </w:r>
          </w:p>
        </w:tc>
        <w:tc>
          <w:tcPr>
            <w:tcW w:w="1134" w:type="dxa"/>
          </w:tcPr>
          <w:p w14:paraId="724AF049" w14:textId="77777777" w:rsidR="0018131A" w:rsidRPr="006F06C2" w:rsidRDefault="0018131A" w:rsidP="00DB31D7">
            <w:pPr>
              <w:pStyle w:val="TAL"/>
            </w:pPr>
          </w:p>
        </w:tc>
        <w:tc>
          <w:tcPr>
            <w:tcW w:w="2693" w:type="dxa"/>
          </w:tcPr>
          <w:p w14:paraId="3FF10586" w14:textId="77777777" w:rsidR="0018131A" w:rsidRPr="006F06C2" w:rsidRDefault="0018131A" w:rsidP="00DB31D7">
            <w:pPr>
              <w:pStyle w:val="TAL"/>
            </w:pPr>
            <w:r w:rsidRPr="006F06C2">
              <w:t>Pattern #1, #3 or #8</w:t>
            </w:r>
          </w:p>
        </w:tc>
      </w:tr>
      <w:tr w:rsidR="0018131A" w:rsidRPr="006F06C2" w14:paraId="3AA6123F" w14:textId="77777777" w:rsidTr="00DB31D7">
        <w:tc>
          <w:tcPr>
            <w:tcW w:w="4535" w:type="dxa"/>
            <w:tcBorders>
              <w:top w:val="nil"/>
            </w:tcBorders>
          </w:tcPr>
          <w:p w14:paraId="387EACD1" w14:textId="77777777" w:rsidR="0018131A" w:rsidRPr="006F06C2" w:rsidRDefault="0018131A" w:rsidP="00DB31D7">
            <w:pPr>
              <w:pStyle w:val="TAL"/>
            </w:pPr>
          </w:p>
        </w:tc>
        <w:tc>
          <w:tcPr>
            <w:tcW w:w="1385" w:type="dxa"/>
          </w:tcPr>
          <w:p w14:paraId="6EB8AD9B" w14:textId="77777777" w:rsidR="0018131A" w:rsidRPr="006F06C2" w:rsidRDefault="0018131A" w:rsidP="00DB31D7">
            <w:pPr>
              <w:pStyle w:val="TAL"/>
            </w:pPr>
            <w:r w:rsidRPr="006F06C2">
              <w:t>ms160</w:t>
            </w:r>
          </w:p>
        </w:tc>
        <w:tc>
          <w:tcPr>
            <w:tcW w:w="1134" w:type="dxa"/>
          </w:tcPr>
          <w:p w14:paraId="3DE911CA" w14:textId="77777777" w:rsidR="0018131A" w:rsidRPr="006F06C2" w:rsidRDefault="0018131A" w:rsidP="00DB31D7">
            <w:pPr>
              <w:pStyle w:val="TAL"/>
            </w:pPr>
          </w:p>
        </w:tc>
        <w:tc>
          <w:tcPr>
            <w:tcW w:w="2693" w:type="dxa"/>
          </w:tcPr>
          <w:p w14:paraId="315C3D3D" w14:textId="77777777" w:rsidR="0018131A" w:rsidRPr="006F06C2" w:rsidRDefault="0018131A" w:rsidP="00DB31D7">
            <w:pPr>
              <w:pStyle w:val="TAL"/>
            </w:pPr>
            <w:r w:rsidRPr="006F06C2">
              <w:t>Pattern #5, #9 or #11</w:t>
            </w:r>
          </w:p>
        </w:tc>
      </w:tr>
      <w:tr w:rsidR="0018131A" w:rsidRPr="006F06C2" w14:paraId="592BAAEB" w14:textId="77777777" w:rsidTr="00DB31D7">
        <w:tc>
          <w:tcPr>
            <w:tcW w:w="4535" w:type="dxa"/>
          </w:tcPr>
          <w:p w14:paraId="1016C080" w14:textId="77777777" w:rsidR="0018131A" w:rsidRPr="006F06C2" w:rsidRDefault="0018131A" w:rsidP="00DB31D7">
            <w:pPr>
              <w:pStyle w:val="TAL"/>
            </w:pPr>
            <w:r w:rsidRPr="006F06C2">
              <w:t xml:space="preserve">      mgta</w:t>
            </w:r>
          </w:p>
        </w:tc>
        <w:tc>
          <w:tcPr>
            <w:tcW w:w="1385" w:type="dxa"/>
          </w:tcPr>
          <w:p w14:paraId="53E39829" w14:textId="77777777" w:rsidR="0018131A" w:rsidRPr="006F06C2" w:rsidRDefault="0018131A" w:rsidP="00DB31D7">
            <w:pPr>
              <w:pStyle w:val="TAL"/>
            </w:pPr>
            <w:r w:rsidRPr="006F06C2">
              <w:t>ms0</w:t>
            </w:r>
          </w:p>
        </w:tc>
        <w:tc>
          <w:tcPr>
            <w:tcW w:w="1134" w:type="dxa"/>
          </w:tcPr>
          <w:p w14:paraId="5D51366F" w14:textId="77777777" w:rsidR="0018131A" w:rsidRPr="006F06C2" w:rsidRDefault="0018131A" w:rsidP="00DB31D7">
            <w:pPr>
              <w:pStyle w:val="TAL"/>
            </w:pPr>
          </w:p>
        </w:tc>
        <w:tc>
          <w:tcPr>
            <w:tcW w:w="2693" w:type="dxa"/>
          </w:tcPr>
          <w:p w14:paraId="0FA21C7D" w14:textId="77777777" w:rsidR="0018131A" w:rsidRPr="006F06C2" w:rsidRDefault="0018131A" w:rsidP="00DB31D7">
            <w:pPr>
              <w:pStyle w:val="TAL"/>
            </w:pPr>
          </w:p>
        </w:tc>
      </w:tr>
      <w:tr w:rsidR="0018131A" w:rsidRPr="006F06C2" w14:paraId="4D856507" w14:textId="77777777" w:rsidTr="00DB31D7">
        <w:tc>
          <w:tcPr>
            <w:tcW w:w="4535" w:type="dxa"/>
          </w:tcPr>
          <w:p w14:paraId="7B48EC75" w14:textId="77777777" w:rsidR="0018131A" w:rsidRPr="006F06C2" w:rsidRDefault="0018131A" w:rsidP="00DB31D7">
            <w:pPr>
              <w:pStyle w:val="TAL"/>
            </w:pPr>
            <w:r w:rsidRPr="006F06C2">
              <w:t xml:space="preserve">    }</w:t>
            </w:r>
          </w:p>
        </w:tc>
        <w:tc>
          <w:tcPr>
            <w:tcW w:w="1385" w:type="dxa"/>
          </w:tcPr>
          <w:p w14:paraId="37A444B5" w14:textId="77777777" w:rsidR="0018131A" w:rsidRPr="006F06C2" w:rsidRDefault="0018131A" w:rsidP="00DB31D7">
            <w:pPr>
              <w:pStyle w:val="TAL"/>
            </w:pPr>
          </w:p>
        </w:tc>
        <w:tc>
          <w:tcPr>
            <w:tcW w:w="1134" w:type="dxa"/>
          </w:tcPr>
          <w:p w14:paraId="33ECA580" w14:textId="77777777" w:rsidR="0018131A" w:rsidRPr="006F06C2" w:rsidRDefault="0018131A" w:rsidP="00DB31D7">
            <w:pPr>
              <w:pStyle w:val="TAL"/>
            </w:pPr>
          </w:p>
        </w:tc>
        <w:tc>
          <w:tcPr>
            <w:tcW w:w="2693" w:type="dxa"/>
          </w:tcPr>
          <w:p w14:paraId="1895FFDC" w14:textId="77777777" w:rsidR="0018131A" w:rsidRPr="006F06C2" w:rsidRDefault="0018131A" w:rsidP="00DB31D7">
            <w:pPr>
              <w:pStyle w:val="TAL"/>
            </w:pPr>
          </w:p>
        </w:tc>
      </w:tr>
      <w:tr w:rsidR="0018131A" w:rsidRPr="006F06C2" w14:paraId="1F4F5F2F" w14:textId="77777777" w:rsidTr="00DB31D7">
        <w:tc>
          <w:tcPr>
            <w:tcW w:w="4535" w:type="dxa"/>
          </w:tcPr>
          <w:p w14:paraId="118189AC" w14:textId="77777777" w:rsidR="0018131A" w:rsidRPr="006F06C2" w:rsidRDefault="0018131A" w:rsidP="00DB31D7">
            <w:pPr>
              <w:pStyle w:val="TAL"/>
            </w:pPr>
            <w:r w:rsidRPr="006F06C2">
              <w:t xml:space="preserve">  }</w:t>
            </w:r>
          </w:p>
        </w:tc>
        <w:tc>
          <w:tcPr>
            <w:tcW w:w="1385" w:type="dxa"/>
          </w:tcPr>
          <w:p w14:paraId="318B53F1" w14:textId="77777777" w:rsidR="0018131A" w:rsidRPr="006F06C2" w:rsidRDefault="0018131A" w:rsidP="00DB31D7">
            <w:pPr>
              <w:pStyle w:val="TAL"/>
            </w:pPr>
          </w:p>
        </w:tc>
        <w:tc>
          <w:tcPr>
            <w:tcW w:w="1134" w:type="dxa"/>
          </w:tcPr>
          <w:p w14:paraId="492010D4" w14:textId="77777777" w:rsidR="0018131A" w:rsidRPr="006F06C2" w:rsidRDefault="0018131A" w:rsidP="00DB31D7">
            <w:pPr>
              <w:pStyle w:val="TAL"/>
            </w:pPr>
          </w:p>
        </w:tc>
        <w:tc>
          <w:tcPr>
            <w:tcW w:w="2693" w:type="dxa"/>
          </w:tcPr>
          <w:p w14:paraId="6E326B68" w14:textId="77777777" w:rsidR="0018131A" w:rsidRPr="006F06C2" w:rsidRDefault="0018131A" w:rsidP="00DB31D7">
            <w:pPr>
              <w:pStyle w:val="TAL"/>
            </w:pPr>
          </w:p>
        </w:tc>
      </w:tr>
      <w:tr w:rsidR="0018131A" w:rsidRPr="006F06C2" w14:paraId="66E12466" w14:textId="77777777" w:rsidTr="00DB31D7">
        <w:tc>
          <w:tcPr>
            <w:tcW w:w="4535" w:type="dxa"/>
          </w:tcPr>
          <w:p w14:paraId="43033EDA" w14:textId="77777777" w:rsidR="0018131A" w:rsidRPr="006F06C2" w:rsidRDefault="0018131A" w:rsidP="00DB31D7">
            <w:pPr>
              <w:pStyle w:val="TAL"/>
            </w:pPr>
            <w:r w:rsidRPr="006F06C2">
              <w:t>}</w:t>
            </w:r>
          </w:p>
        </w:tc>
        <w:tc>
          <w:tcPr>
            <w:tcW w:w="1385" w:type="dxa"/>
          </w:tcPr>
          <w:p w14:paraId="6E8F148C" w14:textId="77777777" w:rsidR="0018131A" w:rsidRPr="006F06C2" w:rsidRDefault="0018131A" w:rsidP="00DB31D7">
            <w:pPr>
              <w:pStyle w:val="TAL"/>
            </w:pPr>
          </w:p>
        </w:tc>
        <w:tc>
          <w:tcPr>
            <w:tcW w:w="1134" w:type="dxa"/>
          </w:tcPr>
          <w:p w14:paraId="02143985" w14:textId="77777777" w:rsidR="0018131A" w:rsidRPr="006F06C2" w:rsidRDefault="0018131A" w:rsidP="00DB31D7">
            <w:pPr>
              <w:pStyle w:val="TAL"/>
            </w:pPr>
          </w:p>
        </w:tc>
        <w:tc>
          <w:tcPr>
            <w:tcW w:w="2693" w:type="dxa"/>
          </w:tcPr>
          <w:p w14:paraId="5CEF6421" w14:textId="77777777" w:rsidR="0018131A" w:rsidRPr="006F06C2" w:rsidRDefault="0018131A" w:rsidP="00DB31D7">
            <w:pPr>
              <w:pStyle w:val="TAL"/>
            </w:pPr>
          </w:p>
        </w:tc>
      </w:tr>
    </w:tbl>
    <w:p w14:paraId="663E48CD" w14:textId="77777777" w:rsidR="0018131A" w:rsidRPr="006F06C2" w:rsidRDefault="0018131A" w:rsidP="0018131A"/>
    <w:p w14:paraId="7E7BC1F3" w14:textId="38EDD4E3" w:rsidR="0018131A" w:rsidRPr="006F06C2" w:rsidRDefault="0018131A" w:rsidP="0018131A">
      <w:pPr>
        <w:pStyle w:val="TH"/>
      </w:pPr>
      <w:r w:rsidRPr="006F06C2">
        <w:t xml:space="preserve">Table 8.1.3.1.20.3.3-6: </w:t>
      </w:r>
      <w:r w:rsidRPr="006F06C2">
        <w:rPr>
          <w:i/>
        </w:rPr>
        <w:t>MeasurementReport</w:t>
      </w:r>
      <w:r w:rsidRPr="006F06C2">
        <w:t xml:space="preserve"> (step</w:t>
      </w:r>
      <w:r w:rsidR="00EF3044" w:rsidRPr="006F06C2">
        <w:t>s</w:t>
      </w:r>
      <w:r w:rsidRPr="006F06C2">
        <w:t xml:space="preserve"> </w:t>
      </w:r>
      <w:r w:rsidR="00EF3044" w:rsidRPr="006F06C2">
        <w:t>3, 6 and 9</w:t>
      </w:r>
      <w:r w:rsidRPr="006F06C2">
        <w:t>, Table 8.1.3.1.20.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6F06C2" w14:paraId="7F451688" w14:textId="77777777" w:rsidTr="00F60643">
        <w:tc>
          <w:tcPr>
            <w:tcW w:w="9781" w:type="dxa"/>
            <w:gridSpan w:val="4"/>
          </w:tcPr>
          <w:p w14:paraId="6CCC938A" w14:textId="5FC009C4" w:rsidR="0018131A" w:rsidRPr="006F06C2" w:rsidRDefault="001953B5" w:rsidP="00DB31D7">
            <w:pPr>
              <w:pStyle w:val="TAL"/>
              <w:snapToGrid w:val="0"/>
            </w:pPr>
            <w:r w:rsidRPr="006F06C2">
              <w:t>Derivation Path: TS 38.5</w:t>
            </w:r>
            <w:r w:rsidR="0018131A" w:rsidRPr="006F06C2">
              <w:t xml:space="preserve">08-1 [4] Table </w:t>
            </w:r>
            <w:r w:rsidR="005F5798" w:rsidRPr="006F06C2">
              <w:t>4.6.1-5A</w:t>
            </w:r>
          </w:p>
        </w:tc>
      </w:tr>
      <w:tr w:rsidR="0018131A" w:rsidRPr="006F06C2" w14:paraId="52C133B2" w14:textId="77777777" w:rsidTr="00F60643">
        <w:tblPrEx>
          <w:tblCellMar>
            <w:left w:w="108" w:type="dxa"/>
            <w:right w:w="108" w:type="dxa"/>
          </w:tblCellMar>
        </w:tblPrEx>
        <w:tc>
          <w:tcPr>
            <w:tcW w:w="4569" w:type="dxa"/>
          </w:tcPr>
          <w:p w14:paraId="187E53EC" w14:textId="77777777" w:rsidR="0018131A" w:rsidRPr="006F06C2" w:rsidRDefault="0018131A" w:rsidP="00DB31D7">
            <w:pPr>
              <w:pStyle w:val="TAH"/>
              <w:snapToGrid w:val="0"/>
            </w:pPr>
            <w:r w:rsidRPr="006F06C2">
              <w:t>Information Element</w:t>
            </w:r>
          </w:p>
        </w:tc>
        <w:tc>
          <w:tcPr>
            <w:tcW w:w="2415" w:type="dxa"/>
          </w:tcPr>
          <w:p w14:paraId="41664998" w14:textId="77777777" w:rsidR="0018131A" w:rsidRPr="006F06C2" w:rsidRDefault="0018131A" w:rsidP="00DB31D7">
            <w:pPr>
              <w:pStyle w:val="TAH"/>
              <w:snapToGrid w:val="0"/>
            </w:pPr>
            <w:r w:rsidRPr="006F06C2">
              <w:t>Value/remark</w:t>
            </w:r>
          </w:p>
        </w:tc>
        <w:tc>
          <w:tcPr>
            <w:tcW w:w="1663" w:type="dxa"/>
          </w:tcPr>
          <w:p w14:paraId="0C22234A" w14:textId="77777777" w:rsidR="0018131A" w:rsidRPr="006F06C2" w:rsidRDefault="0018131A" w:rsidP="00DB31D7">
            <w:pPr>
              <w:pStyle w:val="TAH"/>
              <w:snapToGrid w:val="0"/>
            </w:pPr>
            <w:r w:rsidRPr="006F06C2">
              <w:t>Comment</w:t>
            </w:r>
          </w:p>
        </w:tc>
        <w:tc>
          <w:tcPr>
            <w:tcW w:w="1134" w:type="dxa"/>
          </w:tcPr>
          <w:p w14:paraId="14B083E9" w14:textId="77777777" w:rsidR="0018131A" w:rsidRPr="006F06C2" w:rsidRDefault="0018131A" w:rsidP="00DB31D7">
            <w:pPr>
              <w:pStyle w:val="TAH"/>
              <w:snapToGrid w:val="0"/>
            </w:pPr>
            <w:r w:rsidRPr="006F06C2">
              <w:t>Condition</w:t>
            </w:r>
          </w:p>
        </w:tc>
      </w:tr>
      <w:tr w:rsidR="0018131A" w:rsidRPr="006F06C2" w14:paraId="77B7FAF1" w14:textId="77777777" w:rsidTr="00F60643">
        <w:tblPrEx>
          <w:tblCellMar>
            <w:left w:w="108" w:type="dxa"/>
            <w:right w:w="108" w:type="dxa"/>
          </w:tblCellMar>
        </w:tblPrEx>
        <w:tc>
          <w:tcPr>
            <w:tcW w:w="4569" w:type="dxa"/>
          </w:tcPr>
          <w:p w14:paraId="58E91A64" w14:textId="77777777" w:rsidR="0018131A" w:rsidRPr="006F06C2" w:rsidRDefault="0018131A" w:rsidP="00DB31D7">
            <w:pPr>
              <w:pStyle w:val="TAL"/>
              <w:snapToGrid w:val="0"/>
            </w:pPr>
            <w:r w:rsidRPr="006F06C2">
              <w:t>MeasurementReport ::= SEQUENCE {</w:t>
            </w:r>
          </w:p>
        </w:tc>
        <w:tc>
          <w:tcPr>
            <w:tcW w:w="2415" w:type="dxa"/>
          </w:tcPr>
          <w:p w14:paraId="01A6494C" w14:textId="77777777" w:rsidR="0018131A" w:rsidRPr="006F06C2" w:rsidRDefault="0018131A" w:rsidP="00DB31D7">
            <w:pPr>
              <w:pStyle w:val="TAL"/>
              <w:snapToGrid w:val="0"/>
            </w:pPr>
          </w:p>
        </w:tc>
        <w:tc>
          <w:tcPr>
            <w:tcW w:w="1663" w:type="dxa"/>
          </w:tcPr>
          <w:p w14:paraId="6356895A" w14:textId="77777777" w:rsidR="0018131A" w:rsidRPr="006F06C2" w:rsidRDefault="0018131A" w:rsidP="00DB31D7">
            <w:pPr>
              <w:pStyle w:val="TAL"/>
              <w:snapToGrid w:val="0"/>
            </w:pPr>
          </w:p>
        </w:tc>
        <w:tc>
          <w:tcPr>
            <w:tcW w:w="1134" w:type="dxa"/>
          </w:tcPr>
          <w:p w14:paraId="09E02A00" w14:textId="77777777" w:rsidR="0018131A" w:rsidRPr="006F06C2" w:rsidRDefault="0018131A" w:rsidP="00DB31D7">
            <w:pPr>
              <w:pStyle w:val="TAL"/>
              <w:snapToGrid w:val="0"/>
            </w:pPr>
          </w:p>
        </w:tc>
      </w:tr>
      <w:tr w:rsidR="0018131A" w:rsidRPr="006F06C2" w14:paraId="46513353" w14:textId="77777777" w:rsidTr="00F60643">
        <w:tblPrEx>
          <w:tblCellMar>
            <w:left w:w="108" w:type="dxa"/>
            <w:right w:w="108" w:type="dxa"/>
          </w:tblCellMar>
        </w:tblPrEx>
        <w:tc>
          <w:tcPr>
            <w:tcW w:w="4569" w:type="dxa"/>
          </w:tcPr>
          <w:p w14:paraId="6822F18D" w14:textId="77777777" w:rsidR="0018131A" w:rsidRPr="006F06C2" w:rsidRDefault="0018131A" w:rsidP="00DB31D7">
            <w:pPr>
              <w:pStyle w:val="TAL"/>
              <w:snapToGrid w:val="0"/>
            </w:pPr>
            <w:r w:rsidRPr="006F06C2">
              <w:t xml:space="preserve">  criticalExtensions CHOICE {</w:t>
            </w:r>
          </w:p>
        </w:tc>
        <w:tc>
          <w:tcPr>
            <w:tcW w:w="2415" w:type="dxa"/>
          </w:tcPr>
          <w:p w14:paraId="1F998DC2" w14:textId="77777777" w:rsidR="0018131A" w:rsidRPr="006F06C2" w:rsidRDefault="0018131A" w:rsidP="00DB31D7">
            <w:pPr>
              <w:pStyle w:val="TAL"/>
              <w:snapToGrid w:val="0"/>
            </w:pPr>
          </w:p>
        </w:tc>
        <w:tc>
          <w:tcPr>
            <w:tcW w:w="1663" w:type="dxa"/>
          </w:tcPr>
          <w:p w14:paraId="60E015A7" w14:textId="77777777" w:rsidR="0018131A" w:rsidRPr="006F06C2" w:rsidRDefault="0018131A" w:rsidP="00DB31D7">
            <w:pPr>
              <w:pStyle w:val="TAL"/>
              <w:snapToGrid w:val="0"/>
            </w:pPr>
          </w:p>
        </w:tc>
        <w:tc>
          <w:tcPr>
            <w:tcW w:w="1134" w:type="dxa"/>
          </w:tcPr>
          <w:p w14:paraId="0FABA121" w14:textId="77777777" w:rsidR="0018131A" w:rsidRPr="006F06C2" w:rsidRDefault="0018131A" w:rsidP="00DB31D7">
            <w:pPr>
              <w:pStyle w:val="TAL"/>
              <w:snapToGrid w:val="0"/>
            </w:pPr>
          </w:p>
        </w:tc>
      </w:tr>
      <w:tr w:rsidR="0018131A" w:rsidRPr="006F06C2" w14:paraId="518B0F1F" w14:textId="77777777" w:rsidTr="00F60643">
        <w:tblPrEx>
          <w:tblCellMar>
            <w:left w:w="108" w:type="dxa"/>
            <w:right w:w="108" w:type="dxa"/>
          </w:tblCellMar>
        </w:tblPrEx>
        <w:tc>
          <w:tcPr>
            <w:tcW w:w="4569" w:type="dxa"/>
          </w:tcPr>
          <w:p w14:paraId="342AC3CE" w14:textId="77777777" w:rsidR="0018131A" w:rsidRPr="006F06C2" w:rsidRDefault="0018131A" w:rsidP="00DB31D7">
            <w:pPr>
              <w:pStyle w:val="TAL"/>
              <w:snapToGrid w:val="0"/>
            </w:pPr>
            <w:r w:rsidRPr="006F06C2">
              <w:t xml:space="preserve">    measurementReport SEQUENCE {</w:t>
            </w:r>
          </w:p>
        </w:tc>
        <w:tc>
          <w:tcPr>
            <w:tcW w:w="2415" w:type="dxa"/>
          </w:tcPr>
          <w:p w14:paraId="67A688B4" w14:textId="77777777" w:rsidR="0018131A" w:rsidRPr="006F06C2" w:rsidRDefault="0018131A" w:rsidP="00DB31D7">
            <w:pPr>
              <w:pStyle w:val="TAL"/>
              <w:snapToGrid w:val="0"/>
            </w:pPr>
          </w:p>
        </w:tc>
        <w:tc>
          <w:tcPr>
            <w:tcW w:w="1663" w:type="dxa"/>
          </w:tcPr>
          <w:p w14:paraId="7AD75D8B" w14:textId="77777777" w:rsidR="0018131A" w:rsidRPr="006F06C2" w:rsidRDefault="0018131A" w:rsidP="00DB31D7">
            <w:pPr>
              <w:pStyle w:val="TAL"/>
              <w:snapToGrid w:val="0"/>
            </w:pPr>
          </w:p>
        </w:tc>
        <w:tc>
          <w:tcPr>
            <w:tcW w:w="1134" w:type="dxa"/>
          </w:tcPr>
          <w:p w14:paraId="332C9CE0" w14:textId="77777777" w:rsidR="0018131A" w:rsidRPr="006F06C2" w:rsidRDefault="0018131A" w:rsidP="00DB31D7">
            <w:pPr>
              <w:pStyle w:val="TAL"/>
              <w:snapToGrid w:val="0"/>
            </w:pPr>
          </w:p>
        </w:tc>
      </w:tr>
      <w:tr w:rsidR="0018131A" w:rsidRPr="006F06C2" w14:paraId="336A9D07" w14:textId="77777777" w:rsidTr="00F60643">
        <w:tblPrEx>
          <w:tblCellMar>
            <w:left w:w="108" w:type="dxa"/>
            <w:right w:w="108" w:type="dxa"/>
          </w:tblCellMar>
        </w:tblPrEx>
        <w:tc>
          <w:tcPr>
            <w:tcW w:w="4569" w:type="dxa"/>
            <w:tcBorders>
              <w:bottom w:val="single" w:sz="4" w:space="0" w:color="auto"/>
            </w:tcBorders>
          </w:tcPr>
          <w:p w14:paraId="5ECFF89E" w14:textId="77777777" w:rsidR="0018131A" w:rsidRPr="006F06C2" w:rsidRDefault="0018131A" w:rsidP="00DB31D7">
            <w:pPr>
              <w:pStyle w:val="TAL"/>
              <w:snapToGrid w:val="0"/>
            </w:pPr>
            <w:r w:rsidRPr="006F06C2">
              <w:t xml:space="preserve">      measResults SEQUENCE {</w:t>
            </w:r>
          </w:p>
        </w:tc>
        <w:tc>
          <w:tcPr>
            <w:tcW w:w="2415" w:type="dxa"/>
          </w:tcPr>
          <w:p w14:paraId="6B81B5DD" w14:textId="77777777" w:rsidR="0018131A" w:rsidRPr="006F06C2" w:rsidRDefault="0018131A" w:rsidP="00DB31D7">
            <w:pPr>
              <w:pStyle w:val="TAL"/>
              <w:snapToGrid w:val="0"/>
            </w:pPr>
          </w:p>
        </w:tc>
        <w:tc>
          <w:tcPr>
            <w:tcW w:w="1663" w:type="dxa"/>
          </w:tcPr>
          <w:p w14:paraId="6A2AD1C6" w14:textId="77777777" w:rsidR="0018131A" w:rsidRPr="006F06C2" w:rsidRDefault="0018131A" w:rsidP="00DB31D7">
            <w:pPr>
              <w:pStyle w:val="TAL"/>
              <w:snapToGrid w:val="0"/>
            </w:pPr>
          </w:p>
        </w:tc>
        <w:tc>
          <w:tcPr>
            <w:tcW w:w="1134" w:type="dxa"/>
          </w:tcPr>
          <w:p w14:paraId="07BE87C1" w14:textId="77777777" w:rsidR="0018131A" w:rsidRPr="006F06C2" w:rsidRDefault="0018131A" w:rsidP="00DB31D7">
            <w:pPr>
              <w:pStyle w:val="TAL"/>
              <w:snapToGrid w:val="0"/>
            </w:pPr>
          </w:p>
        </w:tc>
      </w:tr>
      <w:tr w:rsidR="0018131A" w:rsidRPr="006F06C2" w14:paraId="65B778BB" w14:textId="77777777" w:rsidTr="00F60643">
        <w:tblPrEx>
          <w:tblCellMar>
            <w:left w:w="108" w:type="dxa"/>
            <w:right w:w="108" w:type="dxa"/>
          </w:tblCellMar>
        </w:tblPrEx>
        <w:tc>
          <w:tcPr>
            <w:tcW w:w="4569" w:type="dxa"/>
            <w:tcBorders>
              <w:bottom w:val="nil"/>
            </w:tcBorders>
          </w:tcPr>
          <w:p w14:paraId="1C16EBF0" w14:textId="77777777" w:rsidR="0018131A" w:rsidRPr="006F06C2" w:rsidRDefault="0018131A" w:rsidP="00DB31D7">
            <w:pPr>
              <w:pStyle w:val="TAL"/>
              <w:snapToGrid w:val="0"/>
            </w:pPr>
            <w:r w:rsidRPr="006F06C2">
              <w:t xml:space="preserve">        measId</w:t>
            </w:r>
          </w:p>
        </w:tc>
        <w:tc>
          <w:tcPr>
            <w:tcW w:w="2415" w:type="dxa"/>
          </w:tcPr>
          <w:p w14:paraId="36661A39" w14:textId="77777777" w:rsidR="0018131A" w:rsidRPr="006F06C2" w:rsidRDefault="0018131A" w:rsidP="00DB31D7">
            <w:pPr>
              <w:pStyle w:val="TAL"/>
              <w:snapToGrid w:val="0"/>
            </w:pPr>
            <w:r w:rsidRPr="006F06C2">
              <w:t>1</w:t>
            </w:r>
          </w:p>
        </w:tc>
        <w:tc>
          <w:tcPr>
            <w:tcW w:w="1663" w:type="dxa"/>
          </w:tcPr>
          <w:p w14:paraId="0608D3DA" w14:textId="77777777" w:rsidR="0018131A" w:rsidRPr="006F06C2" w:rsidRDefault="0018131A" w:rsidP="00DB31D7">
            <w:pPr>
              <w:pStyle w:val="TAL"/>
              <w:snapToGrid w:val="0"/>
            </w:pPr>
          </w:p>
        </w:tc>
        <w:tc>
          <w:tcPr>
            <w:tcW w:w="1134" w:type="dxa"/>
          </w:tcPr>
          <w:p w14:paraId="1BB40F31" w14:textId="77777777" w:rsidR="0018131A" w:rsidRPr="006F06C2" w:rsidRDefault="0018131A" w:rsidP="00DB31D7">
            <w:pPr>
              <w:pStyle w:val="TAL"/>
              <w:snapToGrid w:val="0"/>
              <w:rPr>
                <w:lang w:eastAsia="zh-CN"/>
              </w:rPr>
            </w:pPr>
          </w:p>
        </w:tc>
      </w:tr>
      <w:tr w:rsidR="00506DEC" w:rsidRPr="006F06C2" w14:paraId="36AAA9A9" w14:textId="77777777" w:rsidTr="00F60643">
        <w:tblPrEx>
          <w:tblCellMar>
            <w:left w:w="108" w:type="dxa"/>
            <w:right w:w="108" w:type="dxa"/>
          </w:tblCellMar>
        </w:tblPrEx>
        <w:tc>
          <w:tcPr>
            <w:tcW w:w="4569" w:type="dxa"/>
            <w:tcBorders>
              <w:bottom w:val="single" w:sz="4" w:space="0" w:color="auto"/>
            </w:tcBorders>
          </w:tcPr>
          <w:p w14:paraId="4A9F8509" w14:textId="77777777" w:rsidR="00506DEC" w:rsidRPr="006F06C2" w:rsidRDefault="00506DEC" w:rsidP="00506DEC">
            <w:pPr>
              <w:pStyle w:val="TAL"/>
              <w:snapToGrid w:val="0"/>
            </w:pPr>
            <w:r w:rsidRPr="006F06C2">
              <w:t xml:space="preserve">        measResultServingMOList SEQUENCE (SIZE (1..maxNrofServingCells)) OF MeasResultServMO {</w:t>
            </w:r>
          </w:p>
        </w:tc>
        <w:tc>
          <w:tcPr>
            <w:tcW w:w="2415" w:type="dxa"/>
          </w:tcPr>
          <w:p w14:paraId="64BF81B5" w14:textId="77777777" w:rsidR="00506DEC" w:rsidRPr="006F06C2" w:rsidRDefault="00506DEC" w:rsidP="00506DEC">
            <w:pPr>
              <w:pStyle w:val="TAL"/>
              <w:snapToGrid w:val="0"/>
            </w:pPr>
            <w:r w:rsidRPr="006F06C2">
              <w:t>1 entry</w:t>
            </w:r>
          </w:p>
        </w:tc>
        <w:tc>
          <w:tcPr>
            <w:tcW w:w="1663" w:type="dxa"/>
          </w:tcPr>
          <w:p w14:paraId="21DFFBFC" w14:textId="77777777" w:rsidR="00506DEC" w:rsidRPr="006F06C2" w:rsidRDefault="00506DEC" w:rsidP="00506DEC">
            <w:pPr>
              <w:pStyle w:val="TAL"/>
              <w:snapToGrid w:val="0"/>
            </w:pPr>
            <w:r w:rsidRPr="006F06C2">
              <w:t>Measurement report for NR Cell 1</w:t>
            </w:r>
          </w:p>
        </w:tc>
        <w:tc>
          <w:tcPr>
            <w:tcW w:w="1134" w:type="dxa"/>
          </w:tcPr>
          <w:p w14:paraId="28D2B65C" w14:textId="77777777" w:rsidR="00506DEC" w:rsidRPr="006F06C2" w:rsidRDefault="00506DEC" w:rsidP="00506DEC">
            <w:pPr>
              <w:pStyle w:val="TAL"/>
              <w:snapToGrid w:val="0"/>
            </w:pPr>
          </w:p>
        </w:tc>
      </w:tr>
      <w:tr w:rsidR="00506DEC" w:rsidRPr="006F06C2" w14:paraId="2813C081" w14:textId="77777777" w:rsidTr="00F60643">
        <w:tblPrEx>
          <w:tblCellMar>
            <w:left w:w="108" w:type="dxa"/>
            <w:right w:w="108" w:type="dxa"/>
          </w:tblCellMar>
        </w:tblPrEx>
        <w:tc>
          <w:tcPr>
            <w:tcW w:w="4569" w:type="dxa"/>
            <w:tcBorders>
              <w:bottom w:val="nil"/>
            </w:tcBorders>
            <w:shd w:val="clear" w:color="auto" w:fill="auto"/>
          </w:tcPr>
          <w:p w14:paraId="4C3B81C0" w14:textId="77777777" w:rsidR="00506DEC" w:rsidRPr="006F06C2" w:rsidRDefault="00506DEC" w:rsidP="00506DEC">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21ED75EC" w14:textId="77777777" w:rsidR="00506DEC" w:rsidRPr="006F06C2" w:rsidRDefault="00506DEC" w:rsidP="00506DEC">
            <w:pPr>
              <w:pStyle w:val="TAL"/>
              <w:snapToGrid w:val="0"/>
              <w:rPr>
                <w:lang w:eastAsia="zh-CN"/>
              </w:rPr>
            </w:pPr>
          </w:p>
        </w:tc>
        <w:tc>
          <w:tcPr>
            <w:tcW w:w="1663" w:type="dxa"/>
          </w:tcPr>
          <w:p w14:paraId="2DD1AA0A" w14:textId="77777777" w:rsidR="00506DEC" w:rsidRPr="006F06C2" w:rsidRDefault="00506DEC" w:rsidP="00506DEC">
            <w:pPr>
              <w:pStyle w:val="TAL"/>
              <w:snapToGrid w:val="0"/>
            </w:pPr>
            <w:r w:rsidRPr="006F06C2">
              <w:t>entry 1</w:t>
            </w:r>
          </w:p>
        </w:tc>
        <w:tc>
          <w:tcPr>
            <w:tcW w:w="1134" w:type="dxa"/>
          </w:tcPr>
          <w:p w14:paraId="5F750A29" w14:textId="77777777" w:rsidR="00506DEC" w:rsidRPr="006F06C2" w:rsidRDefault="00506DEC" w:rsidP="00506DEC">
            <w:pPr>
              <w:pStyle w:val="TAL"/>
              <w:snapToGrid w:val="0"/>
            </w:pPr>
          </w:p>
        </w:tc>
      </w:tr>
      <w:tr w:rsidR="00506DEC" w:rsidRPr="006F06C2" w14:paraId="46B8A362" w14:textId="77777777" w:rsidTr="00F60643">
        <w:tblPrEx>
          <w:tblCellMar>
            <w:left w:w="108" w:type="dxa"/>
            <w:right w:w="108" w:type="dxa"/>
          </w:tblCellMar>
        </w:tblPrEx>
        <w:tc>
          <w:tcPr>
            <w:tcW w:w="4569" w:type="dxa"/>
            <w:tcBorders>
              <w:bottom w:val="nil"/>
            </w:tcBorders>
            <w:shd w:val="clear" w:color="auto" w:fill="auto"/>
          </w:tcPr>
          <w:p w14:paraId="18CCE723" w14:textId="77777777" w:rsidR="00506DEC" w:rsidRPr="006F06C2" w:rsidRDefault="00506DEC" w:rsidP="00506DEC">
            <w:pPr>
              <w:pStyle w:val="TAL"/>
              <w:snapToGrid w:val="0"/>
            </w:pPr>
            <w:r w:rsidRPr="006F06C2">
              <w:t xml:space="preserve">            servCellId</w:t>
            </w:r>
          </w:p>
        </w:tc>
        <w:tc>
          <w:tcPr>
            <w:tcW w:w="2415" w:type="dxa"/>
          </w:tcPr>
          <w:p w14:paraId="07CBEE21" w14:textId="77777777" w:rsidR="00506DEC" w:rsidRPr="006F06C2" w:rsidRDefault="00506DEC" w:rsidP="00506DEC">
            <w:pPr>
              <w:pStyle w:val="TAL"/>
              <w:snapToGrid w:val="0"/>
            </w:pPr>
            <w:r w:rsidRPr="006F06C2">
              <w:rPr>
                <w:lang w:eastAsia="zh-CN"/>
              </w:rPr>
              <w:t>ServCellIndex of NR Cell 1</w:t>
            </w:r>
          </w:p>
        </w:tc>
        <w:tc>
          <w:tcPr>
            <w:tcW w:w="1663" w:type="dxa"/>
          </w:tcPr>
          <w:p w14:paraId="357B153F" w14:textId="77777777" w:rsidR="00506DEC" w:rsidRPr="006F06C2" w:rsidRDefault="00506DEC" w:rsidP="00506DEC">
            <w:pPr>
              <w:pStyle w:val="TAL"/>
              <w:snapToGrid w:val="0"/>
            </w:pPr>
          </w:p>
        </w:tc>
        <w:tc>
          <w:tcPr>
            <w:tcW w:w="1134" w:type="dxa"/>
          </w:tcPr>
          <w:p w14:paraId="4DEAE0A3" w14:textId="77777777" w:rsidR="00506DEC" w:rsidRPr="006F06C2" w:rsidRDefault="00506DEC" w:rsidP="00506DEC">
            <w:pPr>
              <w:pStyle w:val="TAL"/>
              <w:snapToGrid w:val="0"/>
            </w:pPr>
          </w:p>
        </w:tc>
      </w:tr>
      <w:tr w:rsidR="00506DEC" w:rsidRPr="006F06C2" w14:paraId="2EF0F66C" w14:textId="77777777" w:rsidTr="00F60643">
        <w:tblPrEx>
          <w:tblCellMar>
            <w:left w:w="108" w:type="dxa"/>
            <w:right w:w="108" w:type="dxa"/>
          </w:tblCellMar>
        </w:tblPrEx>
        <w:tc>
          <w:tcPr>
            <w:tcW w:w="4569" w:type="dxa"/>
            <w:tcBorders>
              <w:bottom w:val="single" w:sz="4" w:space="0" w:color="auto"/>
            </w:tcBorders>
          </w:tcPr>
          <w:p w14:paraId="3460BC19" w14:textId="77777777" w:rsidR="00506DEC" w:rsidRPr="006F06C2" w:rsidRDefault="00506DEC" w:rsidP="00506DEC">
            <w:pPr>
              <w:pStyle w:val="TAL"/>
              <w:snapToGrid w:val="0"/>
            </w:pPr>
            <w:r w:rsidRPr="006F06C2">
              <w:t xml:space="preserve">            measResultServingCell SEQUENCE {</w:t>
            </w:r>
          </w:p>
        </w:tc>
        <w:tc>
          <w:tcPr>
            <w:tcW w:w="2415" w:type="dxa"/>
          </w:tcPr>
          <w:p w14:paraId="7E1CC838" w14:textId="77777777" w:rsidR="00506DEC" w:rsidRPr="006F06C2" w:rsidRDefault="00506DEC" w:rsidP="00506DEC">
            <w:pPr>
              <w:pStyle w:val="TAL"/>
              <w:snapToGrid w:val="0"/>
            </w:pPr>
          </w:p>
        </w:tc>
        <w:tc>
          <w:tcPr>
            <w:tcW w:w="1663" w:type="dxa"/>
          </w:tcPr>
          <w:p w14:paraId="313A14F0" w14:textId="77777777" w:rsidR="00506DEC" w:rsidRPr="006F06C2" w:rsidRDefault="00506DEC" w:rsidP="00506DEC">
            <w:pPr>
              <w:pStyle w:val="TAL"/>
              <w:snapToGrid w:val="0"/>
            </w:pPr>
          </w:p>
        </w:tc>
        <w:tc>
          <w:tcPr>
            <w:tcW w:w="1134" w:type="dxa"/>
          </w:tcPr>
          <w:p w14:paraId="1C421A20" w14:textId="77777777" w:rsidR="00506DEC" w:rsidRPr="006F06C2" w:rsidRDefault="00506DEC" w:rsidP="00506DEC">
            <w:pPr>
              <w:pStyle w:val="TAL"/>
              <w:snapToGrid w:val="0"/>
            </w:pPr>
          </w:p>
        </w:tc>
      </w:tr>
      <w:tr w:rsidR="00506DEC" w:rsidRPr="006F06C2" w14:paraId="5182D06E" w14:textId="77777777" w:rsidTr="00F60643">
        <w:tblPrEx>
          <w:tblCellMar>
            <w:left w:w="108" w:type="dxa"/>
            <w:right w:w="108" w:type="dxa"/>
          </w:tblCellMar>
        </w:tblPrEx>
        <w:tc>
          <w:tcPr>
            <w:tcW w:w="4569" w:type="dxa"/>
            <w:tcBorders>
              <w:bottom w:val="nil"/>
            </w:tcBorders>
          </w:tcPr>
          <w:p w14:paraId="6D2A5AEF" w14:textId="77777777" w:rsidR="00506DEC" w:rsidRPr="006F06C2" w:rsidRDefault="00506DEC" w:rsidP="00506DEC">
            <w:pPr>
              <w:pStyle w:val="TAL"/>
              <w:snapToGrid w:val="0"/>
            </w:pPr>
            <w:r w:rsidRPr="006F06C2">
              <w:t xml:space="preserve">              physCellId</w:t>
            </w:r>
          </w:p>
        </w:tc>
        <w:tc>
          <w:tcPr>
            <w:tcW w:w="2415" w:type="dxa"/>
          </w:tcPr>
          <w:p w14:paraId="0CEF6A87" w14:textId="77777777" w:rsidR="00506DEC" w:rsidRPr="006F06C2" w:rsidRDefault="00506DEC" w:rsidP="00506DEC">
            <w:pPr>
              <w:pStyle w:val="TAL"/>
              <w:snapToGrid w:val="0"/>
            </w:pPr>
            <w:r w:rsidRPr="006F06C2">
              <w:t>PCI of NR Cell 1</w:t>
            </w:r>
          </w:p>
        </w:tc>
        <w:tc>
          <w:tcPr>
            <w:tcW w:w="1663" w:type="dxa"/>
          </w:tcPr>
          <w:p w14:paraId="57D67F81" w14:textId="77777777" w:rsidR="00506DEC" w:rsidRPr="006F06C2" w:rsidRDefault="00506DEC" w:rsidP="00506DEC">
            <w:pPr>
              <w:pStyle w:val="TAL"/>
              <w:snapToGrid w:val="0"/>
            </w:pPr>
          </w:p>
        </w:tc>
        <w:tc>
          <w:tcPr>
            <w:tcW w:w="1134" w:type="dxa"/>
          </w:tcPr>
          <w:p w14:paraId="5AE6561F" w14:textId="77777777" w:rsidR="00506DEC" w:rsidRPr="006F06C2" w:rsidRDefault="00506DEC" w:rsidP="00506DEC">
            <w:pPr>
              <w:pStyle w:val="TAL"/>
              <w:snapToGrid w:val="0"/>
            </w:pPr>
          </w:p>
        </w:tc>
      </w:tr>
      <w:tr w:rsidR="00506DEC" w:rsidRPr="006F06C2" w14:paraId="6EFF8C02" w14:textId="77777777" w:rsidTr="00F60643">
        <w:tblPrEx>
          <w:tblCellMar>
            <w:left w:w="108" w:type="dxa"/>
            <w:right w:w="108" w:type="dxa"/>
          </w:tblCellMar>
        </w:tblPrEx>
        <w:tc>
          <w:tcPr>
            <w:tcW w:w="4569" w:type="dxa"/>
          </w:tcPr>
          <w:p w14:paraId="2282FEC1" w14:textId="77777777" w:rsidR="00506DEC" w:rsidRPr="006F06C2" w:rsidRDefault="00506DEC" w:rsidP="00506DEC">
            <w:pPr>
              <w:pStyle w:val="TAL"/>
              <w:snapToGrid w:val="0"/>
            </w:pPr>
            <w:r w:rsidRPr="006F06C2">
              <w:t xml:space="preserve">              measResult SEQUENCE {</w:t>
            </w:r>
          </w:p>
        </w:tc>
        <w:tc>
          <w:tcPr>
            <w:tcW w:w="2415" w:type="dxa"/>
          </w:tcPr>
          <w:p w14:paraId="1673F015" w14:textId="77777777" w:rsidR="00506DEC" w:rsidRPr="006F06C2" w:rsidRDefault="00506DEC" w:rsidP="00506DEC">
            <w:pPr>
              <w:pStyle w:val="TAL"/>
              <w:snapToGrid w:val="0"/>
            </w:pPr>
          </w:p>
        </w:tc>
        <w:tc>
          <w:tcPr>
            <w:tcW w:w="1663" w:type="dxa"/>
          </w:tcPr>
          <w:p w14:paraId="78CE116B" w14:textId="77777777" w:rsidR="00506DEC" w:rsidRPr="006F06C2" w:rsidRDefault="00506DEC" w:rsidP="00506DEC">
            <w:pPr>
              <w:pStyle w:val="TAL"/>
              <w:snapToGrid w:val="0"/>
            </w:pPr>
          </w:p>
        </w:tc>
        <w:tc>
          <w:tcPr>
            <w:tcW w:w="1134" w:type="dxa"/>
          </w:tcPr>
          <w:p w14:paraId="147F3421" w14:textId="77777777" w:rsidR="00506DEC" w:rsidRPr="006F06C2" w:rsidRDefault="00506DEC" w:rsidP="00506DEC">
            <w:pPr>
              <w:pStyle w:val="TAL"/>
              <w:snapToGrid w:val="0"/>
            </w:pPr>
          </w:p>
        </w:tc>
      </w:tr>
      <w:tr w:rsidR="00506DEC" w:rsidRPr="006F06C2" w14:paraId="0C587F12" w14:textId="77777777" w:rsidTr="00F60643">
        <w:tblPrEx>
          <w:tblCellMar>
            <w:left w:w="108" w:type="dxa"/>
            <w:right w:w="108" w:type="dxa"/>
          </w:tblCellMar>
        </w:tblPrEx>
        <w:tc>
          <w:tcPr>
            <w:tcW w:w="4569" w:type="dxa"/>
          </w:tcPr>
          <w:p w14:paraId="5CAB2781" w14:textId="77777777" w:rsidR="00506DEC" w:rsidRPr="006F06C2" w:rsidRDefault="00506DEC" w:rsidP="00506DEC">
            <w:pPr>
              <w:pStyle w:val="TAL"/>
              <w:snapToGrid w:val="0"/>
            </w:pPr>
            <w:r w:rsidRPr="006F06C2">
              <w:t xml:space="preserve">                cellResults SEQUENCE {</w:t>
            </w:r>
          </w:p>
        </w:tc>
        <w:tc>
          <w:tcPr>
            <w:tcW w:w="2415" w:type="dxa"/>
          </w:tcPr>
          <w:p w14:paraId="2D176697" w14:textId="77777777" w:rsidR="00506DEC" w:rsidRPr="006F06C2" w:rsidRDefault="00506DEC" w:rsidP="00506DEC">
            <w:pPr>
              <w:pStyle w:val="TAL"/>
              <w:snapToGrid w:val="0"/>
            </w:pPr>
          </w:p>
        </w:tc>
        <w:tc>
          <w:tcPr>
            <w:tcW w:w="1663" w:type="dxa"/>
          </w:tcPr>
          <w:p w14:paraId="75C789D1" w14:textId="77777777" w:rsidR="00506DEC" w:rsidRPr="006F06C2" w:rsidRDefault="00506DEC" w:rsidP="00506DEC">
            <w:pPr>
              <w:pStyle w:val="TAL"/>
              <w:snapToGrid w:val="0"/>
            </w:pPr>
          </w:p>
        </w:tc>
        <w:tc>
          <w:tcPr>
            <w:tcW w:w="1134" w:type="dxa"/>
          </w:tcPr>
          <w:p w14:paraId="02FF0466" w14:textId="77777777" w:rsidR="00506DEC" w:rsidRPr="006F06C2" w:rsidRDefault="00506DEC" w:rsidP="00506DEC">
            <w:pPr>
              <w:pStyle w:val="TAL"/>
              <w:snapToGrid w:val="0"/>
            </w:pPr>
          </w:p>
        </w:tc>
      </w:tr>
      <w:tr w:rsidR="00506DEC" w:rsidRPr="006F06C2" w14:paraId="1A8EFEBE" w14:textId="77777777" w:rsidTr="00F60643">
        <w:tblPrEx>
          <w:tblCellMar>
            <w:left w:w="108" w:type="dxa"/>
            <w:right w:w="108" w:type="dxa"/>
          </w:tblCellMar>
        </w:tblPrEx>
        <w:tc>
          <w:tcPr>
            <w:tcW w:w="4569" w:type="dxa"/>
          </w:tcPr>
          <w:p w14:paraId="3A0F89FE" w14:textId="77777777" w:rsidR="00506DEC" w:rsidRPr="006F06C2" w:rsidRDefault="00506DEC" w:rsidP="00506DEC">
            <w:pPr>
              <w:pStyle w:val="TAL"/>
              <w:snapToGrid w:val="0"/>
            </w:pPr>
            <w:r w:rsidRPr="006F06C2">
              <w:t xml:space="preserve">                  resultsSSB-Cell SEQUENCE {</w:t>
            </w:r>
          </w:p>
        </w:tc>
        <w:tc>
          <w:tcPr>
            <w:tcW w:w="2415" w:type="dxa"/>
          </w:tcPr>
          <w:p w14:paraId="012DA571" w14:textId="77777777" w:rsidR="00506DEC" w:rsidRPr="006F06C2" w:rsidRDefault="00506DEC" w:rsidP="00506DEC">
            <w:pPr>
              <w:pStyle w:val="TAL"/>
              <w:snapToGrid w:val="0"/>
            </w:pPr>
          </w:p>
        </w:tc>
        <w:tc>
          <w:tcPr>
            <w:tcW w:w="1663" w:type="dxa"/>
          </w:tcPr>
          <w:p w14:paraId="4F3091E1" w14:textId="77777777" w:rsidR="00506DEC" w:rsidRPr="006F06C2" w:rsidRDefault="00506DEC" w:rsidP="00506DEC">
            <w:pPr>
              <w:pStyle w:val="TAL"/>
              <w:snapToGrid w:val="0"/>
            </w:pPr>
          </w:p>
        </w:tc>
        <w:tc>
          <w:tcPr>
            <w:tcW w:w="1134" w:type="dxa"/>
          </w:tcPr>
          <w:p w14:paraId="15593690" w14:textId="77777777" w:rsidR="00506DEC" w:rsidRPr="006F06C2" w:rsidRDefault="00506DEC" w:rsidP="00506DEC">
            <w:pPr>
              <w:pStyle w:val="TAL"/>
              <w:snapToGrid w:val="0"/>
            </w:pPr>
          </w:p>
        </w:tc>
      </w:tr>
      <w:tr w:rsidR="00506DEC" w:rsidRPr="006F06C2" w14:paraId="6744E4A3" w14:textId="77777777" w:rsidTr="00F60643">
        <w:tblPrEx>
          <w:tblCellMar>
            <w:left w:w="108" w:type="dxa"/>
            <w:right w:w="108" w:type="dxa"/>
          </w:tblCellMar>
        </w:tblPrEx>
        <w:tc>
          <w:tcPr>
            <w:tcW w:w="4569" w:type="dxa"/>
          </w:tcPr>
          <w:p w14:paraId="7ACF7CFC" w14:textId="77777777" w:rsidR="00506DEC" w:rsidRPr="006F06C2" w:rsidRDefault="00506DEC" w:rsidP="00506DEC">
            <w:pPr>
              <w:pStyle w:val="TAL"/>
              <w:snapToGrid w:val="0"/>
            </w:pPr>
            <w:r w:rsidRPr="006F06C2">
              <w:t xml:space="preserve">                    rsrp</w:t>
            </w:r>
          </w:p>
        </w:tc>
        <w:tc>
          <w:tcPr>
            <w:tcW w:w="2415" w:type="dxa"/>
          </w:tcPr>
          <w:p w14:paraId="04FAD812" w14:textId="77777777" w:rsidR="00506DEC" w:rsidRPr="006F06C2" w:rsidRDefault="00506DEC" w:rsidP="00506DEC">
            <w:pPr>
              <w:pStyle w:val="TAL"/>
              <w:snapToGrid w:val="0"/>
            </w:pPr>
            <w:r w:rsidRPr="006F06C2">
              <w:t>(0..127)</w:t>
            </w:r>
          </w:p>
        </w:tc>
        <w:tc>
          <w:tcPr>
            <w:tcW w:w="1663" w:type="dxa"/>
          </w:tcPr>
          <w:p w14:paraId="263FDC38" w14:textId="77777777" w:rsidR="00506DEC" w:rsidRPr="006F06C2" w:rsidRDefault="00506DEC" w:rsidP="00506DEC">
            <w:pPr>
              <w:pStyle w:val="TAL"/>
              <w:snapToGrid w:val="0"/>
            </w:pPr>
          </w:p>
        </w:tc>
        <w:tc>
          <w:tcPr>
            <w:tcW w:w="1134" w:type="dxa"/>
          </w:tcPr>
          <w:p w14:paraId="7AF0143A" w14:textId="77777777" w:rsidR="00506DEC" w:rsidRPr="006F06C2" w:rsidRDefault="00506DEC" w:rsidP="00506DEC">
            <w:pPr>
              <w:pStyle w:val="TAL"/>
              <w:snapToGrid w:val="0"/>
            </w:pPr>
          </w:p>
        </w:tc>
      </w:tr>
      <w:tr w:rsidR="00506DEC" w:rsidRPr="006F06C2" w14:paraId="55D940F3" w14:textId="77777777" w:rsidTr="00F60643">
        <w:tblPrEx>
          <w:tblCellMar>
            <w:left w:w="108" w:type="dxa"/>
            <w:right w:w="108" w:type="dxa"/>
          </w:tblCellMar>
        </w:tblPrEx>
        <w:tc>
          <w:tcPr>
            <w:tcW w:w="4569" w:type="dxa"/>
          </w:tcPr>
          <w:p w14:paraId="59042CE3" w14:textId="77777777" w:rsidR="00506DEC" w:rsidRPr="006F06C2" w:rsidRDefault="00506DEC" w:rsidP="00506DEC">
            <w:pPr>
              <w:pStyle w:val="TAL"/>
              <w:snapToGrid w:val="0"/>
            </w:pPr>
            <w:r w:rsidRPr="006F06C2">
              <w:t xml:space="preserve">                    rsrq</w:t>
            </w:r>
          </w:p>
        </w:tc>
        <w:tc>
          <w:tcPr>
            <w:tcW w:w="2415" w:type="dxa"/>
          </w:tcPr>
          <w:p w14:paraId="103ADAFB" w14:textId="77777777" w:rsidR="00506DEC" w:rsidRPr="006F06C2" w:rsidRDefault="00506DEC" w:rsidP="00506DEC">
            <w:pPr>
              <w:pStyle w:val="TAL"/>
              <w:snapToGrid w:val="0"/>
            </w:pPr>
            <w:r w:rsidRPr="006F06C2">
              <w:t>(0..127)</w:t>
            </w:r>
          </w:p>
        </w:tc>
        <w:tc>
          <w:tcPr>
            <w:tcW w:w="1663" w:type="dxa"/>
          </w:tcPr>
          <w:p w14:paraId="3CEF92D8" w14:textId="77777777" w:rsidR="00506DEC" w:rsidRPr="006F06C2" w:rsidRDefault="00506DEC" w:rsidP="00506DEC">
            <w:pPr>
              <w:pStyle w:val="TAL"/>
              <w:snapToGrid w:val="0"/>
            </w:pPr>
          </w:p>
        </w:tc>
        <w:tc>
          <w:tcPr>
            <w:tcW w:w="1134" w:type="dxa"/>
          </w:tcPr>
          <w:p w14:paraId="4DE14322" w14:textId="77777777" w:rsidR="00506DEC" w:rsidRPr="006F06C2" w:rsidRDefault="00506DEC" w:rsidP="00506DEC">
            <w:pPr>
              <w:pStyle w:val="TAL"/>
              <w:snapToGrid w:val="0"/>
            </w:pPr>
          </w:p>
        </w:tc>
      </w:tr>
      <w:tr w:rsidR="00506DEC" w:rsidRPr="006F06C2" w14:paraId="7DA1F3BB" w14:textId="77777777" w:rsidTr="00F60643">
        <w:tblPrEx>
          <w:tblCellMar>
            <w:left w:w="108" w:type="dxa"/>
            <w:right w:w="108" w:type="dxa"/>
          </w:tblCellMar>
        </w:tblPrEx>
        <w:tc>
          <w:tcPr>
            <w:tcW w:w="4569" w:type="dxa"/>
            <w:vMerge w:val="restart"/>
          </w:tcPr>
          <w:p w14:paraId="0A9D7CB4" w14:textId="77777777" w:rsidR="00506DEC" w:rsidRPr="006F06C2" w:rsidRDefault="00506DEC" w:rsidP="00506DEC">
            <w:pPr>
              <w:pStyle w:val="TAL"/>
              <w:snapToGrid w:val="0"/>
            </w:pPr>
            <w:r w:rsidRPr="006F06C2">
              <w:t xml:space="preserve">                    sinr</w:t>
            </w:r>
          </w:p>
        </w:tc>
        <w:tc>
          <w:tcPr>
            <w:tcW w:w="2415" w:type="dxa"/>
          </w:tcPr>
          <w:p w14:paraId="56C5B15F" w14:textId="77777777" w:rsidR="00506DEC" w:rsidRPr="006F06C2" w:rsidRDefault="00506DEC" w:rsidP="00506DEC">
            <w:pPr>
              <w:pStyle w:val="TAL"/>
              <w:snapToGrid w:val="0"/>
            </w:pPr>
            <w:r w:rsidRPr="006F06C2">
              <w:t>(0..127)</w:t>
            </w:r>
          </w:p>
        </w:tc>
        <w:tc>
          <w:tcPr>
            <w:tcW w:w="1663" w:type="dxa"/>
          </w:tcPr>
          <w:p w14:paraId="79327B40" w14:textId="77777777" w:rsidR="00506DEC" w:rsidRPr="006F06C2" w:rsidRDefault="00506DEC" w:rsidP="00506DEC">
            <w:pPr>
              <w:pStyle w:val="TAL"/>
              <w:snapToGrid w:val="0"/>
            </w:pPr>
          </w:p>
        </w:tc>
        <w:tc>
          <w:tcPr>
            <w:tcW w:w="1134" w:type="dxa"/>
          </w:tcPr>
          <w:p w14:paraId="20AF3C1D" w14:textId="77777777" w:rsidR="00506DEC" w:rsidRPr="006F06C2" w:rsidRDefault="00506DEC" w:rsidP="00506DEC">
            <w:pPr>
              <w:pStyle w:val="TAL"/>
              <w:snapToGrid w:val="0"/>
            </w:pPr>
            <w:r w:rsidRPr="006F06C2">
              <w:t>pc_ss_SINR_Meas</w:t>
            </w:r>
          </w:p>
        </w:tc>
      </w:tr>
      <w:tr w:rsidR="00506DEC" w:rsidRPr="006F06C2" w14:paraId="3FA9D72A" w14:textId="77777777" w:rsidTr="00F60643">
        <w:tblPrEx>
          <w:tblCellMar>
            <w:left w:w="108" w:type="dxa"/>
            <w:right w:w="108" w:type="dxa"/>
          </w:tblCellMar>
        </w:tblPrEx>
        <w:tc>
          <w:tcPr>
            <w:tcW w:w="4569" w:type="dxa"/>
            <w:vMerge/>
          </w:tcPr>
          <w:p w14:paraId="49104CE9" w14:textId="77777777" w:rsidR="00506DEC" w:rsidRPr="006F06C2" w:rsidRDefault="00506DEC" w:rsidP="00506DEC">
            <w:pPr>
              <w:pStyle w:val="TAL"/>
              <w:snapToGrid w:val="0"/>
            </w:pPr>
          </w:p>
        </w:tc>
        <w:tc>
          <w:tcPr>
            <w:tcW w:w="2415" w:type="dxa"/>
          </w:tcPr>
          <w:p w14:paraId="116369C7" w14:textId="77777777" w:rsidR="00506DEC" w:rsidRPr="006F06C2" w:rsidRDefault="00506DEC" w:rsidP="00506DEC">
            <w:pPr>
              <w:pStyle w:val="TAL"/>
              <w:snapToGrid w:val="0"/>
            </w:pPr>
            <w:r w:rsidRPr="006F06C2">
              <w:t>Not present</w:t>
            </w:r>
          </w:p>
        </w:tc>
        <w:tc>
          <w:tcPr>
            <w:tcW w:w="1663" w:type="dxa"/>
          </w:tcPr>
          <w:p w14:paraId="2DDDB6AF" w14:textId="77777777" w:rsidR="00506DEC" w:rsidRPr="006F06C2" w:rsidRDefault="00506DEC" w:rsidP="00506DEC">
            <w:pPr>
              <w:pStyle w:val="TAL"/>
              <w:snapToGrid w:val="0"/>
            </w:pPr>
          </w:p>
        </w:tc>
        <w:tc>
          <w:tcPr>
            <w:tcW w:w="1134" w:type="dxa"/>
          </w:tcPr>
          <w:p w14:paraId="2DB624AD" w14:textId="77777777" w:rsidR="00506DEC" w:rsidRPr="006F06C2" w:rsidRDefault="00506DEC" w:rsidP="00506DEC">
            <w:pPr>
              <w:pStyle w:val="TAL"/>
              <w:snapToGrid w:val="0"/>
            </w:pPr>
          </w:p>
        </w:tc>
      </w:tr>
      <w:tr w:rsidR="00506DEC" w:rsidRPr="006F06C2" w14:paraId="6F9B351E" w14:textId="77777777" w:rsidTr="00F60643">
        <w:tblPrEx>
          <w:tblCellMar>
            <w:left w:w="108" w:type="dxa"/>
            <w:right w:w="108" w:type="dxa"/>
          </w:tblCellMar>
        </w:tblPrEx>
        <w:tc>
          <w:tcPr>
            <w:tcW w:w="4569" w:type="dxa"/>
          </w:tcPr>
          <w:p w14:paraId="71B049AF" w14:textId="77777777" w:rsidR="00506DEC" w:rsidRPr="006F06C2" w:rsidRDefault="00506DEC" w:rsidP="00506DEC">
            <w:pPr>
              <w:pStyle w:val="TAL"/>
              <w:snapToGrid w:val="0"/>
            </w:pPr>
            <w:r w:rsidRPr="006F06C2">
              <w:t xml:space="preserve">                  }</w:t>
            </w:r>
          </w:p>
        </w:tc>
        <w:tc>
          <w:tcPr>
            <w:tcW w:w="2415" w:type="dxa"/>
          </w:tcPr>
          <w:p w14:paraId="1307C034" w14:textId="77777777" w:rsidR="00506DEC" w:rsidRPr="006F06C2" w:rsidRDefault="00506DEC" w:rsidP="00506DEC">
            <w:pPr>
              <w:pStyle w:val="TAL"/>
              <w:snapToGrid w:val="0"/>
            </w:pPr>
          </w:p>
        </w:tc>
        <w:tc>
          <w:tcPr>
            <w:tcW w:w="1663" w:type="dxa"/>
          </w:tcPr>
          <w:p w14:paraId="2B6547A9" w14:textId="77777777" w:rsidR="00506DEC" w:rsidRPr="006F06C2" w:rsidRDefault="00506DEC" w:rsidP="00506DEC">
            <w:pPr>
              <w:pStyle w:val="TAL"/>
              <w:snapToGrid w:val="0"/>
            </w:pPr>
          </w:p>
        </w:tc>
        <w:tc>
          <w:tcPr>
            <w:tcW w:w="1134" w:type="dxa"/>
          </w:tcPr>
          <w:p w14:paraId="677ADDC8" w14:textId="77777777" w:rsidR="00506DEC" w:rsidRPr="006F06C2" w:rsidRDefault="00506DEC" w:rsidP="00506DEC">
            <w:pPr>
              <w:pStyle w:val="TAL"/>
              <w:snapToGrid w:val="0"/>
            </w:pPr>
          </w:p>
        </w:tc>
      </w:tr>
      <w:tr w:rsidR="00506DEC" w:rsidRPr="006F06C2" w14:paraId="40150F95" w14:textId="77777777" w:rsidTr="00F60643">
        <w:tblPrEx>
          <w:tblCellMar>
            <w:left w:w="108" w:type="dxa"/>
            <w:right w:w="108" w:type="dxa"/>
          </w:tblCellMar>
        </w:tblPrEx>
        <w:tc>
          <w:tcPr>
            <w:tcW w:w="4569" w:type="dxa"/>
          </w:tcPr>
          <w:p w14:paraId="3051BC95" w14:textId="77777777" w:rsidR="00506DEC" w:rsidRPr="006F06C2" w:rsidRDefault="00506DEC" w:rsidP="00506DEC">
            <w:pPr>
              <w:pStyle w:val="TAL"/>
              <w:snapToGrid w:val="0"/>
            </w:pPr>
            <w:r w:rsidRPr="006F06C2">
              <w:t xml:space="preserve">                }</w:t>
            </w:r>
          </w:p>
        </w:tc>
        <w:tc>
          <w:tcPr>
            <w:tcW w:w="2415" w:type="dxa"/>
          </w:tcPr>
          <w:p w14:paraId="4ABC5D32" w14:textId="77777777" w:rsidR="00506DEC" w:rsidRPr="006F06C2" w:rsidRDefault="00506DEC" w:rsidP="00506DEC">
            <w:pPr>
              <w:pStyle w:val="TAL"/>
              <w:snapToGrid w:val="0"/>
            </w:pPr>
          </w:p>
        </w:tc>
        <w:tc>
          <w:tcPr>
            <w:tcW w:w="1663" w:type="dxa"/>
          </w:tcPr>
          <w:p w14:paraId="3750226D" w14:textId="77777777" w:rsidR="00506DEC" w:rsidRPr="006F06C2" w:rsidRDefault="00506DEC" w:rsidP="00506DEC">
            <w:pPr>
              <w:pStyle w:val="TAL"/>
              <w:snapToGrid w:val="0"/>
            </w:pPr>
          </w:p>
        </w:tc>
        <w:tc>
          <w:tcPr>
            <w:tcW w:w="1134" w:type="dxa"/>
          </w:tcPr>
          <w:p w14:paraId="18459295" w14:textId="77777777" w:rsidR="00506DEC" w:rsidRPr="006F06C2" w:rsidRDefault="00506DEC" w:rsidP="00506DEC">
            <w:pPr>
              <w:pStyle w:val="TAL"/>
              <w:snapToGrid w:val="0"/>
            </w:pPr>
          </w:p>
        </w:tc>
      </w:tr>
      <w:tr w:rsidR="00506DEC" w:rsidRPr="006F06C2" w14:paraId="5CCE7F66" w14:textId="77777777" w:rsidTr="00F60643">
        <w:tblPrEx>
          <w:tblCellMar>
            <w:left w:w="108" w:type="dxa"/>
            <w:right w:w="108" w:type="dxa"/>
          </w:tblCellMar>
        </w:tblPrEx>
        <w:tc>
          <w:tcPr>
            <w:tcW w:w="4569" w:type="dxa"/>
          </w:tcPr>
          <w:p w14:paraId="03039C7A" w14:textId="77777777" w:rsidR="00506DEC" w:rsidRPr="006F06C2" w:rsidRDefault="00506DEC" w:rsidP="00506DEC">
            <w:pPr>
              <w:pStyle w:val="TAL"/>
              <w:snapToGrid w:val="0"/>
            </w:pPr>
            <w:r w:rsidRPr="006F06C2">
              <w:t xml:space="preserve">              }</w:t>
            </w:r>
          </w:p>
        </w:tc>
        <w:tc>
          <w:tcPr>
            <w:tcW w:w="2415" w:type="dxa"/>
          </w:tcPr>
          <w:p w14:paraId="3C96A387" w14:textId="77777777" w:rsidR="00506DEC" w:rsidRPr="006F06C2" w:rsidRDefault="00506DEC" w:rsidP="00506DEC">
            <w:pPr>
              <w:pStyle w:val="TAL"/>
              <w:snapToGrid w:val="0"/>
            </w:pPr>
          </w:p>
        </w:tc>
        <w:tc>
          <w:tcPr>
            <w:tcW w:w="1663" w:type="dxa"/>
          </w:tcPr>
          <w:p w14:paraId="7A0C3627" w14:textId="77777777" w:rsidR="00506DEC" w:rsidRPr="006F06C2" w:rsidRDefault="00506DEC" w:rsidP="00506DEC">
            <w:pPr>
              <w:pStyle w:val="TAL"/>
              <w:snapToGrid w:val="0"/>
            </w:pPr>
          </w:p>
        </w:tc>
        <w:tc>
          <w:tcPr>
            <w:tcW w:w="1134" w:type="dxa"/>
          </w:tcPr>
          <w:p w14:paraId="41866B48" w14:textId="77777777" w:rsidR="00506DEC" w:rsidRPr="006F06C2" w:rsidRDefault="00506DEC" w:rsidP="00506DEC">
            <w:pPr>
              <w:pStyle w:val="TAL"/>
              <w:snapToGrid w:val="0"/>
            </w:pPr>
          </w:p>
        </w:tc>
      </w:tr>
      <w:tr w:rsidR="00506DEC" w:rsidRPr="006F06C2" w14:paraId="142A5D77" w14:textId="77777777" w:rsidTr="00F60643">
        <w:tblPrEx>
          <w:tblCellMar>
            <w:left w:w="108" w:type="dxa"/>
            <w:right w:w="108" w:type="dxa"/>
          </w:tblCellMar>
        </w:tblPrEx>
        <w:tc>
          <w:tcPr>
            <w:tcW w:w="4569" w:type="dxa"/>
          </w:tcPr>
          <w:p w14:paraId="78FA4883" w14:textId="77777777" w:rsidR="00506DEC" w:rsidRPr="006F06C2" w:rsidRDefault="00506DEC" w:rsidP="00506DEC">
            <w:pPr>
              <w:pStyle w:val="TAL"/>
              <w:snapToGrid w:val="0"/>
            </w:pPr>
            <w:r w:rsidRPr="006F06C2">
              <w:t xml:space="preserve">            }</w:t>
            </w:r>
          </w:p>
        </w:tc>
        <w:tc>
          <w:tcPr>
            <w:tcW w:w="2415" w:type="dxa"/>
          </w:tcPr>
          <w:p w14:paraId="34BCCF56" w14:textId="77777777" w:rsidR="00506DEC" w:rsidRPr="006F06C2" w:rsidRDefault="00506DEC" w:rsidP="00506DEC">
            <w:pPr>
              <w:pStyle w:val="TAL"/>
              <w:snapToGrid w:val="0"/>
            </w:pPr>
          </w:p>
        </w:tc>
        <w:tc>
          <w:tcPr>
            <w:tcW w:w="1663" w:type="dxa"/>
          </w:tcPr>
          <w:p w14:paraId="4A6AF8EC" w14:textId="77777777" w:rsidR="00506DEC" w:rsidRPr="006F06C2" w:rsidRDefault="00506DEC" w:rsidP="00506DEC">
            <w:pPr>
              <w:pStyle w:val="TAL"/>
              <w:snapToGrid w:val="0"/>
            </w:pPr>
          </w:p>
        </w:tc>
        <w:tc>
          <w:tcPr>
            <w:tcW w:w="1134" w:type="dxa"/>
          </w:tcPr>
          <w:p w14:paraId="04DC580B" w14:textId="77777777" w:rsidR="00506DEC" w:rsidRPr="006F06C2" w:rsidRDefault="00506DEC" w:rsidP="00506DEC">
            <w:pPr>
              <w:pStyle w:val="TAL"/>
              <w:snapToGrid w:val="0"/>
            </w:pPr>
          </w:p>
        </w:tc>
      </w:tr>
      <w:tr w:rsidR="00506DEC" w:rsidRPr="006F06C2" w14:paraId="75860F0D" w14:textId="77777777" w:rsidTr="00F60643">
        <w:tblPrEx>
          <w:tblCellMar>
            <w:left w:w="108" w:type="dxa"/>
            <w:right w:w="108" w:type="dxa"/>
          </w:tblCellMar>
        </w:tblPrEx>
        <w:tc>
          <w:tcPr>
            <w:tcW w:w="4569" w:type="dxa"/>
          </w:tcPr>
          <w:p w14:paraId="38504BF0" w14:textId="77777777" w:rsidR="00506DEC" w:rsidRPr="006F06C2" w:rsidRDefault="00506DEC" w:rsidP="00F2163A">
            <w:pPr>
              <w:pStyle w:val="TAL"/>
              <w:snapToGrid w:val="0"/>
            </w:pPr>
            <w:r w:rsidRPr="006F06C2">
              <w:t xml:space="preserve">          }</w:t>
            </w:r>
          </w:p>
        </w:tc>
        <w:tc>
          <w:tcPr>
            <w:tcW w:w="2415" w:type="dxa"/>
          </w:tcPr>
          <w:p w14:paraId="7B7E0861" w14:textId="77777777" w:rsidR="00506DEC" w:rsidRPr="006F06C2" w:rsidRDefault="00506DEC" w:rsidP="00F2163A">
            <w:pPr>
              <w:pStyle w:val="TAL"/>
              <w:snapToGrid w:val="0"/>
            </w:pPr>
          </w:p>
        </w:tc>
        <w:tc>
          <w:tcPr>
            <w:tcW w:w="1663" w:type="dxa"/>
          </w:tcPr>
          <w:p w14:paraId="2D147B68" w14:textId="77777777" w:rsidR="00506DEC" w:rsidRPr="006F06C2" w:rsidRDefault="00506DEC" w:rsidP="00F2163A">
            <w:pPr>
              <w:pStyle w:val="TAL"/>
              <w:snapToGrid w:val="0"/>
            </w:pPr>
          </w:p>
        </w:tc>
        <w:tc>
          <w:tcPr>
            <w:tcW w:w="1134" w:type="dxa"/>
          </w:tcPr>
          <w:p w14:paraId="05CF1C87" w14:textId="77777777" w:rsidR="00506DEC" w:rsidRPr="006F06C2" w:rsidRDefault="00506DEC" w:rsidP="00F2163A">
            <w:pPr>
              <w:pStyle w:val="TAL"/>
              <w:snapToGrid w:val="0"/>
            </w:pPr>
          </w:p>
        </w:tc>
      </w:tr>
      <w:tr w:rsidR="00506DEC" w:rsidRPr="006F06C2" w14:paraId="2F9081A7" w14:textId="77777777" w:rsidTr="00F60643">
        <w:tblPrEx>
          <w:tblCellMar>
            <w:left w:w="108" w:type="dxa"/>
            <w:right w:w="108" w:type="dxa"/>
          </w:tblCellMar>
        </w:tblPrEx>
        <w:tc>
          <w:tcPr>
            <w:tcW w:w="4569" w:type="dxa"/>
          </w:tcPr>
          <w:p w14:paraId="32FC65C7" w14:textId="77777777" w:rsidR="00506DEC" w:rsidRPr="006F06C2" w:rsidRDefault="00506DEC" w:rsidP="00506DEC">
            <w:pPr>
              <w:pStyle w:val="TAL"/>
              <w:snapToGrid w:val="0"/>
            </w:pPr>
            <w:r w:rsidRPr="006F06C2">
              <w:t xml:space="preserve">        }</w:t>
            </w:r>
          </w:p>
        </w:tc>
        <w:tc>
          <w:tcPr>
            <w:tcW w:w="2415" w:type="dxa"/>
          </w:tcPr>
          <w:p w14:paraId="17D9471B" w14:textId="77777777" w:rsidR="00506DEC" w:rsidRPr="006F06C2" w:rsidRDefault="00506DEC" w:rsidP="00506DEC">
            <w:pPr>
              <w:pStyle w:val="TAL"/>
              <w:snapToGrid w:val="0"/>
            </w:pPr>
          </w:p>
        </w:tc>
        <w:tc>
          <w:tcPr>
            <w:tcW w:w="1663" w:type="dxa"/>
          </w:tcPr>
          <w:p w14:paraId="0589990D" w14:textId="77777777" w:rsidR="00506DEC" w:rsidRPr="006F06C2" w:rsidRDefault="00506DEC" w:rsidP="00506DEC">
            <w:pPr>
              <w:pStyle w:val="TAL"/>
              <w:snapToGrid w:val="0"/>
            </w:pPr>
          </w:p>
        </w:tc>
        <w:tc>
          <w:tcPr>
            <w:tcW w:w="1134" w:type="dxa"/>
          </w:tcPr>
          <w:p w14:paraId="0AC12AB8" w14:textId="77777777" w:rsidR="00506DEC" w:rsidRPr="006F06C2" w:rsidRDefault="00506DEC" w:rsidP="00506DEC">
            <w:pPr>
              <w:pStyle w:val="TAL"/>
              <w:snapToGrid w:val="0"/>
            </w:pPr>
          </w:p>
        </w:tc>
      </w:tr>
      <w:tr w:rsidR="00506DEC" w:rsidRPr="006F06C2" w14:paraId="58751E3F" w14:textId="77777777" w:rsidTr="00F60643">
        <w:tblPrEx>
          <w:tblCellMar>
            <w:left w:w="108" w:type="dxa"/>
            <w:right w:w="108" w:type="dxa"/>
          </w:tblCellMar>
        </w:tblPrEx>
        <w:tc>
          <w:tcPr>
            <w:tcW w:w="4569" w:type="dxa"/>
          </w:tcPr>
          <w:p w14:paraId="55CAAEF8" w14:textId="77777777" w:rsidR="00506DEC" w:rsidRPr="006F06C2" w:rsidRDefault="00506DEC" w:rsidP="00506DEC">
            <w:pPr>
              <w:pStyle w:val="TAL"/>
              <w:snapToGrid w:val="0"/>
            </w:pPr>
            <w:r w:rsidRPr="006F06C2">
              <w:t xml:space="preserve">        measResultNeighCells CHOICE {</w:t>
            </w:r>
          </w:p>
        </w:tc>
        <w:tc>
          <w:tcPr>
            <w:tcW w:w="2415" w:type="dxa"/>
          </w:tcPr>
          <w:p w14:paraId="5BA74EFC" w14:textId="77777777" w:rsidR="00506DEC" w:rsidRPr="006F06C2" w:rsidRDefault="00506DEC" w:rsidP="00506DEC">
            <w:pPr>
              <w:pStyle w:val="TAL"/>
              <w:snapToGrid w:val="0"/>
            </w:pPr>
          </w:p>
        </w:tc>
        <w:tc>
          <w:tcPr>
            <w:tcW w:w="1663" w:type="dxa"/>
          </w:tcPr>
          <w:p w14:paraId="3C8E1328" w14:textId="77777777" w:rsidR="00506DEC" w:rsidRPr="006F06C2" w:rsidRDefault="00506DEC" w:rsidP="00506DEC">
            <w:pPr>
              <w:pStyle w:val="TAL"/>
              <w:snapToGrid w:val="0"/>
            </w:pPr>
          </w:p>
        </w:tc>
        <w:tc>
          <w:tcPr>
            <w:tcW w:w="1134" w:type="dxa"/>
          </w:tcPr>
          <w:p w14:paraId="3181B7CE" w14:textId="77777777" w:rsidR="00506DEC" w:rsidRPr="006F06C2" w:rsidRDefault="00506DEC" w:rsidP="00506DEC">
            <w:pPr>
              <w:pStyle w:val="TAL"/>
              <w:snapToGrid w:val="0"/>
            </w:pPr>
          </w:p>
        </w:tc>
      </w:tr>
      <w:tr w:rsidR="00506DEC" w:rsidRPr="006F06C2" w14:paraId="7E2718EB" w14:textId="77777777" w:rsidTr="00F60643">
        <w:tblPrEx>
          <w:tblCellMar>
            <w:left w:w="108" w:type="dxa"/>
            <w:right w:w="108" w:type="dxa"/>
          </w:tblCellMar>
        </w:tblPrEx>
        <w:tc>
          <w:tcPr>
            <w:tcW w:w="4569" w:type="dxa"/>
            <w:tcBorders>
              <w:bottom w:val="single" w:sz="4" w:space="0" w:color="auto"/>
            </w:tcBorders>
          </w:tcPr>
          <w:p w14:paraId="20162A82" w14:textId="77777777" w:rsidR="00506DEC" w:rsidRPr="006F06C2" w:rsidRDefault="00506DEC" w:rsidP="00506DEC">
            <w:pPr>
              <w:pStyle w:val="TAL"/>
              <w:snapToGrid w:val="0"/>
            </w:pPr>
            <w:r w:rsidRPr="006F06C2">
              <w:t xml:space="preserve">          measResultListNR SEQUENCE (SIZE (1.. maxCellReport)) OF MeasResultNR {</w:t>
            </w:r>
          </w:p>
        </w:tc>
        <w:tc>
          <w:tcPr>
            <w:tcW w:w="2415" w:type="dxa"/>
          </w:tcPr>
          <w:p w14:paraId="0D698BFB" w14:textId="77777777" w:rsidR="00506DEC" w:rsidRPr="006F06C2" w:rsidRDefault="00506DEC" w:rsidP="00506DEC">
            <w:pPr>
              <w:pStyle w:val="TAL"/>
              <w:snapToGrid w:val="0"/>
            </w:pPr>
            <w:r w:rsidRPr="006F06C2">
              <w:t>1 entry</w:t>
            </w:r>
          </w:p>
        </w:tc>
        <w:tc>
          <w:tcPr>
            <w:tcW w:w="1663" w:type="dxa"/>
          </w:tcPr>
          <w:p w14:paraId="252BCBFD" w14:textId="77777777" w:rsidR="00506DEC" w:rsidRPr="006F06C2" w:rsidRDefault="00506DEC" w:rsidP="00506DEC">
            <w:pPr>
              <w:pStyle w:val="TAL"/>
              <w:snapToGrid w:val="0"/>
            </w:pPr>
            <w:r w:rsidRPr="006F06C2">
              <w:t>Measurement report for NR Cell 3</w:t>
            </w:r>
          </w:p>
        </w:tc>
        <w:tc>
          <w:tcPr>
            <w:tcW w:w="1134" w:type="dxa"/>
          </w:tcPr>
          <w:p w14:paraId="1C3D7E68" w14:textId="77777777" w:rsidR="00506DEC" w:rsidRPr="006F06C2" w:rsidRDefault="00506DEC" w:rsidP="00506DEC">
            <w:pPr>
              <w:pStyle w:val="TAL"/>
              <w:snapToGrid w:val="0"/>
              <w:rPr>
                <w:lang w:eastAsia="zh-CN"/>
              </w:rPr>
            </w:pPr>
          </w:p>
        </w:tc>
      </w:tr>
      <w:tr w:rsidR="00506DEC" w:rsidRPr="006F06C2" w14:paraId="766F53FA" w14:textId="77777777" w:rsidTr="00F60643">
        <w:tblPrEx>
          <w:tblCellMar>
            <w:left w:w="108" w:type="dxa"/>
            <w:right w:w="108" w:type="dxa"/>
          </w:tblCellMar>
        </w:tblPrEx>
        <w:tc>
          <w:tcPr>
            <w:tcW w:w="4569" w:type="dxa"/>
            <w:tcBorders>
              <w:bottom w:val="nil"/>
            </w:tcBorders>
            <w:shd w:val="clear" w:color="auto" w:fill="auto"/>
          </w:tcPr>
          <w:p w14:paraId="3CF3F7F7" w14:textId="77777777" w:rsidR="00506DEC" w:rsidRPr="006F06C2" w:rsidRDefault="00506DEC" w:rsidP="00506DEC">
            <w:pPr>
              <w:pStyle w:val="TAL"/>
              <w:snapToGrid w:val="0"/>
            </w:pPr>
            <w:r w:rsidRPr="006F06C2">
              <w:t xml:space="preserve">            MeasResultNR[1] SEQUENCE {</w:t>
            </w:r>
          </w:p>
        </w:tc>
        <w:tc>
          <w:tcPr>
            <w:tcW w:w="2415" w:type="dxa"/>
          </w:tcPr>
          <w:p w14:paraId="767C9DA9" w14:textId="77777777" w:rsidR="00506DEC" w:rsidRPr="006F06C2" w:rsidRDefault="00506DEC" w:rsidP="00506DEC">
            <w:pPr>
              <w:pStyle w:val="TAL"/>
              <w:snapToGrid w:val="0"/>
              <w:rPr>
                <w:lang w:eastAsia="zh-CN"/>
              </w:rPr>
            </w:pPr>
          </w:p>
        </w:tc>
        <w:tc>
          <w:tcPr>
            <w:tcW w:w="1663" w:type="dxa"/>
          </w:tcPr>
          <w:p w14:paraId="25B961EB" w14:textId="77777777" w:rsidR="00506DEC" w:rsidRPr="006F06C2" w:rsidRDefault="00506DEC" w:rsidP="00506DEC">
            <w:pPr>
              <w:pStyle w:val="TAL"/>
              <w:snapToGrid w:val="0"/>
            </w:pPr>
            <w:r w:rsidRPr="006F06C2">
              <w:t>entry 1</w:t>
            </w:r>
          </w:p>
        </w:tc>
        <w:tc>
          <w:tcPr>
            <w:tcW w:w="1134" w:type="dxa"/>
          </w:tcPr>
          <w:p w14:paraId="53EE4238" w14:textId="77777777" w:rsidR="00506DEC" w:rsidRPr="006F06C2" w:rsidRDefault="00506DEC" w:rsidP="00506DEC">
            <w:pPr>
              <w:pStyle w:val="TAL"/>
              <w:snapToGrid w:val="0"/>
            </w:pPr>
          </w:p>
        </w:tc>
      </w:tr>
      <w:tr w:rsidR="00506DEC" w:rsidRPr="006F06C2" w14:paraId="3E06C302" w14:textId="77777777" w:rsidTr="00F60643">
        <w:tblPrEx>
          <w:tblCellMar>
            <w:left w:w="108" w:type="dxa"/>
            <w:right w:w="108" w:type="dxa"/>
          </w:tblCellMar>
        </w:tblPrEx>
        <w:tc>
          <w:tcPr>
            <w:tcW w:w="4569" w:type="dxa"/>
            <w:tcBorders>
              <w:bottom w:val="nil"/>
            </w:tcBorders>
          </w:tcPr>
          <w:p w14:paraId="27F5A4C5" w14:textId="77777777" w:rsidR="00506DEC" w:rsidRPr="006F06C2" w:rsidRDefault="00506DEC" w:rsidP="00506DEC">
            <w:pPr>
              <w:pStyle w:val="TAL"/>
              <w:snapToGrid w:val="0"/>
            </w:pPr>
            <w:r w:rsidRPr="006F06C2">
              <w:t xml:space="preserve">              physCellId</w:t>
            </w:r>
          </w:p>
        </w:tc>
        <w:tc>
          <w:tcPr>
            <w:tcW w:w="2415" w:type="dxa"/>
          </w:tcPr>
          <w:p w14:paraId="15BED24A" w14:textId="77777777" w:rsidR="00506DEC" w:rsidRPr="006F06C2" w:rsidRDefault="00506DEC" w:rsidP="00506DEC">
            <w:pPr>
              <w:pStyle w:val="TAL"/>
              <w:snapToGrid w:val="0"/>
            </w:pPr>
            <w:r w:rsidRPr="006F06C2">
              <w:t>Physical layer cell identity of NR Cell 3</w:t>
            </w:r>
          </w:p>
        </w:tc>
        <w:tc>
          <w:tcPr>
            <w:tcW w:w="1663" w:type="dxa"/>
          </w:tcPr>
          <w:p w14:paraId="5496279D" w14:textId="77777777" w:rsidR="00506DEC" w:rsidRPr="006F06C2" w:rsidRDefault="00506DEC" w:rsidP="00506DEC">
            <w:pPr>
              <w:pStyle w:val="TAL"/>
              <w:snapToGrid w:val="0"/>
            </w:pPr>
          </w:p>
        </w:tc>
        <w:tc>
          <w:tcPr>
            <w:tcW w:w="1134" w:type="dxa"/>
          </w:tcPr>
          <w:p w14:paraId="1F7A9DDC" w14:textId="77777777" w:rsidR="00506DEC" w:rsidRPr="006F06C2" w:rsidRDefault="00506DEC" w:rsidP="00506DEC">
            <w:pPr>
              <w:pStyle w:val="TAL"/>
              <w:snapToGrid w:val="0"/>
              <w:rPr>
                <w:lang w:eastAsia="zh-CN"/>
              </w:rPr>
            </w:pPr>
          </w:p>
        </w:tc>
      </w:tr>
      <w:tr w:rsidR="00506DEC" w:rsidRPr="006F06C2" w14:paraId="5F44D630" w14:textId="77777777" w:rsidTr="00F60643">
        <w:tblPrEx>
          <w:tblCellMar>
            <w:left w:w="108" w:type="dxa"/>
            <w:right w:w="108" w:type="dxa"/>
          </w:tblCellMar>
        </w:tblPrEx>
        <w:tc>
          <w:tcPr>
            <w:tcW w:w="4569" w:type="dxa"/>
          </w:tcPr>
          <w:p w14:paraId="24740583" w14:textId="77777777" w:rsidR="00506DEC" w:rsidRPr="006F06C2" w:rsidRDefault="00506DEC" w:rsidP="00506DEC">
            <w:pPr>
              <w:pStyle w:val="TAL"/>
              <w:snapToGrid w:val="0"/>
            </w:pPr>
            <w:r w:rsidRPr="006F06C2">
              <w:t xml:space="preserve">              measResult SEQUENCE {</w:t>
            </w:r>
          </w:p>
        </w:tc>
        <w:tc>
          <w:tcPr>
            <w:tcW w:w="2415" w:type="dxa"/>
          </w:tcPr>
          <w:p w14:paraId="120427A4" w14:textId="77777777" w:rsidR="00506DEC" w:rsidRPr="006F06C2" w:rsidRDefault="00506DEC" w:rsidP="00506DEC">
            <w:pPr>
              <w:pStyle w:val="TAL"/>
              <w:snapToGrid w:val="0"/>
            </w:pPr>
          </w:p>
        </w:tc>
        <w:tc>
          <w:tcPr>
            <w:tcW w:w="1663" w:type="dxa"/>
          </w:tcPr>
          <w:p w14:paraId="44718922" w14:textId="77777777" w:rsidR="00506DEC" w:rsidRPr="006F06C2" w:rsidRDefault="00506DEC" w:rsidP="00506DEC">
            <w:pPr>
              <w:pStyle w:val="TAL"/>
              <w:snapToGrid w:val="0"/>
            </w:pPr>
          </w:p>
        </w:tc>
        <w:tc>
          <w:tcPr>
            <w:tcW w:w="1134" w:type="dxa"/>
          </w:tcPr>
          <w:p w14:paraId="52A6ACED" w14:textId="77777777" w:rsidR="00506DEC" w:rsidRPr="006F06C2" w:rsidRDefault="00506DEC" w:rsidP="00506DEC">
            <w:pPr>
              <w:pStyle w:val="TAL"/>
              <w:snapToGrid w:val="0"/>
            </w:pPr>
          </w:p>
        </w:tc>
      </w:tr>
      <w:tr w:rsidR="00506DEC" w:rsidRPr="006F06C2" w14:paraId="7B9350C2" w14:textId="77777777" w:rsidTr="00F60643">
        <w:tblPrEx>
          <w:tblCellMar>
            <w:left w:w="108" w:type="dxa"/>
            <w:right w:w="108" w:type="dxa"/>
          </w:tblCellMar>
        </w:tblPrEx>
        <w:tc>
          <w:tcPr>
            <w:tcW w:w="4569" w:type="dxa"/>
          </w:tcPr>
          <w:p w14:paraId="6ED9E453" w14:textId="77777777" w:rsidR="00506DEC" w:rsidRPr="006F06C2" w:rsidRDefault="00506DEC" w:rsidP="00506DEC">
            <w:pPr>
              <w:pStyle w:val="TAL"/>
              <w:snapToGrid w:val="0"/>
            </w:pPr>
            <w:r w:rsidRPr="006F06C2">
              <w:t xml:space="preserve">                cellResults SEQUENCE {</w:t>
            </w:r>
          </w:p>
        </w:tc>
        <w:tc>
          <w:tcPr>
            <w:tcW w:w="2415" w:type="dxa"/>
          </w:tcPr>
          <w:p w14:paraId="38192BC7" w14:textId="77777777" w:rsidR="00506DEC" w:rsidRPr="006F06C2" w:rsidRDefault="00506DEC" w:rsidP="00506DEC">
            <w:pPr>
              <w:pStyle w:val="TAL"/>
              <w:snapToGrid w:val="0"/>
            </w:pPr>
          </w:p>
        </w:tc>
        <w:tc>
          <w:tcPr>
            <w:tcW w:w="1663" w:type="dxa"/>
          </w:tcPr>
          <w:p w14:paraId="38B1533A" w14:textId="77777777" w:rsidR="00506DEC" w:rsidRPr="006F06C2" w:rsidRDefault="00506DEC" w:rsidP="00506DEC">
            <w:pPr>
              <w:pStyle w:val="TAL"/>
              <w:snapToGrid w:val="0"/>
            </w:pPr>
          </w:p>
        </w:tc>
        <w:tc>
          <w:tcPr>
            <w:tcW w:w="1134" w:type="dxa"/>
          </w:tcPr>
          <w:p w14:paraId="05D29B0F" w14:textId="77777777" w:rsidR="00506DEC" w:rsidRPr="006F06C2" w:rsidRDefault="00506DEC" w:rsidP="00506DEC">
            <w:pPr>
              <w:pStyle w:val="TAL"/>
              <w:snapToGrid w:val="0"/>
            </w:pPr>
          </w:p>
        </w:tc>
      </w:tr>
      <w:tr w:rsidR="00506DEC" w:rsidRPr="006F06C2" w14:paraId="6447C8E3" w14:textId="77777777" w:rsidTr="00F60643">
        <w:tblPrEx>
          <w:tblCellMar>
            <w:left w:w="108" w:type="dxa"/>
            <w:right w:w="108" w:type="dxa"/>
          </w:tblCellMar>
        </w:tblPrEx>
        <w:tc>
          <w:tcPr>
            <w:tcW w:w="4569" w:type="dxa"/>
          </w:tcPr>
          <w:p w14:paraId="5D8E1929" w14:textId="77777777" w:rsidR="00506DEC" w:rsidRPr="006F06C2" w:rsidRDefault="00506DEC" w:rsidP="00506DEC">
            <w:pPr>
              <w:pStyle w:val="TAL"/>
              <w:snapToGrid w:val="0"/>
            </w:pPr>
            <w:r w:rsidRPr="006F06C2">
              <w:t xml:space="preserve">                  resultsSSB-Cell SEQUENCE {</w:t>
            </w:r>
          </w:p>
        </w:tc>
        <w:tc>
          <w:tcPr>
            <w:tcW w:w="2415" w:type="dxa"/>
          </w:tcPr>
          <w:p w14:paraId="2F682F4F" w14:textId="77777777" w:rsidR="00506DEC" w:rsidRPr="006F06C2" w:rsidRDefault="00506DEC" w:rsidP="00506DEC">
            <w:pPr>
              <w:pStyle w:val="TAL"/>
              <w:snapToGrid w:val="0"/>
            </w:pPr>
          </w:p>
        </w:tc>
        <w:tc>
          <w:tcPr>
            <w:tcW w:w="1663" w:type="dxa"/>
          </w:tcPr>
          <w:p w14:paraId="4AEBB560" w14:textId="77777777" w:rsidR="00506DEC" w:rsidRPr="006F06C2" w:rsidRDefault="00506DEC" w:rsidP="00506DEC">
            <w:pPr>
              <w:pStyle w:val="TAL"/>
              <w:snapToGrid w:val="0"/>
            </w:pPr>
          </w:p>
        </w:tc>
        <w:tc>
          <w:tcPr>
            <w:tcW w:w="1134" w:type="dxa"/>
          </w:tcPr>
          <w:p w14:paraId="4F9A0F3F" w14:textId="77777777" w:rsidR="00506DEC" w:rsidRPr="006F06C2" w:rsidRDefault="00506DEC" w:rsidP="00506DEC">
            <w:pPr>
              <w:pStyle w:val="TAL"/>
              <w:snapToGrid w:val="0"/>
            </w:pPr>
          </w:p>
        </w:tc>
      </w:tr>
      <w:tr w:rsidR="00506DEC" w:rsidRPr="006F06C2" w14:paraId="350C2343" w14:textId="77777777" w:rsidTr="00F60643">
        <w:tblPrEx>
          <w:tblCellMar>
            <w:left w:w="108" w:type="dxa"/>
            <w:right w:w="108" w:type="dxa"/>
          </w:tblCellMar>
        </w:tblPrEx>
        <w:tc>
          <w:tcPr>
            <w:tcW w:w="4569" w:type="dxa"/>
          </w:tcPr>
          <w:p w14:paraId="30F2A6F9" w14:textId="77777777" w:rsidR="00506DEC" w:rsidRPr="006F06C2" w:rsidRDefault="00506DEC" w:rsidP="00506DEC">
            <w:pPr>
              <w:pStyle w:val="TAL"/>
              <w:snapToGrid w:val="0"/>
            </w:pPr>
            <w:r w:rsidRPr="006F06C2">
              <w:t xml:space="preserve">                    rsrp</w:t>
            </w:r>
          </w:p>
        </w:tc>
        <w:tc>
          <w:tcPr>
            <w:tcW w:w="2415" w:type="dxa"/>
          </w:tcPr>
          <w:p w14:paraId="67FC779F" w14:textId="77777777" w:rsidR="00506DEC" w:rsidRPr="006F06C2" w:rsidRDefault="00506DEC" w:rsidP="00506DEC">
            <w:pPr>
              <w:pStyle w:val="TAL"/>
              <w:snapToGrid w:val="0"/>
            </w:pPr>
            <w:r w:rsidRPr="006F06C2">
              <w:t>(0..127)</w:t>
            </w:r>
          </w:p>
        </w:tc>
        <w:tc>
          <w:tcPr>
            <w:tcW w:w="1663" w:type="dxa"/>
          </w:tcPr>
          <w:p w14:paraId="5B85EE72" w14:textId="77777777" w:rsidR="00506DEC" w:rsidRPr="006F06C2" w:rsidRDefault="00506DEC" w:rsidP="00506DEC">
            <w:pPr>
              <w:pStyle w:val="TAL"/>
              <w:snapToGrid w:val="0"/>
            </w:pPr>
          </w:p>
        </w:tc>
        <w:tc>
          <w:tcPr>
            <w:tcW w:w="1134" w:type="dxa"/>
          </w:tcPr>
          <w:p w14:paraId="3C196388" w14:textId="77777777" w:rsidR="00506DEC" w:rsidRPr="006F06C2" w:rsidRDefault="00506DEC" w:rsidP="00506DEC">
            <w:pPr>
              <w:pStyle w:val="TAL"/>
              <w:snapToGrid w:val="0"/>
            </w:pPr>
          </w:p>
        </w:tc>
      </w:tr>
      <w:tr w:rsidR="00506DEC" w:rsidRPr="006F06C2" w14:paraId="047A780B" w14:textId="77777777" w:rsidTr="00F60643">
        <w:tblPrEx>
          <w:tblCellMar>
            <w:left w:w="108" w:type="dxa"/>
            <w:right w:w="108" w:type="dxa"/>
          </w:tblCellMar>
        </w:tblPrEx>
        <w:tc>
          <w:tcPr>
            <w:tcW w:w="4569" w:type="dxa"/>
          </w:tcPr>
          <w:p w14:paraId="2DB1866D" w14:textId="77777777" w:rsidR="00506DEC" w:rsidRPr="006F06C2" w:rsidRDefault="00506DEC" w:rsidP="00506DEC">
            <w:pPr>
              <w:pStyle w:val="TAL"/>
              <w:snapToGrid w:val="0"/>
            </w:pPr>
            <w:r w:rsidRPr="006F06C2">
              <w:t xml:space="preserve">                    rsrq</w:t>
            </w:r>
          </w:p>
        </w:tc>
        <w:tc>
          <w:tcPr>
            <w:tcW w:w="2415" w:type="dxa"/>
          </w:tcPr>
          <w:p w14:paraId="0E7EC936" w14:textId="77777777" w:rsidR="00506DEC" w:rsidRPr="006F06C2" w:rsidRDefault="00506DEC" w:rsidP="00506DEC">
            <w:pPr>
              <w:pStyle w:val="TAL"/>
              <w:snapToGrid w:val="0"/>
            </w:pPr>
            <w:r w:rsidRPr="006F06C2">
              <w:t>(0..127)</w:t>
            </w:r>
          </w:p>
        </w:tc>
        <w:tc>
          <w:tcPr>
            <w:tcW w:w="1663" w:type="dxa"/>
          </w:tcPr>
          <w:p w14:paraId="30F9C647" w14:textId="77777777" w:rsidR="00506DEC" w:rsidRPr="006F06C2" w:rsidRDefault="00506DEC" w:rsidP="00506DEC">
            <w:pPr>
              <w:pStyle w:val="TAL"/>
              <w:snapToGrid w:val="0"/>
            </w:pPr>
          </w:p>
        </w:tc>
        <w:tc>
          <w:tcPr>
            <w:tcW w:w="1134" w:type="dxa"/>
          </w:tcPr>
          <w:p w14:paraId="79386B54" w14:textId="77777777" w:rsidR="00506DEC" w:rsidRPr="006F06C2" w:rsidRDefault="00506DEC" w:rsidP="00506DEC">
            <w:pPr>
              <w:pStyle w:val="TAL"/>
              <w:snapToGrid w:val="0"/>
            </w:pPr>
          </w:p>
        </w:tc>
      </w:tr>
      <w:tr w:rsidR="00EF3044" w:rsidRPr="006F06C2" w14:paraId="58C7F701" w14:textId="77777777" w:rsidTr="00F60643">
        <w:tblPrEx>
          <w:tblCellMar>
            <w:left w:w="108" w:type="dxa"/>
            <w:right w:w="108" w:type="dxa"/>
          </w:tblCellMar>
        </w:tblPrEx>
        <w:tc>
          <w:tcPr>
            <w:tcW w:w="4569" w:type="dxa"/>
            <w:tcBorders>
              <w:bottom w:val="nil"/>
            </w:tcBorders>
          </w:tcPr>
          <w:p w14:paraId="27A62925" w14:textId="1A743FD5" w:rsidR="00EF3044" w:rsidRPr="006F06C2" w:rsidRDefault="00EF3044" w:rsidP="00EF3044">
            <w:pPr>
              <w:pStyle w:val="TAL"/>
              <w:snapToGrid w:val="0"/>
            </w:pPr>
            <w:r w:rsidRPr="006F06C2">
              <w:t xml:space="preserve">                    sinr</w:t>
            </w:r>
          </w:p>
        </w:tc>
        <w:tc>
          <w:tcPr>
            <w:tcW w:w="2415" w:type="dxa"/>
          </w:tcPr>
          <w:p w14:paraId="2C8529C3" w14:textId="78C1933C" w:rsidR="00EF3044" w:rsidRPr="006F06C2" w:rsidRDefault="00EF3044" w:rsidP="00EF3044">
            <w:pPr>
              <w:pStyle w:val="TAL"/>
              <w:snapToGrid w:val="0"/>
            </w:pPr>
            <w:r w:rsidRPr="006F06C2">
              <w:t>(0..127)</w:t>
            </w:r>
          </w:p>
        </w:tc>
        <w:tc>
          <w:tcPr>
            <w:tcW w:w="1663" w:type="dxa"/>
          </w:tcPr>
          <w:p w14:paraId="0B9FF5F6" w14:textId="77777777" w:rsidR="00EF3044" w:rsidRPr="006F06C2" w:rsidRDefault="00EF3044" w:rsidP="00EF3044">
            <w:pPr>
              <w:pStyle w:val="TAL"/>
              <w:snapToGrid w:val="0"/>
            </w:pPr>
          </w:p>
        </w:tc>
        <w:tc>
          <w:tcPr>
            <w:tcW w:w="1134" w:type="dxa"/>
          </w:tcPr>
          <w:p w14:paraId="12AB82DC" w14:textId="353A623A" w:rsidR="00EF3044" w:rsidRPr="006F06C2" w:rsidRDefault="00EF3044" w:rsidP="00EF3044">
            <w:pPr>
              <w:pStyle w:val="TAL"/>
              <w:snapToGrid w:val="0"/>
            </w:pPr>
            <w:r w:rsidRPr="006F06C2">
              <w:t>pc_ss_SINR_Meas</w:t>
            </w:r>
          </w:p>
        </w:tc>
      </w:tr>
      <w:tr w:rsidR="00EF3044" w:rsidRPr="006F06C2" w14:paraId="7239832A" w14:textId="77777777" w:rsidTr="00F60643">
        <w:tblPrEx>
          <w:tblCellMar>
            <w:left w:w="108" w:type="dxa"/>
            <w:right w:w="108" w:type="dxa"/>
          </w:tblCellMar>
        </w:tblPrEx>
        <w:tc>
          <w:tcPr>
            <w:tcW w:w="4569" w:type="dxa"/>
            <w:tcBorders>
              <w:top w:val="nil"/>
            </w:tcBorders>
          </w:tcPr>
          <w:p w14:paraId="387B927E" w14:textId="77777777" w:rsidR="00EF3044" w:rsidRPr="006F06C2" w:rsidRDefault="00EF3044" w:rsidP="00EF3044">
            <w:pPr>
              <w:pStyle w:val="TAL"/>
              <w:snapToGrid w:val="0"/>
            </w:pPr>
          </w:p>
        </w:tc>
        <w:tc>
          <w:tcPr>
            <w:tcW w:w="2415" w:type="dxa"/>
          </w:tcPr>
          <w:p w14:paraId="77AFC10A" w14:textId="1BD7279C" w:rsidR="00EF3044" w:rsidRPr="006F06C2" w:rsidRDefault="00EF3044" w:rsidP="00EF3044">
            <w:pPr>
              <w:pStyle w:val="TAL"/>
              <w:snapToGrid w:val="0"/>
            </w:pPr>
            <w:r w:rsidRPr="006F06C2">
              <w:t>Not present</w:t>
            </w:r>
          </w:p>
        </w:tc>
        <w:tc>
          <w:tcPr>
            <w:tcW w:w="1663" w:type="dxa"/>
          </w:tcPr>
          <w:p w14:paraId="2C8D9199" w14:textId="77777777" w:rsidR="00EF3044" w:rsidRPr="006F06C2" w:rsidRDefault="00EF3044" w:rsidP="00EF3044">
            <w:pPr>
              <w:pStyle w:val="TAL"/>
              <w:snapToGrid w:val="0"/>
            </w:pPr>
          </w:p>
        </w:tc>
        <w:tc>
          <w:tcPr>
            <w:tcW w:w="1134" w:type="dxa"/>
          </w:tcPr>
          <w:p w14:paraId="4E1762E3" w14:textId="77777777" w:rsidR="00EF3044" w:rsidRPr="006F06C2" w:rsidRDefault="00EF3044" w:rsidP="00EF3044">
            <w:pPr>
              <w:pStyle w:val="TAL"/>
              <w:snapToGrid w:val="0"/>
            </w:pPr>
          </w:p>
        </w:tc>
      </w:tr>
      <w:tr w:rsidR="00EF3044" w:rsidRPr="006F06C2" w14:paraId="7DE1D92F" w14:textId="77777777" w:rsidTr="00F60643">
        <w:tblPrEx>
          <w:tblCellMar>
            <w:left w:w="108" w:type="dxa"/>
            <w:right w:w="108" w:type="dxa"/>
          </w:tblCellMar>
        </w:tblPrEx>
        <w:tc>
          <w:tcPr>
            <w:tcW w:w="4569" w:type="dxa"/>
          </w:tcPr>
          <w:p w14:paraId="695C01A7" w14:textId="77777777" w:rsidR="00EF3044" w:rsidRPr="006F06C2" w:rsidRDefault="00EF3044" w:rsidP="00EF3044">
            <w:pPr>
              <w:pStyle w:val="TAL"/>
              <w:snapToGrid w:val="0"/>
            </w:pPr>
            <w:r w:rsidRPr="006F06C2">
              <w:t xml:space="preserve">                  }</w:t>
            </w:r>
          </w:p>
        </w:tc>
        <w:tc>
          <w:tcPr>
            <w:tcW w:w="2415" w:type="dxa"/>
          </w:tcPr>
          <w:p w14:paraId="09B864B3" w14:textId="77777777" w:rsidR="00EF3044" w:rsidRPr="006F06C2" w:rsidRDefault="00EF3044" w:rsidP="00EF3044">
            <w:pPr>
              <w:pStyle w:val="TAL"/>
              <w:snapToGrid w:val="0"/>
            </w:pPr>
          </w:p>
        </w:tc>
        <w:tc>
          <w:tcPr>
            <w:tcW w:w="1663" w:type="dxa"/>
          </w:tcPr>
          <w:p w14:paraId="01FBD244" w14:textId="77777777" w:rsidR="00EF3044" w:rsidRPr="006F06C2" w:rsidRDefault="00EF3044" w:rsidP="00EF3044">
            <w:pPr>
              <w:pStyle w:val="TAL"/>
              <w:snapToGrid w:val="0"/>
            </w:pPr>
          </w:p>
        </w:tc>
        <w:tc>
          <w:tcPr>
            <w:tcW w:w="1134" w:type="dxa"/>
          </w:tcPr>
          <w:p w14:paraId="34BE26C3" w14:textId="77777777" w:rsidR="00EF3044" w:rsidRPr="006F06C2" w:rsidRDefault="00EF3044" w:rsidP="00EF3044">
            <w:pPr>
              <w:pStyle w:val="TAL"/>
              <w:snapToGrid w:val="0"/>
            </w:pPr>
          </w:p>
        </w:tc>
      </w:tr>
      <w:tr w:rsidR="00EF3044" w:rsidRPr="006F06C2" w14:paraId="5AF931EE" w14:textId="77777777" w:rsidTr="00F60643">
        <w:tblPrEx>
          <w:tblCellMar>
            <w:left w:w="108" w:type="dxa"/>
            <w:right w:w="108" w:type="dxa"/>
          </w:tblCellMar>
        </w:tblPrEx>
        <w:tc>
          <w:tcPr>
            <w:tcW w:w="4569" w:type="dxa"/>
          </w:tcPr>
          <w:p w14:paraId="5C55E8D1" w14:textId="77777777" w:rsidR="00EF3044" w:rsidRPr="006F06C2" w:rsidRDefault="00EF3044" w:rsidP="00EF3044">
            <w:pPr>
              <w:pStyle w:val="TAL"/>
              <w:snapToGrid w:val="0"/>
            </w:pPr>
            <w:r w:rsidRPr="006F06C2">
              <w:t xml:space="preserve">                  resultsCSI-RS-Cell</w:t>
            </w:r>
          </w:p>
        </w:tc>
        <w:tc>
          <w:tcPr>
            <w:tcW w:w="2415" w:type="dxa"/>
          </w:tcPr>
          <w:p w14:paraId="66D186CB" w14:textId="77777777" w:rsidR="00EF3044" w:rsidRPr="006F06C2" w:rsidRDefault="00EF3044" w:rsidP="00EF3044">
            <w:pPr>
              <w:pStyle w:val="TAL"/>
              <w:snapToGrid w:val="0"/>
            </w:pPr>
            <w:r w:rsidRPr="006F06C2">
              <w:t>Not present</w:t>
            </w:r>
          </w:p>
        </w:tc>
        <w:tc>
          <w:tcPr>
            <w:tcW w:w="1663" w:type="dxa"/>
          </w:tcPr>
          <w:p w14:paraId="0F2D1708" w14:textId="77777777" w:rsidR="00EF3044" w:rsidRPr="006F06C2" w:rsidRDefault="00EF3044" w:rsidP="00EF3044">
            <w:pPr>
              <w:pStyle w:val="TAL"/>
              <w:snapToGrid w:val="0"/>
            </w:pPr>
          </w:p>
        </w:tc>
        <w:tc>
          <w:tcPr>
            <w:tcW w:w="1134" w:type="dxa"/>
          </w:tcPr>
          <w:p w14:paraId="4FD935FE" w14:textId="77777777" w:rsidR="00EF3044" w:rsidRPr="006F06C2" w:rsidRDefault="00EF3044" w:rsidP="00EF3044">
            <w:pPr>
              <w:pStyle w:val="TAL"/>
              <w:snapToGrid w:val="0"/>
            </w:pPr>
          </w:p>
        </w:tc>
      </w:tr>
      <w:tr w:rsidR="00EF3044" w:rsidRPr="006F06C2" w14:paraId="78C1F356" w14:textId="77777777" w:rsidTr="00F60643">
        <w:tblPrEx>
          <w:tblCellMar>
            <w:left w:w="108" w:type="dxa"/>
            <w:right w:w="108" w:type="dxa"/>
          </w:tblCellMar>
        </w:tblPrEx>
        <w:tc>
          <w:tcPr>
            <w:tcW w:w="4569" w:type="dxa"/>
          </w:tcPr>
          <w:p w14:paraId="24FD5D71" w14:textId="77777777" w:rsidR="00EF3044" w:rsidRPr="006F06C2" w:rsidRDefault="00EF3044" w:rsidP="00EF3044">
            <w:pPr>
              <w:pStyle w:val="TAL"/>
              <w:snapToGrid w:val="0"/>
            </w:pPr>
            <w:r w:rsidRPr="006F06C2">
              <w:t xml:space="preserve">                }</w:t>
            </w:r>
          </w:p>
        </w:tc>
        <w:tc>
          <w:tcPr>
            <w:tcW w:w="2415" w:type="dxa"/>
          </w:tcPr>
          <w:p w14:paraId="26F673B2" w14:textId="77777777" w:rsidR="00EF3044" w:rsidRPr="006F06C2" w:rsidRDefault="00EF3044" w:rsidP="00EF3044">
            <w:pPr>
              <w:pStyle w:val="TAL"/>
              <w:snapToGrid w:val="0"/>
            </w:pPr>
          </w:p>
        </w:tc>
        <w:tc>
          <w:tcPr>
            <w:tcW w:w="1663" w:type="dxa"/>
          </w:tcPr>
          <w:p w14:paraId="57C13D9E" w14:textId="77777777" w:rsidR="00EF3044" w:rsidRPr="006F06C2" w:rsidRDefault="00EF3044" w:rsidP="00EF3044">
            <w:pPr>
              <w:pStyle w:val="TAL"/>
              <w:snapToGrid w:val="0"/>
            </w:pPr>
          </w:p>
        </w:tc>
        <w:tc>
          <w:tcPr>
            <w:tcW w:w="1134" w:type="dxa"/>
          </w:tcPr>
          <w:p w14:paraId="2B65BAF4" w14:textId="77777777" w:rsidR="00EF3044" w:rsidRPr="006F06C2" w:rsidRDefault="00EF3044" w:rsidP="00EF3044">
            <w:pPr>
              <w:pStyle w:val="TAL"/>
              <w:snapToGrid w:val="0"/>
            </w:pPr>
          </w:p>
        </w:tc>
      </w:tr>
      <w:tr w:rsidR="00EF3044" w:rsidRPr="006F06C2" w14:paraId="743B2449" w14:textId="77777777" w:rsidTr="00F60643">
        <w:tblPrEx>
          <w:tblCellMar>
            <w:left w:w="108" w:type="dxa"/>
            <w:right w:w="108" w:type="dxa"/>
          </w:tblCellMar>
        </w:tblPrEx>
        <w:tc>
          <w:tcPr>
            <w:tcW w:w="4569" w:type="dxa"/>
          </w:tcPr>
          <w:p w14:paraId="43A11C22" w14:textId="77777777" w:rsidR="00EF3044" w:rsidRPr="006F06C2" w:rsidRDefault="00EF3044" w:rsidP="00EF3044">
            <w:pPr>
              <w:pStyle w:val="TAL"/>
              <w:snapToGrid w:val="0"/>
            </w:pPr>
            <w:r w:rsidRPr="006F06C2">
              <w:t xml:space="preserve">                rsIndexResults</w:t>
            </w:r>
          </w:p>
        </w:tc>
        <w:tc>
          <w:tcPr>
            <w:tcW w:w="2415" w:type="dxa"/>
          </w:tcPr>
          <w:p w14:paraId="16C121CA" w14:textId="77777777" w:rsidR="00EF3044" w:rsidRPr="006F06C2" w:rsidRDefault="00EF3044" w:rsidP="00EF3044">
            <w:pPr>
              <w:pStyle w:val="TAL"/>
              <w:snapToGrid w:val="0"/>
            </w:pPr>
            <w:r w:rsidRPr="006F06C2">
              <w:t>Not present</w:t>
            </w:r>
          </w:p>
        </w:tc>
        <w:tc>
          <w:tcPr>
            <w:tcW w:w="1663" w:type="dxa"/>
          </w:tcPr>
          <w:p w14:paraId="0A3A0945" w14:textId="77777777" w:rsidR="00EF3044" w:rsidRPr="006F06C2" w:rsidRDefault="00EF3044" w:rsidP="00EF3044">
            <w:pPr>
              <w:pStyle w:val="TAL"/>
              <w:snapToGrid w:val="0"/>
            </w:pPr>
          </w:p>
        </w:tc>
        <w:tc>
          <w:tcPr>
            <w:tcW w:w="1134" w:type="dxa"/>
          </w:tcPr>
          <w:p w14:paraId="6F824919" w14:textId="77777777" w:rsidR="00EF3044" w:rsidRPr="006F06C2" w:rsidRDefault="00EF3044" w:rsidP="00EF3044">
            <w:pPr>
              <w:pStyle w:val="TAL"/>
              <w:snapToGrid w:val="0"/>
            </w:pPr>
          </w:p>
        </w:tc>
      </w:tr>
      <w:tr w:rsidR="00EF3044" w:rsidRPr="006F06C2" w14:paraId="31B87FBE" w14:textId="77777777" w:rsidTr="00F60643">
        <w:tblPrEx>
          <w:tblCellMar>
            <w:left w:w="108" w:type="dxa"/>
            <w:right w:w="108" w:type="dxa"/>
          </w:tblCellMar>
        </w:tblPrEx>
        <w:tc>
          <w:tcPr>
            <w:tcW w:w="4569" w:type="dxa"/>
          </w:tcPr>
          <w:p w14:paraId="1BEC0D6B" w14:textId="77777777" w:rsidR="00EF3044" w:rsidRPr="006F06C2" w:rsidRDefault="00EF3044" w:rsidP="00EF3044">
            <w:pPr>
              <w:pStyle w:val="TAL"/>
              <w:snapToGrid w:val="0"/>
            </w:pPr>
            <w:r w:rsidRPr="006F06C2">
              <w:t xml:space="preserve">              }</w:t>
            </w:r>
          </w:p>
        </w:tc>
        <w:tc>
          <w:tcPr>
            <w:tcW w:w="2415" w:type="dxa"/>
          </w:tcPr>
          <w:p w14:paraId="49CB6FF4" w14:textId="77777777" w:rsidR="00EF3044" w:rsidRPr="006F06C2" w:rsidRDefault="00EF3044" w:rsidP="00EF3044">
            <w:pPr>
              <w:pStyle w:val="TAL"/>
              <w:snapToGrid w:val="0"/>
            </w:pPr>
          </w:p>
        </w:tc>
        <w:tc>
          <w:tcPr>
            <w:tcW w:w="1663" w:type="dxa"/>
          </w:tcPr>
          <w:p w14:paraId="1C92B251" w14:textId="77777777" w:rsidR="00EF3044" w:rsidRPr="006F06C2" w:rsidRDefault="00EF3044" w:rsidP="00EF3044">
            <w:pPr>
              <w:pStyle w:val="TAL"/>
              <w:snapToGrid w:val="0"/>
            </w:pPr>
          </w:p>
        </w:tc>
        <w:tc>
          <w:tcPr>
            <w:tcW w:w="1134" w:type="dxa"/>
          </w:tcPr>
          <w:p w14:paraId="42CF9CA0" w14:textId="77777777" w:rsidR="00EF3044" w:rsidRPr="006F06C2" w:rsidRDefault="00EF3044" w:rsidP="00EF3044">
            <w:pPr>
              <w:pStyle w:val="TAL"/>
              <w:snapToGrid w:val="0"/>
            </w:pPr>
          </w:p>
        </w:tc>
      </w:tr>
      <w:tr w:rsidR="00EF3044" w:rsidRPr="006F06C2" w14:paraId="3AD307F4" w14:textId="77777777" w:rsidTr="00F60643">
        <w:tblPrEx>
          <w:tblCellMar>
            <w:left w:w="108" w:type="dxa"/>
            <w:right w:w="108" w:type="dxa"/>
          </w:tblCellMar>
        </w:tblPrEx>
        <w:tc>
          <w:tcPr>
            <w:tcW w:w="4569" w:type="dxa"/>
          </w:tcPr>
          <w:p w14:paraId="0E0958CB" w14:textId="77777777" w:rsidR="00EF3044" w:rsidRPr="006F06C2" w:rsidRDefault="00EF3044" w:rsidP="00EF3044">
            <w:pPr>
              <w:pStyle w:val="TAL"/>
              <w:snapToGrid w:val="0"/>
            </w:pPr>
            <w:r w:rsidRPr="006F06C2">
              <w:t xml:space="preserve">              cgi-Info</w:t>
            </w:r>
          </w:p>
        </w:tc>
        <w:tc>
          <w:tcPr>
            <w:tcW w:w="2415" w:type="dxa"/>
          </w:tcPr>
          <w:p w14:paraId="17A02323" w14:textId="77777777" w:rsidR="00EF3044" w:rsidRPr="006F06C2" w:rsidRDefault="00EF3044" w:rsidP="00EF3044">
            <w:pPr>
              <w:pStyle w:val="TAL"/>
              <w:snapToGrid w:val="0"/>
            </w:pPr>
            <w:r w:rsidRPr="006F06C2">
              <w:t>Not present</w:t>
            </w:r>
          </w:p>
        </w:tc>
        <w:tc>
          <w:tcPr>
            <w:tcW w:w="1663" w:type="dxa"/>
          </w:tcPr>
          <w:p w14:paraId="7570C2D0" w14:textId="77777777" w:rsidR="00EF3044" w:rsidRPr="006F06C2" w:rsidRDefault="00EF3044" w:rsidP="00EF3044">
            <w:pPr>
              <w:pStyle w:val="TAL"/>
              <w:snapToGrid w:val="0"/>
            </w:pPr>
          </w:p>
        </w:tc>
        <w:tc>
          <w:tcPr>
            <w:tcW w:w="1134" w:type="dxa"/>
          </w:tcPr>
          <w:p w14:paraId="01EEA23F" w14:textId="77777777" w:rsidR="00EF3044" w:rsidRPr="006F06C2" w:rsidRDefault="00EF3044" w:rsidP="00EF3044">
            <w:pPr>
              <w:pStyle w:val="TAL"/>
              <w:snapToGrid w:val="0"/>
            </w:pPr>
          </w:p>
        </w:tc>
      </w:tr>
      <w:tr w:rsidR="00EF3044" w:rsidRPr="006F06C2" w14:paraId="6D595F86" w14:textId="77777777" w:rsidTr="00F60643">
        <w:tblPrEx>
          <w:tblCellMar>
            <w:left w:w="108" w:type="dxa"/>
            <w:right w:w="108" w:type="dxa"/>
          </w:tblCellMar>
        </w:tblPrEx>
        <w:tc>
          <w:tcPr>
            <w:tcW w:w="4569" w:type="dxa"/>
          </w:tcPr>
          <w:p w14:paraId="4CE4F6E8" w14:textId="77777777" w:rsidR="00EF3044" w:rsidRPr="006F06C2" w:rsidRDefault="00EF3044" w:rsidP="00EF3044">
            <w:pPr>
              <w:pStyle w:val="TAL"/>
              <w:snapToGrid w:val="0"/>
            </w:pPr>
            <w:r w:rsidRPr="006F06C2">
              <w:t xml:space="preserve">            }</w:t>
            </w:r>
          </w:p>
        </w:tc>
        <w:tc>
          <w:tcPr>
            <w:tcW w:w="2415" w:type="dxa"/>
          </w:tcPr>
          <w:p w14:paraId="06E0F5E8" w14:textId="77777777" w:rsidR="00EF3044" w:rsidRPr="006F06C2" w:rsidRDefault="00EF3044" w:rsidP="00EF3044">
            <w:pPr>
              <w:pStyle w:val="TAL"/>
              <w:snapToGrid w:val="0"/>
            </w:pPr>
          </w:p>
        </w:tc>
        <w:tc>
          <w:tcPr>
            <w:tcW w:w="1663" w:type="dxa"/>
          </w:tcPr>
          <w:p w14:paraId="7F466DAA" w14:textId="77777777" w:rsidR="00EF3044" w:rsidRPr="006F06C2" w:rsidRDefault="00EF3044" w:rsidP="00EF3044">
            <w:pPr>
              <w:pStyle w:val="TAL"/>
              <w:snapToGrid w:val="0"/>
            </w:pPr>
          </w:p>
        </w:tc>
        <w:tc>
          <w:tcPr>
            <w:tcW w:w="1134" w:type="dxa"/>
          </w:tcPr>
          <w:p w14:paraId="4BEA0F4A" w14:textId="77777777" w:rsidR="00EF3044" w:rsidRPr="006F06C2" w:rsidRDefault="00EF3044" w:rsidP="00EF3044">
            <w:pPr>
              <w:pStyle w:val="TAL"/>
              <w:snapToGrid w:val="0"/>
            </w:pPr>
          </w:p>
        </w:tc>
      </w:tr>
      <w:tr w:rsidR="00EF3044" w:rsidRPr="006F06C2" w14:paraId="2F5120FF" w14:textId="77777777" w:rsidTr="00F60643">
        <w:tblPrEx>
          <w:tblCellMar>
            <w:left w:w="108" w:type="dxa"/>
            <w:right w:w="108" w:type="dxa"/>
          </w:tblCellMar>
        </w:tblPrEx>
        <w:tc>
          <w:tcPr>
            <w:tcW w:w="4569" w:type="dxa"/>
          </w:tcPr>
          <w:p w14:paraId="18B28920" w14:textId="77777777" w:rsidR="00EF3044" w:rsidRPr="006F06C2" w:rsidRDefault="00EF3044" w:rsidP="00EF3044">
            <w:pPr>
              <w:pStyle w:val="TAL"/>
              <w:snapToGrid w:val="0"/>
            </w:pPr>
            <w:r w:rsidRPr="006F06C2">
              <w:t xml:space="preserve">          }</w:t>
            </w:r>
          </w:p>
        </w:tc>
        <w:tc>
          <w:tcPr>
            <w:tcW w:w="2415" w:type="dxa"/>
          </w:tcPr>
          <w:p w14:paraId="14434467" w14:textId="77777777" w:rsidR="00EF3044" w:rsidRPr="006F06C2" w:rsidRDefault="00EF3044" w:rsidP="00EF3044">
            <w:pPr>
              <w:pStyle w:val="TAL"/>
              <w:snapToGrid w:val="0"/>
            </w:pPr>
          </w:p>
        </w:tc>
        <w:tc>
          <w:tcPr>
            <w:tcW w:w="1663" w:type="dxa"/>
          </w:tcPr>
          <w:p w14:paraId="73A3EA99" w14:textId="77777777" w:rsidR="00EF3044" w:rsidRPr="006F06C2" w:rsidRDefault="00EF3044" w:rsidP="00EF3044">
            <w:pPr>
              <w:pStyle w:val="TAL"/>
              <w:snapToGrid w:val="0"/>
            </w:pPr>
          </w:p>
        </w:tc>
        <w:tc>
          <w:tcPr>
            <w:tcW w:w="1134" w:type="dxa"/>
          </w:tcPr>
          <w:p w14:paraId="726BDED9" w14:textId="77777777" w:rsidR="00EF3044" w:rsidRPr="006F06C2" w:rsidRDefault="00EF3044" w:rsidP="00EF3044">
            <w:pPr>
              <w:pStyle w:val="TAL"/>
              <w:snapToGrid w:val="0"/>
            </w:pPr>
          </w:p>
        </w:tc>
      </w:tr>
      <w:tr w:rsidR="00EF3044" w:rsidRPr="006F06C2" w14:paraId="71561A1C" w14:textId="77777777" w:rsidTr="00F60643">
        <w:tblPrEx>
          <w:tblCellMar>
            <w:left w:w="108" w:type="dxa"/>
            <w:right w:w="108" w:type="dxa"/>
          </w:tblCellMar>
        </w:tblPrEx>
        <w:tc>
          <w:tcPr>
            <w:tcW w:w="4569" w:type="dxa"/>
          </w:tcPr>
          <w:p w14:paraId="566B9B58" w14:textId="77777777" w:rsidR="00EF3044" w:rsidRPr="006F06C2" w:rsidRDefault="00EF3044" w:rsidP="00EF3044">
            <w:pPr>
              <w:pStyle w:val="TAL"/>
              <w:snapToGrid w:val="0"/>
              <w:rPr>
                <w:sz w:val="20"/>
              </w:rPr>
            </w:pPr>
            <w:r w:rsidRPr="006F06C2">
              <w:t xml:space="preserve">        </w:t>
            </w:r>
            <w:r w:rsidRPr="006F06C2">
              <w:rPr>
                <w:sz w:val="20"/>
              </w:rPr>
              <w:t>}</w:t>
            </w:r>
          </w:p>
        </w:tc>
        <w:tc>
          <w:tcPr>
            <w:tcW w:w="2415" w:type="dxa"/>
          </w:tcPr>
          <w:p w14:paraId="79336E75" w14:textId="77777777" w:rsidR="00EF3044" w:rsidRPr="006F06C2" w:rsidRDefault="00EF3044" w:rsidP="00EF3044">
            <w:pPr>
              <w:pStyle w:val="TAL"/>
              <w:snapToGrid w:val="0"/>
            </w:pPr>
          </w:p>
        </w:tc>
        <w:tc>
          <w:tcPr>
            <w:tcW w:w="1663" w:type="dxa"/>
          </w:tcPr>
          <w:p w14:paraId="4521897F" w14:textId="77777777" w:rsidR="00EF3044" w:rsidRPr="006F06C2" w:rsidRDefault="00EF3044" w:rsidP="00EF3044">
            <w:pPr>
              <w:pStyle w:val="TAL"/>
              <w:snapToGrid w:val="0"/>
            </w:pPr>
          </w:p>
        </w:tc>
        <w:tc>
          <w:tcPr>
            <w:tcW w:w="1134" w:type="dxa"/>
          </w:tcPr>
          <w:p w14:paraId="32A4A4E1" w14:textId="77777777" w:rsidR="00EF3044" w:rsidRPr="006F06C2" w:rsidRDefault="00EF3044" w:rsidP="00EF3044">
            <w:pPr>
              <w:pStyle w:val="TAL"/>
              <w:snapToGrid w:val="0"/>
            </w:pPr>
          </w:p>
        </w:tc>
      </w:tr>
      <w:tr w:rsidR="00EF3044" w:rsidRPr="006F06C2" w14:paraId="6A7BC289" w14:textId="77777777" w:rsidTr="00F60643">
        <w:tblPrEx>
          <w:tblCellMar>
            <w:left w:w="108" w:type="dxa"/>
            <w:right w:w="108" w:type="dxa"/>
          </w:tblCellMar>
        </w:tblPrEx>
        <w:tc>
          <w:tcPr>
            <w:tcW w:w="4569" w:type="dxa"/>
          </w:tcPr>
          <w:p w14:paraId="0F34A43A" w14:textId="77777777" w:rsidR="00EF3044" w:rsidRPr="006F06C2" w:rsidRDefault="00EF3044" w:rsidP="00EF3044">
            <w:pPr>
              <w:pStyle w:val="TAL"/>
              <w:snapToGrid w:val="0"/>
            </w:pPr>
            <w:r w:rsidRPr="006F06C2">
              <w:t xml:space="preserve">      }</w:t>
            </w:r>
          </w:p>
        </w:tc>
        <w:tc>
          <w:tcPr>
            <w:tcW w:w="2415" w:type="dxa"/>
          </w:tcPr>
          <w:p w14:paraId="718D08E1" w14:textId="77777777" w:rsidR="00EF3044" w:rsidRPr="006F06C2" w:rsidRDefault="00EF3044" w:rsidP="00EF3044">
            <w:pPr>
              <w:pStyle w:val="TAL"/>
              <w:snapToGrid w:val="0"/>
            </w:pPr>
          </w:p>
        </w:tc>
        <w:tc>
          <w:tcPr>
            <w:tcW w:w="1663" w:type="dxa"/>
          </w:tcPr>
          <w:p w14:paraId="4A9A8856" w14:textId="77777777" w:rsidR="00EF3044" w:rsidRPr="006F06C2" w:rsidRDefault="00EF3044" w:rsidP="00EF3044">
            <w:pPr>
              <w:pStyle w:val="TAL"/>
              <w:snapToGrid w:val="0"/>
            </w:pPr>
          </w:p>
        </w:tc>
        <w:tc>
          <w:tcPr>
            <w:tcW w:w="1134" w:type="dxa"/>
          </w:tcPr>
          <w:p w14:paraId="256D3AF6" w14:textId="77777777" w:rsidR="00EF3044" w:rsidRPr="006F06C2" w:rsidRDefault="00EF3044" w:rsidP="00EF3044">
            <w:pPr>
              <w:pStyle w:val="TAL"/>
              <w:snapToGrid w:val="0"/>
            </w:pPr>
          </w:p>
        </w:tc>
      </w:tr>
      <w:tr w:rsidR="00EF3044" w:rsidRPr="006F06C2" w14:paraId="6530E465" w14:textId="77777777" w:rsidTr="00F60643">
        <w:tblPrEx>
          <w:tblCellMar>
            <w:left w:w="108" w:type="dxa"/>
            <w:right w:w="108" w:type="dxa"/>
          </w:tblCellMar>
        </w:tblPrEx>
        <w:tc>
          <w:tcPr>
            <w:tcW w:w="4569" w:type="dxa"/>
          </w:tcPr>
          <w:p w14:paraId="28E2F370" w14:textId="77777777" w:rsidR="00EF3044" w:rsidRPr="006F06C2" w:rsidRDefault="00EF3044" w:rsidP="00EF3044">
            <w:pPr>
              <w:pStyle w:val="TAL"/>
              <w:snapToGrid w:val="0"/>
            </w:pPr>
            <w:r w:rsidRPr="006F06C2">
              <w:t xml:space="preserve">    }</w:t>
            </w:r>
          </w:p>
        </w:tc>
        <w:tc>
          <w:tcPr>
            <w:tcW w:w="2415" w:type="dxa"/>
          </w:tcPr>
          <w:p w14:paraId="25A1D838" w14:textId="77777777" w:rsidR="00EF3044" w:rsidRPr="006F06C2" w:rsidRDefault="00EF3044" w:rsidP="00EF3044">
            <w:pPr>
              <w:pStyle w:val="TAL"/>
              <w:snapToGrid w:val="0"/>
            </w:pPr>
          </w:p>
        </w:tc>
        <w:tc>
          <w:tcPr>
            <w:tcW w:w="1663" w:type="dxa"/>
          </w:tcPr>
          <w:p w14:paraId="4CF0AF97" w14:textId="77777777" w:rsidR="00EF3044" w:rsidRPr="006F06C2" w:rsidRDefault="00EF3044" w:rsidP="00EF3044">
            <w:pPr>
              <w:pStyle w:val="TAL"/>
              <w:snapToGrid w:val="0"/>
            </w:pPr>
          </w:p>
        </w:tc>
        <w:tc>
          <w:tcPr>
            <w:tcW w:w="1134" w:type="dxa"/>
          </w:tcPr>
          <w:p w14:paraId="488D0620" w14:textId="77777777" w:rsidR="00EF3044" w:rsidRPr="006F06C2" w:rsidRDefault="00EF3044" w:rsidP="00EF3044">
            <w:pPr>
              <w:pStyle w:val="TAL"/>
              <w:snapToGrid w:val="0"/>
            </w:pPr>
          </w:p>
        </w:tc>
      </w:tr>
      <w:tr w:rsidR="00EF3044" w:rsidRPr="006F06C2" w14:paraId="43042F07" w14:textId="77777777" w:rsidTr="00F60643">
        <w:tblPrEx>
          <w:tblCellMar>
            <w:left w:w="108" w:type="dxa"/>
            <w:right w:w="108" w:type="dxa"/>
          </w:tblCellMar>
        </w:tblPrEx>
        <w:tc>
          <w:tcPr>
            <w:tcW w:w="4569" w:type="dxa"/>
          </w:tcPr>
          <w:p w14:paraId="1FB6F0AD" w14:textId="77777777" w:rsidR="00EF3044" w:rsidRPr="006F06C2" w:rsidRDefault="00EF3044" w:rsidP="00EF3044">
            <w:pPr>
              <w:pStyle w:val="TAL"/>
              <w:snapToGrid w:val="0"/>
            </w:pPr>
            <w:r w:rsidRPr="006F06C2">
              <w:t xml:space="preserve">  }</w:t>
            </w:r>
          </w:p>
        </w:tc>
        <w:tc>
          <w:tcPr>
            <w:tcW w:w="2415" w:type="dxa"/>
          </w:tcPr>
          <w:p w14:paraId="483BEB99" w14:textId="77777777" w:rsidR="00EF3044" w:rsidRPr="006F06C2" w:rsidRDefault="00EF3044" w:rsidP="00EF3044">
            <w:pPr>
              <w:pStyle w:val="TAL"/>
              <w:snapToGrid w:val="0"/>
            </w:pPr>
          </w:p>
        </w:tc>
        <w:tc>
          <w:tcPr>
            <w:tcW w:w="1663" w:type="dxa"/>
          </w:tcPr>
          <w:p w14:paraId="3DCA22C0" w14:textId="77777777" w:rsidR="00EF3044" w:rsidRPr="006F06C2" w:rsidRDefault="00EF3044" w:rsidP="00EF3044">
            <w:pPr>
              <w:pStyle w:val="TAL"/>
              <w:snapToGrid w:val="0"/>
            </w:pPr>
          </w:p>
        </w:tc>
        <w:tc>
          <w:tcPr>
            <w:tcW w:w="1134" w:type="dxa"/>
          </w:tcPr>
          <w:p w14:paraId="0EA3F53F" w14:textId="77777777" w:rsidR="00EF3044" w:rsidRPr="006F06C2" w:rsidRDefault="00EF3044" w:rsidP="00EF3044">
            <w:pPr>
              <w:pStyle w:val="TAL"/>
              <w:snapToGrid w:val="0"/>
            </w:pPr>
          </w:p>
        </w:tc>
      </w:tr>
      <w:tr w:rsidR="00EF3044" w:rsidRPr="006F06C2" w14:paraId="71608F08" w14:textId="77777777" w:rsidTr="00F60643">
        <w:tblPrEx>
          <w:tblCellMar>
            <w:left w:w="108" w:type="dxa"/>
            <w:right w:w="108" w:type="dxa"/>
          </w:tblCellMar>
        </w:tblPrEx>
        <w:tc>
          <w:tcPr>
            <w:tcW w:w="4569" w:type="dxa"/>
          </w:tcPr>
          <w:p w14:paraId="128D01C7" w14:textId="77777777" w:rsidR="00EF3044" w:rsidRPr="006F06C2" w:rsidRDefault="00EF3044" w:rsidP="00EF3044">
            <w:pPr>
              <w:pStyle w:val="TAL"/>
              <w:snapToGrid w:val="0"/>
            </w:pPr>
            <w:r w:rsidRPr="006F06C2">
              <w:t>}</w:t>
            </w:r>
          </w:p>
        </w:tc>
        <w:tc>
          <w:tcPr>
            <w:tcW w:w="2415" w:type="dxa"/>
          </w:tcPr>
          <w:p w14:paraId="4689E7CA" w14:textId="77777777" w:rsidR="00EF3044" w:rsidRPr="006F06C2" w:rsidRDefault="00EF3044" w:rsidP="00EF3044">
            <w:pPr>
              <w:pStyle w:val="TAL"/>
              <w:snapToGrid w:val="0"/>
            </w:pPr>
          </w:p>
        </w:tc>
        <w:tc>
          <w:tcPr>
            <w:tcW w:w="1663" w:type="dxa"/>
          </w:tcPr>
          <w:p w14:paraId="338E0893" w14:textId="77777777" w:rsidR="00EF3044" w:rsidRPr="006F06C2" w:rsidRDefault="00EF3044" w:rsidP="00EF3044">
            <w:pPr>
              <w:pStyle w:val="TAL"/>
              <w:snapToGrid w:val="0"/>
            </w:pPr>
          </w:p>
        </w:tc>
        <w:tc>
          <w:tcPr>
            <w:tcW w:w="1134" w:type="dxa"/>
          </w:tcPr>
          <w:p w14:paraId="6AEBC139" w14:textId="77777777" w:rsidR="00EF3044" w:rsidRPr="006F06C2" w:rsidRDefault="00EF3044" w:rsidP="00EF3044">
            <w:pPr>
              <w:pStyle w:val="TAL"/>
              <w:snapToGrid w:val="0"/>
            </w:pPr>
          </w:p>
        </w:tc>
      </w:tr>
    </w:tbl>
    <w:p w14:paraId="205C1254" w14:textId="77777777" w:rsidR="0018131A" w:rsidRPr="006F06C2" w:rsidRDefault="0018131A" w:rsidP="0018131A"/>
    <w:p w14:paraId="0737F411" w14:textId="77777777" w:rsidR="0018131A" w:rsidRPr="006F06C2" w:rsidRDefault="0018131A" w:rsidP="0018131A">
      <w:pPr>
        <w:pStyle w:val="Heading5"/>
        <w:rPr>
          <w:lang w:eastAsia="zh-CN"/>
        </w:rPr>
      </w:pPr>
      <w:bookmarkStart w:id="77" w:name="_Toc21103248"/>
      <w:r w:rsidRPr="006F06C2">
        <w:t>8.1.3.1.21</w:t>
      </w:r>
      <w:r w:rsidRPr="006F06C2">
        <w:tab/>
        <w:t>Measurement configuration control and reporting / Measurement Gaps / gapFR2</w:t>
      </w:r>
      <w:bookmarkEnd w:id="77"/>
    </w:p>
    <w:p w14:paraId="089AD199" w14:textId="77777777" w:rsidR="0018131A" w:rsidRPr="006F06C2" w:rsidRDefault="0018131A" w:rsidP="0018131A">
      <w:pPr>
        <w:pStyle w:val="H6"/>
      </w:pPr>
      <w:r w:rsidRPr="006F06C2">
        <w:t>8.1.3.1.21</w:t>
      </w:r>
      <w:r w:rsidRPr="006F06C2">
        <w:rPr>
          <w:lang w:eastAsia="zh-CN"/>
        </w:rPr>
        <w:t>.1</w:t>
      </w:r>
      <w:r w:rsidRPr="006F06C2">
        <w:tab/>
        <w:t>Test Purpose (TP)</w:t>
      </w:r>
    </w:p>
    <w:p w14:paraId="36678E82" w14:textId="77777777" w:rsidR="0018131A" w:rsidRPr="006F06C2" w:rsidRDefault="0018131A" w:rsidP="0018131A">
      <w:pPr>
        <w:pStyle w:val="H6"/>
      </w:pPr>
      <w:r w:rsidRPr="006F06C2">
        <w:t>(1)</w:t>
      </w:r>
    </w:p>
    <w:p w14:paraId="3DD2E658" w14:textId="77777777" w:rsidR="0018131A" w:rsidRPr="006F06C2" w:rsidRDefault="0018131A" w:rsidP="0018131A">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w:t>
      </w:r>
    </w:p>
    <w:p w14:paraId="5EDBA4FE" w14:textId="77777777" w:rsidR="0018131A" w:rsidRPr="006F06C2" w:rsidRDefault="0018131A" w:rsidP="0018131A">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2B559B1C" w14:textId="77777777" w:rsidR="0018131A" w:rsidRPr="006F06C2" w:rsidRDefault="0018131A" w:rsidP="0018131A">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UE receives RRCReconfiguration message containing MeasConfig to setup gapFR2 and report periodical measurements for neighbor cell on FR2 frequency }</w:t>
      </w:r>
    </w:p>
    <w:p w14:paraId="0E2C5E29" w14:textId="77777777" w:rsidR="0018131A" w:rsidRPr="006F06C2" w:rsidRDefault="0018131A" w:rsidP="0018131A">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UE applies gapFR2 and sends periodical measurements for neighbor cell on FR2 frequency }</w:t>
      </w:r>
    </w:p>
    <w:p w14:paraId="57250E54" w14:textId="77777777" w:rsidR="0018131A" w:rsidRPr="006F06C2" w:rsidRDefault="0018131A" w:rsidP="0018131A">
      <w:pPr>
        <w:pStyle w:val="PL"/>
        <w:rPr>
          <w:rFonts w:cs="Courier New"/>
          <w:bCs/>
          <w:noProof w:val="0"/>
          <w:lang w:eastAsia="zh-CN"/>
        </w:rPr>
      </w:pPr>
      <w:r w:rsidRPr="006F06C2">
        <w:rPr>
          <w:rFonts w:cs="Courier New"/>
          <w:bCs/>
          <w:noProof w:val="0"/>
          <w:lang w:eastAsia="zh-CN"/>
        </w:rPr>
        <w:t xml:space="preserve">            }</w:t>
      </w:r>
    </w:p>
    <w:p w14:paraId="43A398A3" w14:textId="77777777" w:rsidR="0018131A" w:rsidRPr="006F06C2" w:rsidRDefault="0018131A" w:rsidP="0018131A">
      <w:pPr>
        <w:pStyle w:val="PL"/>
        <w:rPr>
          <w:rFonts w:cs="Courier New"/>
          <w:bCs/>
          <w:noProof w:val="0"/>
          <w:lang w:eastAsia="zh-CN"/>
        </w:rPr>
      </w:pPr>
    </w:p>
    <w:p w14:paraId="7623832C" w14:textId="77777777" w:rsidR="0018131A" w:rsidRPr="006F06C2" w:rsidRDefault="0018131A" w:rsidP="0018131A">
      <w:pPr>
        <w:pStyle w:val="H6"/>
      </w:pPr>
      <w:r w:rsidRPr="006F06C2">
        <w:t>8.1.3.1.21</w:t>
      </w:r>
      <w:r w:rsidRPr="006F06C2">
        <w:rPr>
          <w:lang w:eastAsia="zh-CN"/>
        </w:rPr>
        <w:t>.</w:t>
      </w:r>
      <w:r w:rsidRPr="006F06C2">
        <w:t>2</w:t>
      </w:r>
      <w:r w:rsidRPr="006F06C2">
        <w:tab/>
        <w:t>Conformance requirements</w:t>
      </w:r>
    </w:p>
    <w:p w14:paraId="4B6C26A5" w14:textId="77777777" w:rsidR="0018131A" w:rsidRPr="006F06C2" w:rsidRDefault="0018131A" w:rsidP="0018131A">
      <w:r w:rsidRPr="006F06C2">
        <w:t>References: The conformance requirements covered in the current TC are specified in: TS 38.331, clauses 5.3.5.3, 5.5.2.1</w:t>
      </w:r>
      <w:r w:rsidRPr="006F06C2">
        <w:rPr>
          <w:lang w:eastAsia="zh-CN"/>
        </w:rPr>
        <w:t xml:space="preserve">, 5.5.2.9, 5.5.4.1, </w:t>
      </w:r>
      <w:r w:rsidRPr="006F06C2">
        <w:t>5.5.4.5 and 5.5.5.1. Unless otherwise stated these are Rel-15 requirements.</w:t>
      </w:r>
    </w:p>
    <w:p w14:paraId="0F1364EE" w14:textId="77777777" w:rsidR="0018131A" w:rsidRPr="006F06C2" w:rsidRDefault="0018131A" w:rsidP="0018131A">
      <w:r w:rsidRPr="006F06C2">
        <w:t>[TS 38.331, clause 5.3.5.3]</w:t>
      </w:r>
    </w:p>
    <w:p w14:paraId="7613C1E5" w14:textId="77777777" w:rsidR="0018131A" w:rsidRPr="006F06C2" w:rsidRDefault="0018131A" w:rsidP="0018131A">
      <w:r w:rsidRPr="006F06C2">
        <w:t xml:space="preserve">The UE shall perform the following actions upon reception of the </w:t>
      </w:r>
      <w:r w:rsidRPr="006F06C2">
        <w:rPr>
          <w:i/>
        </w:rPr>
        <w:t>RRCReconfiguration</w:t>
      </w:r>
      <w:r w:rsidRPr="006F06C2">
        <w:t>:</w:t>
      </w:r>
    </w:p>
    <w:p w14:paraId="6F025A4F" w14:textId="77777777" w:rsidR="0018131A" w:rsidRPr="006F06C2" w:rsidRDefault="0018131A" w:rsidP="0018131A">
      <w:pPr>
        <w:ind w:firstLine="284"/>
      </w:pPr>
      <w:r w:rsidRPr="006F06C2">
        <w:t>…</w:t>
      </w:r>
    </w:p>
    <w:p w14:paraId="484F8D19" w14:textId="77777777" w:rsidR="0018131A" w:rsidRPr="006F06C2" w:rsidRDefault="0018131A" w:rsidP="0018131A">
      <w:pPr>
        <w:pStyle w:val="B1"/>
        <w:snapToGrid w:val="0"/>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2EE4D06D" w14:textId="77777777" w:rsidR="0018131A" w:rsidRPr="006F06C2" w:rsidRDefault="0018131A" w:rsidP="0018131A">
      <w:pPr>
        <w:pStyle w:val="B2"/>
        <w:snapToGrid w:val="0"/>
      </w:pPr>
      <w:r w:rsidRPr="006F06C2">
        <w:t>2&gt;</w:t>
      </w:r>
      <w:r w:rsidRPr="006F06C2">
        <w:tab/>
        <w:t>perform the measurement configuration procedure as specified in 5.5.2;</w:t>
      </w:r>
    </w:p>
    <w:p w14:paraId="1B1C9EFF" w14:textId="77777777" w:rsidR="0018131A" w:rsidRPr="006F06C2" w:rsidRDefault="0018131A" w:rsidP="0018131A">
      <w:pPr>
        <w:pStyle w:val="B3"/>
        <w:ind w:left="300" w:firstLineChars="150" w:firstLine="300"/>
        <w:rPr>
          <w:lang w:eastAsia="zh-CN"/>
        </w:rPr>
      </w:pPr>
      <w:r w:rsidRPr="006F06C2">
        <w:rPr>
          <w:lang w:eastAsia="zh-CN"/>
        </w:rPr>
        <w:t>…</w:t>
      </w:r>
    </w:p>
    <w:p w14:paraId="340C555C" w14:textId="77777777" w:rsidR="0018131A" w:rsidRPr="006F06C2" w:rsidRDefault="0018131A" w:rsidP="0018131A">
      <w:pPr>
        <w:pStyle w:val="B1"/>
        <w:rPr>
          <w:lang w:eastAsia="ko-KR"/>
        </w:rPr>
      </w:pPr>
      <w:r w:rsidRPr="006F06C2">
        <w:t>1&gt;</w:t>
      </w:r>
      <w:r w:rsidRPr="006F06C2">
        <w:tab/>
        <w:t>else:</w:t>
      </w:r>
    </w:p>
    <w:p w14:paraId="58337127" w14:textId="77777777" w:rsidR="0018131A" w:rsidRPr="006F06C2" w:rsidRDefault="0018131A" w:rsidP="0018131A">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4888D0FD" w14:textId="77777777" w:rsidR="0018131A" w:rsidRPr="006F06C2" w:rsidRDefault="0018131A" w:rsidP="0018131A">
      <w:pPr>
        <w:pStyle w:val="B2"/>
        <w:snapToGrid w:val="0"/>
        <w:ind w:left="0" w:firstLine="284"/>
      </w:pPr>
      <w:r w:rsidRPr="006F06C2">
        <w:t>…</w:t>
      </w:r>
    </w:p>
    <w:p w14:paraId="43C6625C" w14:textId="77777777" w:rsidR="0018131A" w:rsidRPr="006F06C2" w:rsidRDefault="0018131A" w:rsidP="0018131A">
      <w:r w:rsidRPr="006F06C2">
        <w:t>[TS 38.331, clause 5.5.2.1]</w:t>
      </w:r>
    </w:p>
    <w:p w14:paraId="2CB84534" w14:textId="77777777" w:rsidR="0018131A" w:rsidRPr="006F06C2" w:rsidRDefault="0018131A" w:rsidP="0018131A">
      <w:pPr>
        <w:ind w:firstLine="284"/>
      </w:pPr>
      <w:r w:rsidRPr="006F06C2">
        <w:t>…</w:t>
      </w:r>
    </w:p>
    <w:p w14:paraId="3443B74E" w14:textId="77777777" w:rsidR="0018131A" w:rsidRPr="006F06C2" w:rsidRDefault="0018131A" w:rsidP="0018131A">
      <w:r w:rsidRPr="006F06C2">
        <w:t>The UE shall:</w:t>
      </w:r>
    </w:p>
    <w:p w14:paraId="24DBF5E4" w14:textId="77777777" w:rsidR="0018131A" w:rsidRPr="006F06C2" w:rsidRDefault="0018131A" w:rsidP="0018131A">
      <w:pPr>
        <w:ind w:firstLine="284"/>
      </w:pPr>
      <w:r w:rsidRPr="006F06C2">
        <w:t>…</w:t>
      </w:r>
    </w:p>
    <w:p w14:paraId="2574FB67" w14:textId="77777777" w:rsidR="0018131A" w:rsidRPr="006F06C2" w:rsidRDefault="0018131A" w:rsidP="0018131A">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13DD7483" w14:textId="77777777" w:rsidR="0018131A" w:rsidRPr="006F06C2" w:rsidRDefault="0018131A" w:rsidP="0018131A">
      <w:pPr>
        <w:pStyle w:val="B2"/>
        <w:snapToGrid w:val="0"/>
      </w:pPr>
      <w:r w:rsidRPr="006F06C2">
        <w:t>2&gt;</w:t>
      </w:r>
      <w:r w:rsidRPr="006F06C2">
        <w:tab/>
        <w:t>perform the measurement object addition/modification procedure as specified in 5.5.2.5;</w:t>
      </w:r>
    </w:p>
    <w:p w14:paraId="31CB941E" w14:textId="77777777" w:rsidR="0018131A" w:rsidRPr="006F06C2" w:rsidRDefault="0018131A" w:rsidP="0018131A">
      <w:pPr>
        <w:pStyle w:val="B2"/>
        <w:snapToGrid w:val="0"/>
        <w:ind w:left="0" w:firstLine="284"/>
      </w:pPr>
      <w:r w:rsidRPr="006F06C2">
        <w:t>…</w:t>
      </w:r>
    </w:p>
    <w:p w14:paraId="69FE0429" w14:textId="77777777" w:rsidR="0018131A" w:rsidRPr="006F06C2" w:rsidRDefault="0018131A" w:rsidP="0018131A">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50F27AC0" w14:textId="77777777" w:rsidR="0018131A" w:rsidRPr="006F06C2" w:rsidRDefault="0018131A" w:rsidP="0018131A">
      <w:pPr>
        <w:pStyle w:val="B2"/>
        <w:snapToGrid w:val="0"/>
      </w:pPr>
      <w:r w:rsidRPr="006F06C2">
        <w:t>2&gt;</w:t>
      </w:r>
      <w:r w:rsidRPr="006F06C2">
        <w:tab/>
        <w:t>perform the reporting configuration addition/modification procedure as specified in 5.5.2.7;</w:t>
      </w:r>
    </w:p>
    <w:p w14:paraId="015BFA23" w14:textId="77777777" w:rsidR="0018131A" w:rsidRPr="006F06C2" w:rsidRDefault="0018131A" w:rsidP="0018131A">
      <w:pPr>
        <w:pStyle w:val="B1"/>
        <w:snapToGrid w:val="0"/>
      </w:pPr>
      <w:r w:rsidRPr="006F06C2">
        <w:t>…</w:t>
      </w:r>
    </w:p>
    <w:p w14:paraId="4097B0C9" w14:textId="77777777" w:rsidR="0018131A" w:rsidRPr="006F06C2" w:rsidRDefault="0018131A" w:rsidP="0018131A">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1665DEF9" w14:textId="77777777" w:rsidR="0018131A" w:rsidRPr="006F06C2" w:rsidRDefault="0018131A" w:rsidP="0018131A">
      <w:pPr>
        <w:pStyle w:val="B2"/>
        <w:snapToGrid w:val="0"/>
      </w:pPr>
      <w:r w:rsidRPr="006F06C2">
        <w:t>2&gt;</w:t>
      </w:r>
      <w:r w:rsidRPr="006F06C2">
        <w:tab/>
        <w:t>perform the measurement identity addition/modification procedure as specified in 5.5.2.3;</w:t>
      </w:r>
    </w:p>
    <w:p w14:paraId="5D27AE21" w14:textId="77777777" w:rsidR="0018131A" w:rsidRPr="006F06C2" w:rsidRDefault="0018131A" w:rsidP="0018131A">
      <w:pPr>
        <w:pStyle w:val="B2"/>
        <w:snapToGrid w:val="0"/>
        <w:ind w:left="0" w:firstLine="284"/>
      </w:pPr>
      <w:r w:rsidRPr="006F06C2">
        <w:t>…</w:t>
      </w:r>
    </w:p>
    <w:p w14:paraId="56500041" w14:textId="77777777" w:rsidR="0018131A" w:rsidRPr="006F06C2" w:rsidRDefault="0018131A" w:rsidP="0018131A">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56269667" w14:textId="77777777" w:rsidR="0018131A" w:rsidRPr="006F06C2" w:rsidRDefault="0018131A" w:rsidP="0018131A">
      <w:pPr>
        <w:pStyle w:val="B2"/>
      </w:pPr>
      <w:r w:rsidRPr="006F06C2">
        <w:t>2&gt;</w:t>
      </w:r>
      <w:r w:rsidRPr="006F06C2">
        <w:tab/>
        <w:t>perform the measurement gap configuration procedure as specified in 5.5.2.9;</w:t>
      </w:r>
    </w:p>
    <w:p w14:paraId="2164D0A0" w14:textId="77777777" w:rsidR="0018131A" w:rsidRPr="006F06C2" w:rsidRDefault="0018131A" w:rsidP="0018131A">
      <w:pPr>
        <w:pStyle w:val="B2"/>
        <w:snapToGrid w:val="0"/>
        <w:ind w:left="0" w:firstLine="284"/>
      </w:pPr>
      <w:r w:rsidRPr="006F06C2">
        <w:t>…</w:t>
      </w:r>
    </w:p>
    <w:p w14:paraId="33A4507C" w14:textId="77777777" w:rsidR="0018131A" w:rsidRPr="006F06C2" w:rsidRDefault="0018131A" w:rsidP="0018131A">
      <w:r w:rsidRPr="006F06C2">
        <w:t>[TS 38.331, clause 5.5.2.9]</w:t>
      </w:r>
    </w:p>
    <w:p w14:paraId="41B06E07" w14:textId="77777777" w:rsidR="0018131A" w:rsidRPr="006F06C2" w:rsidRDefault="0018131A" w:rsidP="0018131A">
      <w:r w:rsidRPr="006F06C2">
        <w:t>The UE shall:</w:t>
      </w:r>
    </w:p>
    <w:p w14:paraId="2879D93D" w14:textId="77777777" w:rsidR="0018131A" w:rsidRPr="006F06C2" w:rsidRDefault="0018131A" w:rsidP="0018131A">
      <w:pPr>
        <w:pStyle w:val="B1"/>
      </w:pPr>
      <w:r w:rsidRPr="006F06C2">
        <w:t>…</w:t>
      </w:r>
    </w:p>
    <w:p w14:paraId="658FB2B4" w14:textId="77777777" w:rsidR="0018131A" w:rsidRPr="006F06C2" w:rsidRDefault="0018131A" w:rsidP="0018131A">
      <w:pPr>
        <w:pStyle w:val="B1"/>
      </w:pPr>
      <w:r w:rsidRPr="006F06C2">
        <w:t>1&gt;</w:t>
      </w:r>
      <w:r w:rsidRPr="006F06C2">
        <w:tab/>
        <w:t xml:space="preserve">if </w:t>
      </w:r>
      <w:r w:rsidRPr="006F06C2">
        <w:rPr>
          <w:i/>
        </w:rPr>
        <w:t>gapFR2</w:t>
      </w:r>
      <w:r w:rsidRPr="006F06C2">
        <w:t xml:space="preserve"> is set to </w:t>
      </w:r>
      <w:r w:rsidRPr="006F06C2">
        <w:rPr>
          <w:i/>
        </w:rPr>
        <w:t>setup</w:t>
      </w:r>
      <w:r w:rsidRPr="006F06C2">
        <w:t>:</w:t>
      </w:r>
    </w:p>
    <w:p w14:paraId="54C79069" w14:textId="77777777" w:rsidR="0018131A" w:rsidRPr="006F06C2" w:rsidRDefault="0018131A" w:rsidP="0018131A">
      <w:pPr>
        <w:pStyle w:val="B2"/>
      </w:pPr>
      <w:r w:rsidRPr="006F06C2">
        <w:t>2&gt;</w:t>
      </w:r>
      <w:r w:rsidRPr="006F06C2">
        <w:tab/>
        <w:t>if an FR2 measurement gap configuration is already setup, release the FR2 measurement gap configuration;</w:t>
      </w:r>
    </w:p>
    <w:p w14:paraId="06FBF100" w14:textId="77777777" w:rsidR="0018131A" w:rsidRPr="006F06C2" w:rsidRDefault="0018131A" w:rsidP="0018131A">
      <w:pPr>
        <w:pStyle w:val="B2"/>
      </w:pPr>
      <w:r w:rsidRPr="006F06C2">
        <w:t>2&gt;</w:t>
      </w:r>
      <w:r w:rsidRPr="006F06C2">
        <w:tab/>
        <w:t xml:space="preserve">setup the FR2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0A595336" w14:textId="77777777" w:rsidR="0018131A" w:rsidRPr="006F06C2" w:rsidRDefault="0018131A" w:rsidP="0018131A">
      <w:pPr>
        <w:pStyle w:val="B3"/>
      </w:pPr>
      <w:r w:rsidRPr="006F06C2">
        <w:t xml:space="preserve">SFN mod </w:t>
      </w:r>
      <w:r w:rsidRPr="006F06C2">
        <w:rPr>
          <w:i/>
        </w:rPr>
        <w:t>T</w:t>
      </w:r>
      <w:r w:rsidRPr="006F06C2">
        <w:t xml:space="preserve"> = FLOOR(</w:t>
      </w:r>
      <w:r w:rsidRPr="006F06C2">
        <w:rPr>
          <w:i/>
        </w:rPr>
        <w:t>gapOffset</w:t>
      </w:r>
      <w:r w:rsidRPr="006F06C2">
        <w:t>/10);</w:t>
      </w:r>
    </w:p>
    <w:p w14:paraId="1FD9F9AA" w14:textId="77777777" w:rsidR="0018131A" w:rsidRPr="006F06C2" w:rsidRDefault="0018131A" w:rsidP="0018131A">
      <w:pPr>
        <w:pStyle w:val="B3"/>
      </w:pPr>
      <w:r w:rsidRPr="006F06C2">
        <w:t xml:space="preserve">subframe = </w:t>
      </w:r>
      <w:r w:rsidRPr="006F06C2">
        <w:rPr>
          <w:i/>
        </w:rPr>
        <w:t>gapOffset</w:t>
      </w:r>
      <w:r w:rsidRPr="006F06C2">
        <w:t xml:space="preserve"> mod 10;</w:t>
      </w:r>
    </w:p>
    <w:p w14:paraId="084BA755" w14:textId="77777777" w:rsidR="0018131A" w:rsidRPr="006F06C2" w:rsidRDefault="0018131A" w:rsidP="0018131A">
      <w:pPr>
        <w:pStyle w:val="B3"/>
      </w:pPr>
      <w:r w:rsidRPr="006F06C2">
        <w:t xml:space="preserve">with </w:t>
      </w:r>
      <w:r w:rsidRPr="006F06C2">
        <w:rPr>
          <w:i/>
        </w:rPr>
        <w:t>T</w:t>
      </w:r>
      <w:r w:rsidRPr="006F06C2">
        <w:t xml:space="preserve"> = MGRP/10 as defined in TS 38.133 [14];</w:t>
      </w:r>
    </w:p>
    <w:p w14:paraId="595F20AC" w14:textId="77777777" w:rsidR="0018131A" w:rsidRPr="006F06C2" w:rsidRDefault="0018131A" w:rsidP="0018131A">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31755A8D" w14:textId="77777777" w:rsidR="0018131A" w:rsidRPr="006F06C2" w:rsidRDefault="0018131A" w:rsidP="0018131A">
      <w:pPr>
        <w:pStyle w:val="B1"/>
      </w:pPr>
      <w:r w:rsidRPr="006F06C2">
        <w:t>…</w:t>
      </w:r>
    </w:p>
    <w:p w14:paraId="7E1F948F" w14:textId="77777777" w:rsidR="0018131A" w:rsidRPr="006F06C2" w:rsidRDefault="0018131A" w:rsidP="0018131A">
      <w:r w:rsidRPr="006F06C2">
        <w:t>[TS 38.331, clause 5.5.4.1]</w:t>
      </w:r>
    </w:p>
    <w:p w14:paraId="1C931AC7" w14:textId="77777777" w:rsidR="0018131A" w:rsidRPr="006F06C2" w:rsidRDefault="0018131A" w:rsidP="0018131A">
      <w:r w:rsidRPr="006F06C2">
        <w:t>If AS security has been activated successfully, the UE shall:</w:t>
      </w:r>
    </w:p>
    <w:p w14:paraId="5276FC43" w14:textId="77777777" w:rsidR="0018131A" w:rsidRPr="006F06C2" w:rsidRDefault="0018131A" w:rsidP="0018131A">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39B88A7B" w14:textId="77777777" w:rsidR="0018131A" w:rsidRPr="006F06C2" w:rsidRDefault="0018131A" w:rsidP="0018131A">
      <w:pPr>
        <w:pStyle w:val="B2"/>
      </w:pPr>
      <w:r w:rsidRPr="006F06C2">
        <w:t>2&gt;</w:t>
      </w:r>
      <w:r w:rsidRPr="006F06C2">
        <w:tab/>
        <w:t xml:space="preserve">if the corresponding </w:t>
      </w:r>
      <w:r w:rsidRPr="006F06C2">
        <w:rPr>
          <w:i/>
        </w:rPr>
        <w:t>reportConfig</w:t>
      </w:r>
      <w:r w:rsidRPr="006F06C2">
        <w:t xml:space="preserve"> 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77A558FC" w14:textId="77777777" w:rsidR="0018131A" w:rsidRPr="006F06C2" w:rsidRDefault="0018131A" w:rsidP="0018131A">
      <w:pPr>
        <w:pStyle w:val="B3"/>
      </w:pPr>
      <w:r w:rsidRPr="006F06C2">
        <w:t>3&gt;</w:t>
      </w:r>
      <w:r w:rsidRPr="006F06C2">
        <w:tab/>
        <w:t xml:space="preserve">if the corresponding </w:t>
      </w:r>
      <w:r w:rsidRPr="006F06C2">
        <w:rPr>
          <w:i/>
        </w:rPr>
        <w:t>measObject</w:t>
      </w:r>
      <w:r w:rsidRPr="006F06C2">
        <w:t xml:space="preserve"> concerns NR:</w:t>
      </w:r>
    </w:p>
    <w:p w14:paraId="1D53C69E" w14:textId="77777777" w:rsidR="0018131A" w:rsidRPr="006F06C2" w:rsidRDefault="0018131A" w:rsidP="0018131A">
      <w:pPr>
        <w:pStyle w:val="B4"/>
      </w:pPr>
      <w:r w:rsidRPr="006F06C2">
        <w:t>…</w:t>
      </w:r>
    </w:p>
    <w:p w14:paraId="31F753AC" w14:textId="77777777" w:rsidR="0018131A" w:rsidRPr="006F06C2" w:rsidRDefault="0018131A" w:rsidP="0018131A">
      <w:pPr>
        <w:pStyle w:val="B4"/>
      </w:pPr>
      <w:r w:rsidRPr="006F06C2">
        <w:t>4&gt;</w:t>
      </w:r>
      <w:r w:rsidRPr="006F06C2">
        <w:tab/>
        <w:t xml:space="preserve">for measurement events other than </w:t>
      </w:r>
      <w:r w:rsidRPr="006F06C2">
        <w:rPr>
          <w:i/>
        </w:rPr>
        <w:t>eventA1</w:t>
      </w:r>
      <w:r w:rsidRPr="006F06C2">
        <w:t xml:space="preserve"> or </w:t>
      </w:r>
      <w:r w:rsidRPr="006F06C2">
        <w:rPr>
          <w:i/>
        </w:rPr>
        <w:t>eventA2</w:t>
      </w:r>
      <w:r w:rsidRPr="006F06C2">
        <w:t>:</w:t>
      </w:r>
    </w:p>
    <w:p w14:paraId="7851B0C4" w14:textId="77777777" w:rsidR="0018131A" w:rsidRPr="006F06C2" w:rsidRDefault="0018131A" w:rsidP="0018131A">
      <w:pPr>
        <w:pStyle w:val="B5"/>
      </w:pPr>
      <w:r w:rsidRPr="006F06C2">
        <w:t>5&gt;</w:t>
      </w:r>
      <w:r w:rsidRPr="006F06C2">
        <w:tab/>
        <w:t>else:</w:t>
      </w:r>
    </w:p>
    <w:p w14:paraId="70F753C0" w14:textId="77777777" w:rsidR="0018131A" w:rsidRPr="006F06C2" w:rsidRDefault="0018131A" w:rsidP="0018131A">
      <w:pPr>
        <w:pStyle w:val="B6"/>
      </w:pPr>
      <w:r w:rsidRPr="006F06C2">
        <w:t>6&gt;</w:t>
      </w:r>
      <w:r w:rsidRPr="006F06C2">
        <w:tab/>
        <w:t xml:space="preserve">consider any neighbouring cell detected based on parameters in the associated </w:t>
      </w:r>
      <w:r w:rsidRPr="006F06C2">
        <w:rPr>
          <w:i/>
        </w:rPr>
        <w:t>measObjectNR</w:t>
      </w:r>
      <w:r w:rsidRPr="006F06C2">
        <w:t xml:space="preserve"> 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5B54D307" w14:textId="77777777" w:rsidR="0018131A" w:rsidRPr="006F06C2" w:rsidRDefault="0018131A" w:rsidP="0018131A">
      <w:pPr>
        <w:pStyle w:val="B3"/>
      </w:pPr>
      <w:r w:rsidRPr="006F06C2">
        <w:t>…</w:t>
      </w:r>
    </w:p>
    <w:p w14:paraId="60308B22" w14:textId="77777777" w:rsidR="0018131A" w:rsidRPr="006F06C2" w:rsidRDefault="0018131A" w:rsidP="0018131A">
      <w:pPr>
        <w:pStyle w:val="B2"/>
      </w:pPr>
      <w:r w:rsidRPr="006F06C2">
        <w:t>2&gt;</w:t>
      </w:r>
      <w:r w:rsidRPr="006F06C2">
        <w:tab/>
        <w:t xml:space="preserve">if </w:t>
      </w:r>
      <w:r w:rsidRPr="006F06C2">
        <w:rPr>
          <w:i/>
        </w:rPr>
        <w:t xml:space="preserve">reportType </w:t>
      </w:r>
      <w:r w:rsidRPr="006F06C2">
        <w:t xml:space="preserve">is set to </w:t>
      </w:r>
      <w:r w:rsidRPr="006F06C2">
        <w:rPr>
          <w:i/>
        </w:rPr>
        <w:t xml:space="preserve">periodical </w:t>
      </w:r>
      <w:r w:rsidRPr="006F06C2">
        <w:t>and if a (first) measurement result is available:</w:t>
      </w:r>
    </w:p>
    <w:p w14:paraId="41567E27" w14:textId="77777777" w:rsidR="0018131A" w:rsidRPr="006F06C2" w:rsidRDefault="0018131A" w:rsidP="0018131A">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2E32801A" w14:textId="77777777" w:rsidR="0018131A" w:rsidRPr="006F06C2" w:rsidRDefault="0018131A" w:rsidP="0018131A">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6269286E" w14:textId="77777777" w:rsidR="0018131A" w:rsidRPr="006F06C2" w:rsidRDefault="0018131A" w:rsidP="0018131A">
      <w:pPr>
        <w:pStyle w:val="B3"/>
      </w:pPr>
      <w:r w:rsidRPr="006F06C2">
        <w:t>3&gt;</w:t>
      </w:r>
      <w:r w:rsidRPr="006F06C2">
        <w:tab/>
        <w:t xml:space="preserve">if the </w:t>
      </w:r>
      <w:r w:rsidRPr="006F06C2">
        <w:rPr>
          <w:i/>
        </w:rPr>
        <w:t>reportAmount</w:t>
      </w:r>
      <w:r w:rsidRPr="006F06C2">
        <w:t xml:space="preserve"> exceeds 1:</w:t>
      </w:r>
    </w:p>
    <w:p w14:paraId="7740ECA2" w14:textId="77777777" w:rsidR="0018131A" w:rsidRPr="006F06C2" w:rsidRDefault="0018131A" w:rsidP="0018131A">
      <w:pPr>
        <w:pStyle w:val="B4"/>
      </w:pPr>
      <w:r w:rsidRPr="006F06C2">
        <w:t>4&gt;</w:t>
      </w:r>
      <w:r w:rsidRPr="006F06C2">
        <w:tab/>
        <w:t>initiate the measurement reporting procedure, as specified in 5.5.5, immediately after the quantity to be reported becomes available for the NR SpCell;</w:t>
      </w:r>
    </w:p>
    <w:p w14:paraId="10C2F98B" w14:textId="77777777" w:rsidR="0018131A" w:rsidRPr="006F06C2" w:rsidRDefault="0018131A" w:rsidP="0018131A">
      <w:pPr>
        <w:pStyle w:val="B3"/>
      </w:pPr>
      <w:r w:rsidRPr="006F06C2">
        <w:t>3&gt;</w:t>
      </w:r>
      <w:r w:rsidRPr="006F06C2">
        <w:tab/>
        <w:t xml:space="preserve">else (i.e. the </w:t>
      </w:r>
      <w:r w:rsidRPr="006F06C2">
        <w:rPr>
          <w:i/>
        </w:rPr>
        <w:t>reportAmount</w:t>
      </w:r>
      <w:r w:rsidRPr="006F06C2">
        <w:t xml:space="preserve"> is equal to 1):</w:t>
      </w:r>
    </w:p>
    <w:p w14:paraId="22EBF22F" w14:textId="77777777" w:rsidR="0018131A" w:rsidRPr="006F06C2" w:rsidRDefault="0018131A" w:rsidP="0018131A">
      <w:pPr>
        <w:pStyle w:val="B4"/>
      </w:pPr>
      <w:r w:rsidRPr="006F06C2">
        <w:t>4&gt;</w:t>
      </w:r>
      <w:r w:rsidRPr="006F06C2">
        <w:tab/>
        <w:t>initiate the measurement reporting procedure, as specified in 5.5.5, immediately after the quantity to be reported becomes available for the NR SpCell and for the strongest cell among the applicable cells;</w:t>
      </w:r>
    </w:p>
    <w:p w14:paraId="50B6C0C0" w14:textId="77777777" w:rsidR="0018131A" w:rsidRPr="006F06C2" w:rsidRDefault="0018131A" w:rsidP="0018131A">
      <w:pPr>
        <w:pStyle w:val="B2"/>
      </w:pPr>
      <w:r w:rsidRPr="006F06C2">
        <w:t>2&gt;</w:t>
      </w:r>
      <w:r w:rsidRPr="006F06C2">
        <w:tab/>
        <w:t xml:space="preserve">upon expiry of the periodical reporting timer for this </w:t>
      </w:r>
      <w:r w:rsidRPr="006F06C2">
        <w:rPr>
          <w:i/>
          <w:iCs/>
        </w:rPr>
        <w:t>measId</w:t>
      </w:r>
      <w:r w:rsidRPr="006F06C2">
        <w:t>:</w:t>
      </w:r>
    </w:p>
    <w:p w14:paraId="0E0D7120" w14:textId="77777777" w:rsidR="0018131A" w:rsidRPr="006F06C2" w:rsidRDefault="0018131A" w:rsidP="0018131A">
      <w:pPr>
        <w:pStyle w:val="B3"/>
      </w:pPr>
      <w:r w:rsidRPr="006F06C2">
        <w:t>3&gt;</w:t>
      </w:r>
      <w:r w:rsidRPr="006F06C2">
        <w:tab/>
        <w:t>initiate the measurement reporting procedure, as specified in 5.5.5.</w:t>
      </w:r>
    </w:p>
    <w:p w14:paraId="34B99744" w14:textId="77777777" w:rsidR="0018131A" w:rsidRPr="006F06C2" w:rsidRDefault="0018131A" w:rsidP="0018131A">
      <w:pPr>
        <w:pStyle w:val="B2"/>
      </w:pPr>
      <w:r w:rsidRPr="006F06C2">
        <w:t>…</w:t>
      </w:r>
    </w:p>
    <w:p w14:paraId="4EECDFD9" w14:textId="77777777" w:rsidR="0018131A" w:rsidRPr="006F06C2" w:rsidRDefault="0018131A" w:rsidP="0018131A">
      <w:r w:rsidRPr="006F06C2">
        <w:t>[TS 38.331, clause 5.5.5.1]</w:t>
      </w:r>
    </w:p>
    <w:p w14:paraId="705460FE" w14:textId="77777777" w:rsidR="0018131A" w:rsidRPr="006F06C2" w:rsidRDefault="0018131A" w:rsidP="0018131A">
      <w:pPr>
        <w:pStyle w:val="TH"/>
      </w:pPr>
      <w:r w:rsidRPr="006F06C2">
        <w:object w:dxaOrig="3465" w:dyaOrig="1575" w14:anchorId="19CAD28E">
          <v:shape id="_x0000_i1038" type="#_x0000_t75" style="width:172.7pt;height:80.2pt" o:ole="">
            <v:imagedata r:id="rId9" o:title=""/>
          </v:shape>
          <o:OLEObject Type="Embed" ProgID="Mscgen.Chart" ShapeID="_x0000_i1038" DrawAspect="Content" ObjectID="_1726372566" r:id="rId26"/>
        </w:object>
      </w:r>
    </w:p>
    <w:p w14:paraId="7019F651" w14:textId="77777777" w:rsidR="0018131A" w:rsidRPr="006F06C2" w:rsidRDefault="0018131A" w:rsidP="0018131A">
      <w:pPr>
        <w:pStyle w:val="TF"/>
      </w:pPr>
      <w:r w:rsidRPr="006F06C2">
        <w:t>Figure 5.5.5.1-1: Measurement reporting</w:t>
      </w:r>
    </w:p>
    <w:p w14:paraId="2F0B7FFB" w14:textId="77777777" w:rsidR="0018131A" w:rsidRPr="006F06C2" w:rsidRDefault="0018131A" w:rsidP="0018131A"/>
    <w:p w14:paraId="67399214" w14:textId="77777777" w:rsidR="0018131A" w:rsidRPr="006F06C2" w:rsidRDefault="0018131A" w:rsidP="0018131A">
      <w:r w:rsidRPr="006F06C2">
        <w:t>The purpose of this procedure is to transfer measurement results from the UE to the network. The UE shall initiate this procedure only after successful AS security activation.</w:t>
      </w:r>
    </w:p>
    <w:p w14:paraId="26A5F790" w14:textId="77777777" w:rsidR="0018131A" w:rsidRPr="006F06C2" w:rsidRDefault="0018131A" w:rsidP="0018131A">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4817112D" w14:textId="77777777" w:rsidR="0018131A" w:rsidRPr="006F06C2" w:rsidRDefault="0018131A" w:rsidP="0018131A">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37FAB83A" w14:textId="77777777" w:rsidR="0018131A" w:rsidRPr="006F06C2" w:rsidRDefault="0018131A" w:rsidP="0018131A">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RSRP, RSRQ and the available SINR, derived based on the </w:t>
      </w:r>
      <w:r w:rsidRPr="006F06C2">
        <w:rPr>
          <w:i/>
        </w:rPr>
        <w:t>rsType</w:t>
      </w:r>
      <w:r w:rsidRPr="006F06C2">
        <w:t xml:space="preserve"> if indicated in the associated </w:t>
      </w:r>
      <w:r w:rsidRPr="006F06C2">
        <w:rPr>
          <w:i/>
        </w:rPr>
        <w:t>reportConfig,</w:t>
      </w:r>
      <w:r w:rsidRPr="006F06C2">
        <w:t xml:space="preserve"> otherwise based on SSB if available, otherwise based on CSI-RS;</w:t>
      </w:r>
    </w:p>
    <w:p w14:paraId="287A4A7C" w14:textId="77777777" w:rsidR="0018131A" w:rsidRPr="006F06C2" w:rsidRDefault="0018131A" w:rsidP="0018131A">
      <w:pPr>
        <w:pStyle w:val="B1"/>
      </w:pPr>
      <w:r w:rsidRPr="006F06C2">
        <w:t>1&gt;</w:t>
      </w:r>
      <w:r w:rsidRPr="006F06C2">
        <w:tab/>
        <w:t xml:space="preserve">set the </w:t>
      </w:r>
      <w:r w:rsidRPr="006F06C2">
        <w:rPr>
          <w:i/>
        </w:rPr>
        <w:t>servCellId</w:t>
      </w:r>
      <w:r w:rsidRPr="006F06C2" w:rsidDel="008D6790">
        <w:rPr>
          <w:i/>
        </w:rPr>
        <w:t xml:space="preserve">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76884079" w14:textId="77777777" w:rsidR="0018131A" w:rsidRPr="006F06C2" w:rsidRDefault="0018131A" w:rsidP="0018131A">
      <w:pPr>
        <w:pStyle w:val="B1"/>
      </w:pPr>
      <w:r w:rsidRPr="006F06C2">
        <w:t>…</w:t>
      </w:r>
    </w:p>
    <w:p w14:paraId="641E6275" w14:textId="77777777" w:rsidR="0018131A" w:rsidRPr="006F06C2" w:rsidRDefault="0018131A" w:rsidP="0018131A">
      <w:pPr>
        <w:pStyle w:val="B1"/>
      </w:pPr>
      <w:r w:rsidRPr="006F06C2">
        <w:t>1&gt;</w:t>
      </w:r>
      <w:r w:rsidRPr="006F06C2">
        <w:tab/>
        <w:t>if there is at least one applicable neighbouring cell to report:</w:t>
      </w:r>
    </w:p>
    <w:p w14:paraId="7CB4101F" w14:textId="77777777" w:rsidR="0018131A" w:rsidRPr="006F06C2" w:rsidRDefault="0018131A" w:rsidP="0018131A">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22DB6B80" w14:textId="77777777" w:rsidR="0018131A" w:rsidRPr="006F06C2" w:rsidRDefault="0018131A" w:rsidP="0018131A">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56B7D940" w14:textId="77777777" w:rsidR="0018131A" w:rsidRPr="006F06C2" w:rsidRDefault="0018131A" w:rsidP="0018131A">
      <w:pPr>
        <w:pStyle w:val="B4"/>
      </w:pPr>
      <w:r w:rsidRPr="006F06C2">
        <w:t>…</w:t>
      </w:r>
    </w:p>
    <w:p w14:paraId="66165E97" w14:textId="77777777" w:rsidR="0018131A" w:rsidRPr="006F06C2" w:rsidRDefault="0018131A" w:rsidP="0018131A">
      <w:pPr>
        <w:pStyle w:val="B4"/>
      </w:pPr>
      <w:r w:rsidRPr="006F06C2">
        <w:t>4&gt;</w:t>
      </w:r>
      <w:r w:rsidRPr="006F06C2">
        <w:tab/>
        <w:t>else:</w:t>
      </w:r>
    </w:p>
    <w:p w14:paraId="0337A7BE" w14:textId="77777777" w:rsidR="0018131A" w:rsidRPr="006F06C2" w:rsidRDefault="0018131A" w:rsidP="0018131A">
      <w:pPr>
        <w:pStyle w:val="B5"/>
      </w:pPr>
      <w:r w:rsidRPr="006F06C2">
        <w:t>5&gt;</w:t>
      </w:r>
      <w:r w:rsidRPr="006F06C2">
        <w:tab/>
        <w:t>include the applicable cells for which the new measurement results became available since the last periodical reporting or since the measurement was initiated or reset;</w:t>
      </w:r>
    </w:p>
    <w:p w14:paraId="092AD22F" w14:textId="77777777" w:rsidR="0018131A" w:rsidRPr="006F06C2" w:rsidRDefault="0018131A" w:rsidP="0018131A">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4ACE045B" w14:textId="77777777" w:rsidR="0018131A" w:rsidRPr="006F06C2" w:rsidRDefault="0018131A" w:rsidP="0018131A">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5C89F921" w14:textId="77777777" w:rsidR="0018131A" w:rsidRPr="006F06C2" w:rsidRDefault="0018131A" w:rsidP="0018131A">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34274EFD" w14:textId="77777777" w:rsidR="0018131A" w:rsidRPr="006F06C2" w:rsidRDefault="0018131A" w:rsidP="0018131A">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630E1E3E" w14:textId="77777777" w:rsidR="0018131A" w:rsidRPr="006F06C2" w:rsidRDefault="0018131A" w:rsidP="0018131A">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2FAB24AA" w14:textId="77777777" w:rsidR="0018131A" w:rsidRPr="006F06C2" w:rsidRDefault="0018131A" w:rsidP="0018131A">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53AA5610" w14:textId="77777777" w:rsidR="0018131A" w:rsidRPr="006F06C2" w:rsidRDefault="0018131A" w:rsidP="0018131A">
      <w:pPr>
        <w:pStyle w:val="B8"/>
      </w:pPr>
      <w:r w:rsidRPr="006F06C2">
        <w:t>…</w:t>
      </w:r>
    </w:p>
    <w:p w14:paraId="48B48884" w14:textId="77777777" w:rsidR="0018131A" w:rsidRPr="006F06C2" w:rsidRDefault="0018131A" w:rsidP="0018131A">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50E60E96" w14:textId="77777777" w:rsidR="0018131A" w:rsidRPr="006F06C2" w:rsidRDefault="0018131A" w:rsidP="0018131A">
      <w:pPr>
        <w:pStyle w:val="B1"/>
      </w:pPr>
      <w:r w:rsidRPr="006F06C2">
        <w:t>1&gt;</w:t>
      </w:r>
      <w:r w:rsidRPr="006F06C2">
        <w:tab/>
        <w:t>stop the periodical reporting timer, if running;</w:t>
      </w:r>
    </w:p>
    <w:p w14:paraId="24CA7A25" w14:textId="77777777" w:rsidR="0018131A" w:rsidRPr="006F06C2" w:rsidRDefault="0018131A" w:rsidP="0018131A">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06BC9544" w14:textId="77777777" w:rsidR="0018131A" w:rsidRPr="006F06C2" w:rsidRDefault="0018131A" w:rsidP="0018131A">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0BB7118C" w14:textId="77777777" w:rsidR="0018131A" w:rsidRPr="006F06C2" w:rsidRDefault="0018131A" w:rsidP="0018131A">
      <w:pPr>
        <w:pStyle w:val="B1"/>
      </w:pPr>
      <w:r w:rsidRPr="006F06C2">
        <w:t>1&gt;</w:t>
      </w:r>
      <w:r w:rsidRPr="006F06C2">
        <w:tab/>
        <w:t>else:</w:t>
      </w:r>
    </w:p>
    <w:p w14:paraId="0928D20C" w14:textId="77777777" w:rsidR="0018131A" w:rsidRPr="006F06C2" w:rsidRDefault="0018131A" w:rsidP="0018131A">
      <w:pPr>
        <w:pStyle w:val="B2"/>
      </w:pPr>
      <w:r w:rsidRPr="006F06C2">
        <w:t>2&gt;</w:t>
      </w:r>
      <w:r w:rsidRPr="006F06C2">
        <w:tab/>
        <w:t xml:space="preserve">if the </w:t>
      </w:r>
      <w:r w:rsidRPr="006F06C2">
        <w:rPr>
          <w:i/>
        </w:rPr>
        <w:t>reportType</w:t>
      </w:r>
      <w:r w:rsidRPr="006F06C2">
        <w:t xml:space="preserve"> is set to </w:t>
      </w:r>
      <w:r w:rsidRPr="006F06C2">
        <w:rPr>
          <w:i/>
        </w:rPr>
        <w:t>periodical</w:t>
      </w:r>
      <w:r w:rsidRPr="006F06C2">
        <w:t>:</w:t>
      </w:r>
    </w:p>
    <w:p w14:paraId="7E0ED3F2" w14:textId="77777777" w:rsidR="0018131A" w:rsidRPr="006F06C2" w:rsidRDefault="0018131A" w:rsidP="0018131A">
      <w:pPr>
        <w:pStyle w:val="B3"/>
      </w:pPr>
      <w:r w:rsidRPr="006F06C2">
        <w:t>3&gt;</w:t>
      </w:r>
      <w:r w:rsidRPr="006F06C2">
        <w:tab/>
        <w:t xml:space="preserve">remove the entry within the </w:t>
      </w:r>
      <w:r w:rsidRPr="006F06C2">
        <w:rPr>
          <w:i/>
        </w:rPr>
        <w:t>VarMeasReportList</w:t>
      </w:r>
      <w:r w:rsidRPr="006F06C2">
        <w:t xml:space="preserve"> for this </w:t>
      </w:r>
      <w:r w:rsidRPr="006F06C2">
        <w:rPr>
          <w:i/>
        </w:rPr>
        <w:t>measId</w:t>
      </w:r>
      <w:r w:rsidRPr="006F06C2">
        <w:t>;</w:t>
      </w:r>
    </w:p>
    <w:p w14:paraId="19E5F6F5" w14:textId="77777777" w:rsidR="0018131A" w:rsidRPr="006F06C2" w:rsidRDefault="0018131A" w:rsidP="0018131A">
      <w:pPr>
        <w:pStyle w:val="B3"/>
      </w:pPr>
      <w:r w:rsidRPr="006F06C2">
        <w:t>3&gt;</w:t>
      </w:r>
      <w:r w:rsidRPr="006F06C2">
        <w:tab/>
        <w:t xml:space="preserve">remove this </w:t>
      </w:r>
      <w:r w:rsidRPr="006F06C2">
        <w:rPr>
          <w:i/>
        </w:rPr>
        <w:t>measId</w:t>
      </w:r>
      <w:r w:rsidRPr="006F06C2">
        <w:t xml:space="preserve"> from the </w:t>
      </w:r>
      <w:r w:rsidRPr="006F06C2">
        <w:rPr>
          <w:i/>
        </w:rPr>
        <w:t>measIdList</w:t>
      </w:r>
      <w:r w:rsidRPr="006F06C2">
        <w:t xml:space="preserve"> within </w:t>
      </w:r>
      <w:r w:rsidRPr="006F06C2">
        <w:rPr>
          <w:i/>
        </w:rPr>
        <w:t>VarMeasConfig</w:t>
      </w:r>
      <w:r w:rsidRPr="006F06C2">
        <w:t>;</w:t>
      </w:r>
    </w:p>
    <w:p w14:paraId="263FDB37" w14:textId="77777777" w:rsidR="0018131A" w:rsidRPr="006F06C2" w:rsidRDefault="0018131A" w:rsidP="0018131A">
      <w:pPr>
        <w:pStyle w:val="B1"/>
      </w:pPr>
      <w:r w:rsidRPr="006F06C2">
        <w:t>…</w:t>
      </w:r>
    </w:p>
    <w:p w14:paraId="7AC98805" w14:textId="77777777" w:rsidR="0018131A" w:rsidRPr="006F06C2" w:rsidRDefault="0018131A" w:rsidP="0018131A">
      <w:pPr>
        <w:pStyle w:val="B1"/>
      </w:pPr>
      <w:r w:rsidRPr="006F06C2">
        <w:t>1&gt;</w:t>
      </w:r>
      <w:r w:rsidRPr="006F06C2">
        <w:tab/>
        <w:t>else:</w:t>
      </w:r>
    </w:p>
    <w:p w14:paraId="20742D1E" w14:textId="77777777" w:rsidR="0018131A" w:rsidRPr="006F06C2" w:rsidRDefault="0018131A" w:rsidP="0018131A">
      <w:pPr>
        <w:pStyle w:val="B2"/>
        <w:snapToGrid w:val="0"/>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23F390C5" w14:textId="77777777" w:rsidR="0018131A" w:rsidRPr="006F06C2" w:rsidRDefault="0018131A" w:rsidP="0018131A">
      <w:pPr>
        <w:pStyle w:val="H6"/>
      </w:pPr>
      <w:r w:rsidRPr="006F06C2">
        <w:t>8.1.3.1.21.3</w:t>
      </w:r>
      <w:r w:rsidRPr="006F06C2">
        <w:tab/>
        <w:t>Test description</w:t>
      </w:r>
    </w:p>
    <w:p w14:paraId="5205AA3C" w14:textId="77777777" w:rsidR="0018131A" w:rsidRPr="006F06C2" w:rsidRDefault="0018131A" w:rsidP="0018131A">
      <w:pPr>
        <w:pStyle w:val="H6"/>
      </w:pPr>
      <w:r w:rsidRPr="006F06C2">
        <w:t>8.1.3.1.21</w:t>
      </w:r>
      <w:r w:rsidRPr="006F06C2">
        <w:rPr>
          <w:lang w:eastAsia="zh-CN"/>
        </w:rPr>
        <w:t>.</w:t>
      </w:r>
      <w:r w:rsidRPr="006F06C2">
        <w:t>3.1</w:t>
      </w:r>
      <w:r w:rsidRPr="006F06C2">
        <w:tab/>
        <w:t>Pre-test conditions</w:t>
      </w:r>
    </w:p>
    <w:p w14:paraId="3E60A361" w14:textId="77777777" w:rsidR="0018131A" w:rsidRPr="006F06C2" w:rsidRDefault="0018131A" w:rsidP="0018131A">
      <w:pPr>
        <w:keepNext/>
        <w:keepLines/>
        <w:spacing w:before="120"/>
        <w:ind w:left="1985" w:hanging="1985"/>
        <w:rPr>
          <w:rFonts w:ascii="Arial" w:hAnsi="Arial" w:cs="Arial"/>
        </w:rPr>
      </w:pPr>
      <w:r w:rsidRPr="006F06C2">
        <w:rPr>
          <w:rFonts w:ascii="Arial" w:hAnsi="Arial" w:cs="Arial"/>
        </w:rPr>
        <w:t>System Simulator:</w:t>
      </w:r>
    </w:p>
    <w:p w14:paraId="1C688314" w14:textId="77777777" w:rsidR="0018131A" w:rsidRPr="006F06C2" w:rsidRDefault="0018131A" w:rsidP="0018131A">
      <w:pPr>
        <w:pStyle w:val="B1"/>
        <w:snapToGrid w:val="0"/>
        <w:rPr>
          <w:lang w:eastAsia="zh-CN"/>
        </w:rPr>
      </w:pPr>
      <w:r w:rsidRPr="006F06C2">
        <w:rPr>
          <w:lang w:eastAsia="zh-CN"/>
        </w:rPr>
        <w:t>-</w:t>
      </w:r>
      <w:r w:rsidRPr="006F06C2">
        <w:rPr>
          <w:lang w:eastAsia="zh-CN"/>
        </w:rPr>
        <w:tab/>
        <w:t>NR Cell 1 is the serving cell, NR Cell 3 is the inter-frequency neighbour cell of NR Cell 1.</w:t>
      </w:r>
    </w:p>
    <w:p w14:paraId="70794AA3" w14:textId="77777777" w:rsidR="0018131A" w:rsidRPr="006F06C2" w:rsidRDefault="0018131A" w:rsidP="0018131A">
      <w:pPr>
        <w:pStyle w:val="B1"/>
        <w:snapToGrid w:val="0"/>
        <w:rPr>
          <w:lang w:eastAsia="zh-CN"/>
        </w:rPr>
      </w:pPr>
      <w:r w:rsidRPr="006F06C2">
        <w:rPr>
          <w:lang w:eastAsia="zh-CN"/>
        </w:rPr>
        <w:t>-</w:t>
      </w:r>
      <w:r w:rsidRPr="006F06C2">
        <w:rPr>
          <w:lang w:eastAsia="zh-CN"/>
        </w:rPr>
        <w:tab/>
      </w:r>
      <w:r w:rsidRPr="006F06C2">
        <w:t>System information combination NR-4 as defined in TS 38.508-1 [4] clause 4.4.3.1.2 is used in NR cells</w:t>
      </w:r>
      <w:r w:rsidRPr="006F06C2">
        <w:rPr>
          <w:lang w:eastAsia="zh-CN"/>
        </w:rPr>
        <w:t>.</w:t>
      </w:r>
    </w:p>
    <w:p w14:paraId="78314E24" w14:textId="77777777" w:rsidR="0018131A" w:rsidRPr="006F06C2" w:rsidRDefault="0018131A" w:rsidP="0018131A">
      <w:pPr>
        <w:keepNext/>
        <w:keepLines/>
        <w:spacing w:before="120"/>
        <w:ind w:left="1985" w:hanging="1985"/>
        <w:rPr>
          <w:rFonts w:ascii="Arial" w:hAnsi="Arial" w:cs="Arial"/>
          <w:lang w:eastAsia="x-none"/>
        </w:rPr>
      </w:pPr>
      <w:r w:rsidRPr="006F06C2">
        <w:rPr>
          <w:rFonts w:ascii="Arial" w:hAnsi="Arial" w:cs="Arial"/>
          <w:lang w:eastAsia="x-none"/>
        </w:rPr>
        <w:t>UE:</w:t>
      </w:r>
    </w:p>
    <w:p w14:paraId="168FAFE5" w14:textId="77777777" w:rsidR="0018131A" w:rsidRPr="006F06C2" w:rsidRDefault="0018131A" w:rsidP="0018131A">
      <w:pPr>
        <w:ind w:left="568" w:hanging="284"/>
      </w:pPr>
      <w:r w:rsidRPr="006F06C2">
        <w:t>-</w:t>
      </w:r>
      <w:r w:rsidRPr="006F06C2">
        <w:tab/>
        <w:t>None.</w:t>
      </w:r>
    </w:p>
    <w:p w14:paraId="215B9E90" w14:textId="77777777" w:rsidR="0018131A" w:rsidRPr="006F06C2" w:rsidRDefault="0018131A" w:rsidP="0018131A">
      <w:pPr>
        <w:keepNext/>
        <w:keepLines/>
        <w:spacing w:before="120"/>
        <w:ind w:left="1985" w:hanging="1985"/>
        <w:rPr>
          <w:rFonts w:ascii="Arial" w:hAnsi="Arial" w:cs="Arial"/>
        </w:rPr>
      </w:pPr>
      <w:r w:rsidRPr="006F06C2">
        <w:rPr>
          <w:rFonts w:ascii="Arial" w:hAnsi="Arial" w:cs="Arial"/>
        </w:rPr>
        <w:t>Preamble:</w:t>
      </w:r>
    </w:p>
    <w:p w14:paraId="52DEC0E5" w14:textId="77777777" w:rsidR="0018131A" w:rsidRPr="006F06C2" w:rsidRDefault="0018131A" w:rsidP="0018131A">
      <w:pPr>
        <w:ind w:left="568" w:hanging="284"/>
        <w:rPr>
          <w:lang w:eastAsia="ko-KR"/>
        </w:rPr>
      </w:pPr>
      <w:r w:rsidRPr="006F06C2">
        <w:rPr>
          <w:lang w:eastAsia="ko-KR"/>
        </w:rPr>
        <w:t>-</w:t>
      </w:r>
      <w:r w:rsidRPr="006F06C2">
        <w:rPr>
          <w:lang w:eastAsia="ko-KR"/>
        </w:rPr>
        <w:tab/>
        <w:t>The UE is in state 3N-A as defined in TS 38.508-1 [4], subclause 4.4A.</w:t>
      </w:r>
    </w:p>
    <w:p w14:paraId="469AEF14" w14:textId="77777777" w:rsidR="0018131A" w:rsidRPr="006F06C2" w:rsidRDefault="0018131A" w:rsidP="00EE2286">
      <w:pPr>
        <w:pStyle w:val="H6"/>
      </w:pPr>
      <w:r w:rsidRPr="006F06C2">
        <w:t>8.1.3.1.21</w:t>
      </w:r>
      <w:r w:rsidRPr="006F06C2">
        <w:rPr>
          <w:lang w:eastAsia="zh-CN"/>
        </w:rPr>
        <w:t>.</w:t>
      </w:r>
      <w:r w:rsidRPr="006F06C2">
        <w:t>3.2</w:t>
      </w:r>
      <w:r w:rsidRPr="006F06C2">
        <w:tab/>
        <w:t>Test procedure sequence</w:t>
      </w:r>
    </w:p>
    <w:p w14:paraId="40D29C98" w14:textId="77777777" w:rsidR="0018131A" w:rsidRPr="006F06C2" w:rsidRDefault="0018131A" w:rsidP="00EE2286">
      <w:pPr>
        <w:pStyle w:val="TH"/>
        <w:spacing w:before="0"/>
      </w:pPr>
      <w:r w:rsidRPr="006F06C2">
        <w:t>Table 8.1.3.1.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6F06C2" w14:paraId="1B140751" w14:textId="77777777" w:rsidTr="00DB31D7">
        <w:tc>
          <w:tcPr>
            <w:tcW w:w="534" w:type="dxa"/>
            <w:tcBorders>
              <w:top w:val="single" w:sz="4" w:space="0" w:color="auto"/>
              <w:bottom w:val="nil"/>
            </w:tcBorders>
          </w:tcPr>
          <w:p w14:paraId="6ACE5440" w14:textId="77777777" w:rsidR="0018131A" w:rsidRPr="006F06C2" w:rsidRDefault="0018131A" w:rsidP="00DB31D7">
            <w:pPr>
              <w:pStyle w:val="TAH"/>
              <w:snapToGrid w:val="0"/>
            </w:pPr>
            <w:r w:rsidRPr="006F06C2">
              <w:t>St</w:t>
            </w:r>
          </w:p>
        </w:tc>
        <w:tc>
          <w:tcPr>
            <w:tcW w:w="4110" w:type="dxa"/>
            <w:tcBorders>
              <w:top w:val="single" w:sz="4" w:space="0" w:color="auto"/>
              <w:bottom w:val="nil"/>
            </w:tcBorders>
          </w:tcPr>
          <w:p w14:paraId="0882FDB6" w14:textId="77777777" w:rsidR="0018131A" w:rsidRPr="006F06C2" w:rsidRDefault="0018131A" w:rsidP="00DB31D7">
            <w:pPr>
              <w:pStyle w:val="TAH"/>
              <w:snapToGrid w:val="0"/>
            </w:pPr>
            <w:r w:rsidRPr="006F06C2">
              <w:t>Procedure</w:t>
            </w:r>
          </w:p>
        </w:tc>
        <w:tc>
          <w:tcPr>
            <w:tcW w:w="3545" w:type="dxa"/>
            <w:gridSpan w:val="2"/>
            <w:tcBorders>
              <w:top w:val="single" w:sz="4" w:space="0" w:color="auto"/>
            </w:tcBorders>
          </w:tcPr>
          <w:p w14:paraId="244BD64F" w14:textId="77777777" w:rsidR="0018131A" w:rsidRPr="006F06C2" w:rsidRDefault="0018131A" w:rsidP="00DB31D7">
            <w:pPr>
              <w:pStyle w:val="TAH"/>
              <w:snapToGrid w:val="0"/>
            </w:pPr>
            <w:r w:rsidRPr="006F06C2">
              <w:t>Message Sequence</w:t>
            </w:r>
          </w:p>
        </w:tc>
        <w:tc>
          <w:tcPr>
            <w:tcW w:w="567" w:type="dxa"/>
            <w:tcBorders>
              <w:top w:val="single" w:sz="4" w:space="0" w:color="auto"/>
              <w:bottom w:val="nil"/>
            </w:tcBorders>
          </w:tcPr>
          <w:p w14:paraId="0C69481A" w14:textId="77777777" w:rsidR="0018131A" w:rsidRPr="006F06C2" w:rsidRDefault="0018131A" w:rsidP="00DB31D7">
            <w:pPr>
              <w:pStyle w:val="TAH"/>
              <w:snapToGrid w:val="0"/>
            </w:pPr>
            <w:r w:rsidRPr="006F06C2">
              <w:t>TP</w:t>
            </w:r>
          </w:p>
        </w:tc>
        <w:tc>
          <w:tcPr>
            <w:tcW w:w="850" w:type="dxa"/>
            <w:tcBorders>
              <w:top w:val="single" w:sz="4" w:space="0" w:color="auto"/>
              <w:bottom w:val="nil"/>
            </w:tcBorders>
          </w:tcPr>
          <w:p w14:paraId="3DFFD826" w14:textId="77777777" w:rsidR="0018131A" w:rsidRPr="006F06C2" w:rsidRDefault="0018131A" w:rsidP="00DB31D7">
            <w:pPr>
              <w:pStyle w:val="TAH"/>
              <w:snapToGrid w:val="0"/>
            </w:pPr>
            <w:r w:rsidRPr="006F06C2">
              <w:t>Verdict</w:t>
            </w:r>
          </w:p>
        </w:tc>
      </w:tr>
      <w:tr w:rsidR="0018131A" w:rsidRPr="006F06C2" w14:paraId="6080CE60" w14:textId="77777777" w:rsidTr="00DB31D7">
        <w:tc>
          <w:tcPr>
            <w:tcW w:w="534" w:type="dxa"/>
            <w:tcBorders>
              <w:top w:val="nil"/>
            </w:tcBorders>
          </w:tcPr>
          <w:p w14:paraId="6A697C46" w14:textId="77777777" w:rsidR="0018131A" w:rsidRPr="006F06C2" w:rsidRDefault="0018131A" w:rsidP="00DB31D7">
            <w:pPr>
              <w:pStyle w:val="TAH"/>
              <w:snapToGrid w:val="0"/>
            </w:pPr>
          </w:p>
        </w:tc>
        <w:tc>
          <w:tcPr>
            <w:tcW w:w="4110" w:type="dxa"/>
            <w:tcBorders>
              <w:top w:val="nil"/>
            </w:tcBorders>
          </w:tcPr>
          <w:p w14:paraId="6BD17F11" w14:textId="77777777" w:rsidR="0018131A" w:rsidRPr="006F06C2" w:rsidRDefault="0018131A" w:rsidP="00DB31D7">
            <w:pPr>
              <w:pStyle w:val="TAH"/>
              <w:snapToGrid w:val="0"/>
            </w:pPr>
          </w:p>
        </w:tc>
        <w:tc>
          <w:tcPr>
            <w:tcW w:w="709" w:type="dxa"/>
            <w:tcBorders>
              <w:top w:val="nil"/>
            </w:tcBorders>
          </w:tcPr>
          <w:p w14:paraId="5F048FC2" w14:textId="77777777" w:rsidR="0018131A" w:rsidRPr="006F06C2" w:rsidRDefault="0018131A" w:rsidP="00DB31D7">
            <w:pPr>
              <w:pStyle w:val="TAH"/>
              <w:snapToGrid w:val="0"/>
            </w:pPr>
            <w:r w:rsidRPr="006F06C2">
              <w:t>U - S</w:t>
            </w:r>
          </w:p>
        </w:tc>
        <w:tc>
          <w:tcPr>
            <w:tcW w:w="2836" w:type="dxa"/>
            <w:tcBorders>
              <w:top w:val="nil"/>
            </w:tcBorders>
          </w:tcPr>
          <w:p w14:paraId="4D0BE48F" w14:textId="77777777" w:rsidR="0018131A" w:rsidRPr="006F06C2" w:rsidRDefault="0018131A" w:rsidP="00DB31D7">
            <w:pPr>
              <w:pStyle w:val="TAH"/>
              <w:snapToGrid w:val="0"/>
            </w:pPr>
            <w:r w:rsidRPr="006F06C2">
              <w:t>Message</w:t>
            </w:r>
          </w:p>
        </w:tc>
        <w:tc>
          <w:tcPr>
            <w:tcW w:w="567" w:type="dxa"/>
            <w:tcBorders>
              <w:top w:val="nil"/>
            </w:tcBorders>
          </w:tcPr>
          <w:p w14:paraId="5C4C2F0B" w14:textId="77777777" w:rsidR="0018131A" w:rsidRPr="006F06C2" w:rsidRDefault="0018131A" w:rsidP="00DB31D7">
            <w:pPr>
              <w:pStyle w:val="TAH"/>
              <w:snapToGrid w:val="0"/>
            </w:pPr>
          </w:p>
        </w:tc>
        <w:tc>
          <w:tcPr>
            <w:tcW w:w="850" w:type="dxa"/>
            <w:tcBorders>
              <w:top w:val="nil"/>
            </w:tcBorders>
          </w:tcPr>
          <w:p w14:paraId="71B5A4D1" w14:textId="77777777" w:rsidR="0018131A" w:rsidRPr="006F06C2" w:rsidRDefault="0018131A" w:rsidP="00DB31D7">
            <w:pPr>
              <w:pStyle w:val="TAH"/>
              <w:snapToGrid w:val="0"/>
            </w:pPr>
          </w:p>
        </w:tc>
      </w:tr>
      <w:tr w:rsidR="0018131A" w:rsidRPr="006F06C2" w14:paraId="68C79CCC" w14:textId="77777777" w:rsidTr="00DB31D7">
        <w:tc>
          <w:tcPr>
            <w:tcW w:w="534" w:type="dxa"/>
          </w:tcPr>
          <w:p w14:paraId="487A1ACE" w14:textId="77777777" w:rsidR="0018131A" w:rsidRPr="006F06C2" w:rsidRDefault="0018131A" w:rsidP="00DB31D7">
            <w:pPr>
              <w:pStyle w:val="TAC"/>
              <w:snapToGrid w:val="0"/>
            </w:pPr>
            <w:r w:rsidRPr="006F06C2">
              <w:t>1</w:t>
            </w:r>
          </w:p>
        </w:tc>
        <w:tc>
          <w:tcPr>
            <w:tcW w:w="4110" w:type="dxa"/>
          </w:tcPr>
          <w:p w14:paraId="0F633A30" w14:textId="77777777" w:rsidR="0018131A" w:rsidRPr="006F06C2" w:rsidRDefault="0018131A" w:rsidP="00DB31D7">
            <w:pPr>
              <w:pStyle w:val="TAL"/>
              <w:snapToGrid w:val="0"/>
            </w:pPr>
            <w:r w:rsidRPr="006F06C2">
              <w:t xml:space="preserve">The SS transmits an </w:t>
            </w:r>
            <w:r w:rsidRPr="006F06C2">
              <w:rPr>
                <w:i/>
              </w:rPr>
              <w:t>RRCReconfiguration</w:t>
            </w:r>
            <w:r w:rsidRPr="006F06C2">
              <w:t xml:space="preserve"> message to setup FR2 independent gap (pattern #13) and inter-frequency measurement on NR Cell 3</w:t>
            </w:r>
            <w:r w:rsidRPr="006F06C2">
              <w:rPr>
                <w:iCs/>
              </w:rPr>
              <w:t>.</w:t>
            </w:r>
          </w:p>
        </w:tc>
        <w:tc>
          <w:tcPr>
            <w:tcW w:w="709" w:type="dxa"/>
          </w:tcPr>
          <w:p w14:paraId="6CBC05BF" w14:textId="77777777" w:rsidR="0018131A" w:rsidRPr="006F06C2" w:rsidRDefault="0018131A" w:rsidP="00DB31D7">
            <w:pPr>
              <w:pStyle w:val="TAC"/>
              <w:snapToGrid w:val="0"/>
            </w:pPr>
            <w:r w:rsidRPr="006F06C2">
              <w:t>&lt;--</w:t>
            </w:r>
          </w:p>
        </w:tc>
        <w:tc>
          <w:tcPr>
            <w:tcW w:w="2836" w:type="dxa"/>
          </w:tcPr>
          <w:p w14:paraId="04356714" w14:textId="77777777" w:rsidR="0018131A" w:rsidRPr="006F06C2" w:rsidRDefault="0018131A" w:rsidP="00DB31D7">
            <w:pPr>
              <w:pStyle w:val="TAL"/>
              <w:snapToGrid w:val="0"/>
              <w:rPr>
                <w:i/>
                <w:iCs/>
              </w:rPr>
            </w:pPr>
            <w:r w:rsidRPr="006F06C2">
              <w:rPr>
                <w:iCs/>
              </w:rPr>
              <w:t>NR RRC:</w:t>
            </w:r>
            <w:r w:rsidRPr="006F06C2">
              <w:rPr>
                <w:i/>
                <w:iCs/>
              </w:rPr>
              <w:t xml:space="preserve"> RRCReconfiguration</w:t>
            </w:r>
          </w:p>
        </w:tc>
        <w:tc>
          <w:tcPr>
            <w:tcW w:w="567" w:type="dxa"/>
          </w:tcPr>
          <w:p w14:paraId="0FC012F4" w14:textId="77777777" w:rsidR="0018131A" w:rsidRPr="006F06C2" w:rsidRDefault="0018131A" w:rsidP="00DB31D7">
            <w:pPr>
              <w:pStyle w:val="TAC"/>
              <w:snapToGrid w:val="0"/>
            </w:pPr>
            <w:r w:rsidRPr="006F06C2">
              <w:t>-</w:t>
            </w:r>
          </w:p>
        </w:tc>
        <w:tc>
          <w:tcPr>
            <w:tcW w:w="850" w:type="dxa"/>
          </w:tcPr>
          <w:p w14:paraId="56A3E651" w14:textId="77777777" w:rsidR="0018131A" w:rsidRPr="006F06C2" w:rsidRDefault="0018131A" w:rsidP="00DB31D7">
            <w:pPr>
              <w:pStyle w:val="TAC"/>
              <w:snapToGrid w:val="0"/>
            </w:pPr>
            <w:r w:rsidRPr="006F06C2">
              <w:t>-</w:t>
            </w:r>
          </w:p>
        </w:tc>
      </w:tr>
      <w:tr w:rsidR="0018131A" w:rsidRPr="006F06C2" w14:paraId="2F3B0624" w14:textId="77777777" w:rsidTr="00DB31D7">
        <w:tc>
          <w:tcPr>
            <w:tcW w:w="534" w:type="dxa"/>
          </w:tcPr>
          <w:p w14:paraId="4CD7231D" w14:textId="77777777" w:rsidR="0018131A" w:rsidRPr="006F06C2" w:rsidRDefault="0018131A" w:rsidP="00DB31D7">
            <w:pPr>
              <w:pStyle w:val="TAC"/>
              <w:snapToGrid w:val="0"/>
            </w:pPr>
            <w:r w:rsidRPr="006F06C2">
              <w:t>2</w:t>
            </w:r>
          </w:p>
        </w:tc>
        <w:tc>
          <w:tcPr>
            <w:tcW w:w="4110" w:type="dxa"/>
          </w:tcPr>
          <w:p w14:paraId="746AE3AD" w14:textId="77777777" w:rsidR="0018131A" w:rsidRPr="006F06C2" w:rsidRDefault="0018131A" w:rsidP="00DB31D7">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43AD6360" w14:textId="77777777" w:rsidR="0018131A" w:rsidRPr="006F06C2" w:rsidRDefault="0018131A" w:rsidP="00DB31D7">
            <w:pPr>
              <w:pStyle w:val="TAC"/>
              <w:snapToGrid w:val="0"/>
            </w:pPr>
            <w:r w:rsidRPr="006F06C2">
              <w:t>--&gt;</w:t>
            </w:r>
          </w:p>
        </w:tc>
        <w:tc>
          <w:tcPr>
            <w:tcW w:w="2836" w:type="dxa"/>
          </w:tcPr>
          <w:p w14:paraId="6DCA39B5" w14:textId="77777777" w:rsidR="0018131A" w:rsidRPr="006F06C2" w:rsidRDefault="0018131A" w:rsidP="00DB31D7">
            <w:pPr>
              <w:pStyle w:val="TAL"/>
              <w:snapToGrid w:val="0"/>
              <w:rPr>
                <w:i/>
                <w:iCs/>
              </w:rPr>
            </w:pPr>
            <w:r w:rsidRPr="006F06C2">
              <w:rPr>
                <w:iCs/>
              </w:rPr>
              <w:t>NR RRC:</w:t>
            </w:r>
            <w:r w:rsidRPr="006F06C2">
              <w:rPr>
                <w:i/>
                <w:iCs/>
              </w:rPr>
              <w:t xml:space="preserve"> RRCReconfigurationComplete</w:t>
            </w:r>
          </w:p>
        </w:tc>
        <w:tc>
          <w:tcPr>
            <w:tcW w:w="567" w:type="dxa"/>
          </w:tcPr>
          <w:p w14:paraId="0214BACF" w14:textId="77777777" w:rsidR="0018131A" w:rsidRPr="006F06C2" w:rsidRDefault="0018131A" w:rsidP="00DB31D7">
            <w:pPr>
              <w:pStyle w:val="TAC"/>
              <w:snapToGrid w:val="0"/>
            </w:pPr>
            <w:r w:rsidRPr="006F06C2">
              <w:t>-</w:t>
            </w:r>
          </w:p>
        </w:tc>
        <w:tc>
          <w:tcPr>
            <w:tcW w:w="850" w:type="dxa"/>
          </w:tcPr>
          <w:p w14:paraId="704F59F5" w14:textId="77777777" w:rsidR="0018131A" w:rsidRPr="006F06C2" w:rsidRDefault="0018131A" w:rsidP="00DB31D7">
            <w:pPr>
              <w:pStyle w:val="TAC"/>
              <w:snapToGrid w:val="0"/>
            </w:pPr>
            <w:r w:rsidRPr="006F06C2">
              <w:t>-</w:t>
            </w:r>
          </w:p>
        </w:tc>
      </w:tr>
      <w:tr w:rsidR="0018131A" w:rsidRPr="006F06C2" w14:paraId="5F0E018E" w14:textId="77777777" w:rsidTr="00DB31D7">
        <w:tc>
          <w:tcPr>
            <w:tcW w:w="534" w:type="dxa"/>
          </w:tcPr>
          <w:p w14:paraId="0667607C" w14:textId="77777777" w:rsidR="0018131A" w:rsidRPr="006F06C2" w:rsidRDefault="0018131A" w:rsidP="00DB31D7">
            <w:pPr>
              <w:pStyle w:val="TAC"/>
              <w:snapToGrid w:val="0"/>
            </w:pPr>
            <w:r w:rsidRPr="006F06C2">
              <w:t>3</w:t>
            </w:r>
          </w:p>
        </w:tc>
        <w:tc>
          <w:tcPr>
            <w:tcW w:w="4110" w:type="dxa"/>
          </w:tcPr>
          <w:p w14:paraId="46ED1A83" w14:textId="77777777" w:rsidR="0018131A" w:rsidRPr="006F06C2" w:rsidRDefault="0018131A" w:rsidP="00DB31D7">
            <w:pPr>
              <w:pStyle w:val="TAL"/>
            </w:pPr>
            <w:r w:rsidRPr="006F06C2">
              <w:t xml:space="preserve">Check: Does the UE transmit at least 3 </w:t>
            </w:r>
            <w:r w:rsidRPr="006F06C2">
              <w:rPr>
                <w:i/>
                <w:iCs/>
              </w:rPr>
              <w:t>MeasurementReport</w:t>
            </w:r>
            <w:r w:rsidRPr="006F06C2">
              <w:t xml:space="preserve"> message</w:t>
            </w:r>
            <w:r w:rsidRPr="006F06C2">
              <w:rPr>
                <w:lang w:eastAsia="zh-CN"/>
              </w:rPr>
              <w:t>s</w:t>
            </w:r>
            <w:r w:rsidRPr="006F06C2">
              <w:t xml:space="preserve"> to periodically report the measured RSRP value for NR Cell 3 within the next 30 seconds?</w:t>
            </w:r>
          </w:p>
        </w:tc>
        <w:tc>
          <w:tcPr>
            <w:tcW w:w="709" w:type="dxa"/>
          </w:tcPr>
          <w:p w14:paraId="111EE68A" w14:textId="77777777" w:rsidR="0018131A" w:rsidRPr="006F06C2" w:rsidRDefault="0018131A" w:rsidP="00DB31D7">
            <w:pPr>
              <w:pStyle w:val="TAC"/>
            </w:pPr>
            <w:r w:rsidRPr="006F06C2">
              <w:t>--&gt;</w:t>
            </w:r>
          </w:p>
        </w:tc>
        <w:tc>
          <w:tcPr>
            <w:tcW w:w="2836" w:type="dxa"/>
          </w:tcPr>
          <w:p w14:paraId="697EF287" w14:textId="77777777" w:rsidR="0018131A" w:rsidRPr="006F06C2" w:rsidRDefault="0018131A" w:rsidP="00DB31D7">
            <w:pPr>
              <w:pStyle w:val="TAL"/>
              <w:rPr>
                <w:i/>
                <w:iCs/>
              </w:rPr>
            </w:pPr>
            <w:r w:rsidRPr="006F06C2">
              <w:rPr>
                <w:iCs/>
              </w:rPr>
              <w:t xml:space="preserve">NR RRC: </w:t>
            </w:r>
            <w:r w:rsidRPr="006F06C2">
              <w:rPr>
                <w:i/>
                <w:iCs/>
              </w:rPr>
              <w:t>MeasurementReport</w:t>
            </w:r>
          </w:p>
        </w:tc>
        <w:tc>
          <w:tcPr>
            <w:tcW w:w="567" w:type="dxa"/>
          </w:tcPr>
          <w:p w14:paraId="462B204D" w14:textId="77777777" w:rsidR="0018131A" w:rsidRPr="006F06C2" w:rsidRDefault="0018131A" w:rsidP="00DB31D7">
            <w:pPr>
              <w:pStyle w:val="TAC"/>
            </w:pPr>
            <w:r w:rsidRPr="006F06C2">
              <w:t>1</w:t>
            </w:r>
          </w:p>
        </w:tc>
        <w:tc>
          <w:tcPr>
            <w:tcW w:w="850" w:type="dxa"/>
          </w:tcPr>
          <w:p w14:paraId="7F82FC17" w14:textId="77777777" w:rsidR="0018131A" w:rsidRPr="006F06C2" w:rsidRDefault="0018131A" w:rsidP="00DB31D7">
            <w:pPr>
              <w:pStyle w:val="TAC"/>
            </w:pPr>
            <w:r w:rsidRPr="006F06C2">
              <w:t>P</w:t>
            </w:r>
          </w:p>
        </w:tc>
      </w:tr>
      <w:tr w:rsidR="0018131A" w:rsidRPr="006F06C2" w14:paraId="5BABF537" w14:textId="77777777" w:rsidTr="00DB31D7">
        <w:tc>
          <w:tcPr>
            <w:tcW w:w="534" w:type="dxa"/>
          </w:tcPr>
          <w:p w14:paraId="375E8086" w14:textId="77777777" w:rsidR="0018131A" w:rsidRPr="006F06C2" w:rsidRDefault="0018131A" w:rsidP="00DB31D7">
            <w:pPr>
              <w:pStyle w:val="TAC"/>
              <w:snapToGrid w:val="0"/>
              <w:rPr>
                <w:lang w:eastAsia="zh-CN"/>
              </w:rPr>
            </w:pPr>
            <w:r w:rsidRPr="006F06C2">
              <w:rPr>
                <w:lang w:eastAsia="zh-CN"/>
              </w:rPr>
              <w:t>4</w:t>
            </w:r>
          </w:p>
        </w:tc>
        <w:tc>
          <w:tcPr>
            <w:tcW w:w="4110" w:type="dxa"/>
          </w:tcPr>
          <w:p w14:paraId="3F7569A6" w14:textId="170CEB73" w:rsidR="0018131A" w:rsidRPr="006F06C2" w:rsidRDefault="0018131A" w:rsidP="00DB31D7">
            <w:pPr>
              <w:pStyle w:val="TAL"/>
            </w:pPr>
            <w:r w:rsidRPr="006F06C2">
              <w:t xml:space="preserve">The SS transmits an </w:t>
            </w:r>
            <w:r w:rsidRPr="006F06C2">
              <w:rPr>
                <w:i/>
                <w:iCs/>
              </w:rPr>
              <w:t>RRCReconfiguration</w:t>
            </w:r>
            <w:r w:rsidRPr="006F06C2">
              <w:t xml:space="preserve"> to change gap pattern to pattern #14.</w:t>
            </w:r>
          </w:p>
        </w:tc>
        <w:tc>
          <w:tcPr>
            <w:tcW w:w="709" w:type="dxa"/>
          </w:tcPr>
          <w:p w14:paraId="1662DE66" w14:textId="77777777" w:rsidR="0018131A" w:rsidRPr="006F06C2" w:rsidRDefault="0018131A" w:rsidP="00DB31D7">
            <w:pPr>
              <w:pStyle w:val="TAC"/>
              <w:snapToGrid w:val="0"/>
            </w:pPr>
            <w:r w:rsidRPr="006F06C2">
              <w:t>&lt;--</w:t>
            </w:r>
          </w:p>
        </w:tc>
        <w:tc>
          <w:tcPr>
            <w:tcW w:w="2836" w:type="dxa"/>
          </w:tcPr>
          <w:p w14:paraId="69FAA167" w14:textId="77777777" w:rsidR="0018131A" w:rsidRPr="006F06C2" w:rsidRDefault="0018131A" w:rsidP="00DB31D7">
            <w:pPr>
              <w:pStyle w:val="TAL"/>
              <w:snapToGrid w:val="0"/>
              <w:rPr>
                <w:iCs/>
              </w:rPr>
            </w:pPr>
            <w:r w:rsidRPr="006F06C2">
              <w:rPr>
                <w:iCs/>
              </w:rPr>
              <w:t>NR RRC:</w:t>
            </w:r>
            <w:r w:rsidRPr="006F06C2">
              <w:rPr>
                <w:i/>
                <w:iCs/>
              </w:rPr>
              <w:t xml:space="preserve"> RRCReconfiguration</w:t>
            </w:r>
          </w:p>
        </w:tc>
        <w:tc>
          <w:tcPr>
            <w:tcW w:w="567" w:type="dxa"/>
          </w:tcPr>
          <w:p w14:paraId="4F0EEF04" w14:textId="77777777" w:rsidR="0018131A" w:rsidRPr="006F06C2" w:rsidRDefault="0018131A" w:rsidP="00DB31D7">
            <w:pPr>
              <w:pStyle w:val="TAC"/>
              <w:snapToGrid w:val="0"/>
            </w:pPr>
            <w:r w:rsidRPr="006F06C2">
              <w:t>-</w:t>
            </w:r>
          </w:p>
        </w:tc>
        <w:tc>
          <w:tcPr>
            <w:tcW w:w="850" w:type="dxa"/>
          </w:tcPr>
          <w:p w14:paraId="0AF45D4C" w14:textId="77777777" w:rsidR="0018131A" w:rsidRPr="006F06C2" w:rsidRDefault="0018131A" w:rsidP="00DB31D7">
            <w:pPr>
              <w:pStyle w:val="TAC"/>
              <w:snapToGrid w:val="0"/>
            </w:pPr>
            <w:r w:rsidRPr="006F06C2">
              <w:t>-</w:t>
            </w:r>
          </w:p>
        </w:tc>
      </w:tr>
      <w:tr w:rsidR="0018131A" w:rsidRPr="006F06C2" w14:paraId="3015ACE5" w14:textId="77777777" w:rsidTr="00DB31D7">
        <w:tc>
          <w:tcPr>
            <w:tcW w:w="534" w:type="dxa"/>
          </w:tcPr>
          <w:p w14:paraId="6EEB1931" w14:textId="77777777" w:rsidR="0018131A" w:rsidRPr="006F06C2" w:rsidRDefault="0018131A" w:rsidP="00DB31D7">
            <w:pPr>
              <w:pStyle w:val="TAC"/>
              <w:snapToGrid w:val="0"/>
            </w:pPr>
            <w:r w:rsidRPr="006F06C2">
              <w:rPr>
                <w:lang w:eastAsia="zh-CN"/>
              </w:rPr>
              <w:t>5</w:t>
            </w:r>
          </w:p>
        </w:tc>
        <w:tc>
          <w:tcPr>
            <w:tcW w:w="4110" w:type="dxa"/>
          </w:tcPr>
          <w:p w14:paraId="4C326150" w14:textId="65B14C3A" w:rsidR="0018131A" w:rsidRPr="006F06C2" w:rsidRDefault="0018131A" w:rsidP="00DB31D7">
            <w:pPr>
              <w:pStyle w:val="TAL"/>
            </w:pPr>
            <w:r w:rsidRPr="006F06C2">
              <w:t xml:space="preserve">The UE transmits an </w:t>
            </w:r>
            <w:r w:rsidRPr="006F06C2">
              <w:rPr>
                <w:i/>
                <w:iCs/>
              </w:rPr>
              <w:t>RRCReconfigurationComplete</w:t>
            </w:r>
            <w:r w:rsidRPr="006F06C2">
              <w:t xml:space="preserve"> message to confirm the change of pattern.</w:t>
            </w:r>
          </w:p>
        </w:tc>
        <w:tc>
          <w:tcPr>
            <w:tcW w:w="709" w:type="dxa"/>
          </w:tcPr>
          <w:p w14:paraId="43CC2549" w14:textId="77777777" w:rsidR="0018131A" w:rsidRPr="006F06C2" w:rsidRDefault="0018131A" w:rsidP="00DB31D7">
            <w:pPr>
              <w:pStyle w:val="TAC"/>
              <w:snapToGrid w:val="0"/>
            </w:pPr>
            <w:r w:rsidRPr="006F06C2">
              <w:t>--&gt;</w:t>
            </w:r>
          </w:p>
        </w:tc>
        <w:tc>
          <w:tcPr>
            <w:tcW w:w="2836" w:type="dxa"/>
          </w:tcPr>
          <w:p w14:paraId="09BF3897" w14:textId="77777777" w:rsidR="0018131A" w:rsidRPr="006F06C2" w:rsidRDefault="0018131A" w:rsidP="00DB31D7">
            <w:pPr>
              <w:pStyle w:val="TAL"/>
              <w:snapToGrid w:val="0"/>
              <w:rPr>
                <w:i/>
                <w:iCs/>
              </w:rPr>
            </w:pPr>
            <w:r w:rsidRPr="006F06C2">
              <w:rPr>
                <w:iCs/>
              </w:rPr>
              <w:t>NR RRC:</w:t>
            </w:r>
            <w:r w:rsidRPr="006F06C2">
              <w:rPr>
                <w:i/>
                <w:iCs/>
              </w:rPr>
              <w:t xml:space="preserve"> RRCReconfigurationComplete</w:t>
            </w:r>
          </w:p>
        </w:tc>
        <w:tc>
          <w:tcPr>
            <w:tcW w:w="567" w:type="dxa"/>
          </w:tcPr>
          <w:p w14:paraId="07EAAEE2" w14:textId="77777777" w:rsidR="0018131A" w:rsidRPr="006F06C2" w:rsidRDefault="0018131A" w:rsidP="00DB31D7">
            <w:pPr>
              <w:pStyle w:val="TAC"/>
              <w:snapToGrid w:val="0"/>
            </w:pPr>
            <w:r w:rsidRPr="006F06C2">
              <w:t>-</w:t>
            </w:r>
          </w:p>
        </w:tc>
        <w:tc>
          <w:tcPr>
            <w:tcW w:w="850" w:type="dxa"/>
          </w:tcPr>
          <w:p w14:paraId="5143C627" w14:textId="77777777" w:rsidR="0018131A" w:rsidRPr="006F06C2" w:rsidRDefault="0018131A" w:rsidP="00DB31D7">
            <w:pPr>
              <w:pStyle w:val="TAC"/>
              <w:snapToGrid w:val="0"/>
            </w:pPr>
            <w:r w:rsidRPr="006F06C2">
              <w:t>-</w:t>
            </w:r>
          </w:p>
        </w:tc>
      </w:tr>
      <w:tr w:rsidR="0018131A" w:rsidRPr="006F06C2" w14:paraId="399F1A58" w14:textId="77777777" w:rsidTr="00DB31D7">
        <w:tc>
          <w:tcPr>
            <w:tcW w:w="534" w:type="dxa"/>
          </w:tcPr>
          <w:p w14:paraId="4A96A827" w14:textId="77777777" w:rsidR="0018131A" w:rsidRPr="006F06C2" w:rsidRDefault="0018131A" w:rsidP="00DB31D7">
            <w:pPr>
              <w:pStyle w:val="TAC"/>
              <w:snapToGrid w:val="0"/>
              <w:rPr>
                <w:lang w:eastAsia="zh-CN"/>
              </w:rPr>
            </w:pPr>
            <w:r w:rsidRPr="006F06C2">
              <w:rPr>
                <w:lang w:eastAsia="zh-CN"/>
              </w:rPr>
              <w:t>6</w:t>
            </w:r>
          </w:p>
        </w:tc>
        <w:tc>
          <w:tcPr>
            <w:tcW w:w="4110" w:type="dxa"/>
          </w:tcPr>
          <w:p w14:paraId="10BDCDA4" w14:textId="77777777" w:rsidR="0018131A" w:rsidRPr="006F06C2" w:rsidRDefault="0018131A" w:rsidP="00DB31D7">
            <w:pPr>
              <w:pStyle w:val="TAL"/>
            </w:pPr>
            <w:r w:rsidRPr="006F06C2">
              <w:t xml:space="preserve">Check: Does the UE transmit at least 3 </w:t>
            </w:r>
            <w:r w:rsidRPr="006F06C2">
              <w:rPr>
                <w:i/>
                <w:iCs/>
              </w:rPr>
              <w:t>MeasurementReport</w:t>
            </w:r>
            <w:r w:rsidRPr="006F06C2">
              <w:t xml:space="preserve"> message</w:t>
            </w:r>
            <w:r w:rsidRPr="006F06C2">
              <w:rPr>
                <w:lang w:eastAsia="zh-CN"/>
              </w:rPr>
              <w:t>s</w:t>
            </w:r>
            <w:r w:rsidRPr="006F06C2">
              <w:t xml:space="preserve"> to periodically report the measured RSRP value for NR Cell 3 within the next 30 seconds?</w:t>
            </w:r>
          </w:p>
        </w:tc>
        <w:tc>
          <w:tcPr>
            <w:tcW w:w="709" w:type="dxa"/>
          </w:tcPr>
          <w:p w14:paraId="5C86CE83" w14:textId="77777777" w:rsidR="0018131A" w:rsidRPr="006F06C2" w:rsidRDefault="0018131A" w:rsidP="00DB31D7">
            <w:pPr>
              <w:pStyle w:val="TAC"/>
              <w:snapToGrid w:val="0"/>
              <w:rPr>
                <w:i/>
                <w:iCs/>
              </w:rPr>
            </w:pPr>
            <w:r w:rsidRPr="006F06C2">
              <w:t>--&gt;</w:t>
            </w:r>
          </w:p>
        </w:tc>
        <w:tc>
          <w:tcPr>
            <w:tcW w:w="2836" w:type="dxa"/>
          </w:tcPr>
          <w:p w14:paraId="3AAD71CC" w14:textId="77777777" w:rsidR="0018131A" w:rsidRPr="006F06C2" w:rsidRDefault="0018131A" w:rsidP="00DB31D7">
            <w:pPr>
              <w:pStyle w:val="TAL"/>
              <w:snapToGrid w:val="0"/>
              <w:rPr>
                <w:i/>
                <w:iCs/>
              </w:rPr>
            </w:pPr>
            <w:r w:rsidRPr="006F06C2">
              <w:rPr>
                <w:iCs/>
              </w:rPr>
              <w:t xml:space="preserve">NR RRC: </w:t>
            </w:r>
            <w:r w:rsidRPr="006F06C2">
              <w:rPr>
                <w:i/>
                <w:iCs/>
              </w:rPr>
              <w:t>MeasurementReport</w:t>
            </w:r>
          </w:p>
        </w:tc>
        <w:tc>
          <w:tcPr>
            <w:tcW w:w="567" w:type="dxa"/>
          </w:tcPr>
          <w:p w14:paraId="2AF382C4" w14:textId="77777777" w:rsidR="0018131A" w:rsidRPr="006F06C2" w:rsidRDefault="0018131A" w:rsidP="00DB31D7">
            <w:pPr>
              <w:pStyle w:val="TAC"/>
              <w:snapToGrid w:val="0"/>
            </w:pPr>
            <w:r w:rsidRPr="006F06C2">
              <w:t>1</w:t>
            </w:r>
          </w:p>
        </w:tc>
        <w:tc>
          <w:tcPr>
            <w:tcW w:w="850" w:type="dxa"/>
          </w:tcPr>
          <w:p w14:paraId="5AEC6302" w14:textId="77777777" w:rsidR="0018131A" w:rsidRPr="006F06C2" w:rsidRDefault="0018131A" w:rsidP="00DB31D7">
            <w:pPr>
              <w:pStyle w:val="TAC"/>
              <w:snapToGrid w:val="0"/>
            </w:pPr>
            <w:r w:rsidRPr="006F06C2">
              <w:t>P</w:t>
            </w:r>
          </w:p>
        </w:tc>
      </w:tr>
      <w:tr w:rsidR="0018131A" w:rsidRPr="006F06C2" w14:paraId="17479DD0" w14:textId="77777777" w:rsidTr="00DB31D7">
        <w:tc>
          <w:tcPr>
            <w:tcW w:w="534" w:type="dxa"/>
          </w:tcPr>
          <w:p w14:paraId="27C27AE9" w14:textId="77777777" w:rsidR="0018131A" w:rsidRPr="006F06C2" w:rsidRDefault="0018131A" w:rsidP="00DB31D7">
            <w:pPr>
              <w:pStyle w:val="TAC"/>
              <w:snapToGrid w:val="0"/>
              <w:rPr>
                <w:lang w:eastAsia="zh-CN"/>
              </w:rPr>
            </w:pPr>
            <w:r w:rsidRPr="006F06C2">
              <w:rPr>
                <w:lang w:eastAsia="zh-CN"/>
              </w:rPr>
              <w:t>-</w:t>
            </w:r>
          </w:p>
        </w:tc>
        <w:tc>
          <w:tcPr>
            <w:tcW w:w="4110" w:type="dxa"/>
          </w:tcPr>
          <w:p w14:paraId="6AF2076C" w14:textId="77777777" w:rsidR="0018131A" w:rsidRPr="006F06C2" w:rsidRDefault="0018131A" w:rsidP="00DB31D7">
            <w:pPr>
              <w:pStyle w:val="TAL"/>
            </w:pPr>
            <w:r w:rsidRPr="006F06C2">
              <w:t xml:space="preserve">EXCEPTION: Steps 7 to 9 shall be repeated for each gap pattern among #12 and #15 - #23 and supported by UE (indicated in </w:t>
            </w:r>
            <w:r w:rsidRPr="006F06C2">
              <w:rPr>
                <w:i/>
              </w:rPr>
              <w:t>supportedGapPattern</w:t>
            </w:r>
            <w:r w:rsidRPr="006F06C2">
              <w:t>).</w:t>
            </w:r>
          </w:p>
        </w:tc>
        <w:tc>
          <w:tcPr>
            <w:tcW w:w="709" w:type="dxa"/>
          </w:tcPr>
          <w:p w14:paraId="62139EB6" w14:textId="77777777" w:rsidR="0018131A" w:rsidRPr="006F06C2" w:rsidRDefault="0018131A" w:rsidP="00DB31D7">
            <w:pPr>
              <w:pStyle w:val="TAC"/>
              <w:snapToGrid w:val="0"/>
              <w:rPr>
                <w:i/>
                <w:iCs/>
              </w:rPr>
            </w:pPr>
          </w:p>
        </w:tc>
        <w:tc>
          <w:tcPr>
            <w:tcW w:w="2836" w:type="dxa"/>
          </w:tcPr>
          <w:p w14:paraId="25BC9C49" w14:textId="77777777" w:rsidR="0018131A" w:rsidRPr="006F06C2" w:rsidRDefault="0018131A" w:rsidP="00DB31D7">
            <w:pPr>
              <w:pStyle w:val="TAL"/>
              <w:snapToGrid w:val="0"/>
              <w:rPr>
                <w:i/>
                <w:iCs/>
              </w:rPr>
            </w:pPr>
          </w:p>
        </w:tc>
        <w:tc>
          <w:tcPr>
            <w:tcW w:w="567" w:type="dxa"/>
          </w:tcPr>
          <w:p w14:paraId="4FC47323" w14:textId="77777777" w:rsidR="0018131A" w:rsidRPr="006F06C2" w:rsidRDefault="0018131A" w:rsidP="00DB31D7">
            <w:pPr>
              <w:pStyle w:val="TAC"/>
              <w:snapToGrid w:val="0"/>
            </w:pPr>
          </w:p>
        </w:tc>
        <w:tc>
          <w:tcPr>
            <w:tcW w:w="850" w:type="dxa"/>
          </w:tcPr>
          <w:p w14:paraId="3E81DEA8" w14:textId="77777777" w:rsidR="0018131A" w:rsidRPr="006F06C2" w:rsidRDefault="0018131A" w:rsidP="00DB31D7">
            <w:pPr>
              <w:pStyle w:val="TAC"/>
              <w:snapToGrid w:val="0"/>
            </w:pPr>
          </w:p>
        </w:tc>
      </w:tr>
      <w:tr w:rsidR="0018131A" w:rsidRPr="006F06C2" w14:paraId="185B6728" w14:textId="77777777" w:rsidTr="00DB31D7">
        <w:tc>
          <w:tcPr>
            <w:tcW w:w="534" w:type="dxa"/>
          </w:tcPr>
          <w:p w14:paraId="317DF2AE" w14:textId="77777777" w:rsidR="0018131A" w:rsidRPr="006F06C2" w:rsidRDefault="0018131A" w:rsidP="00DB31D7">
            <w:pPr>
              <w:pStyle w:val="TAC"/>
              <w:snapToGrid w:val="0"/>
              <w:rPr>
                <w:lang w:eastAsia="zh-CN"/>
              </w:rPr>
            </w:pPr>
            <w:r w:rsidRPr="006F06C2">
              <w:rPr>
                <w:lang w:eastAsia="zh-CN"/>
              </w:rPr>
              <w:t>7</w:t>
            </w:r>
          </w:p>
        </w:tc>
        <w:tc>
          <w:tcPr>
            <w:tcW w:w="4110" w:type="dxa"/>
          </w:tcPr>
          <w:p w14:paraId="47D3C6F1" w14:textId="5DC648C7" w:rsidR="0018131A" w:rsidRPr="006F06C2" w:rsidRDefault="0018131A" w:rsidP="00DB31D7">
            <w:pPr>
              <w:pStyle w:val="TAL"/>
            </w:pPr>
            <w:r w:rsidRPr="006F06C2">
              <w:t xml:space="preserve">The SS transmits an </w:t>
            </w:r>
            <w:r w:rsidRPr="006F06C2">
              <w:rPr>
                <w:i/>
                <w:iCs/>
              </w:rPr>
              <w:t>RRCReconfiguration</w:t>
            </w:r>
            <w:r w:rsidRPr="006F06C2">
              <w:t xml:space="preserve"> to change gap pattern to the next pattern supported by UE.</w:t>
            </w:r>
          </w:p>
        </w:tc>
        <w:tc>
          <w:tcPr>
            <w:tcW w:w="709" w:type="dxa"/>
          </w:tcPr>
          <w:p w14:paraId="2283DB34" w14:textId="77777777" w:rsidR="0018131A" w:rsidRPr="006F06C2" w:rsidRDefault="0018131A" w:rsidP="00DB31D7">
            <w:pPr>
              <w:pStyle w:val="TAC"/>
              <w:snapToGrid w:val="0"/>
              <w:rPr>
                <w:i/>
                <w:iCs/>
              </w:rPr>
            </w:pPr>
            <w:r w:rsidRPr="006F06C2">
              <w:t>&lt;--</w:t>
            </w:r>
          </w:p>
        </w:tc>
        <w:tc>
          <w:tcPr>
            <w:tcW w:w="2836" w:type="dxa"/>
          </w:tcPr>
          <w:p w14:paraId="377D1097" w14:textId="77777777" w:rsidR="0018131A" w:rsidRPr="006F06C2" w:rsidRDefault="0018131A" w:rsidP="00DB31D7">
            <w:pPr>
              <w:pStyle w:val="TAL"/>
              <w:snapToGrid w:val="0"/>
              <w:rPr>
                <w:i/>
                <w:iCs/>
              </w:rPr>
            </w:pPr>
            <w:r w:rsidRPr="006F06C2">
              <w:rPr>
                <w:iCs/>
              </w:rPr>
              <w:t>NR RRC:</w:t>
            </w:r>
            <w:r w:rsidRPr="006F06C2">
              <w:rPr>
                <w:i/>
                <w:iCs/>
              </w:rPr>
              <w:t xml:space="preserve"> RRCReconfiguration</w:t>
            </w:r>
          </w:p>
        </w:tc>
        <w:tc>
          <w:tcPr>
            <w:tcW w:w="567" w:type="dxa"/>
          </w:tcPr>
          <w:p w14:paraId="53F23B42" w14:textId="77777777" w:rsidR="0018131A" w:rsidRPr="006F06C2" w:rsidRDefault="0018131A" w:rsidP="00DB31D7">
            <w:pPr>
              <w:pStyle w:val="TAC"/>
              <w:snapToGrid w:val="0"/>
            </w:pPr>
            <w:r w:rsidRPr="006F06C2">
              <w:t>-</w:t>
            </w:r>
          </w:p>
        </w:tc>
        <w:tc>
          <w:tcPr>
            <w:tcW w:w="850" w:type="dxa"/>
          </w:tcPr>
          <w:p w14:paraId="0ED83AFB" w14:textId="77777777" w:rsidR="0018131A" w:rsidRPr="006F06C2" w:rsidRDefault="0018131A" w:rsidP="00DB31D7">
            <w:pPr>
              <w:pStyle w:val="TAC"/>
              <w:snapToGrid w:val="0"/>
            </w:pPr>
            <w:r w:rsidRPr="006F06C2">
              <w:t>-</w:t>
            </w:r>
          </w:p>
        </w:tc>
      </w:tr>
      <w:tr w:rsidR="0018131A" w:rsidRPr="006F06C2" w14:paraId="0A0DF3BC" w14:textId="77777777" w:rsidTr="00DB31D7">
        <w:tc>
          <w:tcPr>
            <w:tcW w:w="534" w:type="dxa"/>
          </w:tcPr>
          <w:p w14:paraId="05913750" w14:textId="77777777" w:rsidR="0018131A" w:rsidRPr="006F06C2" w:rsidRDefault="0018131A" w:rsidP="00DB31D7">
            <w:pPr>
              <w:pStyle w:val="TAC"/>
              <w:snapToGrid w:val="0"/>
              <w:rPr>
                <w:lang w:eastAsia="zh-CN"/>
              </w:rPr>
            </w:pPr>
            <w:r w:rsidRPr="006F06C2">
              <w:rPr>
                <w:lang w:eastAsia="zh-CN"/>
              </w:rPr>
              <w:t>8</w:t>
            </w:r>
          </w:p>
        </w:tc>
        <w:tc>
          <w:tcPr>
            <w:tcW w:w="4110" w:type="dxa"/>
          </w:tcPr>
          <w:p w14:paraId="2F039A02" w14:textId="77777777" w:rsidR="0018131A" w:rsidRPr="006F06C2" w:rsidRDefault="0018131A" w:rsidP="00DB31D7">
            <w:pPr>
              <w:pStyle w:val="TAL"/>
            </w:pPr>
            <w:r w:rsidRPr="006F06C2">
              <w:t>The UE transmit</w:t>
            </w:r>
            <w:r w:rsidRPr="006F06C2">
              <w:rPr>
                <w:lang w:eastAsia="zh-CN"/>
              </w:rPr>
              <w:t>s</w:t>
            </w:r>
            <w:r w:rsidRPr="006F06C2">
              <w:t xml:space="preserve"> an </w:t>
            </w:r>
            <w:r w:rsidRPr="006F06C2">
              <w:rPr>
                <w:i/>
              </w:rPr>
              <w:t xml:space="preserve">RRCReconfigurationComplete </w:t>
            </w:r>
            <w:r w:rsidRPr="006F06C2">
              <w:t>message to confirm the change of gap pattern.</w:t>
            </w:r>
          </w:p>
        </w:tc>
        <w:tc>
          <w:tcPr>
            <w:tcW w:w="709" w:type="dxa"/>
          </w:tcPr>
          <w:p w14:paraId="3837FD11" w14:textId="77777777" w:rsidR="0018131A" w:rsidRPr="006F06C2" w:rsidRDefault="0018131A" w:rsidP="00DB31D7">
            <w:pPr>
              <w:pStyle w:val="TAC"/>
              <w:snapToGrid w:val="0"/>
            </w:pPr>
            <w:r w:rsidRPr="006F06C2">
              <w:t>--&gt;</w:t>
            </w:r>
          </w:p>
        </w:tc>
        <w:tc>
          <w:tcPr>
            <w:tcW w:w="2836" w:type="dxa"/>
          </w:tcPr>
          <w:p w14:paraId="56F453CF" w14:textId="77777777" w:rsidR="0018131A" w:rsidRPr="006F06C2" w:rsidRDefault="0018131A" w:rsidP="00DB31D7">
            <w:pPr>
              <w:pStyle w:val="TAL"/>
              <w:snapToGrid w:val="0"/>
              <w:rPr>
                <w:iCs/>
              </w:rPr>
            </w:pPr>
            <w:r w:rsidRPr="006F06C2">
              <w:rPr>
                <w:iCs/>
              </w:rPr>
              <w:t>NR RRC:</w:t>
            </w:r>
            <w:r w:rsidRPr="006F06C2">
              <w:rPr>
                <w:i/>
                <w:iCs/>
              </w:rPr>
              <w:t xml:space="preserve"> RRCReconfigurationComplete</w:t>
            </w:r>
          </w:p>
        </w:tc>
        <w:tc>
          <w:tcPr>
            <w:tcW w:w="567" w:type="dxa"/>
          </w:tcPr>
          <w:p w14:paraId="764015D8" w14:textId="77777777" w:rsidR="0018131A" w:rsidRPr="006F06C2" w:rsidRDefault="0018131A" w:rsidP="00DB31D7">
            <w:pPr>
              <w:pStyle w:val="TAC"/>
              <w:snapToGrid w:val="0"/>
            </w:pPr>
            <w:r w:rsidRPr="006F06C2">
              <w:t>-</w:t>
            </w:r>
          </w:p>
        </w:tc>
        <w:tc>
          <w:tcPr>
            <w:tcW w:w="850" w:type="dxa"/>
          </w:tcPr>
          <w:p w14:paraId="13930405" w14:textId="77777777" w:rsidR="0018131A" w:rsidRPr="006F06C2" w:rsidRDefault="0018131A" w:rsidP="00DB31D7">
            <w:pPr>
              <w:pStyle w:val="TAC"/>
              <w:snapToGrid w:val="0"/>
            </w:pPr>
            <w:r w:rsidRPr="006F06C2">
              <w:t>-</w:t>
            </w:r>
          </w:p>
        </w:tc>
      </w:tr>
      <w:tr w:rsidR="0018131A" w:rsidRPr="006F06C2" w14:paraId="4C1E6CCB" w14:textId="77777777" w:rsidTr="00DB31D7">
        <w:tc>
          <w:tcPr>
            <w:tcW w:w="534" w:type="dxa"/>
          </w:tcPr>
          <w:p w14:paraId="544C2473" w14:textId="77777777" w:rsidR="0018131A" w:rsidRPr="006F06C2" w:rsidRDefault="0018131A" w:rsidP="00DB31D7">
            <w:pPr>
              <w:pStyle w:val="TAC"/>
              <w:snapToGrid w:val="0"/>
              <w:rPr>
                <w:lang w:eastAsia="zh-CN"/>
              </w:rPr>
            </w:pPr>
            <w:r w:rsidRPr="006F06C2">
              <w:rPr>
                <w:lang w:eastAsia="zh-CN"/>
              </w:rPr>
              <w:t>9</w:t>
            </w:r>
          </w:p>
        </w:tc>
        <w:tc>
          <w:tcPr>
            <w:tcW w:w="4110" w:type="dxa"/>
          </w:tcPr>
          <w:p w14:paraId="081F2F9D" w14:textId="77777777" w:rsidR="0018131A" w:rsidRPr="006F06C2" w:rsidRDefault="0018131A" w:rsidP="00DB31D7">
            <w:pPr>
              <w:pStyle w:val="TAL"/>
            </w:pPr>
            <w:r w:rsidRPr="006F06C2">
              <w:t xml:space="preserve">Check: Does the UE transmit at least 3 </w:t>
            </w:r>
            <w:r w:rsidRPr="006F06C2">
              <w:rPr>
                <w:i/>
                <w:iCs/>
              </w:rPr>
              <w:t>MeasurementReport</w:t>
            </w:r>
            <w:r w:rsidRPr="006F06C2">
              <w:t xml:space="preserve"> message</w:t>
            </w:r>
            <w:r w:rsidRPr="006F06C2">
              <w:rPr>
                <w:lang w:eastAsia="zh-CN"/>
              </w:rPr>
              <w:t>s</w:t>
            </w:r>
            <w:r w:rsidRPr="006F06C2">
              <w:t xml:space="preserve"> to periodically report the measured RSRP value for NR Cell 3 within the next 30 seconds?</w:t>
            </w:r>
          </w:p>
        </w:tc>
        <w:tc>
          <w:tcPr>
            <w:tcW w:w="709" w:type="dxa"/>
          </w:tcPr>
          <w:p w14:paraId="2F7259BA" w14:textId="77777777" w:rsidR="0018131A" w:rsidRPr="006F06C2" w:rsidRDefault="0018131A" w:rsidP="00DB31D7">
            <w:pPr>
              <w:pStyle w:val="TAC"/>
              <w:snapToGrid w:val="0"/>
              <w:rPr>
                <w:i/>
                <w:iCs/>
              </w:rPr>
            </w:pPr>
            <w:r w:rsidRPr="006F06C2">
              <w:t>--&gt;</w:t>
            </w:r>
          </w:p>
        </w:tc>
        <w:tc>
          <w:tcPr>
            <w:tcW w:w="2836" w:type="dxa"/>
          </w:tcPr>
          <w:p w14:paraId="50E8F72E" w14:textId="77777777" w:rsidR="0018131A" w:rsidRPr="006F06C2" w:rsidRDefault="0018131A" w:rsidP="00DB31D7">
            <w:pPr>
              <w:pStyle w:val="TAL"/>
              <w:snapToGrid w:val="0"/>
              <w:rPr>
                <w:i/>
                <w:iCs/>
              </w:rPr>
            </w:pPr>
            <w:r w:rsidRPr="006F06C2">
              <w:rPr>
                <w:iCs/>
              </w:rPr>
              <w:t xml:space="preserve">NR RRC: </w:t>
            </w:r>
            <w:r w:rsidRPr="006F06C2">
              <w:rPr>
                <w:i/>
                <w:iCs/>
              </w:rPr>
              <w:t>MeasurementReport</w:t>
            </w:r>
          </w:p>
        </w:tc>
        <w:tc>
          <w:tcPr>
            <w:tcW w:w="567" w:type="dxa"/>
          </w:tcPr>
          <w:p w14:paraId="145F8BE9" w14:textId="77777777" w:rsidR="0018131A" w:rsidRPr="006F06C2" w:rsidRDefault="0018131A" w:rsidP="00DB31D7">
            <w:pPr>
              <w:pStyle w:val="TAC"/>
              <w:snapToGrid w:val="0"/>
            </w:pPr>
            <w:r w:rsidRPr="006F06C2">
              <w:t>1</w:t>
            </w:r>
          </w:p>
        </w:tc>
        <w:tc>
          <w:tcPr>
            <w:tcW w:w="850" w:type="dxa"/>
          </w:tcPr>
          <w:p w14:paraId="30872836" w14:textId="77777777" w:rsidR="0018131A" w:rsidRPr="006F06C2" w:rsidRDefault="0018131A" w:rsidP="00DB31D7">
            <w:pPr>
              <w:pStyle w:val="TAC"/>
              <w:snapToGrid w:val="0"/>
            </w:pPr>
            <w:r w:rsidRPr="006F06C2">
              <w:t>P</w:t>
            </w:r>
          </w:p>
        </w:tc>
      </w:tr>
    </w:tbl>
    <w:p w14:paraId="46408508" w14:textId="77777777" w:rsidR="0018131A" w:rsidRPr="006F06C2" w:rsidRDefault="0018131A" w:rsidP="0018131A"/>
    <w:p w14:paraId="343C6337" w14:textId="77777777" w:rsidR="0018131A" w:rsidRPr="006F06C2" w:rsidRDefault="0018131A" w:rsidP="0018131A">
      <w:pPr>
        <w:pStyle w:val="H6"/>
      </w:pPr>
      <w:r w:rsidRPr="006F06C2">
        <w:t>8.1.3.1.21</w:t>
      </w:r>
      <w:r w:rsidRPr="006F06C2">
        <w:rPr>
          <w:lang w:eastAsia="zh-CN"/>
        </w:rPr>
        <w:t>.</w:t>
      </w:r>
      <w:r w:rsidRPr="006F06C2">
        <w:t>3.3</w:t>
      </w:r>
      <w:r w:rsidRPr="006F06C2">
        <w:tab/>
        <w:t>Specific message contents</w:t>
      </w:r>
    </w:p>
    <w:p w14:paraId="0BB7109F" w14:textId="77777777" w:rsidR="0018131A" w:rsidRPr="006F06C2" w:rsidRDefault="0018131A" w:rsidP="0018131A">
      <w:pPr>
        <w:pStyle w:val="TH"/>
      </w:pPr>
      <w:r w:rsidRPr="006F06C2">
        <w:t xml:space="preserve">Table 8.1.3.1.21.3.3-1: </w:t>
      </w:r>
      <w:r w:rsidRPr="006F06C2">
        <w:rPr>
          <w:i/>
        </w:rPr>
        <w:t>RRCReconfiguration</w:t>
      </w:r>
      <w:r w:rsidRPr="006F06C2">
        <w:t xml:space="preserve"> (step 1, 4 and 7, Table 8.1.3.1.21.3.2-2)</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6F06C2" w14:paraId="2DC82722" w14:textId="77777777" w:rsidTr="00DB31D7">
        <w:tc>
          <w:tcPr>
            <w:tcW w:w="9635" w:type="dxa"/>
          </w:tcPr>
          <w:p w14:paraId="09055CDC" w14:textId="6BF63EC2" w:rsidR="0018131A" w:rsidRPr="006F06C2" w:rsidRDefault="001953B5" w:rsidP="00DB31D7">
            <w:pPr>
              <w:pStyle w:val="TAL"/>
              <w:snapToGrid w:val="0"/>
              <w:rPr>
                <w:lang w:eastAsia="ko-KR"/>
              </w:rPr>
            </w:pPr>
            <w:r w:rsidRPr="006F06C2">
              <w:t>Derivation Path: TS 38.5</w:t>
            </w:r>
            <w:r w:rsidR="0018131A" w:rsidRPr="006F06C2">
              <w:rPr>
                <w:lang w:eastAsia="ko-KR"/>
              </w:rPr>
              <w:t>08-1 [4] Table 4.6.1-13 with condition NR</w:t>
            </w:r>
            <w:r w:rsidR="00C86217" w:rsidRPr="006F06C2">
              <w:rPr>
                <w:lang w:eastAsia="ko-KR"/>
              </w:rPr>
              <w:t>_MEAS</w:t>
            </w:r>
          </w:p>
        </w:tc>
      </w:tr>
    </w:tbl>
    <w:p w14:paraId="72921A91" w14:textId="77777777" w:rsidR="0018131A" w:rsidRPr="006F06C2" w:rsidRDefault="0018131A" w:rsidP="0018131A"/>
    <w:p w14:paraId="6A1216FF" w14:textId="77777777" w:rsidR="0018131A" w:rsidRPr="006F06C2" w:rsidRDefault="0018131A" w:rsidP="0018131A">
      <w:pPr>
        <w:pStyle w:val="TH"/>
      </w:pPr>
      <w:r w:rsidRPr="006F06C2">
        <w:t xml:space="preserve">Table 8.1.3.1.21.3.3-2: </w:t>
      </w:r>
      <w:r w:rsidRPr="006F06C2">
        <w:rPr>
          <w:i/>
        </w:rPr>
        <w:t>MeasConfig</w:t>
      </w:r>
      <w:r w:rsidRPr="006F06C2">
        <w:t xml:space="preserve"> (Table 8.1.3.1.2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6F06C2" w14:paraId="21CCFE55" w14:textId="77777777" w:rsidTr="00DB31D7">
        <w:tc>
          <w:tcPr>
            <w:tcW w:w="9747" w:type="dxa"/>
            <w:gridSpan w:val="4"/>
          </w:tcPr>
          <w:p w14:paraId="53092B3F" w14:textId="06472A48" w:rsidR="0018131A" w:rsidRPr="006F06C2" w:rsidRDefault="001953B5" w:rsidP="00DB31D7">
            <w:pPr>
              <w:pStyle w:val="TAH"/>
              <w:snapToGrid w:val="0"/>
              <w:jc w:val="left"/>
              <w:rPr>
                <w:b w:val="0"/>
              </w:rPr>
            </w:pPr>
            <w:r w:rsidRPr="006F06C2">
              <w:rPr>
                <w:b w:val="0"/>
              </w:rPr>
              <w:t>Derivation Path: TS 38.5</w:t>
            </w:r>
            <w:r w:rsidR="0018131A" w:rsidRPr="006F06C2">
              <w:rPr>
                <w:b w:val="0"/>
              </w:rPr>
              <w:t>08-1 [4] Table 4.6.3-69</w:t>
            </w:r>
          </w:p>
        </w:tc>
      </w:tr>
      <w:tr w:rsidR="0018131A" w:rsidRPr="006F06C2" w14:paraId="7FFACD9E" w14:textId="77777777" w:rsidTr="00DB31D7">
        <w:tc>
          <w:tcPr>
            <w:tcW w:w="4644" w:type="dxa"/>
          </w:tcPr>
          <w:p w14:paraId="5045D2AD" w14:textId="77777777" w:rsidR="0018131A" w:rsidRPr="006F06C2" w:rsidRDefault="0018131A" w:rsidP="00DB31D7">
            <w:pPr>
              <w:pStyle w:val="TAH"/>
              <w:snapToGrid w:val="0"/>
            </w:pPr>
            <w:r w:rsidRPr="006F06C2">
              <w:t>Information Element</w:t>
            </w:r>
          </w:p>
        </w:tc>
        <w:tc>
          <w:tcPr>
            <w:tcW w:w="2268" w:type="dxa"/>
          </w:tcPr>
          <w:p w14:paraId="21B021D9" w14:textId="77777777" w:rsidR="0018131A" w:rsidRPr="006F06C2" w:rsidRDefault="0018131A" w:rsidP="00DB31D7">
            <w:pPr>
              <w:pStyle w:val="TAH"/>
              <w:snapToGrid w:val="0"/>
            </w:pPr>
            <w:r w:rsidRPr="006F06C2">
              <w:t>Value/remark</w:t>
            </w:r>
          </w:p>
        </w:tc>
        <w:tc>
          <w:tcPr>
            <w:tcW w:w="1590" w:type="dxa"/>
          </w:tcPr>
          <w:p w14:paraId="7D0F43FE" w14:textId="77777777" w:rsidR="0018131A" w:rsidRPr="006F06C2" w:rsidRDefault="0018131A" w:rsidP="00DB31D7">
            <w:pPr>
              <w:pStyle w:val="TAH"/>
              <w:snapToGrid w:val="0"/>
            </w:pPr>
            <w:r w:rsidRPr="006F06C2">
              <w:t>Comment</w:t>
            </w:r>
          </w:p>
        </w:tc>
        <w:tc>
          <w:tcPr>
            <w:tcW w:w="1245" w:type="dxa"/>
          </w:tcPr>
          <w:p w14:paraId="4DB05006" w14:textId="77777777" w:rsidR="0018131A" w:rsidRPr="006F06C2" w:rsidRDefault="0018131A" w:rsidP="00DB31D7">
            <w:pPr>
              <w:pStyle w:val="TAH"/>
              <w:snapToGrid w:val="0"/>
            </w:pPr>
            <w:r w:rsidRPr="006F06C2">
              <w:t>Condition</w:t>
            </w:r>
          </w:p>
        </w:tc>
      </w:tr>
      <w:tr w:rsidR="0018131A" w:rsidRPr="006F06C2" w14:paraId="2B888489" w14:textId="77777777" w:rsidTr="00DB31D7">
        <w:tc>
          <w:tcPr>
            <w:tcW w:w="4644" w:type="dxa"/>
          </w:tcPr>
          <w:p w14:paraId="53AF25A0" w14:textId="77777777" w:rsidR="0018131A" w:rsidRPr="006F06C2" w:rsidRDefault="0018131A" w:rsidP="00DB31D7">
            <w:pPr>
              <w:pStyle w:val="TAL"/>
              <w:snapToGrid w:val="0"/>
            </w:pPr>
            <w:r w:rsidRPr="006F06C2">
              <w:t xml:space="preserve">MeasConfig ::= </w:t>
            </w:r>
            <w:r w:rsidRPr="006F06C2">
              <w:rPr>
                <w:snapToGrid w:val="0"/>
              </w:rPr>
              <w:t xml:space="preserve">SEQUENCE </w:t>
            </w:r>
            <w:r w:rsidRPr="006F06C2">
              <w:t>{</w:t>
            </w:r>
          </w:p>
        </w:tc>
        <w:tc>
          <w:tcPr>
            <w:tcW w:w="2268" w:type="dxa"/>
          </w:tcPr>
          <w:p w14:paraId="01435574" w14:textId="77777777" w:rsidR="0018131A" w:rsidRPr="006F06C2" w:rsidRDefault="0018131A" w:rsidP="00DB31D7">
            <w:pPr>
              <w:pStyle w:val="TAL"/>
              <w:snapToGrid w:val="0"/>
            </w:pPr>
          </w:p>
        </w:tc>
        <w:tc>
          <w:tcPr>
            <w:tcW w:w="1590" w:type="dxa"/>
          </w:tcPr>
          <w:p w14:paraId="0F31ECF4" w14:textId="77777777" w:rsidR="0018131A" w:rsidRPr="006F06C2" w:rsidRDefault="0018131A" w:rsidP="00DB31D7">
            <w:pPr>
              <w:pStyle w:val="TAL"/>
              <w:snapToGrid w:val="0"/>
            </w:pPr>
          </w:p>
        </w:tc>
        <w:tc>
          <w:tcPr>
            <w:tcW w:w="1245" w:type="dxa"/>
          </w:tcPr>
          <w:p w14:paraId="095C0DC2" w14:textId="77777777" w:rsidR="0018131A" w:rsidRPr="006F06C2" w:rsidRDefault="0018131A" w:rsidP="00DB31D7">
            <w:pPr>
              <w:pStyle w:val="TAL"/>
              <w:snapToGrid w:val="0"/>
            </w:pPr>
          </w:p>
        </w:tc>
      </w:tr>
      <w:tr w:rsidR="0018131A" w:rsidRPr="006F06C2" w14:paraId="3790955C" w14:textId="77777777" w:rsidTr="00DB31D7">
        <w:tc>
          <w:tcPr>
            <w:tcW w:w="4644" w:type="dxa"/>
            <w:tcBorders>
              <w:top w:val="single" w:sz="4" w:space="0" w:color="auto"/>
              <w:left w:val="single" w:sz="4" w:space="0" w:color="auto"/>
              <w:bottom w:val="single" w:sz="4" w:space="0" w:color="auto"/>
              <w:right w:val="single" w:sz="4" w:space="0" w:color="auto"/>
            </w:tcBorders>
          </w:tcPr>
          <w:p w14:paraId="2F514EAE" w14:textId="77777777" w:rsidR="0018131A" w:rsidRPr="006F06C2" w:rsidRDefault="0018131A" w:rsidP="00DB31D7">
            <w:pPr>
              <w:pStyle w:val="TAL"/>
              <w:snapToGrid w:val="0"/>
            </w:pPr>
            <w:r w:rsidRPr="006F06C2">
              <w:t xml:space="preserve">  measObjectToAddModList</w:t>
            </w:r>
          </w:p>
        </w:tc>
        <w:tc>
          <w:tcPr>
            <w:tcW w:w="2268" w:type="dxa"/>
            <w:tcBorders>
              <w:top w:val="single" w:sz="4" w:space="0" w:color="auto"/>
              <w:left w:val="single" w:sz="4" w:space="0" w:color="auto"/>
              <w:bottom w:val="single" w:sz="4" w:space="0" w:color="auto"/>
              <w:right w:val="single" w:sz="4" w:space="0" w:color="auto"/>
            </w:tcBorders>
          </w:tcPr>
          <w:p w14:paraId="5D442F4E" w14:textId="77777777" w:rsidR="0018131A" w:rsidRPr="006F06C2" w:rsidRDefault="0018131A" w:rsidP="00DB31D7">
            <w:pPr>
              <w:pStyle w:val="TAL"/>
              <w:snapToGrid w:val="0"/>
              <w:rPr>
                <w:lang w:eastAsia="zh-CN"/>
              </w:rPr>
            </w:pPr>
            <w:r w:rsidRPr="006F06C2">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1BD7AD79" w14:textId="77777777" w:rsidR="0018131A" w:rsidRPr="006F06C2"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26CCEE" w14:textId="77777777" w:rsidR="0018131A" w:rsidRPr="006F06C2" w:rsidRDefault="0018131A" w:rsidP="00DB31D7">
            <w:pPr>
              <w:pStyle w:val="TAL"/>
              <w:snapToGrid w:val="0"/>
              <w:rPr>
                <w:lang w:eastAsia="zh-CN"/>
              </w:rPr>
            </w:pPr>
            <w:r w:rsidRPr="006F06C2">
              <w:rPr>
                <w:lang w:eastAsia="zh-CN"/>
              </w:rPr>
              <w:t>Step 4 OR Step 7</w:t>
            </w:r>
          </w:p>
        </w:tc>
      </w:tr>
      <w:tr w:rsidR="0018131A" w:rsidRPr="006F06C2" w14:paraId="3B027FB1" w14:textId="77777777" w:rsidTr="00DB31D7">
        <w:tc>
          <w:tcPr>
            <w:tcW w:w="4644" w:type="dxa"/>
            <w:tcBorders>
              <w:top w:val="single" w:sz="4" w:space="0" w:color="auto"/>
              <w:left w:val="single" w:sz="4" w:space="0" w:color="auto"/>
              <w:bottom w:val="single" w:sz="4" w:space="0" w:color="auto"/>
              <w:right w:val="single" w:sz="4" w:space="0" w:color="auto"/>
            </w:tcBorders>
          </w:tcPr>
          <w:p w14:paraId="40BECE87" w14:textId="77777777" w:rsidR="0018131A" w:rsidRPr="006F06C2" w:rsidRDefault="0018131A" w:rsidP="00DB31D7">
            <w:pPr>
              <w:pStyle w:val="TAL"/>
              <w:snapToGrid w:val="0"/>
            </w:pPr>
            <w:r w:rsidRPr="006F06C2">
              <w:t xml:space="preserve">  measObjectToAddModList</w:t>
            </w:r>
            <w:r w:rsidRPr="006F06C2">
              <w:rPr>
                <w:snapToGrid w:val="0"/>
              </w:rPr>
              <w:t xml:space="preserve"> SEQUENCE (SIZE (1..maxNrofMeasId)) OF </w:t>
            </w:r>
            <w:r w:rsidR="00506DEC"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305DE4B" w14:textId="77777777" w:rsidR="0018131A" w:rsidRPr="006F06C2" w:rsidRDefault="0018131A" w:rsidP="00DB31D7">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432DC780" w14:textId="77777777" w:rsidR="0018131A" w:rsidRPr="006F06C2"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4B54D6" w14:textId="77777777" w:rsidR="0018131A" w:rsidRPr="006F06C2" w:rsidRDefault="0018131A" w:rsidP="00DB31D7">
            <w:pPr>
              <w:pStyle w:val="TAL"/>
              <w:snapToGrid w:val="0"/>
              <w:rPr>
                <w:lang w:eastAsia="zh-CN"/>
              </w:rPr>
            </w:pPr>
            <w:r w:rsidRPr="006F06C2">
              <w:rPr>
                <w:lang w:eastAsia="zh-CN"/>
              </w:rPr>
              <w:t>Step 1</w:t>
            </w:r>
          </w:p>
        </w:tc>
      </w:tr>
      <w:tr w:rsidR="00506DEC" w:rsidRPr="006F06C2" w14:paraId="42B6DED5" w14:textId="77777777" w:rsidTr="00DB31D7">
        <w:tc>
          <w:tcPr>
            <w:tcW w:w="4644" w:type="dxa"/>
            <w:tcBorders>
              <w:top w:val="single" w:sz="4" w:space="0" w:color="auto"/>
              <w:left w:val="single" w:sz="4" w:space="0" w:color="auto"/>
              <w:bottom w:val="single" w:sz="4" w:space="0" w:color="auto"/>
              <w:right w:val="single" w:sz="4" w:space="0" w:color="auto"/>
            </w:tcBorders>
          </w:tcPr>
          <w:p w14:paraId="69E97CFE" w14:textId="77777777" w:rsidR="00506DEC" w:rsidRPr="006F06C2" w:rsidRDefault="00506DEC" w:rsidP="00506DEC">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D6D185B"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4C2D1C" w14:textId="77777777" w:rsidR="00506DEC" w:rsidRPr="006F06C2" w:rsidRDefault="00506DEC" w:rsidP="00506DEC">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E6B3AAE" w14:textId="77777777" w:rsidR="00506DEC" w:rsidRPr="006F06C2" w:rsidRDefault="00506DEC" w:rsidP="00506DEC">
            <w:pPr>
              <w:pStyle w:val="TAL"/>
              <w:snapToGrid w:val="0"/>
            </w:pPr>
          </w:p>
        </w:tc>
      </w:tr>
      <w:tr w:rsidR="00506DEC" w:rsidRPr="006F06C2" w14:paraId="7E6BA828" w14:textId="77777777" w:rsidTr="00DB31D7">
        <w:tc>
          <w:tcPr>
            <w:tcW w:w="4644" w:type="dxa"/>
            <w:tcBorders>
              <w:top w:val="single" w:sz="4" w:space="0" w:color="auto"/>
              <w:left w:val="single" w:sz="4" w:space="0" w:color="auto"/>
              <w:bottom w:val="single" w:sz="4" w:space="0" w:color="auto"/>
              <w:right w:val="single" w:sz="4" w:space="0" w:color="auto"/>
            </w:tcBorders>
          </w:tcPr>
          <w:p w14:paraId="7C8F5F00"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33C8A19"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48AA7BD" w14:textId="77777777" w:rsidR="00506DEC" w:rsidRPr="006F06C2"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51E284" w14:textId="77777777" w:rsidR="00506DEC" w:rsidRPr="006F06C2" w:rsidRDefault="00506DEC" w:rsidP="00506DEC">
            <w:pPr>
              <w:pStyle w:val="TAL"/>
              <w:snapToGrid w:val="0"/>
            </w:pPr>
          </w:p>
        </w:tc>
      </w:tr>
      <w:tr w:rsidR="00506DEC" w:rsidRPr="006F06C2" w14:paraId="1EC5E2C0" w14:textId="77777777" w:rsidTr="00DB31D7">
        <w:tc>
          <w:tcPr>
            <w:tcW w:w="4644" w:type="dxa"/>
            <w:tcBorders>
              <w:top w:val="single" w:sz="4" w:space="0" w:color="auto"/>
              <w:left w:val="single" w:sz="4" w:space="0" w:color="auto"/>
              <w:bottom w:val="single" w:sz="4" w:space="0" w:color="auto"/>
              <w:right w:val="single" w:sz="4" w:space="0" w:color="auto"/>
            </w:tcBorders>
          </w:tcPr>
          <w:p w14:paraId="031F0E4E" w14:textId="77777777" w:rsidR="00506DEC" w:rsidRPr="006F06C2" w:rsidRDefault="00506DEC" w:rsidP="00506DEC">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9747EE8"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35697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1AF8C1" w14:textId="77777777" w:rsidR="00506DEC" w:rsidRPr="006F06C2" w:rsidRDefault="00506DEC" w:rsidP="00506DEC">
            <w:pPr>
              <w:pStyle w:val="TAL"/>
              <w:snapToGrid w:val="0"/>
            </w:pPr>
          </w:p>
        </w:tc>
      </w:tr>
      <w:tr w:rsidR="00506DEC" w:rsidRPr="006F06C2" w14:paraId="12F270EA" w14:textId="77777777" w:rsidTr="00DB31D7">
        <w:tc>
          <w:tcPr>
            <w:tcW w:w="4644" w:type="dxa"/>
            <w:tcBorders>
              <w:top w:val="single" w:sz="4" w:space="0" w:color="auto"/>
              <w:left w:val="single" w:sz="4" w:space="0" w:color="auto"/>
              <w:bottom w:val="single" w:sz="4" w:space="0" w:color="auto"/>
              <w:right w:val="single" w:sz="4" w:space="0" w:color="auto"/>
            </w:tcBorders>
          </w:tcPr>
          <w:p w14:paraId="2898A30A" w14:textId="77777777" w:rsidR="00506DEC" w:rsidRPr="006F06C2" w:rsidRDefault="00506DEC" w:rsidP="00506DEC">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2B36E75" w14:textId="77777777" w:rsidR="00506DEC" w:rsidRPr="006F06C2" w:rsidRDefault="00506DEC" w:rsidP="00506DEC">
            <w:pPr>
              <w:pStyle w:val="TAL"/>
              <w:snapToGrid w:val="0"/>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38A13E58" w14:textId="77777777" w:rsidR="00506DEC" w:rsidRPr="006F06C2" w:rsidRDefault="00506DEC" w:rsidP="00506DEC">
            <w:pPr>
              <w:pStyle w:val="TAL"/>
              <w:snapToGrid w:val="0"/>
            </w:pPr>
            <w:r w:rsidRPr="006F06C2">
              <w:t>Table 8.1.3.1.21.3.3-3</w:t>
            </w:r>
          </w:p>
        </w:tc>
        <w:tc>
          <w:tcPr>
            <w:tcW w:w="1245" w:type="dxa"/>
            <w:tcBorders>
              <w:top w:val="single" w:sz="4" w:space="0" w:color="auto"/>
              <w:left w:val="single" w:sz="4" w:space="0" w:color="auto"/>
              <w:bottom w:val="single" w:sz="4" w:space="0" w:color="auto"/>
              <w:right w:val="single" w:sz="4" w:space="0" w:color="auto"/>
            </w:tcBorders>
          </w:tcPr>
          <w:p w14:paraId="1CE18685" w14:textId="77777777" w:rsidR="00506DEC" w:rsidRPr="006F06C2" w:rsidRDefault="00506DEC" w:rsidP="00506DEC">
            <w:pPr>
              <w:pStyle w:val="TAL"/>
              <w:snapToGrid w:val="0"/>
            </w:pPr>
          </w:p>
        </w:tc>
      </w:tr>
      <w:tr w:rsidR="00506DEC" w:rsidRPr="006F06C2" w14:paraId="1018E46A" w14:textId="77777777" w:rsidTr="00DB31D7">
        <w:tc>
          <w:tcPr>
            <w:tcW w:w="4644" w:type="dxa"/>
            <w:tcBorders>
              <w:top w:val="single" w:sz="4" w:space="0" w:color="auto"/>
              <w:left w:val="single" w:sz="4" w:space="0" w:color="auto"/>
              <w:bottom w:val="single" w:sz="4" w:space="0" w:color="auto"/>
              <w:right w:val="single" w:sz="4" w:space="0" w:color="auto"/>
            </w:tcBorders>
          </w:tcPr>
          <w:p w14:paraId="79E27741" w14:textId="77777777" w:rsidR="00506DEC" w:rsidRPr="006F06C2" w:rsidRDefault="00506DEC" w:rsidP="00506DEC">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005E5F0"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52DC42"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D8D965" w14:textId="77777777" w:rsidR="00506DEC" w:rsidRPr="006F06C2" w:rsidRDefault="00506DEC" w:rsidP="00506DEC">
            <w:pPr>
              <w:pStyle w:val="TAL"/>
              <w:snapToGrid w:val="0"/>
            </w:pPr>
          </w:p>
        </w:tc>
      </w:tr>
      <w:tr w:rsidR="00506DEC" w:rsidRPr="006F06C2" w14:paraId="3BF083B4" w14:textId="77777777" w:rsidTr="00F2163A">
        <w:tc>
          <w:tcPr>
            <w:tcW w:w="4644" w:type="dxa"/>
            <w:tcBorders>
              <w:top w:val="single" w:sz="4" w:space="0" w:color="auto"/>
              <w:left w:val="single" w:sz="4" w:space="0" w:color="auto"/>
              <w:bottom w:val="single" w:sz="4" w:space="0" w:color="auto"/>
              <w:right w:val="single" w:sz="4" w:space="0" w:color="auto"/>
            </w:tcBorders>
          </w:tcPr>
          <w:p w14:paraId="25FF7F91" w14:textId="77777777" w:rsidR="00506DEC" w:rsidRPr="006F06C2" w:rsidRDefault="00506DEC" w:rsidP="00F2163A">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5CD94F9"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D8F03E"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8567EA" w14:textId="77777777" w:rsidR="00506DEC" w:rsidRPr="006F06C2" w:rsidRDefault="00506DEC" w:rsidP="00F2163A">
            <w:pPr>
              <w:pStyle w:val="TAL"/>
              <w:snapToGrid w:val="0"/>
            </w:pPr>
          </w:p>
        </w:tc>
      </w:tr>
      <w:tr w:rsidR="00506DEC" w:rsidRPr="006F06C2" w14:paraId="677D9502" w14:textId="77777777" w:rsidTr="00F2163A">
        <w:tc>
          <w:tcPr>
            <w:tcW w:w="4644" w:type="dxa"/>
            <w:tcBorders>
              <w:top w:val="single" w:sz="4" w:space="0" w:color="auto"/>
              <w:left w:val="single" w:sz="4" w:space="0" w:color="auto"/>
              <w:bottom w:val="single" w:sz="4" w:space="0" w:color="auto"/>
              <w:right w:val="single" w:sz="4" w:space="0" w:color="auto"/>
            </w:tcBorders>
          </w:tcPr>
          <w:p w14:paraId="14F9686F" w14:textId="77777777" w:rsidR="00506DEC" w:rsidRPr="006F06C2" w:rsidRDefault="00506DEC" w:rsidP="00F2163A">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F282E36"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8196D3" w14:textId="77777777" w:rsidR="00506DEC" w:rsidRPr="006F06C2" w:rsidRDefault="00506DEC" w:rsidP="00F2163A">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1D83E1E3" w14:textId="77777777" w:rsidR="00506DEC" w:rsidRPr="006F06C2" w:rsidRDefault="00506DEC" w:rsidP="00F2163A">
            <w:pPr>
              <w:pStyle w:val="TAL"/>
              <w:snapToGrid w:val="0"/>
            </w:pPr>
          </w:p>
        </w:tc>
      </w:tr>
      <w:tr w:rsidR="00506DEC" w:rsidRPr="006F06C2" w14:paraId="06281014" w14:textId="77777777" w:rsidTr="00DB31D7">
        <w:tc>
          <w:tcPr>
            <w:tcW w:w="4644" w:type="dxa"/>
            <w:tcBorders>
              <w:top w:val="single" w:sz="4" w:space="0" w:color="auto"/>
              <w:left w:val="single" w:sz="4" w:space="0" w:color="auto"/>
              <w:bottom w:val="single" w:sz="4" w:space="0" w:color="auto"/>
              <w:right w:val="single" w:sz="4" w:space="0" w:color="auto"/>
            </w:tcBorders>
          </w:tcPr>
          <w:p w14:paraId="57CA5BDF"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933544E" w14:textId="77777777" w:rsidR="00506DEC" w:rsidRPr="006F06C2" w:rsidRDefault="00506DEC" w:rsidP="00506DEC">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135E318" w14:textId="77777777" w:rsidR="00506DEC" w:rsidRPr="006F06C2"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55D061" w14:textId="77777777" w:rsidR="00506DEC" w:rsidRPr="006F06C2" w:rsidRDefault="00506DEC" w:rsidP="00506DEC">
            <w:pPr>
              <w:pStyle w:val="TAL"/>
              <w:snapToGrid w:val="0"/>
            </w:pPr>
          </w:p>
        </w:tc>
      </w:tr>
      <w:tr w:rsidR="00506DEC" w:rsidRPr="006F06C2" w14:paraId="2509D377" w14:textId="77777777" w:rsidTr="00DB31D7">
        <w:tc>
          <w:tcPr>
            <w:tcW w:w="4644" w:type="dxa"/>
            <w:tcBorders>
              <w:top w:val="single" w:sz="4" w:space="0" w:color="auto"/>
              <w:left w:val="single" w:sz="4" w:space="0" w:color="auto"/>
              <w:bottom w:val="single" w:sz="4" w:space="0" w:color="auto"/>
              <w:right w:val="single" w:sz="4" w:space="0" w:color="auto"/>
            </w:tcBorders>
          </w:tcPr>
          <w:p w14:paraId="49FD85E3" w14:textId="77777777" w:rsidR="00506DEC" w:rsidRPr="006F06C2" w:rsidRDefault="00506DEC" w:rsidP="00506DEC">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E063F44"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B5D975"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6461D5" w14:textId="77777777" w:rsidR="00506DEC" w:rsidRPr="006F06C2" w:rsidRDefault="00506DEC" w:rsidP="00506DEC">
            <w:pPr>
              <w:pStyle w:val="TAL"/>
              <w:snapToGrid w:val="0"/>
            </w:pPr>
          </w:p>
        </w:tc>
      </w:tr>
      <w:tr w:rsidR="00506DEC" w:rsidRPr="006F06C2" w14:paraId="420E0D3B" w14:textId="77777777" w:rsidTr="00DB31D7">
        <w:tc>
          <w:tcPr>
            <w:tcW w:w="4644" w:type="dxa"/>
            <w:tcBorders>
              <w:top w:val="single" w:sz="4" w:space="0" w:color="auto"/>
              <w:left w:val="single" w:sz="4" w:space="0" w:color="auto"/>
              <w:bottom w:val="single" w:sz="4" w:space="0" w:color="auto"/>
              <w:right w:val="single" w:sz="4" w:space="0" w:color="auto"/>
            </w:tcBorders>
          </w:tcPr>
          <w:p w14:paraId="050240B8" w14:textId="77777777" w:rsidR="00506DEC" w:rsidRPr="006F06C2" w:rsidRDefault="00506DEC" w:rsidP="00506DEC">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2798712" w14:textId="77777777" w:rsidR="00506DEC" w:rsidRPr="006F06C2" w:rsidRDefault="00506DEC" w:rsidP="00506DEC">
            <w:pPr>
              <w:pStyle w:val="TAL"/>
              <w:snapToGrid w:val="0"/>
            </w:pPr>
            <w:r w:rsidRPr="006F06C2">
              <w:t>MeasObjectNR-f2</w:t>
            </w:r>
          </w:p>
        </w:tc>
        <w:tc>
          <w:tcPr>
            <w:tcW w:w="1590" w:type="dxa"/>
            <w:tcBorders>
              <w:top w:val="single" w:sz="4" w:space="0" w:color="auto"/>
              <w:left w:val="single" w:sz="4" w:space="0" w:color="auto"/>
              <w:bottom w:val="single" w:sz="4" w:space="0" w:color="auto"/>
              <w:right w:val="single" w:sz="4" w:space="0" w:color="auto"/>
            </w:tcBorders>
          </w:tcPr>
          <w:p w14:paraId="4B3F882B" w14:textId="77777777" w:rsidR="00506DEC" w:rsidRPr="006F06C2" w:rsidRDefault="00506DEC" w:rsidP="00506DEC">
            <w:pPr>
              <w:pStyle w:val="TAL"/>
              <w:snapToGrid w:val="0"/>
            </w:pPr>
            <w:r w:rsidRPr="006F06C2">
              <w:t>Table 8.1.3.1.21.3.3-4</w:t>
            </w:r>
          </w:p>
        </w:tc>
        <w:tc>
          <w:tcPr>
            <w:tcW w:w="1245" w:type="dxa"/>
            <w:tcBorders>
              <w:top w:val="single" w:sz="4" w:space="0" w:color="auto"/>
              <w:left w:val="single" w:sz="4" w:space="0" w:color="auto"/>
              <w:bottom w:val="single" w:sz="4" w:space="0" w:color="auto"/>
              <w:right w:val="single" w:sz="4" w:space="0" w:color="auto"/>
            </w:tcBorders>
          </w:tcPr>
          <w:p w14:paraId="5F57B029" w14:textId="77777777" w:rsidR="00506DEC" w:rsidRPr="006F06C2" w:rsidRDefault="00506DEC" w:rsidP="00506DEC">
            <w:pPr>
              <w:pStyle w:val="TAL"/>
              <w:snapToGrid w:val="0"/>
            </w:pPr>
          </w:p>
        </w:tc>
      </w:tr>
      <w:tr w:rsidR="00506DEC" w:rsidRPr="006F06C2" w14:paraId="59F067F9" w14:textId="77777777" w:rsidTr="00DB31D7">
        <w:tc>
          <w:tcPr>
            <w:tcW w:w="4644" w:type="dxa"/>
            <w:tcBorders>
              <w:top w:val="single" w:sz="4" w:space="0" w:color="auto"/>
              <w:left w:val="single" w:sz="4" w:space="0" w:color="auto"/>
              <w:bottom w:val="single" w:sz="4" w:space="0" w:color="auto"/>
              <w:right w:val="single" w:sz="4" w:space="0" w:color="auto"/>
            </w:tcBorders>
          </w:tcPr>
          <w:p w14:paraId="301E5F56" w14:textId="77777777" w:rsidR="00506DEC" w:rsidRPr="006F06C2" w:rsidRDefault="00506DEC" w:rsidP="00506DEC">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83C23FC"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63D47CC"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F8415E" w14:textId="77777777" w:rsidR="00506DEC" w:rsidRPr="006F06C2" w:rsidRDefault="00506DEC" w:rsidP="00506DEC">
            <w:pPr>
              <w:pStyle w:val="TAL"/>
              <w:snapToGrid w:val="0"/>
            </w:pPr>
          </w:p>
        </w:tc>
      </w:tr>
      <w:tr w:rsidR="00506DEC" w:rsidRPr="006F06C2" w14:paraId="127F9557" w14:textId="77777777" w:rsidTr="00F2163A">
        <w:tc>
          <w:tcPr>
            <w:tcW w:w="4644" w:type="dxa"/>
            <w:tcBorders>
              <w:top w:val="single" w:sz="4" w:space="0" w:color="auto"/>
              <w:left w:val="single" w:sz="4" w:space="0" w:color="auto"/>
              <w:bottom w:val="single" w:sz="4" w:space="0" w:color="auto"/>
              <w:right w:val="single" w:sz="4" w:space="0" w:color="auto"/>
            </w:tcBorders>
          </w:tcPr>
          <w:p w14:paraId="76D19777"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1ACB287"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49E073"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347BD5" w14:textId="77777777" w:rsidR="00506DEC" w:rsidRPr="006F06C2" w:rsidRDefault="00506DEC" w:rsidP="00F2163A">
            <w:pPr>
              <w:pStyle w:val="TAL"/>
              <w:snapToGrid w:val="0"/>
            </w:pPr>
          </w:p>
        </w:tc>
      </w:tr>
      <w:tr w:rsidR="00506DEC" w:rsidRPr="006F06C2" w14:paraId="4D53317F" w14:textId="77777777" w:rsidTr="00DB31D7">
        <w:tc>
          <w:tcPr>
            <w:tcW w:w="4644" w:type="dxa"/>
            <w:tcBorders>
              <w:top w:val="single" w:sz="4" w:space="0" w:color="auto"/>
              <w:left w:val="single" w:sz="4" w:space="0" w:color="auto"/>
              <w:bottom w:val="single" w:sz="4" w:space="0" w:color="auto"/>
              <w:right w:val="single" w:sz="4" w:space="0" w:color="auto"/>
            </w:tcBorders>
          </w:tcPr>
          <w:p w14:paraId="4390E0DB"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80EF884"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60BA51"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D89183" w14:textId="77777777" w:rsidR="00506DEC" w:rsidRPr="006F06C2" w:rsidRDefault="00506DEC" w:rsidP="00506DEC">
            <w:pPr>
              <w:pStyle w:val="TAL"/>
              <w:snapToGrid w:val="0"/>
            </w:pPr>
          </w:p>
        </w:tc>
      </w:tr>
      <w:tr w:rsidR="00506DEC" w:rsidRPr="006F06C2" w14:paraId="2622CA86" w14:textId="77777777" w:rsidTr="00DB31D7">
        <w:tc>
          <w:tcPr>
            <w:tcW w:w="4644" w:type="dxa"/>
            <w:tcBorders>
              <w:top w:val="single" w:sz="4" w:space="0" w:color="auto"/>
              <w:left w:val="single" w:sz="4" w:space="0" w:color="auto"/>
              <w:bottom w:val="single" w:sz="4" w:space="0" w:color="auto"/>
              <w:right w:val="single" w:sz="4" w:space="0" w:color="auto"/>
            </w:tcBorders>
          </w:tcPr>
          <w:p w14:paraId="0B9EA5FD" w14:textId="77777777" w:rsidR="00506DEC" w:rsidRPr="006F06C2" w:rsidRDefault="00506DEC" w:rsidP="00506DEC">
            <w:pPr>
              <w:pStyle w:val="TAL"/>
              <w:snapToGrid w:val="0"/>
            </w:pPr>
            <w:r w:rsidRPr="006F06C2">
              <w:t xml:space="preserve">  reportConfigToAddModList</w:t>
            </w:r>
          </w:p>
        </w:tc>
        <w:tc>
          <w:tcPr>
            <w:tcW w:w="2268" w:type="dxa"/>
            <w:tcBorders>
              <w:top w:val="single" w:sz="4" w:space="0" w:color="auto"/>
              <w:left w:val="single" w:sz="4" w:space="0" w:color="auto"/>
              <w:bottom w:val="single" w:sz="4" w:space="0" w:color="auto"/>
              <w:right w:val="single" w:sz="4" w:space="0" w:color="auto"/>
            </w:tcBorders>
          </w:tcPr>
          <w:p w14:paraId="60528E02" w14:textId="77777777" w:rsidR="00506DEC" w:rsidRPr="006F06C2" w:rsidRDefault="00506DEC" w:rsidP="00506DEC">
            <w:pPr>
              <w:pStyle w:val="TAL"/>
              <w:snapToGrid w:val="0"/>
            </w:pPr>
            <w:r w:rsidRPr="006F06C2">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A1EDE48"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425E26" w14:textId="77777777" w:rsidR="00506DEC" w:rsidRPr="006F06C2" w:rsidRDefault="00506DEC" w:rsidP="00506DEC">
            <w:pPr>
              <w:pStyle w:val="TAL"/>
              <w:snapToGrid w:val="0"/>
            </w:pPr>
            <w:r w:rsidRPr="006F06C2">
              <w:rPr>
                <w:lang w:eastAsia="zh-CN"/>
              </w:rPr>
              <w:t>Step 4 OR Step 7</w:t>
            </w:r>
          </w:p>
        </w:tc>
      </w:tr>
      <w:tr w:rsidR="00506DEC" w:rsidRPr="006F06C2" w14:paraId="34553311" w14:textId="77777777" w:rsidTr="00DB31D7">
        <w:tc>
          <w:tcPr>
            <w:tcW w:w="4644" w:type="dxa"/>
            <w:tcBorders>
              <w:top w:val="single" w:sz="4" w:space="0" w:color="auto"/>
              <w:left w:val="single" w:sz="4" w:space="0" w:color="auto"/>
              <w:bottom w:val="single" w:sz="4" w:space="0" w:color="auto"/>
              <w:right w:val="single" w:sz="4" w:space="0" w:color="auto"/>
            </w:tcBorders>
          </w:tcPr>
          <w:p w14:paraId="1FC02DC1" w14:textId="77777777" w:rsidR="00506DEC" w:rsidRPr="006F06C2" w:rsidRDefault="00506DEC" w:rsidP="00506DEC">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AA80BFF" w14:textId="77777777" w:rsidR="00506DEC" w:rsidRPr="006F06C2" w:rsidRDefault="00506DEC" w:rsidP="00506DEC">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0BE10909"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24581D" w14:textId="77777777" w:rsidR="00506DEC" w:rsidRPr="006F06C2" w:rsidRDefault="00506DEC" w:rsidP="00506DEC">
            <w:pPr>
              <w:pStyle w:val="TAL"/>
              <w:snapToGrid w:val="0"/>
            </w:pPr>
            <w:r w:rsidRPr="006F06C2">
              <w:rPr>
                <w:lang w:eastAsia="zh-CN"/>
              </w:rPr>
              <w:t>Step 1</w:t>
            </w:r>
          </w:p>
        </w:tc>
      </w:tr>
      <w:tr w:rsidR="00506DEC" w:rsidRPr="006F06C2" w14:paraId="56E90107" w14:textId="77777777" w:rsidTr="00F2163A">
        <w:tc>
          <w:tcPr>
            <w:tcW w:w="4644" w:type="dxa"/>
            <w:tcBorders>
              <w:top w:val="single" w:sz="4" w:space="0" w:color="auto"/>
              <w:left w:val="single" w:sz="4" w:space="0" w:color="auto"/>
              <w:bottom w:val="single" w:sz="4" w:space="0" w:color="auto"/>
              <w:right w:val="single" w:sz="4" w:space="0" w:color="auto"/>
            </w:tcBorders>
          </w:tcPr>
          <w:p w14:paraId="4394E78C" w14:textId="77777777" w:rsidR="00506DEC" w:rsidRPr="006F06C2" w:rsidRDefault="00506DEC" w:rsidP="00506DEC">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283AD91"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A666FF" w14:textId="77777777" w:rsidR="00506DEC" w:rsidRPr="006F06C2" w:rsidRDefault="00506DEC" w:rsidP="00506DEC">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ACA1DE1" w14:textId="77777777" w:rsidR="00506DEC" w:rsidRPr="006F06C2" w:rsidRDefault="00506DEC" w:rsidP="00506DEC">
            <w:pPr>
              <w:pStyle w:val="TAL"/>
              <w:snapToGrid w:val="0"/>
            </w:pPr>
          </w:p>
        </w:tc>
      </w:tr>
      <w:tr w:rsidR="00506DEC" w:rsidRPr="006F06C2" w14:paraId="370F2F4B" w14:textId="77777777" w:rsidTr="00DB31D7">
        <w:tc>
          <w:tcPr>
            <w:tcW w:w="4644" w:type="dxa"/>
            <w:tcBorders>
              <w:top w:val="single" w:sz="4" w:space="0" w:color="auto"/>
              <w:left w:val="single" w:sz="4" w:space="0" w:color="auto"/>
              <w:bottom w:val="single" w:sz="4" w:space="0" w:color="auto"/>
              <w:right w:val="single" w:sz="4" w:space="0" w:color="auto"/>
            </w:tcBorders>
          </w:tcPr>
          <w:p w14:paraId="43D93D8A" w14:textId="77777777" w:rsidR="00506DEC" w:rsidRPr="006F06C2" w:rsidRDefault="00506DEC" w:rsidP="00506DEC">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01AA25D"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8D38B5A"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95ACB4" w14:textId="77777777" w:rsidR="00506DEC" w:rsidRPr="006F06C2" w:rsidRDefault="00506DEC" w:rsidP="00506DEC">
            <w:pPr>
              <w:pStyle w:val="TAL"/>
              <w:snapToGrid w:val="0"/>
            </w:pPr>
          </w:p>
        </w:tc>
      </w:tr>
      <w:tr w:rsidR="00506DEC" w:rsidRPr="006F06C2" w14:paraId="3E5FCFCE" w14:textId="77777777" w:rsidTr="00DB31D7">
        <w:tc>
          <w:tcPr>
            <w:tcW w:w="4644" w:type="dxa"/>
            <w:tcBorders>
              <w:top w:val="single" w:sz="4" w:space="0" w:color="auto"/>
              <w:left w:val="single" w:sz="4" w:space="0" w:color="auto"/>
              <w:bottom w:val="single" w:sz="4" w:space="0" w:color="auto"/>
              <w:right w:val="single" w:sz="4" w:space="0" w:color="auto"/>
            </w:tcBorders>
          </w:tcPr>
          <w:p w14:paraId="5C961B3B" w14:textId="77777777" w:rsidR="00506DEC" w:rsidRPr="006F06C2" w:rsidRDefault="00506DEC" w:rsidP="00506DEC">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59F8153"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310D4A"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D7BC4E" w14:textId="77777777" w:rsidR="00506DEC" w:rsidRPr="006F06C2" w:rsidRDefault="00506DEC" w:rsidP="00506DEC">
            <w:pPr>
              <w:pStyle w:val="TAL"/>
              <w:snapToGrid w:val="0"/>
            </w:pPr>
          </w:p>
        </w:tc>
      </w:tr>
      <w:tr w:rsidR="00506DEC" w:rsidRPr="006F06C2" w14:paraId="730011C4" w14:textId="77777777" w:rsidTr="00DB31D7">
        <w:tc>
          <w:tcPr>
            <w:tcW w:w="4644" w:type="dxa"/>
            <w:tcBorders>
              <w:top w:val="single" w:sz="4" w:space="0" w:color="auto"/>
              <w:left w:val="single" w:sz="4" w:space="0" w:color="auto"/>
              <w:bottom w:val="single" w:sz="4" w:space="0" w:color="auto"/>
              <w:right w:val="single" w:sz="4" w:space="0" w:color="auto"/>
            </w:tcBorders>
          </w:tcPr>
          <w:p w14:paraId="7CB3F902" w14:textId="77777777" w:rsidR="00506DEC" w:rsidRPr="006F06C2" w:rsidRDefault="00506DEC" w:rsidP="00506DEC">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F64C680" w14:textId="77777777" w:rsidR="00506DEC" w:rsidRPr="006F06C2" w:rsidRDefault="00506DEC" w:rsidP="00506DEC">
            <w:pPr>
              <w:pStyle w:val="TAL"/>
              <w:snapToGrid w:val="0"/>
            </w:pPr>
            <w:r w:rsidRPr="006F06C2">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781FF13E"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76C211" w14:textId="77777777" w:rsidR="00506DEC" w:rsidRPr="006F06C2" w:rsidRDefault="00506DEC" w:rsidP="00506DEC">
            <w:pPr>
              <w:pStyle w:val="TAL"/>
              <w:snapToGrid w:val="0"/>
            </w:pPr>
          </w:p>
        </w:tc>
      </w:tr>
      <w:tr w:rsidR="00506DEC" w:rsidRPr="006F06C2" w14:paraId="56A3FA28" w14:textId="77777777" w:rsidTr="00DB31D7">
        <w:tc>
          <w:tcPr>
            <w:tcW w:w="4644" w:type="dxa"/>
            <w:tcBorders>
              <w:top w:val="single" w:sz="4" w:space="0" w:color="auto"/>
              <w:left w:val="single" w:sz="4" w:space="0" w:color="auto"/>
              <w:bottom w:val="single" w:sz="4" w:space="0" w:color="auto"/>
              <w:right w:val="single" w:sz="4" w:space="0" w:color="auto"/>
            </w:tcBorders>
          </w:tcPr>
          <w:p w14:paraId="64B67553"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6BFEB5C"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B50C13"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9D2511" w14:textId="77777777" w:rsidR="00506DEC" w:rsidRPr="006F06C2" w:rsidRDefault="00506DEC" w:rsidP="00506DEC">
            <w:pPr>
              <w:pStyle w:val="TAL"/>
              <w:snapToGrid w:val="0"/>
            </w:pPr>
          </w:p>
        </w:tc>
      </w:tr>
      <w:tr w:rsidR="00506DEC" w:rsidRPr="006F06C2" w14:paraId="0D8E5AC3" w14:textId="77777777" w:rsidTr="00F2163A">
        <w:tc>
          <w:tcPr>
            <w:tcW w:w="4644" w:type="dxa"/>
            <w:tcBorders>
              <w:top w:val="single" w:sz="4" w:space="0" w:color="auto"/>
              <w:left w:val="single" w:sz="4" w:space="0" w:color="auto"/>
              <w:bottom w:val="single" w:sz="4" w:space="0" w:color="auto"/>
              <w:right w:val="single" w:sz="4" w:space="0" w:color="auto"/>
            </w:tcBorders>
          </w:tcPr>
          <w:p w14:paraId="6BC0A978"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93251BC"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767DEC"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C9C4C4" w14:textId="77777777" w:rsidR="00506DEC" w:rsidRPr="006F06C2" w:rsidRDefault="00506DEC" w:rsidP="00F2163A">
            <w:pPr>
              <w:pStyle w:val="TAL"/>
              <w:snapToGrid w:val="0"/>
            </w:pPr>
          </w:p>
        </w:tc>
      </w:tr>
      <w:tr w:rsidR="00506DEC" w:rsidRPr="006F06C2" w14:paraId="694D3704" w14:textId="77777777" w:rsidTr="00DB31D7">
        <w:tc>
          <w:tcPr>
            <w:tcW w:w="4644" w:type="dxa"/>
            <w:tcBorders>
              <w:top w:val="single" w:sz="4" w:space="0" w:color="auto"/>
              <w:left w:val="single" w:sz="4" w:space="0" w:color="auto"/>
              <w:bottom w:val="single" w:sz="4" w:space="0" w:color="auto"/>
              <w:right w:val="single" w:sz="4" w:space="0" w:color="auto"/>
            </w:tcBorders>
          </w:tcPr>
          <w:p w14:paraId="293CB03A"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8415C31"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7A8358"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D7BA4" w14:textId="77777777" w:rsidR="00506DEC" w:rsidRPr="006F06C2" w:rsidRDefault="00506DEC" w:rsidP="00506DEC">
            <w:pPr>
              <w:pStyle w:val="TAL"/>
              <w:snapToGrid w:val="0"/>
            </w:pPr>
          </w:p>
        </w:tc>
      </w:tr>
      <w:tr w:rsidR="00506DEC" w:rsidRPr="006F06C2" w14:paraId="5C269FD9" w14:textId="77777777" w:rsidTr="00DB31D7">
        <w:tc>
          <w:tcPr>
            <w:tcW w:w="4644" w:type="dxa"/>
            <w:tcBorders>
              <w:top w:val="single" w:sz="4" w:space="0" w:color="auto"/>
              <w:left w:val="single" w:sz="4" w:space="0" w:color="auto"/>
              <w:bottom w:val="single" w:sz="4" w:space="0" w:color="auto"/>
              <w:right w:val="single" w:sz="4" w:space="0" w:color="auto"/>
            </w:tcBorders>
          </w:tcPr>
          <w:p w14:paraId="524478A2" w14:textId="77777777" w:rsidR="00506DEC" w:rsidRPr="006F06C2" w:rsidRDefault="00506DEC" w:rsidP="00506DEC">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SIZE</w:t>
            </w:r>
          </w:p>
        </w:tc>
        <w:tc>
          <w:tcPr>
            <w:tcW w:w="2268" w:type="dxa"/>
            <w:tcBorders>
              <w:top w:val="single" w:sz="4" w:space="0" w:color="auto"/>
              <w:left w:val="single" w:sz="4" w:space="0" w:color="auto"/>
              <w:bottom w:val="single" w:sz="4" w:space="0" w:color="auto"/>
              <w:right w:val="single" w:sz="4" w:space="0" w:color="auto"/>
            </w:tcBorders>
          </w:tcPr>
          <w:p w14:paraId="27D4B313" w14:textId="77777777" w:rsidR="00506DEC" w:rsidRPr="006F06C2" w:rsidRDefault="00506DEC" w:rsidP="00506DEC">
            <w:pPr>
              <w:pStyle w:val="TAL"/>
              <w:snapToGrid w:val="0"/>
              <w:rPr>
                <w:lang w:eastAsia="zh-CN"/>
              </w:rPr>
            </w:pPr>
            <w:r w:rsidRPr="006F06C2">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5E699AD"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2370D" w14:textId="77777777" w:rsidR="00506DEC" w:rsidRPr="006F06C2" w:rsidRDefault="00506DEC" w:rsidP="00506DEC">
            <w:pPr>
              <w:pStyle w:val="TAL"/>
              <w:snapToGrid w:val="0"/>
            </w:pPr>
            <w:r w:rsidRPr="006F06C2">
              <w:rPr>
                <w:lang w:eastAsia="zh-CN"/>
              </w:rPr>
              <w:t>Step 4 OR Step 7</w:t>
            </w:r>
          </w:p>
        </w:tc>
      </w:tr>
      <w:tr w:rsidR="00506DEC" w:rsidRPr="006F06C2" w14:paraId="77F9F0E7" w14:textId="77777777" w:rsidTr="00DB31D7">
        <w:tc>
          <w:tcPr>
            <w:tcW w:w="4644" w:type="dxa"/>
            <w:tcBorders>
              <w:top w:val="single" w:sz="4" w:space="0" w:color="auto"/>
              <w:left w:val="single" w:sz="4" w:space="0" w:color="auto"/>
              <w:bottom w:val="single" w:sz="4" w:space="0" w:color="auto"/>
              <w:right w:val="single" w:sz="4" w:space="0" w:color="auto"/>
            </w:tcBorders>
          </w:tcPr>
          <w:p w14:paraId="50CF3587" w14:textId="77777777" w:rsidR="00506DEC" w:rsidRPr="006F06C2" w:rsidRDefault="00506DEC" w:rsidP="00506DEC">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84552E3" w14:textId="77777777" w:rsidR="00506DEC" w:rsidRPr="006F06C2" w:rsidRDefault="00506DEC" w:rsidP="00506DEC">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568995F2"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A49B1" w14:textId="77777777" w:rsidR="00506DEC" w:rsidRPr="006F06C2" w:rsidRDefault="00506DEC" w:rsidP="00506DEC">
            <w:pPr>
              <w:pStyle w:val="TAL"/>
              <w:snapToGrid w:val="0"/>
            </w:pPr>
            <w:r w:rsidRPr="006F06C2">
              <w:rPr>
                <w:lang w:eastAsia="zh-CN"/>
              </w:rPr>
              <w:t>Step 1</w:t>
            </w:r>
          </w:p>
        </w:tc>
      </w:tr>
      <w:tr w:rsidR="00506DEC" w:rsidRPr="006F06C2" w14:paraId="4076DFEC" w14:textId="77777777" w:rsidTr="00F2163A">
        <w:tc>
          <w:tcPr>
            <w:tcW w:w="4644" w:type="dxa"/>
            <w:tcBorders>
              <w:top w:val="single" w:sz="4" w:space="0" w:color="auto"/>
              <w:left w:val="single" w:sz="4" w:space="0" w:color="auto"/>
              <w:bottom w:val="single" w:sz="4" w:space="0" w:color="auto"/>
              <w:right w:val="single" w:sz="4" w:space="0" w:color="auto"/>
            </w:tcBorders>
          </w:tcPr>
          <w:p w14:paraId="4A9BB372" w14:textId="77777777" w:rsidR="00506DEC" w:rsidRPr="006F06C2" w:rsidRDefault="00506DEC" w:rsidP="00506DEC">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523FFB0C"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8EE501" w14:textId="77777777" w:rsidR="00506DEC" w:rsidRPr="006F06C2" w:rsidRDefault="00506DEC" w:rsidP="00506DEC">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3F45BEA" w14:textId="77777777" w:rsidR="00506DEC" w:rsidRPr="006F06C2" w:rsidRDefault="00506DEC" w:rsidP="00506DEC">
            <w:pPr>
              <w:pStyle w:val="TAL"/>
              <w:snapToGrid w:val="0"/>
            </w:pPr>
          </w:p>
        </w:tc>
      </w:tr>
      <w:tr w:rsidR="00506DEC" w:rsidRPr="006F06C2" w14:paraId="7B443144" w14:textId="77777777" w:rsidTr="00DB31D7">
        <w:tc>
          <w:tcPr>
            <w:tcW w:w="4644" w:type="dxa"/>
            <w:tcBorders>
              <w:top w:val="single" w:sz="4" w:space="0" w:color="auto"/>
              <w:left w:val="single" w:sz="4" w:space="0" w:color="auto"/>
              <w:bottom w:val="single" w:sz="4" w:space="0" w:color="auto"/>
              <w:right w:val="single" w:sz="4" w:space="0" w:color="auto"/>
            </w:tcBorders>
          </w:tcPr>
          <w:p w14:paraId="2B793841" w14:textId="77777777" w:rsidR="00506DEC" w:rsidRPr="006F06C2" w:rsidRDefault="00506DEC" w:rsidP="00506DEC">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646FCF15"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0683EAF"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398230" w14:textId="77777777" w:rsidR="00506DEC" w:rsidRPr="006F06C2" w:rsidRDefault="00506DEC" w:rsidP="00506DEC">
            <w:pPr>
              <w:pStyle w:val="TAL"/>
              <w:snapToGrid w:val="0"/>
            </w:pPr>
          </w:p>
        </w:tc>
      </w:tr>
      <w:tr w:rsidR="00506DEC" w:rsidRPr="006F06C2" w14:paraId="3FC93C37" w14:textId="77777777" w:rsidTr="00DB31D7">
        <w:tc>
          <w:tcPr>
            <w:tcW w:w="4644" w:type="dxa"/>
            <w:tcBorders>
              <w:top w:val="single" w:sz="4" w:space="0" w:color="auto"/>
              <w:left w:val="single" w:sz="4" w:space="0" w:color="auto"/>
              <w:bottom w:val="single" w:sz="4" w:space="0" w:color="auto"/>
              <w:right w:val="single" w:sz="4" w:space="0" w:color="auto"/>
            </w:tcBorders>
          </w:tcPr>
          <w:p w14:paraId="02230900" w14:textId="77777777" w:rsidR="00506DEC" w:rsidRPr="006F06C2" w:rsidRDefault="00506DEC" w:rsidP="00506DEC">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51CEBE4" w14:textId="77777777" w:rsidR="00506DEC" w:rsidRPr="006F06C2" w:rsidRDefault="00506DEC" w:rsidP="00506DEC">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19247B9"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D65009" w14:textId="77777777" w:rsidR="00506DEC" w:rsidRPr="006F06C2" w:rsidRDefault="00506DEC" w:rsidP="00506DEC">
            <w:pPr>
              <w:pStyle w:val="TAL"/>
              <w:snapToGrid w:val="0"/>
            </w:pPr>
          </w:p>
        </w:tc>
      </w:tr>
      <w:tr w:rsidR="00506DEC" w:rsidRPr="006F06C2" w14:paraId="6C3F9A88" w14:textId="77777777" w:rsidTr="00DB31D7">
        <w:tc>
          <w:tcPr>
            <w:tcW w:w="4644" w:type="dxa"/>
            <w:tcBorders>
              <w:top w:val="single" w:sz="4" w:space="0" w:color="auto"/>
              <w:left w:val="single" w:sz="4" w:space="0" w:color="auto"/>
              <w:bottom w:val="single" w:sz="4" w:space="0" w:color="auto"/>
              <w:right w:val="single" w:sz="4" w:space="0" w:color="auto"/>
            </w:tcBorders>
          </w:tcPr>
          <w:p w14:paraId="2617E6BE" w14:textId="77777777" w:rsidR="00506DEC" w:rsidRPr="006F06C2" w:rsidRDefault="00506DEC" w:rsidP="00506DEC">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DFBDBEA" w14:textId="77777777" w:rsidR="00506DEC" w:rsidRPr="006F06C2" w:rsidRDefault="00506DEC" w:rsidP="00506DEC">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230987E"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56F69C" w14:textId="77777777" w:rsidR="00506DEC" w:rsidRPr="006F06C2" w:rsidRDefault="00506DEC" w:rsidP="00506DEC">
            <w:pPr>
              <w:pStyle w:val="TAL"/>
              <w:snapToGrid w:val="0"/>
            </w:pPr>
          </w:p>
        </w:tc>
      </w:tr>
      <w:tr w:rsidR="00506DEC" w:rsidRPr="006F06C2" w14:paraId="5A5BB8F5" w14:textId="77777777" w:rsidTr="00F2163A">
        <w:tc>
          <w:tcPr>
            <w:tcW w:w="4644" w:type="dxa"/>
            <w:tcBorders>
              <w:top w:val="single" w:sz="4" w:space="0" w:color="auto"/>
              <w:left w:val="single" w:sz="4" w:space="0" w:color="auto"/>
              <w:bottom w:val="single" w:sz="4" w:space="0" w:color="auto"/>
              <w:right w:val="single" w:sz="4" w:space="0" w:color="auto"/>
            </w:tcBorders>
          </w:tcPr>
          <w:p w14:paraId="5F1847C5" w14:textId="77777777" w:rsidR="00506DEC" w:rsidRPr="006F06C2" w:rsidRDefault="00506DEC"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1862DDA" w14:textId="77777777" w:rsidR="00506DEC" w:rsidRPr="006F06C2"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99E381" w14:textId="77777777" w:rsidR="00506DEC" w:rsidRPr="006F06C2"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B9A780" w14:textId="77777777" w:rsidR="00506DEC" w:rsidRPr="006F06C2" w:rsidRDefault="00506DEC" w:rsidP="00F2163A">
            <w:pPr>
              <w:pStyle w:val="TAL"/>
              <w:snapToGrid w:val="0"/>
            </w:pPr>
          </w:p>
        </w:tc>
      </w:tr>
      <w:tr w:rsidR="00506DEC" w:rsidRPr="006F06C2" w14:paraId="0E0C7A89" w14:textId="77777777" w:rsidTr="00DB31D7">
        <w:tc>
          <w:tcPr>
            <w:tcW w:w="4644" w:type="dxa"/>
            <w:tcBorders>
              <w:top w:val="single" w:sz="4" w:space="0" w:color="auto"/>
              <w:left w:val="single" w:sz="4" w:space="0" w:color="auto"/>
              <w:bottom w:val="single" w:sz="4" w:space="0" w:color="auto"/>
              <w:right w:val="single" w:sz="4" w:space="0" w:color="auto"/>
            </w:tcBorders>
          </w:tcPr>
          <w:p w14:paraId="0BD37895" w14:textId="77777777" w:rsidR="00506DEC" w:rsidRPr="006F06C2" w:rsidRDefault="00506DEC" w:rsidP="00506DEC">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AC59CFB"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243382" w14:textId="77777777" w:rsidR="00506DEC" w:rsidRPr="006F06C2"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8D266" w14:textId="77777777" w:rsidR="00506DEC" w:rsidRPr="006F06C2" w:rsidRDefault="00506DEC" w:rsidP="00506DEC">
            <w:pPr>
              <w:pStyle w:val="TAL"/>
              <w:snapToGrid w:val="0"/>
            </w:pPr>
          </w:p>
        </w:tc>
      </w:tr>
      <w:tr w:rsidR="00506DEC" w:rsidRPr="006F06C2" w14:paraId="26CF595A" w14:textId="77777777" w:rsidTr="00DB31D7">
        <w:tc>
          <w:tcPr>
            <w:tcW w:w="4644" w:type="dxa"/>
            <w:tcBorders>
              <w:top w:val="single" w:sz="4" w:space="0" w:color="auto"/>
              <w:left w:val="single" w:sz="4" w:space="0" w:color="auto"/>
              <w:bottom w:val="single" w:sz="4" w:space="0" w:color="auto"/>
              <w:right w:val="single" w:sz="4" w:space="0" w:color="auto"/>
            </w:tcBorders>
          </w:tcPr>
          <w:p w14:paraId="0FC58767" w14:textId="77777777" w:rsidR="00506DEC" w:rsidRPr="006F06C2" w:rsidRDefault="00506DEC" w:rsidP="00506DEC">
            <w:pPr>
              <w:pStyle w:val="TAL"/>
              <w:snapToGrid w:val="0"/>
            </w:pPr>
            <w:r w:rsidRPr="006F06C2">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27E845A6" w14:textId="77777777" w:rsidR="00506DEC" w:rsidRPr="006F06C2" w:rsidRDefault="00506DEC" w:rsidP="00506DEC">
            <w:pPr>
              <w:pStyle w:val="TAL"/>
              <w:snapToGrid w:val="0"/>
            </w:pPr>
            <w:r w:rsidRPr="006F06C2">
              <w:t>MeasGapConfig-gapFR2</w:t>
            </w:r>
          </w:p>
        </w:tc>
        <w:tc>
          <w:tcPr>
            <w:tcW w:w="1590" w:type="dxa"/>
            <w:tcBorders>
              <w:top w:val="single" w:sz="4" w:space="0" w:color="auto"/>
              <w:left w:val="single" w:sz="4" w:space="0" w:color="auto"/>
              <w:bottom w:val="single" w:sz="4" w:space="0" w:color="auto"/>
              <w:right w:val="single" w:sz="4" w:space="0" w:color="auto"/>
            </w:tcBorders>
          </w:tcPr>
          <w:p w14:paraId="14C4B2DF" w14:textId="77777777" w:rsidR="00506DEC" w:rsidRPr="006F06C2" w:rsidRDefault="00506DEC" w:rsidP="00506DEC">
            <w:pPr>
              <w:pStyle w:val="TAL"/>
              <w:snapToGrid w:val="0"/>
            </w:pPr>
            <w:r w:rsidRPr="006F06C2">
              <w:t>Table 8.1.3.1.21.3.3-5</w:t>
            </w:r>
          </w:p>
        </w:tc>
        <w:tc>
          <w:tcPr>
            <w:tcW w:w="1245" w:type="dxa"/>
            <w:tcBorders>
              <w:top w:val="single" w:sz="4" w:space="0" w:color="auto"/>
              <w:left w:val="single" w:sz="4" w:space="0" w:color="auto"/>
              <w:bottom w:val="single" w:sz="4" w:space="0" w:color="auto"/>
              <w:right w:val="single" w:sz="4" w:space="0" w:color="auto"/>
            </w:tcBorders>
          </w:tcPr>
          <w:p w14:paraId="590EC603" w14:textId="77777777" w:rsidR="00506DEC" w:rsidRPr="006F06C2" w:rsidRDefault="00506DEC" w:rsidP="00506DEC">
            <w:pPr>
              <w:pStyle w:val="TAL"/>
              <w:snapToGrid w:val="0"/>
              <w:rPr>
                <w:lang w:eastAsia="zh-CN"/>
              </w:rPr>
            </w:pPr>
          </w:p>
        </w:tc>
      </w:tr>
      <w:tr w:rsidR="00506DEC" w:rsidRPr="006F06C2" w14:paraId="36B4D166" w14:textId="77777777" w:rsidTr="00DB31D7">
        <w:tc>
          <w:tcPr>
            <w:tcW w:w="4644" w:type="dxa"/>
          </w:tcPr>
          <w:p w14:paraId="7BA399A0" w14:textId="77777777" w:rsidR="00506DEC" w:rsidRPr="006F06C2" w:rsidRDefault="00506DEC" w:rsidP="00506DEC">
            <w:pPr>
              <w:pStyle w:val="TAL"/>
              <w:snapToGrid w:val="0"/>
            </w:pPr>
            <w:r w:rsidRPr="006F06C2">
              <w:t>}</w:t>
            </w:r>
          </w:p>
        </w:tc>
        <w:tc>
          <w:tcPr>
            <w:tcW w:w="2268" w:type="dxa"/>
          </w:tcPr>
          <w:p w14:paraId="4E49775A" w14:textId="77777777" w:rsidR="00506DEC" w:rsidRPr="006F06C2" w:rsidRDefault="00506DEC" w:rsidP="00506DEC">
            <w:pPr>
              <w:pStyle w:val="TAL"/>
              <w:snapToGrid w:val="0"/>
            </w:pPr>
          </w:p>
        </w:tc>
        <w:tc>
          <w:tcPr>
            <w:tcW w:w="1590" w:type="dxa"/>
          </w:tcPr>
          <w:p w14:paraId="737484A5" w14:textId="77777777" w:rsidR="00506DEC" w:rsidRPr="006F06C2" w:rsidRDefault="00506DEC" w:rsidP="00506DEC">
            <w:pPr>
              <w:pStyle w:val="TAL"/>
              <w:snapToGrid w:val="0"/>
            </w:pPr>
          </w:p>
        </w:tc>
        <w:tc>
          <w:tcPr>
            <w:tcW w:w="1245" w:type="dxa"/>
          </w:tcPr>
          <w:p w14:paraId="58119CAF" w14:textId="77777777" w:rsidR="00506DEC" w:rsidRPr="006F06C2" w:rsidRDefault="00506DEC" w:rsidP="00506DEC">
            <w:pPr>
              <w:pStyle w:val="TAL"/>
              <w:snapToGrid w:val="0"/>
            </w:pPr>
          </w:p>
        </w:tc>
      </w:tr>
    </w:tbl>
    <w:p w14:paraId="51D1F824" w14:textId="77777777" w:rsidR="0018131A" w:rsidRPr="006F06C2" w:rsidRDefault="0018131A" w:rsidP="0018131A"/>
    <w:p w14:paraId="7F295EDB" w14:textId="77777777" w:rsidR="0018131A" w:rsidRPr="006F06C2" w:rsidRDefault="0018131A" w:rsidP="0018131A">
      <w:pPr>
        <w:pStyle w:val="TH"/>
      </w:pPr>
      <w:r w:rsidRPr="006F06C2">
        <w:t xml:space="preserve">Table 8.1.3.1.21.3.3-3: </w:t>
      </w:r>
      <w:r w:rsidRPr="006F06C2">
        <w:rPr>
          <w:i/>
        </w:rPr>
        <w:t>MeasObjectNR-f1</w:t>
      </w:r>
      <w:r w:rsidRPr="006F06C2">
        <w:t xml:space="preserve">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6F06C2" w14:paraId="4BF222CC" w14:textId="77777777" w:rsidTr="00DB31D7">
        <w:tc>
          <w:tcPr>
            <w:tcW w:w="9747" w:type="dxa"/>
            <w:gridSpan w:val="4"/>
          </w:tcPr>
          <w:p w14:paraId="7128F955" w14:textId="77777777" w:rsidR="0018131A" w:rsidRPr="006F06C2" w:rsidRDefault="0018131A" w:rsidP="00DB31D7">
            <w:pPr>
              <w:pStyle w:val="TAH"/>
              <w:jc w:val="left"/>
              <w:rPr>
                <w:b w:val="0"/>
              </w:rPr>
            </w:pPr>
            <w:r w:rsidRPr="006F06C2">
              <w:rPr>
                <w:b w:val="0"/>
              </w:rPr>
              <w:t>Derivation Path: TS 38.508-1 [4], Table 4.6.3-76</w:t>
            </w:r>
          </w:p>
        </w:tc>
      </w:tr>
      <w:tr w:rsidR="0018131A" w:rsidRPr="006F06C2" w14:paraId="3DC544E7" w14:textId="77777777" w:rsidTr="00DB31D7">
        <w:tc>
          <w:tcPr>
            <w:tcW w:w="4535" w:type="dxa"/>
          </w:tcPr>
          <w:p w14:paraId="232DBBC3" w14:textId="77777777" w:rsidR="0018131A" w:rsidRPr="006F06C2" w:rsidRDefault="0018131A" w:rsidP="00DB31D7">
            <w:pPr>
              <w:pStyle w:val="TAH"/>
            </w:pPr>
            <w:r w:rsidRPr="006F06C2">
              <w:t>Information Element</w:t>
            </w:r>
          </w:p>
        </w:tc>
        <w:tc>
          <w:tcPr>
            <w:tcW w:w="2267" w:type="dxa"/>
          </w:tcPr>
          <w:p w14:paraId="2C88DE8A" w14:textId="77777777" w:rsidR="0018131A" w:rsidRPr="006F06C2" w:rsidRDefault="0018131A" w:rsidP="00DB31D7">
            <w:pPr>
              <w:pStyle w:val="TAH"/>
            </w:pPr>
            <w:r w:rsidRPr="006F06C2">
              <w:t>Value/remark</w:t>
            </w:r>
          </w:p>
        </w:tc>
        <w:tc>
          <w:tcPr>
            <w:tcW w:w="1700" w:type="dxa"/>
          </w:tcPr>
          <w:p w14:paraId="19CE1E8A" w14:textId="77777777" w:rsidR="0018131A" w:rsidRPr="006F06C2" w:rsidRDefault="0018131A" w:rsidP="00DB31D7">
            <w:pPr>
              <w:pStyle w:val="TAH"/>
            </w:pPr>
            <w:r w:rsidRPr="006F06C2">
              <w:t>Comment</w:t>
            </w:r>
          </w:p>
        </w:tc>
        <w:tc>
          <w:tcPr>
            <w:tcW w:w="1245" w:type="dxa"/>
          </w:tcPr>
          <w:p w14:paraId="137655C6" w14:textId="77777777" w:rsidR="0018131A" w:rsidRPr="006F06C2" w:rsidRDefault="0018131A" w:rsidP="00DB31D7">
            <w:pPr>
              <w:pStyle w:val="TAH"/>
            </w:pPr>
            <w:r w:rsidRPr="006F06C2">
              <w:t>Condition</w:t>
            </w:r>
          </w:p>
        </w:tc>
      </w:tr>
      <w:tr w:rsidR="0018131A" w:rsidRPr="006F06C2" w14:paraId="0EECA3AD" w14:textId="77777777" w:rsidTr="00DB31D7">
        <w:tc>
          <w:tcPr>
            <w:tcW w:w="4535" w:type="dxa"/>
          </w:tcPr>
          <w:p w14:paraId="53F11FB1" w14:textId="77777777" w:rsidR="0018131A" w:rsidRPr="006F06C2" w:rsidRDefault="0018131A" w:rsidP="00DB31D7">
            <w:pPr>
              <w:pStyle w:val="TAL"/>
            </w:pPr>
            <w:r w:rsidRPr="006F06C2">
              <w:t xml:space="preserve">MeasObjectNR::= </w:t>
            </w:r>
            <w:r w:rsidRPr="006F06C2">
              <w:rPr>
                <w:snapToGrid w:val="0"/>
              </w:rPr>
              <w:t xml:space="preserve">SEQUENCE </w:t>
            </w:r>
            <w:r w:rsidRPr="006F06C2">
              <w:t>{</w:t>
            </w:r>
          </w:p>
        </w:tc>
        <w:tc>
          <w:tcPr>
            <w:tcW w:w="2267" w:type="dxa"/>
          </w:tcPr>
          <w:p w14:paraId="6459B7F8" w14:textId="77777777" w:rsidR="0018131A" w:rsidRPr="006F06C2" w:rsidRDefault="0018131A" w:rsidP="00DB31D7">
            <w:pPr>
              <w:pStyle w:val="TAL"/>
            </w:pPr>
          </w:p>
        </w:tc>
        <w:tc>
          <w:tcPr>
            <w:tcW w:w="1700" w:type="dxa"/>
          </w:tcPr>
          <w:p w14:paraId="60F389CC" w14:textId="77777777" w:rsidR="0018131A" w:rsidRPr="006F06C2" w:rsidRDefault="0018131A" w:rsidP="00DB31D7">
            <w:pPr>
              <w:pStyle w:val="TAL"/>
            </w:pPr>
          </w:p>
        </w:tc>
        <w:tc>
          <w:tcPr>
            <w:tcW w:w="1245" w:type="dxa"/>
          </w:tcPr>
          <w:p w14:paraId="79FA35BE" w14:textId="77777777" w:rsidR="0018131A" w:rsidRPr="006F06C2" w:rsidRDefault="0018131A" w:rsidP="00DB31D7">
            <w:pPr>
              <w:pStyle w:val="TAL"/>
            </w:pPr>
          </w:p>
        </w:tc>
      </w:tr>
      <w:tr w:rsidR="0018131A" w:rsidRPr="006F06C2" w14:paraId="41B7F899" w14:textId="77777777" w:rsidTr="00DB31D7">
        <w:tc>
          <w:tcPr>
            <w:tcW w:w="4535" w:type="dxa"/>
          </w:tcPr>
          <w:p w14:paraId="274FDBD2" w14:textId="77777777" w:rsidR="0018131A" w:rsidRPr="006F06C2" w:rsidRDefault="0018131A" w:rsidP="00DB31D7">
            <w:pPr>
              <w:pStyle w:val="TAL"/>
            </w:pPr>
            <w:r w:rsidRPr="006F06C2">
              <w:t xml:space="preserve">  ssbFrequency</w:t>
            </w:r>
          </w:p>
        </w:tc>
        <w:tc>
          <w:tcPr>
            <w:tcW w:w="2267" w:type="dxa"/>
          </w:tcPr>
          <w:p w14:paraId="3DB0D511" w14:textId="77777777" w:rsidR="0018131A" w:rsidRPr="006F06C2" w:rsidRDefault="0018131A" w:rsidP="00DB31D7">
            <w:pPr>
              <w:pStyle w:val="TAL"/>
            </w:pPr>
            <w:r w:rsidRPr="006F06C2">
              <w:t>ARFCN-ValueNR for SSB of NR Cell 1</w:t>
            </w:r>
          </w:p>
        </w:tc>
        <w:tc>
          <w:tcPr>
            <w:tcW w:w="1700" w:type="dxa"/>
          </w:tcPr>
          <w:p w14:paraId="43EAB57B" w14:textId="77777777" w:rsidR="0018131A" w:rsidRPr="006F06C2" w:rsidRDefault="0018131A" w:rsidP="00DB31D7">
            <w:pPr>
              <w:pStyle w:val="TAL"/>
            </w:pPr>
          </w:p>
        </w:tc>
        <w:tc>
          <w:tcPr>
            <w:tcW w:w="1245" w:type="dxa"/>
          </w:tcPr>
          <w:p w14:paraId="1E411464" w14:textId="77777777" w:rsidR="0018131A" w:rsidRPr="006F06C2" w:rsidRDefault="0018131A" w:rsidP="00DB31D7">
            <w:pPr>
              <w:pStyle w:val="TAL"/>
            </w:pPr>
          </w:p>
        </w:tc>
      </w:tr>
      <w:tr w:rsidR="0018131A" w:rsidRPr="006F06C2" w14:paraId="6948ACBA" w14:textId="77777777" w:rsidTr="00DB31D7">
        <w:tc>
          <w:tcPr>
            <w:tcW w:w="4535" w:type="dxa"/>
          </w:tcPr>
          <w:p w14:paraId="49C8EF3B" w14:textId="77777777" w:rsidR="0018131A" w:rsidRPr="006F06C2" w:rsidRDefault="0018131A" w:rsidP="00DB31D7">
            <w:pPr>
              <w:pStyle w:val="TAL"/>
            </w:pPr>
            <w:r w:rsidRPr="006F06C2">
              <w:t xml:space="preserve">  smtc1 SEQUENCE {</w:t>
            </w:r>
          </w:p>
        </w:tc>
        <w:tc>
          <w:tcPr>
            <w:tcW w:w="2267" w:type="dxa"/>
          </w:tcPr>
          <w:p w14:paraId="3C8E889E" w14:textId="77777777" w:rsidR="0018131A" w:rsidRPr="006F06C2" w:rsidRDefault="0018131A" w:rsidP="00DB31D7">
            <w:pPr>
              <w:pStyle w:val="TAL"/>
            </w:pPr>
          </w:p>
        </w:tc>
        <w:tc>
          <w:tcPr>
            <w:tcW w:w="1700" w:type="dxa"/>
          </w:tcPr>
          <w:p w14:paraId="431BFB9A" w14:textId="77777777" w:rsidR="0018131A" w:rsidRPr="006F06C2" w:rsidRDefault="0018131A" w:rsidP="00DB31D7">
            <w:pPr>
              <w:pStyle w:val="TAL"/>
            </w:pPr>
          </w:p>
        </w:tc>
        <w:tc>
          <w:tcPr>
            <w:tcW w:w="1245" w:type="dxa"/>
          </w:tcPr>
          <w:p w14:paraId="2390137F" w14:textId="77777777" w:rsidR="0018131A" w:rsidRPr="006F06C2" w:rsidRDefault="0018131A" w:rsidP="00DB31D7">
            <w:pPr>
              <w:pStyle w:val="TAL"/>
            </w:pPr>
          </w:p>
        </w:tc>
      </w:tr>
      <w:tr w:rsidR="0018131A" w:rsidRPr="006F06C2" w14:paraId="3EA914B9" w14:textId="77777777" w:rsidTr="00DB31D7">
        <w:tc>
          <w:tcPr>
            <w:tcW w:w="4535" w:type="dxa"/>
          </w:tcPr>
          <w:p w14:paraId="24174140" w14:textId="77777777" w:rsidR="0018131A" w:rsidRPr="006F06C2" w:rsidRDefault="0018131A" w:rsidP="00DB31D7">
            <w:pPr>
              <w:pStyle w:val="TAL"/>
            </w:pPr>
            <w:r w:rsidRPr="006F06C2">
              <w:t xml:space="preserve">    periodicityAndOffset CHOICE {</w:t>
            </w:r>
          </w:p>
        </w:tc>
        <w:tc>
          <w:tcPr>
            <w:tcW w:w="2267" w:type="dxa"/>
          </w:tcPr>
          <w:p w14:paraId="2B2EFA62" w14:textId="77777777" w:rsidR="0018131A" w:rsidRPr="006F06C2" w:rsidRDefault="0018131A" w:rsidP="00DB31D7">
            <w:pPr>
              <w:pStyle w:val="TAL"/>
            </w:pPr>
          </w:p>
        </w:tc>
        <w:tc>
          <w:tcPr>
            <w:tcW w:w="1700" w:type="dxa"/>
          </w:tcPr>
          <w:p w14:paraId="44485C0A" w14:textId="77777777" w:rsidR="0018131A" w:rsidRPr="006F06C2" w:rsidRDefault="0018131A" w:rsidP="00DB31D7">
            <w:pPr>
              <w:pStyle w:val="TAL"/>
            </w:pPr>
          </w:p>
        </w:tc>
        <w:tc>
          <w:tcPr>
            <w:tcW w:w="1245" w:type="dxa"/>
          </w:tcPr>
          <w:p w14:paraId="26FFCEB1" w14:textId="77777777" w:rsidR="0018131A" w:rsidRPr="006F06C2" w:rsidRDefault="0018131A" w:rsidP="00DB31D7">
            <w:pPr>
              <w:pStyle w:val="TAL"/>
            </w:pPr>
          </w:p>
        </w:tc>
      </w:tr>
      <w:tr w:rsidR="0018131A" w:rsidRPr="006F06C2" w14:paraId="605E3DD2" w14:textId="77777777" w:rsidTr="00DB31D7">
        <w:tc>
          <w:tcPr>
            <w:tcW w:w="4535" w:type="dxa"/>
          </w:tcPr>
          <w:p w14:paraId="778CCE6D" w14:textId="77777777" w:rsidR="0018131A" w:rsidRPr="006F06C2" w:rsidRDefault="0018131A" w:rsidP="00DB31D7">
            <w:pPr>
              <w:pStyle w:val="TAL"/>
            </w:pPr>
            <w:r w:rsidRPr="006F06C2">
              <w:t xml:space="preserve">      sf20</w:t>
            </w:r>
          </w:p>
        </w:tc>
        <w:tc>
          <w:tcPr>
            <w:tcW w:w="2267" w:type="dxa"/>
          </w:tcPr>
          <w:p w14:paraId="6FD827E7" w14:textId="77777777" w:rsidR="0018131A" w:rsidRPr="006F06C2" w:rsidRDefault="0018131A" w:rsidP="00DB31D7">
            <w:pPr>
              <w:pStyle w:val="TAL"/>
            </w:pPr>
            <w:r w:rsidRPr="006F06C2">
              <w:t>10</w:t>
            </w:r>
          </w:p>
        </w:tc>
        <w:tc>
          <w:tcPr>
            <w:tcW w:w="1700" w:type="dxa"/>
          </w:tcPr>
          <w:p w14:paraId="527FAFF2" w14:textId="77777777" w:rsidR="0018131A" w:rsidRPr="006F06C2" w:rsidRDefault="0018131A" w:rsidP="00DB31D7">
            <w:pPr>
              <w:pStyle w:val="TAL"/>
            </w:pPr>
            <w:r w:rsidRPr="006F06C2">
              <w:t>To make sure SMTC for intra-frequency measurement is non-overlapping with MG</w:t>
            </w:r>
          </w:p>
        </w:tc>
        <w:tc>
          <w:tcPr>
            <w:tcW w:w="1245" w:type="dxa"/>
          </w:tcPr>
          <w:p w14:paraId="078DA777" w14:textId="77777777" w:rsidR="0018131A" w:rsidRPr="006F06C2" w:rsidRDefault="0018131A" w:rsidP="00DB31D7">
            <w:pPr>
              <w:pStyle w:val="TAL"/>
            </w:pPr>
          </w:p>
        </w:tc>
      </w:tr>
      <w:tr w:rsidR="0018131A" w:rsidRPr="006F06C2" w14:paraId="0A7E07F2" w14:textId="77777777" w:rsidTr="00DB31D7">
        <w:tc>
          <w:tcPr>
            <w:tcW w:w="4535" w:type="dxa"/>
          </w:tcPr>
          <w:p w14:paraId="1A7686F8" w14:textId="77777777" w:rsidR="0018131A" w:rsidRPr="006F06C2" w:rsidRDefault="0018131A" w:rsidP="00DB31D7">
            <w:pPr>
              <w:pStyle w:val="TAL"/>
            </w:pPr>
            <w:r w:rsidRPr="006F06C2">
              <w:t xml:space="preserve">    }</w:t>
            </w:r>
          </w:p>
        </w:tc>
        <w:tc>
          <w:tcPr>
            <w:tcW w:w="2267" w:type="dxa"/>
          </w:tcPr>
          <w:p w14:paraId="50249E3A" w14:textId="77777777" w:rsidR="0018131A" w:rsidRPr="006F06C2" w:rsidRDefault="0018131A" w:rsidP="00DB31D7">
            <w:pPr>
              <w:pStyle w:val="TAL"/>
            </w:pPr>
          </w:p>
        </w:tc>
        <w:tc>
          <w:tcPr>
            <w:tcW w:w="1700" w:type="dxa"/>
          </w:tcPr>
          <w:p w14:paraId="27D6F183" w14:textId="77777777" w:rsidR="0018131A" w:rsidRPr="006F06C2" w:rsidRDefault="0018131A" w:rsidP="00DB31D7">
            <w:pPr>
              <w:pStyle w:val="TAL"/>
            </w:pPr>
          </w:p>
        </w:tc>
        <w:tc>
          <w:tcPr>
            <w:tcW w:w="1245" w:type="dxa"/>
          </w:tcPr>
          <w:p w14:paraId="7BFBEB47" w14:textId="77777777" w:rsidR="0018131A" w:rsidRPr="006F06C2" w:rsidRDefault="0018131A" w:rsidP="00DB31D7">
            <w:pPr>
              <w:pStyle w:val="TAL"/>
            </w:pPr>
          </w:p>
        </w:tc>
      </w:tr>
      <w:tr w:rsidR="0018131A" w:rsidRPr="006F06C2" w14:paraId="17881647" w14:textId="77777777" w:rsidTr="00DB31D7">
        <w:tc>
          <w:tcPr>
            <w:tcW w:w="4535" w:type="dxa"/>
          </w:tcPr>
          <w:p w14:paraId="200379DA" w14:textId="77777777" w:rsidR="0018131A" w:rsidRPr="006F06C2" w:rsidRDefault="0018131A" w:rsidP="00DB31D7">
            <w:pPr>
              <w:pStyle w:val="TAL"/>
            </w:pPr>
            <w:r w:rsidRPr="006F06C2">
              <w:t xml:space="preserve">  }</w:t>
            </w:r>
          </w:p>
        </w:tc>
        <w:tc>
          <w:tcPr>
            <w:tcW w:w="2267" w:type="dxa"/>
          </w:tcPr>
          <w:p w14:paraId="406656BE" w14:textId="77777777" w:rsidR="0018131A" w:rsidRPr="006F06C2" w:rsidRDefault="0018131A" w:rsidP="00DB31D7">
            <w:pPr>
              <w:pStyle w:val="TAL"/>
            </w:pPr>
          </w:p>
        </w:tc>
        <w:tc>
          <w:tcPr>
            <w:tcW w:w="1700" w:type="dxa"/>
          </w:tcPr>
          <w:p w14:paraId="311A99DB" w14:textId="77777777" w:rsidR="0018131A" w:rsidRPr="006F06C2" w:rsidRDefault="0018131A" w:rsidP="00DB31D7">
            <w:pPr>
              <w:pStyle w:val="TAL"/>
            </w:pPr>
          </w:p>
        </w:tc>
        <w:tc>
          <w:tcPr>
            <w:tcW w:w="1245" w:type="dxa"/>
          </w:tcPr>
          <w:p w14:paraId="648D3070" w14:textId="77777777" w:rsidR="0018131A" w:rsidRPr="006F06C2" w:rsidRDefault="0018131A" w:rsidP="00DB31D7">
            <w:pPr>
              <w:pStyle w:val="TAL"/>
            </w:pPr>
          </w:p>
        </w:tc>
      </w:tr>
      <w:tr w:rsidR="0018131A" w:rsidRPr="006F06C2" w14:paraId="16AB514F" w14:textId="77777777" w:rsidTr="00DB31D7">
        <w:tc>
          <w:tcPr>
            <w:tcW w:w="4535" w:type="dxa"/>
            <w:tcBorders>
              <w:top w:val="single" w:sz="4" w:space="0" w:color="auto"/>
              <w:left w:val="single" w:sz="4" w:space="0" w:color="auto"/>
              <w:bottom w:val="single" w:sz="4" w:space="0" w:color="auto"/>
              <w:right w:val="single" w:sz="4" w:space="0" w:color="auto"/>
            </w:tcBorders>
          </w:tcPr>
          <w:p w14:paraId="5ACB503F" w14:textId="77777777" w:rsidR="0018131A" w:rsidRPr="006F06C2" w:rsidRDefault="0018131A" w:rsidP="00DB31D7">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4D27267" w14:textId="77777777" w:rsidR="0018131A" w:rsidRPr="006F06C2" w:rsidRDefault="0018131A" w:rsidP="00DB31D7">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87BBA60"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DA9D05D" w14:textId="77777777" w:rsidR="0018131A" w:rsidRPr="006F06C2" w:rsidRDefault="0018131A" w:rsidP="00DB31D7">
            <w:pPr>
              <w:pStyle w:val="TAL"/>
            </w:pPr>
          </w:p>
        </w:tc>
      </w:tr>
      <w:tr w:rsidR="0018131A" w:rsidRPr="006F06C2" w14:paraId="56386B84" w14:textId="77777777" w:rsidTr="00DB31D7">
        <w:tc>
          <w:tcPr>
            <w:tcW w:w="4535" w:type="dxa"/>
            <w:tcBorders>
              <w:top w:val="single" w:sz="4" w:space="0" w:color="auto"/>
              <w:left w:val="single" w:sz="4" w:space="0" w:color="auto"/>
              <w:bottom w:val="single" w:sz="4" w:space="0" w:color="auto"/>
              <w:right w:val="single" w:sz="4" w:space="0" w:color="auto"/>
            </w:tcBorders>
          </w:tcPr>
          <w:p w14:paraId="455B0F27" w14:textId="77777777" w:rsidR="0018131A" w:rsidRPr="006F06C2" w:rsidRDefault="0018131A" w:rsidP="00DB31D7">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16121A2" w14:textId="77777777" w:rsidR="0018131A" w:rsidRPr="006F06C2" w:rsidRDefault="0018131A" w:rsidP="00DB31D7">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6543539"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78A785D" w14:textId="77777777" w:rsidR="0018131A" w:rsidRPr="006F06C2" w:rsidRDefault="0018131A" w:rsidP="00DB31D7">
            <w:pPr>
              <w:pStyle w:val="TAL"/>
            </w:pPr>
          </w:p>
        </w:tc>
      </w:tr>
      <w:tr w:rsidR="0018131A" w:rsidRPr="006F06C2" w14:paraId="66BA55C7" w14:textId="77777777" w:rsidTr="00DB31D7">
        <w:tc>
          <w:tcPr>
            <w:tcW w:w="4535" w:type="dxa"/>
          </w:tcPr>
          <w:p w14:paraId="4D8177BA" w14:textId="77777777" w:rsidR="0018131A" w:rsidRPr="006F06C2" w:rsidRDefault="0018131A" w:rsidP="00DB31D7">
            <w:pPr>
              <w:pStyle w:val="TAL"/>
            </w:pPr>
            <w:r w:rsidRPr="006F06C2">
              <w:t>}</w:t>
            </w:r>
          </w:p>
        </w:tc>
        <w:tc>
          <w:tcPr>
            <w:tcW w:w="2267" w:type="dxa"/>
          </w:tcPr>
          <w:p w14:paraId="7ADAED10" w14:textId="77777777" w:rsidR="0018131A" w:rsidRPr="006F06C2" w:rsidRDefault="0018131A" w:rsidP="00DB31D7">
            <w:pPr>
              <w:pStyle w:val="TAL"/>
            </w:pPr>
          </w:p>
        </w:tc>
        <w:tc>
          <w:tcPr>
            <w:tcW w:w="1700" w:type="dxa"/>
          </w:tcPr>
          <w:p w14:paraId="3BC57E7E" w14:textId="77777777" w:rsidR="0018131A" w:rsidRPr="006F06C2" w:rsidRDefault="0018131A" w:rsidP="00DB31D7">
            <w:pPr>
              <w:pStyle w:val="TAL"/>
            </w:pPr>
          </w:p>
        </w:tc>
        <w:tc>
          <w:tcPr>
            <w:tcW w:w="1245" w:type="dxa"/>
          </w:tcPr>
          <w:p w14:paraId="22926F08" w14:textId="77777777" w:rsidR="0018131A" w:rsidRPr="006F06C2" w:rsidRDefault="0018131A" w:rsidP="00DB31D7">
            <w:pPr>
              <w:pStyle w:val="TAL"/>
            </w:pPr>
          </w:p>
        </w:tc>
      </w:tr>
    </w:tbl>
    <w:p w14:paraId="1579A543" w14:textId="77777777" w:rsidR="0018131A" w:rsidRPr="006F06C2" w:rsidRDefault="0018131A" w:rsidP="0018131A"/>
    <w:p w14:paraId="76C5B961" w14:textId="77777777" w:rsidR="0018131A" w:rsidRPr="006F06C2" w:rsidRDefault="0018131A" w:rsidP="0018131A">
      <w:pPr>
        <w:pStyle w:val="TH"/>
      </w:pPr>
      <w:r w:rsidRPr="006F06C2">
        <w:t xml:space="preserve">Table 8.1.3.1.21.3.3-4: </w:t>
      </w:r>
      <w:r w:rsidRPr="006F06C2">
        <w:rPr>
          <w:i/>
        </w:rPr>
        <w:t>MeasObjectNR-f2</w:t>
      </w:r>
      <w:r w:rsidRPr="006F06C2">
        <w:t xml:space="preserve">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6F06C2" w14:paraId="48D26EA1" w14:textId="77777777" w:rsidTr="00DB31D7">
        <w:tc>
          <w:tcPr>
            <w:tcW w:w="9747" w:type="dxa"/>
            <w:gridSpan w:val="4"/>
          </w:tcPr>
          <w:p w14:paraId="1A65A75E" w14:textId="77777777" w:rsidR="0018131A" w:rsidRPr="006F06C2" w:rsidRDefault="0018131A" w:rsidP="00DB31D7">
            <w:pPr>
              <w:pStyle w:val="TAH"/>
              <w:jc w:val="left"/>
              <w:rPr>
                <w:b w:val="0"/>
              </w:rPr>
            </w:pPr>
            <w:r w:rsidRPr="006F06C2">
              <w:rPr>
                <w:b w:val="0"/>
              </w:rPr>
              <w:t>Derivation Path: TS 38.508-1 [4], Table 4.6.3-76</w:t>
            </w:r>
          </w:p>
        </w:tc>
      </w:tr>
      <w:tr w:rsidR="0018131A" w:rsidRPr="006F06C2" w14:paraId="1AA2849E" w14:textId="77777777" w:rsidTr="00DB31D7">
        <w:tc>
          <w:tcPr>
            <w:tcW w:w="4535" w:type="dxa"/>
          </w:tcPr>
          <w:p w14:paraId="4BEAFA24" w14:textId="77777777" w:rsidR="0018131A" w:rsidRPr="006F06C2" w:rsidRDefault="0018131A" w:rsidP="00DB31D7">
            <w:pPr>
              <w:pStyle w:val="TAH"/>
            </w:pPr>
            <w:r w:rsidRPr="006F06C2">
              <w:t>Information Element</w:t>
            </w:r>
          </w:p>
        </w:tc>
        <w:tc>
          <w:tcPr>
            <w:tcW w:w="2267" w:type="dxa"/>
          </w:tcPr>
          <w:p w14:paraId="108B2740" w14:textId="77777777" w:rsidR="0018131A" w:rsidRPr="006F06C2" w:rsidRDefault="0018131A" w:rsidP="00DB31D7">
            <w:pPr>
              <w:pStyle w:val="TAH"/>
            </w:pPr>
            <w:r w:rsidRPr="006F06C2">
              <w:t>Value/remark</w:t>
            </w:r>
          </w:p>
        </w:tc>
        <w:tc>
          <w:tcPr>
            <w:tcW w:w="1700" w:type="dxa"/>
          </w:tcPr>
          <w:p w14:paraId="456D7281" w14:textId="77777777" w:rsidR="0018131A" w:rsidRPr="006F06C2" w:rsidRDefault="0018131A" w:rsidP="00DB31D7">
            <w:pPr>
              <w:pStyle w:val="TAH"/>
            </w:pPr>
            <w:r w:rsidRPr="006F06C2">
              <w:t>Comment</w:t>
            </w:r>
          </w:p>
        </w:tc>
        <w:tc>
          <w:tcPr>
            <w:tcW w:w="1245" w:type="dxa"/>
          </w:tcPr>
          <w:p w14:paraId="12CE97CE" w14:textId="77777777" w:rsidR="0018131A" w:rsidRPr="006F06C2" w:rsidRDefault="0018131A" w:rsidP="00DB31D7">
            <w:pPr>
              <w:pStyle w:val="TAH"/>
            </w:pPr>
            <w:r w:rsidRPr="006F06C2">
              <w:t>Condition</w:t>
            </w:r>
          </w:p>
        </w:tc>
      </w:tr>
      <w:tr w:rsidR="0018131A" w:rsidRPr="006F06C2" w14:paraId="5E9D2FF8" w14:textId="77777777" w:rsidTr="00DB31D7">
        <w:tc>
          <w:tcPr>
            <w:tcW w:w="4535" w:type="dxa"/>
          </w:tcPr>
          <w:p w14:paraId="67C65F83" w14:textId="77777777" w:rsidR="0018131A" w:rsidRPr="006F06C2" w:rsidRDefault="0018131A" w:rsidP="00DB31D7">
            <w:pPr>
              <w:pStyle w:val="TAL"/>
            </w:pPr>
            <w:r w:rsidRPr="006F06C2">
              <w:t xml:space="preserve">MeasObjectNR::= </w:t>
            </w:r>
            <w:r w:rsidRPr="006F06C2">
              <w:rPr>
                <w:snapToGrid w:val="0"/>
              </w:rPr>
              <w:t xml:space="preserve">SEQUENCE </w:t>
            </w:r>
            <w:r w:rsidRPr="006F06C2">
              <w:t>{</w:t>
            </w:r>
          </w:p>
        </w:tc>
        <w:tc>
          <w:tcPr>
            <w:tcW w:w="2267" w:type="dxa"/>
          </w:tcPr>
          <w:p w14:paraId="404B14AF" w14:textId="77777777" w:rsidR="0018131A" w:rsidRPr="006F06C2" w:rsidRDefault="0018131A" w:rsidP="00DB31D7">
            <w:pPr>
              <w:pStyle w:val="TAL"/>
            </w:pPr>
          </w:p>
        </w:tc>
        <w:tc>
          <w:tcPr>
            <w:tcW w:w="1700" w:type="dxa"/>
          </w:tcPr>
          <w:p w14:paraId="1B654D3A" w14:textId="77777777" w:rsidR="0018131A" w:rsidRPr="006F06C2" w:rsidRDefault="0018131A" w:rsidP="00DB31D7">
            <w:pPr>
              <w:pStyle w:val="TAL"/>
            </w:pPr>
          </w:p>
        </w:tc>
        <w:tc>
          <w:tcPr>
            <w:tcW w:w="1245" w:type="dxa"/>
          </w:tcPr>
          <w:p w14:paraId="185060C5" w14:textId="77777777" w:rsidR="0018131A" w:rsidRPr="006F06C2" w:rsidRDefault="0018131A" w:rsidP="00DB31D7">
            <w:pPr>
              <w:pStyle w:val="TAL"/>
            </w:pPr>
          </w:p>
        </w:tc>
      </w:tr>
      <w:tr w:rsidR="0018131A" w:rsidRPr="006F06C2" w14:paraId="2DE6318F" w14:textId="77777777" w:rsidTr="00DB31D7">
        <w:tc>
          <w:tcPr>
            <w:tcW w:w="4535" w:type="dxa"/>
          </w:tcPr>
          <w:p w14:paraId="4F462518" w14:textId="77777777" w:rsidR="0018131A" w:rsidRPr="006F06C2" w:rsidRDefault="0018131A" w:rsidP="00DB31D7">
            <w:pPr>
              <w:pStyle w:val="TAL"/>
            </w:pPr>
            <w:r w:rsidRPr="006F06C2">
              <w:t xml:space="preserve">  ssbFrequency</w:t>
            </w:r>
          </w:p>
        </w:tc>
        <w:tc>
          <w:tcPr>
            <w:tcW w:w="2267" w:type="dxa"/>
          </w:tcPr>
          <w:p w14:paraId="5109E80E" w14:textId="77777777" w:rsidR="0018131A" w:rsidRPr="006F06C2" w:rsidRDefault="0018131A" w:rsidP="00DB31D7">
            <w:pPr>
              <w:pStyle w:val="TAL"/>
            </w:pPr>
            <w:r w:rsidRPr="006F06C2">
              <w:t>ARFCN-ValueNR for SSB of NR Cell 3</w:t>
            </w:r>
          </w:p>
        </w:tc>
        <w:tc>
          <w:tcPr>
            <w:tcW w:w="1700" w:type="dxa"/>
          </w:tcPr>
          <w:p w14:paraId="04182EDE" w14:textId="77777777" w:rsidR="0018131A" w:rsidRPr="006F06C2" w:rsidRDefault="0018131A" w:rsidP="00DB31D7">
            <w:pPr>
              <w:pStyle w:val="TAL"/>
            </w:pPr>
          </w:p>
        </w:tc>
        <w:tc>
          <w:tcPr>
            <w:tcW w:w="1245" w:type="dxa"/>
          </w:tcPr>
          <w:p w14:paraId="2ECA9C98" w14:textId="77777777" w:rsidR="0018131A" w:rsidRPr="006F06C2" w:rsidRDefault="0018131A" w:rsidP="00DB31D7">
            <w:pPr>
              <w:pStyle w:val="TAL"/>
            </w:pPr>
          </w:p>
        </w:tc>
      </w:tr>
      <w:tr w:rsidR="0018131A" w:rsidRPr="006F06C2" w14:paraId="3D4D3902" w14:textId="77777777" w:rsidTr="00DB31D7">
        <w:tc>
          <w:tcPr>
            <w:tcW w:w="4535" w:type="dxa"/>
          </w:tcPr>
          <w:p w14:paraId="73081995" w14:textId="77777777" w:rsidR="0018131A" w:rsidRPr="006F06C2" w:rsidRDefault="0018131A" w:rsidP="00DB31D7">
            <w:pPr>
              <w:pStyle w:val="TAL"/>
            </w:pPr>
            <w:r w:rsidRPr="006F06C2">
              <w:t xml:space="preserve">  smtc1 SEQUENCE {</w:t>
            </w:r>
          </w:p>
        </w:tc>
        <w:tc>
          <w:tcPr>
            <w:tcW w:w="2267" w:type="dxa"/>
          </w:tcPr>
          <w:p w14:paraId="18CA52C8" w14:textId="77777777" w:rsidR="0018131A" w:rsidRPr="006F06C2" w:rsidRDefault="0018131A" w:rsidP="00DB31D7">
            <w:pPr>
              <w:pStyle w:val="TAL"/>
            </w:pPr>
          </w:p>
        </w:tc>
        <w:tc>
          <w:tcPr>
            <w:tcW w:w="1700" w:type="dxa"/>
          </w:tcPr>
          <w:p w14:paraId="24D67AA1" w14:textId="77777777" w:rsidR="0018131A" w:rsidRPr="006F06C2" w:rsidRDefault="0018131A" w:rsidP="00DB31D7">
            <w:pPr>
              <w:pStyle w:val="TAL"/>
            </w:pPr>
          </w:p>
        </w:tc>
        <w:tc>
          <w:tcPr>
            <w:tcW w:w="1245" w:type="dxa"/>
          </w:tcPr>
          <w:p w14:paraId="532B4043" w14:textId="77777777" w:rsidR="0018131A" w:rsidRPr="006F06C2" w:rsidRDefault="0018131A" w:rsidP="00DB31D7">
            <w:pPr>
              <w:pStyle w:val="TAL"/>
            </w:pPr>
          </w:p>
        </w:tc>
      </w:tr>
      <w:tr w:rsidR="0018131A" w:rsidRPr="006F06C2" w14:paraId="28A8E395" w14:textId="77777777" w:rsidTr="00DB31D7">
        <w:tc>
          <w:tcPr>
            <w:tcW w:w="4535" w:type="dxa"/>
          </w:tcPr>
          <w:p w14:paraId="5690E66E" w14:textId="77777777" w:rsidR="0018131A" w:rsidRPr="006F06C2" w:rsidRDefault="0018131A" w:rsidP="00DB31D7">
            <w:pPr>
              <w:pStyle w:val="TAL"/>
            </w:pPr>
            <w:r w:rsidRPr="006F06C2">
              <w:t xml:space="preserve">    periodicityAndOffset CHOICE {</w:t>
            </w:r>
          </w:p>
        </w:tc>
        <w:tc>
          <w:tcPr>
            <w:tcW w:w="2267" w:type="dxa"/>
          </w:tcPr>
          <w:p w14:paraId="0FE4E899" w14:textId="77777777" w:rsidR="0018131A" w:rsidRPr="006F06C2" w:rsidRDefault="0018131A" w:rsidP="00DB31D7">
            <w:pPr>
              <w:pStyle w:val="TAL"/>
            </w:pPr>
          </w:p>
        </w:tc>
        <w:tc>
          <w:tcPr>
            <w:tcW w:w="1700" w:type="dxa"/>
          </w:tcPr>
          <w:p w14:paraId="5BBBF8DE" w14:textId="77777777" w:rsidR="0018131A" w:rsidRPr="006F06C2" w:rsidRDefault="0018131A" w:rsidP="00DB31D7">
            <w:pPr>
              <w:pStyle w:val="TAL"/>
            </w:pPr>
          </w:p>
        </w:tc>
        <w:tc>
          <w:tcPr>
            <w:tcW w:w="1245" w:type="dxa"/>
          </w:tcPr>
          <w:p w14:paraId="55473AD5" w14:textId="77777777" w:rsidR="0018131A" w:rsidRPr="006F06C2" w:rsidRDefault="0018131A" w:rsidP="00DB31D7">
            <w:pPr>
              <w:pStyle w:val="TAL"/>
            </w:pPr>
          </w:p>
        </w:tc>
      </w:tr>
      <w:tr w:rsidR="0018131A" w:rsidRPr="006F06C2" w14:paraId="063E4732" w14:textId="77777777" w:rsidTr="00DB31D7">
        <w:tc>
          <w:tcPr>
            <w:tcW w:w="4535" w:type="dxa"/>
          </w:tcPr>
          <w:p w14:paraId="722F9BAD" w14:textId="77777777" w:rsidR="0018131A" w:rsidRPr="006F06C2" w:rsidRDefault="0018131A" w:rsidP="00DB31D7">
            <w:pPr>
              <w:pStyle w:val="TAL"/>
            </w:pPr>
            <w:r w:rsidRPr="006F06C2">
              <w:t xml:space="preserve">      sf20</w:t>
            </w:r>
          </w:p>
        </w:tc>
        <w:tc>
          <w:tcPr>
            <w:tcW w:w="2267" w:type="dxa"/>
          </w:tcPr>
          <w:p w14:paraId="27741FCE" w14:textId="77777777" w:rsidR="0018131A" w:rsidRPr="006F06C2" w:rsidRDefault="0018131A" w:rsidP="00DB31D7">
            <w:pPr>
              <w:pStyle w:val="TAL"/>
            </w:pPr>
            <w:r w:rsidRPr="006F06C2">
              <w:t>0</w:t>
            </w:r>
          </w:p>
        </w:tc>
        <w:tc>
          <w:tcPr>
            <w:tcW w:w="1700" w:type="dxa"/>
          </w:tcPr>
          <w:p w14:paraId="2CF4E14D" w14:textId="77777777" w:rsidR="0018131A" w:rsidRPr="006F06C2" w:rsidRDefault="0018131A" w:rsidP="00DB31D7">
            <w:pPr>
              <w:pStyle w:val="TAL"/>
            </w:pPr>
          </w:p>
        </w:tc>
        <w:tc>
          <w:tcPr>
            <w:tcW w:w="1245" w:type="dxa"/>
          </w:tcPr>
          <w:p w14:paraId="49741B0B" w14:textId="77777777" w:rsidR="0018131A" w:rsidRPr="006F06C2" w:rsidRDefault="0018131A" w:rsidP="00DB31D7">
            <w:pPr>
              <w:pStyle w:val="TAL"/>
            </w:pPr>
          </w:p>
        </w:tc>
      </w:tr>
      <w:tr w:rsidR="0018131A" w:rsidRPr="006F06C2" w14:paraId="79A570A9" w14:textId="77777777" w:rsidTr="00DB31D7">
        <w:tc>
          <w:tcPr>
            <w:tcW w:w="4535" w:type="dxa"/>
          </w:tcPr>
          <w:p w14:paraId="1E3E069C" w14:textId="77777777" w:rsidR="0018131A" w:rsidRPr="006F06C2" w:rsidRDefault="0018131A" w:rsidP="00DB31D7">
            <w:pPr>
              <w:pStyle w:val="TAL"/>
            </w:pPr>
            <w:r w:rsidRPr="006F06C2">
              <w:t xml:space="preserve">    }</w:t>
            </w:r>
          </w:p>
        </w:tc>
        <w:tc>
          <w:tcPr>
            <w:tcW w:w="2267" w:type="dxa"/>
          </w:tcPr>
          <w:p w14:paraId="4C90400D" w14:textId="77777777" w:rsidR="0018131A" w:rsidRPr="006F06C2" w:rsidRDefault="0018131A" w:rsidP="00DB31D7">
            <w:pPr>
              <w:pStyle w:val="TAL"/>
            </w:pPr>
          </w:p>
        </w:tc>
        <w:tc>
          <w:tcPr>
            <w:tcW w:w="1700" w:type="dxa"/>
          </w:tcPr>
          <w:p w14:paraId="54F60119" w14:textId="77777777" w:rsidR="0018131A" w:rsidRPr="006F06C2" w:rsidRDefault="0018131A" w:rsidP="00DB31D7">
            <w:pPr>
              <w:pStyle w:val="TAL"/>
            </w:pPr>
          </w:p>
        </w:tc>
        <w:tc>
          <w:tcPr>
            <w:tcW w:w="1245" w:type="dxa"/>
          </w:tcPr>
          <w:p w14:paraId="7C94F5C5" w14:textId="77777777" w:rsidR="0018131A" w:rsidRPr="006F06C2" w:rsidRDefault="0018131A" w:rsidP="00DB31D7">
            <w:pPr>
              <w:pStyle w:val="TAL"/>
            </w:pPr>
          </w:p>
        </w:tc>
      </w:tr>
      <w:tr w:rsidR="0018131A" w:rsidRPr="006F06C2" w14:paraId="3EED9C30" w14:textId="77777777" w:rsidTr="00DB31D7">
        <w:tc>
          <w:tcPr>
            <w:tcW w:w="4535" w:type="dxa"/>
          </w:tcPr>
          <w:p w14:paraId="5AE00B63" w14:textId="77777777" w:rsidR="0018131A" w:rsidRPr="006F06C2" w:rsidRDefault="0018131A" w:rsidP="00DB31D7">
            <w:pPr>
              <w:pStyle w:val="TAL"/>
            </w:pPr>
            <w:r w:rsidRPr="006F06C2">
              <w:t xml:space="preserve">  }</w:t>
            </w:r>
          </w:p>
        </w:tc>
        <w:tc>
          <w:tcPr>
            <w:tcW w:w="2267" w:type="dxa"/>
          </w:tcPr>
          <w:p w14:paraId="6021C8E1" w14:textId="77777777" w:rsidR="0018131A" w:rsidRPr="006F06C2" w:rsidRDefault="0018131A" w:rsidP="00DB31D7">
            <w:pPr>
              <w:pStyle w:val="TAL"/>
            </w:pPr>
          </w:p>
        </w:tc>
        <w:tc>
          <w:tcPr>
            <w:tcW w:w="1700" w:type="dxa"/>
          </w:tcPr>
          <w:p w14:paraId="0B243982" w14:textId="77777777" w:rsidR="0018131A" w:rsidRPr="006F06C2" w:rsidRDefault="0018131A" w:rsidP="00DB31D7">
            <w:pPr>
              <w:pStyle w:val="TAL"/>
            </w:pPr>
          </w:p>
        </w:tc>
        <w:tc>
          <w:tcPr>
            <w:tcW w:w="1245" w:type="dxa"/>
          </w:tcPr>
          <w:p w14:paraId="07BED492" w14:textId="77777777" w:rsidR="0018131A" w:rsidRPr="006F06C2" w:rsidRDefault="0018131A" w:rsidP="00DB31D7">
            <w:pPr>
              <w:pStyle w:val="TAL"/>
            </w:pPr>
          </w:p>
        </w:tc>
      </w:tr>
      <w:tr w:rsidR="0018131A" w:rsidRPr="006F06C2" w14:paraId="249DE5A0" w14:textId="77777777" w:rsidTr="00DB31D7">
        <w:tc>
          <w:tcPr>
            <w:tcW w:w="4535" w:type="dxa"/>
            <w:tcBorders>
              <w:top w:val="single" w:sz="4" w:space="0" w:color="auto"/>
              <w:left w:val="single" w:sz="4" w:space="0" w:color="auto"/>
              <w:bottom w:val="single" w:sz="4" w:space="0" w:color="auto"/>
              <w:right w:val="single" w:sz="4" w:space="0" w:color="auto"/>
            </w:tcBorders>
          </w:tcPr>
          <w:p w14:paraId="3C8DAB4A" w14:textId="77777777" w:rsidR="0018131A" w:rsidRPr="006F06C2" w:rsidRDefault="0018131A" w:rsidP="00DB31D7">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21F10529" w14:textId="77777777" w:rsidR="0018131A" w:rsidRPr="006F06C2" w:rsidRDefault="0018131A" w:rsidP="00DB31D7">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65FB01D"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0FF4278C" w14:textId="77777777" w:rsidR="0018131A" w:rsidRPr="006F06C2" w:rsidRDefault="0018131A" w:rsidP="00DB31D7">
            <w:pPr>
              <w:pStyle w:val="TAL"/>
            </w:pPr>
          </w:p>
        </w:tc>
      </w:tr>
      <w:tr w:rsidR="0018131A" w:rsidRPr="006F06C2" w14:paraId="1F102E48" w14:textId="77777777" w:rsidTr="00DB31D7">
        <w:tc>
          <w:tcPr>
            <w:tcW w:w="4535" w:type="dxa"/>
            <w:tcBorders>
              <w:top w:val="single" w:sz="4" w:space="0" w:color="auto"/>
              <w:left w:val="single" w:sz="4" w:space="0" w:color="auto"/>
              <w:bottom w:val="single" w:sz="4" w:space="0" w:color="auto"/>
              <w:right w:val="single" w:sz="4" w:space="0" w:color="auto"/>
            </w:tcBorders>
          </w:tcPr>
          <w:p w14:paraId="587EF4B4" w14:textId="77777777" w:rsidR="0018131A" w:rsidRPr="006F06C2" w:rsidRDefault="0018131A" w:rsidP="00DB31D7">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97E8578" w14:textId="77777777" w:rsidR="0018131A" w:rsidRPr="006F06C2" w:rsidRDefault="0018131A" w:rsidP="00DB31D7">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5D30B89" w14:textId="77777777" w:rsidR="0018131A" w:rsidRPr="006F06C2"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C6E506D" w14:textId="77777777" w:rsidR="0018131A" w:rsidRPr="006F06C2" w:rsidRDefault="0018131A" w:rsidP="00DB31D7">
            <w:pPr>
              <w:pStyle w:val="TAL"/>
            </w:pPr>
          </w:p>
        </w:tc>
      </w:tr>
      <w:tr w:rsidR="0018131A" w:rsidRPr="006F06C2" w14:paraId="58A3161E" w14:textId="77777777" w:rsidTr="00DB31D7">
        <w:tc>
          <w:tcPr>
            <w:tcW w:w="4535" w:type="dxa"/>
          </w:tcPr>
          <w:p w14:paraId="4ACC3AFA" w14:textId="77777777" w:rsidR="0018131A" w:rsidRPr="006F06C2" w:rsidRDefault="0018131A" w:rsidP="00DB31D7">
            <w:pPr>
              <w:pStyle w:val="TAL"/>
            </w:pPr>
            <w:r w:rsidRPr="006F06C2">
              <w:t>}</w:t>
            </w:r>
          </w:p>
        </w:tc>
        <w:tc>
          <w:tcPr>
            <w:tcW w:w="2267" w:type="dxa"/>
          </w:tcPr>
          <w:p w14:paraId="17FF52DA" w14:textId="77777777" w:rsidR="0018131A" w:rsidRPr="006F06C2" w:rsidRDefault="0018131A" w:rsidP="00DB31D7">
            <w:pPr>
              <w:pStyle w:val="TAL"/>
            </w:pPr>
          </w:p>
        </w:tc>
        <w:tc>
          <w:tcPr>
            <w:tcW w:w="1700" w:type="dxa"/>
          </w:tcPr>
          <w:p w14:paraId="391A3A5B" w14:textId="77777777" w:rsidR="0018131A" w:rsidRPr="006F06C2" w:rsidRDefault="0018131A" w:rsidP="00DB31D7">
            <w:pPr>
              <w:pStyle w:val="TAL"/>
            </w:pPr>
          </w:p>
        </w:tc>
        <w:tc>
          <w:tcPr>
            <w:tcW w:w="1245" w:type="dxa"/>
          </w:tcPr>
          <w:p w14:paraId="3E3D81A3" w14:textId="77777777" w:rsidR="0018131A" w:rsidRPr="006F06C2" w:rsidRDefault="0018131A" w:rsidP="00DB31D7">
            <w:pPr>
              <w:pStyle w:val="TAL"/>
            </w:pPr>
          </w:p>
        </w:tc>
      </w:tr>
    </w:tbl>
    <w:p w14:paraId="039456D1" w14:textId="77777777" w:rsidR="0018131A" w:rsidRPr="006F06C2" w:rsidRDefault="0018131A" w:rsidP="0018131A"/>
    <w:p w14:paraId="6CD34233" w14:textId="77777777" w:rsidR="0018131A" w:rsidRPr="006F06C2" w:rsidRDefault="0018131A" w:rsidP="0018131A">
      <w:pPr>
        <w:pStyle w:val="TH"/>
        <w:rPr>
          <w:i/>
        </w:rPr>
      </w:pPr>
      <w:r w:rsidRPr="006F06C2">
        <w:t>Table 8.1.3.1.21.3.3-5: MeasGapConfig-gapFR2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385"/>
        <w:gridCol w:w="1134"/>
        <w:gridCol w:w="2693"/>
      </w:tblGrid>
      <w:tr w:rsidR="0018131A" w:rsidRPr="006F06C2" w14:paraId="28E9E5A5" w14:textId="77777777" w:rsidTr="00DB31D7">
        <w:tc>
          <w:tcPr>
            <w:tcW w:w="9747" w:type="dxa"/>
            <w:gridSpan w:val="4"/>
          </w:tcPr>
          <w:p w14:paraId="7F9F9A28" w14:textId="77777777" w:rsidR="0018131A" w:rsidRPr="006F06C2" w:rsidRDefault="0018131A" w:rsidP="00DB31D7">
            <w:pPr>
              <w:pStyle w:val="TAH"/>
              <w:jc w:val="left"/>
              <w:rPr>
                <w:b w:val="0"/>
              </w:rPr>
            </w:pPr>
            <w:r w:rsidRPr="006F06C2">
              <w:rPr>
                <w:b w:val="0"/>
              </w:rPr>
              <w:t>Derivation Path: TS 38.508-1 [4], Table 4.6.3-70 with Condition GAP_FR2</w:t>
            </w:r>
          </w:p>
        </w:tc>
      </w:tr>
      <w:tr w:rsidR="0018131A" w:rsidRPr="006F06C2" w14:paraId="12040C45" w14:textId="77777777" w:rsidTr="00DB31D7">
        <w:tc>
          <w:tcPr>
            <w:tcW w:w="4535" w:type="dxa"/>
          </w:tcPr>
          <w:p w14:paraId="301BC12F" w14:textId="77777777" w:rsidR="0018131A" w:rsidRPr="006F06C2" w:rsidRDefault="0018131A" w:rsidP="00DB31D7">
            <w:pPr>
              <w:pStyle w:val="TAH"/>
            </w:pPr>
            <w:r w:rsidRPr="006F06C2">
              <w:t>Information Element</w:t>
            </w:r>
          </w:p>
        </w:tc>
        <w:tc>
          <w:tcPr>
            <w:tcW w:w="1385" w:type="dxa"/>
          </w:tcPr>
          <w:p w14:paraId="33CF0489" w14:textId="77777777" w:rsidR="0018131A" w:rsidRPr="006F06C2" w:rsidRDefault="0018131A" w:rsidP="00DB31D7">
            <w:pPr>
              <w:pStyle w:val="TAH"/>
            </w:pPr>
            <w:r w:rsidRPr="006F06C2">
              <w:t>Value/remark</w:t>
            </w:r>
          </w:p>
        </w:tc>
        <w:tc>
          <w:tcPr>
            <w:tcW w:w="1134" w:type="dxa"/>
          </w:tcPr>
          <w:p w14:paraId="27EDDB28" w14:textId="77777777" w:rsidR="0018131A" w:rsidRPr="006F06C2" w:rsidRDefault="0018131A" w:rsidP="00DB31D7">
            <w:pPr>
              <w:pStyle w:val="TAH"/>
            </w:pPr>
            <w:r w:rsidRPr="006F06C2">
              <w:t>Comment</w:t>
            </w:r>
          </w:p>
        </w:tc>
        <w:tc>
          <w:tcPr>
            <w:tcW w:w="2693" w:type="dxa"/>
          </w:tcPr>
          <w:p w14:paraId="6AFD49C5" w14:textId="77777777" w:rsidR="0018131A" w:rsidRPr="006F06C2" w:rsidRDefault="0018131A" w:rsidP="00DB31D7">
            <w:pPr>
              <w:pStyle w:val="TAH"/>
            </w:pPr>
            <w:r w:rsidRPr="006F06C2">
              <w:t>Condition</w:t>
            </w:r>
          </w:p>
        </w:tc>
      </w:tr>
      <w:tr w:rsidR="0018131A" w:rsidRPr="006F06C2" w14:paraId="08898AC1" w14:textId="77777777" w:rsidTr="00DB31D7">
        <w:tc>
          <w:tcPr>
            <w:tcW w:w="4535" w:type="dxa"/>
          </w:tcPr>
          <w:p w14:paraId="405776BA" w14:textId="77777777" w:rsidR="0018131A" w:rsidRPr="006F06C2" w:rsidRDefault="0018131A" w:rsidP="00DB31D7">
            <w:pPr>
              <w:pStyle w:val="TAL"/>
            </w:pPr>
            <w:r w:rsidRPr="006F06C2">
              <w:t xml:space="preserve">MeasGapConfig ::= </w:t>
            </w:r>
            <w:r w:rsidRPr="006F06C2">
              <w:rPr>
                <w:snapToGrid w:val="0"/>
              </w:rPr>
              <w:t xml:space="preserve">SEQUENCE </w:t>
            </w:r>
            <w:r w:rsidRPr="006F06C2">
              <w:t>{</w:t>
            </w:r>
          </w:p>
        </w:tc>
        <w:tc>
          <w:tcPr>
            <w:tcW w:w="1385" w:type="dxa"/>
          </w:tcPr>
          <w:p w14:paraId="7672983B" w14:textId="77777777" w:rsidR="0018131A" w:rsidRPr="006F06C2" w:rsidRDefault="0018131A" w:rsidP="00DB31D7">
            <w:pPr>
              <w:pStyle w:val="TAL"/>
            </w:pPr>
          </w:p>
        </w:tc>
        <w:tc>
          <w:tcPr>
            <w:tcW w:w="1134" w:type="dxa"/>
          </w:tcPr>
          <w:p w14:paraId="25470765" w14:textId="77777777" w:rsidR="0018131A" w:rsidRPr="006F06C2" w:rsidRDefault="0018131A" w:rsidP="00DB31D7">
            <w:pPr>
              <w:pStyle w:val="TAL"/>
            </w:pPr>
          </w:p>
        </w:tc>
        <w:tc>
          <w:tcPr>
            <w:tcW w:w="2693" w:type="dxa"/>
          </w:tcPr>
          <w:p w14:paraId="30F38030" w14:textId="77777777" w:rsidR="0018131A" w:rsidRPr="006F06C2" w:rsidRDefault="0018131A" w:rsidP="00DB31D7">
            <w:pPr>
              <w:pStyle w:val="TAL"/>
            </w:pPr>
          </w:p>
        </w:tc>
      </w:tr>
      <w:tr w:rsidR="0018131A" w:rsidRPr="006F06C2" w14:paraId="7D703563" w14:textId="77777777" w:rsidTr="00DB31D7">
        <w:tc>
          <w:tcPr>
            <w:tcW w:w="4535" w:type="dxa"/>
          </w:tcPr>
          <w:p w14:paraId="1F9CD55F" w14:textId="77777777" w:rsidR="0018131A" w:rsidRPr="006F06C2" w:rsidRDefault="0018131A" w:rsidP="00DB31D7">
            <w:pPr>
              <w:pStyle w:val="TAL"/>
            </w:pPr>
            <w:r w:rsidRPr="006F06C2">
              <w:t xml:space="preserve">  gapFR2 CHOICE {</w:t>
            </w:r>
          </w:p>
        </w:tc>
        <w:tc>
          <w:tcPr>
            <w:tcW w:w="1385" w:type="dxa"/>
          </w:tcPr>
          <w:p w14:paraId="5EB26D62" w14:textId="77777777" w:rsidR="0018131A" w:rsidRPr="006F06C2" w:rsidRDefault="0018131A" w:rsidP="00DB31D7">
            <w:pPr>
              <w:pStyle w:val="TAL"/>
            </w:pPr>
          </w:p>
        </w:tc>
        <w:tc>
          <w:tcPr>
            <w:tcW w:w="1134" w:type="dxa"/>
          </w:tcPr>
          <w:p w14:paraId="7E1B3A90" w14:textId="77777777" w:rsidR="0018131A" w:rsidRPr="006F06C2" w:rsidRDefault="0018131A" w:rsidP="00DB31D7">
            <w:pPr>
              <w:pStyle w:val="TAL"/>
            </w:pPr>
          </w:p>
        </w:tc>
        <w:tc>
          <w:tcPr>
            <w:tcW w:w="2693" w:type="dxa"/>
          </w:tcPr>
          <w:p w14:paraId="75A2B114" w14:textId="77777777" w:rsidR="0018131A" w:rsidRPr="006F06C2" w:rsidRDefault="0018131A" w:rsidP="00DB31D7">
            <w:pPr>
              <w:pStyle w:val="TAL"/>
            </w:pPr>
          </w:p>
        </w:tc>
      </w:tr>
      <w:tr w:rsidR="0018131A" w:rsidRPr="006F06C2" w14:paraId="56F5483A" w14:textId="77777777" w:rsidTr="00DB31D7">
        <w:tc>
          <w:tcPr>
            <w:tcW w:w="4535" w:type="dxa"/>
          </w:tcPr>
          <w:p w14:paraId="54BD112C" w14:textId="77777777" w:rsidR="0018131A" w:rsidRPr="006F06C2" w:rsidRDefault="0018131A" w:rsidP="00DB31D7">
            <w:pPr>
              <w:pStyle w:val="TAL"/>
            </w:pPr>
            <w:r w:rsidRPr="006F06C2">
              <w:t xml:space="preserve">    setup SEQUENCE {</w:t>
            </w:r>
          </w:p>
        </w:tc>
        <w:tc>
          <w:tcPr>
            <w:tcW w:w="1385" w:type="dxa"/>
          </w:tcPr>
          <w:p w14:paraId="7448A8B6" w14:textId="77777777" w:rsidR="0018131A" w:rsidRPr="006F06C2" w:rsidRDefault="0018131A" w:rsidP="00DB31D7">
            <w:pPr>
              <w:pStyle w:val="TAL"/>
            </w:pPr>
          </w:p>
        </w:tc>
        <w:tc>
          <w:tcPr>
            <w:tcW w:w="1134" w:type="dxa"/>
          </w:tcPr>
          <w:p w14:paraId="227D4541" w14:textId="77777777" w:rsidR="0018131A" w:rsidRPr="006F06C2" w:rsidRDefault="0018131A" w:rsidP="00DB31D7">
            <w:pPr>
              <w:pStyle w:val="TAL"/>
            </w:pPr>
          </w:p>
        </w:tc>
        <w:tc>
          <w:tcPr>
            <w:tcW w:w="2693" w:type="dxa"/>
          </w:tcPr>
          <w:p w14:paraId="3AD6A143" w14:textId="77777777" w:rsidR="0018131A" w:rsidRPr="006F06C2" w:rsidRDefault="0018131A" w:rsidP="00DB31D7">
            <w:pPr>
              <w:pStyle w:val="TAL"/>
            </w:pPr>
          </w:p>
        </w:tc>
      </w:tr>
      <w:tr w:rsidR="0018131A" w:rsidRPr="006F06C2" w14:paraId="2023ACC0" w14:textId="77777777" w:rsidTr="00DB31D7">
        <w:tc>
          <w:tcPr>
            <w:tcW w:w="4535" w:type="dxa"/>
            <w:tcBorders>
              <w:bottom w:val="single" w:sz="4" w:space="0" w:color="auto"/>
            </w:tcBorders>
          </w:tcPr>
          <w:p w14:paraId="1AE0BE73" w14:textId="77777777" w:rsidR="0018131A" w:rsidRPr="006F06C2" w:rsidRDefault="0018131A" w:rsidP="00DB31D7">
            <w:pPr>
              <w:pStyle w:val="TAL"/>
            </w:pPr>
            <w:r w:rsidRPr="006F06C2">
              <w:t xml:space="preserve">      gapOffset</w:t>
            </w:r>
          </w:p>
        </w:tc>
        <w:tc>
          <w:tcPr>
            <w:tcW w:w="1385" w:type="dxa"/>
          </w:tcPr>
          <w:p w14:paraId="3AF71267" w14:textId="77777777" w:rsidR="0018131A" w:rsidRPr="006F06C2" w:rsidRDefault="0018131A" w:rsidP="00DB31D7">
            <w:pPr>
              <w:pStyle w:val="TAL"/>
            </w:pPr>
            <w:r w:rsidRPr="006F06C2">
              <w:t>0</w:t>
            </w:r>
          </w:p>
        </w:tc>
        <w:tc>
          <w:tcPr>
            <w:tcW w:w="1134" w:type="dxa"/>
          </w:tcPr>
          <w:p w14:paraId="3389BDFA" w14:textId="77777777" w:rsidR="0018131A" w:rsidRPr="006F06C2" w:rsidRDefault="0018131A" w:rsidP="00DB31D7">
            <w:pPr>
              <w:pStyle w:val="TAL"/>
            </w:pPr>
          </w:p>
        </w:tc>
        <w:tc>
          <w:tcPr>
            <w:tcW w:w="2693" w:type="dxa"/>
          </w:tcPr>
          <w:p w14:paraId="464A0160" w14:textId="77777777" w:rsidR="0018131A" w:rsidRPr="006F06C2" w:rsidRDefault="0018131A" w:rsidP="00DB31D7">
            <w:pPr>
              <w:pStyle w:val="TAL"/>
            </w:pPr>
          </w:p>
        </w:tc>
      </w:tr>
      <w:tr w:rsidR="0018131A" w:rsidRPr="006F06C2" w14:paraId="0A0C09AA" w14:textId="77777777" w:rsidTr="00DB31D7">
        <w:tc>
          <w:tcPr>
            <w:tcW w:w="4535" w:type="dxa"/>
            <w:tcBorders>
              <w:bottom w:val="nil"/>
            </w:tcBorders>
          </w:tcPr>
          <w:p w14:paraId="13A6F24E" w14:textId="77777777" w:rsidR="0018131A" w:rsidRPr="006F06C2" w:rsidRDefault="0018131A" w:rsidP="00DB31D7">
            <w:pPr>
              <w:pStyle w:val="TAL"/>
            </w:pPr>
            <w:r w:rsidRPr="006F06C2">
              <w:t xml:space="preserve">      mgl</w:t>
            </w:r>
          </w:p>
        </w:tc>
        <w:tc>
          <w:tcPr>
            <w:tcW w:w="1385" w:type="dxa"/>
          </w:tcPr>
          <w:p w14:paraId="06AA68CA" w14:textId="77777777" w:rsidR="0018131A" w:rsidRPr="006F06C2" w:rsidRDefault="0018131A" w:rsidP="00DB31D7">
            <w:pPr>
              <w:pStyle w:val="TAL"/>
            </w:pPr>
            <w:r w:rsidRPr="006F06C2">
              <w:t>ms1dot5</w:t>
            </w:r>
          </w:p>
        </w:tc>
        <w:tc>
          <w:tcPr>
            <w:tcW w:w="1134" w:type="dxa"/>
          </w:tcPr>
          <w:p w14:paraId="5282C7AD" w14:textId="77777777" w:rsidR="0018131A" w:rsidRPr="006F06C2" w:rsidRDefault="0018131A" w:rsidP="00DB31D7">
            <w:pPr>
              <w:pStyle w:val="TAL"/>
            </w:pPr>
          </w:p>
        </w:tc>
        <w:tc>
          <w:tcPr>
            <w:tcW w:w="2693" w:type="dxa"/>
          </w:tcPr>
          <w:p w14:paraId="7E331DD2" w14:textId="77777777" w:rsidR="0018131A" w:rsidRPr="006F06C2" w:rsidRDefault="0018131A" w:rsidP="00DB31D7">
            <w:pPr>
              <w:pStyle w:val="TAL"/>
            </w:pPr>
            <w:r w:rsidRPr="006F06C2">
              <w:t>Pattern #20, #21, #22 or #23</w:t>
            </w:r>
          </w:p>
        </w:tc>
      </w:tr>
      <w:tr w:rsidR="0018131A" w:rsidRPr="006F06C2" w14:paraId="50C05B74" w14:textId="77777777" w:rsidTr="00DB31D7">
        <w:tc>
          <w:tcPr>
            <w:tcW w:w="4535" w:type="dxa"/>
            <w:tcBorders>
              <w:top w:val="nil"/>
              <w:bottom w:val="nil"/>
            </w:tcBorders>
          </w:tcPr>
          <w:p w14:paraId="0ADB625A" w14:textId="77777777" w:rsidR="0018131A" w:rsidRPr="006F06C2" w:rsidRDefault="0018131A" w:rsidP="00DB31D7">
            <w:pPr>
              <w:pStyle w:val="TAL"/>
            </w:pPr>
          </w:p>
        </w:tc>
        <w:tc>
          <w:tcPr>
            <w:tcW w:w="1385" w:type="dxa"/>
          </w:tcPr>
          <w:p w14:paraId="1D58D4E3" w14:textId="77777777" w:rsidR="0018131A" w:rsidRPr="006F06C2" w:rsidRDefault="0018131A" w:rsidP="00DB31D7">
            <w:pPr>
              <w:pStyle w:val="TAL"/>
            </w:pPr>
            <w:r w:rsidRPr="006F06C2">
              <w:t>ms3dot5</w:t>
            </w:r>
          </w:p>
        </w:tc>
        <w:tc>
          <w:tcPr>
            <w:tcW w:w="1134" w:type="dxa"/>
          </w:tcPr>
          <w:p w14:paraId="73EBD929" w14:textId="77777777" w:rsidR="0018131A" w:rsidRPr="006F06C2" w:rsidRDefault="0018131A" w:rsidP="00DB31D7">
            <w:pPr>
              <w:pStyle w:val="TAL"/>
            </w:pPr>
          </w:p>
        </w:tc>
        <w:tc>
          <w:tcPr>
            <w:tcW w:w="2693" w:type="dxa"/>
          </w:tcPr>
          <w:p w14:paraId="39F6EBC9" w14:textId="77777777" w:rsidR="0018131A" w:rsidRPr="006F06C2" w:rsidRDefault="0018131A" w:rsidP="00DB31D7">
            <w:pPr>
              <w:pStyle w:val="TAL"/>
            </w:pPr>
            <w:r w:rsidRPr="006F06C2">
              <w:t>Pattern #16, #17, #18 or #19</w:t>
            </w:r>
          </w:p>
        </w:tc>
      </w:tr>
      <w:tr w:rsidR="0018131A" w:rsidRPr="006F06C2" w14:paraId="74EDD113" w14:textId="77777777" w:rsidTr="00DB31D7">
        <w:tc>
          <w:tcPr>
            <w:tcW w:w="4535" w:type="dxa"/>
            <w:tcBorders>
              <w:top w:val="nil"/>
              <w:bottom w:val="single" w:sz="4" w:space="0" w:color="auto"/>
            </w:tcBorders>
          </w:tcPr>
          <w:p w14:paraId="7E815E62" w14:textId="77777777" w:rsidR="0018131A" w:rsidRPr="006F06C2" w:rsidRDefault="0018131A" w:rsidP="00DB31D7">
            <w:pPr>
              <w:pStyle w:val="TAL"/>
            </w:pPr>
          </w:p>
        </w:tc>
        <w:tc>
          <w:tcPr>
            <w:tcW w:w="1385" w:type="dxa"/>
          </w:tcPr>
          <w:p w14:paraId="440ECF5C" w14:textId="77777777" w:rsidR="0018131A" w:rsidRPr="006F06C2" w:rsidRDefault="0018131A" w:rsidP="00DB31D7">
            <w:pPr>
              <w:pStyle w:val="TAL"/>
            </w:pPr>
            <w:r w:rsidRPr="006F06C2">
              <w:t>ms5dot5</w:t>
            </w:r>
          </w:p>
        </w:tc>
        <w:tc>
          <w:tcPr>
            <w:tcW w:w="1134" w:type="dxa"/>
          </w:tcPr>
          <w:p w14:paraId="0735DCB5" w14:textId="77777777" w:rsidR="0018131A" w:rsidRPr="006F06C2" w:rsidRDefault="0018131A" w:rsidP="00DB31D7">
            <w:pPr>
              <w:pStyle w:val="TAL"/>
            </w:pPr>
          </w:p>
        </w:tc>
        <w:tc>
          <w:tcPr>
            <w:tcW w:w="2693" w:type="dxa"/>
          </w:tcPr>
          <w:p w14:paraId="3860CEE4" w14:textId="77777777" w:rsidR="0018131A" w:rsidRPr="006F06C2" w:rsidRDefault="0018131A" w:rsidP="00DB31D7">
            <w:pPr>
              <w:pStyle w:val="TAL"/>
            </w:pPr>
            <w:r w:rsidRPr="006F06C2">
              <w:t>Pattern #12, #13, #14 or #15</w:t>
            </w:r>
          </w:p>
        </w:tc>
      </w:tr>
      <w:tr w:rsidR="0018131A" w:rsidRPr="006F06C2" w14:paraId="28D625B2" w14:textId="77777777" w:rsidTr="00DB31D7">
        <w:tc>
          <w:tcPr>
            <w:tcW w:w="4535" w:type="dxa"/>
            <w:tcBorders>
              <w:bottom w:val="nil"/>
            </w:tcBorders>
          </w:tcPr>
          <w:p w14:paraId="627AB458" w14:textId="77777777" w:rsidR="0018131A" w:rsidRPr="006F06C2" w:rsidRDefault="0018131A" w:rsidP="00DB31D7">
            <w:pPr>
              <w:pStyle w:val="TAL"/>
            </w:pPr>
            <w:r w:rsidRPr="006F06C2">
              <w:t xml:space="preserve">      mgrp</w:t>
            </w:r>
          </w:p>
        </w:tc>
        <w:tc>
          <w:tcPr>
            <w:tcW w:w="1385" w:type="dxa"/>
          </w:tcPr>
          <w:p w14:paraId="18658A49" w14:textId="77777777" w:rsidR="0018131A" w:rsidRPr="006F06C2" w:rsidRDefault="0018131A" w:rsidP="00DB31D7">
            <w:pPr>
              <w:pStyle w:val="TAL"/>
            </w:pPr>
            <w:r w:rsidRPr="006F06C2">
              <w:t>ms20</w:t>
            </w:r>
          </w:p>
        </w:tc>
        <w:tc>
          <w:tcPr>
            <w:tcW w:w="1134" w:type="dxa"/>
          </w:tcPr>
          <w:p w14:paraId="0A76BEBB" w14:textId="77777777" w:rsidR="0018131A" w:rsidRPr="006F06C2" w:rsidRDefault="0018131A" w:rsidP="00DB31D7">
            <w:pPr>
              <w:pStyle w:val="TAL"/>
            </w:pPr>
          </w:p>
        </w:tc>
        <w:tc>
          <w:tcPr>
            <w:tcW w:w="2693" w:type="dxa"/>
          </w:tcPr>
          <w:p w14:paraId="087FC5DB" w14:textId="77777777" w:rsidR="0018131A" w:rsidRPr="006F06C2" w:rsidRDefault="0018131A" w:rsidP="00DB31D7">
            <w:pPr>
              <w:pStyle w:val="TAL"/>
            </w:pPr>
            <w:r w:rsidRPr="006F06C2">
              <w:t>Pattern #12, #16 or #20</w:t>
            </w:r>
          </w:p>
        </w:tc>
      </w:tr>
      <w:tr w:rsidR="0018131A" w:rsidRPr="006F06C2" w14:paraId="425796C8" w14:textId="77777777" w:rsidTr="00DB31D7">
        <w:tc>
          <w:tcPr>
            <w:tcW w:w="4535" w:type="dxa"/>
            <w:tcBorders>
              <w:top w:val="nil"/>
              <w:bottom w:val="nil"/>
            </w:tcBorders>
          </w:tcPr>
          <w:p w14:paraId="3A70EDEA" w14:textId="77777777" w:rsidR="0018131A" w:rsidRPr="006F06C2" w:rsidRDefault="0018131A" w:rsidP="00DB31D7">
            <w:pPr>
              <w:pStyle w:val="TAL"/>
            </w:pPr>
          </w:p>
        </w:tc>
        <w:tc>
          <w:tcPr>
            <w:tcW w:w="1385" w:type="dxa"/>
          </w:tcPr>
          <w:p w14:paraId="1963F217" w14:textId="77777777" w:rsidR="0018131A" w:rsidRPr="006F06C2" w:rsidRDefault="0018131A" w:rsidP="00DB31D7">
            <w:pPr>
              <w:pStyle w:val="TAL"/>
            </w:pPr>
            <w:r w:rsidRPr="006F06C2">
              <w:t>ms40</w:t>
            </w:r>
          </w:p>
        </w:tc>
        <w:tc>
          <w:tcPr>
            <w:tcW w:w="1134" w:type="dxa"/>
          </w:tcPr>
          <w:p w14:paraId="2A4B2C28" w14:textId="77777777" w:rsidR="0018131A" w:rsidRPr="006F06C2" w:rsidRDefault="0018131A" w:rsidP="00DB31D7">
            <w:pPr>
              <w:pStyle w:val="TAL"/>
            </w:pPr>
          </w:p>
        </w:tc>
        <w:tc>
          <w:tcPr>
            <w:tcW w:w="2693" w:type="dxa"/>
          </w:tcPr>
          <w:p w14:paraId="20E9BF2B" w14:textId="77777777" w:rsidR="0018131A" w:rsidRPr="006F06C2" w:rsidRDefault="0018131A" w:rsidP="00DB31D7">
            <w:pPr>
              <w:pStyle w:val="TAL"/>
            </w:pPr>
            <w:r w:rsidRPr="006F06C2">
              <w:t>Pattern #13, #17 or #21</w:t>
            </w:r>
          </w:p>
        </w:tc>
      </w:tr>
      <w:tr w:rsidR="0018131A" w:rsidRPr="006F06C2" w14:paraId="58A09546" w14:textId="77777777" w:rsidTr="00DB31D7">
        <w:tc>
          <w:tcPr>
            <w:tcW w:w="4535" w:type="dxa"/>
            <w:tcBorders>
              <w:top w:val="nil"/>
              <w:bottom w:val="nil"/>
            </w:tcBorders>
          </w:tcPr>
          <w:p w14:paraId="35405F68" w14:textId="77777777" w:rsidR="0018131A" w:rsidRPr="006F06C2" w:rsidRDefault="0018131A" w:rsidP="00DB31D7">
            <w:pPr>
              <w:pStyle w:val="TAL"/>
            </w:pPr>
          </w:p>
        </w:tc>
        <w:tc>
          <w:tcPr>
            <w:tcW w:w="1385" w:type="dxa"/>
          </w:tcPr>
          <w:p w14:paraId="0198F014" w14:textId="77777777" w:rsidR="0018131A" w:rsidRPr="006F06C2" w:rsidRDefault="0018131A" w:rsidP="00DB31D7">
            <w:pPr>
              <w:pStyle w:val="TAL"/>
            </w:pPr>
            <w:r w:rsidRPr="006F06C2">
              <w:t>ms80</w:t>
            </w:r>
          </w:p>
        </w:tc>
        <w:tc>
          <w:tcPr>
            <w:tcW w:w="1134" w:type="dxa"/>
          </w:tcPr>
          <w:p w14:paraId="633ED3D4" w14:textId="77777777" w:rsidR="0018131A" w:rsidRPr="006F06C2" w:rsidRDefault="0018131A" w:rsidP="00DB31D7">
            <w:pPr>
              <w:pStyle w:val="TAL"/>
            </w:pPr>
          </w:p>
        </w:tc>
        <w:tc>
          <w:tcPr>
            <w:tcW w:w="2693" w:type="dxa"/>
          </w:tcPr>
          <w:p w14:paraId="7C515E6E" w14:textId="77777777" w:rsidR="0018131A" w:rsidRPr="006F06C2" w:rsidRDefault="0018131A" w:rsidP="00DB31D7">
            <w:pPr>
              <w:pStyle w:val="TAL"/>
            </w:pPr>
            <w:r w:rsidRPr="006F06C2">
              <w:t>Pattern #14, #18 or #22</w:t>
            </w:r>
          </w:p>
        </w:tc>
      </w:tr>
      <w:tr w:rsidR="0018131A" w:rsidRPr="006F06C2" w14:paraId="25A0D15A" w14:textId="77777777" w:rsidTr="00DB31D7">
        <w:tc>
          <w:tcPr>
            <w:tcW w:w="4535" w:type="dxa"/>
            <w:tcBorders>
              <w:top w:val="nil"/>
            </w:tcBorders>
          </w:tcPr>
          <w:p w14:paraId="238B8D40" w14:textId="77777777" w:rsidR="0018131A" w:rsidRPr="006F06C2" w:rsidRDefault="0018131A" w:rsidP="00DB31D7">
            <w:pPr>
              <w:pStyle w:val="TAL"/>
            </w:pPr>
          </w:p>
        </w:tc>
        <w:tc>
          <w:tcPr>
            <w:tcW w:w="1385" w:type="dxa"/>
          </w:tcPr>
          <w:p w14:paraId="3BB69C87" w14:textId="77777777" w:rsidR="0018131A" w:rsidRPr="006F06C2" w:rsidRDefault="0018131A" w:rsidP="00DB31D7">
            <w:pPr>
              <w:pStyle w:val="TAL"/>
            </w:pPr>
            <w:r w:rsidRPr="006F06C2">
              <w:t>ms160</w:t>
            </w:r>
          </w:p>
        </w:tc>
        <w:tc>
          <w:tcPr>
            <w:tcW w:w="1134" w:type="dxa"/>
          </w:tcPr>
          <w:p w14:paraId="679FBD6F" w14:textId="77777777" w:rsidR="0018131A" w:rsidRPr="006F06C2" w:rsidRDefault="0018131A" w:rsidP="00DB31D7">
            <w:pPr>
              <w:pStyle w:val="TAL"/>
            </w:pPr>
          </w:p>
        </w:tc>
        <w:tc>
          <w:tcPr>
            <w:tcW w:w="2693" w:type="dxa"/>
          </w:tcPr>
          <w:p w14:paraId="763335B8" w14:textId="77777777" w:rsidR="0018131A" w:rsidRPr="006F06C2" w:rsidRDefault="0018131A" w:rsidP="00DB31D7">
            <w:pPr>
              <w:pStyle w:val="TAL"/>
            </w:pPr>
            <w:r w:rsidRPr="006F06C2">
              <w:t>Pattern #15, #19 or #23</w:t>
            </w:r>
          </w:p>
        </w:tc>
      </w:tr>
      <w:tr w:rsidR="0018131A" w:rsidRPr="006F06C2" w14:paraId="536082DA" w14:textId="77777777" w:rsidTr="00DB31D7">
        <w:tc>
          <w:tcPr>
            <w:tcW w:w="4535" w:type="dxa"/>
          </w:tcPr>
          <w:p w14:paraId="258C26C4" w14:textId="77777777" w:rsidR="0018131A" w:rsidRPr="006F06C2" w:rsidRDefault="0018131A" w:rsidP="00DB31D7">
            <w:pPr>
              <w:pStyle w:val="TAL"/>
            </w:pPr>
            <w:r w:rsidRPr="006F06C2">
              <w:t xml:space="preserve">      mgta</w:t>
            </w:r>
          </w:p>
        </w:tc>
        <w:tc>
          <w:tcPr>
            <w:tcW w:w="1385" w:type="dxa"/>
          </w:tcPr>
          <w:p w14:paraId="0CB7E21B" w14:textId="77777777" w:rsidR="0018131A" w:rsidRPr="006F06C2" w:rsidRDefault="0018131A" w:rsidP="00DB31D7">
            <w:pPr>
              <w:pStyle w:val="TAL"/>
            </w:pPr>
            <w:r w:rsidRPr="006F06C2">
              <w:t>ms0</w:t>
            </w:r>
          </w:p>
        </w:tc>
        <w:tc>
          <w:tcPr>
            <w:tcW w:w="1134" w:type="dxa"/>
          </w:tcPr>
          <w:p w14:paraId="0569E26E" w14:textId="77777777" w:rsidR="0018131A" w:rsidRPr="006F06C2" w:rsidRDefault="0018131A" w:rsidP="00DB31D7">
            <w:pPr>
              <w:pStyle w:val="TAL"/>
            </w:pPr>
          </w:p>
        </w:tc>
        <w:tc>
          <w:tcPr>
            <w:tcW w:w="2693" w:type="dxa"/>
          </w:tcPr>
          <w:p w14:paraId="4A20476A" w14:textId="77777777" w:rsidR="0018131A" w:rsidRPr="006F06C2" w:rsidRDefault="0018131A" w:rsidP="00DB31D7">
            <w:pPr>
              <w:pStyle w:val="TAL"/>
            </w:pPr>
          </w:p>
        </w:tc>
      </w:tr>
      <w:tr w:rsidR="0018131A" w:rsidRPr="006F06C2" w14:paraId="10A4F004" w14:textId="77777777" w:rsidTr="00DB31D7">
        <w:tc>
          <w:tcPr>
            <w:tcW w:w="4535" w:type="dxa"/>
          </w:tcPr>
          <w:p w14:paraId="3888BAC4" w14:textId="77777777" w:rsidR="0018131A" w:rsidRPr="006F06C2" w:rsidRDefault="0018131A" w:rsidP="00DB31D7">
            <w:pPr>
              <w:pStyle w:val="TAL"/>
            </w:pPr>
            <w:r w:rsidRPr="006F06C2">
              <w:t xml:space="preserve">    }</w:t>
            </w:r>
          </w:p>
        </w:tc>
        <w:tc>
          <w:tcPr>
            <w:tcW w:w="1385" w:type="dxa"/>
          </w:tcPr>
          <w:p w14:paraId="7071B54F" w14:textId="77777777" w:rsidR="0018131A" w:rsidRPr="006F06C2" w:rsidRDefault="0018131A" w:rsidP="00DB31D7">
            <w:pPr>
              <w:pStyle w:val="TAL"/>
            </w:pPr>
          </w:p>
        </w:tc>
        <w:tc>
          <w:tcPr>
            <w:tcW w:w="1134" w:type="dxa"/>
          </w:tcPr>
          <w:p w14:paraId="55459C2C" w14:textId="77777777" w:rsidR="0018131A" w:rsidRPr="006F06C2" w:rsidRDefault="0018131A" w:rsidP="00DB31D7">
            <w:pPr>
              <w:pStyle w:val="TAL"/>
            </w:pPr>
          </w:p>
        </w:tc>
        <w:tc>
          <w:tcPr>
            <w:tcW w:w="2693" w:type="dxa"/>
          </w:tcPr>
          <w:p w14:paraId="6A852337" w14:textId="77777777" w:rsidR="0018131A" w:rsidRPr="006F06C2" w:rsidRDefault="0018131A" w:rsidP="00DB31D7">
            <w:pPr>
              <w:pStyle w:val="TAL"/>
            </w:pPr>
          </w:p>
        </w:tc>
      </w:tr>
      <w:tr w:rsidR="0018131A" w:rsidRPr="006F06C2" w14:paraId="7B836D1E" w14:textId="77777777" w:rsidTr="00DB31D7">
        <w:tc>
          <w:tcPr>
            <w:tcW w:w="4535" w:type="dxa"/>
          </w:tcPr>
          <w:p w14:paraId="229886AC" w14:textId="77777777" w:rsidR="0018131A" w:rsidRPr="006F06C2" w:rsidRDefault="0018131A" w:rsidP="00DB31D7">
            <w:pPr>
              <w:pStyle w:val="TAL"/>
            </w:pPr>
            <w:r w:rsidRPr="006F06C2">
              <w:t xml:space="preserve">  }</w:t>
            </w:r>
          </w:p>
        </w:tc>
        <w:tc>
          <w:tcPr>
            <w:tcW w:w="1385" w:type="dxa"/>
          </w:tcPr>
          <w:p w14:paraId="50733752" w14:textId="77777777" w:rsidR="0018131A" w:rsidRPr="006F06C2" w:rsidRDefault="0018131A" w:rsidP="00DB31D7">
            <w:pPr>
              <w:pStyle w:val="TAL"/>
            </w:pPr>
          </w:p>
        </w:tc>
        <w:tc>
          <w:tcPr>
            <w:tcW w:w="1134" w:type="dxa"/>
          </w:tcPr>
          <w:p w14:paraId="6F1E1F86" w14:textId="77777777" w:rsidR="0018131A" w:rsidRPr="006F06C2" w:rsidRDefault="0018131A" w:rsidP="00DB31D7">
            <w:pPr>
              <w:pStyle w:val="TAL"/>
            </w:pPr>
          </w:p>
        </w:tc>
        <w:tc>
          <w:tcPr>
            <w:tcW w:w="2693" w:type="dxa"/>
          </w:tcPr>
          <w:p w14:paraId="71AC569B" w14:textId="77777777" w:rsidR="0018131A" w:rsidRPr="006F06C2" w:rsidRDefault="0018131A" w:rsidP="00DB31D7">
            <w:pPr>
              <w:pStyle w:val="TAL"/>
            </w:pPr>
          </w:p>
        </w:tc>
      </w:tr>
      <w:tr w:rsidR="0018131A" w:rsidRPr="006F06C2" w14:paraId="6A1891F7" w14:textId="77777777" w:rsidTr="00DB31D7">
        <w:tc>
          <w:tcPr>
            <w:tcW w:w="4535" w:type="dxa"/>
          </w:tcPr>
          <w:p w14:paraId="7BFE1EFE" w14:textId="77777777" w:rsidR="0018131A" w:rsidRPr="006F06C2" w:rsidRDefault="0018131A" w:rsidP="00DB31D7">
            <w:pPr>
              <w:pStyle w:val="TAL"/>
            </w:pPr>
            <w:r w:rsidRPr="006F06C2">
              <w:t>}</w:t>
            </w:r>
          </w:p>
        </w:tc>
        <w:tc>
          <w:tcPr>
            <w:tcW w:w="1385" w:type="dxa"/>
          </w:tcPr>
          <w:p w14:paraId="5EF7E34B" w14:textId="77777777" w:rsidR="0018131A" w:rsidRPr="006F06C2" w:rsidRDefault="0018131A" w:rsidP="00DB31D7">
            <w:pPr>
              <w:pStyle w:val="TAL"/>
            </w:pPr>
          </w:p>
        </w:tc>
        <w:tc>
          <w:tcPr>
            <w:tcW w:w="1134" w:type="dxa"/>
          </w:tcPr>
          <w:p w14:paraId="66D7992C" w14:textId="77777777" w:rsidR="0018131A" w:rsidRPr="006F06C2" w:rsidRDefault="0018131A" w:rsidP="00DB31D7">
            <w:pPr>
              <w:pStyle w:val="TAL"/>
            </w:pPr>
          </w:p>
        </w:tc>
        <w:tc>
          <w:tcPr>
            <w:tcW w:w="2693" w:type="dxa"/>
          </w:tcPr>
          <w:p w14:paraId="781C2085" w14:textId="77777777" w:rsidR="0018131A" w:rsidRPr="006F06C2" w:rsidRDefault="0018131A" w:rsidP="00DB31D7">
            <w:pPr>
              <w:pStyle w:val="TAL"/>
            </w:pPr>
          </w:p>
        </w:tc>
      </w:tr>
    </w:tbl>
    <w:p w14:paraId="4BA4901D" w14:textId="77777777" w:rsidR="0018131A" w:rsidRPr="006F06C2" w:rsidRDefault="0018131A" w:rsidP="0018131A"/>
    <w:p w14:paraId="03398B25" w14:textId="77777777" w:rsidR="0018131A" w:rsidRPr="006F06C2" w:rsidRDefault="0018131A" w:rsidP="0018131A">
      <w:pPr>
        <w:pStyle w:val="TH"/>
      </w:pPr>
      <w:r w:rsidRPr="006F06C2">
        <w:t xml:space="preserve">Table 8.1.3.1.21.3.3-6: </w:t>
      </w:r>
      <w:r w:rsidRPr="006F06C2">
        <w:rPr>
          <w:i/>
        </w:rPr>
        <w:t>MeasurementReport</w:t>
      </w:r>
      <w:r w:rsidRPr="006F06C2">
        <w:t xml:space="preserve"> (step 1, Table 8.1.3.1.21.3.2-4)</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6F06C2" w14:paraId="5F0B2F75" w14:textId="77777777" w:rsidTr="00DB31D7">
        <w:tc>
          <w:tcPr>
            <w:tcW w:w="9781" w:type="dxa"/>
            <w:gridSpan w:val="4"/>
          </w:tcPr>
          <w:p w14:paraId="519BBF6A" w14:textId="3B5A2FD4" w:rsidR="0018131A" w:rsidRPr="006F06C2" w:rsidRDefault="001953B5" w:rsidP="00DB31D7">
            <w:pPr>
              <w:pStyle w:val="TAL"/>
              <w:snapToGrid w:val="0"/>
            </w:pPr>
            <w:r w:rsidRPr="006F06C2">
              <w:t>Derivation Path: TS 38.5</w:t>
            </w:r>
            <w:r w:rsidR="0018131A" w:rsidRPr="006F06C2">
              <w:t xml:space="preserve">08-1 [4] Table </w:t>
            </w:r>
            <w:r w:rsidR="005F5798" w:rsidRPr="006F06C2">
              <w:t>4.6.1-5A</w:t>
            </w:r>
          </w:p>
        </w:tc>
      </w:tr>
      <w:tr w:rsidR="0018131A" w:rsidRPr="006F06C2" w14:paraId="2DF58D4F" w14:textId="77777777" w:rsidTr="00DB31D7">
        <w:tblPrEx>
          <w:tblCellMar>
            <w:left w:w="108" w:type="dxa"/>
            <w:right w:w="108" w:type="dxa"/>
          </w:tblCellMar>
        </w:tblPrEx>
        <w:tc>
          <w:tcPr>
            <w:tcW w:w="4569" w:type="dxa"/>
          </w:tcPr>
          <w:p w14:paraId="4B288634" w14:textId="77777777" w:rsidR="0018131A" w:rsidRPr="006F06C2" w:rsidRDefault="0018131A" w:rsidP="00DB31D7">
            <w:pPr>
              <w:pStyle w:val="TAH"/>
              <w:snapToGrid w:val="0"/>
            </w:pPr>
            <w:r w:rsidRPr="006F06C2">
              <w:t>Information Element</w:t>
            </w:r>
          </w:p>
        </w:tc>
        <w:tc>
          <w:tcPr>
            <w:tcW w:w="2415" w:type="dxa"/>
          </w:tcPr>
          <w:p w14:paraId="6CB1458A" w14:textId="77777777" w:rsidR="0018131A" w:rsidRPr="006F06C2" w:rsidRDefault="0018131A" w:rsidP="00DB31D7">
            <w:pPr>
              <w:pStyle w:val="TAH"/>
              <w:snapToGrid w:val="0"/>
            </w:pPr>
            <w:r w:rsidRPr="006F06C2">
              <w:t>Value/remark</w:t>
            </w:r>
          </w:p>
        </w:tc>
        <w:tc>
          <w:tcPr>
            <w:tcW w:w="1663" w:type="dxa"/>
          </w:tcPr>
          <w:p w14:paraId="67C5B85D" w14:textId="77777777" w:rsidR="0018131A" w:rsidRPr="006F06C2" w:rsidRDefault="0018131A" w:rsidP="00DB31D7">
            <w:pPr>
              <w:pStyle w:val="TAH"/>
              <w:snapToGrid w:val="0"/>
            </w:pPr>
            <w:r w:rsidRPr="006F06C2">
              <w:t>Comment</w:t>
            </w:r>
          </w:p>
        </w:tc>
        <w:tc>
          <w:tcPr>
            <w:tcW w:w="1134" w:type="dxa"/>
          </w:tcPr>
          <w:p w14:paraId="273EC418" w14:textId="77777777" w:rsidR="0018131A" w:rsidRPr="006F06C2" w:rsidRDefault="0018131A" w:rsidP="00DB31D7">
            <w:pPr>
              <w:pStyle w:val="TAH"/>
              <w:snapToGrid w:val="0"/>
            </w:pPr>
            <w:r w:rsidRPr="006F06C2">
              <w:t>Condition</w:t>
            </w:r>
          </w:p>
        </w:tc>
      </w:tr>
      <w:tr w:rsidR="0018131A" w:rsidRPr="006F06C2" w14:paraId="05AC17ED" w14:textId="77777777" w:rsidTr="00DB31D7">
        <w:tblPrEx>
          <w:tblCellMar>
            <w:left w:w="108" w:type="dxa"/>
            <w:right w:w="108" w:type="dxa"/>
          </w:tblCellMar>
        </w:tblPrEx>
        <w:tc>
          <w:tcPr>
            <w:tcW w:w="4569" w:type="dxa"/>
          </w:tcPr>
          <w:p w14:paraId="403AD934" w14:textId="77777777" w:rsidR="0018131A" w:rsidRPr="006F06C2" w:rsidRDefault="0018131A" w:rsidP="00DB31D7">
            <w:pPr>
              <w:pStyle w:val="TAL"/>
              <w:snapToGrid w:val="0"/>
            </w:pPr>
            <w:r w:rsidRPr="006F06C2">
              <w:t>MeasurementReport ::= SEQUENCE {</w:t>
            </w:r>
          </w:p>
        </w:tc>
        <w:tc>
          <w:tcPr>
            <w:tcW w:w="2415" w:type="dxa"/>
          </w:tcPr>
          <w:p w14:paraId="2CAB8100" w14:textId="77777777" w:rsidR="0018131A" w:rsidRPr="006F06C2" w:rsidRDefault="0018131A" w:rsidP="00DB31D7">
            <w:pPr>
              <w:pStyle w:val="TAL"/>
              <w:snapToGrid w:val="0"/>
            </w:pPr>
          </w:p>
        </w:tc>
        <w:tc>
          <w:tcPr>
            <w:tcW w:w="1663" w:type="dxa"/>
          </w:tcPr>
          <w:p w14:paraId="4A80A00F" w14:textId="77777777" w:rsidR="0018131A" w:rsidRPr="006F06C2" w:rsidRDefault="0018131A" w:rsidP="00DB31D7">
            <w:pPr>
              <w:pStyle w:val="TAL"/>
              <w:snapToGrid w:val="0"/>
            </w:pPr>
          </w:p>
        </w:tc>
        <w:tc>
          <w:tcPr>
            <w:tcW w:w="1134" w:type="dxa"/>
          </w:tcPr>
          <w:p w14:paraId="43894F18" w14:textId="77777777" w:rsidR="0018131A" w:rsidRPr="006F06C2" w:rsidRDefault="0018131A" w:rsidP="00DB31D7">
            <w:pPr>
              <w:pStyle w:val="TAL"/>
              <w:snapToGrid w:val="0"/>
            </w:pPr>
          </w:p>
        </w:tc>
      </w:tr>
      <w:tr w:rsidR="0018131A" w:rsidRPr="006F06C2" w14:paraId="66CE2D6B" w14:textId="77777777" w:rsidTr="00DB31D7">
        <w:tblPrEx>
          <w:tblCellMar>
            <w:left w:w="108" w:type="dxa"/>
            <w:right w:w="108" w:type="dxa"/>
          </w:tblCellMar>
        </w:tblPrEx>
        <w:tc>
          <w:tcPr>
            <w:tcW w:w="4569" w:type="dxa"/>
          </w:tcPr>
          <w:p w14:paraId="361E8829" w14:textId="77777777" w:rsidR="0018131A" w:rsidRPr="006F06C2" w:rsidRDefault="0018131A" w:rsidP="00DB31D7">
            <w:pPr>
              <w:pStyle w:val="TAL"/>
              <w:snapToGrid w:val="0"/>
            </w:pPr>
            <w:r w:rsidRPr="006F06C2">
              <w:t xml:space="preserve">  criticalExtensions CHOICE {</w:t>
            </w:r>
          </w:p>
        </w:tc>
        <w:tc>
          <w:tcPr>
            <w:tcW w:w="2415" w:type="dxa"/>
          </w:tcPr>
          <w:p w14:paraId="4C5A550D" w14:textId="77777777" w:rsidR="0018131A" w:rsidRPr="006F06C2" w:rsidRDefault="0018131A" w:rsidP="00DB31D7">
            <w:pPr>
              <w:pStyle w:val="TAL"/>
              <w:snapToGrid w:val="0"/>
            </w:pPr>
          </w:p>
        </w:tc>
        <w:tc>
          <w:tcPr>
            <w:tcW w:w="1663" w:type="dxa"/>
          </w:tcPr>
          <w:p w14:paraId="407DAA7D" w14:textId="77777777" w:rsidR="0018131A" w:rsidRPr="006F06C2" w:rsidRDefault="0018131A" w:rsidP="00DB31D7">
            <w:pPr>
              <w:pStyle w:val="TAL"/>
              <w:snapToGrid w:val="0"/>
            </w:pPr>
          </w:p>
        </w:tc>
        <w:tc>
          <w:tcPr>
            <w:tcW w:w="1134" w:type="dxa"/>
          </w:tcPr>
          <w:p w14:paraId="3002644A" w14:textId="77777777" w:rsidR="0018131A" w:rsidRPr="006F06C2" w:rsidRDefault="0018131A" w:rsidP="00DB31D7">
            <w:pPr>
              <w:pStyle w:val="TAL"/>
              <w:snapToGrid w:val="0"/>
            </w:pPr>
          </w:p>
        </w:tc>
      </w:tr>
      <w:tr w:rsidR="0018131A" w:rsidRPr="006F06C2" w14:paraId="3F4C285F" w14:textId="77777777" w:rsidTr="00DB31D7">
        <w:tblPrEx>
          <w:tblCellMar>
            <w:left w:w="108" w:type="dxa"/>
            <w:right w:w="108" w:type="dxa"/>
          </w:tblCellMar>
        </w:tblPrEx>
        <w:tc>
          <w:tcPr>
            <w:tcW w:w="4569" w:type="dxa"/>
          </w:tcPr>
          <w:p w14:paraId="0EB1471A" w14:textId="77777777" w:rsidR="0018131A" w:rsidRPr="006F06C2" w:rsidRDefault="0018131A" w:rsidP="00DB31D7">
            <w:pPr>
              <w:pStyle w:val="TAL"/>
              <w:snapToGrid w:val="0"/>
            </w:pPr>
            <w:r w:rsidRPr="006F06C2">
              <w:t xml:space="preserve">    measurementReport SEQUENCE {</w:t>
            </w:r>
          </w:p>
        </w:tc>
        <w:tc>
          <w:tcPr>
            <w:tcW w:w="2415" w:type="dxa"/>
          </w:tcPr>
          <w:p w14:paraId="42017322" w14:textId="77777777" w:rsidR="0018131A" w:rsidRPr="006F06C2" w:rsidRDefault="0018131A" w:rsidP="00DB31D7">
            <w:pPr>
              <w:pStyle w:val="TAL"/>
              <w:snapToGrid w:val="0"/>
            </w:pPr>
          </w:p>
        </w:tc>
        <w:tc>
          <w:tcPr>
            <w:tcW w:w="1663" w:type="dxa"/>
          </w:tcPr>
          <w:p w14:paraId="4CAAAC27" w14:textId="77777777" w:rsidR="0018131A" w:rsidRPr="006F06C2" w:rsidRDefault="0018131A" w:rsidP="00DB31D7">
            <w:pPr>
              <w:pStyle w:val="TAL"/>
              <w:snapToGrid w:val="0"/>
            </w:pPr>
          </w:p>
        </w:tc>
        <w:tc>
          <w:tcPr>
            <w:tcW w:w="1134" w:type="dxa"/>
          </w:tcPr>
          <w:p w14:paraId="4A9B34FA" w14:textId="77777777" w:rsidR="0018131A" w:rsidRPr="006F06C2" w:rsidRDefault="0018131A" w:rsidP="00DB31D7">
            <w:pPr>
              <w:pStyle w:val="TAL"/>
              <w:snapToGrid w:val="0"/>
            </w:pPr>
          </w:p>
        </w:tc>
      </w:tr>
      <w:tr w:rsidR="0018131A" w:rsidRPr="006F06C2" w14:paraId="3FEFF4CE" w14:textId="77777777" w:rsidTr="00DB31D7">
        <w:tblPrEx>
          <w:tblCellMar>
            <w:left w:w="108" w:type="dxa"/>
            <w:right w:w="108" w:type="dxa"/>
          </w:tblCellMar>
        </w:tblPrEx>
        <w:tc>
          <w:tcPr>
            <w:tcW w:w="4569" w:type="dxa"/>
            <w:tcBorders>
              <w:bottom w:val="single" w:sz="4" w:space="0" w:color="auto"/>
            </w:tcBorders>
          </w:tcPr>
          <w:p w14:paraId="67B59E46" w14:textId="77777777" w:rsidR="0018131A" w:rsidRPr="006F06C2" w:rsidRDefault="0018131A" w:rsidP="00DB31D7">
            <w:pPr>
              <w:pStyle w:val="TAL"/>
              <w:snapToGrid w:val="0"/>
            </w:pPr>
            <w:r w:rsidRPr="006F06C2">
              <w:t xml:space="preserve">      measResults SEQUENCE {</w:t>
            </w:r>
          </w:p>
        </w:tc>
        <w:tc>
          <w:tcPr>
            <w:tcW w:w="2415" w:type="dxa"/>
          </w:tcPr>
          <w:p w14:paraId="3D85D47F" w14:textId="77777777" w:rsidR="0018131A" w:rsidRPr="006F06C2" w:rsidRDefault="0018131A" w:rsidP="00DB31D7">
            <w:pPr>
              <w:pStyle w:val="TAL"/>
              <w:snapToGrid w:val="0"/>
            </w:pPr>
          </w:p>
        </w:tc>
        <w:tc>
          <w:tcPr>
            <w:tcW w:w="1663" w:type="dxa"/>
          </w:tcPr>
          <w:p w14:paraId="5235E9A5" w14:textId="77777777" w:rsidR="0018131A" w:rsidRPr="006F06C2" w:rsidRDefault="0018131A" w:rsidP="00DB31D7">
            <w:pPr>
              <w:pStyle w:val="TAL"/>
              <w:snapToGrid w:val="0"/>
            </w:pPr>
          </w:p>
        </w:tc>
        <w:tc>
          <w:tcPr>
            <w:tcW w:w="1134" w:type="dxa"/>
          </w:tcPr>
          <w:p w14:paraId="79515327" w14:textId="77777777" w:rsidR="0018131A" w:rsidRPr="006F06C2" w:rsidRDefault="0018131A" w:rsidP="00DB31D7">
            <w:pPr>
              <w:pStyle w:val="TAL"/>
              <w:snapToGrid w:val="0"/>
            </w:pPr>
          </w:p>
        </w:tc>
      </w:tr>
      <w:tr w:rsidR="0018131A" w:rsidRPr="006F06C2" w14:paraId="0922CCAB" w14:textId="77777777" w:rsidTr="00DB31D7">
        <w:tblPrEx>
          <w:tblCellMar>
            <w:left w:w="108" w:type="dxa"/>
            <w:right w:w="108" w:type="dxa"/>
          </w:tblCellMar>
        </w:tblPrEx>
        <w:tc>
          <w:tcPr>
            <w:tcW w:w="4569" w:type="dxa"/>
            <w:tcBorders>
              <w:bottom w:val="nil"/>
            </w:tcBorders>
          </w:tcPr>
          <w:p w14:paraId="738F6391" w14:textId="77777777" w:rsidR="0018131A" w:rsidRPr="006F06C2" w:rsidRDefault="0018131A" w:rsidP="00DB31D7">
            <w:pPr>
              <w:pStyle w:val="TAL"/>
              <w:snapToGrid w:val="0"/>
            </w:pPr>
            <w:r w:rsidRPr="006F06C2">
              <w:t xml:space="preserve">        measId</w:t>
            </w:r>
          </w:p>
        </w:tc>
        <w:tc>
          <w:tcPr>
            <w:tcW w:w="2415" w:type="dxa"/>
          </w:tcPr>
          <w:p w14:paraId="5EEB9E9F" w14:textId="77777777" w:rsidR="0018131A" w:rsidRPr="006F06C2" w:rsidRDefault="0018131A" w:rsidP="00DB31D7">
            <w:pPr>
              <w:pStyle w:val="TAL"/>
              <w:snapToGrid w:val="0"/>
            </w:pPr>
            <w:r w:rsidRPr="006F06C2">
              <w:t>1</w:t>
            </w:r>
          </w:p>
        </w:tc>
        <w:tc>
          <w:tcPr>
            <w:tcW w:w="1663" w:type="dxa"/>
          </w:tcPr>
          <w:p w14:paraId="103117CD" w14:textId="77777777" w:rsidR="0018131A" w:rsidRPr="006F06C2" w:rsidRDefault="0018131A" w:rsidP="00DB31D7">
            <w:pPr>
              <w:pStyle w:val="TAL"/>
              <w:snapToGrid w:val="0"/>
            </w:pPr>
          </w:p>
        </w:tc>
        <w:tc>
          <w:tcPr>
            <w:tcW w:w="1134" w:type="dxa"/>
          </w:tcPr>
          <w:p w14:paraId="466AC560" w14:textId="77777777" w:rsidR="0018131A" w:rsidRPr="006F06C2" w:rsidRDefault="0018131A" w:rsidP="00DB31D7">
            <w:pPr>
              <w:pStyle w:val="TAL"/>
              <w:snapToGrid w:val="0"/>
              <w:rPr>
                <w:lang w:eastAsia="zh-CN"/>
              </w:rPr>
            </w:pPr>
          </w:p>
        </w:tc>
      </w:tr>
      <w:tr w:rsidR="0018131A" w:rsidRPr="006F06C2" w14:paraId="357122BC" w14:textId="77777777" w:rsidTr="00DB31D7">
        <w:tblPrEx>
          <w:tblCellMar>
            <w:left w:w="108" w:type="dxa"/>
            <w:right w:w="108" w:type="dxa"/>
          </w:tblCellMar>
        </w:tblPrEx>
        <w:tc>
          <w:tcPr>
            <w:tcW w:w="4569" w:type="dxa"/>
            <w:tcBorders>
              <w:bottom w:val="single" w:sz="4" w:space="0" w:color="auto"/>
            </w:tcBorders>
          </w:tcPr>
          <w:p w14:paraId="171278F7" w14:textId="77777777" w:rsidR="0018131A" w:rsidRPr="006F06C2" w:rsidRDefault="0018131A" w:rsidP="00DB31D7">
            <w:pPr>
              <w:pStyle w:val="TAL"/>
              <w:snapToGrid w:val="0"/>
            </w:pPr>
            <w:r w:rsidRPr="006F06C2">
              <w:t xml:space="preserve">        measResultServingMOList SEQUENCE (SIZE (1..maxNrofServingCells)) OF </w:t>
            </w:r>
            <w:r w:rsidR="00506DEC" w:rsidRPr="006F06C2">
              <w:t>MeasResultServMO</w:t>
            </w:r>
            <w:r w:rsidRPr="006F06C2">
              <w:t xml:space="preserve"> {</w:t>
            </w:r>
          </w:p>
        </w:tc>
        <w:tc>
          <w:tcPr>
            <w:tcW w:w="2415" w:type="dxa"/>
          </w:tcPr>
          <w:p w14:paraId="3AB76217" w14:textId="77777777" w:rsidR="0018131A" w:rsidRPr="006F06C2" w:rsidRDefault="00506DEC" w:rsidP="00DB31D7">
            <w:pPr>
              <w:pStyle w:val="TAL"/>
              <w:snapToGrid w:val="0"/>
            </w:pPr>
            <w:r w:rsidRPr="006F06C2">
              <w:t>1 entry</w:t>
            </w:r>
          </w:p>
        </w:tc>
        <w:tc>
          <w:tcPr>
            <w:tcW w:w="1663" w:type="dxa"/>
          </w:tcPr>
          <w:p w14:paraId="283AD556" w14:textId="77777777" w:rsidR="0018131A" w:rsidRPr="006F06C2" w:rsidRDefault="0018131A" w:rsidP="00DB31D7">
            <w:pPr>
              <w:pStyle w:val="TAL"/>
              <w:snapToGrid w:val="0"/>
            </w:pPr>
            <w:r w:rsidRPr="006F06C2">
              <w:t>Measurement report for NR Cell 1</w:t>
            </w:r>
          </w:p>
        </w:tc>
        <w:tc>
          <w:tcPr>
            <w:tcW w:w="1134" w:type="dxa"/>
          </w:tcPr>
          <w:p w14:paraId="74171AEE" w14:textId="77777777" w:rsidR="0018131A" w:rsidRPr="006F06C2" w:rsidRDefault="0018131A" w:rsidP="00DB31D7">
            <w:pPr>
              <w:pStyle w:val="TAL"/>
              <w:snapToGrid w:val="0"/>
            </w:pPr>
          </w:p>
        </w:tc>
      </w:tr>
      <w:tr w:rsidR="00506DEC" w:rsidRPr="006F06C2" w14:paraId="760781CE" w14:textId="77777777" w:rsidTr="00DB31D7">
        <w:tblPrEx>
          <w:tblCellMar>
            <w:left w:w="108" w:type="dxa"/>
            <w:right w:w="108" w:type="dxa"/>
          </w:tblCellMar>
        </w:tblPrEx>
        <w:tc>
          <w:tcPr>
            <w:tcW w:w="4569" w:type="dxa"/>
            <w:tcBorders>
              <w:bottom w:val="nil"/>
            </w:tcBorders>
            <w:shd w:val="clear" w:color="auto" w:fill="auto"/>
          </w:tcPr>
          <w:p w14:paraId="504E4CF4" w14:textId="77777777" w:rsidR="00506DEC" w:rsidRPr="006F06C2" w:rsidRDefault="00506DEC" w:rsidP="00506DEC">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66EB117E" w14:textId="77777777" w:rsidR="00506DEC" w:rsidRPr="006F06C2" w:rsidRDefault="00506DEC" w:rsidP="00506DEC">
            <w:pPr>
              <w:pStyle w:val="TAL"/>
              <w:snapToGrid w:val="0"/>
              <w:rPr>
                <w:lang w:eastAsia="zh-CN"/>
              </w:rPr>
            </w:pPr>
          </w:p>
        </w:tc>
        <w:tc>
          <w:tcPr>
            <w:tcW w:w="1663" w:type="dxa"/>
          </w:tcPr>
          <w:p w14:paraId="630AFB58" w14:textId="77777777" w:rsidR="00506DEC" w:rsidRPr="006F06C2" w:rsidRDefault="00506DEC" w:rsidP="00506DEC">
            <w:pPr>
              <w:pStyle w:val="TAL"/>
              <w:snapToGrid w:val="0"/>
            </w:pPr>
            <w:r w:rsidRPr="006F06C2">
              <w:t>entry 1</w:t>
            </w:r>
          </w:p>
        </w:tc>
        <w:tc>
          <w:tcPr>
            <w:tcW w:w="1134" w:type="dxa"/>
          </w:tcPr>
          <w:p w14:paraId="37594060" w14:textId="77777777" w:rsidR="00506DEC" w:rsidRPr="006F06C2" w:rsidRDefault="00506DEC" w:rsidP="00506DEC">
            <w:pPr>
              <w:pStyle w:val="TAL"/>
              <w:snapToGrid w:val="0"/>
            </w:pPr>
          </w:p>
        </w:tc>
      </w:tr>
      <w:tr w:rsidR="00506DEC" w:rsidRPr="006F06C2" w14:paraId="1F0AF436" w14:textId="77777777" w:rsidTr="00DB31D7">
        <w:tblPrEx>
          <w:tblCellMar>
            <w:left w:w="108" w:type="dxa"/>
            <w:right w:w="108" w:type="dxa"/>
          </w:tblCellMar>
        </w:tblPrEx>
        <w:tc>
          <w:tcPr>
            <w:tcW w:w="4569" w:type="dxa"/>
            <w:tcBorders>
              <w:bottom w:val="nil"/>
            </w:tcBorders>
            <w:shd w:val="clear" w:color="auto" w:fill="auto"/>
          </w:tcPr>
          <w:p w14:paraId="190BC15C" w14:textId="77777777" w:rsidR="00506DEC" w:rsidRPr="006F06C2" w:rsidRDefault="00506DEC" w:rsidP="00506DEC">
            <w:pPr>
              <w:pStyle w:val="TAL"/>
              <w:snapToGrid w:val="0"/>
            </w:pPr>
            <w:r w:rsidRPr="006F06C2">
              <w:t xml:space="preserve">            servCellId</w:t>
            </w:r>
          </w:p>
        </w:tc>
        <w:tc>
          <w:tcPr>
            <w:tcW w:w="2415" w:type="dxa"/>
          </w:tcPr>
          <w:p w14:paraId="7305B445" w14:textId="77777777" w:rsidR="00506DEC" w:rsidRPr="006F06C2" w:rsidRDefault="00506DEC" w:rsidP="00506DEC">
            <w:pPr>
              <w:pStyle w:val="TAL"/>
              <w:snapToGrid w:val="0"/>
            </w:pPr>
            <w:r w:rsidRPr="006F06C2">
              <w:rPr>
                <w:lang w:eastAsia="zh-CN"/>
              </w:rPr>
              <w:t>ServCellIndex of NR Cell 1</w:t>
            </w:r>
          </w:p>
        </w:tc>
        <w:tc>
          <w:tcPr>
            <w:tcW w:w="1663" w:type="dxa"/>
          </w:tcPr>
          <w:p w14:paraId="3CE1B0B4" w14:textId="77777777" w:rsidR="00506DEC" w:rsidRPr="006F06C2" w:rsidRDefault="00506DEC" w:rsidP="00506DEC">
            <w:pPr>
              <w:pStyle w:val="TAL"/>
              <w:snapToGrid w:val="0"/>
            </w:pPr>
          </w:p>
        </w:tc>
        <w:tc>
          <w:tcPr>
            <w:tcW w:w="1134" w:type="dxa"/>
          </w:tcPr>
          <w:p w14:paraId="3944CA20" w14:textId="77777777" w:rsidR="00506DEC" w:rsidRPr="006F06C2" w:rsidRDefault="00506DEC" w:rsidP="00506DEC">
            <w:pPr>
              <w:pStyle w:val="TAL"/>
              <w:snapToGrid w:val="0"/>
            </w:pPr>
          </w:p>
        </w:tc>
      </w:tr>
      <w:tr w:rsidR="00506DEC" w:rsidRPr="006F06C2" w14:paraId="52B83394" w14:textId="77777777" w:rsidTr="00DB31D7">
        <w:tblPrEx>
          <w:tblCellMar>
            <w:left w:w="108" w:type="dxa"/>
            <w:right w:w="108" w:type="dxa"/>
          </w:tblCellMar>
        </w:tblPrEx>
        <w:tc>
          <w:tcPr>
            <w:tcW w:w="4569" w:type="dxa"/>
            <w:tcBorders>
              <w:bottom w:val="single" w:sz="4" w:space="0" w:color="auto"/>
            </w:tcBorders>
          </w:tcPr>
          <w:p w14:paraId="02477325" w14:textId="77777777" w:rsidR="00506DEC" w:rsidRPr="006F06C2" w:rsidRDefault="00506DEC" w:rsidP="00506DEC">
            <w:pPr>
              <w:pStyle w:val="TAL"/>
              <w:snapToGrid w:val="0"/>
            </w:pPr>
            <w:r w:rsidRPr="006F06C2">
              <w:t xml:space="preserve">            measResultServingCell SEQUENCE {</w:t>
            </w:r>
          </w:p>
        </w:tc>
        <w:tc>
          <w:tcPr>
            <w:tcW w:w="2415" w:type="dxa"/>
          </w:tcPr>
          <w:p w14:paraId="0A18F669" w14:textId="77777777" w:rsidR="00506DEC" w:rsidRPr="006F06C2" w:rsidRDefault="00506DEC" w:rsidP="00506DEC">
            <w:pPr>
              <w:pStyle w:val="TAL"/>
              <w:snapToGrid w:val="0"/>
            </w:pPr>
          </w:p>
        </w:tc>
        <w:tc>
          <w:tcPr>
            <w:tcW w:w="1663" w:type="dxa"/>
          </w:tcPr>
          <w:p w14:paraId="7AB1D4D0" w14:textId="77777777" w:rsidR="00506DEC" w:rsidRPr="006F06C2" w:rsidRDefault="00506DEC" w:rsidP="00506DEC">
            <w:pPr>
              <w:pStyle w:val="TAL"/>
              <w:snapToGrid w:val="0"/>
            </w:pPr>
          </w:p>
        </w:tc>
        <w:tc>
          <w:tcPr>
            <w:tcW w:w="1134" w:type="dxa"/>
          </w:tcPr>
          <w:p w14:paraId="133E2904" w14:textId="77777777" w:rsidR="00506DEC" w:rsidRPr="006F06C2" w:rsidRDefault="00506DEC" w:rsidP="00506DEC">
            <w:pPr>
              <w:pStyle w:val="TAL"/>
              <w:snapToGrid w:val="0"/>
            </w:pPr>
          </w:p>
        </w:tc>
      </w:tr>
      <w:tr w:rsidR="00506DEC" w:rsidRPr="006F06C2" w14:paraId="3B612053" w14:textId="77777777" w:rsidTr="00DB31D7">
        <w:tblPrEx>
          <w:tblCellMar>
            <w:left w:w="108" w:type="dxa"/>
            <w:right w:w="108" w:type="dxa"/>
          </w:tblCellMar>
        </w:tblPrEx>
        <w:tc>
          <w:tcPr>
            <w:tcW w:w="4569" w:type="dxa"/>
            <w:tcBorders>
              <w:bottom w:val="nil"/>
            </w:tcBorders>
          </w:tcPr>
          <w:p w14:paraId="7F9F8649" w14:textId="77777777" w:rsidR="00506DEC" w:rsidRPr="006F06C2" w:rsidRDefault="00506DEC" w:rsidP="00506DEC">
            <w:pPr>
              <w:pStyle w:val="TAL"/>
              <w:snapToGrid w:val="0"/>
            </w:pPr>
            <w:r w:rsidRPr="006F06C2">
              <w:t xml:space="preserve">              physCellId</w:t>
            </w:r>
          </w:p>
        </w:tc>
        <w:tc>
          <w:tcPr>
            <w:tcW w:w="2415" w:type="dxa"/>
          </w:tcPr>
          <w:p w14:paraId="25EF9056" w14:textId="77777777" w:rsidR="00506DEC" w:rsidRPr="006F06C2" w:rsidRDefault="00506DEC" w:rsidP="00506DEC">
            <w:pPr>
              <w:pStyle w:val="TAL"/>
              <w:snapToGrid w:val="0"/>
            </w:pPr>
            <w:r w:rsidRPr="006F06C2">
              <w:t>PCI of NR Cell 1</w:t>
            </w:r>
          </w:p>
        </w:tc>
        <w:tc>
          <w:tcPr>
            <w:tcW w:w="1663" w:type="dxa"/>
          </w:tcPr>
          <w:p w14:paraId="728109C8" w14:textId="77777777" w:rsidR="00506DEC" w:rsidRPr="006F06C2" w:rsidRDefault="00506DEC" w:rsidP="00506DEC">
            <w:pPr>
              <w:pStyle w:val="TAL"/>
              <w:snapToGrid w:val="0"/>
            </w:pPr>
          </w:p>
        </w:tc>
        <w:tc>
          <w:tcPr>
            <w:tcW w:w="1134" w:type="dxa"/>
          </w:tcPr>
          <w:p w14:paraId="5B6135FD" w14:textId="77777777" w:rsidR="00506DEC" w:rsidRPr="006F06C2" w:rsidRDefault="00506DEC" w:rsidP="00506DEC">
            <w:pPr>
              <w:pStyle w:val="TAL"/>
              <w:snapToGrid w:val="0"/>
            </w:pPr>
          </w:p>
        </w:tc>
      </w:tr>
      <w:tr w:rsidR="00506DEC" w:rsidRPr="006F06C2" w14:paraId="232A8867" w14:textId="77777777" w:rsidTr="00DB31D7">
        <w:tblPrEx>
          <w:tblCellMar>
            <w:left w:w="108" w:type="dxa"/>
            <w:right w:w="108" w:type="dxa"/>
          </w:tblCellMar>
        </w:tblPrEx>
        <w:tc>
          <w:tcPr>
            <w:tcW w:w="4569" w:type="dxa"/>
          </w:tcPr>
          <w:p w14:paraId="1821DBD5" w14:textId="77777777" w:rsidR="00506DEC" w:rsidRPr="006F06C2" w:rsidRDefault="00506DEC" w:rsidP="00506DEC">
            <w:pPr>
              <w:pStyle w:val="TAL"/>
              <w:snapToGrid w:val="0"/>
            </w:pPr>
            <w:r w:rsidRPr="006F06C2">
              <w:t xml:space="preserve">              measResult SEQUENCE {</w:t>
            </w:r>
          </w:p>
        </w:tc>
        <w:tc>
          <w:tcPr>
            <w:tcW w:w="2415" w:type="dxa"/>
          </w:tcPr>
          <w:p w14:paraId="65FB3F63" w14:textId="77777777" w:rsidR="00506DEC" w:rsidRPr="006F06C2" w:rsidRDefault="00506DEC" w:rsidP="00506DEC">
            <w:pPr>
              <w:pStyle w:val="TAL"/>
              <w:snapToGrid w:val="0"/>
            </w:pPr>
          </w:p>
        </w:tc>
        <w:tc>
          <w:tcPr>
            <w:tcW w:w="1663" w:type="dxa"/>
          </w:tcPr>
          <w:p w14:paraId="72BB9DF7" w14:textId="77777777" w:rsidR="00506DEC" w:rsidRPr="006F06C2" w:rsidRDefault="00506DEC" w:rsidP="00506DEC">
            <w:pPr>
              <w:pStyle w:val="TAL"/>
              <w:snapToGrid w:val="0"/>
            </w:pPr>
          </w:p>
        </w:tc>
        <w:tc>
          <w:tcPr>
            <w:tcW w:w="1134" w:type="dxa"/>
          </w:tcPr>
          <w:p w14:paraId="22A8073E" w14:textId="77777777" w:rsidR="00506DEC" w:rsidRPr="006F06C2" w:rsidRDefault="00506DEC" w:rsidP="00506DEC">
            <w:pPr>
              <w:pStyle w:val="TAL"/>
              <w:snapToGrid w:val="0"/>
            </w:pPr>
          </w:p>
        </w:tc>
      </w:tr>
      <w:tr w:rsidR="00506DEC" w:rsidRPr="006F06C2" w14:paraId="0326B2C2" w14:textId="77777777" w:rsidTr="00DB31D7">
        <w:tblPrEx>
          <w:tblCellMar>
            <w:left w:w="108" w:type="dxa"/>
            <w:right w:w="108" w:type="dxa"/>
          </w:tblCellMar>
        </w:tblPrEx>
        <w:tc>
          <w:tcPr>
            <w:tcW w:w="4569" w:type="dxa"/>
          </w:tcPr>
          <w:p w14:paraId="31BF97B5" w14:textId="77777777" w:rsidR="00506DEC" w:rsidRPr="006F06C2" w:rsidRDefault="00506DEC" w:rsidP="00506DEC">
            <w:pPr>
              <w:pStyle w:val="TAL"/>
              <w:snapToGrid w:val="0"/>
            </w:pPr>
            <w:r w:rsidRPr="006F06C2">
              <w:t xml:space="preserve">                cellResults SEQUENCE {</w:t>
            </w:r>
          </w:p>
        </w:tc>
        <w:tc>
          <w:tcPr>
            <w:tcW w:w="2415" w:type="dxa"/>
          </w:tcPr>
          <w:p w14:paraId="1E2BCEC0" w14:textId="77777777" w:rsidR="00506DEC" w:rsidRPr="006F06C2" w:rsidRDefault="00506DEC" w:rsidP="00506DEC">
            <w:pPr>
              <w:pStyle w:val="TAL"/>
              <w:snapToGrid w:val="0"/>
            </w:pPr>
          </w:p>
        </w:tc>
        <w:tc>
          <w:tcPr>
            <w:tcW w:w="1663" w:type="dxa"/>
          </w:tcPr>
          <w:p w14:paraId="11A766FB" w14:textId="77777777" w:rsidR="00506DEC" w:rsidRPr="006F06C2" w:rsidRDefault="00506DEC" w:rsidP="00506DEC">
            <w:pPr>
              <w:pStyle w:val="TAL"/>
              <w:snapToGrid w:val="0"/>
            </w:pPr>
          </w:p>
        </w:tc>
        <w:tc>
          <w:tcPr>
            <w:tcW w:w="1134" w:type="dxa"/>
          </w:tcPr>
          <w:p w14:paraId="5E266CBF" w14:textId="77777777" w:rsidR="00506DEC" w:rsidRPr="006F06C2" w:rsidRDefault="00506DEC" w:rsidP="00506DEC">
            <w:pPr>
              <w:pStyle w:val="TAL"/>
              <w:snapToGrid w:val="0"/>
            </w:pPr>
          </w:p>
        </w:tc>
      </w:tr>
      <w:tr w:rsidR="00506DEC" w:rsidRPr="006F06C2" w14:paraId="743D1A1C" w14:textId="77777777" w:rsidTr="00DB31D7">
        <w:tblPrEx>
          <w:tblCellMar>
            <w:left w:w="108" w:type="dxa"/>
            <w:right w:w="108" w:type="dxa"/>
          </w:tblCellMar>
        </w:tblPrEx>
        <w:tc>
          <w:tcPr>
            <w:tcW w:w="4569" w:type="dxa"/>
          </w:tcPr>
          <w:p w14:paraId="7EA46802" w14:textId="77777777" w:rsidR="00506DEC" w:rsidRPr="006F06C2" w:rsidRDefault="00506DEC" w:rsidP="00506DEC">
            <w:pPr>
              <w:pStyle w:val="TAL"/>
              <w:snapToGrid w:val="0"/>
            </w:pPr>
            <w:r w:rsidRPr="006F06C2">
              <w:t xml:space="preserve">                  resultsSSB-Cell SEQUENCE {</w:t>
            </w:r>
          </w:p>
        </w:tc>
        <w:tc>
          <w:tcPr>
            <w:tcW w:w="2415" w:type="dxa"/>
          </w:tcPr>
          <w:p w14:paraId="04370307" w14:textId="77777777" w:rsidR="00506DEC" w:rsidRPr="006F06C2" w:rsidRDefault="00506DEC" w:rsidP="00506DEC">
            <w:pPr>
              <w:pStyle w:val="TAL"/>
              <w:snapToGrid w:val="0"/>
            </w:pPr>
          </w:p>
        </w:tc>
        <w:tc>
          <w:tcPr>
            <w:tcW w:w="1663" w:type="dxa"/>
          </w:tcPr>
          <w:p w14:paraId="4D7BD61E" w14:textId="77777777" w:rsidR="00506DEC" w:rsidRPr="006F06C2" w:rsidRDefault="00506DEC" w:rsidP="00506DEC">
            <w:pPr>
              <w:pStyle w:val="TAL"/>
              <w:snapToGrid w:val="0"/>
            </w:pPr>
          </w:p>
        </w:tc>
        <w:tc>
          <w:tcPr>
            <w:tcW w:w="1134" w:type="dxa"/>
          </w:tcPr>
          <w:p w14:paraId="22D22E0B" w14:textId="77777777" w:rsidR="00506DEC" w:rsidRPr="006F06C2" w:rsidRDefault="00506DEC" w:rsidP="00506DEC">
            <w:pPr>
              <w:pStyle w:val="TAL"/>
              <w:snapToGrid w:val="0"/>
            </w:pPr>
          </w:p>
        </w:tc>
      </w:tr>
      <w:tr w:rsidR="00506DEC" w:rsidRPr="006F06C2" w14:paraId="373740BD" w14:textId="77777777" w:rsidTr="00DB31D7">
        <w:tblPrEx>
          <w:tblCellMar>
            <w:left w:w="108" w:type="dxa"/>
            <w:right w:w="108" w:type="dxa"/>
          </w:tblCellMar>
        </w:tblPrEx>
        <w:tc>
          <w:tcPr>
            <w:tcW w:w="4569" w:type="dxa"/>
          </w:tcPr>
          <w:p w14:paraId="671F9443" w14:textId="77777777" w:rsidR="00506DEC" w:rsidRPr="006F06C2" w:rsidRDefault="00506DEC" w:rsidP="00506DEC">
            <w:pPr>
              <w:pStyle w:val="TAL"/>
              <w:snapToGrid w:val="0"/>
            </w:pPr>
            <w:r w:rsidRPr="006F06C2">
              <w:t xml:space="preserve">                    rsrp</w:t>
            </w:r>
          </w:p>
        </w:tc>
        <w:tc>
          <w:tcPr>
            <w:tcW w:w="2415" w:type="dxa"/>
          </w:tcPr>
          <w:p w14:paraId="4187C45A" w14:textId="77777777" w:rsidR="00506DEC" w:rsidRPr="006F06C2" w:rsidRDefault="00506DEC" w:rsidP="00506DEC">
            <w:pPr>
              <w:pStyle w:val="TAL"/>
              <w:snapToGrid w:val="0"/>
            </w:pPr>
            <w:r w:rsidRPr="006F06C2">
              <w:t>(0..127)</w:t>
            </w:r>
          </w:p>
        </w:tc>
        <w:tc>
          <w:tcPr>
            <w:tcW w:w="1663" w:type="dxa"/>
          </w:tcPr>
          <w:p w14:paraId="10848DC2" w14:textId="77777777" w:rsidR="00506DEC" w:rsidRPr="006F06C2" w:rsidRDefault="00506DEC" w:rsidP="00506DEC">
            <w:pPr>
              <w:pStyle w:val="TAL"/>
              <w:snapToGrid w:val="0"/>
            </w:pPr>
          </w:p>
        </w:tc>
        <w:tc>
          <w:tcPr>
            <w:tcW w:w="1134" w:type="dxa"/>
          </w:tcPr>
          <w:p w14:paraId="483F15E1" w14:textId="77777777" w:rsidR="00506DEC" w:rsidRPr="006F06C2" w:rsidRDefault="00506DEC" w:rsidP="00506DEC">
            <w:pPr>
              <w:pStyle w:val="TAL"/>
              <w:snapToGrid w:val="0"/>
            </w:pPr>
          </w:p>
        </w:tc>
      </w:tr>
      <w:tr w:rsidR="00506DEC" w:rsidRPr="006F06C2" w14:paraId="6CB4BD35" w14:textId="77777777" w:rsidTr="00DB31D7">
        <w:tblPrEx>
          <w:tblCellMar>
            <w:left w:w="108" w:type="dxa"/>
            <w:right w:w="108" w:type="dxa"/>
          </w:tblCellMar>
        </w:tblPrEx>
        <w:tc>
          <w:tcPr>
            <w:tcW w:w="4569" w:type="dxa"/>
          </w:tcPr>
          <w:p w14:paraId="5DBB70FE" w14:textId="77777777" w:rsidR="00506DEC" w:rsidRPr="006F06C2" w:rsidRDefault="00506DEC" w:rsidP="00506DEC">
            <w:pPr>
              <w:pStyle w:val="TAL"/>
              <w:snapToGrid w:val="0"/>
            </w:pPr>
            <w:r w:rsidRPr="006F06C2">
              <w:t xml:space="preserve">                    rsrq</w:t>
            </w:r>
          </w:p>
        </w:tc>
        <w:tc>
          <w:tcPr>
            <w:tcW w:w="2415" w:type="dxa"/>
          </w:tcPr>
          <w:p w14:paraId="7AEAB469" w14:textId="77777777" w:rsidR="00506DEC" w:rsidRPr="006F06C2" w:rsidRDefault="00506DEC" w:rsidP="00506DEC">
            <w:pPr>
              <w:pStyle w:val="TAL"/>
              <w:snapToGrid w:val="0"/>
            </w:pPr>
            <w:r w:rsidRPr="006F06C2">
              <w:t>(0..127)</w:t>
            </w:r>
          </w:p>
        </w:tc>
        <w:tc>
          <w:tcPr>
            <w:tcW w:w="1663" w:type="dxa"/>
          </w:tcPr>
          <w:p w14:paraId="19180ED1" w14:textId="77777777" w:rsidR="00506DEC" w:rsidRPr="006F06C2" w:rsidRDefault="00506DEC" w:rsidP="00506DEC">
            <w:pPr>
              <w:pStyle w:val="TAL"/>
              <w:snapToGrid w:val="0"/>
            </w:pPr>
          </w:p>
        </w:tc>
        <w:tc>
          <w:tcPr>
            <w:tcW w:w="1134" w:type="dxa"/>
          </w:tcPr>
          <w:p w14:paraId="4AFD2657" w14:textId="77777777" w:rsidR="00506DEC" w:rsidRPr="006F06C2" w:rsidRDefault="00506DEC" w:rsidP="00506DEC">
            <w:pPr>
              <w:pStyle w:val="TAL"/>
              <w:snapToGrid w:val="0"/>
            </w:pPr>
          </w:p>
        </w:tc>
      </w:tr>
      <w:tr w:rsidR="00506DEC" w:rsidRPr="006F06C2" w14:paraId="18B9B5F3" w14:textId="77777777" w:rsidTr="0044230C">
        <w:tblPrEx>
          <w:tblCellMar>
            <w:left w:w="108" w:type="dxa"/>
            <w:right w:w="108" w:type="dxa"/>
          </w:tblCellMar>
        </w:tblPrEx>
        <w:tc>
          <w:tcPr>
            <w:tcW w:w="4569" w:type="dxa"/>
            <w:vMerge w:val="restart"/>
          </w:tcPr>
          <w:p w14:paraId="6CCB7FC8" w14:textId="77777777" w:rsidR="00506DEC" w:rsidRPr="006F06C2" w:rsidRDefault="00506DEC" w:rsidP="00506DEC">
            <w:pPr>
              <w:pStyle w:val="TAL"/>
              <w:snapToGrid w:val="0"/>
            </w:pPr>
            <w:r w:rsidRPr="006F06C2">
              <w:t xml:space="preserve">                    sinr</w:t>
            </w:r>
          </w:p>
        </w:tc>
        <w:tc>
          <w:tcPr>
            <w:tcW w:w="2415" w:type="dxa"/>
          </w:tcPr>
          <w:p w14:paraId="55F1FA4A" w14:textId="77777777" w:rsidR="00506DEC" w:rsidRPr="006F06C2" w:rsidRDefault="00506DEC" w:rsidP="00506DEC">
            <w:pPr>
              <w:pStyle w:val="TAL"/>
              <w:snapToGrid w:val="0"/>
            </w:pPr>
            <w:r w:rsidRPr="006F06C2">
              <w:t>(0..127)</w:t>
            </w:r>
          </w:p>
        </w:tc>
        <w:tc>
          <w:tcPr>
            <w:tcW w:w="1663" w:type="dxa"/>
          </w:tcPr>
          <w:p w14:paraId="3F1BD29B" w14:textId="77777777" w:rsidR="00506DEC" w:rsidRPr="006F06C2" w:rsidRDefault="00506DEC" w:rsidP="00506DEC">
            <w:pPr>
              <w:pStyle w:val="TAL"/>
              <w:snapToGrid w:val="0"/>
            </w:pPr>
          </w:p>
        </w:tc>
        <w:tc>
          <w:tcPr>
            <w:tcW w:w="1134" w:type="dxa"/>
          </w:tcPr>
          <w:p w14:paraId="296B6977" w14:textId="77777777" w:rsidR="00506DEC" w:rsidRPr="006F06C2" w:rsidRDefault="00506DEC" w:rsidP="00506DEC">
            <w:pPr>
              <w:pStyle w:val="TAL"/>
              <w:snapToGrid w:val="0"/>
            </w:pPr>
            <w:r w:rsidRPr="006F06C2">
              <w:t>pc_ss_SINR_Meas</w:t>
            </w:r>
          </w:p>
        </w:tc>
      </w:tr>
      <w:tr w:rsidR="00506DEC" w:rsidRPr="006F06C2" w14:paraId="3EC9715B" w14:textId="77777777" w:rsidTr="0044230C">
        <w:tblPrEx>
          <w:tblCellMar>
            <w:left w:w="108" w:type="dxa"/>
            <w:right w:w="108" w:type="dxa"/>
          </w:tblCellMar>
        </w:tblPrEx>
        <w:tc>
          <w:tcPr>
            <w:tcW w:w="4569" w:type="dxa"/>
            <w:vMerge/>
          </w:tcPr>
          <w:p w14:paraId="2785FC34" w14:textId="77777777" w:rsidR="00506DEC" w:rsidRPr="006F06C2" w:rsidRDefault="00506DEC" w:rsidP="00506DEC">
            <w:pPr>
              <w:pStyle w:val="TAL"/>
              <w:snapToGrid w:val="0"/>
            </w:pPr>
          </w:p>
        </w:tc>
        <w:tc>
          <w:tcPr>
            <w:tcW w:w="2415" w:type="dxa"/>
          </w:tcPr>
          <w:p w14:paraId="5A2910F5" w14:textId="77777777" w:rsidR="00506DEC" w:rsidRPr="006F06C2" w:rsidRDefault="00506DEC" w:rsidP="00506DEC">
            <w:pPr>
              <w:pStyle w:val="TAL"/>
              <w:snapToGrid w:val="0"/>
            </w:pPr>
            <w:r w:rsidRPr="006F06C2">
              <w:t>Not present</w:t>
            </w:r>
          </w:p>
        </w:tc>
        <w:tc>
          <w:tcPr>
            <w:tcW w:w="1663" w:type="dxa"/>
          </w:tcPr>
          <w:p w14:paraId="747C7E70" w14:textId="77777777" w:rsidR="00506DEC" w:rsidRPr="006F06C2" w:rsidRDefault="00506DEC" w:rsidP="00506DEC">
            <w:pPr>
              <w:pStyle w:val="TAL"/>
              <w:snapToGrid w:val="0"/>
            </w:pPr>
          </w:p>
        </w:tc>
        <w:tc>
          <w:tcPr>
            <w:tcW w:w="1134" w:type="dxa"/>
          </w:tcPr>
          <w:p w14:paraId="670B7D0E" w14:textId="77777777" w:rsidR="00506DEC" w:rsidRPr="006F06C2" w:rsidRDefault="00506DEC" w:rsidP="00506DEC">
            <w:pPr>
              <w:pStyle w:val="TAL"/>
              <w:snapToGrid w:val="0"/>
            </w:pPr>
          </w:p>
        </w:tc>
      </w:tr>
      <w:tr w:rsidR="00506DEC" w:rsidRPr="006F06C2" w14:paraId="679CDABB" w14:textId="77777777" w:rsidTr="00DB31D7">
        <w:tblPrEx>
          <w:tblCellMar>
            <w:left w:w="108" w:type="dxa"/>
            <w:right w:w="108" w:type="dxa"/>
          </w:tblCellMar>
        </w:tblPrEx>
        <w:tc>
          <w:tcPr>
            <w:tcW w:w="4569" w:type="dxa"/>
          </w:tcPr>
          <w:p w14:paraId="510E7FC8" w14:textId="77777777" w:rsidR="00506DEC" w:rsidRPr="006F06C2" w:rsidRDefault="00506DEC" w:rsidP="00506DEC">
            <w:pPr>
              <w:pStyle w:val="TAL"/>
              <w:snapToGrid w:val="0"/>
            </w:pPr>
            <w:r w:rsidRPr="006F06C2">
              <w:t xml:space="preserve">                  }</w:t>
            </w:r>
          </w:p>
        </w:tc>
        <w:tc>
          <w:tcPr>
            <w:tcW w:w="2415" w:type="dxa"/>
          </w:tcPr>
          <w:p w14:paraId="3448FFB0" w14:textId="77777777" w:rsidR="00506DEC" w:rsidRPr="006F06C2" w:rsidRDefault="00506DEC" w:rsidP="00506DEC">
            <w:pPr>
              <w:pStyle w:val="TAL"/>
              <w:snapToGrid w:val="0"/>
            </w:pPr>
          </w:p>
        </w:tc>
        <w:tc>
          <w:tcPr>
            <w:tcW w:w="1663" w:type="dxa"/>
          </w:tcPr>
          <w:p w14:paraId="6F85C938" w14:textId="77777777" w:rsidR="00506DEC" w:rsidRPr="006F06C2" w:rsidRDefault="00506DEC" w:rsidP="00506DEC">
            <w:pPr>
              <w:pStyle w:val="TAL"/>
              <w:snapToGrid w:val="0"/>
            </w:pPr>
          </w:p>
        </w:tc>
        <w:tc>
          <w:tcPr>
            <w:tcW w:w="1134" w:type="dxa"/>
          </w:tcPr>
          <w:p w14:paraId="7A8551B7" w14:textId="77777777" w:rsidR="00506DEC" w:rsidRPr="006F06C2" w:rsidRDefault="00506DEC" w:rsidP="00506DEC">
            <w:pPr>
              <w:pStyle w:val="TAL"/>
              <w:snapToGrid w:val="0"/>
            </w:pPr>
          </w:p>
        </w:tc>
      </w:tr>
      <w:tr w:rsidR="00506DEC" w:rsidRPr="006F06C2" w14:paraId="59988013" w14:textId="77777777" w:rsidTr="00DB31D7">
        <w:tblPrEx>
          <w:tblCellMar>
            <w:left w:w="108" w:type="dxa"/>
            <w:right w:w="108" w:type="dxa"/>
          </w:tblCellMar>
        </w:tblPrEx>
        <w:tc>
          <w:tcPr>
            <w:tcW w:w="4569" w:type="dxa"/>
          </w:tcPr>
          <w:p w14:paraId="07801E84" w14:textId="77777777" w:rsidR="00506DEC" w:rsidRPr="006F06C2" w:rsidRDefault="00506DEC" w:rsidP="00506DEC">
            <w:pPr>
              <w:pStyle w:val="TAL"/>
              <w:snapToGrid w:val="0"/>
            </w:pPr>
            <w:r w:rsidRPr="006F06C2">
              <w:t xml:space="preserve">                }</w:t>
            </w:r>
          </w:p>
        </w:tc>
        <w:tc>
          <w:tcPr>
            <w:tcW w:w="2415" w:type="dxa"/>
          </w:tcPr>
          <w:p w14:paraId="591F549D" w14:textId="77777777" w:rsidR="00506DEC" w:rsidRPr="006F06C2" w:rsidRDefault="00506DEC" w:rsidP="00506DEC">
            <w:pPr>
              <w:pStyle w:val="TAL"/>
              <w:snapToGrid w:val="0"/>
            </w:pPr>
          </w:p>
        </w:tc>
        <w:tc>
          <w:tcPr>
            <w:tcW w:w="1663" w:type="dxa"/>
          </w:tcPr>
          <w:p w14:paraId="21FE00C0" w14:textId="77777777" w:rsidR="00506DEC" w:rsidRPr="006F06C2" w:rsidRDefault="00506DEC" w:rsidP="00506DEC">
            <w:pPr>
              <w:pStyle w:val="TAL"/>
              <w:snapToGrid w:val="0"/>
            </w:pPr>
          </w:p>
        </w:tc>
        <w:tc>
          <w:tcPr>
            <w:tcW w:w="1134" w:type="dxa"/>
          </w:tcPr>
          <w:p w14:paraId="286F86F0" w14:textId="77777777" w:rsidR="00506DEC" w:rsidRPr="006F06C2" w:rsidRDefault="00506DEC" w:rsidP="00506DEC">
            <w:pPr>
              <w:pStyle w:val="TAL"/>
              <w:snapToGrid w:val="0"/>
            </w:pPr>
          </w:p>
        </w:tc>
      </w:tr>
      <w:tr w:rsidR="00506DEC" w:rsidRPr="006F06C2" w14:paraId="602C5B40" w14:textId="77777777" w:rsidTr="00DB31D7">
        <w:tblPrEx>
          <w:tblCellMar>
            <w:left w:w="108" w:type="dxa"/>
            <w:right w:w="108" w:type="dxa"/>
          </w:tblCellMar>
        </w:tblPrEx>
        <w:tc>
          <w:tcPr>
            <w:tcW w:w="4569" w:type="dxa"/>
          </w:tcPr>
          <w:p w14:paraId="4A763F67" w14:textId="77777777" w:rsidR="00506DEC" w:rsidRPr="006F06C2" w:rsidRDefault="00506DEC" w:rsidP="00506DEC">
            <w:pPr>
              <w:pStyle w:val="TAL"/>
              <w:snapToGrid w:val="0"/>
            </w:pPr>
            <w:r w:rsidRPr="006F06C2">
              <w:t xml:space="preserve">              }</w:t>
            </w:r>
          </w:p>
        </w:tc>
        <w:tc>
          <w:tcPr>
            <w:tcW w:w="2415" w:type="dxa"/>
          </w:tcPr>
          <w:p w14:paraId="356B3ED7" w14:textId="77777777" w:rsidR="00506DEC" w:rsidRPr="006F06C2" w:rsidRDefault="00506DEC" w:rsidP="00506DEC">
            <w:pPr>
              <w:pStyle w:val="TAL"/>
              <w:snapToGrid w:val="0"/>
            </w:pPr>
          </w:p>
        </w:tc>
        <w:tc>
          <w:tcPr>
            <w:tcW w:w="1663" w:type="dxa"/>
          </w:tcPr>
          <w:p w14:paraId="6E569193" w14:textId="77777777" w:rsidR="00506DEC" w:rsidRPr="006F06C2" w:rsidRDefault="00506DEC" w:rsidP="00506DEC">
            <w:pPr>
              <w:pStyle w:val="TAL"/>
              <w:snapToGrid w:val="0"/>
            </w:pPr>
          </w:p>
        </w:tc>
        <w:tc>
          <w:tcPr>
            <w:tcW w:w="1134" w:type="dxa"/>
          </w:tcPr>
          <w:p w14:paraId="0A1B9B95" w14:textId="77777777" w:rsidR="00506DEC" w:rsidRPr="006F06C2" w:rsidRDefault="00506DEC" w:rsidP="00506DEC">
            <w:pPr>
              <w:pStyle w:val="TAL"/>
              <w:snapToGrid w:val="0"/>
            </w:pPr>
          </w:p>
        </w:tc>
      </w:tr>
      <w:tr w:rsidR="00506DEC" w:rsidRPr="006F06C2" w14:paraId="3725EA71" w14:textId="77777777" w:rsidTr="00DB31D7">
        <w:tblPrEx>
          <w:tblCellMar>
            <w:left w:w="108" w:type="dxa"/>
            <w:right w:w="108" w:type="dxa"/>
          </w:tblCellMar>
        </w:tblPrEx>
        <w:tc>
          <w:tcPr>
            <w:tcW w:w="4569" w:type="dxa"/>
          </w:tcPr>
          <w:p w14:paraId="20B581F7" w14:textId="77777777" w:rsidR="00506DEC" w:rsidRPr="006F06C2" w:rsidRDefault="00506DEC" w:rsidP="00506DEC">
            <w:pPr>
              <w:pStyle w:val="TAL"/>
              <w:snapToGrid w:val="0"/>
            </w:pPr>
            <w:r w:rsidRPr="006F06C2">
              <w:t xml:space="preserve">            }</w:t>
            </w:r>
          </w:p>
        </w:tc>
        <w:tc>
          <w:tcPr>
            <w:tcW w:w="2415" w:type="dxa"/>
          </w:tcPr>
          <w:p w14:paraId="6E47A0CB" w14:textId="77777777" w:rsidR="00506DEC" w:rsidRPr="006F06C2" w:rsidRDefault="00506DEC" w:rsidP="00506DEC">
            <w:pPr>
              <w:pStyle w:val="TAL"/>
              <w:snapToGrid w:val="0"/>
            </w:pPr>
          </w:p>
        </w:tc>
        <w:tc>
          <w:tcPr>
            <w:tcW w:w="1663" w:type="dxa"/>
          </w:tcPr>
          <w:p w14:paraId="4CF07133" w14:textId="77777777" w:rsidR="00506DEC" w:rsidRPr="006F06C2" w:rsidRDefault="00506DEC" w:rsidP="00506DEC">
            <w:pPr>
              <w:pStyle w:val="TAL"/>
              <w:snapToGrid w:val="0"/>
            </w:pPr>
          </w:p>
        </w:tc>
        <w:tc>
          <w:tcPr>
            <w:tcW w:w="1134" w:type="dxa"/>
          </w:tcPr>
          <w:p w14:paraId="3F338945" w14:textId="77777777" w:rsidR="00506DEC" w:rsidRPr="006F06C2" w:rsidRDefault="00506DEC" w:rsidP="00506DEC">
            <w:pPr>
              <w:pStyle w:val="TAL"/>
              <w:snapToGrid w:val="0"/>
            </w:pPr>
          </w:p>
        </w:tc>
      </w:tr>
      <w:tr w:rsidR="00506DEC" w:rsidRPr="006F06C2" w14:paraId="12A9001B" w14:textId="77777777" w:rsidTr="00F2163A">
        <w:tblPrEx>
          <w:tblCellMar>
            <w:left w:w="108" w:type="dxa"/>
            <w:right w:w="108" w:type="dxa"/>
          </w:tblCellMar>
        </w:tblPrEx>
        <w:tc>
          <w:tcPr>
            <w:tcW w:w="4569" w:type="dxa"/>
          </w:tcPr>
          <w:p w14:paraId="449FCABD" w14:textId="77777777" w:rsidR="00506DEC" w:rsidRPr="006F06C2" w:rsidRDefault="00506DEC" w:rsidP="00F2163A">
            <w:pPr>
              <w:pStyle w:val="TAL"/>
              <w:snapToGrid w:val="0"/>
            </w:pPr>
            <w:r w:rsidRPr="006F06C2">
              <w:t xml:space="preserve">          }</w:t>
            </w:r>
          </w:p>
        </w:tc>
        <w:tc>
          <w:tcPr>
            <w:tcW w:w="2415" w:type="dxa"/>
          </w:tcPr>
          <w:p w14:paraId="41319EC2" w14:textId="77777777" w:rsidR="00506DEC" w:rsidRPr="006F06C2" w:rsidRDefault="00506DEC" w:rsidP="00F2163A">
            <w:pPr>
              <w:pStyle w:val="TAL"/>
              <w:snapToGrid w:val="0"/>
            </w:pPr>
          </w:p>
        </w:tc>
        <w:tc>
          <w:tcPr>
            <w:tcW w:w="1663" w:type="dxa"/>
          </w:tcPr>
          <w:p w14:paraId="27A45A1C" w14:textId="77777777" w:rsidR="00506DEC" w:rsidRPr="006F06C2" w:rsidRDefault="00506DEC" w:rsidP="00F2163A">
            <w:pPr>
              <w:pStyle w:val="TAL"/>
              <w:snapToGrid w:val="0"/>
            </w:pPr>
          </w:p>
        </w:tc>
        <w:tc>
          <w:tcPr>
            <w:tcW w:w="1134" w:type="dxa"/>
          </w:tcPr>
          <w:p w14:paraId="6721B1A5" w14:textId="77777777" w:rsidR="00506DEC" w:rsidRPr="006F06C2" w:rsidRDefault="00506DEC" w:rsidP="00F2163A">
            <w:pPr>
              <w:pStyle w:val="TAL"/>
              <w:snapToGrid w:val="0"/>
            </w:pPr>
          </w:p>
        </w:tc>
      </w:tr>
      <w:tr w:rsidR="00506DEC" w:rsidRPr="006F06C2" w14:paraId="5DF696F1" w14:textId="77777777" w:rsidTr="00DB31D7">
        <w:tblPrEx>
          <w:tblCellMar>
            <w:left w:w="108" w:type="dxa"/>
            <w:right w:w="108" w:type="dxa"/>
          </w:tblCellMar>
        </w:tblPrEx>
        <w:tc>
          <w:tcPr>
            <w:tcW w:w="4569" w:type="dxa"/>
          </w:tcPr>
          <w:p w14:paraId="7875B444" w14:textId="77777777" w:rsidR="00506DEC" w:rsidRPr="006F06C2" w:rsidRDefault="00506DEC" w:rsidP="00506DEC">
            <w:pPr>
              <w:pStyle w:val="TAL"/>
              <w:snapToGrid w:val="0"/>
            </w:pPr>
            <w:r w:rsidRPr="006F06C2">
              <w:t xml:space="preserve">        }</w:t>
            </w:r>
          </w:p>
        </w:tc>
        <w:tc>
          <w:tcPr>
            <w:tcW w:w="2415" w:type="dxa"/>
          </w:tcPr>
          <w:p w14:paraId="56919834" w14:textId="77777777" w:rsidR="00506DEC" w:rsidRPr="006F06C2" w:rsidRDefault="00506DEC" w:rsidP="00506DEC">
            <w:pPr>
              <w:pStyle w:val="TAL"/>
              <w:snapToGrid w:val="0"/>
            </w:pPr>
          </w:p>
        </w:tc>
        <w:tc>
          <w:tcPr>
            <w:tcW w:w="1663" w:type="dxa"/>
          </w:tcPr>
          <w:p w14:paraId="2A88D457" w14:textId="77777777" w:rsidR="00506DEC" w:rsidRPr="006F06C2" w:rsidRDefault="00506DEC" w:rsidP="00506DEC">
            <w:pPr>
              <w:pStyle w:val="TAL"/>
              <w:snapToGrid w:val="0"/>
            </w:pPr>
          </w:p>
        </w:tc>
        <w:tc>
          <w:tcPr>
            <w:tcW w:w="1134" w:type="dxa"/>
          </w:tcPr>
          <w:p w14:paraId="5E46D217" w14:textId="77777777" w:rsidR="00506DEC" w:rsidRPr="006F06C2" w:rsidRDefault="00506DEC" w:rsidP="00506DEC">
            <w:pPr>
              <w:pStyle w:val="TAL"/>
              <w:snapToGrid w:val="0"/>
            </w:pPr>
          </w:p>
        </w:tc>
      </w:tr>
      <w:tr w:rsidR="00506DEC" w:rsidRPr="006F06C2" w14:paraId="0CEC61DD" w14:textId="77777777" w:rsidTr="00DB31D7">
        <w:tblPrEx>
          <w:tblCellMar>
            <w:left w:w="108" w:type="dxa"/>
            <w:right w:w="108" w:type="dxa"/>
          </w:tblCellMar>
        </w:tblPrEx>
        <w:tc>
          <w:tcPr>
            <w:tcW w:w="4569" w:type="dxa"/>
          </w:tcPr>
          <w:p w14:paraId="58098C8B" w14:textId="77777777" w:rsidR="00506DEC" w:rsidRPr="006F06C2" w:rsidRDefault="00506DEC" w:rsidP="00506DEC">
            <w:pPr>
              <w:pStyle w:val="TAL"/>
              <w:snapToGrid w:val="0"/>
            </w:pPr>
            <w:r w:rsidRPr="006F06C2">
              <w:t xml:space="preserve">        measResultNeighCells CHOICE {</w:t>
            </w:r>
          </w:p>
        </w:tc>
        <w:tc>
          <w:tcPr>
            <w:tcW w:w="2415" w:type="dxa"/>
          </w:tcPr>
          <w:p w14:paraId="0161870B" w14:textId="77777777" w:rsidR="00506DEC" w:rsidRPr="006F06C2" w:rsidRDefault="00506DEC" w:rsidP="00506DEC">
            <w:pPr>
              <w:pStyle w:val="TAL"/>
              <w:snapToGrid w:val="0"/>
            </w:pPr>
          </w:p>
        </w:tc>
        <w:tc>
          <w:tcPr>
            <w:tcW w:w="1663" w:type="dxa"/>
          </w:tcPr>
          <w:p w14:paraId="15865C9B" w14:textId="77777777" w:rsidR="00506DEC" w:rsidRPr="006F06C2" w:rsidRDefault="00506DEC" w:rsidP="00506DEC">
            <w:pPr>
              <w:pStyle w:val="TAL"/>
              <w:snapToGrid w:val="0"/>
            </w:pPr>
          </w:p>
        </w:tc>
        <w:tc>
          <w:tcPr>
            <w:tcW w:w="1134" w:type="dxa"/>
          </w:tcPr>
          <w:p w14:paraId="5E9B7535" w14:textId="77777777" w:rsidR="00506DEC" w:rsidRPr="006F06C2" w:rsidRDefault="00506DEC" w:rsidP="00506DEC">
            <w:pPr>
              <w:pStyle w:val="TAL"/>
              <w:snapToGrid w:val="0"/>
            </w:pPr>
          </w:p>
        </w:tc>
      </w:tr>
      <w:tr w:rsidR="00506DEC" w:rsidRPr="006F06C2" w14:paraId="510A87DC" w14:textId="77777777" w:rsidTr="00DB31D7">
        <w:tblPrEx>
          <w:tblCellMar>
            <w:left w:w="108" w:type="dxa"/>
            <w:right w:w="108" w:type="dxa"/>
          </w:tblCellMar>
        </w:tblPrEx>
        <w:tc>
          <w:tcPr>
            <w:tcW w:w="4569" w:type="dxa"/>
            <w:tcBorders>
              <w:bottom w:val="single" w:sz="4" w:space="0" w:color="auto"/>
            </w:tcBorders>
          </w:tcPr>
          <w:p w14:paraId="637310C8" w14:textId="77777777" w:rsidR="00506DEC" w:rsidRPr="006F06C2" w:rsidRDefault="00506DEC" w:rsidP="00506DEC">
            <w:pPr>
              <w:pStyle w:val="TAL"/>
              <w:snapToGrid w:val="0"/>
            </w:pPr>
            <w:r w:rsidRPr="006F06C2">
              <w:t xml:space="preserve">          measResultListNR SEQUENCE (SIZE (1.. maxCellReport)) OF MeasResultNR {</w:t>
            </w:r>
          </w:p>
        </w:tc>
        <w:tc>
          <w:tcPr>
            <w:tcW w:w="2415" w:type="dxa"/>
          </w:tcPr>
          <w:p w14:paraId="5057BD05" w14:textId="77777777" w:rsidR="00506DEC" w:rsidRPr="006F06C2" w:rsidRDefault="00506DEC" w:rsidP="00506DEC">
            <w:pPr>
              <w:pStyle w:val="TAL"/>
              <w:snapToGrid w:val="0"/>
            </w:pPr>
            <w:r w:rsidRPr="006F06C2">
              <w:t>1 entry</w:t>
            </w:r>
          </w:p>
        </w:tc>
        <w:tc>
          <w:tcPr>
            <w:tcW w:w="1663" w:type="dxa"/>
          </w:tcPr>
          <w:p w14:paraId="50FB4607" w14:textId="77777777" w:rsidR="00506DEC" w:rsidRPr="006F06C2" w:rsidRDefault="00506DEC" w:rsidP="00506DEC">
            <w:pPr>
              <w:pStyle w:val="TAL"/>
              <w:snapToGrid w:val="0"/>
            </w:pPr>
            <w:r w:rsidRPr="006F06C2">
              <w:t>Measurement report for NR Cell 3</w:t>
            </w:r>
          </w:p>
        </w:tc>
        <w:tc>
          <w:tcPr>
            <w:tcW w:w="1134" w:type="dxa"/>
          </w:tcPr>
          <w:p w14:paraId="52BA52E2" w14:textId="77777777" w:rsidR="00506DEC" w:rsidRPr="006F06C2" w:rsidRDefault="00506DEC" w:rsidP="00506DEC">
            <w:pPr>
              <w:pStyle w:val="TAL"/>
              <w:snapToGrid w:val="0"/>
              <w:rPr>
                <w:lang w:eastAsia="zh-CN"/>
              </w:rPr>
            </w:pPr>
          </w:p>
        </w:tc>
      </w:tr>
      <w:tr w:rsidR="00506DEC" w:rsidRPr="006F06C2" w14:paraId="75DFE2B9" w14:textId="77777777" w:rsidTr="00F2163A">
        <w:tblPrEx>
          <w:tblCellMar>
            <w:left w:w="108" w:type="dxa"/>
            <w:right w:w="108" w:type="dxa"/>
          </w:tblCellMar>
        </w:tblPrEx>
        <w:tc>
          <w:tcPr>
            <w:tcW w:w="4569" w:type="dxa"/>
          </w:tcPr>
          <w:p w14:paraId="1C0AE202" w14:textId="77777777" w:rsidR="00506DEC" w:rsidRPr="006F06C2" w:rsidRDefault="00506DEC" w:rsidP="00506DEC">
            <w:pPr>
              <w:pStyle w:val="TAL"/>
              <w:snapToGrid w:val="0"/>
            </w:pPr>
            <w:r w:rsidRPr="006F06C2">
              <w:t xml:space="preserve">            MeasResultNR[1] SEQUENCE {</w:t>
            </w:r>
          </w:p>
        </w:tc>
        <w:tc>
          <w:tcPr>
            <w:tcW w:w="2415" w:type="dxa"/>
          </w:tcPr>
          <w:p w14:paraId="688D2D75" w14:textId="77777777" w:rsidR="00506DEC" w:rsidRPr="006F06C2" w:rsidRDefault="00506DEC" w:rsidP="00506DEC">
            <w:pPr>
              <w:pStyle w:val="TAL"/>
              <w:snapToGrid w:val="0"/>
            </w:pPr>
          </w:p>
        </w:tc>
        <w:tc>
          <w:tcPr>
            <w:tcW w:w="1663" w:type="dxa"/>
          </w:tcPr>
          <w:p w14:paraId="0B15CD54" w14:textId="77777777" w:rsidR="00506DEC" w:rsidRPr="006F06C2" w:rsidRDefault="00506DEC" w:rsidP="00506DEC">
            <w:pPr>
              <w:pStyle w:val="TAL"/>
              <w:snapToGrid w:val="0"/>
            </w:pPr>
            <w:r w:rsidRPr="006F06C2">
              <w:t>entry 1</w:t>
            </w:r>
          </w:p>
        </w:tc>
        <w:tc>
          <w:tcPr>
            <w:tcW w:w="1134" w:type="dxa"/>
          </w:tcPr>
          <w:p w14:paraId="5E72D19A" w14:textId="77777777" w:rsidR="00506DEC" w:rsidRPr="006F06C2" w:rsidRDefault="00506DEC" w:rsidP="00506DEC">
            <w:pPr>
              <w:pStyle w:val="TAL"/>
              <w:snapToGrid w:val="0"/>
            </w:pPr>
          </w:p>
        </w:tc>
      </w:tr>
      <w:tr w:rsidR="00506DEC" w:rsidRPr="006F06C2" w14:paraId="1A4090EA" w14:textId="77777777" w:rsidTr="00DB31D7">
        <w:tblPrEx>
          <w:tblCellMar>
            <w:left w:w="108" w:type="dxa"/>
            <w:right w:w="108" w:type="dxa"/>
          </w:tblCellMar>
        </w:tblPrEx>
        <w:tc>
          <w:tcPr>
            <w:tcW w:w="4569" w:type="dxa"/>
            <w:tcBorders>
              <w:bottom w:val="nil"/>
            </w:tcBorders>
          </w:tcPr>
          <w:p w14:paraId="2909D4FC" w14:textId="77777777" w:rsidR="00506DEC" w:rsidRPr="006F06C2" w:rsidRDefault="00506DEC" w:rsidP="00506DEC">
            <w:pPr>
              <w:pStyle w:val="TAL"/>
              <w:snapToGrid w:val="0"/>
            </w:pPr>
            <w:r w:rsidRPr="006F06C2">
              <w:t xml:space="preserve">              physCellId</w:t>
            </w:r>
          </w:p>
        </w:tc>
        <w:tc>
          <w:tcPr>
            <w:tcW w:w="2415" w:type="dxa"/>
          </w:tcPr>
          <w:p w14:paraId="793C9219" w14:textId="77777777" w:rsidR="00506DEC" w:rsidRPr="006F06C2" w:rsidRDefault="00506DEC" w:rsidP="00506DEC">
            <w:pPr>
              <w:pStyle w:val="TAL"/>
              <w:snapToGrid w:val="0"/>
            </w:pPr>
            <w:r w:rsidRPr="006F06C2">
              <w:t>Physical layer cell identity of NR Cell 3</w:t>
            </w:r>
          </w:p>
        </w:tc>
        <w:tc>
          <w:tcPr>
            <w:tcW w:w="1663" w:type="dxa"/>
          </w:tcPr>
          <w:p w14:paraId="23BDBF05" w14:textId="77777777" w:rsidR="00506DEC" w:rsidRPr="006F06C2" w:rsidRDefault="00506DEC" w:rsidP="00506DEC">
            <w:pPr>
              <w:pStyle w:val="TAL"/>
              <w:snapToGrid w:val="0"/>
            </w:pPr>
          </w:p>
        </w:tc>
        <w:tc>
          <w:tcPr>
            <w:tcW w:w="1134" w:type="dxa"/>
          </w:tcPr>
          <w:p w14:paraId="4155F90F" w14:textId="77777777" w:rsidR="00506DEC" w:rsidRPr="006F06C2" w:rsidRDefault="00506DEC" w:rsidP="00506DEC">
            <w:pPr>
              <w:pStyle w:val="TAL"/>
              <w:snapToGrid w:val="0"/>
              <w:rPr>
                <w:lang w:eastAsia="zh-CN"/>
              </w:rPr>
            </w:pPr>
          </w:p>
        </w:tc>
      </w:tr>
      <w:tr w:rsidR="00506DEC" w:rsidRPr="006F06C2" w14:paraId="79E52D62" w14:textId="77777777" w:rsidTr="00DB31D7">
        <w:tblPrEx>
          <w:tblCellMar>
            <w:left w:w="108" w:type="dxa"/>
            <w:right w:w="108" w:type="dxa"/>
          </w:tblCellMar>
        </w:tblPrEx>
        <w:tc>
          <w:tcPr>
            <w:tcW w:w="4569" w:type="dxa"/>
          </w:tcPr>
          <w:p w14:paraId="3A041A07" w14:textId="77777777" w:rsidR="00506DEC" w:rsidRPr="006F06C2" w:rsidRDefault="00506DEC" w:rsidP="00506DEC">
            <w:pPr>
              <w:pStyle w:val="TAL"/>
              <w:snapToGrid w:val="0"/>
            </w:pPr>
            <w:r w:rsidRPr="006F06C2">
              <w:t xml:space="preserve">              measResult SEQUENCE {</w:t>
            </w:r>
          </w:p>
        </w:tc>
        <w:tc>
          <w:tcPr>
            <w:tcW w:w="2415" w:type="dxa"/>
          </w:tcPr>
          <w:p w14:paraId="4A676126" w14:textId="77777777" w:rsidR="00506DEC" w:rsidRPr="006F06C2" w:rsidRDefault="00506DEC" w:rsidP="00506DEC">
            <w:pPr>
              <w:pStyle w:val="TAL"/>
              <w:snapToGrid w:val="0"/>
            </w:pPr>
          </w:p>
        </w:tc>
        <w:tc>
          <w:tcPr>
            <w:tcW w:w="1663" w:type="dxa"/>
          </w:tcPr>
          <w:p w14:paraId="7B06CA24" w14:textId="77777777" w:rsidR="00506DEC" w:rsidRPr="006F06C2" w:rsidRDefault="00506DEC" w:rsidP="00506DEC">
            <w:pPr>
              <w:pStyle w:val="TAL"/>
              <w:snapToGrid w:val="0"/>
            </w:pPr>
          </w:p>
        </w:tc>
        <w:tc>
          <w:tcPr>
            <w:tcW w:w="1134" w:type="dxa"/>
          </w:tcPr>
          <w:p w14:paraId="4E85B107" w14:textId="77777777" w:rsidR="00506DEC" w:rsidRPr="006F06C2" w:rsidRDefault="00506DEC" w:rsidP="00506DEC">
            <w:pPr>
              <w:pStyle w:val="TAL"/>
              <w:snapToGrid w:val="0"/>
            </w:pPr>
          </w:p>
        </w:tc>
      </w:tr>
      <w:tr w:rsidR="00506DEC" w:rsidRPr="006F06C2" w14:paraId="3D88369F" w14:textId="77777777" w:rsidTr="00DB31D7">
        <w:tblPrEx>
          <w:tblCellMar>
            <w:left w:w="108" w:type="dxa"/>
            <w:right w:w="108" w:type="dxa"/>
          </w:tblCellMar>
        </w:tblPrEx>
        <w:tc>
          <w:tcPr>
            <w:tcW w:w="4569" w:type="dxa"/>
          </w:tcPr>
          <w:p w14:paraId="680B129E" w14:textId="77777777" w:rsidR="00506DEC" w:rsidRPr="006F06C2" w:rsidRDefault="00506DEC" w:rsidP="00506DEC">
            <w:pPr>
              <w:pStyle w:val="TAL"/>
              <w:snapToGrid w:val="0"/>
            </w:pPr>
            <w:r w:rsidRPr="006F06C2">
              <w:t xml:space="preserve">                cellResults SEQUENCE {</w:t>
            </w:r>
          </w:p>
        </w:tc>
        <w:tc>
          <w:tcPr>
            <w:tcW w:w="2415" w:type="dxa"/>
          </w:tcPr>
          <w:p w14:paraId="0BD627B8" w14:textId="77777777" w:rsidR="00506DEC" w:rsidRPr="006F06C2" w:rsidRDefault="00506DEC" w:rsidP="00506DEC">
            <w:pPr>
              <w:pStyle w:val="TAL"/>
              <w:snapToGrid w:val="0"/>
            </w:pPr>
          </w:p>
        </w:tc>
        <w:tc>
          <w:tcPr>
            <w:tcW w:w="1663" w:type="dxa"/>
          </w:tcPr>
          <w:p w14:paraId="31BE7C09" w14:textId="77777777" w:rsidR="00506DEC" w:rsidRPr="006F06C2" w:rsidRDefault="00506DEC" w:rsidP="00506DEC">
            <w:pPr>
              <w:pStyle w:val="TAL"/>
              <w:snapToGrid w:val="0"/>
            </w:pPr>
          </w:p>
        </w:tc>
        <w:tc>
          <w:tcPr>
            <w:tcW w:w="1134" w:type="dxa"/>
          </w:tcPr>
          <w:p w14:paraId="73A935F7" w14:textId="77777777" w:rsidR="00506DEC" w:rsidRPr="006F06C2" w:rsidRDefault="00506DEC" w:rsidP="00506DEC">
            <w:pPr>
              <w:pStyle w:val="TAL"/>
              <w:snapToGrid w:val="0"/>
            </w:pPr>
          </w:p>
        </w:tc>
      </w:tr>
      <w:tr w:rsidR="00506DEC" w:rsidRPr="006F06C2" w14:paraId="6C495F22" w14:textId="77777777" w:rsidTr="00DB31D7">
        <w:tblPrEx>
          <w:tblCellMar>
            <w:left w:w="108" w:type="dxa"/>
            <w:right w:w="108" w:type="dxa"/>
          </w:tblCellMar>
        </w:tblPrEx>
        <w:tc>
          <w:tcPr>
            <w:tcW w:w="4569" w:type="dxa"/>
          </w:tcPr>
          <w:p w14:paraId="2DA44F33" w14:textId="77777777" w:rsidR="00506DEC" w:rsidRPr="006F06C2" w:rsidRDefault="00506DEC" w:rsidP="00506DEC">
            <w:pPr>
              <w:pStyle w:val="TAL"/>
              <w:snapToGrid w:val="0"/>
            </w:pPr>
            <w:r w:rsidRPr="006F06C2">
              <w:t xml:space="preserve">                  resultsSSB-Cell SEQUENCE {</w:t>
            </w:r>
          </w:p>
        </w:tc>
        <w:tc>
          <w:tcPr>
            <w:tcW w:w="2415" w:type="dxa"/>
          </w:tcPr>
          <w:p w14:paraId="137F1E6A" w14:textId="77777777" w:rsidR="00506DEC" w:rsidRPr="006F06C2" w:rsidRDefault="00506DEC" w:rsidP="00506DEC">
            <w:pPr>
              <w:pStyle w:val="TAL"/>
              <w:snapToGrid w:val="0"/>
            </w:pPr>
          </w:p>
        </w:tc>
        <w:tc>
          <w:tcPr>
            <w:tcW w:w="1663" w:type="dxa"/>
          </w:tcPr>
          <w:p w14:paraId="0EBE758B" w14:textId="77777777" w:rsidR="00506DEC" w:rsidRPr="006F06C2" w:rsidRDefault="00506DEC" w:rsidP="00506DEC">
            <w:pPr>
              <w:pStyle w:val="TAL"/>
              <w:snapToGrid w:val="0"/>
            </w:pPr>
          </w:p>
        </w:tc>
        <w:tc>
          <w:tcPr>
            <w:tcW w:w="1134" w:type="dxa"/>
          </w:tcPr>
          <w:p w14:paraId="3BB00F57" w14:textId="77777777" w:rsidR="00506DEC" w:rsidRPr="006F06C2" w:rsidRDefault="00506DEC" w:rsidP="00506DEC">
            <w:pPr>
              <w:pStyle w:val="TAL"/>
              <w:snapToGrid w:val="0"/>
            </w:pPr>
          </w:p>
        </w:tc>
      </w:tr>
      <w:tr w:rsidR="00506DEC" w:rsidRPr="006F06C2" w14:paraId="0127A61A" w14:textId="77777777" w:rsidTr="00DB31D7">
        <w:tblPrEx>
          <w:tblCellMar>
            <w:left w:w="108" w:type="dxa"/>
            <w:right w:w="108" w:type="dxa"/>
          </w:tblCellMar>
        </w:tblPrEx>
        <w:tc>
          <w:tcPr>
            <w:tcW w:w="4569" w:type="dxa"/>
          </w:tcPr>
          <w:p w14:paraId="55D39615" w14:textId="77777777" w:rsidR="00506DEC" w:rsidRPr="006F06C2" w:rsidRDefault="00506DEC" w:rsidP="00506DEC">
            <w:pPr>
              <w:pStyle w:val="TAL"/>
              <w:snapToGrid w:val="0"/>
            </w:pPr>
            <w:r w:rsidRPr="006F06C2">
              <w:t xml:space="preserve">                    rsrp</w:t>
            </w:r>
          </w:p>
        </w:tc>
        <w:tc>
          <w:tcPr>
            <w:tcW w:w="2415" w:type="dxa"/>
          </w:tcPr>
          <w:p w14:paraId="313191DA" w14:textId="77777777" w:rsidR="00506DEC" w:rsidRPr="006F06C2" w:rsidRDefault="00506DEC" w:rsidP="00506DEC">
            <w:pPr>
              <w:pStyle w:val="TAL"/>
              <w:snapToGrid w:val="0"/>
            </w:pPr>
            <w:r w:rsidRPr="006F06C2">
              <w:t>(0..127)</w:t>
            </w:r>
          </w:p>
        </w:tc>
        <w:tc>
          <w:tcPr>
            <w:tcW w:w="1663" w:type="dxa"/>
          </w:tcPr>
          <w:p w14:paraId="55B51317" w14:textId="77777777" w:rsidR="00506DEC" w:rsidRPr="006F06C2" w:rsidRDefault="00506DEC" w:rsidP="00506DEC">
            <w:pPr>
              <w:pStyle w:val="TAL"/>
              <w:snapToGrid w:val="0"/>
            </w:pPr>
          </w:p>
        </w:tc>
        <w:tc>
          <w:tcPr>
            <w:tcW w:w="1134" w:type="dxa"/>
          </w:tcPr>
          <w:p w14:paraId="1EAA2A5B" w14:textId="77777777" w:rsidR="00506DEC" w:rsidRPr="006F06C2" w:rsidRDefault="00506DEC" w:rsidP="00506DEC">
            <w:pPr>
              <w:pStyle w:val="TAL"/>
              <w:snapToGrid w:val="0"/>
            </w:pPr>
          </w:p>
        </w:tc>
      </w:tr>
      <w:tr w:rsidR="00506DEC" w:rsidRPr="006F06C2" w14:paraId="118F1EEB" w14:textId="77777777" w:rsidTr="00DB31D7">
        <w:tblPrEx>
          <w:tblCellMar>
            <w:left w:w="108" w:type="dxa"/>
            <w:right w:w="108" w:type="dxa"/>
          </w:tblCellMar>
        </w:tblPrEx>
        <w:tc>
          <w:tcPr>
            <w:tcW w:w="4569" w:type="dxa"/>
          </w:tcPr>
          <w:p w14:paraId="691BDA08" w14:textId="77777777" w:rsidR="00506DEC" w:rsidRPr="006F06C2" w:rsidRDefault="00506DEC" w:rsidP="00506DEC">
            <w:pPr>
              <w:pStyle w:val="TAL"/>
              <w:snapToGrid w:val="0"/>
            </w:pPr>
            <w:r w:rsidRPr="006F06C2">
              <w:t xml:space="preserve">                    rsrq</w:t>
            </w:r>
          </w:p>
        </w:tc>
        <w:tc>
          <w:tcPr>
            <w:tcW w:w="2415" w:type="dxa"/>
          </w:tcPr>
          <w:p w14:paraId="6C8853A6" w14:textId="77777777" w:rsidR="00506DEC" w:rsidRPr="006F06C2" w:rsidRDefault="00506DEC" w:rsidP="00506DEC">
            <w:pPr>
              <w:pStyle w:val="TAL"/>
              <w:snapToGrid w:val="0"/>
            </w:pPr>
            <w:r w:rsidRPr="006F06C2">
              <w:t>(0..127)</w:t>
            </w:r>
          </w:p>
        </w:tc>
        <w:tc>
          <w:tcPr>
            <w:tcW w:w="1663" w:type="dxa"/>
          </w:tcPr>
          <w:p w14:paraId="44FDFE71" w14:textId="77777777" w:rsidR="00506DEC" w:rsidRPr="006F06C2" w:rsidRDefault="00506DEC" w:rsidP="00506DEC">
            <w:pPr>
              <w:pStyle w:val="TAL"/>
              <w:snapToGrid w:val="0"/>
            </w:pPr>
          </w:p>
        </w:tc>
        <w:tc>
          <w:tcPr>
            <w:tcW w:w="1134" w:type="dxa"/>
          </w:tcPr>
          <w:p w14:paraId="5F1707B2" w14:textId="77777777" w:rsidR="00506DEC" w:rsidRPr="006F06C2" w:rsidRDefault="00506DEC" w:rsidP="00506DEC">
            <w:pPr>
              <w:pStyle w:val="TAL"/>
              <w:snapToGrid w:val="0"/>
            </w:pPr>
          </w:p>
        </w:tc>
      </w:tr>
      <w:tr w:rsidR="00506DEC" w:rsidRPr="006F06C2" w14:paraId="75DB8D8D" w14:textId="77777777" w:rsidTr="0044230C">
        <w:tblPrEx>
          <w:tblCellMar>
            <w:left w:w="108" w:type="dxa"/>
            <w:right w:w="108" w:type="dxa"/>
          </w:tblCellMar>
        </w:tblPrEx>
        <w:tc>
          <w:tcPr>
            <w:tcW w:w="4569" w:type="dxa"/>
            <w:vMerge w:val="restart"/>
          </w:tcPr>
          <w:p w14:paraId="3AA1DC63" w14:textId="77777777" w:rsidR="00506DEC" w:rsidRPr="006F06C2" w:rsidRDefault="00506DEC" w:rsidP="00506DEC">
            <w:pPr>
              <w:pStyle w:val="TAL"/>
              <w:snapToGrid w:val="0"/>
            </w:pPr>
            <w:r w:rsidRPr="006F06C2">
              <w:t xml:space="preserve">                    sinr</w:t>
            </w:r>
          </w:p>
        </w:tc>
        <w:tc>
          <w:tcPr>
            <w:tcW w:w="2415" w:type="dxa"/>
          </w:tcPr>
          <w:p w14:paraId="6E909296" w14:textId="77777777" w:rsidR="00506DEC" w:rsidRPr="006F06C2" w:rsidRDefault="00506DEC" w:rsidP="00506DEC">
            <w:pPr>
              <w:pStyle w:val="TAL"/>
              <w:snapToGrid w:val="0"/>
            </w:pPr>
            <w:r w:rsidRPr="006F06C2">
              <w:t>(0..127)</w:t>
            </w:r>
          </w:p>
        </w:tc>
        <w:tc>
          <w:tcPr>
            <w:tcW w:w="1663" w:type="dxa"/>
          </w:tcPr>
          <w:p w14:paraId="3B546F6A" w14:textId="77777777" w:rsidR="00506DEC" w:rsidRPr="006F06C2" w:rsidRDefault="00506DEC" w:rsidP="00506DEC">
            <w:pPr>
              <w:pStyle w:val="TAL"/>
              <w:snapToGrid w:val="0"/>
            </w:pPr>
          </w:p>
        </w:tc>
        <w:tc>
          <w:tcPr>
            <w:tcW w:w="1134" w:type="dxa"/>
          </w:tcPr>
          <w:p w14:paraId="31431724" w14:textId="77777777" w:rsidR="00506DEC" w:rsidRPr="006F06C2" w:rsidRDefault="00506DEC" w:rsidP="00506DEC">
            <w:pPr>
              <w:pStyle w:val="TAL"/>
              <w:snapToGrid w:val="0"/>
            </w:pPr>
            <w:r w:rsidRPr="006F06C2">
              <w:t>pc_ss_SINR_Meas</w:t>
            </w:r>
          </w:p>
        </w:tc>
      </w:tr>
      <w:tr w:rsidR="00506DEC" w:rsidRPr="006F06C2" w14:paraId="6441B0A6" w14:textId="77777777" w:rsidTr="0044230C">
        <w:tblPrEx>
          <w:tblCellMar>
            <w:left w:w="108" w:type="dxa"/>
            <w:right w:w="108" w:type="dxa"/>
          </w:tblCellMar>
        </w:tblPrEx>
        <w:tc>
          <w:tcPr>
            <w:tcW w:w="4569" w:type="dxa"/>
            <w:vMerge/>
          </w:tcPr>
          <w:p w14:paraId="02D25363" w14:textId="77777777" w:rsidR="00506DEC" w:rsidRPr="006F06C2" w:rsidRDefault="00506DEC" w:rsidP="00506DEC">
            <w:pPr>
              <w:pStyle w:val="TAL"/>
              <w:snapToGrid w:val="0"/>
            </w:pPr>
          </w:p>
        </w:tc>
        <w:tc>
          <w:tcPr>
            <w:tcW w:w="2415" w:type="dxa"/>
          </w:tcPr>
          <w:p w14:paraId="59D5A580" w14:textId="77777777" w:rsidR="00506DEC" w:rsidRPr="006F06C2" w:rsidRDefault="00506DEC" w:rsidP="00506DEC">
            <w:pPr>
              <w:pStyle w:val="TAL"/>
              <w:snapToGrid w:val="0"/>
            </w:pPr>
            <w:r w:rsidRPr="006F06C2">
              <w:t>Not present</w:t>
            </w:r>
          </w:p>
        </w:tc>
        <w:tc>
          <w:tcPr>
            <w:tcW w:w="1663" w:type="dxa"/>
          </w:tcPr>
          <w:p w14:paraId="743B039B" w14:textId="77777777" w:rsidR="00506DEC" w:rsidRPr="006F06C2" w:rsidRDefault="00506DEC" w:rsidP="00506DEC">
            <w:pPr>
              <w:pStyle w:val="TAL"/>
              <w:snapToGrid w:val="0"/>
            </w:pPr>
          </w:p>
        </w:tc>
        <w:tc>
          <w:tcPr>
            <w:tcW w:w="1134" w:type="dxa"/>
          </w:tcPr>
          <w:p w14:paraId="17063591" w14:textId="77777777" w:rsidR="00506DEC" w:rsidRPr="006F06C2" w:rsidRDefault="00506DEC" w:rsidP="00506DEC">
            <w:pPr>
              <w:pStyle w:val="TAL"/>
              <w:snapToGrid w:val="0"/>
            </w:pPr>
          </w:p>
        </w:tc>
      </w:tr>
      <w:tr w:rsidR="00506DEC" w:rsidRPr="006F06C2" w14:paraId="064AFA3E" w14:textId="77777777" w:rsidTr="00DB31D7">
        <w:tblPrEx>
          <w:tblCellMar>
            <w:left w:w="108" w:type="dxa"/>
            <w:right w:w="108" w:type="dxa"/>
          </w:tblCellMar>
        </w:tblPrEx>
        <w:tc>
          <w:tcPr>
            <w:tcW w:w="4569" w:type="dxa"/>
          </w:tcPr>
          <w:p w14:paraId="4722BA41" w14:textId="77777777" w:rsidR="00506DEC" w:rsidRPr="006F06C2" w:rsidRDefault="00506DEC" w:rsidP="00506DEC">
            <w:pPr>
              <w:pStyle w:val="TAL"/>
              <w:snapToGrid w:val="0"/>
            </w:pPr>
            <w:r w:rsidRPr="006F06C2">
              <w:t xml:space="preserve">                  }</w:t>
            </w:r>
          </w:p>
        </w:tc>
        <w:tc>
          <w:tcPr>
            <w:tcW w:w="2415" w:type="dxa"/>
          </w:tcPr>
          <w:p w14:paraId="1A502350" w14:textId="77777777" w:rsidR="00506DEC" w:rsidRPr="006F06C2" w:rsidRDefault="00506DEC" w:rsidP="00506DEC">
            <w:pPr>
              <w:pStyle w:val="TAL"/>
              <w:snapToGrid w:val="0"/>
            </w:pPr>
          </w:p>
        </w:tc>
        <w:tc>
          <w:tcPr>
            <w:tcW w:w="1663" w:type="dxa"/>
          </w:tcPr>
          <w:p w14:paraId="0F67636C" w14:textId="77777777" w:rsidR="00506DEC" w:rsidRPr="006F06C2" w:rsidRDefault="00506DEC" w:rsidP="00506DEC">
            <w:pPr>
              <w:pStyle w:val="TAL"/>
              <w:snapToGrid w:val="0"/>
            </w:pPr>
          </w:p>
        </w:tc>
        <w:tc>
          <w:tcPr>
            <w:tcW w:w="1134" w:type="dxa"/>
          </w:tcPr>
          <w:p w14:paraId="0C5DD1EC" w14:textId="77777777" w:rsidR="00506DEC" w:rsidRPr="006F06C2" w:rsidRDefault="00506DEC" w:rsidP="00506DEC">
            <w:pPr>
              <w:pStyle w:val="TAL"/>
              <w:snapToGrid w:val="0"/>
            </w:pPr>
          </w:p>
        </w:tc>
      </w:tr>
      <w:tr w:rsidR="00506DEC" w:rsidRPr="006F06C2" w14:paraId="45011B1B" w14:textId="77777777" w:rsidTr="003F1FFB">
        <w:tblPrEx>
          <w:tblCellMar>
            <w:left w:w="108" w:type="dxa"/>
            <w:right w:w="108" w:type="dxa"/>
          </w:tblCellMar>
        </w:tblPrEx>
        <w:tc>
          <w:tcPr>
            <w:tcW w:w="4569" w:type="dxa"/>
          </w:tcPr>
          <w:p w14:paraId="056ED626" w14:textId="77777777" w:rsidR="00506DEC" w:rsidRPr="006F06C2" w:rsidRDefault="00506DEC" w:rsidP="00506DEC">
            <w:pPr>
              <w:pStyle w:val="TAL"/>
              <w:snapToGrid w:val="0"/>
            </w:pPr>
            <w:r w:rsidRPr="006F06C2">
              <w:t xml:space="preserve">                  resultsCSI-RS-Cell</w:t>
            </w:r>
          </w:p>
        </w:tc>
        <w:tc>
          <w:tcPr>
            <w:tcW w:w="2415" w:type="dxa"/>
          </w:tcPr>
          <w:p w14:paraId="081A1712" w14:textId="77777777" w:rsidR="00506DEC" w:rsidRPr="006F06C2" w:rsidRDefault="00506DEC" w:rsidP="00506DEC">
            <w:pPr>
              <w:pStyle w:val="TAL"/>
              <w:snapToGrid w:val="0"/>
            </w:pPr>
            <w:r w:rsidRPr="006F06C2">
              <w:t>Not present</w:t>
            </w:r>
          </w:p>
        </w:tc>
        <w:tc>
          <w:tcPr>
            <w:tcW w:w="1663" w:type="dxa"/>
          </w:tcPr>
          <w:p w14:paraId="6BF3C7E8" w14:textId="77777777" w:rsidR="00506DEC" w:rsidRPr="006F06C2" w:rsidRDefault="00506DEC" w:rsidP="00506DEC">
            <w:pPr>
              <w:pStyle w:val="TAL"/>
              <w:snapToGrid w:val="0"/>
            </w:pPr>
          </w:p>
        </w:tc>
        <w:tc>
          <w:tcPr>
            <w:tcW w:w="1134" w:type="dxa"/>
          </w:tcPr>
          <w:p w14:paraId="0248FC3B" w14:textId="77777777" w:rsidR="00506DEC" w:rsidRPr="006F06C2" w:rsidRDefault="00506DEC" w:rsidP="00506DEC">
            <w:pPr>
              <w:pStyle w:val="TAL"/>
              <w:snapToGrid w:val="0"/>
            </w:pPr>
          </w:p>
        </w:tc>
      </w:tr>
      <w:tr w:rsidR="00506DEC" w:rsidRPr="006F06C2" w14:paraId="127217BA" w14:textId="77777777" w:rsidTr="00DB31D7">
        <w:tblPrEx>
          <w:tblCellMar>
            <w:left w:w="108" w:type="dxa"/>
            <w:right w:w="108" w:type="dxa"/>
          </w:tblCellMar>
        </w:tblPrEx>
        <w:tc>
          <w:tcPr>
            <w:tcW w:w="4569" w:type="dxa"/>
          </w:tcPr>
          <w:p w14:paraId="5679B313" w14:textId="77777777" w:rsidR="00506DEC" w:rsidRPr="006F06C2" w:rsidRDefault="00506DEC" w:rsidP="00506DEC">
            <w:pPr>
              <w:pStyle w:val="TAL"/>
              <w:snapToGrid w:val="0"/>
            </w:pPr>
            <w:r w:rsidRPr="006F06C2">
              <w:t xml:space="preserve">                }</w:t>
            </w:r>
          </w:p>
        </w:tc>
        <w:tc>
          <w:tcPr>
            <w:tcW w:w="2415" w:type="dxa"/>
          </w:tcPr>
          <w:p w14:paraId="15D7CFB3" w14:textId="77777777" w:rsidR="00506DEC" w:rsidRPr="006F06C2" w:rsidRDefault="00506DEC" w:rsidP="00506DEC">
            <w:pPr>
              <w:pStyle w:val="TAL"/>
              <w:snapToGrid w:val="0"/>
            </w:pPr>
          </w:p>
        </w:tc>
        <w:tc>
          <w:tcPr>
            <w:tcW w:w="1663" w:type="dxa"/>
          </w:tcPr>
          <w:p w14:paraId="1347B9CE" w14:textId="77777777" w:rsidR="00506DEC" w:rsidRPr="006F06C2" w:rsidRDefault="00506DEC" w:rsidP="00506DEC">
            <w:pPr>
              <w:pStyle w:val="TAL"/>
              <w:snapToGrid w:val="0"/>
            </w:pPr>
          </w:p>
        </w:tc>
        <w:tc>
          <w:tcPr>
            <w:tcW w:w="1134" w:type="dxa"/>
          </w:tcPr>
          <w:p w14:paraId="41AFDB05" w14:textId="77777777" w:rsidR="00506DEC" w:rsidRPr="006F06C2" w:rsidRDefault="00506DEC" w:rsidP="00506DEC">
            <w:pPr>
              <w:pStyle w:val="TAL"/>
              <w:snapToGrid w:val="0"/>
            </w:pPr>
          </w:p>
        </w:tc>
      </w:tr>
      <w:tr w:rsidR="00506DEC" w:rsidRPr="006F06C2" w14:paraId="26CFE7AF" w14:textId="77777777" w:rsidTr="003F1FFB">
        <w:tblPrEx>
          <w:tblCellMar>
            <w:left w:w="108" w:type="dxa"/>
            <w:right w:w="108" w:type="dxa"/>
          </w:tblCellMar>
        </w:tblPrEx>
        <w:tc>
          <w:tcPr>
            <w:tcW w:w="4569" w:type="dxa"/>
          </w:tcPr>
          <w:p w14:paraId="3E04E3EE" w14:textId="77777777" w:rsidR="00506DEC" w:rsidRPr="006F06C2" w:rsidRDefault="00506DEC" w:rsidP="00506DEC">
            <w:pPr>
              <w:pStyle w:val="TAL"/>
              <w:snapToGrid w:val="0"/>
            </w:pPr>
            <w:r w:rsidRPr="006F06C2">
              <w:t xml:space="preserve">                rsIndexResults</w:t>
            </w:r>
          </w:p>
        </w:tc>
        <w:tc>
          <w:tcPr>
            <w:tcW w:w="2415" w:type="dxa"/>
          </w:tcPr>
          <w:p w14:paraId="5CA9057D" w14:textId="77777777" w:rsidR="00506DEC" w:rsidRPr="006F06C2" w:rsidRDefault="00506DEC" w:rsidP="00506DEC">
            <w:pPr>
              <w:pStyle w:val="TAL"/>
              <w:snapToGrid w:val="0"/>
            </w:pPr>
            <w:r w:rsidRPr="006F06C2">
              <w:t>Not present</w:t>
            </w:r>
          </w:p>
        </w:tc>
        <w:tc>
          <w:tcPr>
            <w:tcW w:w="1663" w:type="dxa"/>
          </w:tcPr>
          <w:p w14:paraId="5B44790E" w14:textId="77777777" w:rsidR="00506DEC" w:rsidRPr="006F06C2" w:rsidRDefault="00506DEC" w:rsidP="00506DEC">
            <w:pPr>
              <w:pStyle w:val="TAL"/>
              <w:snapToGrid w:val="0"/>
            </w:pPr>
          </w:p>
        </w:tc>
        <w:tc>
          <w:tcPr>
            <w:tcW w:w="1134" w:type="dxa"/>
          </w:tcPr>
          <w:p w14:paraId="6CE4F675" w14:textId="77777777" w:rsidR="00506DEC" w:rsidRPr="006F06C2" w:rsidRDefault="00506DEC" w:rsidP="00506DEC">
            <w:pPr>
              <w:pStyle w:val="TAL"/>
              <w:snapToGrid w:val="0"/>
            </w:pPr>
          </w:p>
        </w:tc>
      </w:tr>
      <w:tr w:rsidR="00506DEC" w:rsidRPr="006F06C2" w14:paraId="6A78DC5A" w14:textId="77777777" w:rsidTr="00DB31D7">
        <w:tblPrEx>
          <w:tblCellMar>
            <w:left w:w="108" w:type="dxa"/>
            <w:right w:w="108" w:type="dxa"/>
          </w:tblCellMar>
        </w:tblPrEx>
        <w:tc>
          <w:tcPr>
            <w:tcW w:w="4569" w:type="dxa"/>
          </w:tcPr>
          <w:p w14:paraId="10F7DDBF" w14:textId="77777777" w:rsidR="00506DEC" w:rsidRPr="006F06C2" w:rsidRDefault="00506DEC" w:rsidP="00506DEC">
            <w:pPr>
              <w:pStyle w:val="TAL"/>
              <w:snapToGrid w:val="0"/>
            </w:pPr>
            <w:r w:rsidRPr="006F06C2">
              <w:t xml:space="preserve">              }</w:t>
            </w:r>
          </w:p>
        </w:tc>
        <w:tc>
          <w:tcPr>
            <w:tcW w:w="2415" w:type="dxa"/>
          </w:tcPr>
          <w:p w14:paraId="1002B292" w14:textId="77777777" w:rsidR="00506DEC" w:rsidRPr="006F06C2" w:rsidRDefault="00506DEC" w:rsidP="00506DEC">
            <w:pPr>
              <w:pStyle w:val="TAL"/>
              <w:snapToGrid w:val="0"/>
            </w:pPr>
          </w:p>
        </w:tc>
        <w:tc>
          <w:tcPr>
            <w:tcW w:w="1663" w:type="dxa"/>
          </w:tcPr>
          <w:p w14:paraId="528937C5" w14:textId="77777777" w:rsidR="00506DEC" w:rsidRPr="006F06C2" w:rsidRDefault="00506DEC" w:rsidP="00506DEC">
            <w:pPr>
              <w:pStyle w:val="TAL"/>
              <w:snapToGrid w:val="0"/>
            </w:pPr>
          </w:p>
        </w:tc>
        <w:tc>
          <w:tcPr>
            <w:tcW w:w="1134" w:type="dxa"/>
          </w:tcPr>
          <w:p w14:paraId="752D6B43" w14:textId="77777777" w:rsidR="00506DEC" w:rsidRPr="006F06C2" w:rsidRDefault="00506DEC" w:rsidP="00506DEC">
            <w:pPr>
              <w:pStyle w:val="TAL"/>
              <w:snapToGrid w:val="0"/>
            </w:pPr>
          </w:p>
        </w:tc>
      </w:tr>
      <w:tr w:rsidR="00506DEC" w:rsidRPr="006F06C2" w14:paraId="029B1687" w14:textId="77777777" w:rsidTr="003F1FFB">
        <w:tblPrEx>
          <w:tblCellMar>
            <w:left w:w="108" w:type="dxa"/>
            <w:right w:w="108" w:type="dxa"/>
          </w:tblCellMar>
        </w:tblPrEx>
        <w:tc>
          <w:tcPr>
            <w:tcW w:w="4569" w:type="dxa"/>
          </w:tcPr>
          <w:p w14:paraId="39AA6201" w14:textId="77777777" w:rsidR="00506DEC" w:rsidRPr="006F06C2" w:rsidRDefault="00506DEC" w:rsidP="00506DEC">
            <w:pPr>
              <w:pStyle w:val="TAL"/>
              <w:snapToGrid w:val="0"/>
            </w:pPr>
            <w:r w:rsidRPr="006F06C2">
              <w:t xml:space="preserve">              cgi-Info</w:t>
            </w:r>
          </w:p>
        </w:tc>
        <w:tc>
          <w:tcPr>
            <w:tcW w:w="2415" w:type="dxa"/>
          </w:tcPr>
          <w:p w14:paraId="587E9D20" w14:textId="77777777" w:rsidR="00506DEC" w:rsidRPr="006F06C2" w:rsidRDefault="00506DEC" w:rsidP="00506DEC">
            <w:pPr>
              <w:pStyle w:val="TAL"/>
              <w:snapToGrid w:val="0"/>
            </w:pPr>
            <w:r w:rsidRPr="006F06C2">
              <w:t>Not present</w:t>
            </w:r>
          </w:p>
        </w:tc>
        <w:tc>
          <w:tcPr>
            <w:tcW w:w="1663" w:type="dxa"/>
          </w:tcPr>
          <w:p w14:paraId="0C5EA986" w14:textId="77777777" w:rsidR="00506DEC" w:rsidRPr="006F06C2" w:rsidRDefault="00506DEC" w:rsidP="00506DEC">
            <w:pPr>
              <w:pStyle w:val="TAL"/>
              <w:snapToGrid w:val="0"/>
            </w:pPr>
          </w:p>
        </w:tc>
        <w:tc>
          <w:tcPr>
            <w:tcW w:w="1134" w:type="dxa"/>
          </w:tcPr>
          <w:p w14:paraId="269A2571" w14:textId="77777777" w:rsidR="00506DEC" w:rsidRPr="006F06C2" w:rsidRDefault="00506DEC" w:rsidP="00506DEC">
            <w:pPr>
              <w:pStyle w:val="TAL"/>
              <w:snapToGrid w:val="0"/>
            </w:pPr>
          </w:p>
        </w:tc>
      </w:tr>
      <w:tr w:rsidR="00506DEC" w:rsidRPr="006F06C2" w14:paraId="44719DD4" w14:textId="77777777" w:rsidTr="00F2163A">
        <w:tblPrEx>
          <w:tblCellMar>
            <w:left w:w="108" w:type="dxa"/>
            <w:right w:w="108" w:type="dxa"/>
          </w:tblCellMar>
        </w:tblPrEx>
        <w:tc>
          <w:tcPr>
            <w:tcW w:w="4569" w:type="dxa"/>
          </w:tcPr>
          <w:p w14:paraId="12BBEE8B" w14:textId="77777777" w:rsidR="00506DEC" w:rsidRPr="006F06C2" w:rsidRDefault="00506DEC" w:rsidP="00F2163A">
            <w:pPr>
              <w:pStyle w:val="TAL"/>
              <w:snapToGrid w:val="0"/>
            </w:pPr>
            <w:r w:rsidRPr="006F06C2">
              <w:t xml:space="preserve">            }</w:t>
            </w:r>
          </w:p>
        </w:tc>
        <w:tc>
          <w:tcPr>
            <w:tcW w:w="2415" w:type="dxa"/>
          </w:tcPr>
          <w:p w14:paraId="4EBB1880" w14:textId="77777777" w:rsidR="00506DEC" w:rsidRPr="006F06C2" w:rsidRDefault="00506DEC" w:rsidP="00F2163A">
            <w:pPr>
              <w:pStyle w:val="TAL"/>
              <w:snapToGrid w:val="0"/>
            </w:pPr>
          </w:p>
        </w:tc>
        <w:tc>
          <w:tcPr>
            <w:tcW w:w="1663" w:type="dxa"/>
          </w:tcPr>
          <w:p w14:paraId="7AA7B459" w14:textId="77777777" w:rsidR="00506DEC" w:rsidRPr="006F06C2" w:rsidRDefault="00506DEC" w:rsidP="00F2163A">
            <w:pPr>
              <w:pStyle w:val="TAL"/>
              <w:snapToGrid w:val="0"/>
            </w:pPr>
          </w:p>
        </w:tc>
        <w:tc>
          <w:tcPr>
            <w:tcW w:w="1134" w:type="dxa"/>
          </w:tcPr>
          <w:p w14:paraId="0EBEAFF9" w14:textId="77777777" w:rsidR="00506DEC" w:rsidRPr="006F06C2" w:rsidRDefault="00506DEC" w:rsidP="00F2163A">
            <w:pPr>
              <w:pStyle w:val="TAL"/>
              <w:snapToGrid w:val="0"/>
            </w:pPr>
          </w:p>
        </w:tc>
      </w:tr>
      <w:tr w:rsidR="00506DEC" w:rsidRPr="006F06C2" w14:paraId="6F8E3FA8" w14:textId="77777777" w:rsidTr="00DB31D7">
        <w:tblPrEx>
          <w:tblCellMar>
            <w:left w:w="108" w:type="dxa"/>
            <w:right w:w="108" w:type="dxa"/>
          </w:tblCellMar>
        </w:tblPrEx>
        <w:tc>
          <w:tcPr>
            <w:tcW w:w="4569" w:type="dxa"/>
          </w:tcPr>
          <w:p w14:paraId="55C09499" w14:textId="77777777" w:rsidR="00506DEC" w:rsidRPr="006F06C2" w:rsidRDefault="00506DEC" w:rsidP="00506DEC">
            <w:pPr>
              <w:pStyle w:val="TAL"/>
              <w:snapToGrid w:val="0"/>
            </w:pPr>
            <w:r w:rsidRPr="006F06C2">
              <w:t xml:space="preserve">          }</w:t>
            </w:r>
          </w:p>
        </w:tc>
        <w:tc>
          <w:tcPr>
            <w:tcW w:w="2415" w:type="dxa"/>
          </w:tcPr>
          <w:p w14:paraId="58118F77" w14:textId="77777777" w:rsidR="00506DEC" w:rsidRPr="006F06C2" w:rsidRDefault="00506DEC" w:rsidP="00506DEC">
            <w:pPr>
              <w:pStyle w:val="TAL"/>
              <w:snapToGrid w:val="0"/>
            </w:pPr>
          </w:p>
        </w:tc>
        <w:tc>
          <w:tcPr>
            <w:tcW w:w="1663" w:type="dxa"/>
          </w:tcPr>
          <w:p w14:paraId="34B9B8EC" w14:textId="77777777" w:rsidR="00506DEC" w:rsidRPr="006F06C2" w:rsidRDefault="00506DEC" w:rsidP="00506DEC">
            <w:pPr>
              <w:pStyle w:val="TAL"/>
              <w:snapToGrid w:val="0"/>
            </w:pPr>
          </w:p>
        </w:tc>
        <w:tc>
          <w:tcPr>
            <w:tcW w:w="1134" w:type="dxa"/>
          </w:tcPr>
          <w:p w14:paraId="53F816C4" w14:textId="77777777" w:rsidR="00506DEC" w:rsidRPr="006F06C2" w:rsidRDefault="00506DEC" w:rsidP="00506DEC">
            <w:pPr>
              <w:pStyle w:val="TAL"/>
              <w:snapToGrid w:val="0"/>
            </w:pPr>
          </w:p>
        </w:tc>
      </w:tr>
      <w:tr w:rsidR="00506DEC" w:rsidRPr="006F06C2" w14:paraId="52275CB5" w14:textId="77777777" w:rsidTr="00DB31D7">
        <w:tblPrEx>
          <w:tblCellMar>
            <w:left w:w="108" w:type="dxa"/>
            <w:right w:w="108" w:type="dxa"/>
          </w:tblCellMar>
        </w:tblPrEx>
        <w:tc>
          <w:tcPr>
            <w:tcW w:w="4569" w:type="dxa"/>
          </w:tcPr>
          <w:p w14:paraId="3F2D03CC" w14:textId="77777777" w:rsidR="00506DEC" w:rsidRPr="006F06C2" w:rsidRDefault="00506DEC" w:rsidP="00506DEC">
            <w:pPr>
              <w:pStyle w:val="TAL"/>
              <w:snapToGrid w:val="0"/>
              <w:rPr>
                <w:sz w:val="20"/>
              </w:rPr>
            </w:pPr>
            <w:r w:rsidRPr="006F06C2">
              <w:t xml:space="preserve">        </w:t>
            </w:r>
            <w:r w:rsidRPr="006F06C2">
              <w:rPr>
                <w:sz w:val="20"/>
              </w:rPr>
              <w:t>}</w:t>
            </w:r>
          </w:p>
        </w:tc>
        <w:tc>
          <w:tcPr>
            <w:tcW w:w="2415" w:type="dxa"/>
          </w:tcPr>
          <w:p w14:paraId="3CF77503" w14:textId="77777777" w:rsidR="00506DEC" w:rsidRPr="006F06C2" w:rsidRDefault="00506DEC" w:rsidP="00506DEC">
            <w:pPr>
              <w:pStyle w:val="TAL"/>
              <w:snapToGrid w:val="0"/>
            </w:pPr>
          </w:p>
        </w:tc>
        <w:tc>
          <w:tcPr>
            <w:tcW w:w="1663" w:type="dxa"/>
          </w:tcPr>
          <w:p w14:paraId="7C50CE00" w14:textId="77777777" w:rsidR="00506DEC" w:rsidRPr="006F06C2" w:rsidRDefault="00506DEC" w:rsidP="00506DEC">
            <w:pPr>
              <w:pStyle w:val="TAL"/>
              <w:snapToGrid w:val="0"/>
            </w:pPr>
          </w:p>
        </w:tc>
        <w:tc>
          <w:tcPr>
            <w:tcW w:w="1134" w:type="dxa"/>
          </w:tcPr>
          <w:p w14:paraId="42FBD501" w14:textId="77777777" w:rsidR="00506DEC" w:rsidRPr="006F06C2" w:rsidRDefault="00506DEC" w:rsidP="00506DEC">
            <w:pPr>
              <w:pStyle w:val="TAL"/>
              <w:snapToGrid w:val="0"/>
            </w:pPr>
          </w:p>
        </w:tc>
      </w:tr>
      <w:tr w:rsidR="00506DEC" w:rsidRPr="006F06C2" w14:paraId="249373D6" w14:textId="77777777" w:rsidTr="00DB31D7">
        <w:tblPrEx>
          <w:tblCellMar>
            <w:left w:w="108" w:type="dxa"/>
            <w:right w:w="108" w:type="dxa"/>
          </w:tblCellMar>
        </w:tblPrEx>
        <w:tc>
          <w:tcPr>
            <w:tcW w:w="4569" w:type="dxa"/>
          </w:tcPr>
          <w:p w14:paraId="4B1C6152" w14:textId="77777777" w:rsidR="00506DEC" w:rsidRPr="006F06C2" w:rsidRDefault="00506DEC" w:rsidP="00506DEC">
            <w:pPr>
              <w:pStyle w:val="TAL"/>
              <w:snapToGrid w:val="0"/>
            </w:pPr>
            <w:r w:rsidRPr="006F06C2">
              <w:t xml:space="preserve">      }</w:t>
            </w:r>
          </w:p>
        </w:tc>
        <w:tc>
          <w:tcPr>
            <w:tcW w:w="2415" w:type="dxa"/>
          </w:tcPr>
          <w:p w14:paraId="1ACE7144" w14:textId="77777777" w:rsidR="00506DEC" w:rsidRPr="006F06C2" w:rsidRDefault="00506DEC" w:rsidP="00506DEC">
            <w:pPr>
              <w:pStyle w:val="TAL"/>
              <w:snapToGrid w:val="0"/>
            </w:pPr>
          </w:p>
        </w:tc>
        <w:tc>
          <w:tcPr>
            <w:tcW w:w="1663" w:type="dxa"/>
          </w:tcPr>
          <w:p w14:paraId="7CDBF572" w14:textId="77777777" w:rsidR="00506DEC" w:rsidRPr="006F06C2" w:rsidRDefault="00506DEC" w:rsidP="00506DEC">
            <w:pPr>
              <w:pStyle w:val="TAL"/>
              <w:snapToGrid w:val="0"/>
            </w:pPr>
          </w:p>
        </w:tc>
        <w:tc>
          <w:tcPr>
            <w:tcW w:w="1134" w:type="dxa"/>
          </w:tcPr>
          <w:p w14:paraId="1D641C03" w14:textId="77777777" w:rsidR="00506DEC" w:rsidRPr="006F06C2" w:rsidRDefault="00506DEC" w:rsidP="00506DEC">
            <w:pPr>
              <w:pStyle w:val="TAL"/>
              <w:snapToGrid w:val="0"/>
            </w:pPr>
          </w:p>
        </w:tc>
      </w:tr>
      <w:tr w:rsidR="00506DEC" w:rsidRPr="006F06C2" w14:paraId="6B4C02B4" w14:textId="77777777" w:rsidTr="00DB31D7">
        <w:tblPrEx>
          <w:tblCellMar>
            <w:left w:w="108" w:type="dxa"/>
            <w:right w:w="108" w:type="dxa"/>
          </w:tblCellMar>
        </w:tblPrEx>
        <w:tc>
          <w:tcPr>
            <w:tcW w:w="4569" w:type="dxa"/>
          </w:tcPr>
          <w:p w14:paraId="47CF9CED" w14:textId="77777777" w:rsidR="00506DEC" w:rsidRPr="006F06C2" w:rsidRDefault="00506DEC" w:rsidP="00506DEC">
            <w:pPr>
              <w:pStyle w:val="TAL"/>
              <w:snapToGrid w:val="0"/>
            </w:pPr>
            <w:r w:rsidRPr="006F06C2">
              <w:t xml:space="preserve">    }</w:t>
            </w:r>
          </w:p>
        </w:tc>
        <w:tc>
          <w:tcPr>
            <w:tcW w:w="2415" w:type="dxa"/>
          </w:tcPr>
          <w:p w14:paraId="02C4152E" w14:textId="77777777" w:rsidR="00506DEC" w:rsidRPr="006F06C2" w:rsidRDefault="00506DEC" w:rsidP="00506DEC">
            <w:pPr>
              <w:pStyle w:val="TAL"/>
              <w:snapToGrid w:val="0"/>
            </w:pPr>
          </w:p>
        </w:tc>
        <w:tc>
          <w:tcPr>
            <w:tcW w:w="1663" w:type="dxa"/>
          </w:tcPr>
          <w:p w14:paraId="376D3A76" w14:textId="77777777" w:rsidR="00506DEC" w:rsidRPr="006F06C2" w:rsidRDefault="00506DEC" w:rsidP="00506DEC">
            <w:pPr>
              <w:pStyle w:val="TAL"/>
              <w:snapToGrid w:val="0"/>
            </w:pPr>
          </w:p>
        </w:tc>
        <w:tc>
          <w:tcPr>
            <w:tcW w:w="1134" w:type="dxa"/>
          </w:tcPr>
          <w:p w14:paraId="746895E9" w14:textId="77777777" w:rsidR="00506DEC" w:rsidRPr="006F06C2" w:rsidRDefault="00506DEC" w:rsidP="00506DEC">
            <w:pPr>
              <w:pStyle w:val="TAL"/>
              <w:snapToGrid w:val="0"/>
            </w:pPr>
          </w:p>
        </w:tc>
      </w:tr>
      <w:tr w:rsidR="00506DEC" w:rsidRPr="006F06C2" w14:paraId="3B258DE3" w14:textId="77777777" w:rsidTr="00DB31D7">
        <w:tblPrEx>
          <w:tblCellMar>
            <w:left w:w="108" w:type="dxa"/>
            <w:right w:w="108" w:type="dxa"/>
          </w:tblCellMar>
        </w:tblPrEx>
        <w:tc>
          <w:tcPr>
            <w:tcW w:w="4569" w:type="dxa"/>
          </w:tcPr>
          <w:p w14:paraId="5E10A55B" w14:textId="77777777" w:rsidR="00506DEC" w:rsidRPr="006F06C2" w:rsidRDefault="00506DEC" w:rsidP="00506DEC">
            <w:pPr>
              <w:pStyle w:val="TAL"/>
              <w:snapToGrid w:val="0"/>
            </w:pPr>
            <w:r w:rsidRPr="006F06C2">
              <w:t xml:space="preserve">  }</w:t>
            </w:r>
          </w:p>
        </w:tc>
        <w:tc>
          <w:tcPr>
            <w:tcW w:w="2415" w:type="dxa"/>
          </w:tcPr>
          <w:p w14:paraId="3FA4788A" w14:textId="77777777" w:rsidR="00506DEC" w:rsidRPr="006F06C2" w:rsidRDefault="00506DEC" w:rsidP="00506DEC">
            <w:pPr>
              <w:pStyle w:val="TAL"/>
              <w:snapToGrid w:val="0"/>
            </w:pPr>
          </w:p>
        </w:tc>
        <w:tc>
          <w:tcPr>
            <w:tcW w:w="1663" w:type="dxa"/>
          </w:tcPr>
          <w:p w14:paraId="23B10FDD" w14:textId="77777777" w:rsidR="00506DEC" w:rsidRPr="006F06C2" w:rsidRDefault="00506DEC" w:rsidP="00506DEC">
            <w:pPr>
              <w:pStyle w:val="TAL"/>
              <w:snapToGrid w:val="0"/>
            </w:pPr>
          </w:p>
        </w:tc>
        <w:tc>
          <w:tcPr>
            <w:tcW w:w="1134" w:type="dxa"/>
          </w:tcPr>
          <w:p w14:paraId="5ABA60EF" w14:textId="77777777" w:rsidR="00506DEC" w:rsidRPr="006F06C2" w:rsidRDefault="00506DEC" w:rsidP="00506DEC">
            <w:pPr>
              <w:pStyle w:val="TAL"/>
              <w:snapToGrid w:val="0"/>
            </w:pPr>
          </w:p>
        </w:tc>
      </w:tr>
      <w:tr w:rsidR="00506DEC" w:rsidRPr="006F06C2" w14:paraId="43AB695D" w14:textId="77777777" w:rsidTr="00DB31D7">
        <w:tblPrEx>
          <w:tblCellMar>
            <w:left w:w="108" w:type="dxa"/>
            <w:right w:w="108" w:type="dxa"/>
          </w:tblCellMar>
        </w:tblPrEx>
        <w:tc>
          <w:tcPr>
            <w:tcW w:w="4569" w:type="dxa"/>
          </w:tcPr>
          <w:p w14:paraId="2AC107DF" w14:textId="77777777" w:rsidR="00506DEC" w:rsidRPr="006F06C2" w:rsidRDefault="00506DEC" w:rsidP="00506DEC">
            <w:pPr>
              <w:pStyle w:val="TAL"/>
              <w:snapToGrid w:val="0"/>
            </w:pPr>
            <w:r w:rsidRPr="006F06C2">
              <w:t>}</w:t>
            </w:r>
          </w:p>
        </w:tc>
        <w:tc>
          <w:tcPr>
            <w:tcW w:w="2415" w:type="dxa"/>
          </w:tcPr>
          <w:p w14:paraId="4A57B7A6" w14:textId="77777777" w:rsidR="00506DEC" w:rsidRPr="006F06C2" w:rsidRDefault="00506DEC" w:rsidP="00506DEC">
            <w:pPr>
              <w:pStyle w:val="TAL"/>
              <w:snapToGrid w:val="0"/>
            </w:pPr>
          </w:p>
        </w:tc>
        <w:tc>
          <w:tcPr>
            <w:tcW w:w="1663" w:type="dxa"/>
          </w:tcPr>
          <w:p w14:paraId="222D39A4" w14:textId="77777777" w:rsidR="00506DEC" w:rsidRPr="006F06C2" w:rsidRDefault="00506DEC" w:rsidP="00506DEC">
            <w:pPr>
              <w:pStyle w:val="TAL"/>
              <w:snapToGrid w:val="0"/>
            </w:pPr>
          </w:p>
        </w:tc>
        <w:tc>
          <w:tcPr>
            <w:tcW w:w="1134" w:type="dxa"/>
          </w:tcPr>
          <w:p w14:paraId="3C09165B" w14:textId="77777777" w:rsidR="00506DEC" w:rsidRPr="006F06C2" w:rsidRDefault="00506DEC" w:rsidP="00506DEC">
            <w:pPr>
              <w:pStyle w:val="TAL"/>
              <w:snapToGrid w:val="0"/>
            </w:pPr>
          </w:p>
        </w:tc>
      </w:tr>
    </w:tbl>
    <w:p w14:paraId="21F5F97E" w14:textId="77777777" w:rsidR="0018131A" w:rsidRPr="006F06C2" w:rsidRDefault="0018131A" w:rsidP="0018131A"/>
    <w:p w14:paraId="74710F0B" w14:textId="1A6BB119" w:rsidR="007635F1" w:rsidRPr="006F06C2" w:rsidRDefault="007635F1" w:rsidP="00DC6E64">
      <w:pPr>
        <w:pStyle w:val="Heading5"/>
      </w:pPr>
      <w:bookmarkStart w:id="78" w:name="_Toc21103249"/>
      <w:r w:rsidRPr="006F06C2">
        <w:t>8.1.3.1.22</w:t>
      </w:r>
      <w:bookmarkEnd w:id="78"/>
      <w:r w:rsidRPr="006F06C2">
        <w:tab/>
      </w:r>
      <w:r w:rsidR="009D3DF2" w:rsidRPr="006F06C2">
        <w:t>Void</w:t>
      </w:r>
    </w:p>
    <w:p w14:paraId="305B02A5" w14:textId="449DB7B1" w:rsidR="00DC6E64" w:rsidRPr="006F06C2" w:rsidRDefault="00DC6E64" w:rsidP="00EC2AAD">
      <w:pPr>
        <w:pStyle w:val="Heading5"/>
        <w:rPr>
          <w:rStyle w:val="h5"/>
          <w:lang w:eastAsia="x-none"/>
        </w:rPr>
      </w:pPr>
      <w:bookmarkStart w:id="79" w:name="_Toc21103250"/>
      <w:r w:rsidRPr="006F06C2">
        <w:t>8.1.3.1.23</w:t>
      </w:r>
      <w:r w:rsidRPr="006F06C2">
        <w:tab/>
        <w:t xml:space="preserve">Measurement configuration control and reporting / Intra NR measurements / </w:t>
      </w:r>
      <w:r w:rsidR="007B597B" w:rsidRPr="006F06C2">
        <w:t xml:space="preserve">Periodic reporting / </w:t>
      </w:r>
      <w:r w:rsidRPr="006F06C2">
        <w:t>Continuation of the measurements after RRC Resume</w:t>
      </w:r>
      <w:bookmarkEnd w:id="79"/>
    </w:p>
    <w:p w14:paraId="2E815247" w14:textId="77777777" w:rsidR="00DC6E64" w:rsidRPr="006F06C2" w:rsidRDefault="00DC6E64" w:rsidP="00DC6E64">
      <w:pPr>
        <w:pStyle w:val="H6"/>
      </w:pPr>
      <w:r w:rsidRPr="006F06C2">
        <w:t>8.1.3.1.23.1</w:t>
      </w:r>
      <w:r w:rsidRPr="006F06C2">
        <w:tab/>
        <w:t>Test Purpose (TP)</w:t>
      </w:r>
    </w:p>
    <w:p w14:paraId="323E3B92" w14:textId="77777777" w:rsidR="00DC6E64" w:rsidRPr="006F06C2" w:rsidRDefault="00DC6E64" w:rsidP="00DC6E64">
      <w:pPr>
        <w:keepNext/>
        <w:keepLines/>
        <w:spacing w:before="120"/>
        <w:ind w:left="1985" w:hanging="1985"/>
        <w:rPr>
          <w:rFonts w:ascii="Arial" w:hAnsi="Arial"/>
          <w:lang w:eastAsia="x-none"/>
        </w:rPr>
      </w:pPr>
      <w:r w:rsidRPr="006F06C2">
        <w:rPr>
          <w:rFonts w:ascii="Arial" w:hAnsi="Arial"/>
          <w:lang w:eastAsia="x-none"/>
        </w:rPr>
        <w:t>(1)</w:t>
      </w:r>
    </w:p>
    <w:p w14:paraId="18801859" w14:textId="77777777" w:rsidR="00DC6E64" w:rsidRPr="006F06C2" w:rsidRDefault="00DC6E64" w:rsidP="00DC6E64">
      <w:pPr>
        <w:pStyle w:val="PL"/>
        <w:rPr>
          <w:rFonts w:eastAsia="MS Gothic" w:cs="Courier New"/>
          <w:noProof w:val="0"/>
        </w:rPr>
      </w:pPr>
      <w:r w:rsidRPr="006F06C2">
        <w:rPr>
          <w:rStyle w:val="PLChar"/>
          <w:rFonts w:eastAsia="MS Gothic" w:cs="Courier New"/>
          <w:b/>
          <w:noProof w:val="0"/>
        </w:rPr>
        <w:t>with</w:t>
      </w:r>
      <w:r w:rsidRPr="006F06C2">
        <w:rPr>
          <w:rFonts w:eastAsia="MS Gothic"/>
          <w:noProof w:val="0"/>
        </w:rPr>
        <w:t xml:space="preserve"> </w:t>
      </w:r>
      <w:r w:rsidRPr="006F06C2">
        <w:rPr>
          <w:rFonts w:eastAsia="MS Gothic" w:cs="Courier New"/>
          <w:noProof w:val="0"/>
        </w:rPr>
        <w:t>{ UE in NR RRC_CONNECTED state</w:t>
      </w:r>
      <w:r w:rsidRPr="006F06C2">
        <w:rPr>
          <w:rFonts w:cs="Courier New"/>
          <w:noProof w:val="0"/>
          <w:lang w:eastAsia="zh-CN"/>
        </w:rPr>
        <w:t xml:space="preserve"> </w:t>
      </w:r>
      <w:r w:rsidRPr="006F06C2">
        <w:rPr>
          <w:rFonts w:eastAsia="MS Gothic" w:cs="Courier New"/>
          <w:noProof w:val="0"/>
        </w:rPr>
        <w:t>}</w:t>
      </w:r>
    </w:p>
    <w:p w14:paraId="0532CCAD" w14:textId="77777777" w:rsidR="00DC6E64" w:rsidRPr="006F06C2" w:rsidRDefault="00DC6E64" w:rsidP="00DC6E64">
      <w:pPr>
        <w:pStyle w:val="PL"/>
        <w:rPr>
          <w:rFonts w:eastAsia="MS Gothic" w:cs="Courier New"/>
          <w:noProof w:val="0"/>
        </w:rPr>
      </w:pPr>
      <w:r w:rsidRPr="006F06C2">
        <w:rPr>
          <w:rFonts w:eastAsia="MS Gothic" w:cs="Courier New"/>
          <w:b/>
          <w:noProof w:val="0"/>
        </w:rPr>
        <w:t>ensure that</w:t>
      </w:r>
      <w:r w:rsidRPr="006F06C2">
        <w:rPr>
          <w:rFonts w:eastAsia="MS Gothic" w:cs="Courier New"/>
          <w:noProof w:val="0"/>
        </w:rPr>
        <w:t xml:space="preserve"> {</w:t>
      </w:r>
    </w:p>
    <w:p w14:paraId="08E2C11F" w14:textId="77777777" w:rsidR="00DC6E64" w:rsidRPr="006F06C2" w:rsidRDefault="00DC6E64" w:rsidP="00DC6E64">
      <w:pPr>
        <w:pStyle w:val="PL"/>
        <w:rPr>
          <w:rFonts w:cs="Courier New"/>
          <w:noProof w:val="0"/>
          <w:lang w:eastAsia="zh-CN"/>
        </w:rPr>
      </w:pPr>
      <w:r w:rsidRPr="006F06C2">
        <w:rPr>
          <w:rFonts w:eastAsia="MS Gothic" w:cs="Courier New"/>
          <w:noProof w:val="0"/>
        </w:rPr>
        <w:t xml:space="preserve">  </w:t>
      </w:r>
      <w:r w:rsidRPr="006F06C2">
        <w:rPr>
          <w:rFonts w:eastAsia="MS Gothic" w:cs="Courier New"/>
          <w:b/>
          <w:noProof w:val="0"/>
        </w:rPr>
        <w:t>when</w:t>
      </w:r>
      <w:r w:rsidRPr="006F06C2">
        <w:rPr>
          <w:rFonts w:eastAsia="MS Gothic" w:cs="Courier New"/>
          <w:noProof w:val="0"/>
        </w:rPr>
        <w:t xml:space="preserve"> { UE receives RRCReconfiguration including measConfig to setup periodical measurement reporting</w:t>
      </w:r>
      <w:r w:rsidRPr="006F06C2">
        <w:rPr>
          <w:rFonts w:cs="Courier New"/>
          <w:noProof w:val="0"/>
        </w:rPr>
        <w:t xml:space="preserve"> </w:t>
      </w:r>
      <w:r w:rsidRPr="006F06C2">
        <w:rPr>
          <w:rFonts w:cs="Courier New"/>
          <w:noProof w:val="0"/>
          <w:lang w:eastAsia="zh-CN"/>
        </w:rPr>
        <w:t>}</w:t>
      </w:r>
    </w:p>
    <w:p w14:paraId="7E17858B" w14:textId="77777777" w:rsidR="00DC6E64" w:rsidRPr="006F06C2" w:rsidRDefault="00DC6E64" w:rsidP="00DC6E64">
      <w:pPr>
        <w:pStyle w:val="PL"/>
        <w:rPr>
          <w:rFonts w:cs="Courier New"/>
          <w:noProof w:val="0"/>
        </w:rPr>
      </w:pPr>
      <w:r w:rsidRPr="006F06C2">
        <w:rPr>
          <w:rFonts w:eastAsia="MS Gothic" w:cs="Courier New"/>
          <w:b/>
          <w:noProof w:val="0"/>
        </w:rPr>
        <w:t xml:space="preserve">    then</w:t>
      </w:r>
      <w:r w:rsidRPr="006F06C2">
        <w:rPr>
          <w:rFonts w:eastAsia="MS Gothic" w:cs="Courier New"/>
          <w:noProof w:val="0"/>
        </w:rPr>
        <w:t xml:space="preserve"> {</w:t>
      </w:r>
      <w:r w:rsidRPr="006F06C2">
        <w:rPr>
          <w:rFonts w:cs="Courier New"/>
          <w:noProof w:val="0"/>
        </w:rPr>
        <w:t xml:space="preserve"> UE sends RRCReconfigurationComplete and starts sending periodic measurement reports }</w:t>
      </w:r>
    </w:p>
    <w:p w14:paraId="676B2A0B" w14:textId="77777777" w:rsidR="00DC6E64" w:rsidRPr="006F06C2" w:rsidRDefault="00DC6E64" w:rsidP="00DC6E64">
      <w:pPr>
        <w:pStyle w:val="PL"/>
        <w:rPr>
          <w:rFonts w:cs="Courier New"/>
          <w:noProof w:val="0"/>
        </w:rPr>
      </w:pPr>
      <w:r w:rsidRPr="006F06C2">
        <w:rPr>
          <w:rFonts w:cs="Courier New"/>
          <w:noProof w:val="0"/>
        </w:rPr>
        <w:t xml:space="preserve">            }</w:t>
      </w:r>
    </w:p>
    <w:p w14:paraId="1538CE47" w14:textId="77777777" w:rsidR="00DC6E64" w:rsidRPr="006F06C2" w:rsidRDefault="00DC6E64" w:rsidP="00DC6E64">
      <w:pPr>
        <w:pStyle w:val="PL"/>
        <w:rPr>
          <w:rFonts w:cs="Courier New"/>
          <w:noProof w:val="0"/>
        </w:rPr>
      </w:pPr>
    </w:p>
    <w:p w14:paraId="3F4E2AF2" w14:textId="39917153" w:rsidR="00DC6E64" w:rsidRPr="006F06C2" w:rsidRDefault="00DC6E64" w:rsidP="00DC6E64">
      <w:pPr>
        <w:keepNext/>
        <w:keepLines/>
        <w:spacing w:before="120"/>
        <w:ind w:left="1985" w:hanging="1985"/>
        <w:rPr>
          <w:rFonts w:ascii="Arial" w:hAnsi="Arial"/>
          <w:lang w:eastAsia="x-none"/>
        </w:rPr>
      </w:pPr>
      <w:r w:rsidRPr="006F06C2">
        <w:rPr>
          <w:rFonts w:ascii="Arial" w:hAnsi="Arial"/>
          <w:lang w:eastAsia="x-none"/>
        </w:rPr>
        <w:t>(2)</w:t>
      </w:r>
    </w:p>
    <w:p w14:paraId="34D265C0" w14:textId="77777777" w:rsidR="00DC6E64" w:rsidRPr="006F06C2" w:rsidRDefault="00DC6E64" w:rsidP="00DC6E64">
      <w:pPr>
        <w:pStyle w:val="PL"/>
        <w:rPr>
          <w:rFonts w:eastAsia="MS Gothic" w:cs="Courier New"/>
          <w:noProof w:val="0"/>
        </w:rPr>
      </w:pPr>
      <w:r w:rsidRPr="006F06C2">
        <w:rPr>
          <w:rStyle w:val="PLChar"/>
          <w:rFonts w:eastAsia="MS Gothic" w:cs="Courier New"/>
          <w:b/>
          <w:noProof w:val="0"/>
        </w:rPr>
        <w:t>with</w:t>
      </w:r>
      <w:r w:rsidRPr="006F06C2">
        <w:rPr>
          <w:rFonts w:eastAsia="MS Gothic"/>
          <w:noProof w:val="0"/>
        </w:rPr>
        <w:t xml:space="preserve"> </w:t>
      </w:r>
      <w:r w:rsidRPr="006F06C2">
        <w:rPr>
          <w:rFonts w:eastAsia="MS Gothic" w:cs="Courier New"/>
          <w:noProof w:val="0"/>
        </w:rPr>
        <w:t>{ UE in NR RRC_INACTIVE state and measurement configured for periodical reporting</w:t>
      </w:r>
      <w:r w:rsidRPr="006F06C2">
        <w:rPr>
          <w:rFonts w:cs="Courier New"/>
          <w:noProof w:val="0"/>
          <w:lang w:eastAsia="zh-CN"/>
        </w:rPr>
        <w:t xml:space="preserve"> </w:t>
      </w:r>
      <w:r w:rsidRPr="006F06C2">
        <w:rPr>
          <w:rFonts w:eastAsia="MS Gothic" w:cs="Courier New"/>
          <w:noProof w:val="0"/>
        </w:rPr>
        <w:t>}</w:t>
      </w:r>
    </w:p>
    <w:p w14:paraId="06963671" w14:textId="77777777" w:rsidR="00DC6E64" w:rsidRPr="006F06C2" w:rsidRDefault="00DC6E64" w:rsidP="00DC6E64">
      <w:pPr>
        <w:pStyle w:val="PL"/>
        <w:rPr>
          <w:rFonts w:eastAsia="MS Gothic" w:cs="Courier New"/>
          <w:noProof w:val="0"/>
        </w:rPr>
      </w:pPr>
      <w:r w:rsidRPr="006F06C2">
        <w:rPr>
          <w:rFonts w:eastAsia="MS Gothic" w:cs="Courier New"/>
          <w:b/>
          <w:noProof w:val="0"/>
        </w:rPr>
        <w:t>ensure that</w:t>
      </w:r>
      <w:r w:rsidRPr="006F06C2">
        <w:rPr>
          <w:rFonts w:eastAsia="MS Gothic" w:cs="Courier New"/>
          <w:noProof w:val="0"/>
        </w:rPr>
        <w:t xml:space="preserve"> {</w:t>
      </w:r>
    </w:p>
    <w:p w14:paraId="4BB34FA9" w14:textId="77777777" w:rsidR="00DC6E64" w:rsidRPr="006F06C2" w:rsidRDefault="00DC6E64" w:rsidP="00DC6E64">
      <w:pPr>
        <w:pStyle w:val="PL"/>
        <w:rPr>
          <w:rFonts w:cs="Courier New"/>
          <w:noProof w:val="0"/>
          <w:lang w:eastAsia="zh-CN"/>
        </w:rPr>
      </w:pPr>
      <w:r w:rsidRPr="006F06C2">
        <w:rPr>
          <w:rFonts w:eastAsia="MS Gothic" w:cs="Courier New"/>
          <w:noProof w:val="0"/>
        </w:rPr>
        <w:t xml:space="preserve">  </w:t>
      </w:r>
      <w:r w:rsidRPr="006F06C2">
        <w:rPr>
          <w:rFonts w:eastAsia="MS Gothic" w:cs="Courier New"/>
          <w:b/>
          <w:noProof w:val="0"/>
        </w:rPr>
        <w:t>when</w:t>
      </w:r>
      <w:r w:rsidRPr="006F06C2">
        <w:rPr>
          <w:rFonts w:eastAsia="MS Gothic" w:cs="Courier New"/>
          <w:noProof w:val="0"/>
        </w:rPr>
        <w:t xml:space="preserve"> { UE receives RRCResume message without including measconfig</w:t>
      </w:r>
      <w:r w:rsidRPr="006F06C2">
        <w:rPr>
          <w:rFonts w:cs="Courier New"/>
          <w:noProof w:val="0"/>
        </w:rPr>
        <w:t xml:space="preserve"> </w:t>
      </w:r>
      <w:r w:rsidRPr="006F06C2">
        <w:rPr>
          <w:rFonts w:cs="Courier New"/>
          <w:noProof w:val="0"/>
          <w:lang w:eastAsia="zh-CN"/>
        </w:rPr>
        <w:t>}</w:t>
      </w:r>
    </w:p>
    <w:p w14:paraId="3903F297" w14:textId="77777777" w:rsidR="00DC6E64" w:rsidRPr="006F06C2" w:rsidRDefault="00DC6E64" w:rsidP="00DC6E64">
      <w:pPr>
        <w:pStyle w:val="PL"/>
        <w:rPr>
          <w:rFonts w:cs="Courier New"/>
          <w:noProof w:val="0"/>
        </w:rPr>
      </w:pPr>
      <w:r w:rsidRPr="006F06C2">
        <w:rPr>
          <w:rFonts w:eastAsia="MS Gothic" w:cs="Courier New"/>
          <w:b/>
          <w:noProof w:val="0"/>
        </w:rPr>
        <w:t xml:space="preserve">    then</w:t>
      </w:r>
      <w:r w:rsidRPr="006F06C2">
        <w:rPr>
          <w:rFonts w:eastAsia="MS Gothic" w:cs="Courier New"/>
          <w:noProof w:val="0"/>
        </w:rPr>
        <w:t xml:space="preserve"> {</w:t>
      </w:r>
      <w:r w:rsidRPr="006F06C2">
        <w:rPr>
          <w:rFonts w:cs="Courier New"/>
          <w:noProof w:val="0"/>
        </w:rPr>
        <w:t xml:space="preserve"> UE resumes RRC connection and performs periodic measurements as per the measurement configuration }</w:t>
      </w:r>
    </w:p>
    <w:p w14:paraId="677E6FC8" w14:textId="77777777" w:rsidR="00DC6E64" w:rsidRPr="006F06C2" w:rsidRDefault="00DC6E64" w:rsidP="00DC6E64">
      <w:pPr>
        <w:pStyle w:val="PL"/>
        <w:rPr>
          <w:rFonts w:cs="Courier New"/>
          <w:noProof w:val="0"/>
        </w:rPr>
      </w:pPr>
      <w:r w:rsidRPr="006F06C2">
        <w:rPr>
          <w:rFonts w:cs="Courier New"/>
          <w:noProof w:val="0"/>
        </w:rPr>
        <w:t xml:space="preserve">            }</w:t>
      </w:r>
    </w:p>
    <w:p w14:paraId="78933F31" w14:textId="77777777" w:rsidR="003A6FF0" w:rsidRPr="006F06C2" w:rsidRDefault="003A6FF0" w:rsidP="003A6FF0">
      <w:pPr>
        <w:pStyle w:val="PL"/>
        <w:rPr>
          <w:rFonts w:cs="Courier New"/>
          <w:noProof w:val="0"/>
        </w:rPr>
      </w:pPr>
    </w:p>
    <w:p w14:paraId="43EC3E73" w14:textId="77777777" w:rsidR="003A6FF0" w:rsidRPr="006F06C2" w:rsidRDefault="003A6FF0" w:rsidP="003A6FF0">
      <w:pPr>
        <w:keepNext/>
        <w:keepLines/>
        <w:spacing w:before="120"/>
        <w:ind w:left="1985" w:hanging="1985"/>
        <w:rPr>
          <w:rFonts w:ascii="Arial" w:hAnsi="Arial"/>
          <w:lang w:eastAsia="x-none"/>
        </w:rPr>
      </w:pPr>
      <w:r w:rsidRPr="006F06C2">
        <w:rPr>
          <w:rFonts w:ascii="Arial" w:hAnsi="Arial"/>
          <w:lang w:eastAsia="x-none"/>
        </w:rPr>
        <w:t>(3)</w:t>
      </w:r>
    </w:p>
    <w:p w14:paraId="5924A129" w14:textId="77777777" w:rsidR="003A6FF0" w:rsidRPr="006F06C2" w:rsidRDefault="003A6FF0" w:rsidP="003A6FF0">
      <w:pPr>
        <w:pStyle w:val="PL"/>
        <w:rPr>
          <w:rFonts w:eastAsia="MS Gothic" w:cs="Courier New"/>
          <w:noProof w:val="0"/>
        </w:rPr>
      </w:pPr>
      <w:r w:rsidRPr="006F06C2">
        <w:rPr>
          <w:rStyle w:val="PLChar"/>
          <w:rFonts w:eastAsia="MS Gothic" w:cs="Courier New"/>
          <w:b/>
          <w:noProof w:val="0"/>
        </w:rPr>
        <w:t>with</w:t>
      </w:r>
      <w:r w:rsidRPr="006F06C2">
        <w:rPr>
          <w:rFonts w:eastAsia="MS Gothic"/>
          <w:noProof w:val="0"/>
        </w:rPr>
        <w:t xml:space="preserve"> </w:t>
      </w:r>
      <w:r w:rsidRPr="006F06C2">
        <w:rPr>
          <w:rFonts w:eastAsia="MS Gothic" w:cs="Courier New"/>
          <w:noProof w:val="0"/>
        </w:rPr>
        <w:t>{ UE in NR RRC_INACTIVE state and measurement configured for periodical reporting</w:t>
      </w:r>
      <w:r w:rsidRPr="006F06C2">
        <w:rPr>
          <w:rFonts w:cs="Courier New"/>
          <w:noProof w:val="0"/>
          <w:lang w:eastAsia="zh-CN"/>
        </w:rPr>
        <w:t xml:space="preserve"> </w:t>
      </w:r>
      <w:r w:rsidRPr="006F06C2">
        <w:rPr>
          <w:rFonts w:eastAsia="MS Gothic" w:cs="Courier New"/>
          <w:noProof w:val="0"/>
        </w:rPr>
        <w:t>}</w:t>
      </w:r>
    </w:p>
    <w:p w14:paraId="6D47847F" w14:textId="77777777" w:rsidR="003A6FF0" w:rsidRPr="006F06C2" w:rsidRDefault="003A6FF0" w:rsidP="003A6FF0">
      <w:pPr>
        <w:pStyle w:val="PL"/>
        <w:rPr>
          <w:rFonts w:eastAsia="MS Gothic" w:cs="Courier New"/>
          <w:noProof w:val="0"/>
        </w:rPr>
      </w:pPr>
      <w:r w:rsidRPr="006F06C2">
        <w:rPr>
          <w:rFonts w:eastAsia="MS Gothic" w:cs="Courier New"/>
          <w:b/>
          <w:noProof w:val="0"/>
        </w:rPr>
        <w:t>ensure that</w:t>
      </w:r>
      <w:r w:rsidRPr="006F06C2">
        <w:rPr>
          <w:rFonts w:eastAsia="MS Gothic" w:cs="Courier New"/>
          <w:noProof w:val="0"/>
        </w:rPr>
        <w:t xml:space="preserve"> {</w:t>
      </w:r>
    </w:p>
    <w:p w14:paraId="6BB2FDD6" w14:textId="77777777" w:rsidR="003A6FF0" w:rsidRPr="006F06C2" w:rsidRDefault="003A6FF0" w:rsidP="003A6FF0">
      <w:pPr>
        <w:pStyle w:val="PL"/>
        <w:rPr>
          <w:rFonts w:cs="Courier New"/>
          <w:noProof w:val="0"/>
          <w:lang w:eastAsia="zh-CN"/>
        </w:rPr>
      </w:pPr>
      <w:r w:rsidRPr="006F06C2">
        <w:rPr>
          <w:rFonts w:eastAsia="MS Gothic" w:cs="Courier New"/>
          <w:noProof w:val="0"/>
        </w:rPr>
        <w:t xml:space="preserve">  </w:t>
      </w:r>
      <w:r w:rsidRPr="006F06C2">
        <w:rPr>
          <w:rFonts w:eastAsia="MS Gothic" w:cs="Courier New"/>
          <w:b/>
          <w:noProof w:val="0"/>
        </w:rPr>
        <w:t>when</w:t>
      </w:r>
      <w:r w:rsidRPr="006F06C2">
        <w:rPr>
          <w:rFonts w:eastAsia="MS Gothic" w:cs="Courier New"/>
          <w:noProof w:val="0"/>
        </w:rPr>
        <w:t xml:space="preserve"> { UE receives RRCResume message including the measconfig</w:t>
      </w:r>
      <w:r w:rsidRPr="006F06C2">
        <w:rPr>
          <w:rFonts w:cs="Courier New"/>
          <w:noProof w:val="0"/>
        </w:rPr>
        <w:t xml:space="preserve"> </w:t>
      </w:r>
      <w:r w:rsidRPr="006F06C2">
        <w:rPr>
          <w:rFonts w:cs="Courier New"/>
          <w:noProof w:val="0"/>
          <w:lang w:eastAsia="zh-CN"/>
        </w:rPr>
        <w:t>}</w:t>
      </w:r>
    </w:p>
    <w:p w14:paraId="4CC0E4C4" w14:textId="77777777" w:rsidR="003A6FF0" w:rsidRPr="006F06C2" w:rsidRDefault="003A6FF0" w:rsidP="003A6FF0">
      <w:pPr>
        <w:pStyle w:val="PL"/>
        <w:rPr>
          <w:rFonts w:cs="Courier New"/>
          <w:noProof w:val="0"/>
        </w:rPr>
      </w:pPr>
      <w:r w:rsidRPr="006F06C2">
        <w:rPr>
          <w:rFonts w:eastAsia="MS Gothic" w:cs="Courier New"/>
          <w:b/>
          <w:noProof w:val="0"/>
        </w:rPr>
        <w:t xml:space="preserve">    then</w:t>
      </w:r>
      <w:r w:rsidRPr="006F06C2">
        <w:rPr>
          <w:rFonts w:eastAsia="MS Gothic" w:cs="Courier New"/>
          <w:noProof w:val="0"/>
        </w:rPr>
        <w:t xml:space="preserve"> {</w:t>
      </w:r>
      <w:r w:rsidRPr="006F06C2">
        <w:rPr>
          <w:rFonts w:cs="Courier New"/>
          <w:noProof w:val="0"/>
        </w:rPr>
        <w:t xml:space="preserve"> UE resumes RRC connection and performs periodic measurements as per the received measconfig in RRCResume message }</w:t>
      </w:r>
    </w:p>
    <w:p w14:paraId="1F150DF2" w14:textId="77777777" w:rsidR="003A6FF0" w:rsidRPr="006F06C2" w:rsidRDefault="003A6FF0" w:rsidP="003A6FF0">
      <w:pPr>
        <w:pStyle w:val="PL"/>
        <w:rPr>
          <w:rFonts w:cs="Courier New"/>
          <w:noProof w:val="0"/>
        </w:rPr>
      </w:pPr>
      <w:r w:rsidRPr="006F06C2">
        <w:rPr>
          <w:rFonts w:cs="Courier New"/>
          <w:noProof w:val="0"/>
        </w:rPr>
        <w:t xml:space="preserve">            }</w:t>
      </w:r>
    </w:p>
    <w:p w14:paraId="05C4AF1F" w14:textId="77777777" w:rsidR="00DC6E64" w:rsidRPr="006F06C2" w:rsidRDefault="00DC6E64" w:rsidP="00DC6E64">
      <w:pPr>
        <w:pStyle w:val="PL"/>
        <w:rPr>
          <w:rFonts w:cs="Courier New"/>
          <w:noProof w:val="0"/>
        </w:rPr>
      </w:pPr>
    </w:p>
    <w:p w14:paraId="657EE032" w14:textId="77777777" w:rsidR="00DC6E64" w:rsidRPr="006F06C2" w:rsidRDefault="00DC6E64" w:rsidP="00DC6E64">
      <w:pPr>
        <w:pStyle w:val="H6"/>
      </w:pPr>
      <w:r w:rsidRPr="006F06C2">
        <w:t>8.1.3.1.23</w:t>
      </w:r>
      <w:r w:rsidRPr="006F06C2">
        <w:rPr>
          <w:lang w:eastAsia="zh-CN"/>
        </w:rPr>
        <w:t>.</w:t>
      </w:r>
      <w:r w:rsidRPr="006F06C2">
        <w:t>2</w:t>
      </w:r>
      <w:r w:rsidRPr="006F06C2">
        <w:tab/>
        <w:t>Conformance requirements</w:t>
      </w:r>
    </w:p>
    <w:p w14:paraId="4F6BD73F" w14:textId="77777777" w:rsidR="00DC6E64" w:rsidRPr="006F06C2" w:rsidRDefault="00DC6E64" w:rsidP="00DC6E64">
      <w:r w:rsidRPr="006F06C2">
        <w:t>References: The conformance requirements covered in the present TC are specified in: TS 38.331, clause 5.3.13.4, 5.5.2 and 5.5.4.1.</w:t>
      </w:r>
    </w:p>
    <w:p w14:paraId="772D7A1A" w14:textId="77777777" w:rsidR="00DC6E64" w:rsidRPr="006F06C2" w:rsidRDefault="00DC6E64" w:rsidP="00DC6E64">
      <w:r w:rsidRPr="006F06C2">
        <w:t>[TS 38.331, clause 5.3.13.4]</w:t>
      </w:r>
    </w:p>
    <w:p w14:paraId="26B23F11" w14:textId="77777777" w:rsidR="00DC6E64" w:rsidRPr="006F06C2" w:rsidRDefault="00DC6E64" w:rsidP="00DC6E64">
      <w:r w:rsidRPr="006F06C2">
        <w:t>The UE shall:</w:t>
      </w:r>
    </w:p>
    <w:p w14:paraId="1F2A4053" w14:textId="77777777" w:rsidR="00DC6E64" w:rsidRPr="006F06C2" w:rsidRDefault="00DC6E64" w:rsidP="00DC6E64">
      <w:pPr>
        <w:ind w:left="568" w:hanging="284"/>
        <w:rPr>
          <w:lang w:eastAsia="x-none"/>
        </w:rPr>
      </w:pPr>
      <w:r w:rsidRPr="006F06C2">
        <w:rPr>
          <w:lang w:eastAsia="x-none"/>
        </w:rPr>
        <w:t>…</w:t>
      </w:r>
    </w:p>
    <w:p w14:paraId="32F27F21" w14:textId="77777777" w:rsidR="00DC6E64" w:rsidRPr="006F06C2" w:rsidRDefault="00DC6E64" w:rsidP="00DC6E64">
      <w:pPr>
        <w:ind w:left="568" w:hanging="284"/>
        <w:rPr>
          <w:lang w:eastAsia="x-none"/>
        </w:rPr>
      </w:pPr>
      <w:r w:rsidRPr="006F06C2">
        <w:rPr>
          <w:lang w:eastAsia="x-none"/>
        </w:rPr>
        <w:t>1&gt;</w:t>
      </w:r>
      <w:r w:rsidRPr="006F06C2">
        <w:rPr>
          <w:lang w:eastAsia="x-none"/>
        </w:rPr>
        <w:tab/>
        <w:t xml:space="preserve">release the </w:t>
      </w:r>
      <w:r w:rsidRPr="006F06C2">
        <w:rPr>
          <w:i/>
          <w:lang w:eastAsia="x-none"/>
        </w:rPr>
        <w:t>suspendConfig</w:t>
      </w:r>
      <w:r w:rsidRPr="006F06C2">
        <w:rPr>
          <w:lang w:eastAsia="x-none"/>
        </w:rPr>
        <w:t xml:space="preserve"> except the </w:t>
      </w:r>
      <w:r w:rsidRPr="006F06C2">
        <w:rPr>
          <w:i/>
          <w:lang w:eastAsia="x-none"/>
        </w:rPr>
        <w:t>ran-NotificationAreaInfo</w:t>
      </w:r>
      <w:r w:rsidRPr="006F06C2">
        <w:rPr>
          <w:lang w:eastAsia="x-none"/>
        </w:rPr>
        <w:t>;</w:t>
      </w:r>
    </w:p>
    <w:p w14:paraId="1C03D9B3" w14:textId="77777777" w:rsidR="00DC6E64" w:rsidRPr="006F06C2" w:rsidRDefault="00DC6E64" w:rsidP="00DC6E64">
      <w:pPr>
        <w:ind w:left="851" w:hanging="284"/>
        <w:rPr>
          <w:lang w:eastAsia="x-none"/>
        </w:rPr>
      </w:pPr>
      <w:r w:rsidRPr="006F06C2">
        <w:rPr>
          <w:lang w:eastAsia="en-US"/>
        </w:rPr>
        <w:t>…</w:t>
      </w:r>
    </w:p>
    <w:p w14:paraId="5AC37128" w14:textId="77777777" w:rsidR="00DC6E64" w:rsidRPr="006F06C2" w:rsidRDefault="00DC6E64" w:rsidP="00DC6E64">
      <w:pPr>
        <w:ind w:left="568" w:hanging="284"/>
        <w:rPr>
          <w:lang w:eastAsia="x-none"/>
        </w:rPr>
      </w:pPr>
      <w:r w:rsidRPr="006F06C2">
        <w:rPr>
          <w:lang w:eastAsia="x-none"/>
        </w:rPr>
        <w:t>1&gt;</w:t>
      </w:r>
      <w:r w:rsidRPr="006F06C2">
        <w:rPr>
          <w:lang w:eastAsia="x-none"/>
        </w:rPr>
        <w:tab/>
        <w:t>resume SRB2 and all DRBs;</w:t>
      </w:r>
    </w:p>
    <w:p w14:paraId="16D8F02A" w14:textId="77777777" w:rsidR="00DC6E64" w:rsidRPr="006F06C2" w:rsidRDefault="00DC6E64" w:rsidP="00DC6E64">
      <w:pPr>
        <w:ind w:left="568" w:hanging="284"/>
        <w:rPr>
          <w:lang w:eastAsia="x-none"/>
        </w:rPr>
      </w:pPr>
      <w:r w:rsidRPr="006F06C2">
        <w:rPr>
          <w:lang w:eastAsia="x-none"/>
        </w:rPr>
        <w:t>…</w:t>
      </w:r>
    </w:p>
    <w:p w14:paraId="1B822C90" w14:textId="77777777" w:rsidR="00DC6E64" w:rsidRPr="006F06C2" w:rsidRDefault="00DC6E64" w:rsidP="00DC6E64">
      <w:pPr>
        <w:ind w:left="568" w:hanging="284"/>
        <w:rPr>
          <w:lang w:eastAsia="x-none"/>
        </w:rPr>
      </w:pPr>
      <w:r w:rsidRPr="006F06C2">
        <w:rPr>
          <w:lang w:eastAsia="x-none"/>
        </w:rPr>
        <w:t>1&gt;</w:t>
      </w:r>
      <w:r w:rsidRPr="006F06C2">
        <w:rPr>
          <w:lang w:eastAsia="x-none"/>
        </w:rPr>
        <w:tab/>
        <w:t xml:space="preserve">if the </w:t>
      </w:r>
      <w:r w:rsidRPr="006F06C2">
        <w:rPr>
          <w:i/>
          <w:lang w:eastAsia="x-none"/>
        </w:rPr>
        <w:t>RRCResume</w:t>
      </w:r>
      <w:r w:rsidRPr="006F06C2">
        <w:rPr>
          <w:lang w:eastAsia="x-none"/>
        </w:rPr>
        <w:t xml:space="preserve"> message includes the </w:t>
      </w:r>
      <w:r w:rsidRPr="006F06C2">
        <w:rPr>
          <w:i/>
          <w:lang w:eastAsia="x-none"/>
        </w:rPr>
        <w:t>measConfig</w:t>
      </w:r>
      <w:r w:rsidRPr="006F06C2">
        <w:rPr>
          <w:lang w:eastAsia="x-none"/>
        </w:rPr>
        <w:t>:</w:t>
      </w:r>
    </w:p>
    <w:p w14:paraId="6BF457B8" w14:textId="77777777" w:rsidR="00DC6E64" w:rsidRPr="006F06C2" w:rsidRDefault="00DC6E64" w:rsidP="00DC6E64">
      <w:pPr>
        <w:ind w:left="851" w:hanging="284"/>
        <w:rPr>
          <w:lang w:eastAsia="x-none"/>
        </w:rPr>
      </w:pPr>
      <w:r w:rsidRPr="006F06C2">
        <w:rPr>
          <w:lang w:eastAsia="x-none"/>
        </w:rPr>
        <w:t>2&gt;</w:t>
      </w:r>
      <w:r w:rsidRPr="006F06C2">
        <w:rPr>
          <w:lang w:eastAsia="x-none"/>
        </w:rPr>
        <w:tab/>
        <w:t>perform the measurement configuration procedure as specified in 5.5.2;</w:t>
      </w:r>
    </w:p>
    <w:p w14:paraId="17D60BA8" w14:textId="77777777" w:rsidR="00DC6E64" w:rsidRPr="006F06C2" w:rsidRDefault="00DC6E64" w:rsidP="00DC6E64">
      <w:pPr>
        <w:ind w:left="568" w:hanging="284"/>
        <w:rPr>
          <w:lang w:eastAsia="x-none"/>
        </w:rPr>
      </w:pPr>
      <w:r w:rsidRPr="006F06C2">
        <w:rPr>
          <w:lang w:eastAsia="x-none"/>
        </w:rPr>
        <w:t>1&gt;</w:t>
      </w:r>
      <w:r w:rsidRPr="006F06C2">
        <w:rPr>
          <w:lang w:eastAsia="x-none"/>
        </w:rPr>
        <w:tab/>
        <w:t>resume measurements if suspended;</w:t>
      </w:r>
    </w:p>
    <w:p w14:paraId="0989EF65" w14:textId="77777777" w:rsidR="00DC6E64" w:rsidRPr="006F06C2" w:rsidRDefault="00DC6E64" w:rsidP="00DC6E64">
      <w:pPr>
        <w:pStyle w:val="B1"/>
        <w:ind w:left="576" w:hanging="288"/>
      </w:pPr>
      <w:r w:rsidRPr="006F06C2">
        <w:t>…</w:t>
      </w:r>
    </w:p>
    <w:p w14:paraId="0BB1B47C" w14:textId="77777777" w:rsidR="00DC6E64" w:rsidRPr="006F06C2" w:rsidRDefault="00DC6E64" w:rsidP="00DC6E64">
      <w:pPr>
        <w:ind w:left="568" w:hanging="284"/>
        <w:rPr>
          <w:lang w:eastAsia="x-none"/>
        </w:rPr>
      </w:pPr>
      <w:r w:rsidRPr="006F06C2">
        <w:rPr>
          <w:lang w:eastAsia="x-none"/>
        </w:rPr>
        <w:t>1&gt;</w:t>
      </w:r>
      <w:r w:rsidRPr="006F06C2">
        <w:rPr>
          <w:lang w:eastAsia="x-none"/>
        </w:rPr>
        <w:tab/>
        <w:t>enter RRC_CONNECTED;</w:t>
      </w:r>
    </w:p>
    <w:p w14:paraId="3B65B4C4" w14:textId="77777777" w:rsidR="00DC6E64" w:rsidRPr="006F06C2" w:rsidRDefault="00DC6E64" w:rsidP="00DC6E64">
      <w:pPr>
        <w:ind w:left="568" w:hanging="284"/>
        <w:rPr>
          <w:lang w:eastAsia="x-none"/>
        </w:rPr>
      </w:pPr>
      <w:r w:rsidRPr="006F06C2">
        <w:rPr>
          <w:lang w:eastAsia="x-none"/>
        </w:rPr>
        <w:t>1&gt;</w:t>
      </w:r>
      <w:r w:rsidRPr="006F06C2">
        <w:rPr>
          <w:lang w:eastAsia="x-none"/>
        </w:rPr>
        <w:tab/>
        <w:t>indicate to upper layers that the suspended RRC connection has been resumed;</w:t>
      </w:r>
    </w:p>
    <w:p w14:paraId="47D49420" w14:textId="77777777" w:rsidR="00DC6E64" w:rsidRPr="006F06C2" w:rsidRDefault="00DC6E64" w:rsidP="00DC6E64">
      <w:pPr>
        <w:ind w:left="568" w:hanging="284"/>
        <w:rPr>
          <w:lang w:eastAsia="x-none"/>
        </w:rPr>
      </w:pPr>
      <w:r w:rsidRPr="006F06C2">
        <w:rPr>
          <w:lang w:eastAsia="x-none"/>
        </w:rPr>
        <w:t>…</w:t>
      </w:r>
    </w:p>
    <w:p w14:paraId="4143700F" w14:textId="77777777" w:rsidR="00DC6E64" w:rsidRPr="006F06C2" w:rsidRDefault="00DC6E64" w:rsidP="00DC6E64">
      <w:pPr>
        <w:ind w:left="568" w:hanging="284"/>
        <w:rPr>
          <w:lang w:eastAsia="x-none"/>
        </w:rPr>
      </w:pPr>
      <w:r w:rsidRPr="006F06C2">
        <w:rPr>
          <w:lang w:eastAsia="x-none"/>
        </w:rPr>
        <w:t>1&gt;</w:t>
      </w:r>
      <w:r w:rsidRPr="006F06C2">
        <w:rPr>
          <w:lang w:eastAsia="x-none"/>
        </w:rPr>
        <w:tab/>
        <w:t>consider the current cell to be the PCell;</w:t>
      </w:r>
    </w:p>
    <w:p w14:paraId="532EC085" w14:textId="77777777" w:rsidR="00DC6E64" w:rsidRPr="006F06C2" w:rsidRDefault="00DC6E64" w:rsidP="00DC6E64">
      <w:pPr>
        <w:pStyle w:val="B1"/>
      </w:pPr>
      <w:r w:rsidRPr="006F06C2">
        <w:t>…</w:t>
      </w:r>
    </w:p>
    <w:p w14:paraId="439C9CB0" w14:textId="77777777" w:rsidR="00DC6E64" w:rsidRPr="006F06C2" w:rsidRDefault="00DC6E64" w:rsidP="00DC6E64">
      <w:pPr>
        <w:pStyle w:val="B1"/>
      </w:pPr>
    </w:p>
    <w:p w14:paraId="6A33D4C4" w14:textId="77777777" w:rsidR="00DC6E64" w:rsidRPr="006F06C2" w:rsidRDefault="00DC6E64" w:rsidP="00DC6E64">
      <w:pPr>
        <w:ind w:left="568" w:hanging="284"/>
        <w:rPr>
          <w:lang w:eastAsia="x-none"/>
        </w:rPr>
      </w:pPr>
      <w:r w:rsidRPr="006F06C2">
        <w:rPr>
          <w:lang w:eastAsia="x-none"/>
        </w:rPr>
        <w:t>1&gt;</w:t>
      </w:r>
      <w:r w:rsidRPr="006F06C2">
        <w:rPr>
          <w:lang w:eastAsia="x-none"/>
        </w:rPr>
        <w:tab/>
        <w:t xml:space="preserve">submit the </w:t>
      </w:r>
      <w:r w:rsidRPr="006F06C2">
        <w:rPr>
          <w:i/>
          <w:lang w:eastAsia="x-none"/>
        </w:rPr>
        <w:t>RRCResumeComplete</w:t>
      </w:r>
      <w:r w:rsidRPr="006F06C2">
        <w:rPr>
          <w:lang w:eastAsia="x-none"/>
        </w:rPr>
        <w:t xml:space="preserve"> message to lower layers for transmission;</w:t>
      </w:r>
    </w:p>
    <w:p w14:paraId="61765252" w14:textId="77777777" w:rsidR="00DC6E64" w:rsidRPr="006F06C2" w:rsidRDefault="00DC6E64" w:rsidP="00DC6E64">
      <w:r w:rsidRPr="006F06C2">
        <w:t>1&gt;</w:t>
      </w:r>
      <w:r w:rsidRPr="006F06C2">
        <w:tab/>
        <w:t>the procedure ends.</w:t>
      </w:r>
    </w:p>
    <w:p w14:paraId="1340FBF1" w14:textId="77777777" w:rsidR="00DC6E64" w:rsidRPr="006F06C2" w:rsidRDefault="00DC6E64" w:rsidP="00DC6E64">
      <w:r w:rsidRPr="006F06C2">
        <w:t>[TS 38.331, clause 5.3.13.4]</w:t>
      </w:r>
    </w:p>
    <w:p w14:paraId="3F0E1276" w14:textId="77777777" w:rsidR="00DC6E64" w:rsidRPr="006F06C2" w:rsidRDefault="00DC6E64" w:rsidP="00DC6E64">
      <w:r w:rsidRPr="006F06C2">
        <w:t>The UE shall:</w:t>
      </w:r>
    </w:p>
    <w:p w14:paraId="19E6FE67" w14:textId="77777777" w:rsidR="00DC6E64" w:rsidRPr="006F06C2" w:rsidRDefault="00DC6E64" w:rsidP="00DC6E64">
      <w:pPr>
        <w:ind w:left="851" w:hanging="284"/>
        <w:rPr>
          <w:lang w:eastAsia="x-none"/>
        </w:rPr>
      </w:pPr>
      <w:r w:rsidRPr="006F06C2">
        <w:rPr>
          <w:lang w:eastAsia="x-none"/>
        </w:rPr>
        <w:t>…</w:t>
      </w:r>
    </w:p>
    <w:p w14:paraId="4DBA7E79" w14:textId="77777777" w:rsidR="00DC6E64" w:rsidRPr="006F06C2" w:rsidRDefault="00DC6E64" w:rsidP="00DC6E64">
      <w:pPr>
        <w:ind w:left="568" w:hanging="284"/>
        <w:rPr>
          <w:lang w:eastAsia="x-none"/>
        </w:rPr>
      </w:pPr>
      <w:r w:rsidRPr="006F06C2">
        <w:rPr>
          <w:lang w:eastAsia="x-none"/>
        </w:rPr>
        <w:t>1&gt;</w:t>
      </w:r>
      <w:r w:rsidRPr="006F06C2">
        <w:rPr>
          <w:lang w:eastAsia="x-none"/>
        </w:rPr>
        <w:tab/>
        <w:t xml:space="preserve">if the received </w:t>
      </w:r>
      <w:r w:rsidRPr="006F06C2">
        <w:rPr>
          <w:i/>
          <w:lang w:eastAsia="x-none"/>
        </w:rPr>
        <w:t>measConfig</w:t>
      </w:r>
      <w:r w:rsidRPr="006F06C2">
        <w:rPr>
          <w:lang w:eastAsia="x-none"/>
        </w:rPr>
        <w:t xml:space="preserve"> includes the </w:t>
      </w:r>
      <w:r w:rsidRPr="006F06C2">
        <w:rPr>
          <w:i/>
          <w:lang w:eastAsia="x-none"/>
        </w:rPr>
        <w:t>measObjectToAddModList</w:t>
      </w:r>
      <w:r w:rsidRPr="006F06C2">
        <w:rPr>
          <w:lang w:eastAsia="x-none"/>
        </w:rPr>
        <w:t>:</w:t>
      </w:r>
    </w:p>
    <w:p w14:paraId="0692C59F" w14:textId="77777777" w:rsidR="00DC6E64" w:rsidRPr="006F06C2" w:rsidRDefault="00DC6E64" w:rsidP="00DC6E64">
      <w:pPr>
        <w:ind w:left="851" w:hanging="284"/>
        <w:rPr>
          <w:lang w:eastAsia="x-none"/>
        </w:rPr>
      </w:pPr>
      <w:r w:rsidRPr="006F06C2">
        <w:rPr>
          <w:lang w:eastAsia="x-none"/>
        </w:rPr>
        <w:t>2&gt;</w:t>
      </w:r>
      <w:r w:rsidRPr="006F06C2">
        <w:rPr>
          <w:lang w:eastAsia="x-none"/>
        </w:rPr>
        <w:tab/>
        <w:t>perform the measurement object addition/modification procedure as specified in 5.5.2.5;</w:t>
      </w:r>
    </w:p>
    <w:p w14:paraId="47B41A2F" w14:textId="77777777" w:rsidR="00DC6E64" w:rsidRPr="006F06C2" w:rsidRDefault="00DC6E64" w:rsidP="00DC6E64">
      <w:pPr>
        <w:ind w:left="851" w:hanging="284"/>
        <w:rPr>
          <w:lang w:eastAsia="x-none"/>
        </w:rPr>
      </w:pPr>
      <w:r w:rsidRPr="006F06C2">
        <w:rPr>
          <w:lang w:eastAsia="x-none"/>
        </w:rPr>
        <w:t>…</w:t>
      </w:r>
    </w:p>
    <w:p w14:paraId="635D6A78" w14:textId="77777777" w:rsidR="00DC6E64" w:rsidRPr="006F06C2" w:rsidRDefault="00DC6E64" w:rsidP="00DC6E64">
      <w:pPr>
        <w:ind w:left="568" w:hanging="284"/>
        <w:rPr>
          <w:lang w:eastAsia="x-none"/>
        </w:rPr>
      </w:pPr>
      <w:r w:rsidRPr="006F06C2">
        <w:rPr>
          <w:lang w:eastAsia="x-none"/>
        </w:rPr>
        <w:t>1&gt;</w:t>
      </w:r>
      <w:r w:rsidRPr="006F06C2">
        <w:rPr>
          <w:lang w:eastAsia="x-none"/>
        </w:rPr>
        <w:tab/>
        <w:t xml:space="preserve">if the received </w:t>
      </w:r>
      <w:r w:rsidRPr="006F06C2">
        <w:rPr>
          <w:i/>
          <w:lang w:eastAsia="x-none"/>
        </w:rPr>
        <w:t>measConfig</w:t>
      </w:r>
      <w:r w:rsidRPr="006F06C2">
        <w:rPr>
          <w:lang w:eastAsia="x-none"/>
        </w:rPr>
        <w:t xml:space="preserve"> includes the </w:t>
      </w:r>
      <w:r w:rsidRPr="006F06C2">
        <w:rPr>
          <w:i/>
          <w:lang w:eastAsia="x-none"/>
        </w:rPr>
        <w:t>reportConfigToAddModList</w:t>
      </w:r>
      <w:r w:rsidRPr="006F06C2">
        <w:rPr>
          <w:lang w:eastAsia="x-none"/>
        </w:rPr>
        <w:t>:</w:t>
      </w:r>
    </w:p>
    <w:p w14:paraId="11CA5EEE" w14:textId="77777777" w:rsidR="00DC6E64" w:rsidRPr="006F06C2" w:rsidRDefault="00DC6E64" w:rsidP="00DC6E64">
      <w:pPr>
        <w:ind w:left="851" w:hanging="284"/>
        <w:rPr>
          <w:lang w:eastAsia="x-none"/>
        </w:rPr>
      </w:pPr>
      <w:r w:rsidRPr="006F06C2">
        <w:rPr>
          <w:lang w:eastAsia="x-none"/>
        </w:rPr>
        <w:t>2&gt;</w:t>
      </w:r>
      <w:r w:rsidRPr="006F06C2">
        <w:rPr>
          <w:lang w:eastAsia="x-none"/>
        </w:rPr>
        <w:tab/>
        <w:t>perform the reporting configuration addition/modification procedure as specified in 5.5.2.7;</w:t>
      </w:r>
    </w:p>
    <w:p w14:paraId="1BA88211" w14:textId="77777777" w:rsidR="00DC6E64" w:rsidRPr="006F06C2" w:rsidRDefault="00DC6E64" w:rsidP="00DC6E64">
      <w:pPr>
        <w:ind w:left="568" w:hanging="284"/>
        <w:rPr>
          <w:lang w:eastAsia="x-none"/>
        </w:rPr>
      </w:pPr>
      <w:r w:rsidRPr="006F06C2">
        <w:rPr>
          <w:lang w:eastAsia="x-none"/>
        </w:rPr>
        <w:t>1&gt;</w:t>
      </w:r>
      <w:r w:rsidRPr="006F06C2">
        <w:rPr>
          <w:lang w:eastAsia="x-none"/>
        </w:rPr>
        <w:tab/>
        <w:t xml:space="preserve">if the received </w:t>
      </w:r>
      <w:r w:rsidRPr="006F06C2">
        <w:rPr>
          <w:i/>
          <w:lang w:eastAsia="x-none"/>
        </w:rPr>
        <w:t>measConfig</w:t>
      </w:r>
      <w:r w:rsidRPr="006F06C2">
        <w:rPr>
          <w:lang w:eastAsia="x-none"/>
        </w:rPr>
        <w:t xml:space="preserve"> includes the </w:t>
      </w:r>
      <w:r w:rsidRPr="006F06C2">
        <w:rPr>
          <w:i/>
          <w:lang w:eastAsia="x-none"/>
        </w:rPr>
        <w:t>quantityConfig</w:t>
      </w:r>
      <w:r w:rsidRPr="006F06C2">
        <w:rPr>
          <w:lang w:eastAsia="x-none"/>
        </w:rPr>
        <w:t>:</w:t>
      </w:r>
    </w:p>
    <w:p w14:paraId="2A928318" w14:textId="77777777" w:rsidR="00DC6E64" w:rsidRPr="006F06C2" w:rsidRDefault="00DC6E64" w:rsidP="00DC6E64">
      <w:pPr>
        <w:ind w:left="851" w:hanging="284"/>
        <w:rPr>
          <w:lang w:eastAsia="x-none"/>
        </w:rPr>
      </w:pPr>
      <w:r w:rsidRPr="006F06C2">
        <w:rPr>
          <w:lang w:eastAsia="x-none"/>
        </w:rPr>
        <w:t>2&gt;</w:t>
      </w:r>
      <w:r w:rsidRPr="006F06C2">
        <w:rPr>
          <w:lang w:eastAsia="x-none"/>
        </w:rPr>
        <w:tab/>
        <w:t>perform the quantity configuration procedure as specified in 5.5.2.8;</w:t>
      </w:r>
    </w:p>
    <w:p w14:paraId="51BBFD0B" w14:textId="77777777" w:rsidR="00DC6E64" w:rsidRPr="006F06C2" w:rsidRDefault="00DC6E64" w:rsidP="00DC6E64">
      <w:pPr>
        <w:ind w:left="568" w:hanging="284"/>
        <w:rPr>
          <w:lang w:eastAsia="x-none"/>
        </w:rPr>
      </w:pPr>
      <w:r w:rsidRPr="006F06C2">
        <w:rPr>
          <w:lang w:eastAsia="x-none"/>
        </w:rPr>
        <w:t>1&gt;</w:t>
      </w:r>
      <w:r w:rsidRPr="006F06C2">
        <w:rPr>
          <w:lang w:eastAsia="x-none"/>
        </w:rPr>
        <w:tab/>
        <w:t xml:space="preserve">if the received </w:t>
      </w:r>
      <w:r w:rsidRPr="006F06C2">
        <w:rPr>
          <w:i/>
          <w:lang w:eastAsia="x-none"/>
        </w:rPr>
        <w:t>measConfig</w:t>
      </w:r>
      <w:r w:rsidRPr="006F06C2">
        <w:rPr>
          <w:lang w:eastAsia="x-none"/>
        </w:rPr>
        <w:t xml:space="preserve"> includes the </w:t>
      </w:r>
      <w:r w:rsidRPr="006F06C2">
        <w:rPr>
          <w:i/>
          <w:lang w:eastAsia="x-none"/>
        </w:rPr>
        <w:t>measIdToRemoveList</w:t>
      </w:r>
      <w:r w:rsidRPr="006F06C2">
        <w:rPr>
          <w:lang w:eastAsia="x-none"/>
        </w:rPr>
        <w:t>:</w:t>
      </w:r>
    </w:p>
    <w:p w14:paraId="33E77A38" w14:textId="77777777" w:rsidR="00DC6E64" w:rsidRPr="006F06C2" w:rsidRDefault="00DC6E64" w:rsidP="00DC6E64">
      <w:pPr>
        <w:ind w:left="851" w:hanging="284"/>
        <w:rPr>
          <w:lang w:eastAsia="x-none"/>
        </w:rPr>
      </w:pPr>
      <w:r w:rsidRPr="006F06C2">
        <w:rPr>
          <w:lang w:eastAsia="x-none"/>
        </w:rPr>
        <w:t>2&gt;</w:t>
      </w:r>
      <w:r w:rsidRPr="006F06C2">
        <w:rPr>
          <w:lang w:eastAsia="x-none"/>
        </w:rPr>
        <w:tab/>
        <w:t>perform the measurement identity removal procedure as specified in 5.5.2.2;</w:t>
      </w:r>
    </w:p>
    <w:p w14:paraId="52488D69" w14:textId="77777777" w:rsidR="00DC6E64" w:rsidRPr="006F06C2" w:rsidRDefault="00DC6E64" w:rsidP="00DC6E64">
      <w:pPr>
        <w:ind w:left="568" w:hanging="284"/>
        <w:rPr>
          <w:lang w:eastAsia="x-none"/>
        </w:rPr>
      </w:pPr>
      <w:r w:rsidRPr="006F06C2">
        <w:rPr>
          <w:lang w:eastAsia="x-none"/>
        </w:rPr>
        <w:t>1&gt;</w:t>
      </w:r>
      <w:r w:rsidRPr="006F06C2">
        <w:rPr>
          <w:lang w:eastAsia="x-none"/>
        </w:rPr>
        <w:tab/>
        <w:t xml:space="preserve">if the received </w:t>
      </w:r>
      <w:r w:rsidRPr="006F06C2">
        <w:rPr>
          <w:i/>
          <w:lang w:eastAsia="x-none"/>
        </w:rPr>
        <w:t>measConfig</w:t>
      </w:r>
      <w:r w:rsidRPr="006F06C2">
        <w:rPr>
          <w:lang w:eastAsia="x-none"/>
        </w:rPr>
        <w:t xml:space="preserve"> includes the </w:t>
      </w:r>
      <w:r w:rsidRPr="006F06C2">
        <w:rPr>
          <w:i/>
          <w:lang w:eastAsia="x-none"/>
        </w:rPr>
        <w:t>measIdToAddModList</w:t>
      </w:r>
      <w:r w:rsidRPr="006F06C2">
        <w:rPr>
          <w:lang w:eastAsia="x-none"/>
        </w:rPr>
        <w:t>:</w:t>
      </w:r>
    </w:p>
    <w:p w14:paraId="4465D188" w14:textId="77777777" w:rsidR="00DC6E64" w:rsidRPr="006F06C2" w:rsidRDefault="00DC6E64" w:rsidP="00DC6E64">
      <w:pPr>
        <w:pStyle w:val="B2"/>
      </w:pPr>
      <w:r w:rsidRPr="006F06C2">
        <w:t>2&gt;</w:t>
      </w:r>
      <w:r w:rsidRPr="006F06C2">
        <w:tab/>
        <w:t>perform the measurement identity addition/modification procedure as specified in 5.5.2.3;</w:t>
      </w:r>
    </w:p>
    <w:p w14:paraId="112426D3" w14:textId="77777777" w:rsidR="00DC6E64" w:rsidRPr="006F06C2" w:rsidRDefault="00DC6E64" w:rsidP="00DC6E64">
      <w:r w:rsidRPr="006F06C2">
        <w:t>[TS 38.331, clause 5.5.4.1]</w:t>
      </w:r>
    </w:p>
    <w:p w14:paraId="32F22D04" w14:textId="77777777" w:rsidR="00DC6E64" w:rsidRPr="006F06C2" w:rsidRDefault="00DC6E64" w:rsidP="00DC6E64">
      <w:r w:rsidRPr="006F06C2">
        <w:t>If AS security has been activated successfully, the UE shall:</w:t>
      </w:r>
    </w:p>
    <w:p w14:paraId="0FB5CD6B" w14:textId="77777777" w:rsidR="00DC6E64" w:rsidRPr="006F06C2" w:rsidRDefault="00DC6E64" w:rsidP="00DC6E64">
      <w:pPr>
        <w:ind w:left="568" w:hanging="284"/>
        <w:rPr>
          <w:lang w:eastAsia="x-none"/>
        </w:rPr>
      </w:pPr>
      <w:r w:rsidRPr="006F06C2">
        <w:rPr>
          <w:lang w:eastAsia="x-none"/>
        </w:rPr>
        <w:t>1&gt;</w:t>
      </w:r>
      <w:r w:rsidRPr="006F06C2">
        <w:rPr>
          <w:lang w:eastAsia="x-none"/>
        </w:rPr>
        <w:tab/>
        <w:t xml:space="preserve">for each </w:t>
      </w:r>
      <w:r w:rsidRPr="006F06C2">
        <w:rPr>
          <w:i/>
          <w:lang w:eastAsia="x-none"/>
        </w:rPr>
        <w:t>measId</w:t>
      </w:r>
      <w:r w:rsidRPr="006F06C2">
        <w:rPr>
          <w:lang w:eastAsia="x-none"/>
        </w:rPr>
        <w:t xml:space="preserve"> included in the </w:t>
      </w:r>
      <w:r w:rsidRPr="006F06C2">
        <w:rPr>
          <w:i/>
          <w:lang w:eastAsia="x-none"/>
        </w:rPr>
        <w:t>measIdList</w:t>
      </w:r>
      <w:r w:rsidRPr="006F06C2">
        <w:rPr>
          <w:lang w:eastAsia="x-none"/>
        </w:rPr>
        <w:t xml:space="preserve"> within </w:t>
      </w:r>
      <w:r w:rsidRPr="006F06C2">
        <w:rPr>
          <w:i/>
          <w:lang w:eastAsia="x-none"/>
        </w:rPr>
        <w:t>VarMeasConfig</w:t>
      </w:r>
      <w:r w:rsidRPr="006F06C2">
        <w:rPr>
          <w:lang w:eastAsia="x-none"/>
        </w:rPr>
        <w:t>:</w:t>
      </w:r>
    </w:p>
    <w:p w14:paraId="4C9648FA" w14:textId="77777777" w:rsidR="00DC6E64" w:rsidRPr="006F06C2" w:rsidRDefault="00DC6E64" w:rsidP="00DC6E64">
      <w:pPr>
        <w:ind w:left="851" w:hanging="284"/>
        <w:rPr>
          <w:lang w:eastAsia="x-none"/>
        </w:rPr>
      </w:pPr>
      <w:r w:rsidRPr="006F06C2">
        <w:rPr>
          <w:lang w:eastAsia="x-none"/>
        </w:rPr>
        <w:t>2&gt;</w:t>
      </w:r>
      <w:r w:rsidRPr="006F06C2">
        <w:rPr>
          <w:lang w:eastAsia="x-none"/>
        </w:rPr>
        <w:tab/>
        <w:t xml:space="preserve">if the corresponding </w:t>
      </w:r>
      <w:r w:rsidRPr="006F06C2">
        <w:rPr>
          <w:i/>
          <w:lang w:eastAsia="x-none"/>
        </w:rPr>
        <w:t>reportConfig</w:t>
      </w:r>
      <w:r w:rsidRPr="006F06C2">
        <w:rPr>
          <w:lang w:eastAsia="x-none"/>
        </w:rPr>
        <w:t xml:space="preserve"> includes a </w:t>
      </w:r>
      <w:r w:rsidRPr="006F06C2">
        <w:rPr>
          <w:i/>
          <w:lang w:eastAsia="x-none"/>
        </w:rPr>
        <w:t>reportType</w:t>
      </w:r>
      <w:r w:rsidRPr="006F06C2">
        <w:rPr>
          <w:lang w:eastAsia="x-none"/>
        </w:rPr>
        <w:t xml:space="preserve"> set to </w:t>
      </w:r>
      <w:r w:rsidRPr="006F06C2">
        <w:rPr>
          <w:i/>
          <w:lang w:eastAsia="x-none"/>
        </w:rPr>
        <w:t>eventTriggered</w:t>
      </w:r>
      <w:r w:rsidRPr="006F06C2">
        <w:rPr>
          <w:lang w:eastAsia="x-none"/>
        </w:rPr>
        <w:t xml:space="preserve"> or </w:t>
      </w:r>
      <w:r w:rsidRPr="006F06C2">
        <w:rPr>
          <w:i/>
          <w:lang w:eastAsia="x-none"/>
        </w:rPr>
        <w:t>periodical</w:t>
      </w:r>
      <w:r w:rsidRPr="006F06C2">
        <w:rPr>
          <w:lang w:eastAsia="x-none"/>
        </w:rPr>
        <w:t>:</w:t>
      </w:r>
    </w:p>
    <w:p w14:paraId="3C7A871F" w14:textId="77777777" w:rsidR="00DC6E64" w:rsidRPr="006F06C2" w:rsidRDefault="00DC6E64" w:rsidP="00DC6E64">
      <w:pPr>
        <w:ind w:left="1135" w:hanging="284"/>
        <w:rPr>
          <w:lang w:eastAsia="x-none"/>
        </w:rPr>
      </w:pPr>
      <w:r w:rsidRPr="006F06C2">
        <w:rPr>
          <w:lang w:eastAsia="x-none"/>
        </w:rPr>
        <w:t>3&gt;</w:t>
      </w:r>
      <w:r w:rsidRPr="006F06C2">
        <w:rPr>
          <w:lang w:eastAsia="x-none"/>
        </w:rPr>
        <w:tab/>
        <w:t xml:space="preserve">if the corresponding </w:t>
      </w:r>
      <w:r w:rsidRPr="006F06C2">
        <w:rPr>
          <w:i/>
          <w:lang w:eastAsia="x-none"/>
        </w:rPr>
        <w:t>measObject</w:t>
      </w:r>
      <w:r w:rsidRPr="006F06C2">
        <w:rPr>
          <w:lang w:eastAsia="x-none"/>
        </w:rPr>
        <w:t xml:space="preserve"> concerns NR:</w:t>
      </w:r>
    </w:p>
    <w:p w14:paraId="439E841B" w14:textId="77777777" w:rsidR="00DC6E64" w:rsidRPr="006F06C2" w:rsidRDefault="00DC6E64" w:rsidP="00DC6E64">
      <w:pPr>
        <w:ind w:left="1702" w:hanging="284"/>
        <w:rPr>
          <w:lang w:eastAsia="x-none"/>
        </w:rPr>
      </w:pPr>
      <w:r w:rsidRPr="006F06C2">
        <w:rPr>
          <w:lang w:eastAsia="x-none"/>
        </w:rPr>
        <w:t>…</w:t>
      </w:r>
    </w:p>
    <w:p w14:paraId="333EE377" w14:textId="77777777" w:rsidR="00DC6E64" w:rsidRPr="006F06C2" w:rsidRDefault="00DC6E64" w:rsidP="00DC6E64">
      <w:pPr>
        <w:ind w:left="1418" w:hanging="284"/>
        <w:rPr>
          <w:lang w:eastAsia="x-none"/>
        </w:rPr>
      </w:pPr>
      <w:r w:rsidRPr="006F06C2">
        <w:rPr>
          <w:lang w:eastAsia="x-none"/>
        </w:rPr>
        <w:t>4&gt;</w:t>
      </w:r>
      <w:r w:rsidRPr="006F06C2">
        <w:rPr>
          <w:lang w:eastAsia="x-none"/>
        </w:rPr>
        <w:tab/>
        <w:t xml:space="preserve">if corresponding </w:t>
      </w:r>
      <w:r w:rsidRPr="006F06C2">
        <w:rPr>
          <w:i/>
          <w:lang w:eastAsia="x-none"/>
        </w:rPr>
        <w:t>reportConfig</w:t>
      </w:r>
      <w:r w:rsidRPr="006F06C2">
        <w:rPr>
          <w:lang w:eastAsia="x-none"/>
        </w:rPr>
        <w:t xml:space="preserve"> includes </w:t>
      </w:r>
      <w:r w:rsidRPr="006F06C2">
        <w:rPr>
          <w:i/>
          <w:lang w:eastAsia="x-none"/>
        </w:rPr>
        <w:t>reportType</w:t>
      </w:r>
      <w:r w:rsidRPr="006F06C2">
        <w:rPr>
          <w:lang w:eastAsia="x-none"/>
        </w:rPr>
        <w:t xml:space="preserve"> set to </w:t>
      </w:r>
      <w:r w:rsidRPr="006F06C2">
        <w:rPr>
          <w:i/>
          <w:lang w:eastAsia="x-none"/>
        </w:rPr>
        <w:t>periodical</w:t>
      </w:r>
      <w:r w:rsidRPr="006F06C2">
        <w:rPr>
          <w:lang w:eastAsia="x-none"/>
        </w:rPr>
        <w:t>; or</w:t>
      </w:r>
    </w:p>
    <w:p w14:paraId="0EA9160A" w14:textId="77777777" w:rsidR="00DC6E64" w:rsidRPr="006F06C2" w:rsidRDefault="00DC6E64" w:rsidP="00DC6E64">
      <w:pPr>
        <w:ind w:left="1418" w:hanging="284"/>
        <w:rPr>
          <w:lang w:eastAsia="x-none"/>
        </w:rPr>
      </w:pPr>
      <w:r w:rsidRPr="006F06C2">
        <w:rPr>
          <w:lang w:eastAsia="x-none"/>
        </w:rPr>
        <w:t>4&gt;</w:t>
      </w:r>
      <w:r w:rsidRPr="006F06C2">
        <w:rPr>
          <w:lang w:eastAsia="x-none"/>
        </w:rPr>
        <w:tab/>
        <w:t xml:space="preserve">for measurement events other than </w:t>
      </w:r>
      <w:r w:rsidRPr="006F06C2">
        <w:rPr>
          <w:i/>
          <w:lang w:eastAsia="x-none"/>
        </w:rPr>
        <w:t>eventA1</w:t>
      </w:r>
      <w:r w:rsidRPr="006F06C2">
        <w:rPr>
          <w:lang w:eastAsia="x-none"/>
        </w:rPr>
        <w:t xml:space="preserve"> or </w:t>
      </w:r>
      <w:r w:rsidRPr="006F06C2">
        <w:rPr>
          <w:i/>
          <w:lang w:eastAsia="x-none"/>
        </w:rPr>
        <w:t>eventA2</w:t>
      </w:r>
      <w:r w:rsidRPr="006F06C2">
        <w:rPr>
          <w:lang w:eastAsia="x-none"/>
        </w:rPr>
        <w:t>:</w:t>
      </w:r>
    </w:p>
    <w:p w14:paraId="07BF2DE4" w14:textId="77777777" w:rsidR="00DC6E64" w:rsidRPr="006F06C2" w:rsidRDefault="00DC6E64" w:rsidP="00DC6E64">
      <w:pPr>
        <w:ind w:left="1702" w:hanging="284"/>
        <w:rPr>
          <w:lang w:eastAsia="x-none"/>
        </w:rPr>
      </w:pPr>
      <w:r w:rsidRPr="006F06C2">
        <w:rPr>
          <w:lang w:eastAsia="x-none"/>
        </w:rPr>
        <w:t>5&gt;</w:t>
      </w:r>
      <w:r w:rsidRPr="006F06C2">
        <w:rPr>
          <w:lang w:eastAsia="x-none"/>
        </w:rPr>
        <w:tab/>
        <w:t xml:space="preserve">if </w:t>
      </w:r>
      <w:r w:rsidRPr="006F06C2">
        <w:rPr>
          <w:i/>
          <w:lang w:eastAsia="x-none"/>
        </w:rPr>
        <w:t>useWhiteCellList</w:t>
      </w:r>
      <w:r w:rsidRPr="006F06C2">
        <w:rPr>
          <w:lang w:eastAsia="x-none"/>
        </w:rPr>
        <w:t xml:space="preserve"> is set to </w:t>
      </w:r>
      <w:r w:rsidRPr="006F06C2">
        <w:rPr>
          <w:i/>
          <w:iCs/>
        </w:rPr>
        <w:t>true</w:t>
      </w:r>
      <w:r w:rsidRPr="006F06C2">
        <w:rPr>
          <w:lang w:eastAsia="x-none"/>
        </w:rPr>
        <w:t>:</w:t>
      </w:r>
    </w:p>
    <w:p w14:paraId="4C503668" w14:textId="77777777" w:rsidR="00DC6E64" w:rsidRPr="006F06C2" w:rsidRDefault="00DC6E64" w:rsidP="00DC6E64">
      <w:pPr>
        <w:ind w:left="1985" w:hanging="284"/>
      </w:pPr>
      <w:r w:rsidRPr="006F06C2">
        <w:t>6&gt;</w:t>
      </w:r>
      <w:r w:rsidRPr="006F06C2">
        <w:tab/>
        <w:t xml:space="preserve">consider any neighbouring cell detected based on parameters in the associated </w:t>
      </w:r>
      <w:r w:rsidRPr="006F06C2">
        <w:rPr>
          <w:i/>
        </w:rPr>
        <w:t>measObjectNR</w:t>
      </w:r>
      <w:r w:rsidRPr="006F06C2">
        <w:t xml:space="preserve"> to be applicable when the concerned cell is included in the </w:t>
      </w:r>
      <w:r w:rsidRPr="006F06C2">
        <w:rPr>
          <w:i/>
        </w:rPr>
        <w:t>white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3C43FE8F" w14:textId="77777777" w:rsidR="00DC6E64" w:rsidRPr="006F06C2" w:rsidRDefault="00DC6E64" w:rsidP="00DC6E64">
      <w:pPr>
        <w:ind w:left="1702" w:hanging="284"/>
        <w:rPr>
          <w:lang w:eastAsia="x-none"/>
        </w:rPr>
      </w:pPr>
      <w:r w:rsidRPr="006F06C2">
        <w:rPr>
          <w:lang w:eastAsia="x-none"/>
        </w:rPr>
        <w:t>5&gt;</w:t>
      </w:r>
      <w:r w:rsidRPr="006F06C2">
        <w:rPr>
          <w:lang w:eastAsia="x-none"/>
        </w:rPr>
        <w:tab/>
        <w:t>else:</w:t>
      </w:r>
    </w:p>
    <w:p w14:paraId="1789986E" w14:textId="77777777" w:rsidR="00DC6E64" w:rsidRPr="006F06C2" w:rsidRDefault="00DC6E64" w:rsidP="00DC6E64">
      <w:pPr>
        <w:ind w:left="1985" w:hanging="284"/>
      </w:pPr>
      <w:r w:rsidRPr="006F06C2">
        <w:t>6&gt;</w:t>
      </w:r>
      <w:r w:rsidRPr="006F06C2">
        <w:tab/>
        <w:t xml:space="preserve">consider any neighbouring cell detected based on parameters in the associated </w:t>
      </w:r>
      <w:r w:rsidRPr="006F06C2">
        <w:rPr>
          <w:i/>
        </w:rPr>
        <w:t>measObjectNR</w:t>
      </w:r>
      <w:r w:rsidRPr="006F06C2">
        <w:t xml:space="preserve"> 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14A97DB1" w14:textId="77777777" w:rsidR="00DC6E64" w:rsidRPr="006F06C2" w:rsidRDefault="00DC6E64" w:rsidP="00DC6E64">
      <w:pPr>
        <w:ind w:left="1418" w:hanging="284"/>
        <w:rPr>
          <w:lang w:eastAsia="x-none"/>
        </w:rPr>
      </w:pPr>
      <w:r w:rsidRPr="006F06C2">
        <w:rPr>
          <w:lang w:eastAsia="x-none"/>
        </w:rPr>
        <w:t>…</w:t>
      </w:r>
    </w:p>
    <w:p w14:paraId="4547BEF3" w14:textId="77777777" w:rsidR="00DC6E64" w:rsidRPr="006F06C2" w:rsidRDefault="00DC6E64" w:rsidP="00DC6E64">
      <w:pPr>
        <w:ind w:left="851" w:hanging="284"/>
        <w:rPr>
          <w:lang w:eastAsia="x-none"/>
        </w:rPr>
      </w:pPr>
      <w:r w:rsidRPr="006F06C2">
        <w:rPr>
          <w:lang w:eastAsia="x-none"/>
        </w:rPr>
        <w:t>2&gt;</w:t>
      </w:r>
      <w:r w:rsidRPr="006F06C2">
        <w:rPr>
          <w:lang w:eastAsia="x-none"/>
        </w:rPr>
        <w:tab/>
        <w:t xml:space="preserve">if </w:t>
      </w:r>
      <w:r w:rsidRPr="006F06C2">
        <w:rPr>
          <w:i/>
          <w:lang w:eastAsia="x-none"/>
        </w:rPr>
        <w:t xml:space="preserve">reportType </w:t>
      </w:r>
      <w:r w:rsidRPr="006F06C2">
        <w:rPr>
          <w:lang w:eastAsia="x-none"/>
        </w:rPr>
        <w:t xml:space="preserve">is set to </w:t>
      </w:r>
      <w:r w:rsidRPr="006F06C2">
        <w:rPr>
          <w:i/>
          <w:lang w:eastAsia="x-none"/>
        </w:rPr>
        <w:t xml:space="preserve">periodical </w:t>
      </w:r>
      <w:r w:rsidRPr="006F06C2">
        <w:rPr>
          <w:lang w:eastAsia="x-none"/>
        </w:rPr>
        <w:t>and if a (first) measurement result is available:</w:t>
      </w:r>
    </w:p>
    <w:p w14:paraId="6C754D56" w14:textId="77777777" w:rsidR="00DC6E64" w:rsidRPr="006F06C2" w:rsidRDefault="00DC6E64" w:rsidP="00DC6E64">
      <w:pPr>
        <w:ind w:left="1135" w:hanging="284"/>
        <w:rPr>
          <w:lang w:eastAsia="x-none"/>
        </w:rPr>
      </w:pPr>
      <w:r w:rsidRPr="006F06C2">
        <w:rPr>
          <w:lang w:eastAsia="x-none"/>
        </w:rPr>
        <w:t>3&gt;</w:t>
      </w:r>
      <w:r w:rsidRPr="006F06C2">
        <w:rPr>
          <w:lang w:eastAsia="x-none"/>
        </w:rPr>
        <w:tab/>
        <w:t xml:space="preserve">include a measurement reporting entry within the </w:t>
      </w:r>
      <w:r w:rsidRPr="006F06C2">
        <w:rPr>
          <w:i/>
          <w:lang w:eastAsia="x-none"/>
        </w:rPr>
        <w:t>VarMeasReportList</w:t>
      </w:r>
      <w:r w:rsidRPr="006F06C2">
        <w:rPr>
          <w:lang w:eastAsia="x-none"/>
        </w:rPr>
        <w:t xml:space="preserve"> for this </w:t>
      </w:r>
      <w:r w:rsidRPr="006F06C2">
        <w:rPr>
          <w:i/>
          <w:lang w:eastAsia="x-none"/>
        </w:rPr>
        <w:t>measId</w:t>
      </w:r>
      <w:r w:rsidRPr="006F06C2">
        <w:rPr>
          <w:lang w:eastAsia="x-none"/>
        </w:rPr>
        <w:t>;</w:t>
      </w:r>
    </w:p>
    <w:p w14:paraId="6B24CD02" w14:textId="77777777" w:rsidR="00DC6E64" w:rsidRPr="006F06C2" w:rsidRDefault="00DC6E64" w:rsidP="00DC6E64">
      <w:pPr>
        <w:ind w:left="1135" w:hanging="284"/>
        <w:rPr>
          <w:lang w:eastAsia="x-none"/>
        </w:rPr>
      </w:pPr>
      <w:r w:rsidRPr="006F06C2">
        <w:rPr>
          <w:lang w:eastAsia="x-none"/>
        </w:rPr>
        <w:t>3&gt;</w:t>
      </w:r>
      <w:r w:rsidRPr="006F06C2">
        <w:rPr>
          <w:lang w:eastAsia="x-none"/>
        </w:rPr>
        <w:tab/>
        <w:t xml:space="preserve">set the </w:t>
      </w:r>
      <w:r w:rsidRPr="006F06C2">
        <w:rPr>
          <w:i/>
          <w:lang w:eastAsia="x-none"/>
        </w:rPr>
        <w:t>numberOfReportsSent</w:t>
      </w:r>
      <w:r w:rsidRPr="006F06C2">
        <w:rPr>
          <w:lang w:eastAsia="x-none"/>
        </w:rPr>
        <w:t xml:space="preserve"> defined within the </w:t>
      </w:r>
      <w:r w:rsidRPr="006F06C2">
        <w:rPr>
          <w:i/>
          <w:lang w:eastAsia="x-none"/>
        </w:rPr>
        <w:t>VarMeasReportList</w:t>
      </w:r>
      <w:r w:rsidRPr="006F06C2">
        <w:rPr>
          <w:lang w:eastAsia="x-none"/>
        </w:rPr>
        <w:t xml:space="preserve"> for this </w:t>
      </w:r>
      <w:r w:rsidRPr="006F06C2">
        <w:rPr>
          <w:i/>
          <w:lang w:eastAsia="x-none"/>
        </w:rPr>
        <w:t>measId</w:t>
      </w:r>
      <w:r w:rsidRPr="006F06C2">
        <w:rPr>
          <w:lang w:eastAsia="x-none"/>
        </w:rPr>
        <w:t xml:space="preserve"> to 0;</w:t>
      </w:r>
    </w:p>
    <w:p w14:paraId="7DD9ADCC" w14:textId="77777777" w:rsidR="00DC6E64" w:rsidRPr="006F06C2" w:rsidRDefault="00DC6E64" w:rsidP="00DC6E64">
      <w:pPr>
        <w:ind w:left="1135" w:hanging="284"/>
        <w:rPr>
          <w:lang w:eastAsia="x-none"/>
        </w:rPr>
      </w:pPr>
      <w:r w:rsidRPr="006F06C2">
        <w:rPr>
          <w:lang w:eastAsia="x-none"/>
        </w:rPr>
        <w:t>3&gt;</w:t>
      </w:r>
      <w:r w:rsidRPr="006F06C2">
        <w:rPr>
          <w:lang w:eastAsia="x-none"/>
        </w:rPr>
        <w:tab/>
        <w:t xml:space="preserve">if the </w:t>
      </w:r>
      <w:r w:rsidRPr="006F06C2">
        <w:rPr>
          <w:i/>
          <w:lang w:eastAsia="x-none"/>
        </w:rPr>
        <w:t>reportAmount</w:t>
      </w:r>
      <w:r w:rsidRPr="006F06C2">
        <w:rPr>
          <w:lang w:eastAsia="x-none"/>
        </w:rPr>
        <w:t xml:space="preserve"> exceeds 1:</w:t>
      </w:r>
    </w:p>
    <w:p w14:paraId="22ED76DA" w14:textId="77777777" w:rsidR="00DC6E64" w:rsidRPr="006F06C2" w:rsidRDefault="00DC6E64" w:rsidP="00DC6E64">
      <w:pPr>
        <w:ind w:left="1418" w:hanging="284"/>
        <w:rPr>
          <w:lang w:eastAsia="x-none"/>
        </w:rPr>
      </w:pPr>
      <w:r w:rsidRPr="006F06C2">
        <w:rPr>
          <w:lang w:eastAsia="x-none"/>
        </w:rPr>
        <w:t>4&gt;</w:t>
      </w:r>
      <w:r w:rsidRPr="006F06C2">
        <w:rPr>
          <w:lang w:eastAsia="x-none"/>
        </w:rPr>
        <w:tab/>
        <w:t>initiate the measurement reporting procedure, as specified in 5.5.5, immediately after the quantity to be reported becomes available for the NR SpCell;</w:t>
      </w:r>
    </w:p>
    <w:p w14:paraId="0AF559E6" w14:textId="77777777" w:rsidR="00DC6E64" w:rsidRPr="006F06C2" w:rsidRDefault="00DC6E64" w:rsidP="00DC6E64">
      <w:pPr>
        <w:ind w:left="1135" w:hanging="284"/>
        <w:rPr>
          <w:lang w:eastAsia="x-none"/>
        </w:rPr>
      </w:pPr>
      <w:r w:rsidRPr="006F06C2">
        <w:rPr>
          <w:lang w:eastAsia="x-none"/>
        </w:rPr>
        <w:t>3&gt;</w:t>
      </w:r>
      <w:r w:rsidRPr="006F06C2">
        <w:rPr>
          <w:lang w:eastAsia="x-none"/>
        </w:rPr>
        <w:tab/>
        <w:t xml:space="preserve">else (i.e. the </w:t>
      </w:r>
      <w:r w:rsidRPr="006F06C2">
        <w:rPr>
          <w:i/>
          <w:lang w:eastAsia="x-none"/>
        </w:rPr>
        <w:t>reportAmount</w:t>
      </w:r>
      <w:r w:rsidRPr="006F06C2">
        <w:rPr>
          <w:lang w:eastAsia="x-none"/>
        </w:rPr>
        <w:t xml:space="preserve"> is equal to 1):</w:t>
      </w:r>
    </w:p>
    <w:p w14:paraId="018671B9" w14:textId="77777777" w:rsidR="00DC6E64" w:rsidRPr="006F06C2" w:rsidRDefault="00DC6E64" w:rsidP="00DC6E64">
      <w:pPr>
        <w:ind w:left="1418" w:hanging="284"/>
        <w:rPr>
          <w:lang w:eastAsia="x-none"/>
        </w:rPr>
      </w:pPr>
      <w:r w:rsidRPr="006F06C2">
        <w:rPr>
          <w:lang w:eastAsia="x-none"/>
        </w:rPr>
        <w:t>4&gt;</w:t>
      </w:r>
      <w:r w:rsidRPr="006F06C2">
        <w:rPr>
          <w:lang w:eastAsia="x-none"/>
        </w:rPr>
        <w:tab/>
        <w:t>initiate the measurement reporting procedure, as specified in 5.5.5, immediately after the quantity to be reported becomes available for the NR SpCell and for the strongest cell among the applicable cells;</w:t>
      </w:r>
    </w:p>
    <w:p w14:paraId="1DC57D48" w14:textId="77777777" w:rsidR="00DC6E64" w:rsidRPr="006F06C2" w:rsidRDefault="00DC6E64" w:rsidP="00DC6E64">
      <w:pPr>
        <w:ind w:left="851" w:hanging="284"/>
        <w:rPr>
          <w:lang w:eastAsia="x-none"/>
        </w:rPr>
      </w:pPr>
      <w:r w:rsidRPr="006F06C2">
        <w:rPr>
          <w:lang w:eastAsia="x-none"/>
        </w:rPr>
        <w:t>2&gt;</w:t>
      </w:r>
      <w:r w:rsidRPr="006F06C2">
        <w:rPr>
          <w:lang w:eastAsia="x-none"/>
        </w:rPr>
        <w:tab/>
        <w:t xml:space="preserve">upon expiry of the periodical reporting timer for this </w:t>
      </w:r>
      <w:r w:rsidRPr="006F06C2">
        <w:rPr>
          <w:i/>
          <w:iCs/>
          <w:lang w:eastAsia="x-none"/>
        </w:rPr>
        <w:t>measId</w:t>
      </w:r>
      <w:r w:rsidRPr="006F06C2">
        <w:rPr>
          <w:lang w:eastAsia="x-none"/>
        </w:rPr>
        <w:t>:</w:t>
      </w:r>
    </w:p>
    <w:p w14:paraId="3C63FA0A" w14:textId="77777777" w:rsidR="00DC6E64" w:rsidRPr="006F06C2" w:rsidRDefault="00DC6E64" w:rsidP="00EE2286">
      <w:pPr>
        <w:ind w:left="1135" w:hanging="284"/>
        <w:rPr>
          <w:lang w:eastAsia="x-none"/>
        </w:rPr>
      </w:pPr>
      <w:r w:rsidRPr="006F06C2">
        <w:rPr>
          <w:lang w:eastAsia="x-none"/>
        </w:rPr>
        <w:t>3&gt;</w:t>
      </w:r>
      <w:r w:rsidRPr="006F06C2">
        <w:rPr>
          <w:lang w:eastAsia="x-none"/>
        </w:rPr>
        <w:tab/>
        <w:t xml:space="preserve">initiate the measurement reporting procedure, as specified in 5.5.5. </w:t>
      </w:r>
    </w:p>
    <w:p w14:paraId="627C3087" w14:textId="77777777" w:rsidR="00DC6E64" w:rsidRPr="006F06C2" w:rsidRDefault="00DC6E64" w:rsidP="00DC6E64">
      <w:pPr>
        <w:pStyle w:val="H6"/>
        <w:ind w:left="1987" w:hanging="1987"/>
      </w:pPr>
      <w:r w:rsidRPr="006F06C2">
        <w:t>8.1.3.1.23.3</w:t>
      </w:r>
      <w:r w:rsidRPr="006F06C2">
        <w:tab/>
        <w:t>Test description</w:t>
      </w:r>
    </w:p>
    <w:p w14:paraId="515E99F0" w14:textId="77777777" w:rsidR="00DC6E64" w:rsidRPr="006F06C2" w:rsidRDefault="00DC6E64" w:rsidP="00DC6E64">
      <w:pPr>
        <w:pStyle w:val="H6"/>
        <w:ind w:left="1987" w:hanging="1987"/>
      </w:pPr>
      <w:r w:rsidRPr="006F06C2">
        <w:t>8.1.3.1.23.3.1</w:t>
      </w:r>
      <w:r w:rsidRPr="006F06C2">
        <w:tab/>
        <w:t>Pre-test conditions</w:t>
      </w:r>
    </w:p>
    <w:p w14:paraId="35445F6F" w14:textId="77777777" w:rsidR="00DC6E64" w:rsidRPr="006F06C2" w:rsidRDefault="00DC6E64" w:rsidP="00DC6E64">
      <w:pPr>
        <w:pStyle w:val="H6"/>
      </w:pPr>
      <w:r w:rsidRPr="006F06C2">
        <w:t>System Simulator:</w:t>
      </w:r>
    </w:p>
    <w:p w14:paraId="1B0DF799" w14:textId="77777777" w:rsidR="00DC6E64" w:rsidRPr="006F06C2" w:rsidRDefault="00DC6E64" w:rsidP="00DC6E64">
      <w:pPr>
        <w:pStyle w:val="B1"/>
        <w:snapToGrid w:val="0"/>
        <w:rPr>
          <w:lang w:eastAsia="zh-CN"/>
        </w:rPr>
      </w:pPr>
      <w:r w:rsidRPr="006F06C2">
        <w:rPr>
          <w:lang w:eastAsia="zh-CN"/>
        </w:rPr>
        <w:t>-</w:t>
      </w:r>
      <w:r w:rsidRPr="006F06C2">
        <w:rPr>
          <w:lang w:eastAsia="zh-CN"/>
        </w:rPr>
        <w:tab/>
        <w:t>NR Cell 1 is the serving cell, NR Cell 2 is the intra-frequency neighbour cell of NR Cell 1.</w:t>
      </w:r>
    </w:p>
    <w:p w14:paraId="01E06CFF" w14:textId="77777777" w:rsidR="00DC6E64" w:rsidRPr="006F06C2" w:rsidRDefault="00DC6E64" w:rsidP="00DC6E64">
      <w:pPr>
        <w:pStyle w:val="B1"/>
        <w:snapToGrid w:val="0"/>
        <w:rPr>
          <w:lang w:eastAsia="zh-CN"/>
        </w:rPr>
      </w:pPr>
      <w:r w:rsidRPr="006F06C2">
        <w:rPr>
          <w:lang w:eastAsia="zh-CN"/>
        </w:rPr>
        <w:t>-</w:t>
      </w:r>
      <w:r w:rsidRPr="006F06C2">
        <w:rPr>
          <w:lang w:eastAsia="zh-CN"/>
        </w:rPr>
        <w:tab/>
      </w:r>
      <w:r w:rsidRPr="006F06C2">
        <w:t>System information combination NR-2 as defined in TS 38.508-1 [4] clause 4.4.3.1.2 is used in NR cells</w:t>
      </w:r>
      <w:r w:rsidRPr="006F06C2">
        <w:rPr>
          <w:lang w:eastAsia="zh-CN"/>
        </w:rPr>
        <w:t>.</w:t>
      </w:r>
    </w:p>
    <w:p w14:paraId="19C21FE5" w14:textId="77777777" w:rsidR="00DC6E64" w:rsidRPr="006F06C2" w:rsidRDefault="00DC6E64" w:rsidP="00DC6E64">
      <w:pPr>
        <w:pStyle w:val="H6"/>
      </w:pPr>
      <w:r w:rsidRPr="006F06C2">
        <w:t>UE:</w:t>
      </w:r>
    </w:p>
    <w:p w14:paraId="474E62F1" w14:textId="77777777" w:rsidR="00DC6E64" w:rsidRPr="006F06C2" w:rsidRDefault="00DC6E64" w:rsidP="00DC6E64">
      <w:pPr>
        <w:pStyle w:val="B1"/>
      </w:pPr>
      <w:r w:rsidRPr="006F06C2">
        <w:t>-</w:t>
      </w:r>
      <w:r w:rsidRPr="006F06C2">
        <w:tab/>
        <w:t>None.</w:t>
      </w:r>
    </w:p>
    <w:p w14:paraId="2536A4B9" w14:textId="77777777" w:rsidR="00DC6E64" w:rsidRPr="006F06C2" w:rsidRDefault="00DC6E64" w:rsidP="00DC6E64">
      <w:pPr>
        <w:pStyle w:val="H6"/>
      </w:pPr>
      <w:r w:rsidRPr="006F06C2">
        <w:t>Preamble:</w:t>
      </w:r>
    </w:p>
    <w:p w14:paraId="3C5A19A2" w14:textId="77777777" w:rsidR="00DC6E64" w:rsidRPr="006F06C2" w:rsidRDefault="00DC6E64" w:rsidP="00EE2286">
      <w:pPr>
        <w:ind w:left="568" w:hanging="284"/>
      </w:pPr>
      <w:r w:rsidRPr="006F06C2">
        <w:t>-</w:t>
      </w:r>
      <w:r w:rsidRPr="006F06C2">
        <w:tab/>
        <w:t>The UE is in state 3N-A in NR Cell 1 as defined in TS 38.508-1 [4], subclause 4.4A.</w:t>
      </w:r>
    </w:p>
    <w:p w14:paraId="6796402E" w14:textId="77777777" w:rsidR="00DC6E64" w:rsidRPr="006F06C2" w:rsidRDefault="00DC6E64" w:rsidP="00DC6E64">
      <w:pPr>
        <w:pStyle w:val="H6"/>
      </w:pPr>
      <w:r w:rsidRPr="006F06C2">
        <w:t>8.1.3.1.23</w:t>
      </w:r>
      <w:r w:rsidRPr="006F06C2">
        <w:rPr>
          <w:lang w:eastAsia="zh-CN"/>
        </w:rPr>
        <w:t>.</w:t>
      </w:r>
      <w:r w:rsidRPr="006F06C2">
        <w:t>3.2</w:t>
      </w:r>
      <w:r w:rsidRPr="006F06C2">
        <w:tab/>
        <w:t>Test procedure sequence</w:t>
      </w:r>
    </w:p>
    <w:p w14:paraId="0A2906DF" w14:textId="77777777" w:rsidR="00DC6E64" w:rsidRPr="006F06C2" w:rsidRDefault="00DC6E64" w:rsidP="00DC6E64">
      <w:r w:rsidRPr="006F06C2">
        <w:t>Tables 8.1.3.1.23.3.2-1 and 8.1.3.1.23.3.2-2 illustrate the downlink power levels to be applied for NR Cell 1 and NR Cell 2 at various time instants of the test execution. Row marked "T0" denotes the conditions after the preamble.</w:t>
      </w:r>
    </w:p>
    <w:p w14:paraId="62F94A8A" w14:textId="77777777" w:rsidR="00DC6E64" w:rsidRPr="006F06C2" w:rsidRDefault="00DC6E64" w:rsidP="00DC6E64">
      <w:pPr>
        <w:pStyle w:val="TH"/>
        <w:rPr>
          <w:lang w:eastAsia="zh-CN"/>
        </w:rPr>
      </w:pPr>
      <w:r w:rsidRPr="006F06C2">
        <w:t>Table 8.1.3.1.23.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DC6E64" w:rsidRPr="006F06C2" w14:paraId="4665E02A" w14:textId="77777777" w:rsidTr="00D85A38">
        <w:trPr>
          <w:jc w:val="center"/>
        </w:trPr>
        <w:tc>
          <w:tcPr>
            <w:tcW w:w="534" w:type="dxa"/>
            <w:tcBorders>
              <w:top w:val="single" w:sz="4" w:space="0" w:color="auto"/>
              <w:bottom w:val="nil"/>
            </w:tcBorders>
          </w:tcPr>
          <w:p w14:paraId="10AD6C73" w14:textId="77777777" w:rsidR="00DC6E64" w:rsidRPr="006F06C2" w:rsidRDefault="00DC6E64" w:rsidP="00D85A38">
            <w:pPr>
              <w:pStyle w:val="TAH"/>
            </w:pPr>
          </w:p>
        </w:tc>
        <w:tc>
          <w:tcPr>
            <w:tcW w:w="1275" w:type="dxa"/>
            <w:tcBorders>
              <w:top w:val="single" w:sz="4" w:space="0" w:color="auto"/>
              <w:bottom w:val="single" w:sz="4" w:space="0" w:color="auto"/>
            </w:tcBorders>
          </w:tcPr>
          <w:p w14:paraId="682622DC" w14:textId="77777777" w:rsidR="00DC6E64" w:rsidRPr="006F06C2" w:rsidRDefault="00DC6E64" w:rsidP="00D85A38">
            <w:pPr>
              <w:pStyle w:val="TAH"/>
            </w:pPr>
            <w:r w:rsidRPr="006F06C2">
              <w:t>Parameter</w:t>
            </w:r>
          </w:p>
        </w:tc>
        <w:tc>
          <w:tcPr>
            <w:tcW w:w="851" w:type="dxa"/>
            <w:tcBorders>
              <w:top w:val="single" w:sz="4" w:space="0" w:color="auto"/>
              <w:bottom w:val="single" w:sz="4" w:space="0" w:color="auto"/>
            </w:tcBorders>
          </w:tcPr>
          <w:p w14:paraId="1A143CC6" w14:textId="77777777" w:rsidR="00DC6E64" w:rsidRPr="006F06C2" w:rsidRDefault="00DC6E64" w:rsidP="00D85A38">
            <w:pPr>
              <w:pStyle w:val="TAH"/>
            </w:pPr>
            <w:r w:rsidRPr="006F06C2">
              <w:t>Unit</w:t>
            </w:r>
          </w:p>
        </w:tc>
        <w:tc>
          <w:tcPr>
            <w:tcW w:w="850" w:type="dxa"/>
            <w:tcBorders>
              <w:top w:val="single" w:sz="4" w:space="0" w:color="auto"/>
            </w:tcBorders>
          </w:tcPr>
          <w:p w14:paraId="156C2C28" w14:textId="77777777" w:rsidR="00DC6E64" w:rsidRPr="006F06C2" w:rsidRDefault="00DC6E64" w:rsidP="00D85A38">
            <w:pPr>
              <w:pStyle w:val="TAH"/>
            </w:pPr>
            <w:r w:rsidRPr="006F06C2">
              <w:t>NR Cell 1</w:t>
            </w:r>
          </w:p>
        </w:tc>
        <w:tc>
          <w:tcPr>
            <w:tcW w:w="1134" w:type="dxa"/>
            <w:tcBorders>
              <w:top w:val="single" w:sz="4" w:space="0" w:color="auto"/>
            </w:tcBorders>
          </w:tcPr>
          <w:p w14:paraId="71E6C528" w14:textId="77777777" w:rsidR="00DC6E64" w:rsidRPr="006F06C2" w:rsidRDefault="00DC6E64" w:rsidP="00D85A38">
            <w:pPr>
              <w:pStyle w:val="TAH"/>
            </w:pPr>
            <w:r w:rsidRPr="006F06C2">
              <w:t>NR</w:t>
            </w:r>
          </w:p>
          <w:p w14:paraId="3D268C70" w14:textId="77777777" w:rsidR="00DC6E64" w:rsidRPr="006F06C2" w:rsidRDefault="00DC6E64" w:rsidP="00D85A38">
            <w:pPr>
              <w:pStyle w:val="TAH"/>
            </w:pPr>
            <w:r w:rsidRPr="006F06C2">
              <w:t>Cell 2</w:t>
            </w:r>
          </w:p>
        </w:tc>
        <w:tc>
          <w:tcPr>
            <w:tcW w:w="2977" w:type="dxa"/>
            <w:tcBorders>
              <w:top w:val="single" w:sz="4" w:space="0" w:color="auto"/>
              <w:bottom w:val="nil"/>
            </w:tcBorders>
          </w:tcPr>
          <w:p w14:paraId="0AE676BD" w14:textId="77777777" w:rsidR="00DC6E64" w:rsidRPr="006F06C2" w:rsidRDefault="00DC6E64" w:rsidP="00D85A38">
            <w:pPr>
              <w:pStyle w:val="TAH"/>
            </w:pPr>
            <w:r w:rsidRPr="006F06C2">
              <w:t>Remark</w:t>
            </w:r>
          </w:p>
        </w:tc>
      </w:tr>
      <w:tr w:rsidR="00DC6E64" w:rsidRPr="006F06C2" w14:paraId="2E8C3327" w14:textId="77777777" w:rsidTr="00D85A38">
        <w:trPr>
          <w:jc w:val="center"/>
        </w:trPr>
        <w:tc>
          <w:tcPr>
            <w:tcW w:w="534" w:type="dxa"/>
            <w:tcBorders>
              <w:top w:val="single" w:sz="4" w:space="0" w:color="auto"/>
              <w:bottom w:val="single" w:sz="4" w:space="0" w:color="auto"/>
            </w:tcBorders>
            <w:vAlign w:val="center"/>
          </w:tcPr>
          <w:p w14:paraId="4D558B3E" w14:textId="77777777" w:rsidR="00DC6E64" w:rsidRPr="006F06C2" w:rsidRDefault="00DC6E64" w:rsidP="00D85A38">
            <w:pPr>
              <w:pStyle w:val="TAC"/>
            </w:pPr>
            <w:r w:rsidRPr="006F06C2">
              <w:t>T0</w:t>
            </w:r>
          </w:p>
        </w:tc>
        <w:tc>
          <w:tcPr>
            <w:tcW w:w="1275" w:type="dxa"/>
            <w:tcBorders>
              <w:top w:val="single" w:sz="4" w:space="0" w:color="auto"/>
              <w:bottom w:val="single" w:sz="4" w:space="0" w:color="auto"/>
            </w:tcBorders>
            <w:vAlign w:val="center"/>
          </w:tcPr>
          <w:p w14:paraId="65CB9726" w14:textId="77777777" w:rsidR="00DC6E64" w:rsidRPr="006F06C2" w:rsidRDefault="00DC6E64" w:rsidP="00D85A38">
            <w:pPr>
              <w:pStyle w:val="TAL"/>
            </w:pPr>
            <w:r w:rsidRPr="006F06C2">
              <w:t>SS/PBCH SSS EPRE</w:t>
            </w:r>
          </w:p>
        </w:tc>
        <w:tc>
          <w:tcPr>
            <w:tcW w:w="851" w:type="dxa"/>
            <w:tcBorders>
              <w:top w:val="single" w:sz="4" w:space="0" w:color="auto"/>
              <w:bottom w:val="single" w:sz="4" w:space="0" w:color="auto"/>
            </w:tcBorders>
            <w:vAlign w:val="center"/>
          </w:tcPr>
          <w:p w14:paraId="4E726D89" w14:textId="77777777" w:rsidR="00DC6E64" w:rsidRPr="006F06C2" w:rsidRDefault="00DC6E64" w:rsidP="00D85A38">
            <w:pPr>
              <w:pStyle w:val="TAC"/>
            </w:pPr>
            <w:r w:rsidRPr="006F06C2">
              <w:t>dBm/</w:t>
            </w:r>
          </w:p>
          <w:p w14:paraId="16E10DB8" w14:textId="77777777" w:rsidR="00DC6E64" w:rsidRPr="006F06C2" w:rsidRDefault="00DC6E64" w:rsidP="00D85A38">
            <w:pPr>
              <w:pStyle w:val="TAC"/>
            </w:pPr>
            <w:r w:rsidRPr="006F06C2">
              <w:t>SCS</w:t>
            </w:r>
          </w:p>
        </w:tc>
        <w:tc>
          <w:tcPr>
            <w:tcW w:w="850" w:type="dxa"/>
            <w:tcBorders>
              <w:top w:val="single" w:sz="4" w:space="0" w:color="auto"/>
              <w:bottom w:val="single" w:sz="4" w:space="0" w:color="auto"/>
            </w:tcBorders>
            <w:vAlign w:val="center"/>
          </w:tcPr>
          <w:p w14:paraId="52D8035D" w14:textId="77777777" w:rsidR="00DC6E64" w:rsidRPr="006F06C2" w:rsidRDefault="00DC6E64" w:rsidP="00D85A38">
            <w:pPr>
              <w:pStyle w:val="TAC"/>
            </w:pPr>
            <w:r w:rsidRPr="006F06C2">
              <w:t>-85</w:t>
            </w:r>
          </w:p>
        </w:tc>
        <w:tc>
          <w:tcPr>
            <w:tcW w:w="1134" w:type="dxa"/>
            <w:tcBorders>
              <w:top w:val="single" w:sz="4" w:space="0" w:color="auto"/>
              <w:bottom w:val="single" w:sz="4" w:space="0" w:color="auto"/>
            </w:tcBorders>
            <w:vAlign w:val="center"/>
          </w:tcPr>
          <w:p w14:paraId="4405F77A" w14:textId="77777777" w:rsidR="00DC6E64" w:rsidRPr="006F06C2" w:rsidRDefault="00DC6E64" w:rsidP="00D85A38">
            <w:pPr>
              <w:pStyle w:val="TAC"/>
              <w:rPr>
                <w:lang w:eastAsia="zh-CN"/>
              </w:rPr>
            </w:pPr>
            <w:r w:rsidRPr="006F06C2">
              <w:rPr>
                <w:lang w:eastAsia="zh-CN"/>
              </w:rPr>
              <w:t>-91</w:t>
            </w:r>
          </w:p>
        </w:tc>
        <w:tc>
          <w:tcPr>
            <w:tcW w:w="2977" w:type="dxa"/>
            <w:tcBorders>
              <w:top w:val="single" w:sz="4" w:space="0" w:color="auto"/>
              <w:bottom w:val="single" w:sz="4" w:space="0" w:color="auto"/>
            </w:tcBorders>
            <w:vAlign w:val="center"/>
          </w:tcPr>
          <w:p w14:paraId="33F3E45A" w14:textId="77777777" w:rsidR="00DC6E64" w:rsidRPr="006F06C2" w:rsidRDefault="00DC6E64" w:rsidP="00D85A38">
            <w:pPr>
              <w:pStyle w:val="TAL"/>
              <w:rPr>
                <w:rFonts w:cs="Arial"/>
                <w:i/>
                <w:iCs/>
                <w:szCs w:val="18"/>
              </w:rPr>
            </w:pPr>
          </w:p>
        </w:tc>
      </w:tr>
    </w:tbl>
    <w:p w14:paraId="53932C91" w14:textId="77777777" w:rsidR="00DC6E64" w:rsidRPr="006F06C2" w:rsidRDefault="00DC6E64" w:rsidP="00DC6E64"/>
    <w:p w14:paraId="5021A8DE" w14:textId="77777777" w:rsidR="00DC6E64" w:rsidRPr="006F06C2" w:rsidRDefault="00DC6E64" w:rsidP="00DC6E64">
      <w:pPr>
        <w:pStyle w:val="TH"/>
        <w:rPr>
          <w:lang w:eastAsia="zh-CN"/>
        </w:rPr>
      </w:pPr>
      <w:r w:rsidRPr="006F06C2">
        <w:t>Table 8.1.3.1.23.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DC6E64" w:rsidRPr="006F06C2" w14:paraId="076D1E9F" w14:textId="77777777" w:rsidTr="00D85A38">
        <w:trPr>
          <w:jc w:val="center"/>
        </w:trPr>
        <w:tc>
          <w:tcPr>
            <w:tcW w:w="534" w:type="dxa"/>
            <w:tcBorders>
              <w:top w:val="single" w:sz="4" w:space="0" w:color="auto"/>
              <w:bottom w:val="nil"/>
            </w:tcBorders>
          </w:tcPr>
          <w:p w14:paraId="36581F98" w14:textId="77777777" w:rsidR="00DC6E64" w:rsidRPr="006F06C2" w:rsidRDefault="00DC6E64" w:rsidP="00D85A38">
            <w:pPr>
              <w:pStyle w:val="TAH"/>
            </w:pPr>
          </w:p>
        </w:tc>
        <w:tc>
          <w:tcPr>
            <w:tcW w:w="1275" w:type="dxa"/>
            <w:tcBorders>
              <w:top w:val="single" w:sz="4" w:space="0" w:color="auto"/>
              <w:bottom w:val="single" w:sz="4" w:space="0" w:color="auto"/>
            </w:tcBorders>
          </w:tcPr>
          <w:p w14:paraId="6DC0E6FA" w14:textId="77777777" w:rsidR="00DC6E64" w:rsidRPr="006F06C2" w:rsidRDefault="00DC6E64" w:rsidP="00D85A38">
            <w:pPr>
              <w:pStyle w:val="TAH"/>
            </w:pPr>
            <w:r w:rsidRPr="006F06C2">
              <w:t>Parameter</w:t>
            </w:r>
          </w:p>
        </w:tc>
        <w:tc>
          <w:tcPr>
            <w:tcW w:w="851" w:type="dxa"/>
            <w:tcBorders>
              <w:top w:val="single" w:sz="4" w:space="0" w:color="auto"/>
              <w:bottom w:val="single" w:sz="4" w:space="0" w:color="auto"/>
            </w:tcBorders>
          </w:tcPr>
          <w:p w14:paraId="1C6A0014" w14:textId="77777777" w:rsidR="00DC6E64" w:rsidRPr="006F06C2" w:rsidRDefault="00DC6E64" w:rsidP="00D85A38">
            <w:pPr>
              <w:pStyle w:val="TAH"/>
            </w:pPr>
            <w:r w:rsidRPr="006F06C2">
              <w:t>Unit</w:t>
            </w:r>
          </w:p>
        </w:tc>
        <w:tc>
          <w:tcPr>
            <w:tcW w:w="850" w:type="dxa"/>
            <w:tcBorders>
              <w:top w:val="single" w:sz="4" w:space="0" w:color="auto"/>
            </w:tcBorders>
          </w:tcPr>
          <w:p w14:paraId="2991D177" w14:textId="77777777" w:rsidR="00DC6E64" w:rsidRPr="006F06C2" w:rsidRDefault="00DC6E64" w:rsidP="00D85A38">
            <w:pPr>
              <w:pStyle w:val="TAH"/>
            </w:pPr>
            <w:r w:rsidRPr="006F06C2">
              <w:t>NR</w:t>
            </w:r>
          </w:p>
          <w:p w14:paraId="5A1D7FAC" w14:textId="77777777" w:rsidR="00DC6E64" w:rsidRPr="006F06C2" w:rsidRDefault="00DC6E64" w:rsidP="00D85A38">
            <w:pPr>
              <w:pStyle w:val="TAH"/>
            </w:pPr>
            <w:r w:rsidRPr="006F06C2">
              <w:t>Cell 1</w:t>
            </w:r>
          </w:p>
        </w:tc>
        <w:tc>
          <w:tcPr>
            <w:tcW w:w="1134" w:type="dxa"/>
            <w:tcBorders>
              <w:top w:val="single" w:sz="4" w:space="0" w:color="auto"/>
            </w:tcBorders>
          </w:tcPr>
          <w:p w14:paraId="38B7C13A" w14:textId="77777777" w:rsidR="00DC6E64" w:rsidRPr="006F06C2" w:rsidRDefault="00DC6E64" w:rsidP="00D85A38">
            <w:pPr>
              <w:pStyle w:val="TAH"/>
            </w:pPr>
            <w:r w:rsidRPr="006F06C2">
              <w:t>NR</w:t>
            </w:r>
          </w:p>
          <w:p w14:paraId="7C7C9C71" w14:textId="77777777" w:rsidR="00DC6E64" w:rsidRPr="006F06C2" w:rsidRDefault="00DC6E64" w:rsidP="00D85A38">
            <w:pPr>
              <w:pStyle w:val="TAH"/>
            </w:pPr>
            <w:r w:rsidRPr="006F06C2">
              <w:t>Cell 2</w:t>
            </w:r>
          </w:p>
        </w:tc>
        <w:tc>
          <w:tcPr>
            <w:tcW w:w="2977" w:type="dxa"/>
            <w:tcBorders>
              <w:top w:val="single" w:sz="4" w:space="0" w:color="auto"/>
              <w:bottom w:val="nil"/>
            </w:tcBorders>
          </w:tcPr>
          <w:p w14:paraId="538A9B1A" w14:textId="77777777" w:rsidR="00DC6E64" w:rsidRPr="006F06C2" w:rsidRDefault="00DC6E64" w:rsidP="00D85A38">
            <w:pPr>
              <w:pStyle w:val="TAH"/>
            </w:pPr>
            <w:r w:rsidRPr="006F06C2">
              <w:t>Remark</w:t>
            </w:r>
          </w:p>
        </w:tc>
      </w:tr>
      <w:tr w:rsidR="00DC6E64" w:rsidRPr="006F06C2" w14:paraId="57604890" w14:textId="77777777" w:rsidTr="00D85A38">
        <w:trPr>
          <w:jc w:val="center"/>
        </w:trPr>
        <w:tc>
          <w:tcPr>
            <w:tcW w:w="534" w:type="dxa"/>
            <w:tcBorders>
              <w:top w:val="single" w:sz="4" w:space="0" w:color="auto"/>
              <w:bottom w:val="single" w:sz="4" w:space="0" w:color="auto"/>
            </w:tcBorders>
            <w:vAlign w:val="center"/>
          </w:tcPr>
          <w:p w14:paraId="003C7C01" w14:textId="77777777" w:rsidR="00DC6E64" w:rsidRPr="006F06C2" w:rsidRDefault="00DC6E64" w:rsidP="00D85A38">
            <w:pPr>
              <w:pStyle w:val="TAC"/>
            </w:pPr>
            <w:r w:rsidRPr="006F06C2">
              <w:t>T0</w:t>
            </w:r>
          </w:p>
        </w:tc>
        <w:tc>
          <w:tcPr>
            <w:tcW w:w="1275" w:type="dxa"/>
            <w:tcBorders>
              <w:top w:val="single" w:sz="4" w:space="0" w:color="auto"/>
              <w:bottom w:val="single" w:sz="4" w:space="0" w:color="auto"/>
            </w:tcBorders>
            <w:vAlign w:val="center"/>
          </w:tcPr>
          <w:p w14:paraId="2B6DD55B" w14:textId="77777777" w:rsidR="00DC6E64" w:rsidRPr="006F06C2" w:rsidRDefault="00DC6E64" w:rsidP="00D85A38">
            <w:pPr>
              <w:pStyle w:val="TAL"/>
            </w:pPr>
            <w:r w:rsidRPr="006F06C2">
              <w:t>SS/PBCH SSS EPRE</w:t>
            </w:r>
          </w:p>
        </w:tc>
        <w:tc>
          <w:tcPr>
            <w:tcW w:w="851" w:type="dxa"/>
            <w:tcBorders>
              <w:top w:val="single" w:sz="4" w:space="0" w:color="auto"/>
              <w:bottom w:val="single" w:sz="4" w:space="0" w:color="auto"/>
            </w:tcBorders>
            <w:vAlign w:val="center"/>
          </w:tcPr>
          <w:p w14:paraId="2F9ED73B" w14:textId="77777777" w:rsidR="00DC6E64" w:rsidRPr="006F06C2" w:rsidRDefault="00DC6E64" w:rsidP="00D85A38">
            <w:pPr>
              <w:pStyle w:val="TAC"/>
            </w:pPr>
            <w:r w:rsidRPr="006F06C2">
              <w:t>dBm/ SCS</w:t>
            </w:r>
          </w:p>
        </w:tc>
        <w:tc>
          <w:tcPr>
            <w:tcW w:w="850" w:type="dxa"/>
            <w:tcBorders>
              <w:top w:val="single" w:sz="4" w:space="0" w:color="auto"/>
              <w:bottom w:val="single" w:sz="4" w:space="0" w:color="auto"/>
            </w:tcBorders>
            <w:vAlign w:val="center"/>
          </w:tcPr>
          <w:p w14:paraId="7BB3CC1F" w14:textId="77777777" w:rsidR="00DC6E64" w:rsidRPr="006F06C2" w:rsidRDefault="00DC6E64" w:rsidP="00D85A38">
            <w:pPr>
              <w:pStyle w:val="TAC"/>
            </w:pPr>
            <w:r w:rsidRPr="006F06C2">
              <w:t>FFS</w:t>
            </w:r>
          </w:p>
        </w:tc>
        <w:tc>
          <w:tcPr>
            <w:tcW w:w="1134" w:type="dxa"/>
            <w:tcBorders>
              <w:top w:val="single" w:sz="4" w:space="0" w:color="auto"/>
              <w:bottom w:val="single" w:sz="4" w:space="0" w:color="auto"/>
            </w:tcBorders>
            <w:vAlign w:val="center"/>
          </w:tcPr>
          <w:p w14:paraId="3BAAAB5C" w14:textId="77777777" w:rsidR="00DC6E64" w:rsidRPr="006F06C2" w:rsidRDefault="00DC6E64" w:rsidP="00D85A38">
            <w:pPr>
              <w:pStyle w:val="TAC"/>
              <w:rPr>
                <w:lang w:eastAsia="zh-CN"/>
              </w:rPr>
            </w:pPr>
            <w:r w:rsidRPr="006F06C2">
              <w:t>FFS</w:t>
            </w:r>
          </w:p>
        </w:tc>
        <w:tc>
          <w:tcPr>
            <w:tcW w:w="2977" w:type="dxa"/>
            <w:tcBorders>
              <w:top w:val="single" w:sz="4" w:space="0" w:color="auto"/>
              <w:bottom w:val="single" w:sz="4" w:space="0" w:color="auto"/>
            </w:tcBorders>
            <w:vAlign w:val="center"/>
          </w:tcPr>
          <w:p w14:paraId="1D7CCA0E" w14:textId="77777777" w:rsidR="00DC6E64" w:rsidRPr="006F06C2" w:rsidRDefault="00DC6E64" w:rsidP="00D85A38">
            <w:pPr>
              <w:pStyle w:val="TAL"/>
            </w:pPr>
          </w:p>
        </w:tc>
      </w:tr>
    </w:tbl>
    <w:p w14:paraId="23CC8F1C" w14:textId="77777777" w:rsidR="00DC6E64" w:rsidRPr="006F06C2" w:rsidRDefault="00DC6E64" w:rsidP="00DC6E64"/>
    <w:p w14:paraId="799AF3FE" w14:textId="77777777" w:rsidR="00DC6E64" w:rsidRPr="006F06C2" w:rsidRDefault="00DC6E64" w:rsidP="00DC6E64">
      <w:pPr>
        <w:pStyle w:val="TH"/>
      </w:pPr>
      <w:r w:rsidRPr="006F06C2">
        <w:t>Table 8.1.3.1.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DC6E64" w:rsidRPr="006F06C2" w14:paraId="356DE034" w14:textId="77777777" w:rsidTr="00D85A38">
        <w:tc>
          <w:tcPr>
            <w:tcW w:w="534" w:type="dxa"/>
            <w:tcBorders>
              <w:top w:val="single" w:sz="4" w:space="0" w:color="auto"/>
              <w:bottom w:val="nil"/>
            </w:tcBorders>
          </w:tcPr>
          <w:p w14:paraId="488F5AC6" w14:textId="77777777" w:rsidR="00DC6E64" w:rsidRPr="006F06C2" w:rsidRDefault="00DC6E64" w:rsidP="00D85A38">
            <w:pPr>
              <w:pStyle w:val="TAH"/>
              <w:snapToGrid w:val="0"/>
            </w:pPr>
            <w:r w:rsidRPr="006F06C2">
              <w:t>St</w:t>
            </w:r>
          </w:p>
        </w:tc>
        <w:tc>
          <w:tcPr>
            <w:tcW w:w="4110" w:type="dxa"/>
            <w:tcBorders>
              <w:top w:val="single" w:sz="4" w:space="0" w:color="auto"/>
              <w:bottom w:val="nil"/>
            </w:tcBorders>
          </w:tcPr>
          <w:p w14:paraId="3E9A2F61" w14:textId="77777777" w:rsidR="00DC6E64" w:rsidRPr="006F06C2" w:rsidRDefault="00DC6E64" w:rsidP="00D85A38">
            <w:pPr>
              <w:pStyle w:val="TAH"/>
              <w:snapToGrid w:val="0"/>
            </w:pPr>
            <w:r w:rsidRPr="006F06C2">
              <w:t>Procedure</w:t>
            </w:r>
          </w:p>
        </w:tc>
        <w:tc>
          <w:tcPr>
            <w:tcW w:w="3545" w:type="dxa"/>
            <w:gridSpan w:val="2"/>
            <w:tcBorders>
              <w:top w:val="single" w:sz="4" w:space="0" w:color="auto"/>
            </w:tcBorders>
          </w:tcPr>
          <w:p w14:paraId="3C1860B9" w14:textId="77777777" w:rsidR="00DC6E64" w:rsidRPr="006F06C2" w:rsidRDefault="00DC6E64" w:rsidP="00D85A38">
            <w:pPr>
              <w:pStyle w:val="TAH"/>
              <w:snapToGrid w:val="0"/>
            </w:pPr>
            <w:r w:rsidRPr="006F06C2">
              <w:t>Message Sequence</w:t>
            </w:r>
          </w:p>
        </w:tc>
        <w:tc>
          <w:tcPr>
            <w:tcW w:w="567" w:type="dxa"/>
            <w:tcBorders>
              <w:top w:val="single" w:sz="4" w:space="0" w:color="auto"/>
              <w:bottom w:val="nil"/>
            </w:tcBorders>
          </w:tcPr>
          <w:p w14:paraId="0E4373CC" w14:textId="77777777" w:rsidR="00DC6E64" w:rsidRPr="006F06C2" w:rsidRDefault="00DC6E64" w:rsidP="00D85A38">
            <w:pPr>
              <w:pStyle w:val="TAH"/>
              <w:snapToGrid w:val="0"/>
            </w:pPr>
            <w:r w:rsidRPr="006F06C2">
              <w:t>TP</w:t>
            </w:r>
          </w:p>
        </w:tc>
        <w:tc>
          <w:tcPr>
            <w:tcW w:w="850" w:type="dxa"/>
            <w:tcBorders>
              <w:top w:val="single" w:sz="4" w:space="0" w:color="auto"/>
              <w:bottom w:val="nil"/>
            </w:tcBorders>
          </w:tcPr>
          <w:p w14:paraId="4CBE23BD" w14:textId="77777777" w:rsidR="00DC6E64" w:rsidRPr="006F06C2" w:rsidRDefault="00DC6E64" w:rsidP="00D85A38">
            <w:pPr>
              <w:pStyle w:val="TAH"/>
              <w:snapToGrid w:val="0"/>
            </w:pPr>
            <w:r w:rsidRPr="006F06C2">
              <w:t>Verdict</w:t>
            </w:r>
          </w:p>
        </w:tc>
      </w:tr>
      <w:tr w:rsidR="00DC6E64" w:rsidRPr="006F06C2" w14:paraId="7E76B54A" w14:textId="77777777" w:rsidTr="00D85A38">
        <w:tc>
          <w:tcPr>
            <w:tcW w:w="534" w:type="dxa"/>
            <w:tcBorders>
              <w:top w:val="nil"/>
            </w:tcBorders>
          </w:tcPr>
          <w:p w14:paraId="533EFCDD" w14:textId="77777777" w:rsidR="00DC6E64" w:rsidRPr="006F06C2" w:rsidRDefault="00DC6E64" w:rsidP="00D85A38">
            <w:pPr>
              <w:pStyle w:val="TAH"/>
              <w:snapToGrid w:val="0"/>
            </w:pPr>
          </w:p>
        </w:tc>
        <w:tc>
          <w:tcPr>
            <w:tcW w:w="4110" w:type="dxa"/>
            <w:tcBorders>
              <w:top w:val="nil"/>
            </w:tcBorders>
          </w:tcPr>
          <w:p w14:paraId="32777930" w14:textId="77777777" w:rsidR="00DC6E64" w:rsidRPr="006F06C2" w:rsidRDefault="00DC6E64" w:rsidP="00D85A38">
            <w:pPr>
              <w:pStyle w:val="TAH"/>
              <w:snapToGrid w:val="0"/>
            </w:pPr>
          </w:p>
        </w:tc>
        <w:tc>
          <w:tcPr>
            <w:tcW w:w="709" w:type="dxa"/>
            <w:tcBorders>
              <w:top w:val="nil"/>
            </w:tcBorders>
          </w:tcPr>
          <w:p w14:paraId="2C70E42E" w14:textId="77777777" w:rsidR="00DC6E64" w:rsidRPr="006F06C2" w:rsidRDefault="00DC6E64" w:rsidP="00D85A38">
            <w:pPr>
              <w:pStyle w:val="TAH"/>
              <w:snapToGrid w:val="0"/>
            </w:pPr>
            <w:r w:rsidRPr="006F06C2">
              <w:t>U - S</w:t>
            </w:r>
          </w:p>
        </w:tc>
        <w:tc>
          <w:tcPr>
            <w:tcW w:w="2836" w:type="dxa"/>
            <w:tcBorders>
              <w:top w:val="nil"/>
            </w:tcBorders>
          </w:tcPr>
          <w:p w14:paraId="01EE85F7" w14:textId="77777777" w:rsidR="00DC6E64" w:rsidRPr="006F06C2" w:rsidRDefault="00DC6E64" w:rsidP="00D85A38">
            <w:pPr>
              <w:pStyle w:val="TAH"/>
              <w:snapToGrid w:val="0"/>
            </w:pPr>
            <w:r w:rsidRPr="006F06C2">
              <w:t>Message</w:t>
            </w:r>
          </w:p>
        </w:tc>
        <w:tc>
          <w:tcPr>
            <w:tcW w:w="567" w:type="dxa"/>
            <w:tcBorders>
              <w:top w:val="nil"/>
            </w:tcBorders>
          </w:tcPr>
          <w:p w14:paraId="3696129F" w14:textId="77777777" w:rsidR="00DC6E64" w:rsidRPr="006F06C2" w:rsidRDefault="00DC6E64" w:rsidP="00D85A38">
            <w:pPr>
              <w:pStyle w:val="TAH"/>
              <w:snapToGrid w:val="0"/>
            </w:pPr>
          </w:p>
        </w:tc>
        <w:tc>
          <w:tcPr>
            <w:tcW w:w="850" w:type="dxa"/>
            <w:tcBorders>
              <w:top w:val="nil"/>
            </w:tcBorders>
          </w:tcPr>
          <w:p w14:paraId="365538F4" w14:textId="77777777" w:rsidR="00DC6E64" w:rsidRPr="006F06C2" w:rsidRDefault="00DC6E64" w:rsidP="00D85A38">
            <w:pPr>
              <w:pStyle w:val="TAH"/>
              <w:snapToGrid w:val="0"/>
            </w:pPr>
          </w:p>
        </w:tc>
      </w:tr>
      <w:tr w:rsidR="00DC6E64" w:rsidRPr="006F06C2" w14:paraId="4CD05A3F" w14:textId="77777777" w:rsidTr="00D85A38">
        <w:tc>
          <w:tcPr>
            <w:tcW w:w="534" w:type="dxa"/>
          </w:tcPr>
          <w:p w14:paraId="2B15D11E" w14:textId="77777777" w:rsidR="00DC6E64" w:rsidRPr="006F06C2" w:rsidRDefault="00DC6E64" w:rsidP="00D85A38">
            <w:pPr>
              <w:pStyle w:val="TAC"/>
              <w:snapToGrid w:val="0"/>
            </w:pPr>
            <w:r w:rsidRPr="006F06C2">
              <w:t>1</w:t>
            </w:r>
          </w:p>
        </w:tc>
        <w:tc>
          <w:tcPr>
            <w:tcW w:w="4110" w:type="dxa"/>
          </w:tcPr>
          <w:p w14:paraId="7F0441D6" w14:textId="77777777" w:rsidR="00DC6E64" w:rsidRPr="006F06C2" w:rsidRDefault="00DC6E64" w:rsidP="00D85A38">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intra NR periodic measurement reporting.</w:t>
            </w:r>
          </w:p>
        </w:tc>
        <w:tc>
          <w:tcPr>
            <w:tcW w:w="709" w:type="dxa"/>
          </w:tcPr>
          <w:p w14:paraId="615EBC0E" w14:textId="77777777" w:rsidR="00DC6E64" w:rsidRPr="006F06C2" w:rsidRDefault="00DC6E64" w:rsidP="00D85A38">
            <w:pPr>
              <w:pStyle w:val="TAC"/>
              <w:snapToGrid w:val="0"/>
            </w:pPr>
            <w:r w:rsidRPr="006F06C2">
              <w:t>&lt;--</w:t>
            </w:r>
          </w:p>
        </w:tc>
        <w:tc>
          <w:tcPr>
            <w:tcW w:w="2836" w:type="dxa"/>
          </w:tcPr>
          <w:p w14:paraId="0A61551B" w14:textId="77777777" w:rsidR="00DC6E64" w:rsidRPr="006F06C2" w:rsidRDefault="00DC6E64" w:rsidP="00D85A38">
            <w:pPr>
              <w:pStyle w:val="TAL"/>
              <w:snapToGrid w:val="0"/>
              <w:rPr>
                <w:i/>
                <w:iCs/>
              </w:rPr>
            </w:pPr>
            <w:r w:rsidRPr="006F06C2">
              <w:rPr>
                <w:iCs/>
              </w:rPr>
              <w:t>NR RRC:</w:t>
            </w:r>
            <w:r w:rsidRPr="006F06C2">
              <w:rPr>
                <w:i/>
                <w:iCs/>
              </w:rPr>
              <w:t xml:space="preserve"> RRCReconfiguration</w:t>
            </w:r>
          </w:p>
        </w:tc>
        <w:tc>
          <w:tcPr>
            <w:tcW w:w="567" w:type="dxa"/>
          </w:tcPr>
          <w:p w14:paraId="530AB57D" w14:textId="77777777" w:rsidR="00DC6E64" w:rsidRPr="006F06C2" w:rsidRDefault="00DC6E64" w:rsidP="00D85A38">
            <w:pPr>
              <w:pStyle w:val="TAC"/>
              <w:snapToGrid w:val="0"/>
            </w:pPr>
            <w:r w:rsidRPr="006F06C2">
              <w:t>-</w:t>
            </w:r>
          </w:p>
        </w:tc>
        <w:tc>
          <w:tcPr>
            <w:tcW w:w="850" w:type="dxa"/>
          </w:tcPr>
          <w:p w14:paraId="5CE15D97" w14:textId="77777777" w:rsidR="00DC6E64" w:rsidRPr="006F06C2" w:rsidRDefault="00DC6E64" w:rsidP="00D85A38">
            <w:pPr>
              <w:pStyle w:val="TAC"/>
              <w:snapToGrid w:val="0"/>
            </w:pPr>
            <w:r w:rsidRPr="006F06C2">
              <w:t>-</w:t>
            </w:r>
          </w:p>
        </w:tc>
      </w:tr>
      <w:tr w:rsidR="00DC6E64" w:rsidRPr="006F06C2" w14:paraId="159C8979" w14:textId="77777777" w:rsidTr="00D85A38">
        <w:tc>
          <w:tcPr>
            <w:tcW w:w="534" w:type="dxa"/>
          </w:tcPr>
          <w:p w14:paraId="70230E68" w14:textId="77777777" w:rsidR="00DC6E64" w:rsidRPr="006F06C2" w:rsidRDefault="00DC6E64" w:rsidP="00D85A38">
            <w:pPr>
              <w:pStyle w:val="TAC"/>
              <w:snapToGrid w:val="0"/>
            </w:pPr>
            <w:r w:rsidRPr="006F06C2">
              <w:t>2</w:t>
            </w:r>
          </w:p>
        </w:tc>
        <w:tc>
          <w:tcPr>
            <w:tcW w:w="4110" w:type="dxa"/>
          </w:tcPr>
          <w:p w14:paraId="0BEC9EBA" w14:textId="77777777" w:rsidR="00DC6E64" w:rsidRPr="006F06C2" w:rsidRDefault="00DC6E64" w:rsidP="00D85A38">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0F91EB43" w14:textId="77777777" w:rsidR="00DC6E64" w:rsidRPr="006F06C2" w:rsidRDefault="00DC6E64" w:rsidP="00D85A38">
            <w:pPr>
              <w:pStyle w:val="TAC"/>
              <w:snapToGrid w:val="0"/>
            </w:pPr>
            <w:r w:rsidRPr="006F06C2">
              <w:t>--&gt;</w:t>
            </w:r>
          </w:p>
        </w:tc>
        <w:tc>
          <w:tcPr>
            <w:tcW w:w="2836" w:type="dxa"/>
          </w:tcPr>
          <w:p w14:paraId="6BFB2AD3" w14:textId="77777777" w:rsidR="00DC6E64" w:rsidRPr="006F06C2" w:rsidRDefault="00DC6E64" w:rsidP="00D85A38">
            <w:pPr>
              <w:pStyle w:val="TAL"/>
              <w:snapToGrid w:val="0"/>
              <w:rPr>
                <w:i/>
                <w:iCs/>
              </w:rPr>
            </w:pPr>
            <w:r w:rsidRPr="006F06C2">
              <w:rPr>
                <w:iCs/>
              </w:rPr>
              <w:t>NR RRC:</w:t>
            </w:r>
            <w:r w:rsidRPr="006F06C2">
              <w:rPr>
                <w:i/>
                <w:iCs/>
              </w:rPr>
              <w:t xml:space="preserve"> RRCReconfigurationComplete</w:t>
            </w:r>
          </w:p>
        </w:tc>
        <w:tc>
          <w:tcPr>
            <w:tcW w:w="567" w:type="dxa"/>
          </w:tcPr>
          <w:p w14:paraId="1DA6D76B" w14:textId="77777777" w:rsidR="00DC6E64" w:rsidRPr="006F06C2" w:rsidRDefault="00DC6E64" w:rsidP="00D85A38">
            <w:pPr>
              <w:pStyle w:val="TAC"/>
              <w:snapToGrid w:val="0"/>
            </w:pPr>
            <w:r w:rsidRPr="006F06C2">
              <w:t>-</w:t>
            </w:r>
          </w:p>
        </w:tc>
        <w:tc>
          <w:tcPr>
            <w:tcW w:w="850" w:type="dxa"/>
          </w:tcPr>
          <w:p w14:paraId="24A2D39A" w14:textId="77777777" w:rsidR="00DC6E64" w:rsidRPr="006F06C2" w:rsidRDefault="00DC6E64" w:rsidP="00D85A38">
            <w:pPr>
              <w:pStyle w:val="TAC"/>
              <w:snapToGrid w:val="0"/>
            </w:pPr>
            <w:r w:rsidRPr="006F06C2">
              <w:t>-</w:t>
            </w:r>
          </w:p>
        </w:tc>
      </w:tr>
      <w:tr w:rsidR="0046445D" w:rsidRPr="006F06C2" w14:paraId="40F36981" w14:textId="77777777" w:rsidTr="0044230C">
        <w:tc>
          <w:tcPr>
            <w:tcW w:w="534" w:type="dxa"/>
          </w:tcPr>
          <w:p w14:paraId="3152A839" w14:textId="77777777" w:rsidR="0046445D" w:rsidRPr="006F06C2" w:rsidRDefault="0046445D" w:rsidP="0044230C">
            <w:pPr>
              <w:pStyle w:val="TAC"/>
              <w:snapToGrid w:val="0"/>
            </w:pPr>
            <w:r w:rsidRPr="006F06C2">
              <w:t>2A</w:t>
            </w:r>
          </w:p>
        </w:tc>
        <w:tc>
          <w:tcPr>
            <w:tcW w:w="4110" w:type="dxa"/>
          </w:tcPr>
          <w:p w14:paraId="4B0C4E33" w14:textId="77777777" w:rsidR="0046445D" w:rsidRPr="006F06C2" w:rsidRDefault="0046445D" w:rsidP="0044230C">
            <w:pPr>
              <w:pStyle w:val="TAL"/>
              <w:snapToGrid w:val="0"/>
            </w:pPr>
            <w:r w:rsidRPr="006F06C2">
              <w:t>The SS waits and ignores MeasurementReport messages for 3s to allow UE to measure NR Cell 2.</w:t>
            </w:r>
          </w:p>
        </w:tc>
        <w:tc>
          <w:tcPr>
            <w:tcW w:w="709" w:type="dxa"/>
          </w:tcPr>
          <w:p w14:paraId="3220DCE9" w14:textId="77777777" w:rsidR="0046445D" w:rsidRPr="006F06C2" w:rsidRDefault="0046445D" w:rsidP="0044230C">
            <w:pPr>
              <w:pStyle w:val="TAC"/>
              <w:snapToGrid w:val="0"/>
            </w:pPr>
            <w:r w:rsidRPr="006F06C2">
              <w:t>--&gt;</w:t>
            </w:r>
          </w:p>
        </w:tc>
        <w:tc>
          <w:tcPr>
            <w:tcW w:w="2836" w:type="dxa"/>
          </w:tcPr>
          <w:p w14:paraId="31C79D14" w14:textId="77777777" w:rsidR="0046445D" w:rsidRPr="006F06C2" w:rsidRDefault="0046445D" w:rsidP="0044230C">
            <w:pPr>
              <w:pStyle w:val="TAL"/>
              <w:snapToGrid w:val="0"/>
              <w:rPr>
                <w:iCs/>
              </w:rPr>
            </w:pPr>
            <w:r w:rsidRPr="006F06C2">
              <w:rPr>
                <w:iCs/>
              </w:rPr>
              <w:t xml:space="preserve">NR RRC: </w:t>
            </w:r>
            <w:r w:rsidRPr="006F06C2">
              <w:rPr>
                <w:i/>
                <w:iCs/>
              </w:rPr>
              <w:t>MeasurementReport</w:t>
            </w:r>
          </w:p>
        </w:tc>
        <w:tc>
          <w:tcPr>
            <w:tcW w:w="567" w:type="dxa"/>
          </w:tcPr>
          <w:p w14:paraId="51E1D837" w14:textId="77777777" w:rsidR="0046445D" w:rsidRPr="006F06C2" w:rsidRDefault="0046445D" w:rsidP="0044230C">
            <w:pPr>
              <w:pStyle w:val="TAC"/>
              <w:snapToGrid w:val="0"/>
            </w:pPr>
            <w:r w:rsidRPr="006F06C2">
              <w:t>-</w:t>
            </w:r>
          </w:p>
        </w:tc>
        <w:tc>
          <w:tcPr>
            <w:tcW w:w="850" w:type="dxa"/>
          </w:tcPr>
          <w:p w14:paraId="6030888D" w14:textId="77777777" w:rsidR="0046445D" w:rsidRPr="006F06C2" w:rsidRDefault="0046445D" w:rsidP="0044230C">
            <w:pPr>
              <w:pStyle w:val="TAC"/>
              <w:snapToGrid w:val="0"/>
            </w:pPr>
            <w:r w:rsidRPr="006F06C2">
              <w:t>-</w:t>
            </w:r>
          </w:p>
        </w:tc>
      </w:tr>
      <w:tr w:rsidR="00DC6E64" w:rsidRPr="006F06C2" w14:paraId="18BD552F" w14:textId="77777777" w:rsidTr="00D85A38">
        <w:tc>
          <w:tcPr>
            <w:tcW w:w="534" w:type="dxa"/>
          </w:tcPr>
          <w:p w14:paraId="5523635D" w14:textId="77777777" w:rsidR="00DC6E64" w:rsidRPr="006F06C2" w:rsidRDefault="00DC6E64" w:rsidP="00D85A38">
            <w:pPr>
              <w:pStyle w:val="TAC"/>
              <w:snapToGrid w:val="0"/>
            </w:pPr>
            <w:r w:rsidRPr="006F06C2">
              <w:t>3</w:t>
            </w:r>
          </w:p>
        </w:tc>
        <w:tc>
          <w:tcPr>
            <w:tcW w:w="4110" w:type="dxa"/>
          </w:tcPr>
          <w:p w14:paraId="49A7B708" w14:textId="77777777" w:rsidR="00DC6E64" w:rsidRPr="006F06C2" w:rsidRDefault="00DC6E64" w:rsidP="00D85A38">
            <w:pPr>
              <w:pStyle w:val="TAL"/>
            </w:pPr>
            <w:r w:rsidRPr="006F06C2">
              <w:t xml:space="preserve">Check: Does the UE transmit at least 10 </w:t>
            </w:r>
            <w:r w:rsidRPr="006F06C2">
              <w:rPr>
                <w:i/>
                <w:iCs/>
              </w:rPr>
              <w:t>MeasurementReport</w:t>
            </w:r>
            <w:r w:rsidRPr="006F06C2">
              <w:rPr>
                <w:iCs/>
              </w:rPr>
              <w:t xml:space="preserve"> messages within the next 30 seconds</w:t>
            </w:r>
            <w:r w:rsidRPr="006F06C2">
              <w:t>?</w:t>
            </w:r>
          </w:p>
        </w:tc>
        <w:tc>
          <w:tcPr>
            <w:tcW w:w="709" w:type="dxa"/>
          </w:tcPr>
          <w:p w14:paraId="42259C5A" w14:textId="77777777" w:rsidR="00DC6E64" w:rsidRPr="006F06C2" w:rsidRDefault="00DC6E64" w:rsidP="00D85A38">
            <w:pPr>
              <w:pStyle w:val="TAC"/>
              <w:snapToGrid w:val="0"/>
            </w:pPr>
            <w:r w:rsidRPr="006F06C2">
              <w:t>--&gt;</w:t>
            </w:r>
          </w:p>
        </w:tc>
        <w:tc>
          <w:tcPr>
            <w:tcW w:w="2836" w:type="dxa"/>
          </w:tcPr>
          <w:p w14:paraId="37EBF87F" w14:textId="77777777" w:rsidR="00DC6E64" w:rsidRPr="006F06C2" w:rsidRDefault="00DC6E64" w:rsidP="00D85A38">
            <w:pPr>
              <w:pStyle w:val="TAL"/>
              <w:snapToGrid w:val="0"/>
              <w:rPr>
                <w:i/>
                <w:iCs/>
              </w:rPr>
            </w:pPr>
            <w:r w:rsidRPr="006F06C2">
              <w:rPr>
                <w:iCs/>
              </w:rPr>
              <w:t xml:space="preserve">NR RRC: </w:t>
            </w:r>
            <w:r w:rsidRPr="006F06C2">
              <w:rPr>
                <w:i/>
                <w:iCs/>
              </w:rPr>
              <w:t>MeasurementReport</w:t>
            </w:r>
          </w:p>
        </w:tc>
        <w:tc>
          <w:tcPr>
            <w:tcW w:w="567" w:type="dxa"/>
          </w:tcPr>
          <w:p w14:paraId="72A8E4C5" w14:textId="77777777" w:rsidR="00DC6E64" w:rsidRPr="006F06C2" w:rsidRDefault="00DC6E64" w:rsidP="00D85A38">
            <w:pPr>
              <w:pStyle w:val="TAC"/>
              <w:snapToGrid w:val="0"/>
            </w:pPr>
            <w:r w:rsidRPr="006F06C2">
              <w:t>1</w:t>
            </w:r>
          </w:p>
        </w:tc>
        <w:tc>
          <w:tcPr>
            <w:tcW w:w="850" w:type="dxa"/>
          </w:tcPr>
          <w:p w14:paraId="545D4217" w14:textId="77777777" w:rsidR="00DC6E64" w:rsidRPr="006F06C2" w:rsidRDefault="00DC6E64" w:rsidP="00D85A38">
            <w:pPr>
              <w:pStyle w:val="TAC"/>
              <w:snapToGrid w:val="0"/>
            </w:pPr>
            <w:r w:rsidRPr="006F06C2">
              <w:t>P</w:t>
            </w:r>
          </w:p>
        </w:tc>
      </w:tr>
      <w:tr w:rsidR="0005124A" w:rsidRPr="006F06C2" w14:paraId="74DF95BC" w14:textId="77777777" w:rsidTr="00B60E99">
        <w:tc>
          <w:tcPr>
            <w:tcW w:w="534" w:type="dxa"/>
          </w:tcPr>
          <w:p w14:paraId="5DB90BE0" w14:textId="77777777" w:rsidR="0005124A" w:rsidRPr="006F06C2" w:rsidRDefault="0005124A" w:rsidP="00B60E99">
            <w:pPr>
              <w:pStyle w:val="TAC"/>
              <w:snapToGrid w:val="0"/>
            </w:pPr>
            <w:r w:rsidRPr="006F06C2">
              <w:t>-</w:t>
            </w:r>
          </w:p>
        </w:tc>
        <w:tc>
          <w:tcPr>
            <w:tcW w:w="4110" w:type="dxa"/>
          </w:tcPr>
          <w:p w14:paraId="1F0983FE" w14:textId="77777777" w:rsidR="0005124A" w:rsidRPr="006F06C2" w:rsidRDefault="0005124A" w:rsidP="00B60E99">
            <w:pPr>
              <w:pStyle w:val="TAL"/>
            </w:pPr>
            <w:r w:rsidRPr="006F06C2">
              <w:rPr>
                <w:lang w:eastAsia="en-US"/>
              </w:rPr>
              <w:t>EXCEPTION: Steps 4a1-4a14 describe behaviour that depends on UE configuration; the "lower case letter" identifies a step sequence that takes place if inactiveState is configured</w:t>
            </w:r>
          </w:p>
        </w:tc>
        <w:tc>
          <w:tcPr>
            <w:tcW w:w="709" w:type="dxa"/>
          </w:tcPr>
          <w:p w14:paraId="4B19652A" w14:textId="77777777" w:rsidR="0005124A" w:rsidRPr="006F06C2" w:rsidRDefault="0005124A" w:rsidP="00B60E99">
            <w:pPr>
              <w:pStyle w:val="TAC"/>
              <w:snapToGrid w:val="0"/>
            </w:pPr>
            <w:r w:rsidRPr="006F06C2">
              <w:t>-</w:t>
            </w:r>
          </w:p>
        </w:tc>
        <w:tc>
          <w:tcPr>
            <w:tcW w:w="2836" w:type="dxa"/>
          </w:tcPr>
          <w:p w14:paraId="284AD773" w14:textId="77777777" w:rsidR="0005124A" w:rsidRPr="006F06C2" w:rsidRDefault="0005124A" w:rsidP="00B60E99">
            <w:pPr>
              <w:pStyle w:val="TAL"/>
              <w:snapToGrid w:val="0"/>
              <w:rPr>
                <w:iCs/>
              </w:rPr>
            </w:pPr>
            <w:r w:rsidRPr="006F06C2">
              <w:rPr>
                <w:iCs/>
              </w:rPr>
              <w:t>-</w:t>
            </w:r>
          </w:p>
        </w:tc>
        <w:tc>
          <w:tcPr>
            <w:tcW w:w="567" w:type="dxa"/>
          </w:tcPr>
          <w:p w14:paraId="5A380C6D" w14:textId="77777777" w:rsidR="0005124A" w:rsidRPr="006F06C2" w:rsidRDefault="0005124A" w:rsidP="00B60E99">
            <w:pPr>
              <w:pStyle w:val="TAC"/>
              <w:snapToGrid w:val="0"/>
            </w:pPr>
            <w:r w:rsidRPr="006F06C2">
              <w:t>-</w:t>
            </w:r>
          </w:p>
        </w:tc>
        <w:tc>
          <w:tcPr>
            <w:tcW w:w="850" w:type="dxa"/>
          </w:tcPr>
          <w:p w14:paraId="33418D89" w14:textId="77777777" w:rsidR="0005124A" w:rsidRPr="006F06C2" w:rsidRDefault="0005124A" w:rsidP="00B60E99">
            <w:pPr>
              <w:pStyle w:val="TAC"/>
              <w:snapToGrid w:val="0"/>
            </w:pPr>
            <w:r w:rsidRPr="006F06C2">
              <w:t>-</w:t>
            </w:r>
          </w:p>
        </w:tc>
      </w:tr>
      <w:tr w:rsidR="00DC6E64" w:rsidRPr="006F06C2" w14:paraId="77A5E004" w14:textId="77777777" w:rsidTr="00D85A38">
        <w:tc>
          <w:tcPr>
            <w:tcW w:w="534" w:type="dxa"/>
          </w:tcPr>
          <w:p w14:paraId="3279A3F9" w14:textId="4534A23F" w:rsidR="00DC6E64" w:rsidRPr="006F06C2" w:rsidRDefault="00DC6E64" w:rsidP="00D85A38">
            <w:pPr>
              <w:pStyle w:val="TAC"/>
              <w:snapToGrid w:val="0"/>
              <w:rPr>
                <w:lang w:eastAsia="zh-CN"/>
              </w:rPr>
            </w:pPr>
            <w:r w:rsidRPr="006F06C2">
              <w:rPr>
                <w:lang w:eastAsia="zh-CN"/>
              </w:rPr>
              <w:t>4</w:t>
            </w:r>
            <w:r w:rsidR="009304F4" w:rsidRPr="006F06C2">
              <w:rPr>
                <w:lang w:eastAsia="zh-CN"/>
              </w:rPr>
              <w:t>a1</w:t>
            </w:r>
          </w:p>
        </w:tc>
        <w:tc>
          <w:tcPr>
            <w:tcW w:w="4110" w:type="dxa"/>
          </w:tcPr>
          <w:p w14:paraId="7F944E43" w14:textId="1AE2CFDD" w:rsidR="00DC6E64" w:rsidRPr="006F06C2" w:rsidRDefault="009304F4" w:rsidP="00D85A38">
            <w:pPr>
              <w:pStyle w:val="TAL"/>
            </w:pPr>
            <w:r w:rsidRPr="006F06C2">
              <w:rPr>
                <w:lang w:eastAsia="en-US"/>
              </w:rPr>
              <w:t>IF pc_inactiveState THEN t</w:t>
            </w:r>
            <w:r w:rsidR="00DC6E64" w:rsidRPr="006F06C2">
              <w:t xml:space="preserve">he SS transmits an RRCRelease message with </w:t>
            </w:r>
            <w:r w:rsidR="00DC6E64" w:rsidRPr="006F06C2">
              <w:rPr>
                <w:i/>
              </w:rPr>
              <w:t>suspendConfig</w:t>
            </w:r>
            <w:r w:rsidR="00DC6E64" w:rsidRPr="006F06C2">
              <w:t>.</w:t>
            </w:r>
          </w:p>
        </w:tc>
        <w:tc>
          <w:tcPr>
            <w:tcW w:w="709" w:type="dxa"/>
          </w:tcPr>
          <w:p w14:paraId="778B5320" w14:textId="77777777" w:rsidR="00DC6E64" w:rsidRPr="006F06C2" w:rsidRDefault="00DC6E64" w:rsidP="00D85A38">
            <w:pPr>
              <w:pStyle w:val="TAC"/>
            </w:pPr>
            <w:r w:rsidRPr="006F06C2">
              <w:t>&lt;--</w:t>
            </w:r>
          </w:p>
        </w:tc>
        <w:tc>
          <w:tcPr>
            <w:tcW w:w="2836" w:type="dxa"/>
          </w:tcPr>
          <w:p w14:paraId="3700FD51" w14:textId="77777777" w:rsidR="00DC6E64" w:rsidRPr="006F06C2" w:rsidRDefault="00DC6E64" w:rsidP="00D85A38">
            <w:pPr>
              <w:pStyle w:val="TAL"/>
              <w:rPr>
                <w:rFonts w:eastAsia="MS Mincho"/>
              </w:rPr>
            </w:pPr>
            <w:r w:rsidRPr="006F06C2">
              <w:t>NR RRC:</w:t>
            </w:r>
            <w:r w:rsidRPr="006F06C2">
              <w:rPr>
                <w:i/>
              </w:rPr>
              <w:t xml:space="preserve"> RRCRelease</w:t>
            </w:r>
          </w:p>
        </w:tc>
        <w:tc>
          <w:tcPr>
            <w:tcW w:w="567" w:type="dxa"/>
          </w:tcPr>
          <w:p w14:paraId="3C02EEA8" w14:textId="77777777" w:rsidR="00DC6E64" w:rsidRPr="006F06C2" w:rsidRDefault="00DC6E64" w:rsidP="00D85A38">
            <w:pPr>
              <w:pStyle w:val="TAC"/>
            </w:pPr>
            <w:r w:rsidRPr="006F06C2">
              <w:t>-</w:t>
            </w:r>
          </w:p>
        </w:tc>
        <w:tc>
          <w:tcPr>
            <w:tcW w:w="850" w:type="dxa"/>
          </w:tcPr>
          <w:p w14:paraId="578A81E4" w14:textId="77777777" w:rsidR="00DC6E64" w:rsidRPr="006F06C2" w:rsidRDefault="00DC6E64" w:rsidP="00D85A38">
            <w:pPr>
              <w:pStyle w:val="TAC"/>
            </w:pPr>
            <w:r w:rsidRPr="006F06C2">
              <w:t>-</w:t>
            </w:r>
          </w:p>
        </w:tc>
      </w:tr>
      <w:tr w:rsidR="00DC6E64" w:rsidRPr="006F06C2" w14:paraId="291668BC" w14:textId="77777777" w:rsidTr="00D85A38">
        <w:tc>
          <w:tcPr>
            <w:tcW w:w="534" w:type="dxa"/>
          </w:tcPr>
          <w:p w14:paraId="318FF1A4" w14:textId="0A4D1566" w:rsidR="00DC6E64" w:rsidRPr="006F06C2" w:rsidRDefault="009304F4" w:rsidP="00D85A38">
            <w:pPr>
              <w:pStyle w:val="TAC"/>
              <w:snapToGrid w:val="0"/>
              <w:rPr>
                <w:lang w:eastAsia="zh-CN"/>
              </w:rPr>
            </w:pPr>
            <w:r w:rsidRPr="006F06C2">
              <w:rPr>
                <w:lang w:eastAsia="zh-CN"/>
              </w:rPr>
              <w:t>4a2</w:t>
            </w:r>
          </w:p>
        </w:tc>
        <w:tc>
          <w:tcPr>
            <w:tcW w:w="4110" w:type="dxa"/>
          </w:tcPr>
          <w:p w14:paraId="7A35E18A" w14:textId="77777777" w:rsidR="00DC6E64" w:rsidRPr="006F06C2" w:rsidRDefault="00DC6E64" w:rsidP="00D85A38">
            <w:pPr>
              <w:pStyle w:val="TAL"/>
            </w:pPr>
            <w:r w:rsidRPr="006F06C2">
              <w:t xml:space="preserve">The SS waits for 5 sec and transmits a </w:t>
            </w:r>
            <w:r w:rsidRPr="006F06C2">
              <w:rPr>
                <w:i/>
                <w:iCs/>
              </w:rPr>
              <w:t>Paging</w:t>
            </w:r>
            <w:r w:rsidRPr="006F06C2">
              <w:t xml:space="preserve"> message including a matched identity (correct </w:t>
            </w:r>
            <w:r w:rsidRPr="006F06C2">
              <w:rPr>
                <w:i/>
              </w:rPr>
              <w:t>fullI-RNTI</w:t>
            </w:r>
            <w:r w:rsidRPr="006F06C2">
              <w:t>).</w:t>
            </w:r>
          </w:p>
        </w:tc>
        <w:tc>
          <w:tcPr>
            <w:tcW w:w="709" w:type="dxa"/>
          </w:tcPr>
          <w:p w14:paraId="001A577C" w14:textId="77777777" w:rsidR="00DC6E64" w:rsidRPr="006F06C2" w:rsidRDefault="00DC6E64" w:rsidP="00D85A38">
            <w:pPr>
              <w:pStyle w:val="TAC"/>
            </w:pPr>
            <w:r w:rsidRPr="006F06C2">
              <w:t>-</w:t>
            </w:r>
          </w:p>
        </w:tc>
        <w:tc>
          <w:tcPr>
            <w:tcW w:w="2836" w:type="dxa"/>
          </w:tcPr>
          <w:p w14:paraId="0D9AD657" w14:textId="77777777" w:rsidR="00DC6E64" w:rsidRPr="006F06C2" w:rsidRDefault="00DC6E64" w:rsidP="00D85A38">
            <w:pPr>
              <w:pStyle w:val="TAL"/>
            </w:pPr>
            <w:r w:rsidRPr="006F06C2">
              <w:t xml:space="preserve">NR </w:t>
            </w:r>
            <w:smartTag w:uri="urn:schemas-microsoft-com:office:smarttags" w:element="stockticker">
              <w:r w:rsidRPr="006F06C2">
                <w:t>RRC</w:t>
              </w:r>
            </w:smartTag>
            <w:r w:rsidRPr="006F06C2">
              <w:t xml:space="preserve">: </w:t>
            </w:r>
            <w:r w:rsidRPr="006F06C2">
              <w:rPr>
                <w:i/>
                <w:iCs/>
              </w:rPr>
              <w:t>Paging</w:t>
            </w:r>
          </w:p>
        </w:tc>
        <w:tc>
          <w:tcPr>
            <w:tcW w:w="567" w:type="dxa"/>
          </w:tcPr>
          <w:p w14:paraId="081D741E" w14:textId="77777777" w:rsidR="00DC6E64" w:rsidRPr="006F06C2" w:rsidRDefault="00DC6E64" w:rsidP="00D85A38">
            <w:pPr>
              <w:pStyle w:val="TAC"/>
            </w:pPr>
            <w:r w:rsidRPr="006F06C2">
              <w:t>-</w:t>
            </w:r>
          </w:p>
        </w:tc>
        <w:tc>
          <w:tcPr>
            <w:tcW w:w="850" w:type="dxa"/>
          </w:tcPr>
          <w:p w14:paraId="6CFC60B1" w14:textId="77777777" w:rsidR="00DC6E64" w:rsidRPr="006F06C2" w:rsidRDefault="00DC6E64" w:rsidP="00D85A38">
            <w:pPr>
              <w:pStyle w:val="TAC"/>
            </w:pPr>
            <w:r w:rsidRPr="006F06C2">
              <w:t>-</w:t>
            </w:r>
          </w:p>
        </w:tc>
      </w:tr>
      <w:tr w:rsidR="009304F4" w:rsidRPr="006F06C2" w14:paraId="0711FD70" w14:textId="77777777" w:rsidTr="00D85A38">
        <w:tc>
          <w:tcPr>
            <w:tcW w:w="534" w:type="dxa"/>
          </w:tcPr>
          <w:p w14:paraId="5BBCB8B4" w14:textId="4A3AA1CD" w:rsidR="009304F4" w:rsidRPr="006F06C2" w:rsidRDefault="009304F4" w:rsidP="009304F4">
            <w:pPr>
              <w:pStyle w:val="TAC"/>
              <w:snapToGrid w:val="0"/>
              <w:rPr>
                <w:lang w:eastAsia="zh-CN"/>
              </w:rPr>
            </w:pPr>
            <w:r w:rsidRPr="006F06C2">
              <w:rPr>
                <w:lang w:eastAsia="zh-CN"/>
              </w:rPr>
              <w:t>4a3</w:t>
            </w:r>
          </w:p>
        </w:tc>
        <w:tc>
          <w:tcPr>
            <w:tcW w:w="4110" w:type="dxa"/>
          </w:tcPr>
          <w:p w14:paraId="7206CB5F" w14:textId="77777777" w:rsidR="009304F4" w:rsidRPr="006F06C2" w:rsidRDefault="009304F4" w:rsidP="009304F4">
            <w:pPr>
              <w:pStyle w:val="TAL"/>
            </w:pPr>
            <w:r w:rsidRPr="006F06C2">
              <w:t xml:space="preserve">UE transmits </w:t>
            </w:r>
            <w:r w:rsidRPr="006F06C2">
              <w:rPr>
                <w:i/>
                <w:iCs/>
              </w:rPr>
              <w:t>RRCResumeRequest</w:t>
            </w:r>
            <w:r w:rsidRPr="006F06C2">
              <w:t xml:space="preserve"> message</w:t>
            </w:r>
          </w:p>
        </w:tc>
        <w:tc>
          <w:tcPr>
            <w:tcW w:w="709" w:type="dxa"/>
          </w:tcPr>
          <w:p w14:paraId="09B4F0A1" w14:textId="77777777" w:rsidR="009304F4" w:rsidRPr="006F06C2" w:rsidRDefault="009304F4" w:rsidP="009304F4">
            <w:pPr>
              <w:pStyle w:val="TAC"/>
            </w:pPr>
            <w:r w:rsidRPr="006F06C2">
              <w:t>--&gt;</w:t>
            </w:r>
          </w:p>
        </w:tc>
        <w:tc>
          <w:tcPr>
            <w:tcW w:w="2836" w:type="dxa"/>
          </w:tcPr>
          <w:p w14:paraId="7D80005D" w14:textId="77777777" w:rsidR="009304F4" w:rsidRPr="006F06C2" w:rsidRDefault="009304F4" w:rsidP="009304F4">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iCs/>
              </w:rPr>
              <w:t>RRCResumeRequest</w:t>
            </w:r>
          </w:p>
        </w:tc>
        <w:tc>
          <w:tcPr>
            <w:tcW w:w="567" w:type="dxa"/>
          </w:tcPr>
          <w:p w14:paraId="329AF29C" w14:textId="77777777" w:rsidR="009304F4" w:rsidRPr="006F06C2" w:rsidRDefault="009304F4" w:rsidP="009304F4">
            <w:pPr>
              <w:pStyle w:val="TAC"/>
            </w:pPr>
            <w:r w:rsidRPr="006F06C2">
              <w:t>-</w:t>
            </w:r>
          </w:p>
        </w:tc>
        <w:tc>
          <w:tcPr>
            <w:tcW w:w="850" w:type="dxa"/>
          </w:tcPr>
          <w:p w14:paraId="7D5A2A34" w14:textId="77777777" w:rsidR="009304F4" w:rsidRPr="006F06C2" w:rsidRDefault="009304F4" w:rsidP="009304F4">
            <w:pPr>
              <w:pStyle w:val="TAC"/>
            </w:pPr>
            <w:r w:rsidRPr="006F06C2">
              <w:t>-</w:t>
            </w:r>
          </w:p>
        </w:tc>
      </w:tr>
      <w:tr w:rsidR="009304F4" w:rsidRPr="006F06C2" w14:paraId="161F4BF6" w14:textId="77777777" w:rsidTr="00D85A38">
        <w:tc>
          <w:tcPr>
            <w:tcW w:w="534" w:type="dxa"/>
          </w:tcPr>
          <w:p w14:paraId="58345E92" w14:textId="465E14B5" w:rsidR="009304F4" w:rsidRPr="006F06C2" w:rsidRDefault="009304F4" w:rsidP="009304F4">
            <w:pPr>
              <w:pStyle w:val="TAC"/>
              <w:snapToGrid w:val="0"/>
              <w:rPr>
                <w:lang w:eastAsia="zh-CN"/>
              </w:rPr>
            </w:pPr>
            <w:r w:rsidRPr="006F06C2">
              <w:t>4a4</w:t>
            </w:r>
          </w:p>
        </w:tc>
        <w:tc>
          <w:tcPr>
            <w:tcW w:w="4110" w:type="dxa"/>
          </w:tcPr>
          <w:p w14:paraId="6C1CD94F" w14:textId="77777777" w:rsidR="009304F4" w:rsidRPr="006F06C2" w:rsidRDefault="009304F4" w:rsidP="009304F4">
            <w:pPr>
              <w:pStyle w:val="TAL"/>
            </w:pPr>
            <w:r w:rsidRPr="006F06C2">
              <w:t xml:space="preserve">The SS transmits an </w:t>
            </w:r>
            <w:r w:rsidRPr="006F06C2">
              <w:rPr>
                <w:i/>
                <w:iCs/>
              </w:rPr>
              <w:t>RRCResume</w:t>
            </w:r>
            <w:r w:rsidRPr="006F06C2">
              <w:t xml:space="preserve"> message without including </w:t>
            </w:r>
            <w:r w:rsidRPr="006F06C2">
              <w:rPr>
                <w:i/>
              </w:rPr>
              <w:t>MeasConfig</w:t>
            </w:r>
            <w:r w:rsidRPr="006F06C2">
              <w:t>.</w:t>
            </w:r>
          </w:p>
        </w:tc>
        <w:tc>
          <w:tcPr>
            <w:tcW w:w="709" w:type="dxa"/>
          </w:tcPr>
          <w:p w14:paraId="29C99679" w14:textId="77777777" w:rsidR="009304F4" w:rsidRPr="006F06C2" w:rsidRDefault="009304F4" w:rsidP="009304F4">
            <w:pPr>
              <w:pStyle w:val="TAC"/>
            </w:pPr>
            <w:r w:rsidRPr="006F06C2">
              <w:t>&lt;--</w:t>
            </w:r>
          </w:p>
        </w:tc>
        <w:tc>
          <w:tcPr>
            <w:tcW w:w="2836" w:type="dxa"/>
          </w:tcPr>
          <w:p w14:paraId="359E73A7" w14:textId="77777777" w:rsidR="009304F4" w:rsidRPr="006F06C2" w:rsidRDefault="009304F4" w:rsidP="009304F4">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iCs/>
              </w:rPr>
              <w:t>RRCResume</w:t>
            </w:r>
          </w:p>
        </w:tc>
        <w:tc>
          <w:tcPr>
            <w:tcW w:w="567" w:type="dxa"/>
          </w:tcPr>
          <w:p w14:paraId="1AC7A363" w14:textId="77777777" w:rsidR="009304F4" w:rsidRPr="006F06C2" w:rsidRDefault="009304F4" w:rsidP="009304F4">
            <w:pPr>
              <w:pStyle w:val="TAC"/>
            </w:pPr>
            <w:r w:rsidRPr="006F06C2">
              <w:t>-</w:t>
            </w:r>
          </w:p>
        </w:tc>
        <w:tc>
          <w:tcPr>
            <w:tcW w:w="850" w:type="dxa"/>
          </w:tcPr>
          <w:p w14:paraId="77D3DF02" w14:textId="77777777" w:rsidR="009304F4" w:rsidRPr="006F06C2" w:rsidRDefault="009304F4" w:rsidP="009304F4">
            <w:pPr>
              <w:pStyle w:val="TAC"/>
            </w:pPr>
            <w:r w:rsidRPr="006F06C2">
              <w:t>-</w:t>
            </w:r>
          </w:p>
        </w:tc>
      </w:tr>
      <w:tr w:rsidR="009304F4" w:rsidRPr="006F06C2" w14:paraId="5516E150" w14:textId="77777777" w:rsidTr="00D85A38">
        <w:tc>
          <w:tcPr>
            <w:tcW w:w="534" w:type="dxa"/>
          </w:tcPr>
          <w:p w14:paraId="49B1D623" w14:textId="224D386D" w:rsidR="009304F4" w:rsidRPr="006F06C2" w:rsidRDefault="009304F4" w:rsidP="009304F4">
            <w:pPr>
              <w:pStyle w:val="TAC"/>
              <w:snapToGrid w:val="0"/>
              <w:rPr>
                <w:lang w:eastAsia="zh-CN"/>
              </w:rPr>
            </w:pPr>
            <w:r w:rsidRPr="006F06C2">
              <w:rPr>
                <w:lang w:eastAsia="zh-CN"/>
              </w:rPr>
              <w:t>4a5</w:t>
            </w:r>
          </w:p>
        </w:tc>
        <w:tc>
          <w:tcPr>
            <w:tcW w:w="4110" w:type="dxa"/>
          </w:tcPr>
          <w:p w14:paraId="4670D847" w14:textId="77777777" w:rsidR="009304F4" w:rsidRPr="006F06C2" w:rsidRDefault="009304F4" w:rsidP="009304F4">
            <w:pPr>
              <w:pStyle w:val="TAL"/>
            </w:pPr>
            <w:r w:rsidRPr="006F06C2">
              <w:t xml:space="preserve">The UE transmits an </w:t>
            </w:r>
            <w:r w:rsidRPr="006F06C2">
              <w:rPr>
                <w:i/>
                <w:iCs/>
              </w:rPr>
              <w:t>RRCResumeComplete</w:t>
            </w:r>
            <w:r w:rsidRPr="006F06C2">
              <w:t xml:space="preserve"> message.</w:t>
            </w:r>
          </w:p>
        </w:tc>
        <w:tc>
          <w:tcPr>
            <w:tcW w:w="709" w:type="dxa"/>
          </w:tcPr>
          <w:p w14:paraId="7225F448" w14:textId="77777777" w:rsidR="009304F4" w:rsidRPr="006F06C2" w:rsidRDefault="009304F4" w:rsidP="009304F4">
            <w:pPr>
              <w:pStyle w:val="TAC"/>
            </w:pPr>
            <w:r w:rsidRPr="006F06C2">
              <w:t>--&gt;</w:t>
            </w:r>
          </w:p>
        </w:tc>
        <w:tc>
          <w:tcPr>
            <w:tcW w:w="2836" w:type="dxa"/>
          </w:tcPr>
          <w:p w14:paraId="35195BDA" w14:textId="77777777" w:rsidR="009304F4" w:rsidRPr="006F06C2" w:rsidRDefault="009304F4" w:rsidP="009304F4">
            <w:pPr>
              <w:pStyle w:val="TAL"/>
              <w:rPr>
                <w:iCs/>
              </w:rPr>
            </w:pPr>
            <w:r w:rsidRPr="006F06C2">
              <w:t xml:space="preserve">NR </w:t>
            </w:r>
            <w:smartTag w:uri="urn:schemas-microsoft-com:office:smarttags" w:element="stockticker">
              <w:r w:rsidRPr="006F06C2">
                <w:t>RRC</w:t>
              </w:r>
            </w:smartTag>
            <w:r w:rsidRPr="006F06C2">
              <w:t xml:space="preserve">: </w:t>
            </w:r>
            <w:r w:rsidRPr="006F06C2">
              <w:rPr>
                <w:i/>
                <w:iCs/>
              </w:rPr>
              <w:t>RRCResumeComplete</w:t>
            </w:r>
          </w:p>
        </w:tc>
        <w:tc>
          <w:tcPr>
            <w:tcW w:w="567" w:type="dxa"/>
          </w:tcPr>
          <w:p w14:paraId="28E5910A" w14:textId="77777777" w:rsidR="009304F4" w:rsidRPr="006F06C2" w:rsidRDefault="009304F4" w:rsidP="009304F4">
            <w:pPr>
              <w:pStyle w:val="TAC"/>
            </w:pPr>
            <w:r w:rsidRPr="006F06C2">
              <w:t>-</w:t>
            </w:r>
          </w:p>
        </w:tc>
        <w:tc>
          <w:tcPr>
            <w:tcW w:w="850" w:type="dxa"/>
          </w:tcPr>
          <w:p w14:paraId="09F9F41E" w14:textId="77777777" w:rsidR="009304F4" w:rsidRPr="006F06C2" w:rsidRDefault="009304F4" w:rsidP="009304F4">
            <w:pPr>
              <w:pStyle w:val="TAC"/>
            </w:pPr>
            <w:r w:rsidRPr="006F06C2">
              <w:t>-</w:t>
            </w:r>
          </w:p>
        </w:tc>
      </w:tr>
      <w:tr w:rsidR="009304F4" w:rsidRPr="006F06C2" w14:paraId="3FE8020E" w14:textId="77777777" w:rsidTr="000C58C2">
        <w:tc>
          <w:tcPr>
            <w:tcW w:w="534" w:type="dxa"/>
          </w:tcPr>
          <w:p w14:paraId="69CE9FAA" w14:textId="077A6AD1" w:rsidR="009304F4" w:rsidRPr="006F06C2" w:rsidRDefault="009304F4" w:rsidP="009304F4">
            <w:pPr>
              <w:pStyle w:val="TAC"/>
              <w:snapToGrid w:val="0"/>
            </w:pPr>
            <w:r w:rsidRPr="006F06C2">
              <w:t>4a6</w:t>
            </w:r>
          </w:p>
        </w:tc>
        <w:tc>
          <w:tcPr>
            <w:tcW w:w="4110" w:type="dxa"/>
          </w:tcPr>
          <w:p w14:paraId="36D02249" w14:textId="77777777" w:rsidR="009304F4" w:rsidRPr="006F06C2" w:rsidRDefault="009304F4" w:rsidP="009304F4">
            <w:pPr>
              <w:pStyle w:val="TAL"/>
            </w:pPr>
            <w:r w:rsidRPr="006F06C2">
              <w:t>The SS waits and ignores MeasurementReport messages for 3s to allow UE to measure NR Cell 2.</w:t>
            </w:r>
          </w:p>
        </w:tc>
        <w:tc>
          <w:tcPr>
            <w:tcW w:w="709" w:type="dxa"/>
          </w:tcPr>
          <w:p w14:paraId="69C02914" w14:textId="77777777" w:rsidR="009304F4" w:rsidRPr="006F06C2" w:rsidRDefault="009304F4" w:rsidP="009304F4">
            <w:pPr>
              <w:pStyle w:val="TAC"/>
            </w:pPr>
            <w:r w:rsidRPr="006F06C2">
              <w:t>--&gt;</w:t>
            </w:r>
          </w:p>
        </w:tc>
        <w:tc>
          <w:tcPr>
            <w:tcW w:w="2836" w:type="dxa"/>
          </w:tcPr>
          <w:p w14:paraId="0BF4C6F3" w14:textId="77777777" w:rsidR="009304F4" w:rsidRPr="006F06C2" w:rsidRDefault="009304F4" w:rsidP="009304F4">
            <w:pPr>
              <w:pStyle w:val="TAL"/>
            </w:pPr>
            <w:r w:rsidRPr="006F06C2">
              <w:rPr>
                <w:iCs/>
              </w:rPr>
              <w:t xml:space="preserve">NR RRC: </w:t>
            </w:r>
            <w:r w:rsidRPr="006F06C2">
              <w:rPr>
                <w:i/>
                <w:iCs/>
              </w:rPr>
              <w:t>MeasurementReport</w:t>
            </w:r>
          </w:p>
        </w:tc>
        <w:tc>
          <w:tcPr>
            <w:tcW w:w="567" w:type="dxa"/>
          </w:tcPr>
          <w:p w14:paraId="48811438" w14:textId="77777777" w:rsidR="009304F4" w:rsidRPr="006F06C2" w:rsidRDefault="009304F4" w:rsidP="009304F4">
            <w:pPr>
              <w:pStyle w:val="TAC"/>
            </w:pPr>
            <w:r w:rsidRPr="006F06C2">
              <w:t>-</w:t>
            </w:r>
          </w:p>
        </w:tc>
        <w:tc>
          <w:tcPr>
            <w:tcW w:w="850" w:type="dxa"/>
          </w:tcPr>
          <w:p w14:paraId="1AF18E2D" w14:textId="77777777" w:rsidR="009304F4" w:rsidRPr="006F06C2" w:rsidRDefault="009304F4" w:rsidP="009304F4">
            <w:pPr>
              <w:pStyle w:val="TAC"/>
            </w:pPr>
            <w:r w:rsidRPr="006F06C2">
              <w:t>-</w:t>
            </w:r>
          </w:p>
        </w:tc>
      </w:tr>
      <w:tr w:rsidR="009304F4" w:rsidRPr="006F06C2" w14:paraId="532BEBA2" w14:textId="77777777" w:rsidTr="00D85A38">
        <w:tc>
          <w:tcPr>
            <w:tcW w:w="534" w:type="dxa"/>
          </w:tcPr>
          <w:p w14:paraId="42A3A548" w14:textId="7E6096C2" w:rsidR="009304F4" w:rsidRPr="006F06C2" w:rsidRDefault="009304F4" w:rsidP="009304F4">
            <w:pPr>
              <w:pStyle w:val="TAC"/>
              <w:snapToGrid w:val="0"/>
            </w:pPr>
            <w:r w:rsidRPr="006F06C2">
              <w:t>4a7</w:t>
            </w:r>
          </w:p>
        </w:tc>
        <w:tc>
          <w:tcPr>
            <w:tcW w:w="4110" w:type="dxa"/>
          </w:tcPr>
          <w:p w14:paraId="1B089EF7" w14:textId="77777777" w:rsidR="009304F4" w:rsidRPr="006F06C2" w:rsidRDefault="009304F4" w:rsidP="009304F4">
            <w:pPr>
              <w:pStyle w:val="TAL"/>
            </w:pPr>
            <w:r w:rsidRPr="006F06C2">
              <w:t xml:space="preserve">Check: Does the UE transmit at least 10 </w:t>
            </w:r>
            <w:r w:rsidRPr="006F06C2">
              <w:rPr>
                <w:i/>
                <w:iCs/>
              </w:rPr>
              <w:t>MeasurementReport</w:t>
            </w:r>
            <w:r w:rsidRPr="006F06C2">
              <w:rPr>
                <w:iCs/>
              </w:rPr>
              <w:t xml:space="preserve"> messages within the next 30 seconds</w:t>
            </w:r>
            <w:r w:rsidRPr="006F06C2">
              <w:t>?</w:t>
            </w:r>
          </w:p>
        </w:tc>
        <w:tc>
          <w:tcPr>
            <w:tcW w:w="709" w:type="dxa"/>
          </w:tcPr>
          <w:p w14:paraId="34C71B1C" w14:textId="77777777" w:rsidR="009304F4" w:rsidRPr="006F06C2" w:rsidRDefault="009304F4" w:rsidP="009304F4">
            <w:pPr>
              <w:pStyle w:val="TAC"/>
              <w:snapToGrid w:val="0"/>
            </w:pPr>
            <w:r w:rsidRPr="006F06C2">
              <w:t>--&gt;</w:t>
            </w:r>
          </w:p>
        </w:tc>
        <w:tc>
          <w:tcPr>
            <w:tcW w:w="2836" w:type="dxa"/>
          </w:tcPr>
          <w:p w14:paraId="5567CF8C" w14:textId="77777777" w:rsidR="009304F4" w:rsidRPr="006F06C2" w:rsidRDefault="009304F4" w:rsidP="009304F4">
            <w:pPr>
              <w:pStyle w:val="TAL"/>
              <w:snapToGrid w:val="0"/>
              <w:rPr>
                <w:i/>
                <w:iCs/>
              </w:rPr>
            </w:pPr>
            <w:r w:rsidRPr="006F06C2">
              <w:rPr>
                <w:iCs/>
              </w:rPr>
              <w:t xml:space="preserve">NR RRC: </w:t>
            </w:r>
            <w:r w:rsidRPr="006F06C2">
              <w:rPr>
                <w:i/>
                <w:iCs/>
              </w:rPr>
              <w:t>MeasurementReport</w:t>
            </w:r>
          </w:p>
        </w:tc>
        <w:tc>
          <w:tcPr>
            <w:tcW w:w="567" w:type="dxa"/>
          </w:tcPr>
          <w:p w14:paraId="0A92078D" w14:textId="77777777" w:rsidR="009304F4" w:rsidRPr="006F06C2" w:rsidRDefault="009304F4" w:rsidP="009304F4">
            <w:pPr>
              <w:pStyle w:val="TAC"/>
              <w:snapToGrid w:val="0"/>
            </w:pPr>
            <w:r w:rsidRPr="006F06C2">
              <w:t>2</w:t>
            </w:r>
          </w:p>
        </w:tc>
        <w:tc>
          <w:tcPr>
            <w:tcW w:w="850" w:type="dxa"/>
          </w:tcPr>
          <w:p w14:paraId="1F386FF6" w14:textId="77777777" w:rsidR="009304F4" w:rsidRPr="006F06C2" w:rsidRDefault="009304F4" w:rsidP="009304F4">
            <w:pPr>
              <w:pStyle w:val="TAC"/>
              <w:snapToGrid w:val="0"/>
            </w:pPr>
            <w:r w:rsidRPr="006F06C2">
              <w:t>P</w:t>
            </w:r>
          </w:p>
        </w:tc>
      </w:tr>
      <w:tr w:rsidR="009304F4" w:rsidRPr="006F06C2" w14:paraId="3DA9E26A" w14:textId="77777777" w:rsidTr="00D85A38">
        <w:tc>
          <w:tcPr>
            <w:tcW w:w="534" w:type="dxa"/>
          </w:tcPr>
          <w:p w14:paraId="56FB99B1" w14:textId="5A849194" w:rsidR="009304F4" w:rsidRPr="006F06C2" w:rsidRDefault="009304F4" w:rsidP="009304F4">
            <w:pPr>
              <w:pStyle w:val="TAC"/>
              <w:snapToGrid w:val="0"/>
            </w:pPr>
            <w:r w:rsidRPr="006F06C2">
              <w:t>4a8</w:t>
            </w:r>
          </w:p>
        </w:tc>
        <w:tc>
          <w:tcPr>
            <w:tcW w:w="4110" w:type="dxa"/>
          </w:tcPr>
          <w:p w14:paraId="0D43EE1A" w14:textId="77777777" w:rsidR="009304F4" w:rsidRPr="006F06C2" w:rsidRDefault="009304F4" w:rsidP="009304F4">
            <w:pPr>
              <w:pStyle w:val="TAL"/>
              <w:snapToGrid w:val="0"/>
            </w:pPr>
            <w:r w:rsidRPr="006F06C2">
              <w:t xml:space="preserve">The SS transmits an RRCRelease message with </w:t>
            </w:r>
            <w:r w:rsidRPr="006F06C2">
              <w:rPr>
                <w:i/>
              </w:rPr>
              <w:t>suspendConfig</w:t>
            </w:r>
            <w:r w:rsidRPr="006F06C2">
              <w:t>.</w:t>
            </w:r>
          </w:p>
        </w:tc>
        <w:tc>
          <w:tcPr>
            <w:tcW w:w="709" w:type="dxa"/>
          </w:tcPr>
          <w:p w14:paraId="021203E9" w14:textId="77777777" w:rsidR="009304F4" w:rsidRPr="006F06C2" w:rsidRDefault="009304F4" w:rsidP="009304F4">
            <w:pPr>
              <w:pStyle w:val="TAC"/>
              <w:snapToGrid w:val="0"/>
            </w:pPr>
            <w:r w:rsidRPr="006F06C2">
              <w:t>&lt;--</w:t>
            </w:r>
          </w:p>
        </w:tc>
        <w:tc>
          <w:tcPr>
            <w:tcW w:w="2836" w:type="dxa"/>
          </w:tcPr>
          <w:p w14:paraId="082CB86C" w14:textId="77777777" w:rsidR="009304F4" w:rsidRPr="006F06C2" w:rsidRDefault="009304F4" w:rsidP="009304F4">
            <w:pPr>
              <w:pStyle w:val="TAL"/>
              <w:snapToGrid w:val="0"/>
              <w:rPr>
                <w:i/>
                <w:iCs/>
              </w:rPr>
            </w:pPr>
            <w:r w:rsidRPr="006F06C2">
              <w:t>NR RRC:</w:t>
            </w:r>
            <w:r w:rsidRPr="006F06C2">
              <w:rPr>
                <w:i/>
              </w:rPr>
              <w:t xml:space="preserve"> RRCRelease</w:t>
            </w:r>
          </w:p>
        </w:tc>
        <w:tc>
          <w:tcPr>
            <w:tcW w:w="567" w:type="dxa"/>
          </w:tcPr>
          <w:p w14:paraId="36ABB23F" w14:textId="77777777" w:rsidR="009304F4" w:rsidRPr="006F06C2" w:rsidRDefault="009304F4" w:rsidP="009304F4">
            <w:pPr>
              <w:pStyle w:val="TAC"/>
              <w:snapToGrid w:val="0"/>
            </w:pPr>
            <w:r w:rsidRPr="006F06C2">
              <w:t>-</w:t>
            </w:r>
          </w:p>
        </w:tc>
        <w:tc>
          <w:tcPr>
            <w:tcW w:w="850" w:type="dxa"/>
          </w:tcPr>
          <w:p w14:paraId="73E1EF65" w14:textId="77777777" w:rsidR="009304F4" w:rsidRPr="006F06C2" w:rsidRDefault="009304F4" w:rsidP="009304F4">
            <w:pPr>
              <w:pStyle w:val="TAC"/>
              <w:snapToGrid w:val="0"/>
            </w:pPr>
            <w:r w:rsidRPr="006F06C2">
              <w:t>-</w:t>
            </w:r>
          </w:p>
        </w:tc>
      </w:tr>
      <w:tr w:rsidR="009304F4" w:rsidRPr="006F06C2" w14:paraId="3A6C2457" w14:textId="77777777" w:rsidTr="003A6FF0">
        <w:tc>
          <w:tcPr>
            <w:tcW w:w="534" w:type="dxa"/>
            <w:tcBorders>
              <w:top w:val="single" w:sz="4" w:space="0" w:color="auto"/>
              <w:left w:val="single" w:sz="4" w:space="0" w:color="auto"/>
              <w:bottom w:val="single" w:sz="4" w:space="0" w:color="auto"/>
              <w:right w:val="single" w:sz="4" w:space="0" w:color="auto"/>
            </w:tcBorders>
          </w:tcPr>
          <w:p w14:paraId="395FC590" w14:textId="2AD1B368" w:rsidR="009304F4" w:rsidRPr="006F06C2" w:rsidRDefault="009304F4" w:rsidP="009304F4">
            <w:pPr>
              <w:pStyle w:val="TAC"/>
              <w:snapToGrid w:val="0"/>
            </w:pPr>
            <w:r w:rsidRPr="006F06C2">
              <w:t>4a9</w:t>
            </w:r>
          </w:p>
        </w:tc>
        <w:tc>
          <w:tcPr>
            <w:tcW w:w="4110" w:type="dxa"/>
            <w:tcBorders>
              <w:top w:val="single" w:sz="4" w:space="0" w:color="auto"/>
              <w:left w:val="single" w:sz="4" w:space="0" w:color="auto"/>
              <w:bottom w:val="single" w:sz="4" w:space="0" w:color="auto"/>
              <w:right w:val="single" w:sz="4" w:space="0" w:color="auto"/>
            </w:tcBorders>
          </w:tcPr>
          <w:p w14:paraId="2A2B02F9" w14:textId="77777777" w:rsidR="009304F4" w:rsidRPr="006F06C2" w:rsidRDefault="009304F4" w:rsidP="009304F4">
            <w:pPr>
              <w:pStyle w:val="TAL"/>
              <w:snapToGrid w:val="0"/>
            </w:pPr>
            <w:r w:rsidRPr="006F06C2">
              <w:t>The SS waits for 5 sec and transmits a Paging message including a matched identity (correct fullI-RNTI).</w:t>
            </w:r>
          </w:p>
        </w:tc>
        <w:tc>
          <w:tcPr>
            <w:tcW w:w="709" w:type="dxa"/>
            <w:tcBorders>
              <w:top w:val="single" w:sz="4" w:space="0" w:color="auto"/>
              <w:left w:val="single" w:sz="4" w:space="0" w:color="auto"/>
              <w:bottom w:val="single" w:sz="4" w:space="0" w:color="auto"/>
              <w:right w:val="single" w:sz="4" w:space="0" w:color="auto"/>
            </w:tcBorders>
          </w:tcPr>
          <w:p w14:paraId="4F1DE63E" w14:textId="77777777" w:rsidR="009304F4" w:rsidRPr="006F06C2" w:rsidRDefault="009304F4" w:rsidP="009304F4">
            <w:pPr>
              <w:pStyle w:val="TAC"/>
              <w:snapToGrid w:val="0"/>
            </w:pPr>
            <w:r w:rsidRPr="006F06C2">
              <w:t>-</w:t>
            </w:r>
          </w:p>
        </w:tc>
        <w:tc>
          <w:tcPr>
            <w:tcW w:w="2836" w:type="dxa"/>
            <w:tcBorders>
              <w:top w:val="single" w:sz="4" w:space="0" w:color="auto"/>
              <w:left w:val="single" w:sz="4" w:space="0" w:color="auto"/>
              <w:bottom w:val="single" w:sz="4" w:space="0" w:color="auto"/>
              <w:right w:val="single" w:sz="4" w:space="0" w:color="auto"/>
            </w:tcBorders>
          </w:tcPr>
          <w:p w14:paraId="4916C5EB" w14:textId="77777777" w:rsidR="009304F4" w:rsidRPr="006F06C2" w:rsidRDefault="009304F4" w:rsidP="009304F4">
            <w:pPr>
              <w:pStyle w:val="TAL"/>
              <w:snapToGrid w:val="0"/>
            </w:pPr>
            <w:r w:rsidRPr="006F06C2">
              <w:t xml:space="preserve">NR </w:t>
            </w:r>
            <w:smartTag w:uri="urn:schemas-microsoft-com:office:smarttags" w:element="stockticker">
              <w:r w:rsidRPr="006F06C2">
                <w:t>RRC</w:t>
              </w:r>
            </w:smartTag>
            <w:r w:rsidRPr="006F06C2">
              <w:t>: Paging</w:t>
            </w:r>
          </w:p>
        </w:tc>
        <w:tc>
          <w:tcPr>
            <w:tcW w:w="567" w:type="dxa"/>
            <w:tcBorders>
              <w:top w:val="single" w:sz="4" w:space="0" w:color="auto"/>
              <w:left w:val="single" w:sz="4" w:space="0" w:color="auto"/>
              <w:bottom w:val="single" w:sz="4" w:space="0" w:color="auto"/>
              <w:right w:val="single" w:sz="4" w:space="0" w:color="auto"/>
            </w:tcBorders>
          </w:tcPr>
          <w:p w14:paraId="09B3A9B5" w14:textId="77777777" w:rsidR="009304F4" w:rsidRPr="006F06C2" w:rsidRDefault="009304F4" w:rsidP="009304F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4C82365B" w14:textId="77777777" w:rsidR="009304F4" w:rsidRPr="006F06C2" w:rsidRDefault="009304F4" w:rsidP="009304F4">
            <w:pPr>
              <w:pStyle w:val="TAC"/>
              <w:snapToGrid w:val="0"/>
            </w:pPr>
            <w:r w:rsidRPr="006F06C2">
              <w:t>-</w:t>
            </w:r>
          </w:p>
        </w:tc>
      </w:tr>
      <w:tr w:rsidR="009304F4" w:rsidRPr="006F06C2" w14:paraId="3F47D0C1" w14:textId="77777777" w:rsidTr="003A6FF0">
        <w:tc>
          <w:tcPr>
            <w:tcW w:w="534" w:type="dxa"/>
            <w:tcBorders>
              <w:top w:val="single" w:sz="4" w:space="0" w:color="auto"/>
              <w:left w:val="single" w:sz="4" w:space="0" w:color="auto"/>
              <w:bottom w:val="single" w:sz="4" w:space="0" w:color="auto"/>
              <w:right w:val="single" w:sz="4" w:space="0" w:color="auto"/>
            </w:tcBorders>
          </w:tcPr>
          <w:p w14:paraId="61BAEAEE" w14:textId="49DC720D" w:rsidR="009304F4" w:rsidRPr="006F06C2" w:rsidRDefault="009304F4" w:rsidP="009304F4">
            <w:pPr>
              <w:pStyle w:val="TAC"/>
              <w:snapToGrid w:val="0"/>
            </w:pPr>
            <w:r w:rsidRPr="006F06C2">
              <w:t>4a10</w:t>
            </w:r>
          </w:p>
        </w:tc>
        <w:tc>
          <w:tcPr>
            <w:tcW w:w="4110" w:type="dxa"/>
            <w:tcBorders>
              <w:top w:val="single" w:sz="4" w:space="0" w:color="auto"/>
              <w:left w:val="single" w:sz="4" w:space="0" w:color="auto"/>
              <w:bottom w:val="single" w:sz="4" w:space="0" w:color="auto"/>
              <w:right w:val="single" w:sz="4" w:space="0" w:color="auto"/>
            </w:tcBorders>
          </w:tcPr>
          <w:p w14:paraId="5AD397AF" w14:textId="77777777" w:rsidR="009304F4" w:rsidRPr="006F06C2" w:rsidRDefault="009304F4" w:rsidP="009304F4">
            <w:pPr>
              <w:pStyle w:val="TAL"/>
              <w:snapToGrid w:val="0"/>
            </w:pPr>
            <w:r w:rsidRPr="006F06C2">
              <w:t>UE transmits RRCResumeRequest message</w:t>
            </w:r>
          </w:p>
        </w:tc>
        <w:tc>
          <w:tcPr>
            <w:tcW w:w="709" w:type="dxa"/>
            <w:tcBorders>
              <w:top w:val="single" w:sz="4" w:space="0" w:color="auto"/>
              <w:left w:val="single" w:sz="4" w:space="0" w:color="auto"/>
              <w:bottom w:val="single" w:sz="4" w:space="0" w:color="auto"/>
              <w:right w:val="single" w:sz="4" w:space="0" w:color="auto"/>
            </w:tcBorders>
          </w:tcPr>
          <w:p w14:paraId="026EEBA5" w14:textId="77777777" w:rsidR="009304F4" w:rsidRPr="006F06C2" w:rsidRDefault="009304F4" w:rsidP="009304F4">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tcPr>
          <w:p w14:paraId="7452CEF6" w14:textId="77777777" w:rsidR="009304F4" w:rsidRPr="006F06C2" w:rsidRDefault="009304F4" w:rsidP="009304F4">
            <w:pPr>
              <w:pStyle w:val="TAL"/>
              <w:snapToGrid w:val="0"/>
            </w:pPr>
            <w:r w:rsidRPr="006F06C2">
              <w:t xml:space="preserve">NR </w:t>
            </w:r>
            <w:smartTag w:uri="urn:schemas-microsoft-com:office:smarttags" w:element="stockticker">
              <w:r w:rsidRPr="006F06C2">
                <w:t>RRC</w:t>
              </w:r>
            </w:smartTag>
            <w:r w:rsidRPr="006F06C2">
              <w:t>: RRCResumeRequest</w:t>
            </w:r>
          </w:p>
        </w:tc>
        <w:tc>
          <w:tcPr>
            <w:tcW w:w="567" w:type="dxa"/>
            <w:tcBorders>
              <w:top w:val="single" w:sz="4" w:space="0" w:color="auto"/>
              <w:left w:val="single" w:sz="4" w:space="0" w:color="auto"/>
              <w:bottom w:val="single" w:sz="4" w:space="0" w:color="auto"/>
              <w:right w:val="single" w:sz="4" w:space="0" w:color="auto"/>
            </w:tcBorders>
          </w:tcPr>
          <w:p w14:paraId="27DAB226" w14:textId="77777777" w:rsidR="009304F4" w:rsidRPr="006F06C2" w:rsidRDefault="009304F4" w:rsidP="009304F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0BF13340" w14:textId="77777777" w:rsidR="009304F4" w:rsidRPr="006F06C2" w:rsidRDefault="009304F4" w:rsidP="009304F4">
            <w:pPr>
              <w:pStyle w:val="TAC"/>
              <w:snapToGrid w:val="0"/>
            </w:pPr>
            <w:r w:rsidRPr="006F06C2">
              <w:t>-</w:t>
            </w:r>
          </w:p>
        </w:tc>
      </w:tr>
      <w:tr w:rsidR="009304F4" w:rsidRPr="006F06C2" w14:paraId="0BC0FFAB" w14:textId="77777777" w:rsidTr="003A6FF0">
        <w:tc>
          <w:tcPr>
            <w:tcW w:w="534" w:type="dxa"/>
            <w:tcBorders>
              <w:top w:val="single" w:sz="4" w:space="0" w:color="auto"/>
              <w:left w:val="single" w:sz="4" w:space="0" w:color="auto"/>
              <w:bottom w:val="single" w:sz="4" w:space="0" w:color="auto"/>
              <w:right w:val="single" w:sz="4" w:space="0" w:color="auto"/>
            </w:tcBorders>
          </w:tcPr>
          <w:p w14:paraId="41203FEC" w14:textId="29102B53" w:rsidR="009304F4" w:rsidRPr="006F06C2" w:rsidRDefault="009304F4" w:rsidP="009304F4">
            <w:pPr>
              <w:pStyle w:val="TAC"/>
              <w:snapToGrid w:val="0"/>
            </w:pPr>
            <w:r w:rsidRPr="006F06C2">
              <w:t>4a11</w:t>
            </w:r>
          </w:p>
        </w:tc>
        <w:tc>
          <w:tcPr>
            <w:tcW w:w="4110" w:type="dxa"/>
            <w:tcBorders>
              <w:top w:val="single" w:sz="4" w:space="0" w:color="auto"/>
              <w:left w:val="single" w:sz="4" w:space="0" w:color="auto"/>
              <w:bottom w:val="single" w:sz="4" w:space="0" w:color="auto"/>
              <w:right w:val="single" w:sz="4" w:space="0" w:color="auto"/>
            </w:tcBorders>
          </w:tcPr>
          <w:p w14:paraId="0D412956" w14:textId="77777777" w:rsidR="009304F4" w:rsidRPr="006F06C2" w:rsidRDefault="009304F4" w:rsidP="009304F4">
            <w:pPr>
              <w:pStyle w:val="TAL"/>
              <w:snapToGrid w:val="0"/>
            </w:pPr>
            <w:r w:rsidRPr="006F06C2">
              <w:t>The SS transmits an RRCResume message including MeasConfig.</w:t>
            </w:r>
          </w:p>
        </w:tc>
        <w:tc>
          <w:tcPr>
            <w:tcW w:w="709" w:type="dxa"/>
            <w:tcBorders>
              <w:top w:val="single" w:sz="4" w:space="0" w:color="auto"/>
              <w:left w:val="single" w:sz="4" w:space="0" w:color="auto"/>
              <w:bottom w:val="single" w:sz="4" w:space="0" w:color="auto"/>
              <w:right w:val="single" w:sz="4" w:space="0" w:color="auto"/>
            </w:tcBorders>
          </w:tcPr>
          <w:p w14:paraId="17DB919A" w14:textId="77777777" w:rsidR="009304F4" w:rsidRPr="006F06C2" w:rsidRDefault="009304F4" w:rsidP="009304F4">
            <w:pPr>
              <w:pStyle w:val="TAC"/>
              <w:snapToGrid w:val="0"/>
            </w:pPr>
            <w:r w:rsidRPr="006F06C2">
              <w:t>&lt;--</w:t>
            </w:r>
          </w:p>
        </w:tc>
        <w:tc>
          <w:tcPr>
            <w:tcW w:w="2836" w:type="dxa"/>
            <w:tcBorders>
              <w:top w:val="single" w:sz="4" w:space="0" w:color="auto"/>
              <w:left w:val="single" w:sz="4" w:space="0" w:color="auto"/>
              <w:bottom w:val="single" w:sz="4" w:space="0" w:color="auto"/>
              <w:right w:val="single" w:sz="4" w:space="0" w:color="auto"/>
            </w:tcBorders>
          </w:tcPr>
          <w:p w14:paraId="5D6D6DC0" w14:textId="77777777" w:rsidR="009304F4" w:rsidRPr="006F06C2" w:rsidRDefault="009304F4" w:rsidP="009304F4">
            <w:pPr>
              <w:pStyle w:val="TAL"/>
              <w:snapToGrid w:val="0"/>
            </w:pPr>
            <w:r w:rsidRPr="006F06C2">
              <w:t xml:space="preserve">NR </w:t>
            </w:r>
            <w:smartTag w:uri="urn:schemas-microsoft-com:office:smarttags" w:element="stockticker">
              <w:r w:rsidRPr="006F06C2">
                <w:t>RRC</w:t>
              </w:r>
            </w:smartTag>
            <w:r w:rsidRPr="006F06C2">
              <w:t>: RRCResume</w:t>
            </w:r>
          </w:p>
        </w:tc>
        <w:tc>
          <w:tcPr>
            <w:tcW w:w="567" w:type="dxa"/>
            <w:tcBorders>
              <w:top w:val="single" w:sz="4" w:space="0" w:color="auto"/>
              <w:left w:val="single" w:sz="4" w:space="0" w:color="auto"/>
              <w:bottom w:val="single" w:sz="4" w:space="0" w:color="auto"/>
              <w:right w:val="single" w:sz="4" w:space="0" w:color="auto"/>
            </w:tcBorders>
          </w:tcPr>
          <w:p w14:paraId="4A18506A" w14:textId="77777777" w:rsidR="009304F4" w:rsidRPr="006F06C2" w:rsidRDefault="009304F4" w:rsidP="009304F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21D1E167" w14:textId="77777777" w:rsidR="009304F4" w:rsidRPr="006F06C2" w:rsidRDefault="009304F4" w:rsidP="009304F4">
            <w:pPr>
              <w:pStyle w:val="TAC"/>
              <w:snapToGrid w:val="0"/>
            </w:pPr>
            <w:r w:rsidRPr="006F06C2">
              <w:t>-</w:t>
            </w:r>
          </w:p>
        </w:tc>
      </w:tr>
      <w:tr w:rsidR="009304F4" w:rsidRPr="006F06C2" w14:paraId="3597077A" w14:textId="77777777" w:rsidTr="003A6FF0">
        <w:tc>
          <w:tcPr>
            <w:tcW w:w="534" w:type="dxa"/>
            <w:tcBorders>
              <w:top w:val="single" w:sz="4" w:space="0" w:color="auto"/>
              <w:left w:val="single" w:sz="4" w:space="0" w:color="auto"/>
              <w:bottom w:val="single" w:sz="4" w:space="0" w:color="auto"/>
              <w:right w:val="single" w:sz="4" w:space="0" w:color="auto"/>
            </w:tcBorders>
          </w:tcPr>
          <w:p w14:paraId="061CEF08" w14:textId="6C5AD761" w:rsidR="009304F4" w:rsidRPr="006F06C2" w:rsidRDefault="009304F4" w:rsidP="009304F4">
            <w:pPr>
              <w:pStyle w:val="TAC"/>
              <w:snapToGrid w:val="0"/>
            </w:pPr>
            <w:r w:rsidRPr="006F06C2">
              <w:t>4a12</w:t>
            </w:r>
          </w:p>
        </w:tc>
        <w:tc>
          <w:tcPr>
            <w:tcW w:w="4110" w:type="dxa"/>
            <w:tcBorders>
              <w:top w:val="single" w:sz="4" w:space="0" w:color="auto"/>
              <w:left w:val="single" w:sz="4" w:space="0" w:color="auto"/>
              <w:bottom w:val="single" w:sz="4" w:space="0" w:color="auto"/>
              <w:right w:val="single" w:sz="4" w:space="0" w:color="auto"/>
            </w:tcBorders>
          </w:tcPr>
          <w:p w14:paraId="1F0ACA51" w14:textId="77777777" w:rsidR="009304F4" w:rsidRPr="006F06C2" w:rsidRDefault="009304F4" w:rsidP="009304F4">
            <w:pPr>
              <w:pStyle w:val="TAL"/>
              <w:snapToGrid w:val="0"/>
            </w:pPr>
            <w:r w:rsidRPr="006F06C2">
              <w:t>The UE transmits an RRCResumeComplete message.</w:t>
            </w:r>
          </w:p>
        </w:tc>
        <w:tc>
          <w:tcPr>
            <w:tcW w:w="709" w:type="dxa"/>
            <w:tcBorders>
              <w:top w:val="single" w:sz="4" w:space="0" w:color="auto"/>
              <w:left w:val="single" w:sz="4" w:space="0" w:color="auto"/>
              <w:bottom w:val="single" w:sz="4" w:space="0" w:color="auto"/>
              <w:right w:val="single" w:sz="4" w:space="0" w:color="auto"/>
            </w:tcBorders>
          </w:tcPr>
          <w:p w14:paraId="7C00590B" w14:textId="77777777" w:rsidR="009304F4" w:rsidRPr="006F06C2" w:rsidRDefault="009304F4" w:rsidP="009304F4">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tcPr>
          <w:p w14:paraId="3464F01C" w14:textId="77777777" w:rsidR="009304F4" w:rsidRPr="006F06C2" w:rsidRDefault="009304F4" w:rsidP="009304F4">
            <w:pPr>
              <w:pStyle w:val="TAL"/>
              <w:snapToGrid w:val="0"/>
            </w:pPr>
            <w:r w:rsidRPr="006F06C2">
              <w:t xml:space="preserve">NR </w:t>
            </w:r>
            <w:smartTag w:uri="urn:schemas-microsoft-com:office:smarttags" w:element="stockticker">
              <w:r w:rsidRPr="006F06C2">
                <w:t>RRC</w:t>
              </w:r>
            </w:smartTag>
            <w:r w:rsidRPr="006F06C2">
              <w:t>: RRCResumeComplete</w:t>
            </w:r>
          </w:p>
        </w:tc>
        <w:tc>
          <w:tcPr>
            <w:tcW w:w="567" w:type="dxa"/>
            <w:tcBorders>
              <w:top w:val="single" w:sz="4" w:space="0" w:color="auto"/>
              <w:left w:val="single" w:sz="4" w:space="0" w:color="auto"/>
              <w:bottom w:val="single" w:sz="4" w:space="0" w:color="auto"/>
              <w:right w:val="single" w:sz="4" w:space="0" w:color="auto"/>
            </w:tcBorders>
          </w:tcPr>
          <w:p w14:paraId="1F5C386B" w14:textId="77777777" w:rsidR="009304F4" w:rsidRPr="006F06C2" w:rsidRDefault="009304F4" w:rsidP="009304F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2FED16F8" w14:textId="77777777" w:rsidR="009304F4" w:rsidRPr="006F06C2" w:rsidRDefault="009304F4" w:rsidP="009304F4">
            <w:pPr>
              <w:pStyle w:val="TAC"/>
              <w:snapToGrid w:val="0"/>
            </w:pPr>
            <w:r w:rsidRPr="006F06C2">
              <w:t>-</w:t>
            </w:r>
          </w:p>
        </w:tc>
      </w:tr>
      <w:tr w:rsidR="009304F4" w:rsidRPr="006F06C2" w14:paraId="5094EAB0" w14:textId="77777777" w:rsidTr="003A6FF0">
        <w:tc>
          <w:tcPr>
            <w:tcW w:w="534" w:type="dxa"/>
            <w:tcBorders>
              <w:top w:val="single" w:sz="4" w:space="0" w:color="auto"/>
              <w:left w:val="single" w:sz="4" w:space="0" w:color="auto"/>
              <w:bottom w:val="single" w:sz="4" w:space="0" w:color="auto"/>
              <w:right w:val="single" w:sz="4" w:space="0" w:color="auto"/>
            </w:tcBorders>
          </w:tcPr>
          <w:p w14:paraId="7E06B5EC" w14:textId="7405A856" w:rsidR="009304F4" w:rsidRPr="006F06C2" w:rsidRDefault="009304F4" w:rsidP="009304F4">
            <w:pPr>
              <w:pStyle w:val="TAC"/>
              <w:snapToGrid w:val="0"/>
            </w:pPr>
            <w:r w:rsidRPr="006F06C2">
              <w:t>4a13</w:t>
            </w:r>
          </w:p>
        </w:tc>
        <w:tc>
          <w:tcPr>
            <w:tcW w:w="4110" w:type="dxa"/>
            <w:tcBorders>
              <w:top w:val="single" w:sz="4" w:space="0" w:color="auto"/>
              <w:left w:val="single" w:sz="4" w:space="0" w:color="auto"/>
              <w:bottom w:val="single" w:sz="4" w:space="0" w:color="auto"/>
              <w:right w:val="single" w:sz="4" w:space="0" w:color="auto"/>
            </w:tcBorders>
          </w:tcPr>
          <w:p w14:paraId="627E206F" w14:textId="77777777" w:rsidR="009304F4" w:rsidRPr="006F06C2" w:rsidRDefault="009304F4" w:rsidP="009304F4">
            <w:pPr>
              <w:pStyle w:val="TAL"/>
              <w:snapToGrid w:val="0"/>
            </w:pPr>
            <w:r w:rsidRPr="006F06C2">
              <w:t>The SS waits and ignores MeasurementReport messages for 3s to allow UE to measure NR Cell 2.</w:t>
            </w:r>
          </w:p>
        </w:tc>
        <w:tc>
          <w:tcPr>
            <w:tcW w:w="709" w:type="dxa"/>
            <w:tcBorders>
              <w:top w:val="single" w:sz="4" w:space="0" w:color="auto"/>
              <w:left w:val="single" w:sz="4" w:space="0" w:color="auto"/>
              <w:bottom w:val="single" w:sz="4" w:space="0" w:color="auto"/>
              <w:right w:val="single" w:sz="4" w:space="0" w:color="auto"/>
            </w:tcBorders>
          </w:tcPr>
          <w:p w14:paraId="1BAF2C5A" w14:textId="77777777" w:rsidR="009304F4" w:rsidRPr="006F06C2" w:rsidRDefault="009304F4" w:rsidP="009304F4">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tcPr>
          <w:p w14:paraId="2A452CFF" w14:textId="77777777" w:rsidR="009304F4" w:rsidRPr="006F06C2" w:rsidRDefault="009304F4" w:rsidP="009304F4">
            <w:pPr>
              <w:pStyle w:val="TAL"/>
              <w:snapToGrid w:val="0"/>
            </w:pPr>
            <w:r w:rsidRPr="006F06C2">
              <w:t>NR RRC: MeasurementReport</w:t>
            </w:r>
          </w:p>
        </w:tc>
        <w:tc>
          <w:tcPr>
            <w:tcW w:w="567" w:type="dxa"/>
            <w:tcBorders>
              <w:top w:val="single" w:sz="4" w:space="0" w:color="auto"/>
              <w:left w:val="single" w:sz="4" w:space="0" w:color="auto"/>
              <w:bottom w:val="single" w:sz="4" w:space="0" w:color="auto"/>
              <w:right w:val="single" w:sz="4" w:space="0" w:color="auto"/>
            </w:tcBorders>
          </w:tcPr>
          <w:p w14:paraId="3ADC043C" w14:textId="77777777" w:rsidR="009304F4" w:rsidRPr="006F06C2" w:rsidRDefault="009304F4" w:rsidP="009304F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259B4438" w14:textId="77777777" w:rsidR="009304F4" w:rsidRPr="006F06C2" w:rsidRDefault="009304F4" w:rsidP="009304F4">
            <w:pPr>
              <w:pStyle w:val="TAC"/>
              <w:snapToGrid w:val="0"/>
            </w:pPr>
            <w:r w:rsidRPr="006F06C2">
              <w:t>-</w:t>
            </w:r>
          </w:p>
        </w:tc>
      </w:tr>
      <w:tr w:rsidR="009304F4" w:rsidRPr="006F06C2" w14:paraId="3FE5D752" w14:textId="77777777" w:rsidTr="003A6FF0">
        <w:tc>
          <w:tcPr>
            <w:tcW w:w="534" w:type="dxa"/>
            <w:tcBorders>
              <w:top w:val="single" w:sz="4" w:space="0" w:color="auto"/>
              <w:left w:val="single" w:sz="4" w:space="0" w:color="auto"/>
              <w:bottom w:val="single" w:sz="4" w:space="0" w:color="auto"/>
              <w:right w:val="single" w:sz="4" w:space="0" w:color="auto"/>
            </w:tcBorders>
          </w:tcPr>
          <w:p w14:paraId="7BFC53AD" w14:textId="1817CE13" w:rsidR="009304F4" w:rsidRPr="006F06C2" w:rsidRDefault="009304F4" w:rsidP="009304F4">
            <w:pPr>
              <w:pStyle w:val="TAC"/>
              <w:snapToGrid w:val="0"/>
            </w:pPr>
            <w:r w:rsidRPr="006F06C2">
              <w:t>4a14</w:t>
            </w:r>
          </w:p>
        </w:tc>
        <w:tc>
          <w:tcPr>
            <w:tcW w:w="4110" w:type="dxa"/>
            <w:tcBorders>
              <w:top w:val="single" w:sz="4" w:space="0" w:color="auto"/>
              <w:left w:val="single" w:sz="4" w:space="0" w:color="auto"/>
              <w:bottom w:val="single" w:sz="4" w:space="0" w:color="auto"/>
              <w:right w:val="single" w:sz="4" w:space="0" w:color="auto"/>
            </w:tcBorders>
          </w:tcPr>
          <w:p w14:paraId="1A2309B6" w14:textId="77777777" w:rsidR="009304F4" w:rsidRPr="006F06C2" w:rsidRDefault="009304F4" w:rsidP="009304F4">
            <w:pPr>
              <w:pStyle w:val="TAL"/>
              <w:snapToGrid w:val="0"/>
            </w:pPr>
            <w:r w:rsidRPr="006F06C2">
              <w:t>Check: Does the UE transmit at least 10 MeasurementReport messages within the next 30 seconds?</w:t>
            </w:r>
          </w:p>
        </w:tc>
        <w:tc>
          <w:tcPr>
            <w:tcW w:w="709" w:type="dxa"/>
            <w:tcBorders>
              <w:top w:val="single" w:sz="4" w:space="0" w:color="auto"/>
              <w:left w:val="single" w:sz="4" w:space="0" w:color="auto"/>
              <w:bottom w:val="single" w:sz="4" w:space="0" w:color="auto"/>
              <w:right w:val="single" w:sz="4" w:space="0" w:color="auto"/>
            </w:tcBorders>
          </w:tcPr>
          <w:p w14:paraId="4D385A51" w14:textId="77777777" w:rsidR="009304F4" w:rsidRPr="006F06C2" w:rsidRDefault="009304F4" w:rsidP="009304F4">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tcPr>
          <w:p w14:paraId="05EDAF0B" w14:textId="77777777" w:rsidR="009304F4" w:rsidRPr="006F06C2" w:rsidRDefault="009304F4" w:rsidP="009304F4">
            <w:pPr>
              <w:pStyle w:val="TAL"/>
              <w:snapToGrid w:val="0"/>
            </w:pPr>
            <w:r w:rsidRPr="006F06C2">
              <w:t>NR RRC: MeasurementReport</w:t>
            </w:r>
          </w:p>
        </w:tc>
        <w:tc>
          <w:tcPr>
            <w:tcW w:w="567" w:type="dxa"/>
            <w:tcBorders>
              <w:top w:val="single" w:sz="4" w:space="0" w:color="auto"/>
              <w:left w:val="single" w:sz="4" w:space="0" w:color="auto"/>
              <w:bottom w:val="single" w:sz="4" w:space="0" w:color="auto"/>
              <w:right w:val="single" w:sz="4" w:space="0" w:color="auto"/>
            </w:tcBorders>
          </w:tcPr>
          <w:p w14:paraId="0A60F5C4" w14:textId="77777777" w:rsidR="009304F4" w:rsidRPr="006F06C2" w:rsidRDefault="009304F4" w:rsidP="009304F4">
            <w:pPr>
              <w:pStyle w:val="TAC"/>
              <w:snapToGrid w:val="0"/>
            </w:pPr>
            <w:r w:rsidRPr="006F06C2">
              <w:t>3</w:t>
            </w:r>
          </w:p>
        </w:tc>
        <w:tc>
          <w:tcPr>
            <w:tcW w:w="850" w:type="dxa"/>
            <w:tcBorders>
              <w:top w:val="single" w:sz="4" w:space="0" w:color="auto"/>
              <w:left w:val="single" w:sz="4" w:space="0" w:color="auto"/>
              <w:bottom w:val="single" w:sz="4" w:space="0" w:color="auto"/>
              <w:right w:val="single" w:sz="4" w:space="0" w:color="auto"/>
            </w:tcBorders>
          </w:tcPr>
          <w:p w14:paraId="44C11F98" w14:textId="77777777" w:rsidR="009304F4" w:rsidRPr="006F06C2" w:rsidRDefault="009304F4" w:rsidP="009304F4">
            <w:pPr>
              <w:pStyle w:val="TAC"/>
              <w:snapToGrid w:val="0"/>
            </w:pPr>
            <w:r w:rsidRPr="006F06C2">
              <w:t>P</w:t>
            </w:r>
          </w:p>
        </w:tc>
      </w:tr>
      <w:tr w:rsidR="009304F4" w:rsidRPr="006F06C2" w14:paraId="55384C17" w14:textId="77777777" w:rsidTr="00B60E99">
        <w:tc>
          <w:tcPr>
            <w:tcW w:w="534" w:type="dxa"/>
            <w:tcBorders>
              <w:top w:val="single" w:sz="4" w:space="0" w:color="auto"/>
              <w:left w:val="single" w:sz="4" w:space="0" w:color="auto"/>
              <w:bottom w:val="single" w:sz="4" w:space="0" w:color="auto"/>
              <w:right w:val="single" w:sz="4" w:space="0" w:color="auto"/>
            </w:tcBorders>
          </w:tcPr>
          <w:p w14:paraId="7A7CEF87" w14:textId="77777777" w:rsidR="009304F4" w:rsidRPr="006F06C2" w:rsidRDefault="009304F4" w:rsidP="00B60E99">
            <w:pPr>
              <w:pStyle w:val="TAC"/>
              <w:snapToGrid w:val="0"/>
            </w:pPr>
            <w:r w:rsidRPr="006F06C2">
              <w:t>5-16</w:t>
            </w:r>
          </w:p>
        </w:tc>
        <w:tc>
          <w:tcPr>
            <w:tcW w:w="4110" w:type="dxa"/>
            <w:tcBorders>
              <w:top w:val="single" w:sz="4" w:space="0" w:color="auto"/>
              <w:left w:val="single" w:sz="4" w:space="0" w:color="auto"/>
              <w:bottom w:val="single" w:sz="4" w:space="0" w:color="auto"/>
              <w:right w:val="single" w:sz="4" w:space="0" w:color="auto"/>
            </w:tcBorders>
          </w:tcPr>
          <w:p w14:paraId="25FE1524" w14:textId="77777777" w:rsidR="009304F4" w:rsidRPr="006F06C2" w:rsidRDefault="009304F4" w:rsidP="00B60E99">
            <w:pPr>
              <w:pStyle w:val="TAL"/>
              <w:snapToGrid w:val="0"/>
            </w:pPr>
            <w:r w:rsidRPr="006F06C2">
              <w:t>Void</w:t>
            </w:r>
          </w:p>
        </w:tc>
        <w:tc>
          <w:tcPr>
            <w:tcW w:w="709" w:type="dxa"/>
            <w:tcBorders>
              <w:top w:val="single" w:sz="4" w:space="0" w:color="auto"/>
              <w:left w:val="single" w:sz="4" w:space="0" w:color="auto"/>
              <w:bottom w:val="single" w:sz="4" w:space="0" w:color="auto"/>
              <w:right w:val="single" w:sz="4" w:space="0" w:color="auto"/>
            </w:tcBorders>
          </w:tcPr>
          <w:p w14:paraId="1F7DCCBD" w14:textId="77777777" w:rsidR="009304F4" w:rsidRPr="006F06C2" w:rsidRDefault="009304F4" w:rsidP="00B60E99">
            <w:pPr>
              <w:pStyle w:val="TAC"/>
              <w:snapToGrid w:val="0"/>
            </w:pPr>
            <w:r w:rsidRPr="006F06C2">
              <w:t>-</w:t>
            </w:r>
          </w:p>
        </w:tc>
        <w:tc>
          <w:tcPr>
            <w:tcW w:w="2836" w:type="dxa"/>
            <w:tcBorders>
              <w:top w:val="single" w:sz="4" w:space="0" w:color="auto"/>
              <w:left w:val="single" w:sz="4" w:space="0" w:color="auto"/>
              <w:bottom w:val="single" w:sz="4" w:space="0" w:color="auto"/>
              <w:right w:val="single" w:sz="4" w:space="0" w:color="auto"/>
            </w:tcBorders>
          </w:tcPr>
          <w:p w14:paraId="38242D27" w14:textId="77777777" w:rsidR="009304F4" w:rsidRPr="006F06C2" w:rsidRDefault="009304F4" w:rsidP="00B60E99">
            <w:pPr>
              <w:pStyle w:val="TAL"/>
              <w:snapToGrid w:val="0"/>
            </w:pPr>
            <w:r w:rsidRPr="006F06C2">
              <w:t>-</w:t>
            </w:r>
          </w:p>
        </w:tc>
        <w:tc>
          <w:tcPr>
            <w:tcW w:w="567" w:type="dxa"/>
            <w:tcBorders>
              <w:top w:val="single" w:sz="4" w:space="0" w:color="auto"/>
              <w:left w:val="single" w:sz="4" w:space="0" w:color="auto"/>
              <w:bottom w:val="single" w:sz="4" w:space="0" w:color="auto"/>
              <w:right w:val="single" w:sz="4" w:space="0" w:color="auto"/>
            </w:tcBorders>
          </w:tcPr>
          <w:p w14:paraId="5EE4F760" w14:textId="77777777" w:rsidR="009304F4" w:rsidRPr="006F06C2" w:rsidRDefault="009304F4" w:rsidP="00B60E99">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10F2FF49" w14:textId="77777777" w:rsidR="009304F4" w:rsidRPr="006F06C2" w:rsidRDefault="009304F4" w:rsidP="00B60E99">
            <w:pPr>
              <w:pStyle w:val="TAC"/>
              <w:snapToGrid w:val="0"/>
            </w:pPr>
            <w:r w:rsidRPr="006F06C2">
              <w:t>-</w:t>
            </w:r>
          </w:p>
        </w:tc>
      </w:tr>
      <w:tr w:rsidR="009304F4" w:rsidRPr="006F06C2" w14:paraId="2930D648" w14:textId="77777777" w:rsidTr="003A6FF0">
        <w:tc>
          <w:tcPr>
            <w:tcW w:w="534" w:type="dxa"/>
            <w:tcBorders>
              <w:top w:val="single" w:sz="4" w:space="0" w:color="auto"/>
              <w:left w:val="single" w:sz="4" w:space="0" w:color="auto"/>
              <w:bottom w:val="single" w:sz="4" w:space="0" w:color="auto"/>
              <w:right w:val="single" w:sz="4" w:space="0" w:color="auto"/>
            </w:tcBorders>
          </w:tcPr>
          <w:p w14:paraId="6F823B1B" w14:textId="06D27B59" w:rsidR="009304F4" w:rsidRPr="006F06C2" w:rsidRDefault="009304F4" w:rsidP="009304F4">
            <w:pPr>
              <w:pStyle w:val="TAC"/>
              <w:snapToGrid w:val="0"/>
            </w:pPr>
            <w:r w:rsidRPr="006F06C2">
              <w:t>17</w:t>
            </w:r>
          </w:p>
        </w:tc>
        <w:tc>
          <w:tcPr>
            <w:tcW w:w="4110" w:type="dxa"/>
            <w:tcBorders>
              <w:top w:val="single" w:sz="4" w:space="0" w:color="auto"/>
              <w:left w:val="single" w:sz="4" w:space="0" w:color="auto"/>
              <w:bottom w:val="single" w:sz="4" w:space="0" w:color="auto"/>
              <w:right w:val="single" w:sz="4" w:space="0" w:color="auto"/>
            </w:tcBorders>
          </w:tcPr>
          <w:p w14:paraId="72225E3C" w14:textId="77777777" w:rsidR="009304F4" w:rsidRPr="006F06C2" w:rsidRDefault="009304F4" w:rsidP="009304F4">
            <w:pPr>
              <w:pStyle w:val="TAL"/>
              <w:snapToGrid w:val="0"/>
            </w:pPr>
            <w:r w:rsidRPr="006F06C2">
              <w:t xml:space="preserve">The SS transmits an RRCRelease message </w:t>
            </w:r>
          </w:p>
        </w:tc>
        <w:tc>
          <w:tcPr>
            <w:tcW w:w="709" w:type="dxa"/>
            <w:tcBorders>
              <w:top w:val="single" w:sz="4" w:space="0" w:color="auto"/>
              <w:left w:val="single" w:sz="4" w:space="0" w:color="auto"/>
              <w:bottom w:val="single" w:sz="4" w:space="0" w:color="auto"/>
              <w:right w:val="single" w:sz="4" w:space="0" w:color="auto"/>
            </w:tcBorders>
          </w:tcPr>
          <w:p w14:paraId="2B862580" w14:textId="77777777" w:rsidR="009304F4" w:rsidRPr="006F06C2" w:rsidRDefault="009304F4" w:rsidP="009304F4">
            <w:pPr>
              <w:pStyle w:val="TAC"/>
              <w:snapToGrid w:val="0"/>
            </w:pPr>
            <w:r w:rsidRPr="006F06C2">
              <w:t>&lt;--</w:t>
            </w:r>
          </w:p>
        </w:tc>
        <w:tc>
          <w:tcPr>
            <w:tcW w:w="2836" w:type="dxa"/>
            <w:tcBorders>
              <w:top w:val="single" w:sz="4" w:space="0" w:color="auto"/>
              <w:left w:val="single" w:sz="4" w:space="0" w:color="auto"/>
              <w:bottom w:val="single" w:sz="4" w:space="0" w:color="auto"/>
              <w:right w:val="single" w:sz="4" w:space="0" w:color="auto"/>
            </w:tcBorders>
          </w:tcPr>
          <w:p w14:paraId="54596329" w14:textId="77777777" w:rsidR="009304F4" w:rsidRPr="006F06C2" w:rsidRDefault="009304F4" w:rsidP="009304F4">
            <w:pPr>
              <w:pStyle w:val="TAL"/>
              <w:snapToGrid w:val="0"/>
            </w:pPr>
            <w:r w:rsidRPr="006F06C2">
              <w:t>NR RRC: RRCRelease</w:t>
            </w:r>
          </w:p>
        </w:tc>
        <w:tc>
          <w:tcPr>
            <w:tcW w:w="567" w:type="dxa"/>
            <w:tcBorders>
              <w:top w:val="single" w:sz="4" w:space="0" w:color="auto"/>
              <w:left w:val="single" w:sz="4" w:space="0" w:color="auto"/>
              <w:bottom w:val="single" w:sz="4" w:space="0" w:color="auto"/>
              <w:right w:val="single" w:sz="4" w:space="0" w:color="auto"/>
            </w:tcBorders>
          </w:tcPr>
          <w:p w14:paraId="043DF690" w14:textId="77777777" w:rsidR="009304F4" w:rsidRPr="006F06C2" w:rsidRDefault="009304F4" w:rsidP="009304F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58289D8C" w14:textId="77777777" w:rsidR="009304F4" w:rsidRPr="006F06C2" w:rsidRDefault="009304F4" w:rsidP="009304F4">
            <w:pPr>
              <w:pStyle w:val="TAC"/>
              <w:snapToGrid w:val="0"/>
            </w:pPr>
            <w:r w:rsidRPr="006F06C2">
              <w:t>-</w:t>
            </w:r>
          </w:p>
        </w:tc>
      </w:tr>
    </w:tbl>
    <w:p w14:paraId="51995A80" w14:textId="77777777" w:rsidR="00DC6E64" w:rsidRPr="006F06C2" w:rsidRDefault="00DC6E64" w:rsidP="00DC6E64"/>
    <w:p w14:paraId="0331D23F" w14:textId="77777777" w:rsidR="00DC6E64" w:rsidRPr="006F06C2" w:rsidRDefault="00DC6E64" w:rsidP="00DC6E64">
      <w:pPr>
        <w:pStyle w:val="H6"/>
      </w:pPr>
      <w:r w:rsidRPr="006F06C2">
        <w:t>8.1.3.1.23</w:t>
      </w:r>
      <w:r w:rsidRPr="006F06C2">
        <w:rPr>
          <w:lang w:eastAsia="zh-CN"/>
        </w:rPr>
        <w:t>.</w:t>
      </w:r>
      <w:r w:rsidRPr="006F06C2">
        <w:t>3.3</w:t>
      </w:r>
      <w:r w:rsidRPr="006F06C2">
        <w:tab/>
        <w:t>Specific message contents</w:t>
      </w:r>
    </w:p>
    <w:p w14:paraId="295B6406" w14:textId="77777777" w:rsidR="00DC6E64" w:rsidRPr="006F06C2" w:rsidRDefault="00DC6E64" w:rsidP="00DC6E64">
      <w:pPr>
        <w:pStyle w:val="TH"/>
      </w:pPr>
      <w:r w:rsidRPr="006F06C2">
        <w:t xml:space="preserve">Table 8.1.3.1.23.3.3-1: </w:t>
      </w:r>
      <w:r w:rsidRPr="006F06C2">
        <w:rPr>
          <w:i/>
        </w:rPr>
        <w:t>RRCReconfiguration</w:t>
      </w:r>
      <w:r w:rsidRPr="006F06C2">
        <w:t xml:space="preserve"> (step 1,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6F06C2" w14:paraId="0586DEFD" w14:textId="77777777" w:rsidTr="00D85A38">
        <w:tc>
          <w:tcPr>
            <w:tcW w:w="9635" w:type="dxa"/>
          </w:tcPr>
          <w:p w14:paraId="3219094F" w14:textId="588439CD" w:rsidR="00DC6E64" w:rsidRPr="006F06C2" w:rsidRDefault="001953B5" w:rsidP="00D85A38">
            <w:pPr>
              <w:pStyle w:val="TAL"/>
              <w:snapToGrid w:val="0"/>
            </w:pPr>
            <w:r w:rsidRPr="006F06C2">
              <w:t>Derivation Path: TS 38.5</w:t>
            </w:r>
            <w:r w:rsidR="00DC6E64" w:rsidRPr="006F06C2">
              <w:t xml:space="preserve">08-1 [4] Table 4.6.1-13 with condition </w:t>
            </w:r>
            <w:r w:rsidR="00C86217" w:rsidRPr="006F06C2">
              <w:t>NR_</w:t>
            </w:r>
            <w:r w:rsidR="00DC6E64" w:rsidRPr="006F06C2">
              <w:t>MEAS</w:t>
            </w:r>
          </w:p>
        </w:tc>
      </w:tr>
    </w:tbl>
    <w:p w14:paraId="222547BC" w14:textId="77777777" w:rsidR="00DC6E64" w:rsidRPr="006F06C2" w:rsidRDefault="00DC6E64" w:rsidP="00DC6E64"/>
    <w:p w14:paraId="0B3DB724" w14:textId="77777777" w:rsidR="00DC6E64" w:rsidRPr="006F06C2" w:rsidRDefault="00DC6E64" w:rsidP="00DC6E64">
      <w:pPr>
        <w:pStyle w:val="TH"/>
      </w:pPr>
      <w:r w:rsidRPr="006F06C2">
        <w:t xml:space="preserve">Table 8.1.3.1.23.3.3-2: </w:t>
      </w:r>
      <w:r w:rsidRPr="006F06C2">
        <w:rPr>
          <w:i/>
        </w:rPr>
        <w:t>MeasConfig</w:t>
      </w:r>
      <w:r w:rsidRPr="006F06C2">
        <w:t xml:space="preserve"> (Table 8.1.3.1.2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C6E64" w:rsidRPr="006F06C2" w14:paraId="0B70104C" w14:textId="77777777" w:rsidTr="00D85A38">
        <w:tc>
          <w:tcPr>
            <w:tcW w:w="9747" w:type="dxa"/>
            <w:gridSpan w:val="4"/>
          </w:tcPr>
          <w:p w14:paraId="59A78A43" w14:textId="16229DE0" w:rsidR="00DC6E64" w:rsidRPr="006F06C2" w:rsidRDefault="001953B5" w:rsidP="00EE2286">
            <w:pPr>
              <w:pStyle w:val="TAL"/>
            </w:pPr>
            <w:r w:rsidRPr="006F06C2">
              <w:t>Derivation Path: TS 38.5</w:t>
            </w:r>
            <w:r w:rsidR="00DC6E64" w:rsidRPr="006F06C2">
              <w:t>08-1 [4] Table 4.6.3-69</w:t>
            </w:r>
          </w:p>
        </w:tc>
      </w:tr>
      <w:tr w:rsidR="00DC6E64" w:rsidRPr="006F06C2" w14:paraId="47CCBDF6" w14:textId="77777777" w:rsidTr="00D85A38">
        <w:tc>
          <w:tcPr>
            <w:tcW w:w="4644" w:type="dxa"/>
          </w:tcPr>
          <w:p w14:paraId="652DF2EC" w14:textId="77777777" w:rsidR="00DC6E64" w:rsidRPr="006F06C2" w:rsidRDefault="00DC6E64" w:rsidP="00EE2286">
            <w:pPr>
              <w:pStyle w:val="TAH"/>
            </w:pPr>
            <w:r w:rsidRPr="006F06C2">
              <w:t>Information Element</w:t>
            </w:r>
          </w:p>
        </w:tc>
        <w:tc>
          <w:tcPr>
            <w:tcW w:w="2268" w:type="dxa"/>
          </w:tcPr>
          <w:p w14:paraId="2ECD343B" w14:textId="77777777" w:rsidR="00DC6E64" w:rsidRPr="006F06C2" w:rsidRDefault="00DC6E64" w:rsidP="00EE2286">
            <w:pPr>
              <w:pStyle w:val="TAH"/>
            </w:pPr>
            <w:r w:rsidRPr="006F06C2">
              <w:t>Value/remark</w:t>
            </w:r>
          </w:p>
        </w:tc>
        <w:tc>
          <w:tcPr>
            <w:tcW w:w="1590" w:type="dxa"/>
          </w:tcPr>
          <w:p w14:paraId="115995E0" w14:textId="77777777" w:rsidR="00DC6E64" w:rsidRPr="006F06C2" w:rsidRDefault="00DC6E64" w:rsidP="00EE2286">
            <w:pPr>
              <w:pStyle w:val="TAH"/>
            </w:pPr>
            <w:r w:rsidRPr="006F06C2">
              <w:t>Comment</w:t>
            </w:r>
          </w:p>
        </w:tc>
        <w:tc>
          <w:tcPr>
            <w:tcW w:w="1245" w:type="dxa"/>
          </w:tcPr>
          <w:p w14:paraId="34D76F11" w14:textId="77777777" w:rsidR="00DC6E64" w:rsidRPr="006F06C2" w:rsidRDefault="00DC6E64" w:rsidP="00EE2286">
            <w:pPr>
              <w:pStyle w:val="TAH"/>
            </w:pPr>
            <w:r w:rsidRPr="006F06C2">
              <w:t>Condition</w:t>
            </w:r>
          </w:p>
        </w:tc>
      </w:tr>
      <w:tr w:rsidR="0046445D" w:rsidRPr="006F06C2" w14:paraId="1CD76D89" w14:textId="77777777" w:rsidTr="00D85A38">
        <w:tc>
          <w:tcPr>
            <w:tcW w:w="4644" w:type="dxa"/>
          </w:tcPr>
          <w:p w14:paraId="14A05798" w14:textId="77777777" w:rsidR="00DC6E64" w:rsidRPr="006F06C2" w:rsidRDefault="00DC6E64" w:rsidP="0046445D">
            <w:pPr>
              <w:pStyle w:val="TAL"/>
            </w:pPr>
            <w:r w:rsidRPr="006F06C2">
              <w:t xml:space="preserve">MeasConfig ::= </w:t>
            </w:r>
            <w:r w:rsidRPr="006F06C2">
              <w:rPr>
                <w:snapToGrid w:val="0"/>
              </w:rPr>
              <w:t xml:space="preserve">SEQUENCE </w:t>
            </w:r>
            <w:r w:rsidRPr="006F06C2">
              <w:t>{</w:t>
            </w:r>
          </w:p>
        </w:tc>
        <w:tc>
          <w:tcPr>
            <w:tcW w:w="2268" w:type="dxa"/>
          </w:tcPr>
          <w:p w14:paraId="664D11CC" w14:textId="77777777" w:rsidR="00DC6E64" w:rsidRPr="006F06C2" w:rsidRDefault="00DC6E64" w:rsidP="0046445D">
            <w:pPr>
              <w:pStyle w:val="TAL"/>
            </w:pPr>
          </w:p>
        </w:tc>
        <w:tc>
          <w:tcPr>
            <w:tcW w:w="1590" w:type="dxa"/>
          </w:tcPr>
          <w:p w14:paraId="35B0A610" w14:textId="77777777" w:rsidR="00DC6E64" w:rsidRPr="006F06C2" w:rsidRDefault="00DC6E64" w:rsidP="0046445D">
            <w:pPr>
              <w:pStyle w:val="TAL"/>
            </w:pPr>
          </w:p>
        </w:tc>
        <w:tc>
          <w:tcPr>
            <w:tcW w:w="1245" w:type="dxa"/>
          </w:tcPr>
          <w:p w14:paraId="54DF7D51" w14:textId="77777777" w:rsidR="00DC6E64" w:rsidRPr="006F06C2" w:rsidRDefault="00DC6E64" w:rsidP="0046445D">
            <w:pPr>
              <w:pStyle w:val="TAL"/>
            </w:pPr>
          </w:p>
        </w:tc>
      </w:tr>
      <w:tr w:rsidR="0046445D" w:rsidRPr="006F06C2" w14:paraId="74D9CBC0" w14:textId="77777777" w:rsidTr="00D85A38">
        <w:tc>
          <w:tcPr>
            <w:tcW w:w="4644" w:type="dxa"/>
            <w:tcBorders>
              <w:top w:val="single" w:sz="4" w:space="0" w:color="auto"/>
              <w:left w:val="single" w:sz="4" w:space="0" w:color="auto"/>
              <w:bottom w:val="single" w:sz="4" w:space="0" w:color="auto"/>
              <w:right w:val="single" w:sz="4" w:space="0" w:color="auto"/>
            </w:tcBorders>
          </w:tcPr>
          <w:p w14:paraId="0F91E3D5" w14:textId="77777777" w:rsidR="00DC6E64" w:rsidRPr="006F06C2" w:rsidRDefault="00DC6E64" w:rsidP="0046445D">
            <w:pPr>
              <w:pStyle w:val="TAL"/>
            </w:pPr>
            <w:r w:rsidRPr="006F06C2">
              <w:t xml:space="preserve">  measObjectToAddModList</w:t>
            </w:r>
            <w:r w:rsidRPr="006F06C2">
              <w:rPr>
                <w:snapToGrid w:val="0"/>
              </w:rPr>
              <w:t xml:space="preserve"> SEQUENCE (SIZE (1..maxNrofMeasId)) OF </w:t>
            </w:r>
            <w:r w:rsidR="00506DEC"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ADE2BA8" w14:textId="77777777" w:rsidR="00DC6E64" w:rsidRPr="006F06C2" w:rsidRDefault="00DC6E64" w:rsidP="0046445D">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83DBE98" w14:textId="77777777" w:rsidR="00DC6E64" w:rsidRPr="006F06C2" w:rsidRDefault="00DC6E64" w:rsidP="0046445D">
            <w:pPr>
              <w:pStyle w:val="TAL"/>
            </w:pPr>
          </w:p>
        </w:tc>
        <w:tc>
          <w:tcPr>
            <w:tcW w:w="1245" w:type="dxa"/>
            <w:tcBorders>
              <w:top w:val="single" w:sz="4" w:space="0" w:color="auto"/>
              <w:left w:val="single" w:sz="4" w:space="0" w:color="auto"/>
              <w:bottom w:val="single" w:sz="4" w:space="0" w:color="auto"/>
              <w:right w:val="single" w:sz="4" w:space="0" w:color="auto"/>
            </w:tcBorders>
          </w:tcPr>
          <w:p w14:paraId="23C5C315" w14:textId="77777777" w:rsidR="00DC6E64" w:rsidRPr="006F06C2" w:rsidRDefault="00DC6E64" w:rsidP="0046445D">
            <w:pPr>
              <w:pStyle w:val="TAL"/>
            </w:pPr>
          </w:p>
        </w:tc>
      </w:tr>
      <w:tr w:rsidR="00506DEC" w:rsidRPr="006F06C2" w14:paraId="544492AE" w14:textId="77777777" w:rsidTr="00D85A38">
        <w:tc>
          <w:tcPr>
            <w:tcW w:w="4644" w:type="dxa"/>
            <w:tcBorders>
              <w:top w:val="single" w:sz="4" w:space="0" w:color="auto"/>
              <w:left w:val="single" w:sz="4" w:space="0" w:color="auto"/>
              <w:bottom w:val="single" w:sz="4" w:space="0" w:color="auto"/>
              <w:right w:val="single" w:sz="4" w:space="0" w:color="auto"/>
            </w:tcBorders>
          </w:tcPr>
          <w:p w14:paraId="626A7DC2" w14:textId="77777777" w:rsidR="00506DEC" w:rsidRPr="006F06C2" w:rsidRDefault="00506DEC" w:rsidP="00506DEC">
            <w:pPr>
              <w:pStyle w:val="TAL"/>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6762CE"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B463ED1" w14:textId="77777777" w:rsidR="00506DEC" w:rsidRPr="006F06C2" w:rsidRDefault="00506DEC" w:rsidP="00506DEC">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0E4CACB" w14:textId="77777777" w:rsidR="00506DEC" w:rsidRPr="006F06C2" w:rsidRDefault="00506DEC" w:rsidP="00506DEC">
            <w:pPr>
              <w:pStyle w:val="TAL"/>
            </w:pPr>
          </w:p>
        </w:tc>
      </w:tr>
      <w:tr w:rsidR="00506DEC" w:rsidRPr="006F06C2" w14:paraId="628137D8" w14:textId="77777777" w:rsidTr="00D85A38">
        <w:tc>
          <w:tcPr>
            <w:tcW w:w="4644" w:type="dxa"/>
            <w:tcBorders>
              <w:top w:val="single" w:sz="4" w:space="0" w:color="auto"/>
              <w:left w:val="single" w:sz="4" w:space="0" w:color="auto"/>
              <w:bottom w:val="single" w:sz="4" w:space="0" w:color="auto"/>
              <w:right w:val="single" w:sz="4" w:space="0" w:color="auto"/>
            </w:tcBorders>
          </w:tcPr>
          <w:p w14:paraId="65BBFB3E" w14:textId="77777777" w:rsidR="00506DEC" w:rsidRPr="006F06C2" w:rsidRDefault="00506DEC" w:rsidP="00506DEC">
            <w:pPr>
              <w:pStyle w:val="TAL"/>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7A27826"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EE848F6" w14:textId="77777777" w:rsidR="00506DEC" w:rsidRPr="006F06C2" w:rsidRDefault="00506DEC" w:rsidP="00506DEC">
            <w:pPr>
              <w:pStyle w:val="TAL"/>
              <w:rPr>
                <w:lang w:eastAsia="zh-CN"/>
              </w:rPr>
            </w:pPr>
            <w:r w:rsidRPr="006F06C2">
              <w:t>MeasObjectIdNR-f1</w:t>
            </w:r>
          </w:p>
        </w:tc>
        <w:tc>
          <w:tcPr>
            <w:tcW w:w="1245" w:type="dxa"/>
            <w:tcBorders>
              <w:top w:val="single" w:sz="4" w:space="0" w:color="auto"/>
              <w:left w:val="single" w:sz="4" w:space="0" w:color="auto"/>
              <w:bottom w:val="single" w:sz="4" w:space="0" w:color="auto"/>
              <w:right w:val="single" w:sz="4" w:space="0" w:color="auto"/>
            </w:tcBorders>
          </w:tcPr>
          <w:p w14:paraId="2043C249" w14:textId="77777777" w:rsidR="00506DEC" w:rsidRPr="006F06C2" w:rsidRDefault="00506DEC" w:rsidP="00506DEC">
            <w:pPr>
              <w:pStyle w:val="TAL"/>
            </w:pPr>
          </w:p>
        </w:tc>
      </w:tr>
      <w:tr w:rsidR="00506DEC" w:rsidRPr="006F06C2" w14:paraId="151108AD" w14:textId="77777777" w:rsidTr="00D85A38">
        <w:tc>
          <w:tcPr>
            <w:tcW w:w="4644" w:type="dxa"/>
            <w:tcBorders>
              <w:top w:val="single" w:sz="4" w:space="0" w:color="auto"/>
              <w:left w:val="single" w:sz="4" w:space="0" w:color="auto"/>
              <w:bottom w:val="single" w:sz="4" w:space="0" w:color="auto"/>
              <w:right w:val="single" w:sz="4" w:space="0" w:color="auto"/>
            </w:tcBorders>
          </w:tcPr>
          <w:p w14:paraId="124844B2" w14:textId="77777777" w:rsidR="00506DEC" w:rsidRPr="006F06C2" w:rsidRDefault="00506DEC" w:rsidP="00506DEC">
            <w:pPr>
              <w:pStyle w:val="TAL"/>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980115D"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1271F89"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4F1A343" w14:textId="77777777" w:rsidR="00506DEC" w:rsidRPr="006F06C2" w:rsidRDefault="00506DEC" w:rsidP="00506DEC">
            <w:pPr>
              <w:pStyle w:val="TAL"/>
            </w:pPr>
          </w:p>
        </w:tc>
      </w:tr>
      <w:tr w:rsidR="00506DEC" w:rsidRPr="006F06C2" w14:paraId="3AC158B3" w14:textId="77777777" w:rsidTr="00D85A38">
        <w:tc>
          <w:tcPr>
            <w:tcW w:w="4644" w:type="dxa"/>
            <w:tcBorders>
              <w:top w:val="single" w:sz="4" w:space="0" w:color="auto"/>
              <w:left w:val="single" w:sz="4" w:space="0" w:color="auto"/>
              <w:bottom w:val="single" w:sz="4" w:space="0" w:color="auto"/>
              <w:right w:val="single" w:sz="4" w:space="0" w:color="auto"/>
            </w:tcBorders>
          </w:tcPr>
          <w:p w14:paraId="49868553" w14:textId="77777777" w:rsidR="00506DEC" w:rsidRPr="006F06C2" w:rsidRDefault="00506DEC" w:rsidP="00506DEC">
            <w:pPr>
              <w:pStyle w:val="TAL"/>
            </w:pPr>
            <w:r w:rsidRPr="006F06C2">
              <w:t xml:space="preserve">        measObjectNR</w:t>
            </w:r>
            <w:r w:rsidRPr="006F06C2">
              <w:rPr>
                <w:snapToGrid w:val="0"/>
              </w:rPr>
              <w:t xml:space="preserve"> 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8B5AEFF"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D075169"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CCB351D" w14:textId="77777777" w:rsidR="00506DEC" w:rsidRPr="006F06C2" w:rsidRDefault="00506DEC" w:rsidP="00506DEC">
            <w:pPr>
              <w:pStyle w:val="TAL"/>
            </w:pPr>
          </w:p>
        </w:tc>
      </w:tr>
      <w:tr w:rsidR="00506DEC" w:rsidRPr="006F06C2" w14:paraId="70393A2F" w14:textId="77777777" w:rsidTr="00D85A38">
        <w:tc>
          <w:tcPr>
            <w:tcW w:w="4644" w:type="dxa"/>
            <w:tcBorders>
              <w:top w:val="single" w:sz="4" w:space="0" w:color="auto"/>
              <w:left w:val="single" w:sz="4" w:space="0" w:color="auto"/>
              <w:bottom w:val="single" w:sz="4" w:space="0" w:color="auto"/>
              <w:right w:val="single" w:sz="4" w:space="0" w:color="auto"/>
            </w:tcBorders>
          </w:tcPr>
          <w:p w14:paraId="2674A997" w14:textId="77777777" w:rsidR="00506DEC" w:rsidRPr="006F06C2" w:rsidRDefault="00506DEC" w:rsidP="00506DEC">
            <w:pPr>
              <w:pStyle w:val="TAL"/>
            </w:pPr>
            <w:r w:rsidRPr="006F06C2">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649AC22C" w14:textId="77777777" w:rsidR="00506DEC" w:rsidRPr="006F06C2" w:rsidRDefault="00506DEC" w:rsidP="00506DEC">
            <w:pPr>
              <w:pStyle w:val="TAL"/>
            </w:pPr>
            <w:r w:rsidRPr="006F06C2">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2017F44B"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203A0B6" w14:textId="77777777" w:rsidR="00506DEC" w:rsidRPr="006F06C2" w:rsidRDefault="00506DEC" w:rsidP="00506DEC">
            <w:pPr>
              <w:pStyle w:val="TAL"/>
            </w:pPr>
          </w:p>
        </w:tc>
      </w:tr>
      <w:tr w:rsidR="00506DEC" w:rsidRPr="006F06C2" w14:paraId="3764474E" w14:textId="77777777" w:rsidTr="00D85A38">
        <w:tc>
          <w:tcPr>
            <w:tcW w:w="4644" w:type="dxa"/>
            <w:tcBorders>
              <w:top w:val="single" w:sz="4" w:space="0" w:color="auto"/>
              <w:left w:val="single" w:sz="4" w:space="0" w:color="auto"/>
              <w:bottom w:val="single" w:sz="4" w:space="0" w:color="auto"/>
              <w:right w:val="single" w:sz="4" w:space="0" w:color="auto"/>
            </w:tcBorders>
          </w:tcPr>
          <w:p w14:paraId="5E7A15A2" w14:textId="77777777" w:rsidR="00506DEC" w:rsidRPr="006F06C2" w:rsidRDefault="00506DEC" w:rsidP="00506DEC">
            <w:pPr>
              <w:pStyle w:val="TAL"/>
            </w:pPr>
            <w:r w:rsidRPr="006F06C2">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0C9CCBBC" w14:textId="77777777" w:rsidR="00506DEC" w:rsidRPr="006F06C2" w:rsidRDefault="00506DEC" w:rsidP="00506DEC">
            <w:pPr>
              <w:pStyle w:val="TAL"/>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7640A3A4"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8D2BB32" w14:textId="77777777" w:rsidR="00506DEC" w:rsidRPr="006F06C2" w:rsidRDefault="00506DEC" w:rsidP="00506DEC">
            <w:pPr>
              <w:pStyle w:val="TAL"/>
            </w:pPr>
          </w:p>
        </w:tc>
      </w:tr>
      <w:tr w:rsidR="00506DEC" w:rsidRPr="006F06C2" w14:paraId="6E9D788E" w14:textId="77777777" w:rsidTr="00D85A38">
        <w:tc>
          <w:tcPr>
            <w:tcW w:w="4644" w:type="dxa"/>
            <w:tcBorders>
              <w:top w:val="single" w:sz="4" w:space="0" w:color="auto"/>
              <w:left w:val="single" w:sz="4" w:space="0" w:color="auto"/>
              <w:bottom w:val="single" w:sz="4" w:space="0" w:color="auto"/>
              <w:right w:val="single" w:sz="4" w:space="0" w:color="auto"/>
            </w:tcBorders>
          </w:tcPr>
          <w:p w14:paraId="1D104285"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3D4B13A"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19FA76E"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4E70AFD" w14:textId="77777777" w:rsidR="00506DEC" w:rsidRPr="006F06C2" w:rsidRDefault="00506DEC" w:rsidP="00506DEC">
            <w:pPr>
              <w:pStyle w:val="TAL"/>
            </w:pPr>
          </w:p>
        </w:tc>
      </w:tr>
      <w:tr w:rsidR="00506DEC" w:rsidRPr="006F06C2" w14:paraId="43DC1179" w14:textId="77777777" w:rsidTr="00D85A38">
        <w:tc>
          <w:tcPr>
            <w:tcW w:w="4644" w:type="dxa"/>
            <w:tcBorders>
              <w:top w:val="single" w:sz="4" w:space="0" w:color="auto"/>
              <w:left w:val="single" w:sz="4" w:space="0" w:color="auto"/>
              <w:bottom w:val="single" w:sz="4" w:space="0" w:color="auto"/>
              <w:right w:val="single" w:sz="4" w:space="0" w:color="auto"/>
            </w:tcBorders>
          </w:tcPr>
          <w:p w14:paraId="2A26C7F6"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CD20342"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FD3BB1E"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8BE33F5" w14:textId="77777777" w:rsidR="00506DEC" w:rsidRPr="006F06C2" w:rsidRDefault="00506DEC" w:rsidP="00506DEC">
            <w:pPr>
              <w:pStyle w:val="TAL"/>
            </w:pPr>
          </w:p>
        </w:tc>
      </w:tr>
      <w:tr w:rsidR="00506DEC" w:rsidRPr="006F06C2" w14:paraId="547C7EC9" w14:textId="77777777" w:rsidTr="00F2163A">
        <w:tc>
          <w:tcPr>
            <w:tcW w:w="4644" w:type="dxa"/>
            <w:tcBorders>
              <w:top w:val="single" w:sz="4" w:space="0" w:color="auto"/>
              <w:left w:val="single" w:sz="4" w:space="0" w:color="auto"/>
              <w:bottom w:val="single" w:sz="4" w:space="0" w:color="auto"/>
              <w:right w:val="single" w:sz="4" w:space="0" w:color="auto"/>
            </w:tcBorders>
          </w:tcPr>
          <w:p w14:paraId="6C973622" w14:textId="77777777" w:rsidR="00506DEC" w:rsidRPr="006F06C2" w:rsidRDefault="00506DEC" w:rsidP="00F2163A">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00494C4" w14:textId="77777777" w:rsidR="00506DEC" w:rsidRPr="006F06C2"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ACBD195" w14:textId="77777777" w:rsidR="00506DEC" w:rsidRPr="006F06C2"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8342BAF" w14:textId="77777777" w:rsidR="00506DEC" w:rsidRPr="006F06C2" w:rsidRDefault="00506DEC" w:rsidP="00F2163A">
            <w:pPr>
              <w:pStyle w:val="TAL"/>
            </w:pPr>
          </w:p>
        </w:tc>
      </w:tr>
      <w:tr w:rsidR="00506DEC" w:rsidRPr="006F06C2" w14:paraId="7AA4E699" w14:textId="77777777" w:rsidTr="00D85A38">
        <w:tc>
          <w:tcPr>
            <w:tcW w:w="4644" w:type="dxa"/>
            <w:tcBorders>
              <w:top w:val="single" w:sz="4" w:space="0" w:color="auto"/>
              <w:left w:val="single" w:sz="4" w:space="0" w:color="auto"/>
              <w:bottom w:val="single" w:sz="4" w:space="0" w:color="auto"/>
              <w:right w:val="single" w:sz="4" w:space="0" w:color="auto"/>
            </w:tcBorders>
          </w:tcPr>
          <w:p w14:paraId="4718D749"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F07E570"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CF9ABF8"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146F7FF" w14:textId="77777777" w:rsidR="00506DEC" w:rsidRPr="006F06C2" w:rsidRDefault="00506DEC" w:rsidP="00506DEC">
            <w:pPr>
              <w:pStyle w:val="TAL"/>
            </w:pPr>
          </w:p>
        </w:tc>
      </w:tr>
      <w:tr w:rsidR="00506DEC" w:rsidRPr="006F06C2" w14:paraId="14E648D3" w14:textId="77777777" w:rsidTr="00D85A38">
        <w:tc>
          <w:tcPr>
            <w:tcW w:w="4644" w:type="dxa"/>
            <w:tcBorders>
              <w:top w:val="single" w:sz="4" w:space="0" w:color="auto"/>
              <w:left w:val="single" w:sz="4" w:space="0" w:color="auto"/>
              <w:bottom w:val="single" w:sz="4" w:space="0" w:color="auto"/>
              <w:right w:val="single" w:sz="4" w:space="0" w:color="auto"/>
            </w:tcBorders>
          </w:tcPr>
          <w:p w14:paraId="232F6A2E" w14:textId="77777777" w:rsidR="00506DEC" w:rsidRPr="006F06C2" w:rsidRDefault="00506DEC" w:rsidP="00506DEC">
            <w:pPr>
              <w:pStyle w:val="TAL"/>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D091E15" w14:textId="77777777" w:rsidR="00506DEC" w:rsidRPr="006F06C2" w:rsidRDefault="00506DEC" w:rsidP="00506DEC">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11D3EE63"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A6D0F07" w14:textId="77777777" w:rsidR="00506DEC" w:rsidRPr="006F06C2" w:rsidRDefault="00506DEC" w:rsidP="00506DEC">
            <w:pPr>
              <w:pStyle w:val="TAL"/>
            </w:pPr>
          </w:p>
        </w:tc>
      </w:tr>
      <w:tr w:rsidR="00506DEC" w:rsidRPr="006F06C2" w14:paraId="0294EA69" w14:textId="77777777" w:rsidTr="00F2163A">
        <w:tc>
          <w:tcPr>
            <w:tcW w:w="4644" w:type="dxa"/>
            <w:tcBorders>
              <w:top w:val="single" w:sz="4" w:space="0" w:color="auto"/>
              <w:left w:val="single" w:sz="4" w:space="0" w:color="auto"/>
              <w:bottom w:val="single" w:sz="4" w:space="0" w:color="auto"/>
              <w:right w:val="single" w:sz="4" w:space="0" w:color="auto"/>
            </w:tcBorders>
          </w:tcPr>
          <w:p w14:paraId="618492DA" w14:textId="77777777" w:rsidR="00506DEC" w:rsidRPr="006F06C2" w:rsidRDefault="00506DEC" w:rsidP="00506DEC">
            <w:pPr>
              <w:pStyle w:val="TAL"/>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3602AAFC"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F664DB5" w14:textId="77777777" w:rsidR="00506DEC" w:rsidRPr="006F06C2" w:rsidRDefault="00506DEC" w:rsidP="00506DEC">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BFC929" w14:textId="77777777" w:rsidR="00506DEC" w:rsidRPr="006F06C2" w:rsidRDefault="00506DEC" w:rsidP="00506DEC">
            <w:pPr>
              <w:pStyle w:val="TAL"/>
            </w:pPr>
          </w:p>
        </w:tc>
      </w:tr>
      <w:tr w:rsidR="00506DEC" w:rsidRPr="006F06C2" w14:paraId="1D43201C" w14:textId="77777777" w:rsidTr="00D85A38">
        <w:tc>
          <w:tcPr>
            <w:tcW w:w="4644" w:type="dxa"/>
            <w:tcBorders>
              <w:top w:val="single" w:sz="4" w:space="0" w:color="auto"/>
              <w:left w:val="single" w:sz="4" w:space="0" w:color="auto"/>
              <w:bottom w:val="single" w:sz="4" w:space="0" w:color="auto"/>
              <w:right w:val="single" w:sz="4" w:space="0" w:color="auto"/>
            </w:tcBorders>
          </w:tcPr>
          <w:p w14:paraId="25F180AF" w14:textId="77777777" w:rsidR="00506DEC" w:rsidRPr="006F06C2" w:rsidRDefault="00506DEC" w:rsidP="00506DEC">
            <w:pPr>
              <w:pStyle w:val="TAL"/>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CE27871"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73360BD"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9131CC2" w14:textId="77777777" w:rsidR="00506DEC" w:rsidRPr="006F06C2" w:rsidRDefault="00506DEC" w:rsidP="00506DEC">
            <w:pPr>
              <w:pStyle w:val="TAL"/>
            </w:pPr>
          </w:p>
        </w:tc>
      </w:tr>
      <w:tr w:rsidR="00506DEC" w:rsidRPr="006F06C2" w14:paraId="3BEE2244" w14:textId="77777777" w:rsidTr="00D85A38">
        <w:tc>
          <w:tcPr>
            <w:tcW w:w="4644" w:type="dxa"/>
            <w:tcBorders>
              <w:top w:val="single" w:sz="4" w:space="0" w:color="auto"/>
              <w:left w:val="single" w:sz="4" w:space="0" w:color="auto"/>
              <w:bottom w:val="single" w:sz="4" w:space="0" w:color="auto"/>
              <w:right w:val="single" w:sz="4" w:space="0" w:color="auto"/>
            </w:tcBorders>
          </w:tcPr>
          <w:p w14:paraId="33339FA6" w14:textId="77777777" w:rsidR="00506DEC" w:rsidRPr="006F06C2" w:rsidRDefault="00506DEC" w:rsidP="00506DEC">
            <w:pPr>
              <w:pStyle w:val="TAL"/>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E807619"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13F9246"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EDB3E33" w14:textId="77777777" w:rsidR="00506DEC" w:rsidRPr="006F06C2" w:rsidRDefault="00506DEC" w:rsidP="00506DEC">
            <w:pPr>
              <w:pStyle w:val="TAL"/>
            </w:pPr>
          </w:p>
        </w:tc>
      </w:tr>
      <w:tr w:rsidR="00506DEC" w:rsidRPr="006F06C2" w14:paraId="4DF2DE86" w14:textId="77777777" w:rsidTr="00D85A38">
        <w:tc>
          <w:tcPr>
            <w:tcW w:w="4644" w:type="dxa"/>
            <w:tcBorders>
              <w:top w:val="single" w:sz="4" w:space="0" w:color="auto"/>
              <w:left w:val="single" w:sz="4" w:space="0" w:color="auto"/>
              <w:bottom w:val="single" w:sz="4" w:space="0" w:color="auto"/>
              <w:right w:val="single" w:sz="4" w:space="0" w:color="auto"/>
            </w:tcBorders>
          </w:tcPr>
          <w:p w14:paraId="39A553C2" w14:textId="77777777" w:rsidR="00506DEC" w:rsidRPr="006F06C2" w:rsidRDefault="00506DEC" w:rsidP="00506DEC">
            <w:pPr>
              <w:pStyle w:val="TAL"/>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68B1724" w14:textId="77777777" w:rsidR="00506DEC" w:rsidRPr="006F06C2" w:rsidRDefault="00506DEC" w:rsidP="00506DEC">
            <w:pPr>
              <w:pStyle w:val="TAL"/>
            </w:pPr>
            <w:r w:rsidRPr="006F06C2">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71037580"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CBF9CE6" w14:textId="77777777" w:rsidR="00506DEC" w:rsidRPr="006F06C2" w:rsidRDefault="00506DEC" w:rsidP="00506DEC">
            <w:pPr>
              <w:pStyle w:val="TAL"/>
            </w:pPr>
          </w:p>
        </w:tc>
      </w:tr>
      <w:tr w:rsidR="00506DEC" w:rsidRPr="006F06C2" w14:paraId="42C253E4" w14:textId="77777777" w:rsidTr="00D85A38">
        <w:tc>
          <w:tcPr>
            <w:tcW w:w="4644" w:type="dxa"/>
            <w:tcBorders>
              <w:top w:val="single" w:sz="4" w:space="0" w:color="auto"/>
              <w:left w:val="single" w:sz="4" w:space="0" w:color="auto"/>
              <w:bottom w:val="single" w:sz="4" w:space="0" w:color="auto"/>
              <w:right w:val="single" w:sz="4" w:space="0" w:color="auto"/>
            </w:tcBorders>
          </w:tcPr>
          <w:p w14:paraId="794F92A4"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CB9A738"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951031B"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3F11513" w14:textId="77777777" w:rsidR="00506DEC" w:rsidRPr="006F06C2" w:rsidRDefault="00506DEC" w:rsidP="00506DEC">
            <w:pPr>
              <w:pStyle w:val="TAL"/>
            </w:pPr>
          </w:p>
        </w:tc>
      </w:tr>
      <w:tr w:rsidR="00506DEC" w:rsidRPr="006F06C2" w14:paraId="1AB389B8" w14:textId="77777777" w:rsidTr="00F2163A">
        <w:tc>
          <w:tcPr>
            <w:tcW w:w="4644" w:type="dxa"/>
            <w:tcBorders>
              <w:top w:val="single" w:sz="4" w:space="0" w:color="auto"/>
              <w:left w:val="single" w:sz="4" w:space="0" w:color="auto"/>
              <w:bottom w:val="single" w:sz="4" w:space="0" w:color="auto"/>
              <w:right w:val="single" w:sz="4" w:space="0" w:color="auto"/>
            </w:tcBorders>
          </w:tcPr>
          <w:p w14:paraId="34193170" w14:textId="77777777" w:rsidR="00506DEC" w:rsidRPr="006F06C2" w:rsidRDefault="00506DEC" w:rsidP="00F2163A">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58A66D6" w14:textId="77777777" w:rsidR="00506DEC" w:rsidRPr="006F06C2"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6997EEB7" w14:textId="77777777" w:rsidR="00506DEC" w:rsidRPr="006F06C2"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4ADCD8F" w14:textId="77777777" w:rsidR="00506DEC" w:rsidRPr="006F06C2" w:rsidRDefault="00506DEC" w:rsidP="00F2163A">
            <w:pPr>
              <w:pStyle w:val="TAL"/>
            </w:pPr>
          </w:p>
        </w:tc>
      </w:tr>
      <w:tr w:rsidR="00506DEC" w:rsidRPr="006F06C2" w14:paraId="6998838F" w14:textId="77777777" w:rsidTr="00D85A38">
        <w:tc>
          <w:tcPr>
            <w:tcW w:w="4644" w:type="dxa"/>
            <w:tcBorders>
              <w:top w:val="single" w:sz="4" w:space="0" w:color="auto"/>
              <w:left w:val="single" w:sz="4" w:space="0" w:color="auto"/>
              <w:bottom w:val="single" w:sz="4" w:space="0" w:color="auto"/>
              <w:right w:val="single" w:sz="4" w:space="0" w:color="auto"/>
            </w:tcBorders>
          </w:tcPr>
          <w:p w14:paraId="74B7161B"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ED807D7"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0B18AAA"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6216125" w14:textId="77777777" w:rsidR="00506DEC" w:rsidRPr="006F06C2" w:rsidRDefault="00506DEC" w:rsidP="00506DEC">
            <w:pPr>
              <w:pStyle w:val="TAL"/>
            </w:pPr>
          </w:p>
        </w:tc>
      </w:tr>
      <w:tr w:rsidR="00506DEC" w:rsidRPr="006F06C2" w14:paraId="57FFEA18" w14:textId="77777777" w:rsidTr="00D85A38">
        <w:tc>
          <w:tcPr>
            <w:tcW w:w="4644" w:type="dxa"/>
            <w:tcBorders>
              <w:top w:val="single" w:sz="4" w:space="0" w:color="auto"/>
              <w:left w:val="single" w:sz="4" w:space="0" w:color="auto"/>
              <w:bottom w:val="single" w:sz="4" w:space="0" w:color="auto"/>
              <w:right w:val="single" w:sz="4" w:space="0" w:color="auto"/>
            </w:tcBorders>
          </w:tcPr>
          <w:p w14:paraId="1AFBEADB" w14:textId="77777777" w:rsidR="00506DEC" w:rsidRPr="006F06C2" w:rsidRDefault="00506DEC" w:rsidP="00506DEC">
            <w:pPr>
              <w:pStyle w:val="TAL"/>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D6D883C" w14:textId="77777777" w:rsidR="00506DEC" w:rsidRPr="006F06C2" w:rsidRDefault="00506DEC" w:rsidP="00506DEC">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E1033DE"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EA2D631" w14:textId="77777777" w:rsidR="00506DEC" w:rsidRPr="006F06C2" w:rsidRDefault="00506DEC" w:rsidP="00506DEC">
            <w:pPr>
              <w:pStyle w:val="TAL"/>
            </w:pPr>
          </w:p>
        </w:tc>
      </w:tr>
      <w:tr w:rsidR="00506DEC" w:rsidRPr="006F06C2" w14:paraId="6131F438" w14:textId="77777777" w:rsidTr="00F2163A">
        <w:tc>
          <w:tcPr>
            <w:tcW w:w="4644" w:type="dxa"/>
            <w:tcBorders>
              <w:top w:val="single" w:sz="4" w:space="0" w:color="auto"/>
              <w:left w:val="single" w:sz="4" w:space="0" w:color="auto"/>
              <w:bottom w:val="single" w:sz="4" w:space="0" w:color="auto"/>
              <w:right w:val="single" w:sz="4" w:space="0" w:color="auto"/>
            </w:tcBorders>
          </w:tcPr>
          <w:p w14:paraId="0FC481D3" w14:textId="77777777" w:rsidR="00506DEC" w:rsidRPr="006F06C2" w:rsidRDefault="00506DEC" w:rsidP="00506DEC">
            <w:pPr>
              <w:pStyle w:val="TAL"/>
              <w:rPr>
                <w:b/>
              </w:rPr>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00B52CBC"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181DACC" w14:textId="77777777" w:rsidR="00506DEC" w:rsidRPr="006F06C2" w:rsidRDefault="00506DEC" w:rsidP="00506DEC">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DB3AE49" w14:textId="77777777" w:rsidR="00506DEC" w:rsidRPr="006F06C2" w:rsidRDefault="00506DEC" w:rsidP="00506DEC">
            <w:pPr>
              <w:pStyle w:val="TAL"/>
            </w:pPr>
          </w:p>
        </w:tc>
      </w:tr>
      <w:tr w:rsidR="00506DEC" w:rsidRPr="006F06C2" w14:paraId="5ABB8355" w14:textId="77777777" w:rsidTr="00D85A38">
        <w:tc>
          <w:tcPr>
            <w:tcW w:w="4644" w:type="dxa"/>
            <w:tcBorders>
              <w:top w:val="single" w:sz="4" w:space="0" w:color="auto"/>
              <w:left w:val="single" w:sz="4" w:space="0" w:color="auto"/>
              <w:bottom w:val="single" w:sz="4" w:space="0" w:color="auto"/>
              <w:right w:val="single" w:sz="4" w:space="0" w:color="auto"/>
            </w:tcBorders>
          </w:tcPr>
          <w:p w14:paraId="5472F00B" w14:textId="77777777" w:rsidR="00506DEC" w:rsidRPr="006F06C2" w:rsidRDefault="00506DEC" w:rsidP="00506DEC">
            <w:pPr>
              <w:pStyle w:val="TAL"/>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586FBED2"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1F85C8C"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0035408" w14:textId="77777777" w:rsidR="00506DEC" w:rsidRPr="006F06C2" w:rsidRDefault="00506DEC" w:rsidP="00506DEC">
            <w:pPr>
              <w:pStyle w:val="TAL"/>
            </w:pPr>
          </w:p>
        </w:tc>
      </w:tr>
      <w:tr w:rsidR="00506DEC" w:rsidRPr="006F06C2" w14:paraId="5C9E7193" w14:textId="77777777" w:rsidTr="00D85A38">
        <w:tc>
          <w:tcPr>
            <w:tcW w:w="4644" w:type="dxa"/>
            <w:tcBorders>
              <w:top w:val="single" w:sz="4" w:space="0" w:color="auto"/>
              <w:left w:val="single" w:sz="4" w:space="0" w:color="auto"/>
              <w:bottom w:val="single" w:sz="4" w:space="0" w:color="auto"/>
              <w:right w:val="single" w:sz="4" w:space="0" w:color="auto"/>
            </w:tcBorders>
          </w:tcPr>
          <w:p w14:paraId="66AA3835" w14:textId="77777777" w:rsidR="00506DEC" w:rsidRPr="006F06C2" w:rsidRDefault="00506DEC" w:rsidP="00506DEC">
            <w:pPr>
              <w:pStyle w:val="TAL"/>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B3B2B69"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7FD330A"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79BBC94" w14:textId="77777777" w:rsidR="00506DEC" w:rsidRPr="006F06C2" w:rsidRDefault="00506DEC" w:rsidP="00506DEC">
            <w:pPr>
              <w:pStyle w:val="TAL"/>
            </w:pPr>
          </w:p>
        </w:tc>
      </w:tr>
      <w:tr w:rsidR="00506DEC" w:rsidRPr="006F06C2" w14:paraId="2F77BA14" w14:textId="77777777" w:rsidTr="00D85A38">
        <w:tc>
          <w:tcPr>
            <w:tcW w:w="4644" w:type="dxa"/>
            <w:tcBorders>
              <w:top w:val="single" w:sz="4" w:space="0" w:color="auto"/>
              <w:left w:val="single" w:sz="4" w:space="0" w:color="auto"/>
              <w:bottom w:val="single" w:sz="4" w:space="0" w:color="auto"/>
              <w:right w:val="single" w:sz="4" w:space="0" w:color="auto"/>
            </w:tcBorders>
          </w:tcPr>
          <w:p w14:paraId="4577FF40" w14:textId="77777777" w:rsidR="00506DEC" w:rsidRPr="006F06C2" w:rsidRDefault="00506DEC" w:rsidP="00506DEC">
            <w:pPr>
              <w:pStyle w:val="TAL"/>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78814D7"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A9446BC"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56A70D8" w14:textId="77777777" w:rsidR="00506DEC" w:rsidRPr="006F06C2" w:rsidRDefault="00506DEC" w:rsidP="00506DEC">
            <w:pPr>
              <w:pStyle w:val="TAL"/>
            </w:pPr>
          </w:p>
        </w:tc>
      </w:tr>
      <w:tr w:rsidR="00506DEC" w:rsidRPr="006F06C2" w14:paraId="5432C8DE" w14:textId="77777777" w:rsidTr="00F2163A">
        <w:tc>
          <w:tcPr>
            <w:tcW w:w="4644" w:type="dxa"/>
            <w:tcBorders>
              <w:top w:val="single" w:sz="4" w:space="0" w:color="auto"/>
              <w:left w:val="single" w:sz="4" w:space="0" w:color="auto"/>
              <w:bottom w:val="single" w:sz="4" w:space="0" w:color="auto"/>
              <w:right w:val="single" w:sz="4" w:space="0" w:color="auto"/>
            </w:tcBorders>
          </w:tcPr>
          <w:p w14:paraId="1F2A602B"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7B80F5D"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B32300A"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F69AD86" w14:textId="77777777" w:rsidR="00506DEC" w:rsidRPr="006F06C2" w:rsidRDefault="00506DEC" w:rsidP="00506DEC">
            <w:pPr>
              <w:pStyle w:val="TAL"/>
            </w:pPr>
          </w:p>
        </w:tc>
      </w:tr>
      <w:tr w:rsidR="00506DEC" w:rsidRPr="006F06C2" w14:paraId="137B0B74" w14:textId="77777777" w:rsidTr="00D85A38">
        <w:tc>
          <w:tcPr>
            <w:tcW w:w="4644" w:type="dxa"/>
            <w:tcBorders>
              <w:top w:val="single" w:sz="4" w:space="0" w:color="auto"/>
              <w:left w:val="single" w:sz="4" w:space="0" w:color="auto"/>
              <w:bottom w:val="single" w:sz="4" w:space="0" w:color="auto"/>
              <w:right w:val="single" w:sz="4" w:space="0" w:color="auto"/>
            </w:tcBorders>
          </w:tcPr>
          <w:p w14:paraId="3B50C8A9"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52ED755"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107ACDA"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E7ED9EB" w14:textId="77777777" w:rsidR="00506DEC" w:rsidRPr="006F06C2" w:rsidRDefault="00506DEC" w:rsidP="00506DEC">
            <w:pPr>
              <w:pStyle w:val="TAL"/>
            </w:pPr>
          </w:p>
        </w:tc>
      </w:tr>
      <w:tr w:rsidR="00506DEC" w:rsidRPr="006F06C2" w14:paraId="40FB7548" w14:textId="77777777" w:rsidTr="00D85A38">
        <w:tc>
          <w:tcPr>
            <w:tcW w:w="4644" w:type="dxa"/>
          </w:tcPr>
          <w:p w14:paraId="72731703" w14:textId="77777777" w:rsidR="00506DEC" w:rsidRPr="006F06C2" w:rsidRDefault="00506DEC" w:rsidP="00506DEC">
            <w:pPr>
              <w:pStyle w:val="TAL"/>
            </w:pPr>
            <w:r w:rsidRPr="006F06C2">
              <w:t>}</w:t>
            </w:r>
          </w:p>
        </w:tc>
        <w:tc>
          <w:tcPr>
            <w:tcW w:w="2268" w:type="dxa"/>
          </w:tcPr>
          <w:p w14:paraId="4446BEEF" w14:textId="77777777" w:rsidR="00506DEC" w:rsidRPr="006F06C2" w:rsidRDefault="00506DEC" w:rsidP="00506DEC">
            <w:pPr>
              <w:pStyle w:val="TAL"/>
            </w:pPr>
          </w:p>
        </w:tc>
        <w:tc>
          <w:tcPr>
            <w:tcW w:w="1590" w:type="dxa"/>
          </w:tcPr>
          <w:p w14:paraId="69179F94" w14:textId="77777777" w:rsidR="00506DEC" w:rsidRPr="006F06C2" w:rsidRDefault="00506DEC" w:rsidP="00506DEC">
            <w:pPr>
              <w:pStyle w:val="TAL"/>
            </w:pPr>
          </w:p>
        </w:tc>
        <w:tc>
          <w:tcPr>
            <w:tcW w:w="1245" w:type="dxa"/>
          </w:tcPr>
          <w:p w14:paraId="4A51D8EA" w14:textId="77777777" w:rsidR="00506DEC" w:rsidRPr="006F06C2" w:rsidRDefault="00506DEC" w:rsidP="00506DEC">
            <w:pPr>
              <w:pStyle w:val="TAL"/>
            </w:pPr>
          </w:p>
        </w:tc>
      </w:tr>
    </w:tbl>
    <w:p w14:paraId="09CF10B1" w14:textId="77777777" w:rsidR="00DC6E64" w:rsidRPr="006F06C2" w:rsidRDefault="00DC6E64" w:rsidP="00DC6E64"/>
    <w:p w14:paraId="67C01F5B" w14:textId="644978DB" w:rsidR="00DC6E64" w:rsidRPr="006F06C2" w:rsidRDefault="00DC6E64" w:rsidP="00DC6E64">
      <w:pPr>
        <w:pStyle w:val="TH"/>
      </w:pPr>
      <w:r w:rsidRPr="006F06C2">
        <w:t xml:space="preserve">Table 8.1.3.1.23.3.3-3: </w:t>
      </w:r>
      <w:r w:rsidRPr="006F06C2">
        <w:rPr>
          <w:i/>
        </w:rPr>
        <w:t>MeasurementReport</w:t>
      </w:r>
      <w:r w:rsidRPr="006F06C2">
        <w:t xml:space="preserve"> (step 3 and step </w:t>
      </w:r>
      <w:r w:rsidR="009304F4" w:rsidRPr="006F06C2">
        <w:t>4a7</w:t>
      </w:r>
      <w:r w:rsidRPr="006F06C2">
        <w:t>, Table 8.1.3.1.23.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DC6E64" w:rsidRPr="006F06C2" w14:paraId="508445A1" w14:textId="77777777" w:rsidTr="00D85A38">
        <w:tc>
          <w:tcPr>
            <w:tcW w:w="9781" w:type="dxa"/>
            <w:gridSpan w:val="4"/>
          </w:tcPr>
          <w:p w14:paraId="507FC3B8" w14:textId="6D9D19AC" w:rsidR="00DC6E64" w:rsidRPr="006F06C2" w:rsidRDefault="001953B5" w:rsidP="00D85A38">
            <w:pPr>
              <w:pStyle w:val="TAL"/>
              <w:snapToGrid w:val="0"/>
            </w:pPr>
            <w:r w:rsidRPr="006F06C2">
              <w:t>Derivation Path: TS 38.5</w:t>
            </w:r>
            <w:r w:rsidR="00DC6E64" w:rsidRPr="006F06C2">
              <w:t xml:space="preserve">08-1 [4] Table </w:t>
            </w:r>
            <w:r w:rsidR="005F5798" w:rsidRPr="006F06C2">
              <w:t>4.6.1-5A</w:t>
            </w:r>
          </w:p>
        </w:tc>
      </w:tr>
      <w:tr w:rsidR="00DC6E64" w:rsidRPr="006F06C2" w14:paraId="421E577A" w14:textId="77777777" w:rsidTr="00D85A38">
        <w:tblPrEx>
          <w:tblCellMar>
            <w:left w:w="108" w:type="dxa"/>
            <w:right w:w="108" w:type="dxa"/>
          </w:tblCellMar>
        </w:tblPrEx>
        <w:tc>
          <w:tcPr>
            <w:tcW w:w="4569" w:type="dxa"/>
          </w:tcPr>
          <w:p w14:paraId="7D701EE1" w14:textId="77777777" w:rsidR="00DC6E64" w:rsidRPr="006F06C2" w:rsidRDefault="00DC6E64" w:rsidP="00D85A38">
            <w:pPr>
              <w:pStyle w:val="TAH"/>
              <w:snapToGrid w:val="0"/>
            </w:pPr>
            <w:r w:rsidRPr="006F06C2">
              <w:t>Information Element</w:t>
            </w:r>
          </w:p>
        </w:tc>
        <w:tc>
          <w:tcPr>
            <w:tcW w:w="2415" w:type="dxa"/>
          </w:tcPr>
          <w:p w14:paraId="515DA56F" w14:textId="77777777" w:rsidR="00DC6E64" w:rsidRPr="006F06C2" w:rsidRDefault="00DC6E64" w:rsidP="00D85A38">
            <w:pPr>
              <w:pStyle w:val="TAH"/>
              <w:snapToGrid w:val="0"/>
            </w:pPr>
            <w:r w:rsidRPr="006F06C2">
              <w:t>Value/remark</w:t>
            </w:r>
          </w:p>
        </w:tc>
        <w:tc>
          <w:tcPr>
            <w:tcW w:w="1663" w:type="dxa"/>
          </w:tcPr>
          <w:p w14:paraId="10A06B5E" w14:textId="77777777" w:rsidR="00DC6E64" w:rsidRPr="006F06C2" w:rsidRDefault="00DC6E64" w:rsidP="00D85A38">
            <w:pPr>
              <w:pStyle w:val="TAH"/>
              <w:snapToGrid w:val="0"/>
            </w:pPr>
            <w:r w:rsidRPr="006F06C2">
              <w:t>Comment</w:t>
            </w:r>
          </w:p>
        </w:tc>
        <w:tc>
          <w:tcPr>
            <w:tcW w:w="1134" w:type="dxa"/>
          </w:tcPr>
          <w:p w14:paraId="7543B908" w14:textId="77777777" w:rsidR="00DC6E64" w:rsidRPr="006F06C2" w:rsidRDefault="00DC6E64" w:rsidP="00D85A38">
            <w:pPr>
              <w:pStyle w:val="TAH"/>
              <w:snapToGrid w:val="0"/>
            </w:pPr>
            <w:r w:rsidRPr="006F06C2">
              <w:t>Condition</w:t>
            </w:r>
          </w:p>
        </w:tc>
      </w:tr>
      <w:tr w:rsidR="00DC6E64" w:rsidRPr="006F06C2" w14:paraId="04F1B912" w14:textId="77777777" w:rsidTr="00D85A38">
        <w:tblPrEx>
          <w:tblCellMar>
            <w:left w:w="108" w:type="dxa"/>
            <w:right w:w="108" w:type="dxa"/>
          </w:tblCellMar>
        </w:tblPrEx>
        <w:tc>
          <w:tcPr>
            <w:tcW w:w="4569" w:type="dxa"/>
          </w:tcPr>
          <w:p w14:paraId="210EA8A2" w14:textId="77777777" w:rsidR="00DC6E64" w:rsidRPr="006F06C2" w:rsidRDefault="00DC6E64" w:rsidP="00D85A38">
            <w:pPr>
              <w:pStyle w:val="TAL"/>
              <w:snapToGrid w:val="0"/>
            </w:pPr>
            <w:r w:rsidRPr="006F06C2">
              <w:t>MeasurementReport ::= SEQUENCE {</w:t>
            </w:r>
          </w:p>
        </w:tc>
        <w:tc>
          <w:tcPr>
            <w:tcW w:w="2415" w:type="dxa"/>
          </w:tcPr>
          <w:p w14:paraId="4A680300" w14:textId="77777777" w:rsidR="00DC6E64" w:rsidRPr="006F06C2" w:rsidRDefault="00DC6E64" w:rsidP="00D85A38">
            <w:pPr>
              <w:pStyle w:val="TAL"/>
              <w:snapToGrid w:val="0"/>
            </w:pPr>
          </w:p>
        </w:tc>
        <w:tc>
          <w:tcPr>
            <w:tcW w:w="1663" w:type="dxa"/>
          </w:tcPr>
          <w:p w14:paraId="13480107" w14:textId="77777777" w:rsidR="00DC6E64" w:rsidRPr="006F06C2" w:rsidRDefault="00DC6E64" w:rsidP="00D85A38">
            <w:pPr>
              <w:pStyle w:val="TAL"/>
              <w:snapToGrid w:val="0"/>
            </w:pPr>
          </w:p>
        </w:tc>
        <w:tc>
          <w:tcPr>
            <w:tcW w:w="1134" w:type="dxa"/>
          </w:tcPr>
          <w:p w14:paraId="4C5C1DD8" w14:textId="77777777" w:rsidR="00DC6E64" w:rsidRPr="006F06C2" w:rsidRDefault="00DC6E64" w:rsidP="00D85A38">
            <w:pPr>
              <w:pStyle w:val="TAL"/>
              <w:snapToGrid w:val="0"/>
            </w:pPr>
          </w:p>
        </w:tc>
      </w:tr>
      <w:tr w:rsidR="00DC6E64" w:rsidRPr="006F06C2" w14:paraId="51E32F82" w14:textId="77777777" w:rsidTr="00D85A38">
        <w:tblPrEx>
          <w:tblCellMar>
            <w:left w:w="108" w:type="dxa"/>
            <w:right w:w="108" w:type="dxa"/>
          </w:tblCellMar>
        </w:tblPrEx>
        <w:tc>
          <w:tcPr>
            <w:tcW w:w="4569" w:type="dxa"/>
          </w:tcPr>
          <w:p w14:paraId="48559399" w14:textId="77777777" w:rsidR="00DC6E64" w:rsidRPr="006F06C2" w:rsidRDefault="00DC6E64" w:rsidP="00D85A38">
            <w:pPr>
              <w:pStyle w:val="TAL"/>
              <w:snapToGrid w:val="0"/>
            </w:pPr>
            <w:r w:rsidRPr="006F06C2">
              <w:t xml:space="preserve">  criticalExtensions CHOICE {</w:t>
            </w:r>
          </w:p>
        </w:tc>
        <w:tc>
          <w:tcPr>
            <w:tcW w:w="2415" w:type="dxa"/>
          </w:tcPr>
          <w:p w14:paraId="160C26EE" w14:textId="77777777" w:rsidR="00DC6E64" w:rsidRPr="006F06C2" w:rsidRDefault="00DC6E64" w:rsidP="00D85A38">
            <w:pPr>
              <w:pStyle w:val="TAL"/>
              <w:snapToGrid w:val="0"/>
            </w:pPr>
          </w:p>
        </w:tc>
        <w:tc>
          <w:tcPr>
            <w:tcW w:w="1663" w:type="dxa"/>
          </w:tcPr>
          <w:p w14:paraId="6B3E43D6" w14:textId="77777777" w:rsidR="00DC6E64" w:rsidRPr="006F06C2" w:rsidRDefault="00DC6E64" w:rsidP="00D85A38">
            <w:pPr>
              <w:pStyle w:val="TAL"/>
              <w:snapToGrid w:val="0"/>
            </w:pPr>
          </w:p>
        </w:tc>
        <w:tc>
          <w:tcPr>
            <w:tcW w:w="1134" w:type="dxa"/>
          </w:tcPr>
          <w:p w14:paraId="4EBD5E9B" w14:textId="77777777" w:rsidR="00DC6E64" w:rsidRPr="006F06C2" w:rsidRDefault="00DC6E64" w:rsidP="00D85A38">
            <w:pPr>
              <w:pStyle w:val="TAL"/>
              <w:snapToGrid w:val="0"/>
            </w:pPr>
          </w:p>
        </w:tc>
      </w:tr>
      <w:tr w:rsidR="00DC6E64" w:rsidRPr="006F06C2" w14:paraId="0E879579" w14:textId="77777777" w:rsidTr="00D85A38">
        <w:tblPrEx>
          <w:tblCellMar>
            <w:left w:w="108" w:type="dxa"/>
            <w:right w:w="108" w:type="dxa"/>
          </w:tblCellMar>
        </w:tblPrEx>
        <w:tc>
          <w:tcPr>
            <w:tcW w:w="4569" w:type="dxa"/>
          </w:tcPr>
          <w:p w14:paraId="13A267D8" w14:textId="77777777" w:rsidR="00DC6E64" w:rsidRPr="006F06C2" w:rsidRDefault="00DC6E64" w:rsidP="00D85A38">
            <w:pPr>
              <w:pStyle w:val="TAL"/>
              <w:snapToGrid w:val="0"/>
            </w:pPr>
            <w:r w:rsidRPr="006F06C2">
              <w:t xml:space="preserve">    measurementReport SEQUENCE {</w:t>
            </w:r>
          </w:p>
        </w:tc>
        <w:tc>
          <w:tcPr>
            <w:tcW w:w="2415" w:type="dxa"/>
          </w:tcPr>
          <w:p w14:paraId="5876863C" w14:textId="77777777" w:rsidR="00DC6E64" w:rsidRPr="006F06C2" w:rsidRDefault="00DC6E64" w:rsidP="00D85A38">
            <w:pPr>
              <w:pStyle w:val="TAL"/>
              <w:snapToGrid w:val="0"/>
            </w:pPr>
          </w:p>
        </w:tc>
        <w:tc>
          <w:tcPr>
            <w:tcW w:w="1663" w:type="dxa"/>
          </w:tcPr>
          <w:p w14:paraId="5608918C" w14:textId="77777777" w:rsidR="00DC6E64" w:rsidRPr="006F06C2" w:rsidRDefault="00DC6E64" w:rsidP="00D85A38">
            <w:pPr>
              <w:pStyle w:val="TAL"/>
              <w:snapToGrid w:val="0"/>
            </w:pPr>
          </w:p>
        </w:tc>
        <w:tc>
          <w:tcPr>
            <w:tcW w:w="1134" w:type="dxa"/>
          </w:tcPr>
          <w:p w14:paraId="21C49B53" w14:textId="77777777" w:rsidR="00DC6E64" w:rsidRPr="006F06C2" w:rsidRDefault="00DC6E64" w:rsidP="00D85A38">
            <w:pPr>
              <w:pStyle w:val="TAL"/>
              <w:snapToGrid w:val="0"/>
            </w:pPr>
          </w:p>
        </w:tc>
      </w:tr>
      <w:tr w:rsidR="00DC6E64" w:rsidRPr="006F06C2" w14:paraId="188F4FED" w14:textId="77777777" w:rsidTr="00D85A38">
        <w:tblPrEx>
          <w:tblCellMar>
            <w:left w:w="108" w:type="dxa"/>
            <w:right w:w="108" w:type="dxa"/>
          </w:tblCellMar>
        </w:tblPrEx>
        <w:tc>
          <w:tcPr>
            <w:tcW w:w="4569" w:type="dxa"/>
            <w:tcBorders>
              <w:bottom w:val="single" w:sz="4" w:space="0" w:color="auto"/>
            </w:tcBorders>
          </w:tcPr>
          <w:p w14:paraId="027E0007" w14:textId="77777777" w:rsidR="00DC6E64" w:rsidRPr="006F06C2" w:rsidRDefault="00DC6E64" w:rsidP="00D85A38">
            <w:pPr>
              <w:pStyle w:val="TAL"/>
              <w:snapToGrid w:val="0"/>
            </w:pPr>
            <w:r w:rsidRPr="006F06C2">
              <w:t xml:space="preserve">      measResults SEQUENCE {</w:t>
            </w:r>
          </w:p>
        </w:tc>
        <w:tc>
          <w:tcPr>
            <w:tcW w:w="2415" w:type="dxa"/>
          </w:tcPr>
          <w:p w14:paraId="36D3C171" w14:textId="77777777" w:rsidR="00DC6E64" w:rsidRPr="006F06C2" w:rsidRDefault="00DC6E64" w:rsidP="00D85A38">
            <w:pPr>
              <w:pStyle w:val="TAL"/>
              <w:snapToGrid w:val="0"/>
            </w:pPr>
          </w:p>
        </w:tc>
        <w:tc>
          <w:tcPr>
            <w:tcW w:w="1663" w:type="dxa"/>
          </w:tcPr>
          <w:p w14:paraId="74B0EF08" w14:textId="77777777" w:rsidR="00DC6E64" w:rsidRPr="006F06C2" w:rsidRDefault="00DC6E64" w:rsidP="00D85A38">
            <w:pPr>
              <w:pStyle w:val="TAL"/>
              <w:snapToGrid w:val="0"/>
            </w:pPr>
          </w:p>
        </w:tc>
        <w:tc>
          <w:tcPr>
            <w:tcW w:w="1134" w:type="dxa"/>
          </w:tcPr>
          <w:p w14:paraId="42CEF4BA" w14:textId="77777777" w:rsidR="00DC6E64" w:rsidRPr="006F06C2" w:rsidRDefault="00DC6E64" w:rsidP="00D85A38">
            <w:pPr>
              <w:pStyle w:val="TAL"/>
              <w:snapToGrid w:val="0"/>
            </w:pPr>
          </w:p>
        </w:tc>
      </w:tr>
      <w:tr w:rsidR="00DC6E64" w:rsidRPr="006F06C2" w14:paraId="2125800E" w14:textId="77777777" w:rsidTr="00D85A38">
        <w:tblPrEx>
          <w:tblCellMar>
            <w:left w:w="108" w:type="dxa"/>
            <w:right w:w="108" w:type="dxa"/>
          </w:tblCellMar>
        </w:tblPrEx>
        <w:tc>
          <w:tcPr>
            <w:tcW w:w="4569" w:type="dxa"/>
            <w:tcBorders>
              <w:bottom w:val="nil"/>
            </w:tcBorders>
          </w:tcPr>
          <w:p w14:paraId="4CF9EE18" w14:textId="77777777" w:rsidR="00DC6E64" w:rsidRPr="006F06C2" w:rsidRDefault="00DC6E64" w:rsidP="00D85A38">
            <w:pPr>
              <w:pStyle w:val="TAL"/>
              <w:snapToGrid w:val="0"/>
            </w:pPr>
            <w:r w:rsidRPr="006F06C2">
              <w:t xml:space="preserve">        measId</w:t>
            </w:r>
          </w:p>
        </w:tc>
        <w:tc>
          <w:tcPr>
            <w:tcW w:w="2415" w:type="dxa"/>
          </w:tcPr>
          <w:p w14:paraId="2B2FF4FF" w14:textId="77777777" w:rsidR="00DC6E64" w:rsidRPr="006F06C2" w:rsidRDefault="00DC6E64" w:rsidP="00D85A38">
            <w:pPr>
              <w:pStyle w:val="TAL"/>
              <w:snapToGrid w:val="0"/>
            </w:pPr>
            <w:r w:rsidRPr="006F06C2">
              <w:t>1</w:t>
            </w:r>
          </w:p>
        </w:tc>
        <w:tc>
          <w:tcPr>
            <w:tcW w:w="1663" w:type="dxa"/>
          </w:tcPr>
          <w:p w14:paraId="69D6B227" w14:textId="77777777" w:rsidR="00DC6E64" w:rsidRPr="006F06C2" w:rsidRDefault="00DC6E64" w:rsidP="00D85A38">
            <w:pPr>
              <w:pStyle w:val="TAL"/>
              <w:snapToGrid w:val="0"/>
            </w:pPr>
          </w:p>
        </w:tc>
        <w:tc>
          <w:tcPr>
            <w:tcW w:w="1134" w:type="dxa"/>
          </w:tcPr>
          <w:p w14:paraId="6C7D6200" w14:textId="77777777" w:rsidR="00DC6E64" w:rsidRPr="006F06C2" w:rsidRDefault="00DC6E64" w:rsidP="00D85A38">
            <w:pPr>
              <w:pStyle w:val="TAL"/>
              <w:snapToGrid w:val="0"/>
              <w:rPr>
                <w:lang w:eastAsia="zh-CN"/>
              </w:rPr>
            </w:pPr>
          </w:p>
        </w:tc>
      </w:tr>
      <w:tr w:rsidR="00DC6E64" w:rsidRPr="006F06C2" w14:paraId="079A5F8A" w14:textId="77777777" w:rsidTr="00D85A38">
        <w:tblPrEx>
          <w:tblCellMar>
            <w:left w:w="108" w:type="dxa"/>
            <w:right w:w="108" w:type="dxa"/>
          </w:tblCellMar>
        </w:tblPrEx>
        <w:tc>
          <w:tcPr>
            <w:tcW w:w="4569" w:type="dxa"/>
            <w:tcBorders>
              <w:bottom w:val="single" w:sz="4" w:space="0" w:color="auto"/>
            </w:tcBorders>
          </w:tcPr>
          <w:p w14:paraId="36AE5BD9" w14:textId="77777777" w:rsidR="00DC6E64" w:rsidRPr="006F06C2" w:rsidRDefault="00DC6E64" w:rsidP="00D85A38">
            <w:pPr>
              <w:pStyle w:val="TAL"/>
              <w:snapToGrid w:val="0"/>
            </w:pPr>
            <w:r w:rsidRPr="006F06C2">
              <w:t xml:space="preserve">        measResultServingMOList SEQUENCE (SIZE (1..maxNrofServingCells)) OF </w:t>
            </w:r>
            <w:r w:rsidR="00506DEC" w:rsidRPr="006F06C2">
              <w:t>MeasResultServMO</w:t>
            </w:r>
            <w:r w:rsidRPr="006F06C2">
              <w:t xml:space="preserve"> {</w:t>
            </w:r>
          </w:p>
        </w:tc>
        <w:tc>
          <w:tcPr>
            <w:tcW w:w="2415" w:type="dxa"/>
          </w:tcPr>
          <w:p w14:paraId="5A06679A" w14:textId="77777777" w:rsidR="00DC6E64" w:rsidRPr="006F06C2" w:rsidRDefault="00DC6E64" w:rsidP="00D85A38">
            <w:pPr>
              <w:pStyle w:val="TAL"/>
              <w:snapToGrid w:val="0"/>
            </w:pPr>
            <w:r w:rsidRPr="006F06C2">
              <w:t>1 entry</w:t>
            </w:r>
          </w:p>
        </w:tc>
        <w:tc>
          <w:tcPr>
            <w:tcW w:w="1663" w:type="dxa"/>
          </w:tcPr>
          <w:p w14:paraId="42C15BA2" w14:textId="77777777" w:rsidR="00DC6E64" w:rsidRPr="006F06C2" w:rsidRDefault="00DC6E64" w:rsidP="00D85A38">
            <w:pPr>
              <w:pStyle w:val="TAL"/>
              <w:snapToGrid w:val="0"/>
            </w:pPr>
          </w:p>
        </w:tc>
        <w:tc>
          <w:tcPr>
            <w:tcW w:w="1134" w:type="dxa"/>
          </w:tcPr>
          <w:p w14:paraId="0EE523C8" w14:textId="77777777" w:rsidR="00DC6E64" w:rsidRPr="006F06C2" w:rsidRDefault="00DC6E64" w:rsidP="00D85A38">
            <w:pPr>
              <w:pStyle w:val="TAL"/>
              <w:snapToGrid w:val="0"/>
            </w:pPr>
          </w:p>
        </w:tc>
      </w:tr>
      <w:tr w:rsidR="00506DEC" w:rsidRPr="006F06C2" w14:paraId="380627F9" w14:textId="77777777" w:rsidTr="00D85A38">
        <w:tblPrEx>
          <w:tblCellMar>
            <w:left w:w="108" w:type="dxa"/>
            <w:right w:w="108" w:type="dxa"/>
          </w:tblCellMar>
        </w:tblPrEx>
        <w:tc>
          <w:tcPr>
            <w:tcW w:w="4569" w:type="dxa"/>
            <w:tcBorders>
              <w:bottom w:val="nil"/>
            </w:tcBorders>
            <w:shd w:val="clear" w:color="auto" w:fill="auto"/>
          </w:tcPr>
          <w:p w14:paraId="484FE73B" w14:textId="77777777" w:rsidR="00506DEC" w:rsidRPr="006F06C2" w:rsidRDefault="00506DEC" w:rsidP="00506DEC">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3C66A1D1" w14:textId="77777777" w:rsidR="00506DEC" w:rsidRPr="006F06C2" w:rsidRDefault="00506DEC" w:rsidP="00506DEC">
            <w:pPr>
              <w:pStyle w:val="TAL"/>
              <w:snapToGrid w:val="0"/>
              <w:rPr>
                <w:lang w:eastAsia="zh-CN"/>
              </w:rPr>
            </w:pPr>
          </w:p>
        </w:tc>
        <w:tc>
          <w:tcPr>
            <w:tcW w:w="1663" w:type="dxa"/>
          </w:tcPr>
          <w:p w14:paraId="485AB188" w14:textId="77777777" w:rsidR="00506DEC" w:rsidRPr="006F06C2" w:rsidRDefault="00506DEC" w:rsidP="00506DEC">
            <w:pPr>
              <w:pStyle w:val="TAL"/>
              <w:snapToGrid w:val="0"/>
            </w:pPr>
            <w:r w:rsidRPr="006F06C2">
              <w:t>entry 1</w:t>
            </w:r>
          </w:p>
        </w:tc>
        <w:tc>
          <w:tcPr>
            <w:tcW w:w="1134" w:type="dxa"/>
          </w:tcPr>
          <w:p w14:paraId="5A5989BE" w14:textId="77777777" w:rsidR="00506DEC" w:rsidRPr="006F06C2" w:rsidRDefault="00506DEC" w:rsidP="00506DEC">
            <w:pPr>
              <w:pStyle w:val="TAL"/>
              <w:snapToGrid w:val="0"/>
            </w:pPr>
          </w:p>
        </w:tc>
      </w:tr>
      <w:tr w:rsidR="00506DEC" w:rsidRPr="006F06C2" w14:paraId="579E89A3" w14:textId="77777777" w:rsidTr="00D85A38">
        <w:tblPrEx>
          <w:tblCellMar>
            <w:left w:w="108" w:type="dxa"/>
            <w:right w:w="108" w:type="dxa"/>
          </w:tblCellMar>
        </w:tblPrEx>
        <w:tc>
          <w:tcPr>
            <w:tcW w:w="4569" w:type="dxa"/>
            <w:tcBorders>
              <w:bottom w:val="nil"/>
            </w:tcBorders>
            <w:shd w:val="clear" w:color="auto" w:fill="auto"/>
          </w:tcPr>
          <w:p w14:paraId="5F384F26" w14:textId="77777777" w:rsidR="00506DEC" w:rsidRPr="006F06C2" w:rsidRDefault="00506DEC" w:rsidP="00506DEC">
            <w:pPr>
              <w:pStyle w:val="TAL"/>
              <w:snapToGrid w:val="0"/>
            </w:pPr>
            <w:r w:rsidRPr="006F06C2">
              <w:t xml:space="preserve">            servCellId</w:t>
            </w:r>
          </w:p>
        </w:tc>
        <w:tc>
          <w:tcPr>
            <w:tcW w:w="2415" w:type="dxa"/>
          </w:tcPr>
          <w:p w14:paraId="0E4160E4" w14:textId="77777777" w:rsidR="00506DEC" w:rsidRPr="006F06C2" w:rsidRDefault="00506DEC" w:rsidP="00506DEC">
            <w:pPr>
              <w:pStyle w:val="TAL"/>
              <w:snapToGrid w:val="0"/>
            </w:pPr>
            <w:r w:rsidRPr="006F06C2">
              <w:rPr>
                <w:lang w:eastAsia="zh-CN"/>
              </w:rPr>
              <w:t>Cell index corresponding to NR Cell 1</w:t>
            </w:r>
          </w:p>
        </w:tc>
        <w:tc>
          <w:tcPr>
            <w:tcW w:w="1663" w:type="dxa"/>
          </w:tcPr>
          <w:p w14:paraId="7D2EB682" w14:textId="77777777" w:rsidR="00506DEC" w:rsidRPr="006F06C2" w:rsidRDefault="00506DEC" w:rsidP="00506DEC">
            <w:pPr>
              <w:pStyle w:val="TAL"/>
              <w:snapToGrid w:val="0"/>
            </w:pPr>
          </w:p>
        </w:tc>
        <w:tc>
          <w:tcPr>
            <w:tcW w:w="1134" w:type="dxa"/>
          </w:tcPr>
          <w:p w14:paraId="041C9576" w14:textId="77777777" w:rsidR="00506DEC" w:rsidRPr="006F06C2" w:rsidRDefault="00506DEC" w:rsidP="00506DEC">
            <w:pPr>
              <w:pStyle w:val="TAL"/>
              <w:snapToGrid w:val="0"/>
            </w:pPr>
          </w:p>
        </w:tc>
      </w:tr>
      <w:tr w:rsidR="00506DEC" w:rsidRPr="006F06C2" w14:paraId="31348B82" w14:textId="77777777" w:rsidTr="00D85A38">
        <w:tblPrEx>
          <w:tblCellMar>
            <w:left w:w="108" w:type="dxa"/>
            <w:right w:w="108" w:type="dxa"/>
          </w:tblCellMar>
        </w:tblPrEx>
        <w:tc>
          <w:tcPr>
            <w:tcW w:w="4569" w:type="dxa"/>
            <w:tcBorders>
              <w:bottom w:val="single" w:sz="4" w:space="0" w:color="auto"/>
            </w:tcBorders>
          </w:tcPr>
          <w:p w14:paraId="78130DC6" w14:textId="77777777" w:rsidR="00506DEC" w:rsidRPr="006F06C2" w:rsidRDefault="00506DEC" w:rsidP="00506DEC">
            <w:pPr>
              <w:pStyle w:val="TAL"/>
              <w:snapToGrid w:val="0"/>
            </w:pPr>
            <w:r w:rsidRPr="006F06C2">
              <w:t xml:space="preserve">            measResultServingCell SEQUENCE {</w:t>
            </w:r>
          </w:p>
        </w:tc>
        <w:tc>
          <w:tcPr>
            <w:tcW w:w="2415" w:type="dxa"/>
          </w:tcPr>
          <w:p w14:paraId="0E0463C9" w14:textId="77777777" w:rsidR="00506DEC" w:rsidRPr="006F06C2" w:rsidRDefault="00506DEC" w:rsidP="00506DEC">
            <w:pPr>
              <w:pStyle w:val="TAL"/>
              <w:snapToGrid w:val="0"/>
            </w:pPr>
          </w:p>
        </w:tc>
        <w:tc>
          <w:tcPr>
            <w:tcW w:w="1663" w:type="dxa"/>
          </w:tcPr>
          <w:p w14:paraId="5974DD6D" w14:textId="77777777" w:rsidR="00506DEC" w:rsidRPr="006F06C2" w:rsidRDefault="00506DEC" w:rsidP="00506DEC">
            <w:pPr>
              <w:pStyle w:val="TAL"/>
              <w:snapToGrid w:val="0"/>
            </w:pPr>
          </w:p>
        </w:tc>
        <w:tc>
          <w:tcPr>
            <w:tcW w:w="1134" w:type="dxa"/>
          </w:tcPr>
          <w:p w14:paraId="735F7C68" w14:textId="77777777" w:rsidR="00506DEC" w:rsidRPr="006F06C2" w:rsidRDefault="00506DEC" w:rsidP="00506DEC">
            <w:pPr>
              <w:pStyle w:val="TAL"/>
              <w:snapToGrid w:val="0"/>
            </w:pPr>
          </w:p>
        </w:tc>
      </w:tr>
      <w:tr w:rsidR="00506DEC" w:rsidRPr="006F06C2" w14:paraId="561D6ABD" w14:textId="77777777" w:rsidTr="00D85A38">
        <w:tblPrEx>
          <w:tblCellMar>
            <w:left w:w="108" w:type="dxa"/>
            <w:right w:w="108" w:type="dxa"/>
          </w:tblCellMar>
        </w:tblPrEx>
        <w:tc>
          <w:tcPr>
            <w:tcW w:w="4569" w:type="dxa"/>
            <w:tcBorders>
              <w:bottom w:val="nil"/>
            </w:tcBorders>
          </w:tcPr>
          <w:p w14:paraId="47D8B917" w14:textId="77777777" w:rsidR="00506DEC" w:rsidRPr="006F06C2" w:rsidRDefault="00506DEC" w:rsidP="00506DEC">
            <w:pPr>
              <w:pStyle w:val="TAL"/>
              <w:snapToGrid w:val="0"/>
            </w:pPr>
            <w:r w:rsidRPr="006F06C2">
              <w:t xml:space="preserve">              physCellId</w:t>
            </w:r>
          </w:p>
        </w:tc>
        <w:tc>
          <w:tcPr>
            <w:tcW w:w="2415" w:type="dxa"/>
          </w:tcPr>
          <w:p w14:paraId="60419067" w14:textId="77777777" w:rsidR="00506DEC" w:rsidRPr="006F06C2" w:rsidRDefault="00506DEC" w:rsidP="00506DEC">
            <w:pPr>
              <w:pStyle w:val="TAL"/>
              <w:snapToGrid w:val="0"/>
            </w:pPr>
            <w:r w:rsidRPr="006F06C2">
              <w:t>Physical layer cell identity of NR Cell 1</w:t>
            </w:r>
          </w:p>
        </w:tc>
        <w:tc>
          <w:tcPr>
            <w:tcW w:w="1663" w:type="dxa"/>
          </w:tcPr>
          <w:p w14:paraId="4E4DB295" w14:textId="77777777" w:rsidR="00506DEC" w:rsidRPr="006F06C2" w:rsidRDefault="00506DEC" w:rsidP="00506DEC">
            <w:pPr>
              <w:pStyle w:val="TAL"/>
              <w:snapToGrid w:val="0"/>
            </w:pPr>
          </w:p>
        </w:tc>
        <w:tc>
          <w:tcPr>
            <w:tcW w:w="1134" w:type="dxa"/>
          </w:tcPr>
          <w:p w14:paraId="15C8DEF0" w14:textId="77777777" w:rsidR="00506DEC" w:rsidRPr="006F06C2" w:rsidRDefault="00506DEC" w:rsidP="00506DEC">
            <w:pPr>
              <w:pStyle w:val="TAL"/>
              <w:snapToGrid w:val="0"/>
            </w:pPr>
          </w:p>
        </w:tc>
      </w:tr>
      <w:tr w:rsidR="00506DEC" w:rsidRPr="006F06C2" w14:paraId="064B6DD5" w14:textId="77777777" w:rsidTr="00D85A38">
        <w:tblPrEx>
          <w:tblCellMar>
            <w:left w:w="108" w:type="dxa"/>
            <w:right w:w="108" w:type="dxa"/>
          </w:tblCellMar>
        </w:tblPrEx>
        <w:tc>
          <w:tcPr>
            <w:tcW w:w="4569" w:type="dxa"/>
          </w:tcPr>
          <w:p w14:paraId="4194AE6D" w14:textId="77777777" w:rsidR="00506DEC" w:rsidRPr="006F06C2" w:rsidRDefault="00506DEC" w:rsidP="00506DEC">
            <w:pPr>
              <w:pStyle w:val="TAL"/>
              <w:snapToGrid w:val="0"/>
            </w:pPr>
            <w:r w:rsidRPr="006F06C2">
              <w:t xml:space="preserve">            }</w:t>
            </w:r>
          </w:p>
        </w:tc>
        <w:tc>
          <w:tcPr>
            <w:tcW w:w="2415" w:type="dxa"/>
          </w:tcPr>
          <w:p w14:paraId="7FF4564C" w14:textId="77777777" w:rsidR="00506DEC" w:rsidRPr="006F06C2" w:rsidRDefault="00506DEC" w:rsidP="00506DEC">
            <w:pPr>
              <w:pStyle w:val="TAL"/>
              <w:snapToGrid w:val="0"/>
            </w:pPr>
          </w:p>
        </w:tc>
        <w:tc>
          <w:tcPr>
            <w:tcW w:w="1663" w:type="dxa"/>
          </w:tcPr>
          <w:p w14:paraId="5B9FA57B" w14:textId="77777777" w:rsidR="00506DEC" w:rsidRPr="006F06C2" w:rsidRDefault="00506DEC" w:rsidP="00506DEC">
            <w:pPr>
              <w:pStyle w:val="TAL"/>
              <w:snapToGrid w:val="0"/>
            </w:pPr>
          </w:p>
        </w:tc>
        <w:tc>
          <w:tcPr>
            <w:tcW w:w="1134" w:type="dxa"/>
          </w:tcPr>
          <w:p w14:paraId="169C53E6" w14:textId="77777777" w:rsidR="00506DEC" w:rsidRPr="006F06C2" w:rsidRDefault="00506DEC" w:rsidP="00506DEC">
            <w:pPr>
              <w:pStyle w:val="TAL"/>
              <w:snapToGrid w:val="0"/>
            </w:pPr>
          </w:p>
        </w:tc>
      </w:tr>
      <w:tr w:rsidR="00506DEC" w:rsidRPr="006F06C2" w14:paraId="36F7BCB4" w14:textId="77777777" w:rsidTr="00F2163A">
        <w:tblPrEx>
          <w:tblCellMar>
            <w:left w:w="108" w:type="dxa"/>
            <w:right w:w="108" w:type="dxa"/>
          </w:tblCellMar>
        </w:tblPrEx>
        <w:tc>
          <w:tcPr>
            <w:tcW w:w="4569" w:type="dxa"/>
          </w:tcPr>
          <w:p w14:paraId="16C13E9A" w14:textId="77777777" w:rsidR="00506DEC" w:rsidRPr="006F06C2" w:rsidRDefault="00506DEC" w:rsidP="00F2163A">
            <w:pPr>
              <w:pStyle w:val="TAL"/>
              <w:snapToGrid w:val="0"/>
            </w:pPr>
            <w:r w:rsidRPr="006F06C2">
              <w:t xml:space="preserve">          }</w:t>
            </w:r>
          </w:p>
        </w:tc>
        <w:tc>
          <w:tcPr>
            <w:tcW w:w="2415" w:type="dxa"/>
          </w:tcPr>
          <w:p w14:paraId="0E8B5298" w14:textId="77777777" w:rsidR="00506DEC" w:rsidRPr="006F06C2" w:rsidRDefault="00506DEC" w:rsidP="00F2163A">
            <w:pPr>
              <w:pStyle w:val="TAL"/>
              <w:snapToGrid w:val="0"/>
            </w:pPr>
          </w:p>
        </w:tc>
        <w:tc>
          <w:tcPr>
            <w:tcW w:w="1663" w:type="dxa"/>
          </w:tcPr>
          <w:p w14:paraId="11EC50FC" w14:textId="77777777" w:rsidR="00506DEC" w:rsidRPr="006F06C2" w:rsidRDefault="00506DEC" w:rsidP="00F2163A">
            <w:pPr>
              <w:pStyle w:val="TAL"/>
              <w:snapToGrid w:val="0"/>
            </w:pPr>
          </w:p>
        </w:tc>
        <w:tc>
          <w:tcPr>
            <w:tcW w:w="1134" w:type="dxa"/>
          </w:tcPr>
          <w:p w14:paraId="31EB9D21" w14:textId="77777777" w:rsidR="00506DEC" w:rsidRPr="006F06C2" w:rsidRDefault="00506DEC" w:rsidP="00F2163A">
            <w:pPr>
              <w:pStyle w:val="TAL"/>
              <w:snapToGrid w:val="0"/>
            </w:pPr>
          </w:p>
        </w:tc>
      </w:tr>
      <w:tr w:rsidR="00506DEC" w:rsidRPr="006F06C2" w14:paraId="2C8F8566" w14:textId="77777777" w:rsidTr="00D85A38">
        <w:tblPrEx>
          <w:tblCellMar>
            <w:left w:w="108" w:type="dxa"/>
            <w:right w:w="108" w:type="dxa"/>
          </w:tblCellMar>
        </w:tblPrEx>
        <w:tc>
          <w:tcPr>
            <w:tcW w:w="4569" w:type="dxa"/>
          </w:tcPr>
          <w:p w14:paraId="590F0454" w14:textId="77777777" w:rsidR="00506DEC" w:rsidRPr="006F06C2" w:rsidRDefault="00506DEC" w:rsidP="00506DEC">
            <w:pPr>
              <w:pStyle w:val="TAL"/>
              <w:snapToGrid w:val="0"/>
            </w:pPr>
            <w:r w:rsidRPr="006F06C2">
              <w:t xml:space="preserve">        }</w:t>
            </w:r>
          </w:p>
        </w:tc>
        <w:tc>
          <w:tcPr>
            <w:tcW w:w="2415" w:type="dxa"/>
          </w:tcPr>
          <w:p w14:paraId="3025FA89" w14:textId="77777777" w:rsidR="00506DEC" w:rsidRPr="006F06C2" w:rsidRDefault="00506DEC" w:rsidP="00506DEC">
            <w:pPr>
              <w:pStyle w:val="TAL"/>
              <w:snapToGrid w:val="0"/>
            </w:pPr>
          </w:p>
        </w:tc>
        <w:tc>
          <w:tcPr>
            <w:tcW w:w="1663" w:type="dxa"/>
          </w:tcPr>
          <w:p w14:paraId="3C092273" w14:textId="77777777" w:rsidR="00506DEC" w:rsidRPr="006F06C2" w:rsidRDefault="00506DEC" w:rsidP="00506DEC">
            <w:pPr>
              <w:pStyle w:val="TAL"/>
              <w:snapToGrid w:val="0"/>
            </w:pPr>
          </w:p>
        </w:tc>
        <w:tc>
          <w:tcPr>
            <w:tcW w:w="1134" w:type="dxa"/>
          </w:tcPr>
          <w:p w14:paraId="457B76F6" w14:textId="77777777" w:rsidR="00506DEC" w:rsidRPr="006F06C2" w:rsidRDefault="00506DEC" w:rsidP="00506DEC">
            <w:pPr>
              <w:pStyle w:val="TAL"/>
              <w:snapToGrid w:val="0"/>
            </w:pPr>
          </w:p>
        </w:tc>
      </w:tr>
      <w:tr w:rsidR="00506DEC" w:rsidRPr="006F06C2" w14:paraId="4298DDD0" w14:textId="77777777" w:rsidTr="00D85A38">
        <w:tblPrEx>
          <w:tblCellMar>
            <w:left w:w="108" w:type="dxa"/>
            <w:right w:w="108" w:type="dxa"/>
          </w:tblCellMar>
        </w:tblPrEx>
        <w:tc>
          <w:tcPr>
            <w:tcW w:w="4569" w:type="dxa"/>
          </w:tcPr>
          <w:p w14:paraId="18FD5F37" w14:textId="77777777" w:rsidR="00506DEC" w:rsidRPr="006F06C2" w:rsidRDefault="00506DEC" w:rsidP="00506DEC">
            <w:pPr>
              <w:pStyle w:val="TAL"/>
              <w:snapToGrid w:val="0"/>
            </w:pPr>
            <w:r w:rsidRPr="006F06C2">
              <w:t xml:space="preserve">        measResultNeighCells CHOICE {</w:t>
            </w:r>
          </w:p>
        </w:tc>
        <w:tc>
          <w:tcPr>
            <w:tcW w:w="2415" w:type="dxa"/>
          </w:tcPr>
          <w:p w14:paraId="4B3A8D8F" w14:textId="77777777" w:rsidR="00506DEC" w:rsidRPr="006F06C2" w:rsidRDefault="00506DEC" w:rsidP="00506DEC">
            <w:pPr>
              <w:pStyle w:val="TAL"/>
              <w:snapToGrid w:val="0"/>
            </w:pPr>
          </w:p>
        </w:tc>
        <w:tc>
          <w:tcPr>
            <w:tcW w:w="1663" w:type="dxa"/>
          </w:tcPr>
          <w:p w14:paraId="205572DB" w14:textId="77777777" w:rsidR="00506DEC" w:rsidRPr="006F06C2" w:rsidRDefault="00506DEC" w:rsidP="00506DEC">
            <w:pPr>
              <w:pStyle w:val="TAL"/>
              <w:snapToGrid w:val="0"/>
            </w:pPr>
          </w:p>
        </w:tc>
        <w:tc>
          <w:tcPr>
            <w:tcW w:w="1134" w:type="dxa"/>
          </w:tcPr>
          <w:p w14:paraId="0923EF1D" w14:textId="77777777" w:rsidR="00506DEC" w:rsidRPr="006F06C2" w:rsidRDefault="00506DEC" w:rsidP="00506DEC">
            <w:pPr>
              <w:pStyle w:val="TAL"/>
              <w:snapToGrid w:val="0"/>
            </w:pPr>
          </w:p>
        </w:tc>
      </w:tr>
      <w:tr w:rsidR="00506DEC" w:rsidRPr="006F06C2" w14:paraId="0794DA2C" w14:textId="77777777" w:rsidTr="00D85A38">
        <w:tblPrEx>
          <w:tblCellMar>
            <w:left w:w="108" w:type="dxa"/>
            <w:right w:w="108" w:type="dxa"/>
          </w:tblCellMar>
        </w:tblPrEx>
        <w:tc>
          <w:tcPr>
            <w:tcW w:w="4569" w:type="dxa"/>
            <w:tcBorders>
              <w:bottom w:val="single" w:sz="4" w:space="0" w:color="auto"/>
            </w:tcBorders>
          </w:tcPr>
          <w:p w14:paraId="7D8249D4" w14:textId="77777777" w:rsidR="00506DEC" w:rsidRPr="006F06C2" w:rsidRDefault="00506DEC" w:rsidP="00506DEC">
            <w:pPr>
              <w:pStyle w:val="TAL"/>
              <w:snapToGrid w:val="0"/>
            </w:pPr>
            <w:r w:rsidRPr="006F06C2">
              <w:t xml:space="preserve">          measResultListNR SEQUENCE (SIZE (1.. maxCellReport)) OF MeasResultNR {</w:t>
            </w:r>
          </w:p>
        </w:tc>
        <w:tc>
          <w:tcPr>
            <w:tcW w:w="2415" w:type="dxa"/>
          </w:tcPr>
          <w:p w14:paraId="0A573EFB" w14:textId="77777777" w:rsidR="00506DEC" w:rsidRPr="006F06C2" w:rsidRDefault="00506DEC" w:rsidP="00506DEC">
            <w:pPr>
              <w:pStyle w:val="TAL"/>
              <w:snapToGrid w:val="0"/>
            </w:pPr>
            <w:r w:rsidRPr="006F06C2">
              <w:t>1 entry</w:t>
            </w:r>
          </w:p>
        </w:tc>
        <w:tc>
          <w:tcPr>
            <w:tcW w:w="1663" w:type="dxa"/>
          </w:tcPr>
          <w:p w14:paraId="5017EB7D" w14:textId="77777777" w:rsidR="00506DEC" w:rsidRPr="006F06C2" w:rsidRDefault="00506DEC" w:rsidP="00506DEC">
            <w:pPr>
              <w:pStyle w:val="TAL"/>
              <w:snapToGrid w:val="0"/>
            </w:pPr>
          </w:p>
        </w:tc>
        <w:tc>
          <w:tcPr>
            <w:tcW w:w="1134" w:type="dxa"/>
          </w:tcPr>
          <w:p w14:paraId="40B1FF1D" w14:textId="77777777" w:rsidR="00506DEC" w:rsidRPr="006F06C2" w:rsidRDefault="00506DEC" w:rsidP="00506DEC">
            <w:pPr>
              <w:pStyle w:val="TAL"/>
              <w:snapToGrid w:val="0"/>
              <w:rPr>
                <w:lang w:eastAsia="zh-CN"/>
              </w:rPr>
            </w:pPr>
          </w:p>
        </w:tc>
      </w:tr>
      <w:tr w:rsidR="00506DEC" w:rsidRPr="006F06C2" w14:paraId="1DEF22C9" w14:textId="77777777" w:rsidTr="00F2163A">
        <w:tblPrEx>
          <w:tblCellMar>
            <w:left w:w="108" w:type="dxa"/>
            <w:right w:w="108" w:type="dxa"/>
          </w:tblCellMar>
        </w:tblPrEx>
        <w:tc>
          <w:tcPr>
            <w:tcW w:w="4569" w:type="dxa"/>
            <w:tcBorders>
              <w:bottom w:val="nil"/>
            </w:tcBorders>
            <w:shd w:val="clear" w:color="auto" w:fill="auto"/>
          </w:tcPr>
          <w:p w14:paraId="74828D44" w14:textId="77777777" w:rsidR="00506DEC" w:rsidRPr="006F06C2" w:rsidRDefault="00506DEC" w:rsidP="00506DEC">
            <w:pPr>
              <w:pStyle w:val="TAL"/>
              <w:snapToGrid w:val="0"/>
            </w:pPr>
            <w:r w:rsidRPr="006F06C2">
              <w:t xml:space="preserve">            MeasResultNR[1] SEQUENCE {</w:t>
            </w:r>
          </w:p>
        </w:tc>
        <w:tc>
          <w:tcPr>
            <w:tcW w:w="2415" w:type="dxa"/>
          </w:tcPr>
          <w:p w14:paraId="4F726E40" w14:textId="77777777" w:rsidR="00506DEC" w:rsidRPr="006F06C2" w:rsidRDefault="00506DEC" w:rsidP="00506DEC">
            <w:pPr>
              <w:pStyle w:val="TAL"/>
              <w:snapToGrid w:val="0"/>
              <w:rPr>
                <w:lang w:eastAsia="zh-CN"/>
              </w:rPr>
            </w:pPr>
          </w:p>
        </w:tc>
        <w:tc>
          <w:tcPr>
            <w:tcW w:w="1663" w:type="dxa"/>
          </w:tcPr>
          <w:p w14:paraId="73FC7386" w14:textId="77777777" w:rsidR="00506DEC" w:rsidRPr="006F06C2" w:rsidRDefault="00506DEC" w:rsidP="00506DEC">
            <w:pPr>
              <w:pStyle w:val="TAL"/>
              <w:snapToGrid w:val="0"/>
            </w:pPr>
            <w:r w:rsidRPr="006F06C2">
              <w:t>entry 1</w:t>
            </w:r>
          </w:p>
        </w:tc>
        <w:tc>
          <w:tcPr>
            <w:tcW w:w="1134" w:type="dxa"/>
          </w:tcPr>
          <w:p w14:paraId="36E8D98F" w14:textId="77777777" w:rsidR="00506DEC" w:rsidRPr="006F06C2" w:rsidRDefault="00506DEC" w:rsidP="00506DEC">
            <w:pPr>
              <w:pStyle w:val="TAL"/>
              <w:snapToGrid w:val="0"/>
            </w:pPr>
          </w:p>
        </w:tc>
      </w:tr>
      <w:tr w:rsidR="00506DEC" w:rsidRPr="006F06C2" w14:paraId="1665466C" w14:textId="77777777" w:rsidTr="00D85A38">
        <w:tblPrEx>
          <w:tblCellMar>
            <w:left w:w="108" w:type="dxa"/>
            <w:right w:w="108" w:type="dxa"/>
          </w:tblCellMar>
        </w:tblPrEx>
        <w:tc>
          <w:tcPr>
            <w:tcW w:w="4569" w:type="dxa"/>
            <w:tcBorders>
              <w:bottom w:val="nil"/>
            </w:tcBorders>
          </w:tcPr>
          <w:p w14:paraId="7A1638B5" w14:textId="77777777" w:rsidR="00506DEC" w:rsidRPr="006F06C2" w:rsidRDefault="00506DEC" w:rsidP="00506DEC">
            <w:pPr>
              <w:pStyle w:val="TAL"/>
              <w:snapToGrid w:val="0"/>
            </w:pPr>
            <w:r w:rsidRPr="006F06C2">
              <w:t xml:space="preserve">              physCellId</w:t>
            </w:r>
          </w:p>
        </w:tc>
        <w:tc>
          <w:tcPr>
            <w:tcW w:w="2415" w:type="dxa"/>
          </w:tcPr>
          <w:p w14:paraId="418A60BB" w14:textId="77777777" w:rsidR="00506DEC" w:rsidRPr="006F06C2" w:rsidRDefault="00506DEC" w:rsidP="00506DEC">
            <w:pPr>
              <w:pStyle w:val="TAL"/>
              <w:snapToGrid w:val="0"/>
            </w:pPr>
            <w:r w:rsidRPr="006F06C2">
              <w:t>Physical layer cell identity of NR Cell 2</w:t>
            </w:r>
          </w:p>
        </w:tc>
        <w:tc>
          <w:tcPr>
            <w:tcW w:w="1663" w:type="dxa"/>
          </w:tcPr>
          <w:p w14:paraId="74ADABD7" w14:textId="77777777" w:rsidR="00506DEC" w:rsidRPr="006F06C2" w:rsidRDefault="00506DEC" w:rsidP="00506DEC">
            <w:pPr>
              <w:pStyle w:val="TAL"/>
              <w:snapToGrid w:val="0"/>
            </w:pPr>
          </w:p>
        </w:tc>
        <w:tc>
          <w:tcPr>
            <w:tcW w:w="1134" w:type="dxa"/>
          </w:tcPr>
          <w:p w14:paraId="45A64301" w14:textId="77777777" w:rsidR="00506DEC" w:rsidRPr="006F06C2" w:rsidRDefault="00506DEC" w:rsidP="00506DEC">
            <w:pPr>
              <w:pStyle w:val="TAL"/>
              <w:snapToGrid w:val="0"/>
              <w:rPr>
                <w:lang w:eastAsia="zh-CN"/>
              </w:rPr>
            </w:pPr>
          </w:p>
        </w:tc>
      </w:tr>
      <w:tr w:rsidR="00506DEC" w:rsidRPr="006F06C2" w14:paraId="2515551B" w14:textId="77777777" w:rsidTr="00D85A38">
        <w:tblPrEx>
          <w:tblCellMar>
            <w:left w:w="108" w:type="dxa"/>
            <w:right w:w="108" w:type="dxa"/>
          </w:tblCellMar>
        </w:tblPrEx>
        <w:tc>
          <w:tcPr>
            <w:tcW w:w="4569" w:type="dxa"/>
          </w:tcPr>
          <w:p w14:paraId="464B5488" w14:textId="77777777" w:rsidR="00506DEC" w:rsidRPr="006F06C2" w:rsidRDefault="00506DEC" w:rsidP="00506DEC">
            <w:pPr>
              <w:pStyle w:val="TAL"/>
              <w:snapToGrid w:val="0"/>
            </w:pPr>
            <w:r w:rsidRPr="006F06C2">
              <w:t xml:space="preserve">              measResult</w:t>
            </w:r>
          </w:p>
        </w:tc>
        <w:tc>
          <w:tcPr>
            <w:tcW w:w="2415" w:type="dxa"/>
          </w:tcPr>
          <w:p w14:paraId="52F6C131" w14:textId="77777777" w:rsidR="00506DEC" w:rsidRPr="006F06C2" w:rsidRDefault="00506DEC" w:rsidP="00506DEC">
            <w:pPr>
              <w:pStyle w:val="TAL"/>
              <w:snapToGrid w:val="0"/>
            </w:pPr>
            <w:r w:rsidRPr="006F06C2">
              <w:t>Not Checked</w:t>
            </w:r>
          </w:p>
        </w:tc>
        <w:tc>
          <w:tcPr>
            <w:tcW w:w="1663" w:type="dxa"/>
          </w:tcPr>
          <w:p w14:paraId="5F5E6232" w14:textId="77777777" w:rsidR="00506DEC" w:rsidRPr="006F06C2" w:rsidRDefault="00506DEC" w:rsidP="00506DEC">
            <w:pPr>
              <w:pStyle w:val="TAL"/>
              <w:snapToGrid w:val="0"/>
            </w:pPr>
          </w:p>
        </w:tc>
        <w:tc>
          <w:tcPr>
            <w:tcW w:w="1134" w:type="dxa"/>
          </w:tcPr>
          <w:p w14:paraId="42E9F97F" w14:textId="77777777" w:rsidR="00506DEC" w:rsidRPr="006F06C2" w:rsidRDefault="00506DEC" w:rsidP="00506DEC">
            <w:pPr>
              <w:pStyle w:val="TAL"/>
              <w:snapToGrid w:val="0"/>
            </w:pPr>
          </w:p>
        </w:tc>
      </w:tr>
      <w:tr w:rsidR="00506DEC" w:rsidRPr="006F06C2" w14:paraId="63EC89C9" w14:textId="77777777" w:rsidTr="00F2163A">
        <w:tblPrEx>
          <w:tblCellMar>
            <w:left w:w="108" w:type="dxa"/>
            <w:right w:w="108" w:type="dxa"/>
          </w:tblCellMar>
        </w:tblPrEx>
        <w:tc>
          <w:tcPr>
            <w:tcW w:w="4569" w:type="dxa"/>
          </w:tcPr>
          <w:p w14:paraId="3E6EA9BA" w14:textId="77777777" w:rsidR="00506DEC" w:rsidRPr="006F06C2" w:rsidRDefault="00506DEC" w:rsidP="00F2163A">
            <w:pPr>
              <w:pStyle w:val="TAL"/>
              <w:snapToGrid w:val="0"/>
            </w:pPr>
            <w:r w:rsidRPr="006F06C2">
              <w:t xml:space="preserve">            }</w:t>
            </w:r>
          </w:p>
        </w:tc>
        <w:tc>
          <w:tcPr>
            <w:tcW w:w="2415" w:type="dxa"/>
          </w:tcPr>
          <w:p w14:paraId="367211E6" w14:textId="77777777" w:rsidR="00506DEC" w:rsidRPr="006F06C2" w:rsidRDefault="00506DEC" w:rsidP="00F2163A">
            <w:pPr>
              <w:pStyle w:val="TAL"/>
              <w:snapToGrid w:val="0"/>
            </w:pPr>
          </w:p>
        </w:tc>
        <w:tc>
          <w:tcPr>
            <w:tcW w:w="1663" w:type="dxa"/>
          </w:tcPr>
          <w:p w14:paraId="5125696A" w14:textId="77777777" w:rsidR="00506DEC" w:rsidRPr="006F06C2" w:rsidRDefault="00506DEC" w:rsidP="00F2163A">
            <w:pPr>
              <w:pStyle w:val="TAL"/>
              <w:snapToGrid w:val="0"/>
            </w:pPr>
          </w:p>
        </w:tc>
        <w:tc>
          <w:tcPr>
            <w:tcW w:w="1134" w:type="dxa"/>
          </w:tcPr>
          <w:p w14:paraId="2349DE94" w14:textId="77777777" w:rsidR="00506DEC" w:rsidRPr="006F06C2" w:rsidRDefault="00506DEC" w:rsidP="00F2163A">
            <w:pPr>
              <w:pStyle w:val="TAL"/>
              <w:snapToGrid w:val="0"/>
            </w:pPr>
          </w:p>
        </w:tc>
      </w:tr>
      <w:tr w:rsidR="00506DEC" w:rsidRPr="006F06C2" w14:paraId="5A5F9439" w14:textId="77777777" w:rsidTr="00D85A38">
        <w:tblPrEx>
          <w:tblCellMar>
            <w:left w:w="108" w:type="dxa"/>
            <w:right w:w="108" w:type="dxa"/>
          </w:tblCellMar>
        </w:tblPrEx>
        <w:tc>
          <w:tcPr>
            <w:tcW w:w="4569" w:type="dxa"/>
          </w:tcPr>
          <w:p w14:paraId="046EE2CD" w14:textId="77777777" w:rsidR="00506DEC" w:rsidRPr="006F06C2" w:rsidRDefault="00506DEC" w:rsidP="00506DEC">
            <w:pPr>
              <w:pStyle w:val="TAL"/>
              <w:snapToGrid w:val="0"/>
            </w:pPr>
            <w:r w:rsidRPr="006F06C2">
              <w:t xml:space="preserve">          }</w:t>
            </w:r>
          </w:p>
        </w:tc>
        <w:tc>
          <w:tcPr>
            <w:tcW w:w="2415" w:type="dxa"/>
          </w:tcPr>
          <w:p w14:paraId="2CFF92D6" w14:textId="77777777" w:rsidR="00506DEC" w:rsidRPr="006F06C2" w:rsidRDefault="00506DEC" w:rsidP="00506DEC">
            <w:pPr>
              <w:pStyle w:val="TAL"/>
              <w:snapToGrid w:val="0"/>
            </w:pPr>
          </w:p>
        </w:tc>
        <w:tc>
          <w:tcPr>
            <w:tcW w:w="1663" w:type="dxa"/>
          </w:tcPr>
          <w:p w14:paraId="63B0F6B4" w14:textId="77777777" w:rsidR="00506DEC" w:rsidRPr="006F06C2" w:rsidRDefault="00506DEC" w:rsidP="00506DEC">
            <w:pPr>
              <w:pStyle w:val="TAL"/>
              <w:snapToGrid w:val="0"/>
            </w:pPr>
          </w:p>
        </w:tc>
        <w:tc>
          <w:tcPr>
            <w:tcW w:w="1134" w:type="dxa"/>
          </w:tcPr>
          <w:p w14:paraId="16F544DD" w14:textId="77777777" w:rsidR="00506DEC" w:rsidRPr="006F06C2" w:rsidRDefault="00506DEC" w:rsidP="00506DEC">
            <w:pPr>
              <w:pStyle w:val="TAL"/>
              <w:snapToGrid w:val="0"/>
            </w:pPr>
          </w:p>
        </w:tc>
      </w:tr>
      <w:tr w:rsidR="00506DEC" w:rsidRPr="006F06C2" w14:paraId="30A86F7A" w14:textId="77777777" w:rsidTr="00D85A38">
        <w:tblPrEx>
          <w:tblCellMar>
            <w:left w:w="108" w:type="dxa"/>
            <w:right w:w="108" w:type="dxa"/>
          </w:tblCellMar>
        </w:tblPrEx>
        <w:tc>
          <w:tcPr>
            <w:tcW w:w="4569" w:type="dxa"/>
          </w:tcPr>
          <w:p w14:paraId="1FC6228E" w14:textId="77777777" w:rsidR="00506DEC" w:rsidRPr="006F06C2" w:rsidRDefault="00506DEC" w:rsidP="00506DEC">
            <w:pPr>
              <w:pStyle w:val="TAL"/>
              <w:snapToGrid w:val="0"/>
              <w:rPr>
                <w:sz w:val="20"/>
              </w:rPr>
            </w:pPr>
            <w:r w:rsidRPr="006F06C2">
              <w:t xml:space="preserve">        </w:t>
            </w:r>
            <w:r w:rsidRPr="006F06C2">
              <w:rPr>
                <w:sz w:val="20"/>
              </w:rPr>
              <w:t>}</w:t>
            </w:r>
          </w:p>
        </w:tc>
        <w:tc>
          <w:tcPr>
            <w:tcW w:w="2415" w:type="dxa"/>
          </w:tcPr>
          <w:p w14:paraId="0F285EE1" w14:textId="77777777" w:rsidR="00506DEC" w:rsidRPr="006F06C2" w:rsidRDefault="00506DEC" w:rsidP="00506DEC">
            <w:pPr>
              <w:pStyle w:val="TAL"/>
              <w:snapToGrid w:val="0"/>
            </w:pPr>
          </w:p>
        </w:tc>
        <w:tc>
          <w:tcPr>
            <w:tcW w:w="1663" w:type="dxa"/>
          </w:tcPr>
          <w:p w14:paraId="1ACCA78C" w14:textId="77777777" w:rsidR="00506DEC" w:rsidRPr="006F06C2" w:rsidRDefault="00506DEC" w:rsidP="00506DEC">
            <w:pPr>
              <w:pStyle w:val="TAL"/>
              <w:snapToGrid w:val="0"/>
            </w:pPr>
          </w:p>
        </w:tc>
        <w:tc>
          <w:tcPr>
            <w:tcW w:w="1134" w:type="dxa"/>
          </w:tcPr>
          <w:p w14:paraId="3844561D" w14:textId="77777777" w:rsidR="00506DEC" w:rsidRPr="006F06C2" w:rsidRDefault="00506DEC" w:rsidP="00506DEC">
            <w:pPr>
              <w:pStyle w:val="TAL"/>
              <w:snapToGrid w:val="0"/>
            </w:pPr>
          </w:p>
        </w:tc>
      </w:tr>
      <w:tr w:rsidR="00506DEC" w:rsidRPr="006F06C2" w14:paraId="78475B00" w14:textId="77777777" w:rsidTr="00D85A38">
        <w:tblPrEx>
          <w:tblCellMar>
            <w:left w:w="108" w:type="dxa"/>
            <w:right w:w="108" w:type="dxa"/>
          </w:tblCellMar>
        </w:tblPrEx>
        <w:tc>
          <w:tcPr>
            <w:tcW w:w="4569" w:type="dxa"/>
          </w:tcPr>
          <w:p w14:paraId="48C96619" w14:textId="77777777" w:rsidR="00506DEC" w:rsidRPr="006F06C2" w:rsidRDefault="00506DEC" w:rsidP="00506DEC">
            <w:pPr>
              <w:pStyle w:val="TAL"/>
              <w:snapToGrid w:val="0"/>
            </w:pPr>
            <w:r w:rsidRPr="006F06C2">
              <w:t xml:space="preserve">      }</w:t>
            </w:r>
          </w:p>
        </w:tc>
        <w:tc>
          <w:tcPr>
            <w:tcW w:w="2415" w:type="dxa"/>
          </w:tcPr>
          <w:p w14:paraId="715EB18F" w14:textId="77777777" w:rsidR="00506DEC" w:rsidRPr="006F06C2" w:rsidRDefault="00506DEC" w:rsidP="00506DEC">
            <w:pPr>
              <w:pStyle w:val="TAL"/>
              <w:snapToGrid w:val="0"/>
            </w:pPr>
          </w:p>
        </w:tc>
        <w:tc>
          <w:tcPr>
            <w:tcW w:w="1663" w:type="dxa"/>
          </w:tcPr>
          <w:p w14:paraId="58CEAB0A" w14:textId="77777777" w:rsidR="00506DEC" w:rsidRPr="006F06C2" w:rsidRDefault="00506DEC" w:rsidP="00506DEC">
            <w:pPr>
              <w:pStyle w:val="TAL"/>
              <w:snapToGrid w:val="0"/>
            </w:pPr>
          </w:p>
        </w:tc>
        <w:tc>
          <w:tcPr>
            <w:tcW w:w="1134" w:type="dxa"/>
          </w:tcPr>
          <w:p w14:paraId="0B8494A6" w14:textId="77777777" w:rsidR="00506DEC" w:rsidRPr="006F06C2" w:rsidRDefault="00506DEC" w:rsidP="00506DEC">
            <w:pPr>
              <w:pStyle w:val="TAL"/>
              <w:snapToGrid w:val="0"/>
            </w:pPr>
          </w:p>
        </w:tc>
      </w:tr>
      <w:tr w:rsidR="00506DEC" w:rsidRPr="006F06C2" w14:paraId="3A48A657" w14:textId="77777777" w:rsidTr="00D85A38">
        <w:tblPrEx>
          <w:tblCellMar>
            <w:left w:w="108" w:type="dxa"/>
            <w:right w:w="108" w:type="dxa"/>
          </w:tblCellMar>
        </w:tblPrEx>
        <w:tc>
          <w:tcPr>
            <w:tcW w:w="4569" w:type="dxa"/>
          </w:tcPr>
          <w:p w14:paraId="647AFFC4" w14:textId="77777777" w:rsidR="00506DEC" w:rsidRPr="006F06C2" w:rsidRDefault="00506DEC" w:rsidP="00506DEC">
            <w:pPr>
              <w:pStyle w:val="TAL"/>
              <w:snapToGrid w:val="0"/>
            </w:pPr>
            <w:r w:rsidRPr="006F06C2">
              <w:t xml:space="preserve">    }</w:t>
            </w:r>
          </w:p>
        </w:tc>
        <w:tc>
          <w:tcPr>
            <w:tcW w:w="2415" w:type="dxa"/>
          </w:tcPr>
          <w:p w14:paraId="5DB2EA47" w14:textId="77777777" w:rsidR="00506DEC" w:rsidRPr="006F06C2" w:rsidRDefault="00506DEC" w:rsidP="00506DEC">
            <w:pPr>
              <w:pStyle w:val="TAL"/>
              <w:snapToGrid w:val="0"/>
            </w:pPr>
          </w:p>
        </w:tc>
        <w:tc>
          <w:tcPr>
            <w:tcW w:w="1663" w:type="dxa"/>
          </w:tcPr>
          <w:p w14:paraId="33D28B19" w14:textId="77777777" w:rsidR="00506DEC" w:rsidRPr="006F06C2" w:rsidRDefault="00506DEC" w:rsidP="00506DEC">
            <w:pPr>
              <w:pStyle w:val="TAL"/>
              <w:snapToGrid w:val="0"/>
            </w:pPr>
          </w:p>
        </w:tc>
        <w:tc>
          <w:tcPr>
            <w:tcW w:w="1134" w:type="dxa"/>
          </w:tcPr>
          <w:p w14:paraId="2F2F07BD" w14:textId="77777777" w:rsidR="00506DEC" w:rsidRPr="006F06C2" w:rsidRDefault="00506DEC" w:rsidP="00506DEC">
            <w:pPr>
              <w:pStyle w:val="TAL"/>
              <w:snapToGrid w:val="0"/>
            </w:pPr>
          </w:p>
        </w:tc>
      </w:tr>
      <w:tr w:rsidR="00506DEC" w:rsidRPr="006F06C2" w14:paraId="2EF5FCEE" w14:textId="77777777" w:rsidTr="00D85A38">
        <w:tblPrEx>
          <w:tblCellMar>
            <w:left w:w="108" w:type="dxa"/>
            <w:right w:w="108" w:type="dxa"/>
          </w:tblCellMar>
        </w:tblPrEx>
        <w:tc>
          <w:tcPr>
            <w:tcW w:w="4569" w:type="dxa"/>
          </w:tcPr>
          <w:p w14:paraId="102238CA" w14:textId="77777777" w:rsidR="00506DEC" w:rsidRPr="006F06C2" w:rsidRDefault="00506DEC" w:rsidP="00506DEC">
            <w:pPr>
              <w:pStyle w:val="TAL"/>
              <w:snapToGrid w:val="0"/>
            </w:pPr>
            <w:r w:rsidRPr="006F06C2">
              <w:t xml:space="preserve">  }</w:t>
            </w:r>
          </w:p>
        </w:tc>
        <w:tc>
          <w:tcPr>
            <w:tcW w:w="2415" w:type="dxa"/>
          </w:tcPr>
          <w:p w14:paraId="0BE9676A" w14:textId="77777777" w:rsidR="00506DEC" w:rsidRPr="006F06C2" w:rsidRDefault="00506DEC" w:rsidP="00506DEC">
            <w:pPr>
              <w:pStyle w:val="TAL"/>
              <w:snapToGrid w:val="0"/>
            </w:pPr>
          </w:p>
        </w:tc>
        <w:tc>
          <w:tcPr>
            <w:tcW w:w="1663" w:type="dxa"/>
          </w:tcPr>
          <w:p w14:paraId="143112AB" w14:textId="77777777" w:rsidR="00506DEC" w:rsidRPr="006F06C2" w:rsidRDefault="00506DEC" w:rsidP="00506DEC">
            <w:pPr>
              <w:pStyle w:val="TAL"/>
              <w:snapToGrid w:val="0"/>
            </w:pPr>
          </w:p>
        </w:tc>
        <w:tc>
          <w:tcPr>
            <w:tcW w:w="1134" w:type="dxa"/>
          </w:tcPr>
          <w:p w14:paraId="39A5F6B3" w14:textId="77777777" w:rsidR="00506DEC" w:rsidRPr="006F06C2" w:rsidRDefault="00506DEC" w:rsidP="00506DEC">
            <w:pPr>
              <w:pStyle w:val="TAL"/>
              <w:snapToGrid w:val="0"/>
            </w:pPr>
          </w:p>
        </w:tc>
      </w:tr>
      <w:tr w:rsidR="00506DEC" w:rsidRPr="006F06C2" w14:paraId="2DB67002" w14:textId="77777777" w:rsidTr="00D85A38">
        <w:tblPrEx>
          <w:tblCellMar>
            <w:left w:w="108" w:type="dxa"/>
            <w:right w:w="108" w:type="dxa"/>
          </w:tblCellMar>
        </w:tblPrEx>
        <w:tc>
          <w:tcPr>
            <w:tcW w:w="4569" w:type="dxa"/>
          </w:tcPr>
          <w:p w14:paraId="2DF51060" w14:textId="77777777" w:rsidR="00506DEC" w:rsidRPr="006F06C2" w:rsidRDefault="00506DEC" w:rsidP="00506DEC">
            <w:pPr>
              <w:pStyle w:val="TAL"/>
              <w:snapToGrid w:val="0"/>
            </w:pPr>
            <w:r w:rsidRPr="006F06C2">
              <w:t>}</w:t>
            </w:r>
          </w:p>
        </w:tc>
        <w:tc>
          <w:tcPr>
            <w:tcW w:w="2415" w:type="dxa"/>
          </w:tcPr>
          <w:p w14:paraId="2D820B84" w14:textId="77777777" w:rsidR="00506DEC" w:rsidRPr="006F06C2" w:rsidRDefault="00506DEC" w:rsidP="00506DEC">
            <w:pPr>
              <w:pStyle w:val="TAL"/>
              <w:snapToGrid w:val="0"/>
            </w:pPr>
          </w:p>
        </w:tc>
        <w:tc>
          <w:tcPr>
            <w:tcW w:w="1663" w:type="dxa"/>
          </w:tcPr>
          <w:p w14:paraId="71009C38" w14:textId="77777777" w:rsidR="00506DEC" w:rsidRPr="006F06C2" w:rsidRDefault="00506DEC" w:rsidP="00506DEC">
            <w:pPr>
              <w:pStyle w:val="TAL"/>
              <w:snapToGrid w:val="0"/>
            </w:pPr>
          </w:p>
        </w:tc>
        <w:tc>
          <w:tcPr>
            <w:tcW w:w="1134" w:type="dxa"/>
          </w:tcPr>
          <w:p w14:paraId="3F76054F" w14:textId="77777777" w:rsidR="00506DEC" w:rsidRPr="006F06C2" w:rsidRDefault="00506DEC" w:rsidP="00506DEC">
            <w:pPr>
              <w:pStyle w:val="TAL"/>
              <w:snapToGrid w:val="0"/>
            </w:pPr>
          </w:p>
        </w:tc>
      </w:tr>
    </w:tbl>
    <w:p w14:paraId="4AF3BB11" w14:textId="77777777" w:rsidR="00DC6E64" w:rsidRPr="006F06C2" w:rsidRDefault="00DC6E64" w:rsidP="00DC6E64">
      <w:pPr>
        <w:rPr>
          <w:rFonts w:eastAsia="MS Mincho"/>
        </w:rPr>
      </w:pPr>
    </w:p>
    <w:p w14:paraId="035C59D0" w14:textId="71AE4E1C" w:rsidR="00DC6E64" w:rsidRPr="006F06C2" w:rsidRDefault="00DC6E64" w:rsidP="00DC6E64">
      <w:pPr>
        <w:pStyle w:val="TH"/>
      </w:pPr>
      <w:r w:rsidRPr="006F06C2">
        <w:t xml:space="preserve">Table 8.1.3.1.23.3.3-4: </w:t>
      </w:r>
      <w:r w:rsidRPr="006F06C2">
        <w:rPr>
          <w:i/>
        </w:rPr>
        <w:t>RRCRelease</w:t>
      </w:r>
      <w:r w:rsidRPr="006F06C2">
        <w:t xml:space="preserve"> (step 4</w:t>
      </w:r>
      <w:r w:rsidR="009304F4" w:rsidRPr="006F06C2">
        <w:t>a1</w:t>
      </w:r>
      <w:r w:rsidR="003A6FF0" w:rsidRPr="006F06C2">
        <w:t xml:space="preserve"> and step </w:t>
      </w:r>
      <w:r w:rsidR="009304F4" w:rsidRPr="006F06C2">
        <w:t>4a8</w:t>
      </w:r>
      <w:r w:rsidRPr="006F06C2">
        <w:t>,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6F06C2" w14:paraId="37ADBA05" w14:textId="77777777" w:rsidTr="00D85A38">
        <w:tc>
          <w:tcPr>
            <w:tcW w:w="9635" w:type="dxa"/>
          </w:tcPr>
          <w:p w14:paraId="08EE43DA" w14:textId="69F65D22" w:rsidR="00DC6E64" w:rsidRPr="006F06C2" w:rsidRDefault="001953B5" w:rsidP="00D85A38">
            <w:pPr>
              <w:pStyle w:val="TAL"/>
              <w:snapToGrid w:val="0"/>
            </w:pPr>
            <w:r w:rsidRPr="006F06C2">
              <w:t>Derivation Path: TS 38.5</w:t>
            </w:r>
            <w:r w:rsidR="00DC6E64" w:rsidRPr="006F06C2">
              <w:t xml:space="preserve">08-1 [4] Table 4.6.1-16 with condition </w:t>
            </w:r>
            <w:r w:rsidR="00DC6E64" w:rsidRPr="006F06C2">
              <w:rPr>
                <w:lang w:eastAsia="en-US"/>
              </w:rPr>
              <w:t>NR_RRC_INACTIVE</w:t>
            </w:r>
          </w:p>
        </w:tc>
      </w:tr>
    </w:tbl>
    <w:p w14:paraId="1EC611A8" w14:textId="77777777" w:rsidR="00DC6E64" w:rsidRPr="006F06C2" w:rsidRDefault="00DC6E64" w:rsidP="00DC6E64">
      <w:pPr>
        <w:rPr>
          <w:rFonts w:eastAsia="MS Mincho"/>
        </w:rPr>
      </w:pPr>
    </w:p>
    <w:p w14:paraId="2FA02A95" w14:textId="1FD8EC67" w:rsidR="00DC6E64" w:rsidRPr="006F06C2" w:rsidRDefault="00DC6E64" w:rsidP="00DC6E64">
      <w:pPr>
        <w:pStyle w:val="TH"/>
      </w:pPr>
      <w:r w:rsidRPr="006F06C2">
        <w:t xml:space="preserve">Table 8.1.3.1.23.3.3-5: </w:t>
      </w:r>
      <w:r w:rsidRPr="006F06C2">
        <w:rPr>
          <w:i/>
        </w:rPr>
        <w:t>Paging</w:t>
      </w:r>
      <w:r w:rsidRPr="006F06C2">
        <w:t xml:space="preserve"> (step </w:t>
      </w:r>
      <w:r w:rsidR="009304F4" w:rsidRPr="006F06C2">
        <w:t>4a2</w:t>
      </w:r>
      <w:r w:rsidR="003A6FF0" w:rsidRPr="006F06C2">
        <w:t xml:space="preserve"> and step </w:t>
      </w:r>
      <w:r w:rsidR="009304F4" w:rsidRPr="006F06C2">
        <w:t>4a9</w:t>
      </w:r>
      <w:r w:rsidRPr="006F06C2">
        <w:t>,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6F06C2" w14:paraId="252E9F86" w14:textId="77777777" w:rsidTr="00D85A38">
        <w:tc>
          <w:tcPr>
            <w:tcW w:w="9635" w:type="dxa"/>
          </w:tcPr>
          <w:p w14:paraId="2E8E53B9" w14:textId="173A8353" w:rsidR="00DC6E64" w:rsidRPr="006F06C2" w:rsidRDefault="001953B5" w:rsidP="00D85A38">
            <w:pPr>
              <w:pStyle w:val="TAL"/>
              <w:snapToGrid w:val="0"/>
            </w:pPr>
            <w:r w:rsidRPr="006F06C2">
              <w:t>Derivation Path: TS 38.5</w:t>
            </w:r>
            <w:r w:rsidR="00DC6E64" w:rsidRPr="006F06C2">
              <w:t>08-1 [4] Table 4.6.1-9 with condition NR_RRC_RESUME</w:t>
            </w:r>
          </w:p>
        </w:tc>
      </w:tr>
    </w:tbl>
    <w:p w14:paraId="08AA9DD1" w14:textId="77777777" w:rsidR="00DC6E64" w:rsidRPr="006F06C2" w:rsidRDefault="00DC6E64" w:rsidP="00DC6E64">
      <w:pPr>
        <w:rPr>
          <w:rFonts w:eastAsia="MS Mincho"/>
        </w:rPr>
      </w:pPr>
    </w:p>
    <w:p w14:paraId="14750F01" w14:textId="5E9616A0" w:rsidR="00DC6E64" w:rsidRPr="006F06C2" w:rsidRDefault="00DC6E64" w:rsidP="00DC6E64">
      <w:pPr>
        <w:pStyle w:val="TH"/>
      </w:pPr>
      <w:r w:rsidRPr="006F06C2">
        <w:t xml:space="preserve">Table 8.1.3.1.23.3.3-6: </w:t>
      </w:r>
      <w:r w:rsidRPr="006F06C2">
        <w:rPr>
          <w:i/>
          <w:iCs/>
        </w:rPr>
        <w:t>RRCResumeRequest</w:t>
      </w:r>
      <w:r w:rsidRPr="006F06C2">
        <w:t xml:space="preserve"> (step </w:t>
      </w:r>
      <w:r w:rsidR="009304F4" w:rsidRPr="006F06C2">
        <w:t>4a3</w:t>
      </w:r>
      <w:r w:rsidR="003A6FF0" w:rsidRPr="006F06C2">
        <w:t xml:space="preserve"> and step </w:t>
      </w:r>
      <w:r w:rsidR="009304F4" w:rsidRPr="006F06C2">
        <w:t>4a10</w:t>
      </w:r>
      <w:r w:rsidRPr="006F06C2">
        <w:t>, Table 8.1.3.1.23.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6E64" w:rsidRPr="006F06C2" w14:paraId="056B35E0" w14:textId="77777777" w:rsidTr="00D85A38">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9CD560E" w14:textId="77777777" w:rsidR="00DC6E64" w:rsidRPr="006F06C2" w:rsidRDefault="00DC6E64" w:rsidP="00D85A38">
            <w:pPr>
              <w:pStyle w:val="TAL"/>
              <w:rPr>
                <w:lang w:eastAsia="en-US"/>
              </w:rPr>
            </w:pPr>
            <w:r w:rsidRPr="006F06C2">
              <w:rPr>
                <w:lang w:eastAsia="en-US"/>
              </w:rPr>
              <w:t>Derivation Path: TS 38.331 [6], clause 6.2.2</w:t>
            </w:r>
          </w:p>
        </w:tc>
      </w:tr>
      <w:tr w:rsidR="00DC6E64" w:rsidRPr="006F06C2" w14:paraId="203FF648"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E7D3B" w14:textId="77777777" w:rsidR="00DC6E64" w:rsidRPr="006F06C2" w:rsidRDefault="00DC6E64" w:rsidP="00D85A38">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73CBD" w14:textId="77777777" w:rsidR="00DC6E64" w:rsidRPr="006F06C2" w:rsidRDefault="00DC6E64" w:rsidP="00D85A38">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205AF" w14:textId="77777777" w:rsidR="00DC6E64" w:rsidRPr="006F06C2" w:rsidRDefault="00DC6E64" w:rsidP="00D85A38">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10169" w14:textId="77777777" w:rsidR="00DC6E64" w:rsidRPr="006F06C2" w:rsidRDefault="00DC6E64" w:rsidP="00D85A38">
            <w:pPr>
              <w:pStyle w:val="TAH"/>
              <w:rPr>
                <w:lang w:eastAsia="en-US"/>
              </w:rPr>
            </w:pPr>
            <w:r w:rsidRPr="006F06C2">
              <w:rPr>
                <w:lang w:eastAsia="en-US"/>
              </w:rPr>
              <w:t>Condition</w:t>
            </w:r>
          </w:p>
        </w:tc>
      </w:tr>
      <w:tr w:rsidR="00DC6E64" w:rsidRPr="006F06C2" w14:paraId="43DC782F"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7F987" w14:textId="77777777" w:rsidR="00DC6E64" w:rsidRPr="006F06C2" w:rsidRDefault="00DC6E64" w:rsidP="00D85A38">
            <w:pPr>
              <w:pStyle w:val="TAL"/>
              <w:rPr>
                <w:lang w:eastAsia="en-US"/>
              </w:rPr>
            </w:pPr>
            <w:r w:rsidRPr="006F06C2">
              <w:rPr>
                <w:lang w:eastAsia="en-US"/>
              </w:rPr>
              <w:t>RRCResume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C93ED" w14:textId="77777777" w:rsidR="00DC6E64" w:rsidRPr="006F06C2"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A372" w14:textId="77777777" w:rsidR="00DC6E64" w:rsidRPr="006F06C2"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16AB" w14:textId="77777777" w:rsidR="00DC6E64" w:rsidRPr="006F06C2" w:rsidRDefault="00DC6E64" w:rsidP="00D85A38">
            <w:pPr>
              <w:pStyle w:val="TAL"/>
              <w:rPr>
                <w:lang w:eastAsia="en-US"/>
              </w:rPr>
            </w:pPr>
          </w:p>
        </w:tc>
      </w:tr>
      <w:tr w:rsidR="00DC6E64" w:rsidRPr="006F06C2" w14:paraId="70F95456"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FB89A6" w14:textId="77777777" w:rsidR="00DC6E64" w:rsidRPr="006F06C2" w:rsidRDefault="00DC6E64" w:rsidP="00D85A38">
            <w:pPr>
              <w:pStyle w:val="TAL"/>
              <w:rPr>
                <w:lang w:eastAsia="en-US"/>
              </w:rPr>
            </w:pPr>
            <w:r w:rsidRPr="006F06C2">
              <w:rPr>
                <w:lang w:eastAsia="en-US"/>
              </w:rPr>
              <w:t xml:space="preserve">  rrcResume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C98B1" w14:textId="77777777" w:rsidR="00DC6E64" w:rsidRPr="006F06C2"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AB403" w14:textId="77777777" w:rsidR="00DC6E64" w:rsidRPr="006F06C2"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8BEB7" w14:textId="77777777" w:rsidR="00DC6E64" w:rsidRPr="006F06C2" w:rsidRDefault="00DC6E64" w:rsidP="00D85A38">
            <w:pPr>
              <w:pStyle w:val="TAL"/>
              <w:rPr>
                <w:lang w:eastAsia="en-US"/>
              </w:rPr>
            </w:pPr>
          </w:p>
        </w:tc>
      </w:tr>
      <w:tr w:rsidR="00DC6E64" w:rsidRPr="006F06C2" w14:paraId="7FFA1C2F"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549A0" w14:textId="77777777" w:rsidR="00DC6E64" w:rsidRPr="006F06C2" w:rsidRDefault="00DC6E64" w:rsidP="00D85A38">
            <w:pPr>
              <w:pStyle w:val="TAL"/>
              <w:rPr>
                <w:lang w:eastAsia="en-US"/>
              </w:rPr>
            </w:pPr>
            <w:r w:rsidRPr="006F06C2">
              <w:rPr>
                <w:lang w:eastAsia="en-US"/>
              </w:rPr>
              <w:t xml:space="preserve">    resume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645A2" w14:textId="77777777" w:rsidR="00DC6E64" w:rsidRPr="006F06C2" w:rsidRDefault="00DC6E64" w:rsidP="00D85A38">
            <w:pPr>
              <w:pStyle w:val="TAL"/>
              <w:rPr>
                <w:lang w:eastAsia="en-US"/>
              </w:rPr>
            </w:pPr>
            <w:r w:rsidRPr="006F06C2">
              <w:t>mt-A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A2EC4" w14:textId="77777777" w:rsidR="00DC6E64" w:rsidRPr="006F06C2"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10A04" w14:textId="77777777" w:rsidR="00DC6E64" w:rsidRPr="006F06C2" w:rsidRDefault="00DC6E64" w:rsidP="00D85A38">
            <w:pPr>
              <w:pStyle w:val="TAL"/>
              <w:rPr>
                <w:lang w:eastAsia="en-US"/>
              </w:rPr>
            </w:pPr>
          </w:p>
        </w:tc>
      </w:tr>
      <w:tr w:rsidR="00DC6E64" w:rsidRPr="006F06C2" w14:paraId="0EDD2B0E"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82405" w14:textId="77777777" w:rsidR="00DC6E64" w:rsidRPr="006F06C2" w:rsidRDefault="00DC6E64" w:rsidP="00D85A38">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AB1D9" w14:textId="77777777" w:rsidR="00DC6E64" w:rsidRPr="006F06C2"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5D075" w14:textId="77777777" w:rsidR="00DC6E64" w:rsidRPr="006F06C2"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B17CE" w14:textId="77777777" w:rsidR="00DC6E64" w:rsidRPr="006F06C2" w:rsidRDefault="00DC6E64" w:rsidP="00D85A38">
            <w:pPr>
              <w:pStyle w:val="TAL"/>
              <w:rPr>
                <w:lang w:eastAsia="en-US"/>
              </w:rPr>
            </w:pPr>
          </w:p>
        </w:tc>
      </w:tr>
      <w:tr w:rsidR="00DC6E64" w:rsidRPr="006F06C2" w14:paraId="03B1C2FA"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97D2B" w14:textId="77777777" w:rsidR="00DC6E64" w:rsidRPr="006F06C2" w:rsidRDefault="00DC6E64" w:rsidP="00D85A38">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3C698" w14:textId="77777777" w:rsidR="00DC6E64" w:rsidRPr="006F06C2"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6853E" w14:textId="77777777" w:rsidR="00DC6E64" w:rsidRPr="006F06C2"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27510" w14:textId="77777777" w:rsidR="00DC6E64" w:rsidRPr="006F06C2" w:rsidRDefault="00DC6E64" w:rsidP="00D85A38">
            <w:pPr>
              <w:pStyle w:val="TAL"/>
              <w:rPr>
                <w:lang w:eastAsia="en-US"/>
              </w:rPr>
            </w:pPr>
          </w:p>
        </w:tc>
      </w:tr>
    </w:tbl>
    <w:p w14:paraId="5591B454" w14:textId="77777777" w:rsidR="00DC6E64" w:rsidRPr="006F06C2" w:rsidRDefault="00DC6E64" w:rsidP="00DC6E64"/>
    <w:p w14:paraId="51BFED9B" w14:textId="3EEEF242" w:rsidR="003A6FF0" w:rsidRPr="006F06C2" w:rsidRDefault="003A6FF0" w:rsidP="003A6FF0">
      <w:pPr>
        <w:pStyle w:val="TH"/>
      </w:pPr>
      <w:bookmarkStart w:id="80" w:name="_Toc21103251"/>
      <w:r w:rsidRPr="006F06C2">
        <w:t xml:space="preserve">Table 8.1.3.1.23.3.3-7: </w:t>
      </w:r>
      <w:r w:rsidRPr="006F06C2">
        <w:rPr>
          <w:i/>
        </w:rPr>
        <w:t>RRCResume</w:t>
      </w:r>
      <w:r w:rsidRPr="006F06C2">
        <w:t xml:space="preserve"> (step </w:t>
      </w:r>
      <w:r w:rsidR="009304F4" w:rsidRPr="006F06C2">
        <w:t>4a11</w:t>
      </w:r>
      <w:r w:rsidRPr="006F06C2">
        <w:t>, Table 8.1.3.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6FF0" w:rsidRPr="006F06C2" w14:paraId="06CFDC7B" w14:textId="77777777" w:rsidTr="00127DCD">
        <w:trPr>
          <w:gridBefore w:val="1"/>
          <w:wBefore w:w="9" w:type="dxa"/>
        </w:trPr>
        <w:tc>
          <w:tcPr>
            <w:tcW w:w="9738" w:type="dxa"/>
            <w:gridSpan w:val="4"/>
          </w:tcPr>
          <w:p w14:paraId="4B0B2D26" w14:textId="77777777" w:rsidR="003A6FF0" w:rsidRPr="006F06C2" w:rsidRDefault="003A6FF0" w:rsidP="00127DCD">
            <w:pPr>
              <w:pStyle w:val="TAL"/>
            </w:pPr>
            <w:r w:rsidRPr="006F06C2">
              <w:t>Derivation Path: TS 38.331 [6], clause 6.2.2</w:t>
            </w:r>
          </w:p>
        </w:tc>
      </w:tr>
      <w:tr w:rsidR="003A6FF0" w:rsidRPr="006F06C2" w14:paraId="515750F5" w14:textId="77777777" w:rsidTr="00127DCD">
        <w:tblPrEx>
          <w:tblCellMar>
            <w:left w:w="108" w:type="dxa"/>
            <w:right w:w="108" w:type="dxa"/>
          </w:tblCellMar>
        </w:tblPrEx>
        <w:tc>
          <w:tcPr>
            <w:tcW w:w="4535" w:type="dxa"/>
            <w:gridSpan w:val="2"/>
          </w:tcPr>
          <w:p w14:paraId="6F4A0DB5" w14:textId="77777777" w:rsidR="003A6FF0" w:rsidRPr="006F06C2" w:rsidRDefault="003A6FF0" w:rsidP="00127DCD">
            <w:pPr>
              <w:pStyle w:val="TAH"/>
            </w:pPr>
            <w:r w:rsidRPr="006F06C2">
              <w:t>Information Element</w:t>
            </w:r>
          </w:p>
        </w:tc>
        <w:tc>
          <w:tcPr>
            <w:tcW w:w="2267" w:type="dxa"/>
          </w:tcPr>
          <w:p w14:paraId="06FCCD59" w14:textId="77777777" w:rsidR="003A6FF0" w:rsidRPr="006F06C2" w:rsidRDefault="003A6FF0" w:rsidP="00127DCD">
            <w:pPr>
              <w:pStyle w:val="TAH"/>
            </w:pPr>
            <w:r w:rsidRPr="006F06C2">
              <w:t>Value/remark</w:t>
            </w:r>
          </w:p>
        </w:tc>
        <w:tc>
          <w:tcPr>
            <w:tcW w:w="1700" w:type="dxa"/>
          </w:tcPr>
          <w:p w14:paraId="2B5E74B9" w14:textId="77777777" w:rsidR="003A6FF0" w:rsidRPr="006F06C2" w:rsidRDefault="003A6FF0" w:rsidP="00127DCD">
            <w:pPr>
              <w:pStyle w:val="TAH"/>
            </w:pPr>
            <w:r w:rsidRPr="006F06C2">
              <w:t>Comment</w:t>
            </w:r>
          </w:p>
        </w:tc>
        <w:tc>
          <w:tcPr>
            <w:tcW w:w="1245" w:type="dxa"/>
          </w:tcPr>
          <w:p w14:paraId="61B0A92F" w14:textId="77777777" w:rsidR="003A6FF0" w:rsidRPr="006F06C2" w:rsidRDefault="003A6FF0" w:rsidP="00127DCD">
            <w:pPr>
              <w:pStyle w:val="TAH"/>
            </w:pPr>
            <w:r w:rsidRPr="006F06C2">
              <w:t>Condition</w:t>
            </w:r>
          </w:p>
        </w:tc>
      </w:tr>
      <w:tr w:rsidR="003A6FF0" w:rsidRPr="006F06C2" w14:paraId="020BCBD9" w14:textId="77777777" w:rsidTr="00127DCD">
        <w:tblPrEx>
          <w:tblCellMar>
            <w:left w:w="108" w:type="dxa"/>
            <w:right w:w="108" w:type="dxa"/>
          </w:tblCellMar>
        </w:tblPrEx>
        <w:tc>
          <w:tcPr>
            <w:tcW w:w="4535" w:type="dxa"/>
            <w:gridSpan w:val="2"/>
          </w:tcPr>
          <w:p w14:paraId="1DC99B87" w14:textId="77777777" w:rsidR="003A6FF0" w:rsidRPr="006F06C2" w:rsidRDefault="003A6FF0" w:rsidP="00127DCD">
            <w:pPr>
              <w:pStyle w:val="TAL"/>
            </w:pPr>
            <w:r w:rsidRPr="006F06C2">
              <w:t>RRCResume ::= SEQUENCE {</w:t>
            </w:r>
          </w:p>
        </w:tc>
        <w:tc>
          <w:tcPr>
            <w:tcW w:w="2267" w:type="dxa"/>
          </w:tcPr>
          <w:p w14:paraId="5A603952" w14:textId="77777777" w:rsidR="003A6FF0" w:rsidRPr="006F06C2" w:rsidRDefault="003A6FF0" w:rsidP="00127DCD">
            <w:pPr>
              <w:pStyle w:val="TAL"/>
            </w:pPr>
          </w:p>
        </w:tc>
        <w:tc>
          <w:tcPr>
            <w:tcW w:w="1700" w:type="dxa"/>
          </w:tcPr>
          <w:p w14:paraId="3883F03B" w14:textId="77777777" w:rsidR="003A6FF0" w:rsidRPr="006F06C2" w:rsidRDefault="003A6FF0" w:rsidP="00127DCD">
            <w:pPr>
              <w:pStyle w:val="TAL"/>
            </w:pPr>
          </w:p>
        </w:tc>
        <w:tc>
          <w:tcPr>
            <w:tcW w:w="1245" w:type="dxa"/>
          </w:tcPr>
          <w:p w14:paraId="38A3E16C" w14:textId="77777777" w:rsidR="003A6FF0" w:rsidRPr="006F06C2" w:rsidRDefault="003A6FF0" w:rsidP="00127DCD">
            <w:pPr>
              <w:pStyle w:val="TAL"/>
            </w:pPr>
          </w:p>
        </w:tc>
      </w:tr>
      <w:tr w:rsidR="003A6FF0" w:rsidRPr="006F06C2" w14:paraId="60D564D3" w14:textId="77777777" w:rsidTr="00127DCD">
        <w:tblPrEx>
          <w:tblCellMar>
            <w:left w:w="108" w:type="dxa"/>
            <w:right w:w="108" w:type="dxa"/>
          </w:tblCellMar>
        </w:tblPrEx>
        <w:tc>
          <w:tcPr>
            <w:tcW w:w="4535" w:type="dxa"/>
            <w:gridSpan w:val="2"/>
          </w:tcPr>
          <w:p w14:paraId="1997EE9E" w14:textId="77777777" w:rsidR="003A6FF0" w:rsidRPr="006F06C2" w:rsidRDefault="003A6FF0" w:rsidP="00127DCD">
            <w:pPr>
              <w:pStyle w:val="TAL"/>
            </w:pPr>
            <w:r w:rsidRPr="006F06C2">
              <w:t xml:space="preserve">  criticalExtensions CHOICE {</w:t>
            </w:r>
          </w:p>
        </w:tc>
        <w:tc>
          <w:tcPr>
            <w:tcW w:w="2267" w:type="dxa"/>
          </w:tcPr>
          <w:p w14:paraId="74A9F25F" w14:textId="77777777" w:rsidR="003A6FF0" w:rsidRPr="006F06C2" w:rsidRDefault="003A6FF0" w:rsidP="00127DCD">
            <w:pPr>
              <w:pStyle w:val="TAL"/>
            </w:pPr>
          </w:p>
        </w:tc>
        <w:tc>
          <w:tcPr>
            <w:tcW w:w="1700" w:type="dxa"/>
          </w:tcPr>
          <w:p w14:paraId="36C42897" w14:textId="77777777" w:rsidR="003A6FF0" w:rsidRPr="006F06C2" w:rsidRDefault="003A6FF0" w:rsidP="00127DCD">
            <w:pPr>
              <w:pStyle w:val="TAL"/>
            </w:pPr>
          </w:p>
        </w:tc>
        <w:tc>
          <w:tcPr>
            <w:tcW w:w="1245" w:type="dxa"/>
          </w:tcPr>
          <w:p w14:paraId="1E55E8EC" w14:textId="77777777" w:rsidR="003A6FF0" w:rsidRPr="006F06C2" w:rsidRDefault="003A6FF0" w:rsidP="00127DCD">
            <w:pPr>
              <w:pStyle w:val="TAL"/>
            </w:pPr>
          </w:p>
        </w:tc>
      </w:tr>
      <w:tr w:rsidR="003A6FF0" w:rsidRPr="006F06C2" w:rsidDel="00FA37A3" w14:paraId="5F01B6A5" w14:textId="77777777" w:rsidTr="00127DCD">
        <w:tblPrEx>
          <w:tblCellMar>
            <w:left w:w="108" w:type="dxa"/>
            <w:right w:w="108" w:type="dxa"/>
          </w:tblCellMar>
        </w:tblPrEx>
        <w:tc>
          <w:tcPr>
            <w:tcW w:w="4535" w:type="dxa"/>
            <w:gridSpan w:val="2"/>
          </w:tcPr>
          <w:p w14:paraId="7589CA3E" w14:textId="77777777" w:rsidR="003A6FF0" w:rsidRPr="006F06C2" w:rsidDel="00FA37A3" w:rsidRDefault="003A6FF0" w:rsidP="00127DCD">
            <w:pPr>
              <w:pStyle w:val="TAL"/>
            </w:pPr>
            <w:r w:rsidRPr="006F06C2">
              <w:t xml:space="preserve">    rrcResume SEQUENCE {</w:t>
            </w:r>
          </w:p>
        </w:tc>
        <w:tc>
          <w:tcPr>
            <w:tcW w:w="2267" w:type="dxa"/>
          </w:tcPr>
          <w:p w14:paraId="42209353" w14:textId="77777777" w:rsidR="003A6FF0" w:rsidRPr="006F06C2" w:rsidDel="00FA37A3" w:rsidRDefault="003A6FF0" w:rsidP="00127DCD">
            <w:pPr>
              <w:pStyle w:val="TAL"/>
            </w:pPr>
          </w:p>
        </w:tc>
        <w:tc>
          <w:tcPr>
            <w:tcW w:w="1700" w:type="dxa"/>
          </w:tcPr>
          <w:p w14:paraId="76C0B915" w14:textId="77777777" w:rsidR="003A6FF0" w:rsidRPr="006F06C2" w:rsidDel="00FA37A3" w:rsidRDefault="003A6FF0" w:rsidP="00127DCD">
            <w:pPr>
              <w:pStyle w:val="TAL"/>
            </w:pPr>
          </w:p>
        </w:tc>
        <w:tc>
          <w:tcPr>
            <w:tcW w:w="1245" w:type="dxa"/>
          </w:tcPr>
          <w:p w14:paraId="5A8943FA" w14:textId="77777777" w:rsidR="003A6FF0" w:rsidRPr="006F06C2" w:rsidDel="00FA37A3" w:rsidRDefault="003A6FF0" w:rsidP="00127DCD">
            <w:pPr>
              <w:pStyle w:val="TAL"/>
            </w:pPr>
          </w:p>
        </w:tc>
      </w:tr>
      <w:tr w:rsidR="003A6FF0" w:rsidRPr="006F06C2" w:rsidDel="00FA37A3" w14:paraId="76C68DBF" w14:textId="77777777" w:rsidTr="00127DCD">
        <w:tblPrEx>
          <w:tblCellMar>
            <w:left w:w="108" w:type="dxa"/>
            <w:right w:w="108" w:type="dxa"/>
          </w:tblCellMar>
        </w:tblPrEx>
        <w:tc>
          <w:tcPr>
            <w:tcW w:w="4535" w:type="dxa"/>
            <w:gridSpan w:val="2"/>
          </w:tcPr>
          <w:p w14:paraId="5FC8B633" w14:textId="77777777" w:rsidR="003A6FF0" w:rsidRPr="006F06C2" w:rsidRDefault="003A6FF0" w:rsidP="00127DCD">
            <w:pPr>
              <w:pStyle w:val="TAL"/>
            </w:pPr>
            <w:r w:rsidRPr="006F06C2">
              <w:t xml:space="preserve">      measConfig</w:t>
            </w:r>
          </w:p>
        </w:tc>
        <w:tc>
          <w:tcPr>
            <w:tcW w:w="2267" w:type="dxa"/>
          </w:tcPr>
          <w:p w14:paraId="3202AFB3" w14:textId="77777777" w:rsidR="003A6FF0" w:rsidRPr="006F06C2" w:rsidRDefault="003A6FF0" w:rsidP="00127DCD">
            <w:pPr>
              <w:pStyle w:val="TAL"/>
            </w:pPr>
            <w:r w:rsidRPr="006F06C2">
              <w:t>MeasConfigResume</w:t>
            </w:r>
          </w:p>
        </w:tc>
        <w:tc>
          <w:tcPr>
            <w:tcW w:w="1700" w:type="dxa"/>
          </w:tcPr>
          <w:p w14:paraId="2C1B3275" w14:textId="77777777" w:rsidR="003A6FF0" w:rsidRPr="006F06C2" w:rsidDel="00FA37A3" w:rsidRDefault="003A6FF0" w:rsidP="00127DCD">
            <w:pPr>
              <w:pStyle w:val="TAL"/>
            </w:pPr>
          </w:p>
        </w:tc>
        <w:tc>
          <w:tcPr>
            <w:tcW w:w="1245" w:type="dxa"/>
          </w:tcPr>
          <w:p w14:paraId="2A6B7079" w14:textId="77777777" w:rsidR="003A6FF0" w:rsidRPr="006F06C2" w:rsidDel="00FA37A3" w:rsidRDefault="003A6FF0" w:rsidP="00127DCD">
            <w:pPr>
              <w:pStyle w:val="TAL"/>
            </w:pPr>
          </w:p>
        </w:tc>
      </w:tr>
      <w:tr w:rsidR="003A6FF0" w:rsidRPr="006F06C2" w:rsidDel="00FA37A3" w14:paraId="65385395" w14:textId="77777777" w:rsidTr="00127DCD">
        <w:tblPrEx>
          <w:tblCellMar>
            <w:left w:w="108" w:type="dxa"/>
            <w:right w:w="108" w:type="dxa"/>
          </w:tblCellMar>
        </w:tblPrEx>
        <w:tc>
          <w:tcPr>
            <w:tcW w:w="4535" w:type="dxa"/>
            <w:gridSpan w:val="2"/>
          </w:tcPr>
          <w:p w14:paraId="3A38D6A4" w14:textId="77777777" w:rsidR="003A6FF0" w:rsidRPr="006F06C2" w:rsidRDefault="003A6FF0" w:rsidP="00127DCD">
            <w:pPr>
              <w:pStyle w:val="TAL"/>
            </w:pPr>
            <w:r w:rsidRPr="006F06C2">
              <w:t xml:space="preserve">    }</w:t>
            </w:r>
          </w:p>
        </w:tc>
        <w:tc>
          <w:tcPr>
            <w:tcW w:w="2267" w:type="dxa"/>
          </w:tcPr>
          <w:p w14:paraId="318F2DF7" w14:textId="77777777" w:rsidR="003A6FF0" w:rsidRPr="006F06C2" w:rsidDel="00FA37A3" w:rsidRDefault="003A6FF0" w:rsidP="00127DCD">
            <w:pPr>
              <w:pStyle w:val="TAL"/>
            </w:pPr>
          </w:p>
        </w:tc>
        <w:tc>
          <w:tcPr>
            <w:tcW w:w="1700" w:type="dxa"/>
          </w:tcPr>
          <w:p w14:paraId="5CE33525" w14:textId="77777777" w:rsidR="003A6FF0" w:rsidRPr="006F06C2" w:rsidDel="00FA37A3" w:rsidRDefault="003A6FF0" w:rsidP="00127DCD">
            <w:pPr>
              <w:pStyle w:val="TAL"/>
            </w:pPr>
          </w:p>
        </w:tc>
        <w:tc>
          <w:tcPr>
            <w:tcW w:w="1245" w:type="dxa"/>
          </w:tcPr>
          <w:p w14:paraId="137AB32C" w14:textId="77777777" w:rsidR="003A6FF0" w:rsidRPr="006F06C2" w:rsidDel="00FA37A3" w:rsidRDefault="003A6FF0" w:rsidP="00127DCD">
            <w:pPr>
              <w:pStyle w:val="TAL"/>
            </w:pPr>
          </w:p>
        </w:tc>
      </w:tr>
      <w:tr w:rsidR="003A6FF0" w:rsidRPr="006F06C2" w14:paraId="2F40DFD9" w14:textId="77777777" w:rsidTr="00127DCD">
        <w:tblPrEx>
          <w:tblCellMar>
            <w:left w:w="108" w:type="dxa"/>
            <w:right w:w="108" w:type="dxa"/>
          </w:tblCellMar>
        </w:tblPrEx>
        <w:tc>
          <w:tcPr>
            <w:tcW w:w="4535" w:type="dxa"/>
            <w:gridSpan w:val="2"/>
          </w:tcPr>
          <w:p w14:paraId="3CEB689A" w14:textId="77777777" w:rsidR="003A6FF0" w:rsidRPr="006F06C2" w:rsidRDefault="003A6FF0" w:rsidP="00127DCD">
            <w:pPr>
              <w:pStyle w:val="TAL"/>
            </w:pPr>
            <w:r w:rsidRPr="006F06C2">
              <w:t xml:space="preserve">  }</w:t>
            </w:r>
          </w:p>
        </w:tc>
        <w:tc>
          <w:tcPr>
            <w:tcW w:w="2267" w:type="dxa"/>
          </w:tcPr>
          <w:p w14:paraId="2E189DE2" w14:textId="77777777" w:rsidR="003A6FF0" w:rsidRPr="006F06C2" w:rsidRDefault="003A6FF0" w:rsidP="00127DCD">
            <w:pPr>
              <w:pStyle w:val="TAL"/>
            </w:pPr>
          </w:p>
        </w:tc>
        <w:tc>
          <w:tcPr>
            <w:tcW w:w="1700" w:type="dxa"/>
          </w:tcPr>
          <w:p w14:paraId="016DBAF3" w14:textId="77777777" w:rsidR="003A6FF0" w:rsidRPr="006F06C2" w:rsidRDefault="003A6FF0" w:rsidP="00127DCD">
            <w:pPr>
              <w:pStyle w:val="TAL"/>
            </w:pPr>
          </w:p>
        </w:tc>
        <w:tc>
          <w:tcPr>
            <w:tcW w:w="1245" w:type="dxa"/>
          </w:tcPr>
          <w:p w14:paraId="69A9B991" w14:textId="77777777" w:rsidR="003A6FF0" w:rsidRPr="006F06C2" w:rsidRDefault="003A6FF0" w:rsidP="00127DCD">
            <w:pPr>
              <w:pStyle w:val="TAL"/>
            </w:pPr>
          </w:p>
        </w:tc>
      </w:tr>
      <w:tr w:rsidR="003A6FF0" w:rsidRPr="006F06C2" w14:paraId="69360DC8" w14:textId="77777777" w:rsidTr="00127DCD">
        <w:tblPrEx>
          <w:tblCellMar>
            <w:left w:w="108" w:type="dxa"/>
            <w:right w:w="108" w:type="dxa"/>
          </w:tblCellMar>
        </w:tblPrEx>
        <w:tc>
          <w:tcPr>
            <w:tcW w:w="4535" w:type="dxa"/>
            <w:gridSpan w:val="2"/>
          </w:tcPr>
          <w:p w14:paraId="66D8438C" w14:textId="77777777" w:rsidR="003A6FF0" w:rsidRPr="006F06C2" w:rsidRDefault="003A6FF0" w:rsidP="00127DCD">
            <w:pPr>
              <w:pStyle w:val="TAL"/>
            </w:pPr>
            <w:r w:rsidRPr="006F06C2">
              <w:t>}</w:t>
            </w:r>
          </w:p>
        </w:tc>
        <w:tc>
          <w:tcPr>
            <w:tcW w:w="2267" w:type="dxa"/>
          </w:tcPr>
          <w:p w14:paraId="11A44926" w14:textId="77777777" w:rsidR="003A6FF0" w:rsidRPr="006F06C2" w:rsidRDefault="003A6FF0" w:rsidP="00127DCD">
            <w:pPr>
              <w:pStyle w:val="TAL"/>
            </w:pPr>
          </w:p>
        </w:tc>
        <w:tc>
          <w:tcPr>
            <w:tcW w:w="1700" w:type="dxa"/>
          </w:tcPr>
          <w:p w14:paraId="6696F0DF" w14:textId="77777777" w:rsidR="003A6FF0" w:rsidRPr="006F06C2" w:rsidRDefault="003A6FF0" w:rsidP="00127DCD">
            <w:pPr>
              <w:pStyle w:val="TAL"/>
            </w:pPr>
          </w:p>
        </w:tc>
        <w:tc>
          <w:tcPr>
            <w:tcW w:w="1245" w:type="dxa"/>
          </w:tcPr>
          <w:p w14:paraId="47A39273" w14:textId="77777777" w:rsidR="003A6FF0" w:rsidRPr="006F06C2" w:rsidRDefault="003A6FF0" w:rsidP="00127DCD">
            <w:pPr>
              <w:pStyle w:val="TAL"/>
            </w:pPr>
          </w:p>
        </w:tc>
      </w:tr>
    </w:tbl>
    <w:p w14:paraId="59BBA0D9" w14:textId="77777777" w:rsidR="003A6FF0" w:rsidRPr="006F06C2" w:rsidRDefault="003A6FF0" w:rsidP="00A240D3"/>
    <w:p w14:paraId="0E1693F4" w14:textId="77777777" w:rsidR="003A6FF0" w:rsidRPr="006F06C2" w:rsidRDefault="003A6FF0" w:rsidP="003A6FF0">
      <w:pPr>
        <w:pStyle w:val="TH"/>
      </w:pPr>
      <w:r w:rsidRPr="006F06C2">
        <w:t>Table 8.1.3.1.23.3.3-8: MeasConfigResume (Table 8.1.3.1.23.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3A6FF0" w:rsidRPr="006F06C2" w14:paraId="357476DF" w14:textId="77777777" w:rsidTr="00127DCD">
        <w:tc>
          <w:tcPr>
            <w:tcW w:w="9747" w:type="dxa"/>
            <w:gridSpan w:val="4"/>
          </w:tcPr>
          <w:p w14:paraId="1336B96E" w14:textId="5A31EEE5" w:rsidR="003A6FF0" w:rsidRPr="006F06C2" w:rsidRDefault="001953B5" w:rsidP="00127DCD">
            <w:pPr>
              <w:pStyle w:val="TAL"/>
            </w:pPr>
            <w:r w:rsidRPr="006F06C2">
              <w:t>Derivation Path: TS 38.5</w:t>
            </w:r>
            <w:r w:rsidR="003A6FF0" w:rsidRPr="006F06C2">
              <w:t>08-1 [4] Table 4.6.3-69</w:t>
            </w:r>
          </w:p>
        </w:tc>
      </w:tr>
      <w:tr w:rsidR="003A6FF0" w:rsidRPr="006F06C2" w14:paraId="1A437BAE" w14:textId="77777777" w:rsidTr="00127DCD">
        <w:tc>
          <w:tcPr>
            <w:tcW w:w="4644" w:type="dxa"/>
          </w:tcPr>
          <w:p w14:paraId="50010E8B" w14:textId="77777777" w:rsidR="003A6FF0" w:rsidRPr="006F06C2" w:rsidRDefault="003A6FF0" w:rsidP="00127DCD">
            <w:pPr>
              <w:pStyle w:val="TAH"/>
            </w:pPr>
            <w:r w:rsidRPr="006F06C2">
              <w:t>Information Element</w:t>
            </w:r>
          </w:p>
        </w:tc>
        <w:tc>
          <w:tcPr>
            <w:tcW w:w="2268" w:type="dxa"/>
          </w:tcPr>
          <w:p w14:paraId="5397D9EA" w14:textId="77777777" w:rsidR="003A6FF0" w:rsidRPr="006F06C2" w:rsidRDefault="003A6FF0" w:rsidP="00127DCD">
            <w:pPr>
              <w:pStyle w:val="TAH"/>
            </w:pPr>
            <w:r w:rsidRPr="006F06C2">
              <w:t>Value/remark</w:t>
            </w:r>
          </w:p>
        </w:tc>
        <w:tc>
          <w:tcPr>
            <w:tcW w:w="1590" w:type="dxa"/>
          </w:tcPr>
          <w:p w14:paraId="038FC3AC" w14:textId="77777777" w:rsidR="003A6FF0" w:rsidRPr="006F06C2" w:rsidRDefault="003A6FF0" w:rsidP="00127DCD">
            <w:pPr>
              <w:pStyle w:val="TAH"/>
            </w:pPr>
            <w:r w:rsidRPr="006F06C2">
              <w:t>Comment</w:t>
            </w:r>
          </w:p>
        </w:tc>
        <w:tc>
          <w:tcPr>
            <w:tcW w:w="1245" w:type="dxa"/>
          </w:tcPr>
          <w:p w14:paraId="3D5252E9" w14:textId="77777777" w:rsidR="003A6FF0" w:rsidRPr="006F06C2" w:rsidRDefault="003A6FF0" w:rsidP="00127DCD">
            <w:pPr>
              <w:pStyle w:val="TAH"/>
            </w:pPr>
            <w:r w:rsidRPr="006F06C2">
              <w:t>Condition</w:t>
            </w:r>
          </w:p>
        </w:tc>
      </w:tr>
      <w:tr w:rsidR="003A6FF0" w:rsidRPr="006F06C2" w14:paraId="22913428" w14:textId="77777777" w:rsidTr="00127DCD">
        <w:tc>
          <w:tcPr>
            <w:tcW w:w="4644" w:type="dxa"/>
          </w:tcPr>
          <w:p w14:paraId="29EC7D2E" w14:textId="77777777" w:rsidR="003A6FF0" w:rsidRPr="006F06C2" w:rsidRDefault="003A6FF0" w:rsidP="00127DCD">
            <w:pPr>
              <w:pStyle w:val="TAL"/>
            </w:pPr>
            <w:r w:rsidRPr="006F06C2">
              <w:t xml:space="preserve">MeasConfig ::= </w:t>
            </w:r>
            <w:r w:rsidRPr="006F06C2">
              <w:rPr>
                <w:snapToGrid w:val="0"/>
              </w:rPr>
              <w:t xml:space="preserve">SEQUENCE </w:t>
            </w:r>
            <w:r w:rsidRPr="006F06C2">
              <w:t>{</w:t>
            </w:r>
          </w:p>
        </w:tc>
        <w:tc>
          <w:tcPr>
            <w:tcW w:w="2268" w:type="dxa"/>
          </w:tcPr>
          <w:p w14:paraId="708B25AD" w14:textId="77777777" w:rsidR="003A6FF0" w:rsidRPr="006F06C2" w:rsidRDefault="003A6FF0" w:rsidP="00127DCD">
            <w:pPr>
              <w:pStyle w:val="TAL"/>
            </w:pPr>
          </w:p>
        </w:tc>
        <w:tc>
          <w:tcPr>
            <w:tcW w:w="1590" w:type="dxa"/>
          </w:tcPr>
          <w:p w14:paraId="25314121" w14:textId="77777777" w:rsidR="003A6FF0" w:rsidRPr="006F06C2" w:rsidRDefault="003A6FF0" w:rsidP="00127DCD">
            <w:pPr>
              <w:pStyle w:val="TAL"/>
            </w:pPr>
          </w:p>
        </w:tc>
        <w:tc>
          <w:tcPr>
            <w:tcW w:w="1245" w:type="dxa"/>
          </w:tcPr>
          <w:p w14:paraId="6D9C5C63" w14:textId="77777777" w:rsidR="003A6FF0" w:rsidRPr="006F06C2" w:rsidRDefault="003A6FF0" w:rsidP="00127DCD">
            <w:pPr>
              <w:pStyle w:val="TAL"/>
            </w:pPr>
          </w:p>
        </w:tc>
      </w:tr>
      <w:tr w:rsidR="003A6FF0" w:rsidRPr="006F06C2" w14:paraId="0BF4EB50" w14:textId="77777777" w:rsidTr="00127DCD">
        <w:tc>
          <w:tcPr>
            <w:tcW w:w="4644" w:type="dxa"/>
            <w:tcBorders>
              <w:top w:val="single" w:sz="4" w:space="0" w:color="auto"/>
              <w:left w:val="single" w:sz="4" w:space="0" w:color="auto"/>
              <w:bottom w:val="single" w:sz="4" w:space="0" w:color="auto"/>
              <w:right w:val="single" w:sz="4" w:space="0" w:color="auto"/>
            </w:tcBorders>
          </w:tcPr>
          <w:p w14:paraId="378AB57A" w14:textId="77777777" w:rsidR="003A6FF0" w:rsidRPr="006F06C2" w:rsidRDefault="003A6FF0" w:rsidP="00506DEC">
            <w:pPr>
              <w:pStyle w:val="TAL"/>
            </w:pPr>
            <w:r w:rsidRPr="006F06C2">
              <w:t xml:space="preserve">  measObjectToAddModList</w:t>
            </w:r>
            <w:r w:rsidRPr="006F06C2">
              <w:rPr>
                <w:snapToGrid w:val="0"/>
              </w:rPr>
              <w:t xml:space="preserve"> SEQUENCE (SIZE (1..maxNrofMeasId)) OF </w:t>
            </w:r>
            <w:r w:rsidR="00506DEC"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F60E614" w14:textId="77777777" w:rsidR="003A6FF0" w:rsidRPr="006F06C2" w:rsidRDefault="003A6FF0" w:rsidP="00127DCD">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23678886" w14:textId="77777777" w:rsidR="003A6FF0" w:rsidRPr="006F06C2"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5ED4ECD" w14:textId="77777777" w:rsidR="003A6FF0" w:rsidRPr="006F06C2" w:rsidRDefault="003A6FF0" w:rsidP="00127DCD">
            <w:pPr>
              <w:pStyle w:val="TAL"/>
            </w:pPr>
          </w:p>
        </w:tc>
      </w:tr>
      <w:tr w:rsidR="00506DEC" w:rsidRPr="006F06C2" w14:paraId="500C3B53" w14:textId="77777777" w:rsidTr="00127DCD">
        <w:tc>
          <w:tcPr>
            <w:tcW w:w="4644" w:type="dxa"/>
            <w:tcBorders>
              <w:top w:val="single" w:sz="4" w:space="0" w:color="auto"/>
              <w:left w:val="single" w:sz="4" w:space="0" w:color="auto"/>
              <w:bottom w:val="single" w:sz="4" w:space="0" w:color="auto"/>
              <w:right w:val="single" w:sz="4" w:space="0" w:color="auto"/>
            </w:tcBorders>
          </w:tcPr>
          <w:p w14:paraId="4DF41190" w14:textId="77777777" w:rsidR="00506DEC" w:rsidRPr="006F06C2" w:rsidRDefault="00506DEC" w:rsidP="00506DEC">
            <w:pPr>
              <w:pStyle w:val="TAL"/>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7528F51"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550CD46" w14:textId="77777777" w:rsidR="00506DEC" w:rsidRPr="006F06C2" w:rsidRDefault="00506DEC" w:rsidP="00506DEC">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7DFCEC6" w14:textId="77777777" w:rsidR="00506DEC" w:rsidRPr="006F06C2" w:rsidRDefault="00506DEC" w:rsidP="00506DEC">
            <w:pPr>
              <w:pStyle w:val="TAL"/>
            </w:pPr>
          </w:p>
        </w:tc>
      </w:tr>
      <w:tr w:rsidR="00506DEC" w:rsidRPr="006F06C2" w14:paraId="7E485310" w14:textId="77777777" w:rsidTr="00127DCD">
        <w:tc>
          <w:tcPr>
            <w:tcW w:w="4644" w:type="dxa"/>
            <w:tcBorders>
              <w:top w:val="single" w:sz="4" w:space="0" w:color="auto"/>
              <w:left w:val="single" w:sz="4" w:space="0" w:color="auto"/>
              <w:bottom w:val="single" w:sz="4" w:space="0" w:color="auto"/>
              <w:right w:val="single" w:sz="4" w:space="0" w:color="auto"/>
            </w:tcBorders>
          </w:tcPr>
          <w:p w14:paraId="004CBE3E" w14:textId="77777777" w:rsidR="00506DEC" w:rsidRPr="006F06C2" w:rsidRDefault="00506DEC" w:rsidP="00506DEC">
            <w:pPr>
              <w:pStyle w:val="TAL"/>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B2AF0E5"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96846A6" w14:textId="77777777" w:rsidR="00506DEC" w:rsidRPr="006F06C2" w:rsidRDefault="00506DEC" w:rsidP="00506DEC">
            <w:pPr>
              <w:pStyle w:val="TAL"/>
              <w:rPr>
                <w:lang w:eastAsia="zh-CN"/>
              </w:rPr>
            </w:pPr>
            <w:r w:rsidRPr="006F06C2">
              <w:t>MeasObjectIdNR-f1</w:t>
            </w:r>
          </w:p>
        </w:tc>
        <w:tc>
          <w:tcPr>
            <w:tcW w:w="1245" w:type="dxa"/>
            <w:tcBorders>
              <w:top w:val="single" w:sz="4" w:space="0" w:color="auto"/>
              <w:left w:val="single" w:sz="4" w:space="0" w:color="auto"/>
              <w:bottom w:val="single" w:sz="4" w:space="0" w:color="auto"/>
              <w:right w:val="single" w:sz="4" w:space="0" w:color="auto"/>
            </w:tcBorders>
          </w:tcPr>
          <w:p w14:paraId="106B4525" w14:textId="77777777" w:rsidR="00506DEC" w:rsidRPr="006F06C2" w:rsidRDefault="00506DEC" w:rsidP="00506DEC">
            <w:pPr>
              <w:pStyle w:val="TAL"/>
            </w:pPr>
          </w:p>
        </w:tc>
      </w:tr>
      <w:tr w:rsidR="00506DEC" w:rsidRPr="006F06C2" w14:paraId="3E7F7FA2" w14:textId="77777777" w:rsidTr="00127DCD">
        <w:tc>
          <w:tcPr>
            <w:tcW w:w="4644" w:type="dxa"/>
            <w:tcBorders>
              <w:top w:val="single" w:sz="4" w:space="0" w:color="auto"/>
              <w:left w:val="single" w:sz="4" w:space="0" w:color="auto"/>
              <w:bottom w:val="single" w:sz="4" w:space="0" w:color="auto"/>
              <w:right w:val="single" w:sz="4" w:space="0" w:color="auto"/>
            </w:tcBorders>
          </w:tcPr>
          <w:p w14:paraId="37A7769D" w14:textId="77777777" w:rsidR="00506DEC" w:rsidRPr="006F06C2" w:rsidRDefault="00506DEC" w:rsidP="00506DEC">
            <w:pPr>
              <w:pStyle w:val="TAL"/>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E7E2ACB"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93C8BB5"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2C8700D" w14:textId="77777777" w:rsidR="00506DEC" w:rsidRPr="006F06C2" w:rsidRDefault="00506DEC" w:rsidP="00506DEC">
            <w:pPr>
              <w:pStyle w:val="TAL"/>
            </w:pPr>
          </w:p>
        </w:tc>
      </w:tr>
      <w:tr w:rsidR="00506DEC" w:rsidRPr="006F06C2" w14:paraId="2B1F9D5A" w14:textId="77777777" w:rsidTr="00127DCD">
        <w:tc>
          <w:tcPr>
            <w:tcW w:w="4644" w:type="dxa"/>
            <w:tcBorders>
              <w:top w:val="single" w:sz="4" w:space="0" w:color="auto"/>
              <w:left w:val="single" w:sz="4" w:space="0" w:color="auto"/>
              <w:bottom w:val="single" w:sz="4" w:space="0" w:color="auto"/>
              <w:right w:val="single" w:sz="4" w:space="0" w:color="auto"/>
            </w:tcBorders>
          </w:tcPr>
          <w:p w14:paraId="3C504CAF" w14:textId="77777777" w:rsidR="00506DEC" w:rsidRPr="006F06C2" w:rsidRDefault="00506DEC" w:rsidP="00506DEC">
            <w:pPr>
              <w:pStyle w:val="TAL"/>
            </w:pPr>
            <w:r w:rsidRPr="006F06C2">
              <w:t xml:space="preserve">        measObjectNR</w:t>
            </w:r>
            <w:r w:rsidRPr="006F06C2">
              <w:rPr>
                <w:snapToGrid w:val="0"/>
              </w:rPr>
              <w:t xml:space="preserve"> 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F9A9F73"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9E402BB"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B496E76" w14:textId="77777777" w:rsidR="00506DEC" w:rsidRPr="006F06C2" w:rsidRDefault="00506DEC" w:rsidP="00506DEC">
            <w:pPr>
              <w:pStyle w:val="TAL"/>
            </w:pPr>
          </w:p>
        </w:tc>
      </w:tr>
      <w:tr w:rsidR="00506DEC" w:rsidRPr="006F06C2" w14:paraId="0684E73E" w14:textId="77777777" w:rsidTr="00127DCD">
        <w:tc>
          <w:tcPr>
            <w:tcW w:w="4644" w:type="dxa"/>
            <w:tcBorders>
              <w:top w:val="single" w:sz="4" w:space="0" w:color="auto"/>
              <w:left w:val="single" w:sz="4" w:space="0" w:color="auto"/>
              <w:bottom w:val="single" w:sz="4" w:space="0" w:color="auto"/>
              <w:right w:val="single" w:sz="4" w:space="0" w:color="auto"/>
            </w:tcBorders>
          </w:tcPr>
          <w:p w14:paraId="76E46287" w14:textId="77777777" w:rsidR="00506DEC" w:rsidRPr="006F06C2" w:rsidRDefault="00506DEC" w:rsidP="00506DEC">
            <w:pPr>
              <w:pStyle w:val="TAL"/>
            </w:pPr>
            <w:r w:rsidRPr="006F06C2">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32A4D745" w14:textId="77777777" w:rsidR="00506DEC" w:rsidRPr="006F06C2" w:rsidRDefault="00506DEC" w:rsidP="00506DEC">
            <w:pPr>
              <w:pStyle w:val="TAL"/>
            </w:pPr>
            <w:r w:rsidRPr="006F06C2">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78E34037"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1236921" w14:textId="77777777" w:rsidR="00506DEC" w:rsidRPr="006F06C2" w:rsidRDefault="00506DEC" w:rsidP="00506DEC">
            <w:pPr>
              <w:pStyle w:val="TAL"/>
            </w:pPr>
          </w:p>
        </w:tc>
      </w:tr>
      <w:tr w:rsidR="00506DEC" w:rsidRPr="006F06C2" w14:paraId="5841253F" w14:textId="77777777" w:rsidTr="00127DCD">
        <w:tc>
          <w:tcPr>
            <w:tcW w:w="4644" w:type="dxa"/>
            <w:tcBorders>
              <w:top w:val="single" w:sz="4" w:space="0" w:color="auto"/>
              <w:left w:val="single" w:sz="4" w:space="0" w:color="auto"/>
              <w:bottom w:val="single" w:sz="4" w:space="0" w:color="auto"/>
              <w:right w:val="single" w:sz="4" w:space="0" w:color="auto"/>
            </w:tcBorders>
          </w:tcPr>
          <w:p w14:paraId="33A7D73E" w14:textId="77777777" w:rsidR="00506DEC" w:rsidRPr="006F06C2" w:rsidRDefault="00506DEC" w:rsidP="00506DEC">
            <w:pPr>
              <w:pStyle w:val="TAL"/>
            </w:pPr>
            <w:r w:rsidRPr="006F06C2">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48F93552" w14:textId="77777777" w:rsidR="00506DEC" w:rsidRPr="006F06C2" w:rsidRDefault="00506DEC" w:rsidP="00506DEC">
            <w:pPr>
              <w:pStyle w:val="TAL"/>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1B7F75CA"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3D6888C" w14:textId="77777777" w:rsidR="00506DEC" w:rsidRPr="006F06C2" w:rsidRDefault="00506DEC" w:rsidP="00506DEC">
            <w:pPr>
              <w:pStyle w:val="TAL"/>
            </w:pPr>
          </w:p>
        </w:tc>
      </w:tr>
      <w:tr w:rsidR="00506DEC" w:rsidRPr="006F06C2" w14:paraId="29F6CD01" w14:textId="77777777" w:rsidTr="00127DCD">
        <w:tc>
          <w:tcPr>
            <w:tcW w:w="4644" w:type="dxa"/>
            <w:tcBorders>
              <w:top w:val="single" w:sz="4" w:space="0" w:color="auto"/>
              <w:left w:val="single" w:sz="4" w:space="0" w:color="auto"/>
              <w:bottom w:val="single" w:sz="4" w:space="0" w:color="auto"/>
              <w:right w:val="single" w:sz="4" w:space="0" w:color="auto"/>
            </w:tcBorders>
          </w:tcPr>
          <w:p w14:paraId="563EB92D"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F52E4A4"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A1A33A1"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A3B8F58" w14:textId="77777777" w:rsidR="00506DEC" w:rsidRPr="006F06C2" w:rsidRDefault="00506DEC" w:rsidP="00506DEC">
            <w:pPr>
              <w:pStyle w:val="TAL"/>
            </w:pPr>
          </w:p>
        </w:tc>
      </w:tr>
      <w:tr w:rsidR="00506DEC" w:rsidRPr="006F06C2" w14:paraId="7BCC902A" w14:textId="77777777" w:rsidTr="00127DCD">
        <w:tc>
          <w:tcPr>
            <w:tcW w:w="4644" w:type="dxa"/>
            <w:tcBorders>
              <w:top w:val="single" w:sz="4" w:space="0" w:color="auto"/>
              <w:left w:val="single" w:sz="4" w:space="0" w:color="auto"/>
              <w:bottom w:val="single" w:sz="4" w:space="0" w:color="auto"/>
              <w:right w:val="single" w:sz="4" w:space="0" w:color="auto"/>
            </w:tcBorders>
          </w:tcPr>
          <w:p w14:paraId="7C237561"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75AF828"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7EF025A"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73A1F39" w14:textId="77777777" w:rsidR="00506DEC" w:rsidRPr="006F06C2" w:rsidRDefault="00506DEC" w:rsidP="00506DEC">
            <w:pPr>
              <w:pStyle w:val="TAL"/>
            </w:pPr>
          </w:p>
        </w:tc>
      </w:tr>
      <w:tr w:rsidR="00506DEC" w:rsidRPr="006F06C2" w14:paraId="6A4640F8" w14:textId="77777777" w:rsidTr="00F2163A">
        <w:tc>
          <w:tcPr>
            <w:tcW w:w="4644" w:type="dxa"/>
            <w:tcBorders>
              <w:top w:val="single" w:sz="4" w:space="0" w:color="auto"/>
              <w:left w:val="single" w:sz="4" w:space="0" w:color="auto"/>
              <w:bottom w:val="single" w:sz="4" w:space="0" w:color="auto"/>
              <w:right w:val="single" w:sz="4" w:space="0" w:color="auto"/>
            </w:tcBorders>
          </w:tcPr>
          <w:p w14:paraId="71C39FE1" w14:textId="77777777" w:rsidR="00506DEC" w:rsidRPr="006F06C2" w:rsidRDefault="00506DEC" w:rsidP="00F2163A">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8D9680E" w14:textId="77777777" w:rsidR="00506DEC" w:rsidRPr="006F06C2"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779E1E3" w14:textId="77777777" w:rsidR="00506DEC" w:rsidRPr="006F06C2"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29DBA499" w14:textId="77777777" w:rsidR="00506DEC" w:rsidRPr="006F06C2" w:rsidRDefault="00506DEC" w:rsidP="00F2163A">
            <w:pPr>
              <w:pStyle w:val="TAL"/>
            </w:pPr>
          </w:p>
        </w:tc>
      </w:tr>
      <w:tr w:rsidR="00506DEC" w:rsidRPr="006F06C2" w14:paraId="260A85E3" w14:textId="77777777" w:rsidTr="00127DCD">
        <w:tc>
          <w:tcPr>
            <w:tcW w:w="4644" w:type="dxa"/>
            <w:tcBorders>
              <w:top w:val="single" w:sz="4" w:space="0" w:color="auto"/>
              <w:left w:val="single" w:sz="4" w:space="0" w:color="auto"/>
              <w:bottom w:val="single" w:sz="4" w:space="0" w:color="auto"/>
              <w:right w:val="single" w:sz="4" w:space="0" w:color="auto"/>
            </w:tcBorders>
          </w:tcPr>
          <w:p w14:paraId="24375D8F"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B0D0D43"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EC2CD22"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2446CB0" w14:textId="77777777" w:rsidR="00506DEC" w:rsidRPr="006F06C2" w:rsidRDefault="00506DEC" w:rsidP="00506DEC">
            <w:pPr>
              <w:pStyle w:val="TAL"/>
            </w:pPr>
          </w:p>
        </w:tc>
      </w:tr>
      <w:tr w:rsidR="00506DEC" w:rsidRPr="006F06C2" w14:paraId="25AD5346" w14:textId="77777777" w:rsidTr="00127DCD">
        <w:tc>
          <w:tcPr>
            <w:tcW w:w="4644" w:type="dxa"/>
            <w:tcBorders>
              <w:top w:val="single" w:sz="4" w:space="0" w:color="auto"/>
              <w:left w:val="single" w:sz="4" w:space="0" w:color="auto"/>
              <w:bottom w:val="single" w:sz="4" w:space="0" w:color="auto"/>
              <w:right w:val="single" w:sz="4" w:space="0" w:color="auto"/>
            </w:tcBorders>
          </w:tcPr>
          <w:p w14:paraId="7CBF2928" w14:textId="77777777" w:rsidR="00506DEC" w:rsidRPr="006F06C2" w:rsidRDefault="00506DEC" w:rsidP="00506DEC">
            <w:pPr>
              <w:pStyle w:val="TAL"/>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C9ADF9D" w14:textId="77777777" w:rsidR="00506DEC" w:rsidRPr="006F06C2" w:rsidRDefault="00506DEC" w:rsidP="00506DEC">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C815C14"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9B6677F" w14:textId="77777777" w:rsidR="00506DEC" w:rsidRPr="006F06C2" w:rsidRDefault="00506DEC" w:rsidP="00506DEC">
            <w:pPr>
              <w:pStyle w:val="TAL"/>
            </w:pPr>
          </w:p>
        </w:tc>
      </w:tr>
      <w:tr w:rsidR="00506DEC" w:rsidRPr="006F06C2" w14:paraId="10CDC498" w14:textId="77777777" w:rsidTr="00F2163A">
        <w:tc>
          <w:tcPr>
            <w:tcW w:w="4644" w:type="dxa"/>
            <w:tcBorders>
              <w:top w:val="single" w:sz="4" w:space="0" w:color="auto"/>
              <w:left w:val="single" w:sz="4" w:space="0" w:color="auto"/>
              <w:bottom w:val="single" w:sz="4" w:space="0" w:color="auto"/>
              <w:right w:val="single" w:sz="4" w:space="0" w:color="auto"/>
            </w:tcBorders>
          </w:tcPr>
          <w:p w14:paraId="056059A2" w14:textId="77777777" w:rsidR="00506DEC" w:rsidRPr="006F06C2" w:rsidRDefault="00506DEC" w:rsidP="00506DEC">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5C5B4DFA" w14:textId="77777777" w:rsidR="00506DEC" w:rsidRPr="006F06C2"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CB5D84" w14:textId="77777777" w:rsidR="00506DEC" w:rsidRPr="006F06C2" w:rsidRDefault="00506DEC" w:rsidP="00506DEC">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5CF67CB" w14:textId="77777777" w:rsidR="00506DEC" w:rsidRPr="006F06C2" w:rsidRDefault="00506DEC" w:rsidP="00506DEC">
            <w:pPr>
              <w:pStyle w:val="TAL"/>
            </w:pPr>
          </w:p>
        </w:tc>
      </w:tr>
      <w:tr w:rsidR="00506DEC" w:rsidRPr="006F06C2" w14:paraId="18125FE5" w14:textId="77777777" w:rsidTr="00127DCD">
        <w:tc>
          <w:tcPr>
            <w:tcW w:w="4644" w:type="dxa"/>
            <w:tcBorders>
              <w:top w:val="single" w:sz="4" w:space="0" w:color="auto"/>
              <w:left w:val="single" w:sz="4" w:space="0" w:color="auto"/>
              <w:bottom w:val="single" w:sz="4" w:space="0" w:color="auto"/>
              <w:right w:val="single" w:sz="4" w:space="0" w:color="auto"/>
            </w:tcBorders>
          </w:tcPr>
          <w:p w14:paraId="40FBB9A2" w14:textId="77777777" w:rsidR="00506DEC" w:rsidRPr="006F06C2" w:rsidRDefault="00506DEC" w:rsidP="00506DEC">
            <w:pPr>
              <w:pStyle w:val="TAL"/>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40D6175"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06084AB"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1CE72AE" w14:textId="77777777" w:rsidR="00506DEC" w:rsidRPr="006F06C2" w:rsidRDefault="00506DEC" w:rsidP="00506DEC">
            <w:pPr>
              <w:pStyle w:val="TAL"/>
            </w:pPr>
          </w:p>
        </w:tc>
      </w:tr>
      <w:tr w:rsidR="00506DEC" w:rsidRPr="006F06C2" w14:paraId="7BDDC684" w14:textId="77777777" w:rsidTr="00127DCD">
        <w:tc>
          <w:tcPr>
            <w:tcW w:w="4644" w:type="dxa"/>
            <w:tcBorders>
              <w:top w:val="single" w:sz="4" w:space="0" w:color="auto"/>
              <w:left w:val="single" w:sz="4" w:space="0" w:color="auto"/>
              <w:bottom w:val="single" w:sz="4" w:space="0" w:color="auto"/>
              <w:right w:val="single" w:sz="4" w:space="0" w:color="auto"/>
            </w:tcBorders>
          </w:tcPr>
          <w:p w14:paraId="13F59036" w14:textId="77777777" w:rsidR="00506DEC" w:rsidRPr="006F06C2" w:rsidRDefault="00506DEC" w:rsidP="00506DEC">
            <w:pPr>
              <w:pStyle w:val="TAL"/>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EAA2E0D"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1B578AB"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9E3310E" w14:textId="77777777" w:rsidR="00506DEC" w:rsidRPr="006F06C2" w:rsidRDefault="00506DEC" w:rsidP="00506DEC">
            <w:pPr>
              <w:pStyle w:val="TAL"/>
            </w:pPr>
          </w:p>
        </w:tc>
      </w:tr>
      <w:tr w:rsidR="00506DEC" w:rsidRPr="006F06C2" w14:paraId="6C6E4FA9" w14:textId="77777777" w:rsidTr="00127DCD">
        <w:tc>
          <w:tcPr>
            <w:tcW w:w="4644" w:type="dxa"/>
            <w:tcBorders>
              <w:top w:val="single" w:sz="4" w:space="0" w:color="auto"/>
              <w:left w:val="single" w:sz="4" w:space="0" w:color="auto"/>
              <w:bottom w:val="single" w:sz="4" w:space="0" w:color="auto"/>
              <w:right w:val="single" w:sz="4" w:space="0" w:color="auto"/>
            </w:tcBorders>
          </w:tcPr>
          <w:p w14:paraId="0615AD65" w14:textId="77777777" w:rsidR="00506DEC" w:rsidRPr="006F06C2" w:rsidRDefault="00506DEC" w:rsidP="00506DEC">
            <w:pPr>
              <w:pStyle w:val="TAL"/>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8A99D7D" w14:textId="77777777" w:rsidR="00506DEC" w:rsidRPr="006F06C2" w:rsidRDefault="00506DEC" w:rsidP="00506DEC">
            <w:pPr>
              <w:pStyle w:val="TAL"/>
            </w:pPr>
            <w:r w:rsidRPr="006F06C2">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6E0B74D0"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88D3670" w14:textId="77777777" w:rsidR="00506DEC" w:rsidRPr="006F06C2" w:rsidRDefault="00506DEC" w:rsidP="00506DEC">
            <w:pPr>
              <w:pStyle w:val="TAL"/>
            </w:pPr>
          </w:p>
        </w:tc>
      </w:tr>
      <w:tr w:rsidR="00506DEC" w:rsidRPr="006F06C2" w14:paraId="7A43A115" w14:textId="77777777" w:rsidTr="00127DCD">
        <w:tc>
          <w:tcPr>
            <w:tcW w:w="4644" w:type="dxa"/>
            <w:tcBorders>
              <w:top w:val="single" w:sz="4" w:space="0" w:color="auto"/>
              <w:left w:val="single" w:sz="4" w:space="0" w:color="auto"/>
              <w:bottom w:val="single" w:sz="4" w:space="0" w:color="auto"/>
              <w:right w:val="single" w:sz="4" w:space="0" w:color="auto"/>
            </w:tcBorders>
          </w:tcPr>
          <w:p w14:paraId="5EF2F297"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9516FC9"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43A3F32"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9973E73" w14:textId="77777777" w:rsidR="00506DEC" w:rsidRPr="006F06C2" w:rsidRDefault="00506DEC" w:rsidP="00506DEC">
            <w:pPr>
              <w:pStyle w:val="TAL"/>
            </w:pPr>
          </w:p>
        </w:tc>
      </w:tr>
      <w:tr w:rsidR="00506DEC" w:rsidRPr="006F06C2" w14:paraId="401472A7" w14:textId="77777777" w:rsidTr="00F2163A">
        <w:tc>
          <w:tcPr>
            <w:tcW w:w="4644" w:type="dxa"/>
            <w:tcBorders>
              <w:top w:val="single" w:sz="4" w:space="0" w:color="auto"/>
              <w:left w:val="single" w:sz="4" w:space="0" w:color="auto"/>
              <w:bottom w:val="single" w:sz="4" w:space="0" w:color="auto"/>
              <w:right w:val="single" w:sz="4" w:space="0" w:color="auto"/>
            </w:tcBorders>
          </w:tcPr>
          <w:p w14:paraId="0F87A4A2" w14:textId="77777777" w:rsidR="00506DEC" w:rsidRPr="006F06C2" w:rsidRDefault="00506DEC" w:rsidP="00F2163A">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1C39405" w14:textId="77777777" w:rsidR="00506DEC" w:rsidRPr="006F06C2"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2712745C" w14:textId="77777777" w:rsidR="00506DEC" w:rsidRPr="006F06C2"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A06C085" w14:textId="77777777" w:rsidR="00506DEC" w:rsidRPr="006F06C2" w:rsidRDefault="00506DEC" w:rsidP="00F2163A">
            <w:pPr>
              <w:pStyle w:val="TAL"/>
            </w:pPr>
            <w:r w:rsidRPr="006F06C2">
              <w:t xml:space="preserve">  </w:t>
            </w:r>
          </w:p>
        </w:tc>
      </w:tr>
      <w:tr w:rsidR="00506DEC" w:rsidRPr="006F06C2" w14:paraId="297333AC" w14:textId="77777777" w:rsidTr="00127DCD">
        <w:tc>
          <w:tcPr>
            <w:tcW w:w="4644" w:type="dxa"/>
            <w:tcBorders>
              <w:top w:val="single" w:sz="4" w:space="0" w:color="auto"/>
              <w:left w:val="single" w:sz="4" w:space="0" w:color="auto"/>
              <w:bottom w:val="single" w:sz="4" w:space="0" w:color="auto"/>
              <w:right w:val="single" w:sz="4" w:space="0" w:color="auto"/>
            </w:tcBorders>
          </w:tcPr>
          <w:p w14:paraId="6B7F3D51"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B6045AA"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75D3A57"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E93DC32" w14:textId="77777777" w:rsidR="00506DEC" w:rsidRPr="006F06C2" w:rsidRDefault="00506DEC" w:rsidP="00506DEC">
            <w:pPr>
              <w:pStyle w:val="TAL"/>
            </w:pPr>
            <w:r w:rsidRPr="006F06C2">
              <w:t xml:space="preserve">  </w:t>
            </w:r>
          </w:p>
        </w:tc>
      </w:tr>
      <w:tr w:rsidR="00506DEC" w:rsidRPr="006F06C2" w14:paraId="359BAC67" w14:textId="77777777" w:rsidTr="00127DCD">
        <w:tc>
          <w:tcPr>
            <w:tcW w:w="4644" w:type="dxa"/>
            <w:tcBorders>
              <w:top w:val="single" w:sz="4" w:space="0" w:color="auto"/>
              <w:left w:val="single" w:sz="4" w:space="0" w:color="auto"/>
              <w:bottom w:val="single" w:sz="4" w:space="0" w:color="auto"/>
              <w:right w:val="single" w:sz="4" w:space="0" w:color="auto"/>
            </w:tcBorders>
          </w:tcPr>
          <w:p w14:paraId="4392083A" w14:textId="77777777" w:rsidR="00506DEC" w:rsidRPr="006F06C2" w:rsidRDefault="00506DEC" w:rsidP="00506DEC">
            <w:pPr>
              <w:pStyle w:val="TAL"/>
            </w:pPr>
            <w:r w:rsidRPr="006F06C2">
              <w:t xml:space="preserve">  measIdToRemoveList </w:t>
            </w:r>
            <w:r w:rsidRPr="006F06C2">
              <w:rPr>
                <w:snapToGrid w:val="0"/>
              </w:rPr>
              <w:t>SEQUENCE</w:t>
            </w:r>
            <w:r w:rsidRPr="006F06C2">
              <w:t xml:space="preserve"> </w:t>
            </w:r>
            <w:r w:rsidRPr="006F06C2">
              <w:rPr>
                <w:snapToGrid w:val="0"/>
              </w:rPr>
              <w:t xml:space="preserve">(SIZE (1..maxNrofMeasId)) OF </w:t>
            </w:r>
            <w:r w:rsidRPr="006F06C2">
              <w:t>MeasI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452827E" w14:textId="77777777" w:rsidR="00506DEC" w:rsidRPr="006F06C2" w:rsidRDefault="00506DEC" w:rsidP="00506DEC">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C650B6A"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B73D413" w14:textId="77777777" w:rsidR="00506DEC" w:rsidRPr="006F06C2" w:rsidRDefault="00506DEC" w:rsidP="00506DEC">
            <w:pPr>
              <w:pStyle w:val="TAL"/>
            </w:pPr>
          </w:p>
        </w:tc>
      </w:tr>
      <w:tr w:rsidR="00506DEC" w:rsidRPr="006F06C2" w14:paraId="44C1598E" w14:textId="77777777" w:rsidTr="00127DCD">
        <w:tc>
          <w:tcPr>
            <w:tcW w:w="4644" w:type="dxa"/>
            <w:tcBorders>
              <w:top w:val="single" w:sz="4" w:space="0" w:color="auto"/>
              <w:left w:val="single" w:sz="4" w:space="0" w:color="auto"/>
              <w:bottom w:val="single" w:sz="4" w:space="0" w:color="auto"/>
              <w:right w:val="single" w:sz="4" w:space="0" w:color="auto"/>
            </w:tcBorders>
          </w:tcPr>
          <w:p w14:paraId="3031BA8B" w14:textId="77777777" w:rsidR="00506DEC" w:rsidRPr="006F06C2" w:rsidRDefault="00506DEC" w:rsidP="00506DEC">
            <w:pPr>
              <w:pStyle w:val="TAL"/>
            </w:pPr>
            <w:r w:rsidRPr="006F06C2">
              <w:t xml:space="preserve">    measId[1]</w:t>
            </w:r>
          </w:p>
        </w:tc>
        <w:tc>
          <w:tcPr>
            <w:tcW w:w="2268" w:type="dxa"/>
            <w:tcBorders>
              <w:top w:val="single" w:sz="4" w:space="0" w:color="auto"/>
              <w:left w:val="single" w:sz="4" w:space="0" w:color="auto"/>
              <w:bottom w:val="single" w:sz="4" w:space="0" w:color="auto"/>
              <w:right w:val="single" w:sz="4" w:space="0" w:color="auto"/>
            </w:tcBorders>
          </w:tcPr>
          <w:p w14:paraId="7ECE3923"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8730154"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F06D90A" w14:textId="77777777" w:rsidR="00506DEC" w:rsidRPr="006F06C2" w:rsidRDefault="00506DEC" w:rsidP="00506DEC">
            <w:pPr>
              <w:pStyle w:val="TAL"/>
            </w:pPr>
          </w:p>
        </w:tc>
      </w:tr>
      <w:tr w:rsidR="00506DEC" w:rsidRPr="006F06C2" w14:paraId="5C84CCF7" w14:textId="77777777" w:rsidTr="00127DCD">
        <w:tc>
          <w:tcPr>
            <w:tcW w:w="4644" w:type="dxa"/>
            <w:tcBorders>
              <w:top w:val="single" w:sz="4" w:space="0" w:color="auto"/>
              <w:left w:val="single" w:sz="4" w:space="0" w:color="auto"/>
              <w:bottom w:val="single" w:sz="4" w:space="0" w:color="auto"/>
              <w:right w:val="single" w:sz="4" w:space="0" w:color="auto"/>
            </w:tcBorders>
          </w:tcPr>
          <w:p w14:paraId="48957F6B"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A45F5C1"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8F1A456"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93A4C10" w14:textId="77777777" w:rsidR="00506DEC" w:rsidRPr="006F06C2" w:rsidRDefault="00506DEC" w:rsidP="00506DEC">
            <w:pPr>
              <w:pStyle w:val="TAL"/>
            </w:pPr>
          </w:p>
        </w:tc>
      </w:tr>
      <w:tr w:rsidR="00506DEC" w:rsidRPr="006F06C2" w14:paraId="482722D7" w14:textId="77777777" w:rsidTr="00127DCD">
        <w:tc>
          <w:tcPr>
            <w:tcW w:w="4644" w:type="dxa"/>
            <w:tcBorders>
              <w:top w:val="single" w:sz="4" w:space="0" w:color="auto"/>
              <w:left w:val="single" w:sz="4" w:space="0" w:color="auto"/>
              <w:bottom w:val="single" w:sz="4" w:space="0" w:color="auto"/>
              <w:right w:val="single" w:sz="4" w:space="0" w:color="auto"/>
            </w:tcBorders>
          </w:tcPr>
          <w:p w14:paraId="6DB800AF" w14:textId="77777777" w:rsidR="00506DEC" w:rsidRPr="006F06C2" w:rsidRDefault="00506DEC" w:rsidP="00506DEC">
            <w:pPr>
              <w:pStyle w:val="TAL"/>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6FF3B6D" w14:textId="77777777" w:rsidR="00506DEC" w:rsidRPr="006F06C2" w:rsidRDefault="00506DEC" w:rsidP="00506DEC">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8979632"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A69CE95" w14:textId="77777777" w:rsidR="00506DEC" w:rsidRPr="006F06C2" w:rsidRDefault="00506DEC" w:rsidP="00506DEC">
            <w:pPr>
              <w:pStyle w:val="TAL"/>
            </w:pPr>
          </w:p>
        </w:tc>
      </w:tr>
      <w:tr w:rsidR="00506DEC" w:rsidRPr="006F06C2" w14:paraId="0629466D" w14:textId="77777777" w:rsidTr="00F2163A">
        <w:tc>
          <w:tcPr>
            <w:tcW w:w="4644" w:type="dxa"/>
            <w:tcBorders>
              <w:top w:val="single" w:sz="4" w:space="0" w:color="auto"/>
              <w:left w:val="single" w:sz="4" w:space="0" w:color="auto"/>
              <w:bottom w:val="single" w:sz="4" w:space="0" w:color="auto"/>
              <w:right w:val="single" w:sz="4" w:space="0" w:color="auto"/>
            </w:tcBorders>
          </w:tcPr>
          <w:p w14:paraId="20705D8F" w14:textId="77777777" w:rsidR="00506DEC" w:rsidRPr="006F06C2" w:rsidRDefault="00506DEC" w:rsidP="00506DEC">
            <w:pPr>
              <w:pStyle w:val="TAL"/>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11C20D6B"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C898CDF" w14:textId="77777777" w:rsidR="00506DEC" w:rsidRPr="006F06C2" w:rsidRDefault="00506DEC" w:rsidP="00506DEC">
            <w:pPr>
              <w:pStyle w:val="TAL"/>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3EE4066" w14:textId="77777777" w:rsidR="00506DEC" w:rsidRPr="006F06C2" w:rsidRDefault="00506DEC" w:rsidP="00506DEC">
            <w:pPr>
              <w:pStyle w:val="TAL"/>
            </w:pPr>
          </w:p>
        </w:tc>
      </w:tr>
      <w:tr w:rsidR="00506DEC" w:rsidRPr="006F06C2" w14:paraId="496DC874" w14:textId="77777777" w:rsidTr="00127DCD">
        <w:tc>
          <w:tcPr>
            <w:tcW w:w="4644" w:type="dxa"/>
            <w:tcBorders>
              <w:top w:val="single" w:sz="4" w:space="0" w:color="auto"/>
              <w:left w:val="single" w:sz="4" w:space="0" w:color="auto"/>
              <w:bottom w:val="single" w:sz="4" w:space="0" w:color="auto"/>
              <w:right w:val="single" w:sz="4" w:space="0" w:color="auto"/>
            </w:tcBorders>
          </w:tcPr>
          <w:p w14:paraId="787F6E01" w14:textId="77777777" w:rsidR="00506DEC" w:rsidRPr="006F06C2" w:rsidRDefault="00506DEC" w:rsidP="00506DEC">
            <w:pPr>
              <w:pStyle w:val="TAL"/>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4BAC1539" w14:textId="77777777" w:rsidR="00506DEC" w:rsidRPr="006F06C2" w:rsidRDefault="00506DEC" w:rsidP="00506DEC">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3B70519"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F4B5E4F" w14:textId="77777777" w:rsidR="00506DEC" w:rsidRPr="006F06C2" w:rsidRDefault="00506DEC" w:rsidP="00506DEC">
            <w:pPr>
              <w:pStyle w:val="TAL"/>
            </w:pPr>
          </w:p>
        </w:tc>
      </w:tr>
      <w:tr w:rsidR="00506DEC" w:rsidRPr="006F06C2" w14:paraId="324BC86D" w14:textId="77777777" w:rsidTr="00127DCD">
        <w:tc>
          <w:tcPr>
            <w:tcW w:w="4644" w:type="dxa"/>
            <w:tcBorders>
              <w:top w:val="single" w:sz="4" w:space="0" w:color="auto"/>
              <w:left w:val="single" w:sz="4" w:space="0" w:color="auto"/>
              <w:bottom w:val="single" w:sz="4" w:space="0" w:color="auto"/>
              <w:right w:val="single" w:sz="4" w:space="0" w:color="auto"/>
            </w:tcBorders>
          </w:tcPr>
          <w:p w14:paraId="13AFD61F" w14:textId="77777777" w:rsidR="00506DEC" w:rsidRPr="006F06C2" w:rsidRDefault="00506DEC" w:rsidP="00506DEC">
            <w:pPr>
              <w:pStyle w:val="TAL"/>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BB61DC8"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4A1562C"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C73D1FD" w14:textId="77777777" w:rsidR="00506DEC" w:rsidRPr="006F06C2" w:rsidRDefault="00506DEC" w:rsidP="00506DEC">
            <w:pPr>
              <w:pStyle w:val="TAL"/>
            </w:pPr>
          </w:p>
        </w:tc>
      </w:tr>
      <w:tr w:rsidR="00506DEC" w:rsidRPr="006F06C2" w14:paraId="4A99E46E" w14:textId="77777777" w:rsidTr="00127DCD">
        <w:tc>
          <w:tcPr>
            <w:tcW w:w="4644" w:type="dxa"/>
            <w:tcBorders>
              <w:top w:val="single" w:sz="4" w:space="0" w:color="auto"/>
              <w:left w:val="single" w:sz="4" w:space="0" w:color="auto"/>
              <w:bottom w:val="single" w:sz="4" w:space="0" w:color="auto"/>
              <w:right w:val="single" w:sz="4" w:space="0" w:color="auto"/>
            </w:tcBorders>
          </w:tcPr>
          <w:p w14:paraId="2054DEA2" w14:textId="77777777" w:rsidR="00506DEC" w:rsidRPr="006F06C2" w:rsidRDefault="00506DEC" w:rsidP="00506DEC">
            <w:pPr>
              <w:pStyle w:val="TAL"/>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2EDA8F1" w14:textId="77777777" w:rsidR="00506DEC" w:rsidRPr="006F06C2" w:rsidRDefault="00506DEC" w:rsidP="00506DEC">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2771951"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E130454" w14:textId="77777777" w:rsidR="00506DEC" w:rsidRPr="006F06C2" w:rsidRDefault="00506DEC" w:rsidP="00506DEC">
            <w:pPr>
              <w:pStyle w:val="TAL"/>
            </w:pPr>
          </w:p>
        </w:tc>
      </w:tr>
      <w:tr w:rsidR="00506DEC" w:rsidRPr="006F06C2" w14:paraId="0AC77429" w14:textId="77777777" w:rsidTr="00F2163A">
        <w:tc>
          <w:tcPr>
            <w:tcW w:w="4644" w:type="dxa"/>
            <w:tcBorders>
              <w:top w:val="single" w:sz="4" w:space="0" w:color="auto"/>
              <w:left w:val="single" w:sz="4" w:space="0" w:color="auto"/>
              <w:bottom w:val="single" w:sz="4" w:space="0" w:color="auto"/>
              <w:right w:val="single" w:sz="4" w:space="0" w:color="auto"/>
            </w:tcBorders>
          </w:tcPr>
          <w:p w14:paraId="0CDD289B" w14:textId="77777777" w:rsidR="00506DEC" w:rsidRPr="006F06C2" w:rsidRDefault="00506DEC" w:rsidP="00F2163A">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B6B7137" w14:textId="77777777" w:rsidR="00506DEC" w:rsidRPr="006F06C2"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03E31996" w14:textId="77777777" w:rsidR="00506DEC" w:rsidRPr="006F06C2"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3A59315C" w14:textId="77777777" w:rsidR="00506DEC" w:rsidRPr="006F06C2" w:rsidRDefault="00506DEC" w:rsidP="00F2163A">
            <w:pPr>
              <w:pStyle w:val="TAL"/>
            </w:pPr>
          </w:p>
        </w:tc>
      </w:tr>
      <w:tr w:rsidR="00506DEC" w:rsidRPr="006F06C2" w14:paraId="53BFB9AB" w14:textId="77777777" w:rsidTr="00127DCD">
        <w:tc>
          <w:tcPr>
            <w:tcW w:w="4644" w:type="dxa"/>
            <w:tcBorders>
              <w:top w:val="single" w:sz="4" w:space="0" w:color="auto"/>
              <w:left w:val="single" w:sz="4" w:space="0" w:color="auto"/>
              <w:bottom w:val="single" w:sz="4" w:space="0" w:color="auto"/>
              <w:right w:val="single" w:sz="4" w:space="0" w:color="auto"/>
            </w:tcBorders>
          </w:tcPr>
          <w:p w14:paraId="20C0054A" w14:textId="77777777" w:rsidR="00506DEC" w:rsidRPr="006F06C2" w:rsidRDefault="00506DEC" w:rsidP="00506DEC">
            <w:pPr>
              <w:pStyle w:val="TAL"/>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197AACC" w14:textId="77777777" w:rsidR="00506DEC" w:rsidRPr="006F06C2"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2800F74" w14:textId="77777777" w:rsidR="00506DEC" w:rsidRPr="006F06C2"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5DDA995" w14:textId="77777777" w:rsidR="00506DEC" w:rsidRPr="006F06C2" w:rsidRDefault="00506DEC" w:rsidP="00506DEC">
            <w:pPr>
              <w:pStyle w:val="TAL"/>
            </w:pPr>
          </w:p>
        </w:tc>
      </w:tr>
      <w:tr w:rsidR="00506DEC" w:rsidRPr="006F06C2" w14:paraId="07D7A475" w14:textId="77777777" w:rsidTr="00127DCD">
        <w:tc>
          <w:tcPr>
            <w:tcW w:w="4644" w:type="dxa"/>
          </w:tcPr>
          <w:p w14:paraId="7D42B301" w14:textId="77777777" w:rsidR="00506DEC" w:rsidRPr="006F06C2" w:rsidRDefault="00506DEC" w:rsidP="00506DEC">
            <w:pPr>
              <w:pStyle w:val="TAL"/>
            </w:pPr>
            <w:r w:rsidRPr="006F06C2">
              <w:t>}</w:t>
            </w:r>
          </w:p>
        </w:tc>
        <w:tc>
          <w:tcPr>
            <w:tcW w:w="2268" w:type="dxa"/>
          </w:tcPr>
          <w:p w14:paraId="02DA1E0F" w14:textId="77777777" w:rsidR="00506DEC" w:rsidRPr="006F06C2" w:rsidRDefault="00506DEC" w:rsidP="00506DEC">
            <w:pPr>
              <w:pStyle w:val="TAL"/>
            </w:pPr>
          </w:p>
        </w:tc>
        <w:tc>
          <w:tcPr>
            <w:tcW w:w="1590" w:type="dxa"/>
          </w:tcPr>
          <w:p w14:paraId="04BFE01F" w14:textId="77777777" w:rsidR="00506DEC" w:rsidRPr="006F06C2" w:rsidRDefault="00506DEC" w:rsidP="00506DEC">
            <w:pPr>
              <w:pStyle w:val="TAL"/>
            </w:pPr>
          </w:p>
        </w:tc>
        <w:tc>
          <w:tcPr>
            <w:tcW w:w="1245" w:type="dxa"/>
          </w:tcPr>
          <w:p w14:paraId="5005C15B" w14:textId="77777777" w:rsidR="00506DEC" w:rsidRPr="006F06C2" w:rsidRDefault="00506DEC" w:rsidP="00506DEC">
            <w:pPr>
              <w:pStyle w:val="TAL"/>
            </w:pPr>
          </w:p>
        </w:tc>
      </w:tr>
    </w:tbl>
    <w:p w14:paraId="76CCCFFA" w14:textId="77777777" w:rsidR="003A6FF0" w:rsidRPr="006F06C2" w:rsidRDefault="003A6FF0" w:rsidP="003A6FF0"/>
    <w:p w14:paraId="2A53A1DB" w14:textId="6FD0AAA9" w:rsidR="003A6FF0" w:rsidRPr="006F06C2" w:rsidRDefault="003A6FF0" w:rsidP="003A6FF0">
      <w:pPr>
        <w:pStyle w:val="TH"/>
      </w:pPr>
      <w:r w:rsidRPr="006F06C2">
        <w:t xml:space="preserve">Table 8.1.3.1.23.3.3-9: </w:t>
      </w:r>
      <w:r w:rsidRPr="006F06C2">
        <w:rPr>
          <w:i/>
        </w:rPr>
        <w:t>MeasurementReport</w:t>
      </w:r>
      <w:r w:rsidRPr="006F06C2">
        <w:t xml:space="preserve"> (step </w:t>
      </w:r>
      <w:r w:rsidR="009304F4" w:rsidRPr="006F06C2">
        <w:t>4a14</w:t>
      </w:r>
      <w:r w:rsidRPr="006F06C2">
        <w:t>, Table 8.1.3.1.23.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3A6FF0" w:rsidRPr="006F06C2" w14:paraId="5A90233E" w14:textId="77777777" w:rsidTr="00127DCD">
        <w:tc>
          <w:tcPr>
            <w:tcW w:w="9781" w:type="dxa"/>
            <w:gridSpan w:val="4"/>
          </w:tcPr>
          <w:p w14:paraId="65752819" w14:textId="3AEFA7EA" w:rsidR="003A6FF0" w:rsidRPr="006F06C2" w:rsidRDefault="001953B5" w:rsidP="00127DCD">
            <w:pPr>
              <w:pStyle w:val="TAL"/>
              <w:snapToGrid w:val="0"/>
            </w:pPr>
            <w:r w:rsidRPr="006F06C2">
              <w:t>Derivation Path: TS 38.5</w:t>
            </w:r>
            <w:r w:rsidR="003A6FF0" w:rsidRPr="006F06C2">
              <w:t>08-1 [4] Table 4.6.1-5A</w:t>
            </w:r>
          </w:p>
        </w:tc>
      </w:tr>
      <w:tr w:rsidR="003A6FF0" w:rsidRPr="006F06C2" w14:paraId="1DC1D997" w14:textId="77777777" w:rsidTr="00127DCD">
        <w:tblPrEx>
          <w:tblCellMar>
            <w:left w:w="108" w:type="dxa"/>
            <w:right w:w="108" w:type="dxa"/>
          </w:tblCellMar>
        </w:tblPrEx>
        <w:tc>
          <w:tcPr>
            <w:tcW w:w="4569" w:type="dxa"/>
          </w:tcPr>
          <w:p w14:paraId="66A4EB65" w14:textId="77777777" w:rsidR="003A6FF0" w:rsidRPr="006F06C2" w:rsidRDefault="003A6FF0" w:rsidP="00127DCD">
            <w:pPr>
              <w:pStyle w:val="TAH"/>
              <w:snapToGrid w:val="0"/>
            </w:pPr>
            <w:r w:rsidRPr="006F06C2">
              <w:t>Information Element</w:t>
            </w:r>
          </w:p>
        </w:tc>
        <w:tc>
          <w:tcPr>
            <w:tcW w:w="2415" w:type="dxa"/>
          </w:tcPr>
          <w:p w14:paraId="5FE774C8" w14:textId="77777777" w:rsidR="003A6FF0" w:rsidRPr="006F06C2" w:rsidRDefault="003A6FF0" w:rsidP="00127DCD">
            <w:pPr>
              <w:pStyle w:val="TAH"/>
              <w:snapToGrid w:val="0"/>
            </w:pPr>
            <w:r w:rsidRPr="006F06C2">
              <w:t>Value/remark</w:t>
            </w:r>
          </w:p>
        </w:tc>
        <w:tc>
          <w:tcPr>
            <w:tcW w:w="1663" w:type="dxa"/>
          </w:tcPr>
          <w:p w14:paraId="4D77F67F" w14:textId="77777777" w:rsidR="003A6FF0" w:rsidRPr="006F06C2" w:rsidRDefault="003A6FF0" w:rsidP="00127DCD">
            <w:pPr>
              <w:pStyle w:val="TAH"/>
              <w:snapToGrid w:val="0"/>
            </w:pPr>
            <w:r w:rsidRPr="006F06C2">
              <w:t>Comment</w:t>
            </w:r>
          </w:p>
        </w:tc>
        <w:tc>
          <w:tcPr>
            <w:tcW w:w="1134" w:type="dxa"/>
          </w:tcPr>
          <w:p w14:paraId="0E3837D0" w14:textId="77777777" w:rsidR="003A6FF0" w:rsidRPr="006F06C2" w:rsidRDefault="003A6FF0" w:rsidP="00127DCD">
            <w:pPr>
              <w:pStyle w:val="TAH"/>
              <w:snapToGrid w:val="0"/>
            </w:pPr>
            <w:r w:rsidRPr="006F06C2">
              <w:t>Condition</w:t>
            </w:r>
          </w:p>
        </w:tc>
      </w:tr>
      <w:tr w:rsidR="003A6FF0" w:rsidRPr="006F06C2" w14:paraId="505896E6" w14:textId="77777777" w:rsidTr="00127DCD">
        <w:tblPrEx>
          <w:tblCellMar>
            <w:left w:w="108" w:type="dxa"/>
            <w:right w:w="108" w:type="dxa"/>
          </w:tblCellMar>
        </w:tblPrEx>
        <w:tc>
          <w:tcPr>
            <w:tcW w:w="4569" w:type="dxa"/>
          </w:tcPr>
          <w:p w14:paraId="30C54415" w14:textId="77777777" w:rsidR="003A6FF0" w:rsidRPr="006F06C2" w:rsidRDefault="003A6FF0" w:rsidP="00127DCD">
            <w:pPr>
              <w:pStyle w:val="TAL"/>
              <w:snapToGrid w:val="0"/>
            </w:pPr>
            <w:r w:rsidRPr="006F06C2">
              <w:t>MeasurementReport ::= SEQUENCE {</w:t>
            </w:r>
          </w:p>
        </w:tc>
        <w:tc>
          <w:tcPr>
            <w:tcW w:w="2415" w:type="dxa"/>
          </w:tcPr>
          <w:p w14:paraId="1AD1A562" w14:textId="77777777" w:rsidR="003A6FF0" w:rsidRPr="006F06C2" w:rsidRDefault="003A6FF0" w:rsidP="00127DCD">
            <w:pPr>
              <w:pStyle w:val="TAL"/>
              <w:snapToGrid w:val="0"/>
            </w:pPr>
          </w:p>
        </w:tc>
        <w:tc>
          <w:tcPr>
            <w:tcW w:w="1663" w:type="dxa"/>
          </w:tcPr>
          <w:p w14:paraId="77C26C93" w14:textId="77777777" w:rsidR="003A6FF0" w:rsidRPr="006F06C2" w:rsidRDefault="003A6FF0" w:rsidP="00127DCD">
            <w:pPr>
              <w:pStyle w:val="TAL"/>
              <w:snapToGrid w:val="0"/>
            </w:pPr>
          </w:p>
        </w:tc>
        <w:tc>
          <w:tcPr>
            <w:tcW w:w="1134" w:type="dxa"/>
          </w:tcPr>
          <w:p w14:paraId="78CC4AA5" w14:textId="77777777" w:rsidR="003A6FF0" w:rsidRPr="006F06C2" w:rsidRDefault="003A6FF0" w:rsidP="00127DCD">
            <w:pPr>
              <w:pStyle w:val="TAL"/>
              <w:snapToGrid w:val="0"/>
            </w:pPr>
          </w:p>
        </w:tc>
      </w:tr>
      <w:tr w:rsidR="003A6FF0" w:rsidRPr="006F06C2" w14:paraId="12E03B2E" w14:textId="77777777" w:rsidTr="00127DCD">
        <w:tblPrEx>
          <w:tblCellMar>
            <w:left w:w="108" w:type="dxa"/>
            <w:right w:w="108" w:type="dxa"/>
          </w:tblCellMar>
        </w:tblPrEx>
        <w:tc>
          <w:tcPr>
            <w:tcW w:w="4569" w:type="dxa"/>
          </w:tcPr>
          <w:p w14:paraId="71A1D23D" w14:textId="77777777" w:rsidR="003A6FF0" w:rsidRPr="006F06C2" w:rsidRDefault="003A6FF0" w:rsidP="00127DCD">
            <w:pPr>
              <w:pStyle w:val="TAL"/>
              <w:snapToGrid w:val="0"/>
            </w:pPr>
            <w:r w:rsidRPr="006F06C2">
              <w:t xml:space="preserve">  criticalExtensions CHOICE {</w:t>
            </w:r>
          </w:p>
        </w:tc>
        <w:tc>
          <w:tcPr>
            <w:tcW w:w="2415" w:type="dxa"/>
          </w:tcPr>
          <w:p w14:paraId="680B6272" w14:textId="77777777" w:rsidR="003A6FF0" w:rsidRPr="006F06C2" w:rsidRDefault="003A6FF0" w:rsidP="00127DCD">
            <w:pPr>
              <w:pStyle w:val="TAL"/>
              <w:snapToGrid w:val="0"/>
            </w:pPr>
          </w:p>
        </w:tc>
        <w:tc>
          <w:tcPr>
            <w:tcW w:w="1663" w:type="dxa"/>
          </w:tcPr>
          <w:p w14:paraId="17CCAC06" w14:textId="77777777" w:rsidR="003A6FF0" w:rsidRPr="006F06C2" w:rsidRDefault="003A6FF0" w:rsidP="00127DCD">
            <w:pPr>
              <w:pStyle w:val="TAL"/>
              <w:snapToGrid w:val="0"/>
            </w:pPr>
          </w:p>
        </w:tc>
        <w:tc>
          <w:tcPr>
            <w:tcW w:w="1134" w:type="dxa"/>
          </w:tcPr>
          <w:p w14:paraId="21F01848" w14:textId="77777777" w:rsidR="003A6FF0" w:rsidRPr="006F06C2" w:rsidRDefault="003A6FF0" w:rsidP="00127DCD">
            <w:pPr>
              <w:pStyle w:val="TAL"/>
              <w:snapToGrid w:val="0"/>
            </w:pPr>
          </w:p>
        </w:tc>
      </w:tr>
      <w:tr w:rsidR="003A6FF0" w:rsidRPr="006F06C2" w14:paraId="01FBEB10" w14:textId="77777777" w:rsidTr="00127DCD">
        <w:tblPrEx>
          <w:tblCellMar>
            <w:left w:w="108" w:type="dxa"/>
            <w:right w:w="108" w:type="dxa"/>
          </w:tblCellMar>
        </w:tblPrEx>
        <w:tc>
          <w:tcPr>
            <w:tcW w:w="4569" w:type="dxa"/>
          </w:tcPr>
          <w:p w14:paraId="3F4B0FF4" w14:textId="77777777" w:rsidR="003A6FF0" w:rsidRPr="006F06C2" w:rsidRDefault="003A6FF0" w:rsidP="00127DCD">
            <w:pPr>
              <w:pStyle w:val="TAL"/>
              <w:snapToGrid w:val="0"/>
            </w:pPr>
            <w:r w:rsidRPr="006F06C2">
              <w:t xml:space="preserve">    measurementReport SEQUENCE {</w:t>
            </w:r>
          </w:p>
        </w:tc>
        <w:tc>
          <w:tcPr>
            <w:tcW w:w="2415" w:type="dxa"/>
          </w:tcPr>
          <w:p w14:paraId="3DAFDEFB" w14:textId="77777777" w:rsidR="003A6FF0" w:rsidRPr="006F06C2" w:rsidRDefault="003A6FF0" w:rsidP="00127DCD">
            <w:pPr>
              <w:pStyle w:val="TAL"/>
              <w:snapToGrid w:val="0"/>
            </w:pPr>
          </w:p>
        </w:tc>
        <w:tc>
          <w:tcPr>
            <w:tcW w:w="1663" w:type="dxa"/>
          </w:tcPr>
          <w:p w14:paraId="1F0A06C5" w14:textId="77777777" w:rsidR="003A6FF0" w:rsidRPr="006F06C2" w:rsidRDefault="003A6FF0" w:rsidP="00127DCD">
            <w:pPr>
              <w:pStyle w:val="TAL"/>
              <w:snapToGrid w:val="0"/>
            </w:pPr>
          </w:p>
        </w:tc>
        <w:tc>
          <w:tcPr>
            <w:tcW w:w="1134" w:type="dxa"/>
          </w:tcPr>
          <w:p w14:paraId="5EB28742" w14:textId="77777777" w:rsidR="003A6FF0" w:rsidRPr="006F06C2" w:rsidRDefault="003A6FF0" w:rsidP="00127DCD">
            <w:pPr>
              <w:pStyle w:val="TAL"/>
              <w:snapToGrid w:val="0"/>
            </w:pPr>
          </w:p>
        </w:tc>
      </w:tr>
      <w:tr w:rsidR="003A6FF0" w:rsidRPr="006F06C2" w14:paraId="26FAC72C" w14:textId="77777777" w:rsidTr="00127DCD">
        <w:tblPrEx>
          <w:tblCellMar>
            <w:left w:w="108" w:type="dxa"/>
            <w:right w:w="108" w:type="dxa"/>
          </w:tblCellMar>
        </w:tblPrEx>
        <w:tc>
          <w:tcPr>
            <w:tcW w:w="4569" w:type="dxa"/>
            <w:tcBorders>
              <w:bottom w:val="single" w:sz="4" w:space="0" w:color="auto"/>
            </w:tcBorders>
          </w:tcPr>
          <w:p w14:paraId="3875707F" w14:textId="77777777" w:rsidR="003A6FF0" w:rsidRPr="006F06C2" w:rsidRDefault="003A6FF0" w:rsidP="00127DCD">
            <w:pPr>
              <w:pStyle w:val="TAL"/>
              <w:snapToGrid w:val="0"/>
            </w:pPr>
            <w:r w:rsidRPr="006F06C2">
              <w:t xml:space="preserve">      measResults SEQUENCE {</w:t>
            </w:r>
          </w:p>
        </w:tc>
        <w:tc>
          <w:tcPr>
            <w:tcW w:w="2415" w:type="dxa"/>
          </w:tcPr>
          <w:p w14:paraId="0C698E03" w14:textId="77777777" w:rsidR="003A6FF0" w:rsidRPr="006F06C2" w:rsidRDefault="003A6FF0" w:rsidP="00127DCD">
            <w:pPr>
              <w:pStyle w:val="TAL"/>
              <w:snapToGrid w:val="0"/>
            </w:pPr>
          </w:p>
        </w:tc>
        <w:tc>
          <w:tcPr>
            <w:tcW w:w="1663" w:type="dxa"/>
          </w:tcPr>
          <w:p w14:paraId="4879B359" w14:textId="77777777" w:rsidR="003A6FF0" w:rsidRPr="006F06C2" w:rsidRDefault="003A6FF0" w:rsidP="00127DCD">
            <w:pPr>
              <w:pStyle w:val="TAL"/>
              <w:snapToGrid w:val="0"/>
            </w:pPr>
          </w:p>
        </w:tc>
        <w:tc>
          <w:tcPr>
            <w:tcW w:w="1134" w:type="dxa"/>
          </w:tcPr>
          <w:p w14:paraId="7FE24840" w14:textId="77777777" w:rsidR="003A6FF0" w:rsidRPr="006F06C2" w:rsidRDefault="003A6FF0" w:rsidP="00127DCD">
            <w:pPr>
              <w:pStyle w:val="TAL"/>
              <w:snapToGrid w:val="0"/>
            </w:pPr>
          </w:p>
        </w:tc>
      </w:tr>
      <w:tr w:rsidR="003A6FF0" w:rsidRPr="006F06C2" w14:paraId="37E3D16E" w14:textId="77777777" w:rsidTr="00127DCD">
        <w:tblPrEx>
          <w:tblCellMar>
            <w:left w:w="108" w:type="dxa"/>
            <w:right w:w="108" w:type="dxa"/>
          </w:tblCellMar>
        </w:tblPrEx>
        <w:tc>
          <w:tcPr>
            <w:tcW w:w="4569" w:type="dxa"/>
            <w:tcBorders>
              <w:bottom w:val="nil"/>
            </w:tcBorders>
          </w:tcPr>
          <w:p w14:paraId="7DB7A9A3" w14:textId="77777777" w:rsidR="003A6FF0" w:rsidRPr="006F06C2" w:rsidRDefault="003A6FF0" w:rsidP="00127DCD">
            <w:pPr>
              <w:pStyle w:val="TAL"/>
              <w:snapToGrid w:val="0"/>
            </w:pPr>
            <w:r w:rsidRPr="006F06C2">
              <w:t xml:space="preserve">        measId</w:t>
            </w:r>
          </w:p>
        </w:tc>
        <w:tc>
          <w:tcPr>
            <w:tcW w:w="2415" w:type="dxa"/>
          </w:tcPr>
          <w:p w14:paraId="09F3DD6F" w14:textId="77777777" w:rsidR="003A6FF0" w:rsidRPr="006F06C2" w:rsidRDefault="003A6FF0" w:rsidP="00127DCD">
            <w:pPr>
              <w:pStyle w:val="TAL"/>
              <w:snapToGrid w:val="0"/>
            </w:pPr>
            <w:r w:rsidRPr="006F06C2">
              <w:t>2</w:t>
            </w:r>
          </w:p>
        </w:tc>
        <w:tc>
          <w:tcPr>
            <w:tcW w:w="1663" w:type="dxa"/>
          </w:tcPr>
          <w:p w14:paraId="6B82B1AE" w14:textId="77777777" w:rsidR="003A6FF0" w:rsidRPr="006F06C2" w:rsidRDefault="003A6FF0" w:rsidP="00127DCD">
            <w:pPr>
              <w:pStyle w:val="TAL"/>
              <w:snapToGrid w:val="0"/>
            </w:pPr>
          </w:p>
        </w:tc>
        <w:tc>
          <w:tcPr>
            <w:tcW w:w="1134" w:type="dxa"/>
          </w:tcPr>
          <w:p w14:paraId="0FE74F8F" w14:textId="77777777" w:rsidR="003A6FF0" w:rsidRPr="006F06C2" w:rsidRDefault="003A6FF0" w:rsidP="00127DCD">
            <w:pPr>
              <w:pStyle w:val="TAL"/>
              <w:snapToGrid w:val="0"/>
              <w:rPr>
                <w:lang w:eastAsia="zh-CN"/>
              </w:rPr>
            </w:pPr>
          </w:p>
        </w:tc>
      </w:tr>
      <w:tr w:rsidR="003A6FF0" w:rsidRPr="006F06C2" w14:paraId="2A6335A9" w14:textId="77777777" w:rsidTr="00127DCD">
        <w:tblPrEx>
          <w:tblCellMar>
            <w:left w:w="108" w:type="dxa"/>
            <w:right w:w="108" w:type="dxa"/>
          </w:tblCellMar>
        </w:tblPrEx>
        <w:tc>
          <w:tcPr>
            <w:tcW w:w="4569" w:type="dxa"/>
            <w:tcBorders>
              <w:bottom w:val="single" w:sz="4" w:space="0" w:color="auto"/>
            </w:tcBorders>
          </w:tcPr>
          <w:p w14:paraId="39E63071" w14:textId="77777777" w:rsidR="003A6FF0" w:rsidRPr="006F06C2" w:rsidRDefault="003A6FF0" w:rsidP="00127DCD">
            <w:pPr>
              <w:pStyle w:val="TAL"/>
              <w:snapToGrid w:val="0"/>
            </w:pPr>
            <w:r w:rsidRPr="006F06C2">
              <w:t xml:space="preserve">        measResultServingMOList SEQUENCE (SIZE (1..maxNrofServingCells)) OF </w:t>
            </w:r>
            <w:r w:rsidR="00506DEC" w:rsidRPr="006F06C2">
              <w:t>MeasResultServMO</w:t>
            </w:r>
            <w:r w:rsidRPr="006F06C2">
              <w:t xml:space="preserve"> {</w:t>
            </w:r>
          </w:p>
        </w:tc>
        <w:tc>
          <w:tcPr>
            <w:tcW w:w="2415" w:type="dxa"/>
          </w:tcPr>
          <w:p w14:paraId="4EDD43D4" w14:textId="77777777" w:rsidR="003A6FF0" w:rsidRPr="006F06C2" w:rsidRDefault="003A6FF0" w:rsidP="00127DCD">
            <w:pPr>
              <w:pStyle w:val="TAL"/>
              <w:snapToGrid w:val="0"/>
            </w:pPr>
            <w:r w:rsidRPr="006F06C2">
              <w:t>1 entry</w:t>
            </w:r>
          </w:p>
        </w:tc>
        <w:tc>
          <w:tcPr>
            <w:tcW w:w="1663" w:type="dxa"/>
          </w:tcPr>
          <w:p w14:paraId="1980019F" w14:textId="77777777" w:rsidR="003A6FF0" w:rsidRPr="006F06C2" w:rsidRDefault="003A6FF0" w:rsidP="00127DCD">
            <w:pPr>
              <w:pStyle w:val="TAL"/>
              <w:snapToGrid w:val="0"/>
            </w:pPr>
          </w:p>
        </w:tc>
        <w:tc>
          <w:tcPr>
            <w:tcW w:w="1134" w:type="dxa"/>
          </w:tcPr>
          <w:p w14:paraId="5ECAEFED" w14:textId="77777777" w:rsidR="003A6FF0" w:rsidRPr="006F06C2" w:rsidRDefault="003A6FF0" w:rsidP="00127DCD">
            <w:pPr>
              <w:pStyle w:val="TAL"/>
              <w:snapToGrid w:val="0"/>
            </w:pPr>
          </w:p>
        </w:tc>
      </w:tr>
      <w:tr w:rsidR="00506DEC" w:rsidRPr="006F06C2" w14:paraId="776AFA4B" w14:textId="77777777" w:rsidTr="00127DCD">
        <w:tblPrEx>
          <w:tblCellMar>
            <w:left w:w="108" w:type="dxa"/>
            <w:right w:w="108" w:type="dxa"/>
          </w:tblCellMar>
        </w:tblPrEx>
        <w:tc>
          <w:tcPr>
            <w:tcW w:w="4569" w:type="dxa"/>
            <w:tcBorders>
              <w:bottom w:val="nil"/>
            </w:tcBorders>
            <w:shd w:val="clear" w:color="auto" w:fill="auto"/>
          </w:tcPr>
          <w:p w14:paraId="3B0E50B6" w14:textId="77777777" w:rsidR="00506DEC" w:rsidRPr="006F06C2" w:rsidRDefault="00506DEC" w:rsidP="00506DEC">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2F3B386D" w14:textId="77777777" w:rsidR="00506DEC" w:rsidRPr="006F06C2" w:rsidRDefault="00506DEC" w:rsidP="00506DEC">
            <w:pPr>
              <w:pStyle w:val="TAL"/>
              <w:snapToGrid w:val="0"/>
              <w:rPr>
                <w:lang w:eastAsia="zh-CN"/>
              </w:rPr>
            </w:pPr>
          </w:p>
        </w:tc>
        <w:tc>
          <w:tcPr>
            <w:tcW w:w="1663" w:type="dxa"/>
          </w:tcPr>
          <w:p w14:paraId="0DF06D11" w14:textId="77777777" w:rsidR="00506DEC" w:rsidRPr="006F06C2" w:rsidRDefault="00506DEC" w:rsidP="00506DEC">
            <w:pPr>
              <w:pStyle w:val="TAL"/>
              <w:snapToGrid w:val="0"/>
            </w:pPr>
            <w:r w:rsidRPr="006F06C2">
              <w:t>entry 1</w:t>
            </w:r>
          </w:p>
        </w:tc>
        <w:tc>
          <w:tcPr>
            <w:tcW w:w="1134" w:type="dxa"/>
          </w:tcPr>
          <w:p w14:paraId="5B94D2E1" w14:textId="77777777" w:rsidR="00506DEC" w:rsidRPr="006F06C2" w:rsidRDefault="00506DEC" w:rsidP="00506DEC">
            <w:pPr>
              <w:pStyle w:val="TAL"/>
              <w:snapToGrid w:val="0"/>
            </w:pPr>
          </w:p>
        </w:tc>
      </w:tr>
      <w:tr w:rsidR="00506DEC" w:rsidRPr="006F06C2" w14:paraId="2AE914AA" w14:textId="77777777" w:rsidTr="00127DCD">
        <w:tblPrEx>
          <w:tblCellMar>
            <w:left w:w="108" w:type="dxa"/>
            <w:right w:w="108" w:type="dxa"/>
          </w:tblCellMar>
        </w:tblPrEx>
        <w:tc>
          <w:tcPr>
            <w:tcW w:w="4569" w:type="dxa"/>
            <w:tcBorders>
              <w:bottom w:val="nil"/>
            </w:tcBorders>
            <w:shd w:val="clear" w:color="auto" w:fill="auto"/>
          </w:tcPr>
          <w:p w14:paraId="5E11196A" w14:textId="77777777" w:rsidR="00506DEC" w:rsidRPr="006F06C2" w:rsidRDefault="00506DEC" w:rsidP="00506DEC">
            <w:pPr>
              <w:pStyle w:val="TAL"/>
              <w:snapToGrid w:val="0"/>
            </w:pPr>
            <w:r w:rsidRPr="006F06C2">
              <w:t xml:space="preserve">            servCellId</w:t>
            </w:r>
          </w:p>
        </w:tc>
        <w:tc>
          <w:tcPr>
            <w:tcW w:w="2415" w:type="dxa"/>
          </w:tcPr>
          <w:p w14:paraId="5108CF40" w14:textId="77777777" w:rsidR="00506DEC" w:rsidRPr="006F06C2" w:rsidRDefault="00506DEC" w:rsidP="00506DEC">
            <w:pPr>
              <w:pStyle w:val="TAL"/>
              <w:snapToGrid w:val="0"/>
            </w:pPr>
            <w:r w:rsidRPr="006F06C2">
              <w:rPr>
                <w:lang w:eastAsia="zh-CN"/>
              </w:rPr>
              <w:t>Cell index corresponding to NR Cell 1</w:t>
            </w:r>
          </w:p>
        </w:tc>
        <w:tc>
          <w:tcPr>
            <w:tcW w:w="1663" w:type="dxa"/>
          </w:tcPr>
          <w:p w14:paraId="5A0398A0" w14:textId="77777777" w:rsidR="00506DEC" w:rsidRPr="006F06C2" w:rsidRDefault="00506DEC" w:rsidP="00506DEC">
            <w:pPr>
              <w:pStyle w:val="TAL"/>
              <w:snapToGrid w:val="0"/>
            </w:pPr>
          </w:p>
        </w:tc>
        <w:tc>
          <w:tcPr>
            <w:tcW w:w="1134" w:type="dxa"/>
          </w:tcPr>
          <w:p w14:paraId="57030BD0" w14:textId="77777777" w:rsidR="00506DEC" w:rsidRPr="006F06C2" w:rsidRDefault="00506DEC" w:rsidP="00506DEC">
            <w:pPr>
              <w:pStyle w:val="TAL"/>
              <w:snapToGrid w:val="0"/>
            </w:pPr>
          </w:p>
        </w:tc>
      </w:tr>
      <w:tr w:rsidR="00506DEC" w:rsidRPr="006F06C2" w14:paraId="3A01630F" w14:textId="77777777" w:rsidTr="00127DCD">
        <w:tblPrEx>
          <w:tblCellMar>
            <w:left w:w="108" w:type="dxa"/>
            <w:right w:w="108" w:type="dxa"/>
          </w:tblCellMar>
        </w:tblPrEx>
        <w:tc>
          <w:tcPr>
            <w:tcW w:w="4569" w:type="dxa"/>
            <w:tcBorders>
              <w:bottom w:val="single" w:sz="4" w:space="0" w:color="auto"/>
            </w:tcBorders>
          </w:tcPr>
          <w:p w14:paraId="4ACA7907" w14:textId="77777777" w:rsidR="00506DEC" w:rsidRPr="006F06C2" w:rsidRDefault="00506DEC" w:rsidP="00506DEC">
            <w:pPr>
              <w:pStyle w:val="TAL"/>
              <w:snapToGrid w:val="0"/>
            </w:pPr>
            <w:r w:rsidRPr="006F06C2">
              <w:t xml:space="preserve">            measResultServingCell SEQUENCE {</w:t>
            </w:r>
          </w:p>
        </w:tc>
        <w:tc>
          <w:tcPr>
            <w:tcW w:w="2415" w:type="dxa"/>
          </w:tcPr>
          <w:p w14:paraId="5491CF05" w14:textId="77777777" w:rsidR="00506DEC" w:rsidRPr="006F06C2" w:rsidRDefault="00506DEC" w:rsidP="00506DEC">
            <w:pPr>
              <w:pStyle w:val="TAL"/>
              <w:snapToGrid w:val="0"/>
            </w:pPr>
          </w:p>
        </w:tc>
        <w:tc>
          <w:tcPr>
            <w:tcW w:w="1663" w:type="dxa"/>
          </w:tcPr>
          <w:p w14:paraId="78BFC59C" w14:textId="77777777" w:rsidR="00506DEC" w:rsidRPr="006F06C2" w:rsidRDefault="00506DEC" w:rsidP="00506DEC">
            <w:pPr>
              <w:pStyle w:val="TAL"/>
              <w:snapToGrid w:val="0"/>
            </w:pPr>
          </w:p>
        </w:tc>
        <w:tc>
          <w:tcPr>
            <w:tcW w:w="1134" w:type="dxa"/>
          </w:tcPr>
          <w:p w14:paraId="700CE6DB" w14:textId="77777777" w:rsidR="00506DEC" w:rsidRPr="006F06C2" w:rsidRDefault="00506DEC" w:rsidP="00506DEC">
            <w:pPr>
              <w:pStyle w:val="TAL"/>
              <w:snapToGrid w:val="0"/>
            </w:pPr>
          </w:p>
        </w:tc>
      </w:tr>
      <w:tr w:rsidR="00506DEC" w:rsidRPr="006F06C2" w14:paraId="24B327C9" w14:textId="77777777" w:rsidTr="00127DCD">
        <w:tblPrEx>
          <w:tblCellMar>
            <w:left w:w="108" w:type="dxa"/>
            <w:right w:w="108" w:type="dxa"/>
          </w:tblCellMar>
        </w:tblPrEx>
        <w:tc>
          <w:tcPr>
            <w:tcW w:w="4569" w:type="dxa"/>
            <w:tcBorders>
              <w:bottom w:val="nil"/>
            </w:tcBorders>
          </w:tcPr>
          <w:p w14:paraId="624207E5" w14:textId="77777777" w:rsidR="00506DEC" w:rsidRPr="006F06C2" w:rsidRDefault="00506DEC" w:rsidP="00506DEC">
            <w:pPr>
              <w:pStyle w:val="TAL"/>
              <w:snapToGrid w:val="0"/>
            </w:pPr>
            <w:r w:rsidRPr="006F06C2">
              <w:t xml:space="preserve">              physCellId</w:t>
            </w:r>
          </w:p>
        </w:tc>
        <w:tc>
          <w:tcPr>
            <w:tcW w:w="2415" w:type="dxa"/>
          </w:tcPr>
          <w:p w14:paraId="1A35C70B" w14:textId="77777777" w:rsidR="00506DEC" w:rsidRPr="006F06C2" w:rsidRDefault="00506DEC" w:rsidP="00506DEC">
            <w:pPr>
              <w:pStyle w:val="TAL"/>
              <w:snapToGrid w:val="0"/>
            </w:pPr>
            <w:r w:rsidRPr="006F06C2">
              <w:t>Physical layer cell identity of NR Cell 1</w:t>
            </w:r>
          </w:p>
        </w:tc>
        <w:tc>
          <w:tcPr>
            <w:tcW w:w="1663" w:type="dxa"/>
          </w:tcPr>
          <w:p w14:paraId="1C21A539" w14:textId="77777777" w:rsidR="00506DEC" w:rsidRPr="006F06C2" w:rsidRDefault="00506DEC" w:rsidP="00506DEC">
            <w:pPr>
              <w:pStyle w:val="TAL"/>
              <w:snapToGrid w:val="0"/>
            </w:pPr>
          </w:p>
        </w:tc>
        <w:tc>
          <w:tcPr>
            <w:tcW w:w="1134" w:type="dxa"/>
          </w:tcPr>
          <w:p w14:paraId="51CC4656" w14:textId="77777777" w:rsidR="00506DEC" w:rsidRPr="006F06C2" w:rsidRDefault="00506DEC" w:rsidP="00506DEC">
            <w:pPr>
              <w:pStyle w:val="TAL"/>
              <w:snapToGrid w:val="0"/>
            </w:pPr>
          </w:p>
        </w:tc>
      </w:tr>
      <w:tr w:rsidR="00506DEC" w:rsidRPr="006F06C2" w14:paraId="1690C3A4" w14:textId="77777777" w:rsidTr="00127DCD">
        <w:tblPrEx>
          <w:tblCellMar>
            <w:left w:w="108" w:type="dxa"/>
            <w:right w:w="108" w:type="dxa"/>
          </w:tblCellMar>
        </w:tblPrEx>
        <w:tc>
          <w:tcPr>
            <w:tcW w:w="4569" w:type="dxa"/>
          </w:tcPr>
          <w:p w14:paraId="080A1BFF" w14:textId="77777777" w:rsidR="00506DEC" w:rsidRPr="006F06C2" w:rsidRDefault="00506DEC" w:rsidP="00506DEC">
            <w:pPr>
              <w:pStyle w:val="TAL"/>
              <w:snapToGrid w:val="0"/>
            </w:pPr>
            <w:r w:rsidRPr="006F06C2">
              <w:t xml:space="preserve">            }</w:t>
            </w:r>
          </w:p>
        </w:tc>
        <w:tc>
          <w:tcPr>
            <w:tcW w:w="2415" w:type="dxa"/>
          </w:tcPr>
          <w:p w14:paraId="06E0AE2D" w14:textId="77777777" w:rsidR="00506DEC" w:rsidRPr="006F06C2" w:rsidRDefault="00506DEC" w:rsidP="00506DEC">
            <w:pPr>
              <w:pStyle w:val="TAL"/>
              <w:snapToGrid w:val="0"/>
            </w:pPr>
          </w:p>
        </w:tc>
        <w:tc>
          <w:tcPr>
            <w:tcW w:w="1663" w:type="dxa"/>
          </w:tcPr>
          <w:p w14:paraId="7486B216" w14:textId="77777777" w:rsidR="00506DEC" w:rsidRPr="006F06C2" w:rsidRDefault="00506DEC" w:rsidP="00506DEC">
            <w:pPr>
              <w:pStyle w:val="TAL"/>
              <w:snapToGrid w:val="0"/>
            </w:pPr>
          </w:p>
        </w:tc>
        <w:tc>
          <w:tcPr>
            <w:tcW w:w="1134" w:type="dxa"/>
          </w:tcPr>
          <w:p w14:paraId="6E6AE99B" w14:textId="77777777" w:rsidR="00506DEC" w:rsidRPr="006F06C2" w:rsidRDefault="00506DEC" w:rsidP="00506DEC">
            <w:pPr>
              <w:pStyle w:val="TAL"/>
              <w:snapToGrid w:val="0"/>
            </w:pPr>
          </w:p>
        </w:tc>
      </w:tr>
      <w:tr w:rsidR="00506DEC" w:rsidRPr="006F06C2" w14:paraId="25B0B375" w14:textId="77777777" w:rsidTr="00F2163A">
        <w:tblPrEx>
          <w:tblCellMar>
            <w:left w:w="108" w:type="dxa"/>
            <w:right w:w="108" w:type="dxa"/>
          </w:tblCellMar>
        </w:tblPrEx>
        <w:tc>
          <w:tcPr>
            <w:tcW w:w="4569" w:type="dxa"/>
          </w:tcPr>
          <w:p w14:paraId="4AAE2672" w14:textId="77777777" w:rsidR="00506DEC" w:rsidRPr="006F06C2" w:rsidRDefault="00506DEC" w:rsidP="00F2163A">
            <w:pPr>
              <w:pStyle w:val="TAL"/>
              <w:snapToGrid w:val="0"/>
            </w:pPr>
            <w:r w:rsidRPr="006F06C2">
              <w:t xml:space="preserve">          }</w:t>
            </w:r>
          </w:p>
        </w:tc>
        <w:tc>
          <w:tcPr>
            <w:tcW w:w="2415" w:type="dxa"/>
          </w:tcPr>
          <w:p w14:paraId="1605C247" w14:textId="77777777" w:rsidR="00506DEC" w:rsidRPr="006F06C2" w:rsidRDefault="00506DEC" w:rsidP="00F2163A">
            <w:pPr>
              <w:pStyle w:val="TAL"/>
              <w:snapToGrid w:val="0"/>
            </w:pPr>
          </w:p>
        </w:tc>
        <w:tc>
          <w:tcPr>
            <w:tcW w:w="1663" w:type="dxa"/>
          </w:tcPr>
          <w:p w14:paraId="75FACF9E" w14:textId="77777777" w:rsidR="00506DEC" w:rsidRPr="006F06C2" w:rsidRDefault="00506DEC" w:rsidP="00F2163A">
            <w:pPr>
              <w:pStyle w:val="TAL"/>
              <w:snapToGrid w:val="0"/>
            </w:pPr>
          </w:p>
        </w:tc>
        <w:tc>
          <w:tcPr>
            <w:tcW w:w="1134" w:type="dxa"/>
          </w:tcPr>
          <w:p w14:paraId="31FBD896" w14:textId="77777777" w:rsidR="00506DEC" w:rsidRPr="006F06C2" w:rsidRDefault="00506DEC" w:rsidP="00F2163A">
            <w:pPr>
              <w:pStyle w:val="TAL"/>
              <w:snapToGrid w:val="0"/>
            </w:pPr>
          </w:p>
        </w:tc>
      </w:tr>
      <w:tr w:rsidR="00506DEC" w:rsidRPr="006F06C2" w14:paraId="2A3EC6C2" w14:textId="77777777" w:rsidTr="00127DCD">
        <w:tblPrEx>
          <w:tblCellMar>
            <w:left w:w="108" w:type="dxa"/>
            <w:right w:w="108" w:type="dxa"/>
          </w:tblCellMar>
        </w:tblPrEx>
        <w:tc>
          <w:tcPr>
            <w:tcW w:w="4569" w:type="dxa"/>
          </w:tcPr>
          <w:p w14:paraId="06E1557E" w14:textId="77777777" w:rsidR="00506DEC" w:rsidRPr="006F06C2" w:rsidRDefault="00506DEC" w:rsidP="00506DEC">
            <w:pPr>
              <w:pStyle w:val="TAL"/>
              <w:snapToGrid w:val="0"/>
            </w:pPr>
            <w:r w:rsidRPr="006F06C2">
              <w:t xml:space="preserve">        }</w:t>
            </w:r>
          </w:p>
        </w:tc>
        <w:tc>
          <w:tcPr>
            <w:tcW w:w="2415" w:type="dxa"/>
          </w:tcPr>
          <w:p w14:paraId="0D9968EA" w14:textId="77777777" w:rsidR="00506DEC" w:rsidRPr="006F06C2" w:rsidRDefault="00506DEC" w:rsidP="00506DEC">
            <w:pPr>
              <w:pStyle w:val="TAL"/>
              <w:snapToGrid w:val="0"/>
            </w:pPr>
          </w:p>
        </w:tc>
        <w:tc>
          <w:tcPr>
            <w:tcW w:w="1663" w:type="dxa"/>
          </w:tcPr>
          <w:p w14:paraId="515A9DF1" w14:textId="77777777" w:rsidR="00506DEC" w:rsidRPr="006F06C2" w:rsidRDefault="00506DEC" w:rsidP="00506DEC">
            <w:pPr>
              <w:pStyle w:val="TAL"/>
              <w:snapToGrid w:val="0"/>
            </w:pPr>
          </w:p>
        </w:tc>
        <w:tc>
          <w:tcPr>
            <w:tcW w:w="1134" w:type="dxa"/>
          </w:tcPr>
          <w:p w14:paraId="1C6A0497" w14:textId="77777777" w:rsidR="00506DEC" w:rsidRPr="006F06C2" w:rsidRDefault="00506DEC" w:rsidP="00506DEC">
            <w:pPr>
              <w:pStyle w:val="TAL"/>
              <w:snapToGrid w:val="0"/>
            </w:pPr>
          </w:p>
        </w:tc>
      </w:tr>
      <w:tr w:rsidR="00506DEC" w:rsidRPr="006F06C2" w14:paraId="62FF3A88" w14:textId="77777777" w:rsidTr="00127DCD">
        <w:tblPrEx>
          <w:tblCellMar>
            <w:left w:w="108" w:type="dxa"/>
            <w:right w:w="108" w:type="dxa"/>
          </w:tblCellMar>
        </w:tblPrEx>
        <w:tc>
          <w:tcPr>
            <w:tcW w:w="4569" w:type="dxa"/>
          </w:tcPr>
          <w:p w14:paraId="455BD944" w14:textId="77777777" w:rsidR="00506DEC" w:rsidRPr="006F06C2" w:rsidRDefault="00506DEC" w:rsidP="00506DEC">
            <w:pPr>
              <w:pStyle w:val="TAL"/>
              <w:snapToGrid w:val="0"/>
            </w:pPr>
            <w:r w:rsidRPr="006F06C2">
              <w:t xml:space="preserve">        measResultNeighCells CHOICE {</w:t>
            </w:r>
          </w:p>
        </w:tc>
        <w:tc>
          <w:tcPr>
            <w:tcW w:w="2415" w:type="dxa"/>
          </w:tcPr>
          <w:p w14:paraId="6FAAE8E8" w14:textId="77777777" w:rsidR="00506DEC" w:rsidRPr="006F06C2" w:rsidRDefault="00506DEC" w:rsidP="00506DEC">
            <w:pPr>
              <w:pStyle w:val="TAL"/>
              <w:snapToGrid w:val="0"/>
            </w:pPr>
          </w:p>
        </w:tc>
        <w:tc>
          <w:tcPr>
            <w:tcW w:w="1663" w:type="dxa"/>
          </w:tcPr>
          <w:p w14:paraId="0AB5F901" w14:textId="77777777" w:rsidR="00506DEC" w:rsidRPr="006F06C2" w:rsidRDefault="00506DEC" w:rsidP="00506DEC">
            <w:pPr>
              <w:pStyle w:val="TAL"/>
              <w:snapToGrid w:val="0"/>
            </w:pPr>
          </w:p>
        </w:tc>
        <w:tc>
          <w:tcPr>
            <w:tcW w:w="1134" w:type="dxa"/>
          </w:tcPr>
          <w:p w14:paraId="021E646C" w14:textId="77777777" w:rsidR="00506DEC" w:rsidRPr="006F06C2" w:rsidRDefault="00506DEC" w:rsidP="00506DEC">
            <w:pPr>
              <w:pStyle w:val="TAL"/>
              <w:snapToGrid w:val="0"/>
            </w:pPr>
          </w:p>
        </w:tc>
      </w:tr>
      <w:tr w:rsidR="00506DEC" w:rsidRPr="006F06C2" w14:paraId="24AD3004" w14:textId="77777777" w:rsidTr="00127DCD">
        <w:tblPrEx>
          <w:tblCellMar>
            <w:left w:w="108" w:type="dxa"/>
            <w:right w:w="108" w:type="dxa"/>
          </w:tblCellMar>
        </w:tblPrEx>
        <w:tc>
          <w:tcPr>
            <w:tcW w:w="4569" w:type="dxa"/>
            <w:tcBorders>
              <w:bottom w:val="single" w:sz="4" w:space="0" w:color="auto"/>
            </w:tcBorders>
          </w:tcPr>
          <w:p w14:paraId="74754F31" w14:textId="77777777" w:rsidR="00506DEC" w:rsidRPr="006F06C2" w:rsidRDefault="00506DEC" w:rsidP="00506DEC">
            <w:pPr>
              <w:pStyle w:val="TAL"/>
              <w:snapToGrid w:val="0"/>
            </w:pPr>
            <w:r w:rsidRPr="006F06C2">
              <w:t xml:space="preserve">          measResultListNR SEQUENCE (SIZE (1.. maxCellReport)) OF MeasResultNR {</w:t>
            </w:r>
          </w:p>
        </w:tc>
        <w:tc>
          <w:tcPr>
            <w:tcW w:w="2415" w:type="dxa"/>
          </w:tcPr>
          <w:p w14:paraId="536C0F33" w14:textId="77777777" w:rsidR="00506DEC" w:rsidRPr="006F06C2" w:rsidRDefault="00506DEC" w:rsidP="00506DEC">
            <w:pPr>
              <w:pStyle w:val="TAL"/>
              <w:snapToGrid w:val="0"/>
            </w:pPr>
            <w:r w:rsidRPr="006F06C2">
              <w:t>1 entry</w:t>
            </w:r>
          </w:p>
        </w:tc>
        <w:tc>
          <w:tcPr>
            <w:tcW w:w="1663" w:type="dxa"/>
          </w:tcPr>
          <w:p w14:paraId="738FEFDD" w14:textId="77777777" w:rsidR="00506DEC" w:rsidRPr="006F06C2" w:rsidRDefault="00506DEC" w:rsidP="00506DEC">
            <w:pPr>
              <w:pStyle w:val="TAL"/>
              <w:snapToGrid w:val="0"/>
            </w:pPr>
          </w:p>
        </w:tc>
        <w:tc>
          <w:tcPr>
            <w:tcW w:w="1134" w:type="dxa"/>
          </w:tcPr>
          <w:p w14:paraId="73F1F767" w14:textId="77777777" w:rsidR="00506DEC" w:rsidRPr="006F06C2" w:rsidRDefault="00506DEC" w:rsidP="00506DEC">
            <w:pPr>
              <w:pStyle w:val="TAL"/>
              <w:snapToGrid w:val="0"/>
              <w:rPr>
                <w:lang w:eastAsia="zh-CN"/>
              </w:rPr>
            </w:pPr>
          </w:p>
        </w:tc>
      </w:tr>
      <w:tr w:rsidR="00506DEC" w:rsidRPr="006F06C2" w14:paraId="376ED6D6" w14:textId="77777777" w:rsidTr="00F2163A">
        <w:tblPrEx>
          <w:tblCellMar>
            <w:left w:w="108" w:type="dxa"/>
            <w:right w:w="108" w:type="dxa"/>
          </w:tblCellMar>
        </w:tblPrEx>
        <w:tc>
          <w:tcPr>
            <w:tcW w:w="4569" w:type="dxa"/>
            <w:tcBorders>
              <w:bottom w:val="nil"/>
            </w:tcBorders>
            <w:shd w:val="clear" w:color="auto" w:fill="auto"/>
          </w:tcPr>
          <w:p w14:paraId="2317DE33" w14:textId="77777777" w:rsidR="00506DEC" w:rsidRPr="006F06C2" w:rsidRDefault="00506DEC" w:rsidP="00506DEC">
            <w:pPr>
              <w:pStyle w:val="TAL"/>
              <w:snapToGrid w:val="0"/>
            </w:pPr>
            <w:r w:rsidRPr="006F06C2">
              <w:t xml:space="preserve">            MeasResultNR[1] SEQUENCE {</w:t>
            </w:r>
          </w:p>
        </w:tc>
        <w:tc>
          <w:tcPr>
            <w:tcW w:w="2415" w:type="dxa"/>
          </w:tcPr>
          <w:p w14:paraId="65B40EB6" w14:textId="77777777" w:rsidR="00506DEC" w:rsidRPr="006F06C2" w:rsidRDefault="00506DEC" w:rsidP="00506DEC">
            <w:pPr>
              <w:pStyle w:val="TAL"/>
              <w:snapToGrid w:val="0"/>
            </w:pPr>
          </w:p>
        </w:tc>
        <w:tc>
          <w:tcPr>
            <w:tcW w:w="1663" w:type="dxa"/>
          </w:tcPr>
          <w:p w14:paraId="47A54132" w14:textId="77777777" w:rsidR="00506DEC" w:rsidRPr="006F06C2" w:rsidRDefault="00506DEC" w:rsidP="00506DEC">
            <w:pPr>
              <w:pStyle w:val="TAL"/>
              <w:snapToGrid w:val="0"/>
            </w:pPr>
            <w:r w:rsidRPr="006F06C2">
              <w:t>entry 1</w:t>
            </w:r>
          </w:p>
        </w:tc>
        <w:tc>
          <w:tcPr>
            <w:tcW w:w="1134" w:type="dxa"/>
          </w:tcPr>
          <w:p w14:paraId="29C2F647" w14:textId="77777777" w:rsidR="00506DEC" w:rsidRPr="006F06C2" w:rsidRDefault="00506DEC" w:rsidP="00506DEC">
            <w:pPr>
              <w:pStyle w:val="TAL"/>
              <w:snapToGrid w:val="0"/>
            </w:pPr>
          </w:p>
        </w:tc>
      </w:tr>
      <w:tr w:rsidR="00506DEC" w:rsidRPr="006F06C2" w14:paraId="68D387F8" w14:textId="77777777" w:rsidTr="00127DCD">
        <w:tblPrEx>
          <w:tblCellMar>
            <w:left w:w="108" w:type="dxa"/>
            <w:right w:w="108" w:type="dxa"/>
          </w:tblCellMar>
        </w:tblPrEx>
        <w:tc>
          <w:tcPr>
            <w:tcW w:w="4569" w:type="dxa"/>
            <w:tcBorders>
              <w:bottom w:val="nil"/>
            </w:tcBorders>
          </w:tcPr>
          <w:p w14:paraId="3234AFCD" w14:textId="77777777" w:rsidR="00506DEC" w:rsidRPr="006F06C2" w:rsidRDefault="00506DEC" w:rsidP="00506DEC">
            <w:pPr>
              <w:pStyle w:val="TAL"/>
              <w:snapToGrid w:val="0"/>
            </w:pPr>
            <w:r w:rsidRPr="006F06C2">
              <w:t xml:space="preserve">              physCellId</w:t>
            </w:r>
          </w:p>
        </w:tc>
        <w:tc>
          <w:tcPr>
            <w:tcW w:w="2415" w:type="dxa"/>
          </w:tcPr>
          <w:p w14:paraId="2A492011" w14:textId="77777777" w:rsidR="00506DEC" w:rsidRPr="006F06C2" w:rsidRDefault="00506DEC" w:rsidP="00506DEC">
            <w:pPr>
              <w:pStyle w:val="TAL"/>
              <w:snapToGrid w:val="0"/>
            </w:pPr>
            <w:r w:rsidRPr="006F06C2">
              <w:t>Physical layer cell identity of NR Cell 2</w:t>
            </w:r>
          </w:p>
        </w:tc>
        <w:tc>
          <w:tcPr>
            <w:tcW w:w="1663" w:type="dxa"/>
          </w:tcPr>
          <w:p w14:paraId="526008C9" w14:textId="77777777" w:rsidR="00506DEC" w:rsidRPr="006F06C2" w:rsidRDefault="00506DEC" w:rsidP="00506DEC">
            <w:pPr>
              <w:pStyle w:val="TAL"/>
              <w:snapToGrid w:val="0"/>
            </w:pPr>
          </w:p>
        </w:tc>
        <w:tc>
          <w:tcPr>
            <w:tcW w:w="1134" w:type="dxa"/>
          </w:tcPr>
          <w:p w14:paraId="493DF457" w14:textId="77777777" w:rsidR="00506DEC" w:rsidRPr="006F06C2" w:rsidRDefault="00506DEC" w:rsidP="00506DEC">
            <w:pPr>
              <w:pStyle w:val="TAL"/>
              <w:snapToGrid w:val="0"/>
              <w:rPr>
                <w:lang w:eastAsia="zh-CN"/>
              </w:rPr>
            </w:pPr>
          </w:p>
        </w:tc>
      </w:tr>
      <w:tr w:rsidR="00506DEC" w:rsidRPr="006F06C2" w14:paraId="3CEFE5E4" w14:textId="77777777" w:rsidTr="00127DCD">
        <w:tblPrEx>
          <w:tblCellMar>
            <w:left w:w="108" w:type="dxa"/>
            <w:right w:w="108" w:type="dxa"/>
          </w:tblCellMar>
        </w:tblPrEx>
        <w:tc>
          <w:tcPr>
            <w:tcW w:w="4569" w:type="dxa"/>
          </w:tcPr>
          <w:p w14:paraId="1614112F" w14:textId="77777777" w:rsidR="00506DEC" w:rsidRPr="006F06C2" w:rsidRDefault="00506DEC" w:rsidP="00506DEC">
            <w:pPr>
              <w:pStyle w:val="TAL"/>
              <w:snapToGrid w:val="0"/>
            </w:pPr>
            <w:r w:rsidRPr="006F06C2">
              <w:t xml:space="preserve">              measResult</w:t>
            </w:r>
          </w:p>
        </w:tc>
        <w:tc>
          <w:tcPr>
            <w:tcW w:w="2415" w:type="dxa"/>
          </w:tcPr>
          <w:p w14:paraId="1AE3F49E" w14:textId="77777777" w:rsidR="00506DEC" w:rsidRPr="006F06C2" w:rsidRDefault="00506DEC" w:rsidP="00506DEC">
            <w:pPr>
              <w:pStyle w:val="TAL"/>
              <w:snapToGrid w:val="0"/>
            </w:pPr>
            <w:r w:rsidRPr="006F06C2">
              <w:t>Not Checked</w:t>
            </w:r>
          </w:p>
        </w:tc>
        <w:tc>
          <w:tcPr>
            <w:tcW w:w="1663" w:type="dxa"/>
          </w:tcPr>
          <w:p w14:paraId="362C223F" w14:textId="77777777" w:rsidR="00506DEC" w:rsidRPr="006F06C2" w:rsidRDefault="00506DEC" w:rsidP="00506DEC">
            <w:pPr>
              <w:pStyle w:val="TAL"/>
              <w:snapToGrid w:val="0"/>
            </w:pPr>
          </w:p>
        </w:tc>
        <w:tc>
          <w:tcPr>
            <w:tcW w:w="1134" w:type="dxa"/>
          </w:tcPr>
          <w:p w14:paraId="562AA45A" w14:textId="77777777" w:rsidR="00506DEC" w:rsidRPr="006F06C2" w:rsidRDefault="00506DEC" w:rsidP="00506DEC">
            <w:pPr>
              <w:pStyle w:val="TAL"/>
              <w:snapToGrid w:val="0"/>
            </w:pPr>
          </w:p>
        </w:tc>
      </w:tr>
      <w:tr w:rsidR="00506DEC" w:rsidRPr="006F06C2" w14:paraId="210E7DA4" w14:textId="77777777" w:rsidTr="00127DCD">
        <w:tblPrEx>
          <w:tblCellMar>
            <w:left w:w="108" w:type="dxa"/>
            <w:right w:w="108" w:type="dxa"/>
          </w:tblCellMar>
        </w:tblPrEx>
        <w:tc>
          <w:tcPr>
            <w:tcW w:w="4569" w:type="dxa"/>
          </w:tcPr>
          <w:p w14:paraId="5A532375" w14:textId="77777777" w:rsidR="00506DEC" w:rsidRPr="006F06C2" w:rsidRDefault="00506DEC" w:rsidP="00506DEC">
            <w:pPr>
              <w:pStyle w:val="TAL"/>
              <w:snapToGrid w:val="0"/>
            </w:pPr>
            <w:r w:rsidRPr="006F06C2">
              <w:t xml:space="preserve">            }</w:t>
            </w:r>
          </w:p>
        </w:tc>
        <w:tc>
          <w:tcPr>
            <w:tcW w:w="2415" w:type="dxa"/>
          </w:tcPr>
          <w:p w14:paraId="42843238" w14:textId="77777777" w:rsidR="00506DEC" w:rsidRPr="006F06C2" w:rsidRDefault="00506DEC" w:rsidP="00506DEC">
            <w:pPr>
              <w:pStyle w:val="TAL"/>
              <w:snapToGrid w:val="0"/>
            </w:pPr>
          </w:p>
        </w:tc>
        <w:tc>
          <w:tcPr>
            <w:tcW w:w="1663" w:type="dxa"/>
          </w:tcPr>
          <w:p w14:paraId="64876BB4" w14:textId="77777777" w:rsidR="00506DEC" w:rsidRPr="006F06C2" w:rsidRDefault="00506DEC" w:rsidP="00506DEC">
            <w:pPr>
              <w:pStyle w:val="TAL"/>
              <w:snapToGrid w:val="0"/>
            </w:pPr>
          </w:p>
        </w:tc>
        <w:tc>
          <w:tcPr>
            <w:tcW w:w="1134" w:type="dxa"/>
          </w:tcPr>
          <w:p w14:paraId="3A3BBEAB" w14:textId="77777777" w:rsidR="00506DEC" w:rsidRPr="006F06C2" w:rsidRDefault="00506DEC" w:rsidP="00506DEC">
            <w:pPr>
              <w:pStyle w:val="TAL"/>
              <w:snapToGrid w:val="0"/>
            </w:pPr>
          </w:p>
        </w:tc>
      </w:tr>
      <w:tr w:rsidR="00506DEC" w:rsidRPr="006F06C2" w14:paraId="4892F9A6" w14:textId="77777777" w:rsidTr="00F2163A">
        <w:tblPrEx>
          <w:tblCellMar>
            <w:left w:w="108" w:type="dxa"/>
            <w:right w:w="108" w:type="dxa"/>
          </w:tblCellMar>
        </w:tblPrEx>
        <w:tc>
          <w:tcPr>
            <w:tcW w:w="4569" w:type="dxa"/>
          </w:tcPr>
          <w:p w14:paraId="43F6B60C" w14:textId="77777777" w:rsidR="00506DEC" w:rsidRPr="006F06C2" w:rsidRDefault="00506DEC" w:rsidP="00F2163A">
            <w:pPr>
              <w:pStyle w:val="TAL"/>
              <w:snapToGrid w:val="0"/>
              <w:rPr>
                <w:sz w:val="20"/>
              </w:rPr>
            </w:pPr>
            <w:r w:rsidRPr="006F06C2">
              <w:t xml:space="preserve">          </w:t>
            </w:r>
            <w:r w:rsidRPr="006F06C2">
              <w:rPr>
                <w:sz w:val="20"/>
              </w:rPr>
              <w:t>}</w:t>
            </w:r>
          </w:p>
        </w:tc>
        <w:tc>
          <w:tcPr>
            <w:tcW w:w="2415" w:type="dxa"/>
          </w:tcPr>
          <w:p w14:paraId="6AB2D069" w14:textId="77777777" w:rsidR="00506DEC" w:rsidRPr="006F06C2" w:rsidRDefault="00506DEC" w:rsidP="00F2163A">
            <w:pPr>
              <w:pStyle w:val="TAL"/>
              <w:snapToGrid w:val="0"/>
            </w:pPr>
          </w:p>
        </w:tc>
        <w:tc>
          <w:tcPr>
            <w:tcW w:w="1663" w:type="dxa"/>
          </w:tcPr>
          <w:p w14:paraId="68F2351E" w14:textId="77777777" w:rsidR="00506DEC" w:rsidRPr="006F06C2" w:rsidRDefault="00506DEC" w:rsidP="00F2163A">
            <w:pPr>
              <w:pStyle w:val="TAL"/>
              <w:snapToGrid w:val="0"/>
            </w:pPr>
          </w:p>
        </w:tc>
        <w:tc>
          <w:tcPr>
            <w:tcW w:w="1134" w:type="dxa"/>
          </w:tcPr>
          <w:p w14:paraId="2EECAC19" w14:textId="77777777" w:rsidR="00506DEC" w:rsidRPr="006F06C2" w:rsidRDefault="00506DEC" w:rsidP="00F2163A">
            <w:pPr>
              <w:pStyle w:val="TAL"/>
              <w:snapToGrid w:val="0"/>
            </w:pPr>
          </w:p>
        </w:tc>
      </w:tr>
      <w:tr w:rsidR="00506DEC" w:rsidRPr="006F06C2" w14:paraId="43E4818B" w14:textId="77777777" w:rsidTr="00127DCD">
        <w:tblPrEx>
          <w:tblCellMar>
            <w:left w:w="108" w:type="dxa"/>
            <w:right w:w="108" w:type="dxa"/>
          </w:tblCellMar>
        </w:tblPrEx>
        <w:tc>
          <w:tcPr>
            <w:tcW w:w="4569" w:type="dxa"/>
          </w:tcPr>
          <w:p w14:paraId="4980227B" w14:textId="77777777" w:rsidR="00506DEC" w:rsidRPr="006F06C2" w:rsidRDefault="00506DEC" w:rsidP="00506DEC">
            <w:pPr>
              <w:pStyle w:val="TAL"/>
              <w:snapToGrid w:val="0"/>
              <w:rPr>
                <w:sz w:val="20"/>
              </w:rPr>
            </w:pPr>
            <w:r w:rsidRPr="006F06C2">
              <w:t xml:space="preserve">        </w:t>
            </w:r>
            <w:r w:rsidRPr="006F06C2">
              <w:rPr>
                <w:sz w:val="20"/>
              </w:rPr>
              <w:t>}</w:t>
            </w:r>
          </w:p>
        </w:tc>
        <w:tc>
          <w:tcPr>
            <w:tcW w:w="2415" w:type="dxa"/>
          </w:tcPr>
          <w:p w14:paraId="53B7A5F8" w14:textId="77777777" w:rsidR="00506DEC" w:rsidRPr="006F06C2" w:rsidRDefault="00506DEC" w:rsidP="00506DEC">
            <w:pPr>
              <w:pStyle w:val="TAL"/>
              <w:snapToGrid w:val="0"/>
            </w:pPr>
          </w:p>
        </w:tc>
        <w:tc>
          <w:tcPr>
            <w:tcW w:w="1663" w:type="dxa"/>
          </w:tcPr>
          <w:p w14:paraId="4766FA67" w14:textId="77777777" w:rsidR="00506DEC" w:rsidRPr="006F06C2" w:rsidRDefault="00506DEC" w:rsidP="00506DEC">
            <w:pPr>
              <w:pStyle w:val="TAL"/>
              <w:snapToGrid w:val="0"/>
            </w:pPr>
          </w:p>
        </w:tc>
        <w:tc>
          <w:tcPr>
            <w:tcW w:w="1134" w:type="dxa"/>
          </w:tcPr>
          <w:p w14:paraId="54A11D0E" w14:textId="77777777" w:rsidR="00506DEC" w:rsidRPr="006F06C2" w:rsidRDefault="00506DEC" w:rsidP="00506DEC">
            <w:pPr>
              <w:pStyle w:val="TAL"/>
              <w:snapToGrid w:val="0"/>
            </w:pPr>
          </w:p>
        </w:tc>
      </w:tr>
      <w:tr w:rsidR="00506DEC" w:rsidRPr="006F06C2" w14:paraId="20F05566" w14:textId="77777777" w:rsidTr="00127DCD">
        <w:tblPrEx>
          <w:tblCellMar>
            <w:left w:w="108" w:type="dxa"/>
            <w:right w:w="108" w:type="dxa"/>
          </w:tblCellMar>
        </w:tblPrEx>
        <w:tc>
          <w:tcPr>
            <w:tcW w:w="4569" w:type="dxa"/>
          </w:tcPr>
          <w:p w14:paraId="304A9B12" w14:textId="77777777" w:rsidR="00506DEC" w:rsidRPr="006F06C2" w:rsidRDefault="00506DEC" w:rsidP="00506DEC">
            <w:pPr>
              <w:pStyle w:val="TAL"/>
              <w:snapToGrid w:val="0"/>
            </w:pPr>
            <w:r w:rsidRPr="006F06C2">
              <w:t xml:space="preserve">      }</w:t>
            </w:r>
          </w:p>
        </w:tc>
        <w:tc>
          <w:tcPr>
            <w:tcW w:w="2415" w:type="dxa"/>
          </w:tcPr>
          <w:p w14:paraId="392BD8C2" w14:textId="77777777" w:rsidR="00506DEC" w:rsidRPr="006F06C2" w:rsidRDefault="00506DEC" w:rsidP="00506DEC">
            <w:pPr>
              <w:pStyle w:val="TAL"/>
              <w:snapToGrid w:val="0"/>
            </w:pPr>
          </w:p>
        </w:tc>
        <w:tc>
          <w:tcPr>
            <w:tcW w:w="1663" w:type="dxa"/>
          </w:tcPr>
          <w:p w14:paraId="62274E6F" w14:textId="77777777" w:rsidR="00506DEC" w:rsidRPr="006F06C2" w:rsidRDefault="00506DEC" w:rsidP="00506DEC">
            <w:pPr>
              <w:pStyle w:val="TAL"/>
              <w:snapToGrid w:val="0"/>
            </w:pPr>
          </w:p>
        </w:tc>
        <w:tc>
          <w:tcPr>
            <w:tcW w:w="1134" w:type="dxa"/>
          </w:tcPr>
          <w:p w14:paraId="18F8EEDD" w14:textId="77777777" w:rsidR="00506DEC" w:rsidRPr="006F06C2" w:rsidRDefault="00506DEC" w:rsidP="00506DEC">
            <w:pPr>
              <w:pStyle w:val="TAL"/>
              <w:snapToGrid w:val="0"/>
            </w:pPr>
          </w:p>
        </w:tc>
      </w:tr>
      <w:tr w:rsidR="00506DEC" w:rsidRPr="006F06C2" w14:paraId="12BF2982" w14:textId="77777777" w:rsidTr="00127DCD">
        <w:tblPrEx>
          <w:tblCellMar>
            <w:left w:w="108" w:type="dxa"/>
            <w:right w:w="108" w:type="dxa"/>
          </w:tblCellMar>
        </w:tblPrEx>
        <w:tc>
          <w:tcPr>
            <w:tcW w:w="4569" w:type="dxa"/>
          </w:tcPr>
          <w:p w14:paraId="3F08FDFA" w14:textId="77777777" w:rsidR="00506DEC" w:rsidRPr="006F06C2" w:rsidRDefault="00506DEC" w:rsidP="00506DEC">
            <w:pPr>
              <w:pStyle w:val="TAL"/>
              <w:snapToGrid w:val="0"/>
            </w:pPr>
            <w:r w:rsidRPr="006F06C2">
              <w:t xml:space="preserve">    }</w:t>
            </w:r>
          </w:p>
        </w:tc>
        <w:tc>
          <w:tcPr>
            <w:tcW w:w="2415" w:type="dxa"/>
          </w:tcPr>
          <w:p w14:paraId="57042414" w14:textId="77777777" w:rsidR="00506DEC" w:rsidRPr="006F06C2" w:rsidRDefault="00506DEC" w:rsidP="00506DEC">
            <w:pPr>
              <w:pStyle w:val="TAL"/>
              <w:snapToGrid w:val="0"/>
            </w:pPr>
          </w:p>
        </w:tc>
        <w:tc>
          <w:tcPr>
            <w:tcW w:w="1663" w:type="dxa"/>
          </w:tcPr>
          <w:p w14:paraId="54E8FF50" w14:textId="77777777" w:rsidR="00506DEC" w:rsidRPr="006F06C2" w:rsidRDefault="00506DEC" w:rsidP="00506DEC">
            <w:pPr>
              <w:pStyle w:val="TAL"/>
              <w:snapToGrid w:val="0"/>
            </w:pPr>
          </w:p>
        </w:tc>
        <w:tc>
          <w:tcPr>
            <w:tcW w:w="1134" w:type="dxa"/>
          </w:tcPr>
          <w:p w14:paraId="0997770F" w14:textId="77777777" w:rsidR="00506DEC" w:rsidRPr="006F06C2" w:rsidRDefault="00506DEC" w:rsidP="00506DEC">
            <w:pPr>
              <w:pStyle w:val="TAL"/>
              <w:snapToGrid w:val="0"/>
            </w:pPr>
          </w:p>
        </w:tc>
      </w:tr>
      <w:tr w:rsidR="00506DEC" w:rsidRPr="006F06C2" w14:paraId="529819EF" w14:textId="77777777" w:rsidTr="00127DCD">
        <w:tblPrEx>
          <w:tblCellMar>
            <w:left w:w="108" w:type="dxa"/>
            <w:right w:w="108" w:type="dxa"/>
          </w:tblCellMar>
        </w:tblPrEx>
        <w:tc>
          <w:tcPr>
            <w:tcW w:w="4569" w:type="dxa"/>
          </w:tcPr>
          <w:p w14:paraId="4AA81666" w14:textId="77777777" w:rsidR="00506DEC" w:rsidRPr="006F06C2" w:rsidRDefault="00506DEC" w:rsidP="00506DEC">
            <w:pPr>
              <w:pStyle w:val="TAL"/>
              <w:snapToGrid w:val="0"/>
            </w:pPr>
            <w:r w:rsidRPr="006F06C2">
              <w:t xml:space="preserve">  }</w:t>
            </w:r>
          </w:p>
        </w:tc>
        <w:tc>
          <w:tcPr>
            <w:tcW w:w="2415" w:type="dxa"/>
          </w:tcPr>
          <w:p w14:paraId="2D702D68" w14:textId="77777777" w:rsidR="00506DEC" w:rsidRPr="006F06C2" w:rsidRDefault="00506DEC" w:rsidP="00506DEC">
            <w:pPr>
              <w:pStyle w:val="TAL"/>
              <w:snapToGrid w:val="0"/>
            </w:pPr>
          </w:p>
        </w:tc>
        <w:tc>
          <w:tcPr>
            <w:tcW w:w="1663" w:type="dxa"/>
          </w:tcPr>
          <w:p w14:paraId="438ACD44" w14:textId="77777777" w:rsidR="00506DEC" w:rsidRPr="006F06C2" w:rsidRDefault="00506DEC" w:rsidP="00506DEC">
            <w:pPr>
              <w:pStyle w:val="TAL"/>
              <w:snapToGrid w:val="0"/>
            </w:pPr>
          </w:p>
        </w:tc>
        <w:tc>
          <w:tcPr>
            <w:tcW w:w="1134" w:type="dxa"/>
          </w:tcPr>
          <w:p w14:paraId="3EF1856A" w14:textId="77777777" w:rsidR="00506DEC" w:rsidRPr="006F06C2" w:rsidRDefault="00506DEC" w:rsidP="00506DEC">
            <w:pPr>
              <w:pStyle w:val="TAL"/>
              <w:snapToGrid w:val="0"/>
            </w:pPr>
          </w:p>
        </w:tc>
      </w:tr>
      <w:tr w:rsidR="00506DEC" w:rsidRPr="006F06C2" w14:paraId="2C87ABB0" w14:textId="77777777" w:rsidTr="00127DCD">
        <w:tblPrEx>
          <w:tblCellMar>
            <w:left w:w="108" w:type="dxa"/>
            <w:right w:w="108" w:type="dxa"/>
          </w:tblCellMar>
        </w:tblPrEx>
        <w:tc>
          <w:tcPr>
            <w:tcW w:w="4569" w:type="dxa"/>
          </w:tcPr>
          <w:p w14:paraId="3027CB47" w14:textId="77777777" w:rsidR="00506DEC" w:rsidRPr="006F06C2" w:rsidRDefault="00506DEC" w:rsidP="00506DEC">
            <w:pPr>
              <w:pStyle w:val="TAL"/>
              <w:snapToGrid w:val="0"/>
            </w:pPr>
            <w:r w:rsidRPr="006F06C2">
              <w:t>}</w:t>
            </w:r>
          </w:p>
        </w:tc>
        <w:tc>
          <w:tcPr>
            <w:tcW w:w="2415" w:type="dxa"/>
          </w:tcPr>
          <w:p w14:paraId="01AE3A63" w14:textId="77777777" w:rsidR="00506DEC" w:rsidRPr="006F06C2" w:rsidRDefault="00506DEC" w:rsidP="00506DEC">
            <w:pPr>
              <w:pStyle w:val="TAL"/>
              <w:snapToGrid w:val="0"/>
            </w:pPr>
          </w:p>
        </w:tc>
        <w:tc>
          <w:tcPr>
            <w:tcW w:w="1663" w:type="dxa"/>
          </w:tcPr>
          <w:p w14:paraId="1402A868" w14:textId="77777777" w:rsidR="00506DEC" w:rsidRPr="006F06C2" w:rsidRDefault="00506DEC" w:rsidP="00506DEC">
            <w:pPr>
              <w:pStyle w:val="TAL"/>
              <w:snapToGrid w:val="0"/>
            </w:pPr>
          </w:p>
        </w:tc>
        <w:tc>
          <w:tcPr>
            <w:tcW w:w="1134" w:type="dxa"/>
          </w:tcPr>
          <w:p w14:paraId="4503595A" w14:textId="77777777" w:rsidR="00506DEC" w:rsidRPr="006F06C2" w:rsidRDefault="00506DEC" w:rsidP="00506DEC">
            <w:pPr>
              <w:pStyle w:val="TAL"/>
              <w:snapToGrid w:val="0"/>
            </w:pPr>
          </w:p>
        </w:tc>
      </w:tr>
    </w:tbl>
    <w:p w14:paraId="6BD2382E" w14:textId="77777777" w:rsidR="003A6FF0" w:rsidRPr="006F06C2" w:rsidRDefault="003A6FF0" w:rsidP="003A6FF0">
      <w:pPr>
        <w:rPr>
          <w:rFonts w:eastAsia="MS Mincho"/>
        </w:rPr>
      </w:pPr>
    </w:p>
    <w:p w14:paraId="7AC23438" w14:textId="77777777" w:rsidR="00904DA7" w:rsidRPr="006F06C2" w:rsidRDefault="00904DA7" w:rsidP="00336385">
      <w:pPr>
        <w:pStyle w:val="Heading4"/>
      </w:pPr>
      <w:r w:rsidRPr="006F06C2">
        <w:t>8.1.3.2</w:t>
      </w:r>
      <w:bookmarkEnd w:id="80"/>
      <w:r w:rsidRPr="006F06C2">
        <w:tab/>
      </w:r>
      <w:r w:rsidR="00810419" w:rsidRPr="006F06C2">
        <w:t>Inter-RAT measurements</w:t>
      </w:r>
    </w:p>
    <w:p w14:paraId="075A3DC3" w14:textId="77777777" w:rsidR="004F6962" w:rsidRPr="006F06C2" w:rsidRDefault="004F6962" w:rsidP="004F6962">
      <w:pPr>
        <w:pStyle w:val="Heading5"/>
        <w:rPr>
          <w:lang w:eastAsia="zh-CN"/>
        </w:rPr>
      </w:pPr>
      <w:bookmarkStart w:id="81" w:name="_Toc21103252"/>
      <w:r w:rsidRPr="006F06C2">
        <w:t>8.1.3.2.1</w:t>
      </w:r>
      <w:r w:rsidRPr="006F06C2">
        <w:tab/>
        <w:t>Measurement configuration control and reporting / Inter-RAT measurements / Event B1 / Measurement of E-UTRA cells</w:t>
      </w:r>
      <w:bookmarkEnd w:id="81"/>
    </w:p>
    <w:p w14:paraId="2C00073B" w14:textId="77777777" w:rsidR="004F6962" w:rsidRPr="006F06C2" w:rsidRDefault="004F6962" w:rsidP="004F6962">
      <w:pPr>
        <w:pStyle w:val="H6"/>
        <w:rPr>
          <w:lang w:eastAsia="x-none"/>
        </w:rPr>
      </w:pPr>
      <w:r w:rsidRPr="006F06C2">
        <w:t>8.1.3.2.1</w:t>
      </w:r>
      <w:r w:rsidRPr="006F06C2">
        <w:rPr>
          <w:lang w:eastAsia="zh-CN"/>
        </w:rPr>
        <w:t>.1</w:t>
      </w:r>
      <w:r w:rsidRPr="006F06C2">
        <w:tab/>
        <w:t>Test Purpose (TP)</w:t>
      </w:r>
    </w:p>
    <w:p w14:paraId="18222E6A" w14:textId="77777777" w:rsidR="004F6962" w:rsidRPr="006F06C2" w:rsidRDefault="004F6962" w:rsidP="004F6962">
      <w:pPr>
        <w:pStyle w:val="H6"/>
      </w:pPr>
      <w:r w:rsidRPr="006F06C2">
        <w:t>(1)</w:t>
      </w:r>
    </w:p>
    <w:p w14:paraId="725B5306" w14:textId="77777777" w:rsidR="004F6962" w:rsidRPr="006F06C2" w:rsidRDefault="004F6962" w:rsidP="004F6962">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xml:space="preserve">{ UE is NR RRC_CONNECTED state and inter-RAT measurement event B1 to measure </w:t>
      </w:r>
      <w:r w:rsidR="00B94928" w:rsidRPr="006F06C2">
        <w:rPr>
          <w:rFonts w:cs="Courier New"/>
          <w:bCs/>
          <w:noProof w:val="0"/>
          <w:lang w:eastAsia="zh-CN"/>
        </w:rPr>
        <w:t>neighbour</w:t>
      </w:r>
      <w:r w:rsidRPr="006F06C2">
        <w:rPr>
          <w:rFonts w:cs="Courier New"/>
          <w:bCs/>
          <w:noProof w:val="0"/>
          <w:lang w:eastAsia="zh-CN"/>
        </w:rPr>
        <w:t xml:space="preserve"> E-UTRA cell is configured }</w:t>
      </w:r>
    </w:p>
    <w:p w14:paraId="348D0810" w14:textId="77777777" w:rsidR="004F6962" w:rsidRPr="006F06C2" w:rsidRDefault="004F6962" w:rsidP="004F6962">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217B2375" w14:textId="77777777" w:rsidR="004F6962" w:rsidRPr="006F06C2" w:rsidRDefault="004F6962" w:rsidP="004F6962">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Entering condition for the event B1 is not met }</w:t>
      </w:r>
    </w:p>
    <w:p w14:paraId="0C0C0A96"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UE does not transmit any MeasurementReport }</w:t>
      </w:r>
    </w:p>
    <w:p w14:paraId="44FED01E" w14:textId="77777777" w:rsidR="004F6962" w:rsidRPr="006F06C2" w:rsidRDefault="004F6962" w:rsidP="004F6962">
      <w:pPr>
        <w:pStyle w:val="PL"/>
        <w:rPr>
          <w:rFonts w:cs="Courier New"/>
          <w:bCs/>
          <w:noProof w:val="0"/>
          <w:lang w:eastAsia="zh-CN"/>
        </w:rPr>
      </w:pPr>
      <w:r w:rsidRPr="006F06C2">
        <w:rPr>
          <w:rFonts w:cs="Courier New"/>
          <w:bCs/>
          <w:noProof w:val="0"/>
          <w:lang w:eastAsia="zh-CN"/>
        </w:rPr>
        <w:t xml:space="preserve">            }</w:t>
      </w:r>
    </w:p>
    <w:p w14:paraId="7E82EE81" w14:textId="77777777" w:rsidR="004F6962" w:rsidRPr="006F06C2" w:rsidRDefault="004F6962" w:rsidP="004F6962">
      <w:pPr>
        <w:pStyle w:val="PL"/>
        <w:rPr>
          <w:rFonts w:ascii="Calibri" w:hAnsi="Calibri"/>
          <w:noProof w:val="0"/>
        </w:rPr>
      </w:pPr>
    </w:p>
    <w:p w14:paraId="0004C261" w14:textId="77777777" w:rsidR="004F6962" w:rsidRPr="006F06C2" w:rsidRDefault="004F6962" w:rsidP="004F6962">
      <w:pPr>
        <w:pStyle w:val="H6"/>
      </w:pPr>
      <w:r w:rsidRPr="006F06C2">
        <w:t>(2)</w:t>
      </w:r>
    </w:p>
    <w:p w14:paraId="51A1ABEC"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with </w:t>
      </w:r>
      <w:r w:rsidRPr="006F06C2">
        <w:rPr>
          <w:rFonts w:cs="Courier New"/>
          <w:bCs/>
          <w:noProof w:val="0"/>
          <w:lang w:eastAsia="zh-CN"/>
        </w:rPr>
        <w:t xml:space="preserve">{ UE is NR RRC_CONNECTED state and inter-RAT measurement event B1 to measure </w:t>
      </w:r>
      <w:r w:rsidR="00B94928" w:rsidRPr="006F06C2">
        <w:rPr>
          <w:rFonts w:cs="Courier New"/>
          <w:bCs/>
          <w:noProof w:val="0"/>
          <w:lang w:eastAsia="zh-CN"/>
        </w:rPr>
        <w:t>neighbour</w:t>
      </w:r>
      <w:r w:rsidRPr="006F06C2">
        <w:rPr>
          <w:rFonts w:cs="Courier New"/>
          <w:bCs/>
          <w:noProof w:val="0"/>
          <w:lang w:eastAsia="zh-CN"/>
        </w:rPr>
        <w:t xml:space="preserve"> E-UTRA cell is configured }</w:t>
      </w:r>
    </w:p>
    <w:p w14:paraId="424D6EC7"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2F9F9B2A"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  when </w:t>
      </w:r>
      <w:r w:rsidRPr="006F06C2">
        <w:rPr>
          <w:rFonts w:cs="Courier New"/>
          <w:bCs/>
          <w:noProof w:val="0"/>
          <w:lang w:eastAsia="zh-CN"/>
        </w:rPr>
        <w:t>{ Entering condition for the event B1 is met }</w:t>
      </w:r>
    </w:p>
    <w:p w14:paraId="1910700E"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transmits a MeasurementReport } </w:t>
      </w:r>
    </w:p>
    <w:p w14:paraId="26A77BBD" w14:textId="77777777" w:rsidR="004F6962" w:rsidRPr="006F06C2" w:rsidRDefault="004F6962" w:rsidP="004F6962">
      <w:pPr>
        <w:pStyle w:val="PL"/>
        <w:rPr>
          <w:rFonts w:cs="Courier New"/>
          <w:bCs/>
          <w:noProof w:val="0"/>
          <w:lang w:eastAsia="zh-CN"/>
        </w:rPr>
      </w:pPr>
      <w:r w:rsidRPr="006F06C2">
        <w:rPr>
          <w:rFonts w:cs="Courier New"/>
          <w:bCs/>
          <w:noProof w:val="0"/>
          <w:lang w:eastAsia="zh-CN"/>
        </w:rPr>
        <w:t xml:space="preserve">            }</w:t>
      </w:r>
    </w:p>
    <w:p w14:paraId="0242D369" w14:textId="77777777" w:rsidR="004F6962" w:rsidRPr="006F06C2" w:rsidRDefault="004F6962" w:rsidP="004F6962">
      <w:pPr>
        <w:pStyle w:val="PL"/>
        <w:rPr>
          <w:rFonts w:ascii="Calibri" w:hAnsi="Calibri"/>
          <w:noProof w:val="0"/>
        </w:rPr>
      </w:pPr>
    </w:p>
    <w:p w14:paraId="58B51D23" w14:textId="77777777" w:rsidR="004F6962" w:rsidRPr="006F06C2" w:rsidRDefault="004F6962" w:rsidP="004F6962">
      <w:pPr>
        <w:pStyle w:val="H6"/>
      </w:pPr>
      <w:r w:rsidRPr="006F06C2">
        <w:t>8.1.3.2.1</w:t>
      </w:r>
      <w:r w:rsidRPr="006F06C2">
        <w:rPr>
          <w:lang w:eastAsia="zh-CN"/>
        </w:rPr>
        <w:t>.</w:t>
      </w:r>
      <w:r w:rsidRPr="006F06C2">
        <w:t>2</w:t>
      </w:r>
      <w:r w:rsidRPr="006F06C2">
        <w:tab/>
        <w:t>Conformance requirements</w:t>
      </w:r>
    </w:p>
    <w:p w14:paraId="372BB82F" w14:textId="77777777" w:rsidR="004F6962" w:rsidRPr="006F06C2" w:rsidRDefault="004F6962" w:rsidP="004F6962">
      <w:r w:rsidRPr="006F06C2">
        <w:t>References: The conformance requirements covered in the current TC are specified in: TS 38.331, clauses 5.3.5.3, 5.5.2, 5.5.4.1, 5.5.4.8 and 5.5.5. Unless otherwise stated these are Rel-15 requirements.</w:t>
      </w:r>
    </w:p>
    <w:p w14:paraId="2345C635" w14:textId="77777777" w:rsidR="004F6962" w:rsidRPr="006F06C2" w:rsidRDefault="004F6962" w:rsidP="004F6962">
      <w:r w:rsidRPr="006F06C2">
        <w:t>[TS 38.331, clause 5.3.5.3]</w:t>
      </w:r>
    </w:p>
    <w:p w14:paraId="46D19EA5" w14:textId="77777777" w:rsidR="004F6962" w:rsidRPr="006F06C2" w:rsidRDefault="004F6962" w:rsidP="004F6962">
      <w:r w:rsidRPr="006F06C2">
        <w:t xml:space="preserve">The UE shall perform the following actions upon reception of the </w:t>
      </w:r>
      <w:r w:rsidRPr="006F06C2">
        <w:rPr>
          <w:i/>
        </w:rPr>
        <w:t>RRCReconfiguration</w:t>
      </w:r>
      <w:r w:rsidRPr="006F06C2">
        <w:t>:</w:t>
      </w:r>
    </w:p>
    <w:p w14:paraId="72BFED0A" w14:textId="77777777" w:rsidR="004F6962" w:rsidRPr="006F06C2" w:rsidRDefault="004F6962" w:rsidP="004F6962">
      <w:pPr>
        <w:pStyle w:val="B2"/>
        <w:ind w:left="0" w:firstLine="284"/>
        <w:rPr>
          <w:lang w:eastAsia="zh-CN"/>
        </w:rPr>
      </w:pPr>
      <w:r w:rsidRPr="006F06C2">
        <w:rPr>
          <w:lang w:eastAsia="zh-CN"/>
        </w:rPr>
        <w:t>…</w:t>
      </w:r>
    </w:p>
    <w:p w14:paraId="47F59550" w14:textId="77777777" w:rsidR="004F6962" w:rsidRPr="006F06C2" w:rsidRDefault="004F6962" w:rsidP="004F6962">
      <w:pPr>
        <w:pStyle w:val="B1"/>
        <w:rPr>
          <w:lang w:eastAsia="x-none"/>
        </w:rPr>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336E017E" w14:textId="77777777" w:rsidR="004F6962" w:rsidRPr="006F06C2" w:rsidRDefault="004F6962" w:rsidP="00FC7658">
      <w:pPr>
        <w:pStyle w:val="B2"/>
      </w:pPr>
      <w:r w:rsidRPr="006F06C2">
        <w:t>2&gt;</w:t>
      </w:r>
      <w:r w:rsidRPr="006F06C2">
        <w:tab/>
        <w:t>perform the measurement configuration procedure as specified in 5.5.2;</w:t>
      </w:r>
    </w:p>
    <w:p w14:paraId="1E3C1A0A" w14:textId="77777777" w:rsidR="004F6962" w:rsidRPr="006F06C2" w:rsidRDefault="004F6962" w:rsidP="00595E65">
      <w:pPr>
        <w:pStyle w:val="B3"/>
        <w:ind w:left="284" w:firstLine="0"/>
        <w:textAlignment w:val="auto"/>
        <w:rPr>
          <w:lang w:eastAsia="zh-CN"/>
        </w:rPr>
      </w:pPr>
      <w:r w:rsidRPr="006F06C2">
        <w:rPr>
          <w:lang w:eastAsia="zh-CN"/>
        </w:rPr>
        <w:t>…</w:t>
      </w:r>
    </w:p>
    <w:p w14:paraId="02BFAE41" w14:textId="77777777" w:rsidR="004F6962" w:rsidRPr="006F06C2" w:rsidRDefault="004F6962" w:rsidP="004F6962">
      <w:pPr>
        <w:pStyle w:val="B1"/>
        <w:rPr>
          <w:lang w:eastAsia="x-none"/>
        </w:rPr>
      </w:pPr>
      <w:r w:rsidRPr="006F06C2">
        <w:t>1&gt;</w:t>
      </w:r>
      <w:r w:rsidRPr="006F06C2">
        <w:tab/>
        <w:t xml:space="preserve">if the UE is configured with E-UTRA </w:t>
      </w:r>
      <w:r w:rsidRPr="006F06C2">
        <w:rPr>
          <w:i/>
        </w:rPr>
        <w:t>nr-SecondaryCellGroupConfig</w:t>
      </w:r>
      <w:r w:rsidRPr="006F06C2">
        <w:t xml:space="preserve"> (MCG is E-UTRA):</w:t>
      </w:r>
    </w:p>
    <w:p w14:paraId="0E8CA512" w14:textId="77777777" w:rsidR="004F6962" w:rsidRPr="006F06C2" w:rsidRDefault="004F6962" w:rsidP="004F6962">
      <w:pPr>
        <w:pStyle w:val="B2"/>
      </w:pPr>
      <w:r w:rsidRPr="006F06C2">
        <w:t>2&gt;</w:t>
      </w:r>
      <w:r w:rsidRPr="006F06C2">
        <w:tab/>
        <w:t xml:space="preserve">if </w:t>
      </w:r>
      <w:r w:rsidRPr="006F06C2">
        <w:rPr>
          <w:i/>
        </w:rPr>
        <w:t>RRCReconfiguration</w:t>
      </w:r>
      <w:r w:rsidRPr="006F06C2">
        <w:t xml:space="preserve"> was received via SRB1:</w:t>
      </w:r>
    </w:p>
    <w:p w14:paraId="44A55286" w14:textId="77777777" w:rsidR="004F6962" w:rsidRPr="006F06C2" w:rsidRDefault="004F6962" w:rsidP="00FC7658">
      <w:pPr>
        <w:pStyle w:val="B3"/>
      </w:pPr>
      <w:r w:rsidRPr="006F06C2">
        <w:t>3&gt;</w:t>
      </w:r>
      <w:r w:rsidRPr="006F06C2">
        <w:tab/>
        <w:t xml:space="preserve">submit the </w:t>
      </w:r>
      <w:r w:rsidRPr="006F06C2">
        <w:rPr>
          <w:i/>
        </w:rPr>
        <w:t>RRCReconfigurationComplete</w:t>
      </w:r>
      <w:r w:rsidRPr="006F06C2">
        <w:t xml:space="preserve"> via the EUTRA MCG embedded in E-UTRA RRC message </w:t>
      </w:r>
      <w:r w:rsidRPr="006F06C2">
        <w:rPr>
          <w:i/>
        </w:rPr>
        <w:t>RRCConnectionReconfigurationComplete</w:t>
      </w:r>
      <w:r w:rsidRPr="006F06C2">
        <w:t xml:space="preserve"> as specified in TS 36.331 [10];</w:t>
      </w:r>
    </w:p>
    <w:p w14:paraId="155BA4E4" w14:textId="77777777" w:rsidR="004F6962" w:rsidRPr="006F06C2" w:rsidRDefault="004F6962" w:rsidP="00FC7658">
      <w:pPr>
        <w:pStyle w:val="B3"/>
      </w:pPr>
      <w:r w:rsidRPr="006F06C2">
        <w:t>3&gt;</w:t>
      </w:r>
      <w:r w:rsidRPr="006F06C2">
        <w:tab/>
        <w:t>if reconfigurationWithSync was included in spCellConfig of an SCG:</w:t>
      </w:r>
    </w:p>
    <w:p w14:paraId="77D179DE" w14:textId="77777777" w:rsidR="004F6962" w:rsidRPr="006F06C2" w:rsidRDefault="004F6962" w:rsidP="00FC7658">
      <w:pPr>
        <w:pStyle w:val="B4"/>
      </w:pPr>
      <w:r w:rsidRPr="006F06C2">
        <w:t>4&gt;</w:t>
      </w:r>
      <w:r w:rsidRPr="006F06C2">
        <w:tab/>
        <w:t>initiate the random access procedure on the SpCell, as specified in TS 38.321 [3];</w:t>
      </w:r>
    </w:p>
    <w:p w14:paraId="3A3D3EF2" w14:textId="77777777" w:rsidR="004F6962" w:rsidRPr="006F06C2" w:rsidRDefault="004F6962" w:rsidP="00FC7658">
      <w:pPr>
        <w:pStyle w:val="B3"/>
        <w:rPr>
          <w:lang w:eastAsia="zh-CN"/>
        </w:rPr>
      </w:pPr>
      <w:r w:rsidRPr="006F06C2">
        <w:rPr>
          <w:lang w:eastAsia="zh-CN"/>
        </w:rPr>
        <w:t>3&gt;</w:t>
      </w:r>
      <w:r w:rsidRPr="006F06C2">
        <w:rPr>
          <w:lang w:eastAsia="zh-CN"/>
        </w:rPr>
        <w:tab/>
        <w:t>else:</w:t>
      </w:r>
    </w:p>
    <w:p w14:paraId="5AA4A926" w14:textId="77777777" w:rsidR="004F6962" w:rsidRPr="006F06C2" w:rsidRDefault="004F6962" w:rsidP="00FC7658">
      <w:pPr>
        <w:pStyle w:val="B4"/>
        <w:rPr>
          <w:lang w:eastAsia="x-none"/>
        </w:rPr>
      </w:pPr>
      <w:r w:rsidRPr="006F06C2">
        <w:t>4&gt;</w:t>
      </w:r>
      <w:r w:rsidRPr="006F06C2">
        <w:tab/>
        <w:t>the procedure ends;</w:t>
      </w:r>
    </w:p>
    <w:p w14:paraId="79F9EB78" w14:textId="77777777" w:rsidR="004F6962" w:rsidRPr="006F06C2" w:rsidRDefault="004F6962" w:rsidP="004F6962">
      <w:pPr>
        <w:pStyle w:val="NO"/>
      </w:pPr>
      <w:r w:rsidRPr="006F06C2">
        <w:t>NOTE:</w:t>
      </w:r>
      <w:r w:rsidRPr="006F06C2">
        <w:tab/>
        <w:t xml:space="preserve">The order the UE sends the </w:t>
      </w:r>
      <w:r w:rsidRPr="006F06C2">
        <w:rPr>
          <w:i/>
          <w:iCs/>
        </w:rPr>
        <w:t>RRCConnectionReconfigurationComplete</w:t>
      </w:r>
      <w:r w:rsidRPr="006F06C2">
        <w:t xml:space="preserve"> message and performs the Random Access procedure towards the SCG is left to UE implementation.</w:t>
      </w:r>
    </w:p>
    <w:p w14:paraId="03CB648A" w14:textId="77777777" w:rsidR="004F6962" w:rsidRPr="006F06C2" w:rsidRDefault="004F6962" w:rsidP="00FC7658">
      <w:pPr>
        <w:pStyle w:val="B2"/>
      </w:pPr>
      <w:r w:rsidRPr="006F06C2">
        <w:t>2&gt;</w:t>
      </w:r>
      <w:r w:rsidRPr="006F06C2">
        <w:tab/>
        <w:t>else (</w:t>
      </w:r>
      <w:r w:rsidRPr="006F06C2">
        <w:rPr>
          <w:i/>
        </w:rPr>
        <w:t>RRCReconfiguration</w:t>
      </w:r>
      <w:r w:rsidRPr="006F06C2">
        <w:t xml:space="preserve"> was received via SRB3):</w:t>
      </w:r>
    </w:p>
    <w:p w14:paraId="2CDCC50C" w14:textId="77777777" w:rsidR="004F6962" w:rsidRPr="006F06C2" w:rsidRDefault="004F6962" w:rsidP="00FC7658">
      <w:pPr>
        <w:pStyle w:val="B3"/>
      </w:pPr>
      <w:r w:rsidRPr="006F06C2">
        <w:t>3&gt;</w:t>
      </w:r>
      <w:r w:rsidRPr="006F06C2">
        <w:tab/>
        <w:t xml:space="preserve">submit the </w:t>
      </w:r>
      <w:r w:rsidRPr="006F06C2">
        <w:rPr>
          <w:i/>
        </w:rPr>
        <w:t>RRCReconfigurationComplete</w:t>
      </w:r>
      <w:r w:rsidRPr="006F06C2">
        <w:t xml:space="preserve"> message via SRB3 to lower layers for transmission using the new configuration;</w:t>
      </w:r>
    </w:p>
    <w:p w14:paraId="2C8018B4" w14:textId="77777777" w:rsidR="004F6962" w:rsidRPr="006F06C2" w:rsidRDefault="004F6962" w:rsidP="004F6962">
      <w:pPr>
        <w:pStyle w:val="NO"/>
      </w:pPr>
      <w:r w:rsidRPr="006F06C2">
        <w:t>NOTE:</w:t>
      </w:r>
      <w:r w:rsidRPr="006F06C2">
        <w:tab/>
        <w:t xml:space="preserve">For EN-DC, in the case </w:t>
      </w:r>
      <w:r w:rsidRPr="006F06C2">
        <w:rPr>
          <w:i/>
        </w:rPr>
        <w:t>RRCReconfiguration</w:t>
      </w:r>
      <w:r w:rsidRPr="006F06C2">
        <w:t xml:space="preserve"> is received via SRB1, the random access is triggered by RRC layer itself as there is not necessarily other UL transmission. In the case </w:t>
      </w:r>
      <w:r w:rsidRPr="006F06C2">
        <w:rPr>
          <w:i/>
        </w:rPr>
        <w:t>RRCReconfiguration</w:t>
      </w:r>
      <w:r w:rsidRPr="006F06C2">
        <w:t xml:space="preserve"> is received via SRB3, the random access is triggered by the MAC layer due to arrival of </w:t>
      </w:r>
      <w:r w:rsidRPr="006F06C2">
        <w:rPr>
          <w:i/>
        </w:rPr>
        <w:t>RRCReconfigurationComplete</w:t>
      </w:r>
      <w:r w:rsidRPr="006F06C2">
        <w:t>.</w:t>
      </w:r>
    </w:p>
    <w:p w14:paraId="494085D6" w14:textId="77777777" w:rsidR="004F6962" w:rsidRPr="006F06C2" w:rsidRDefault="004F6962" w:rsidP="004F6962">
      <w:pPr>
        <w:pStyle w:val="B1"/>
      </w:pPr>
      <w:r w:rsidRPr="006F06C2">
        <w:t>1&gt;</w:t>
      </w:r>
      <w:r w:rsidRPr="006F06C2">
        <w:tab/>
        <w:t>else:</w:t>
      </w:r>
    </w:p>
    <w:p w14:paraId="4B5B316B" w14:textId="77777777" w:rsidR="004F6962" w:rsidRPr="006F06C2" w:rsidRDefault="004F6962" w:rsidP="00FC7658">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0483A513" w14:textId="77777777" w:rsidR="004F6962" w:rsidRPr="006F06C2" w:rsidRDefault="004F6962" w:rsidP="00FC7658">
      <w:pPr>
        <w:pStyle w:val="B2"/>
      </w:pPr>
      <w:r w:rsidRPr="006F06C2">
        <w:t xml:space="preserve">2&gt; if this is the first </w:t>
      </w:r>
      <w:r w:rsidRPr="006F06C2">
        <w:rPr>
          <w:i/>
        </w:rPr>
        <w:t>RRCReconfiguration</w:t>
      </w:r>
      <w:r w:rsidRPr="006F06C2">
        <w:t xml:space="preserve"> message after successful completion of the RRC re-establishment procedure;</w:t>
      </w:r>
    </w:p>
    <w:p w14:paraId="49607D27" w14:textId="77777777" w:rsidR="004F6962" w:rsidRPr="006F06C2" w:rsidRDefault="004F6962" w:rsidP="00FC7658">
      <w:pPr>
        <w:pStyle w:val="B3"/>
      </w:pPr>
      <w:r w:rsidRPr="006F06C2">
        <w:t>3&gt; resume SRB1 and DRBs that are suspended;</w:t>
      </w:r>
    </w:p>
    <w:p w14:paraId="15AE244D" w14:textId="77777777" w:rsidR="004F6962" w:rsidRPr="006F06C2" w:rsidRDefault="004F6962" w:rsidP="00595E65">
      <w:pPr>
        <w:pStyle w:val="B3"/>
        <w:ind w:left="284" w:firstLine="0"/>
        <w:textAlignment w:val="auto"/>
      </w:pPr>
      <w:r w:rsidRPr="006F06C2">
        <w:t>…</w:t>
      </w:r>
    </w:p>
    <w:p w14:paraId="54B35D5C" w14:textId="77777777" w:rsidR="004F6962" w:rsidRPr="006F06C2" w:rsidRDefault="004F6962" w:rsidP="004F6962">
      <w:r w:rsidRPr="006F06C2">
        <w:t>[TS 38.331, clause 5.5.2.1]</w:t>
      </w:r>
    </w:p>
    <w:p w14:paraId="001185E4" w14:textId="77777777" w:rsidR="004F6962" w:rsidRPr="006F06C2" w:rsidRDefault="004F6962" w:rsidP="004F6962">
      <w:pPr>
        <w:ind w:firstLine="284"/>
      </w:pPr>
      <w:r w:rsidRPr="006F06C2">
        <w:t>…</w:t>
      </w:r>
    </w:p>
    <w:p w14:paraId="3B4A2BC8" w14:textId="77777777" w:rsidR="004F6962" w:rsidRPr="006F06C2" w:rsidRDefault="004F6962" w:rsidP="004F6962">
      <w:r w:rsidRPr="006F06C2">
        <w:t>The UE shall:</w:t>
      </w:r>
    </w:p>
    <w:p w14:paraId="277E7B17" w14:textId="77777777" w:rsidR="004F6962" w:rsidRPr="006F06C2" w:rsidRDefault="004F6962" w:rsidP="004F6962">
      <w:pPr>
        <w:ind w:firstLine="284"/>
      </w:pPr>
      <w:r w:rsidRPr="006F06C2">
        <w:t>…</w:t>
      </w:r>
    </w:p>
    <w:p w14:paraId="3A44E3E4" w14:textId="77777777" w:rsidR="004F6962" w:rsidRPr="006F06C2" w:rsidRDefault="004F6962" w:rsidP="004F6962">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7FE7870D" w14:textId="77777777" w:rsidR="004F6962" w:rsidRPr="006F06C2" w:rsidRDefault="004F6962" w:rsidP="004F6962">
      <w:pPr>
        <w:pStyle w:val="B2"/>
        <w:snapToGrid w:val="0"/>
      </w:pPr>
      <w:r w:rsidRPr="006F06C2">
        <w:t>2&gt;</w:t>
      </w:r>
      <w:r w:rsidRPr="006F06C2">
        <w:tab/>
        <w:t>perform the measurement object addition/modification procedure as specified in 5.5.2.5;</w:t>
      </w:r>
    </w:p>
    <w:p w14:paraId="70350D22" w14:textId="77777777" w:rsidR="004F6962" w:rsidRPr="006F06C2" w:rsidRDefault="004F6962" w:rsidP="004F6962">
      <w:pPr>
        <w:pStyle w:val="B2"/>
        <w:snapToGrid w:val="0"/>
        <w:ind w:left="0" w:firstLine="284"/>
      </w:pPr>
      <w:r w:rsidRPr="006F06C2">
        <w:t>…</w:t>
      </w:r>
    </w:p>
    <w:p w14:paraId="3E45C4AB" w14:textId="77777777" w:rsidR="004F6962" w:rsidRPr="006F06C2" w:rsidRDefault="004F6962" w:rsidP="004F6962">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15969C94" w14:textId="77777777" w:rsidR="004F6962" w:rsidRPr="006F06C2" w:rsidRDefault="004F6962" w:rsidP="004F6962">
      <w:pPr>
        <w:pStyle w:val="B2"/>
        <w:snapToGrid w:val="0"/>
      </w:pPr>
      <w:r w:rsidRPr="006F06C2">
        <w:t>2&gt;</w:t>
      </w:r>
      <w:r w:rsidRPr="006F06C2">
        <w:tab/>
        <w:t>perform the reporting configuration addition/modification procedure as specified in 5.5.2.7;</w:t>
      </w:r>
    </w:p>
    <w:p w14:paraId="4E01A60B" w14:textId="77777777" w:rsidR="004F6962" w:rsidRPr="006F06C2" w:rsidRDefault="004F6962" w:rsidP="004F6962">
      <w:pPr>
        <w:pStyle w:val="B1"/>
        <w:snapToGrid w:val="0"/>
      </w:pPr>
      <w:r w:rsidRPr="006F06C2">
        <w:t>…</w:t>
      </w:r>
    </w:p>
    <w:p w14:paraId="304BCA64" w14:textId="77777777" w:rsidR="004F6962" w:rsidRPr="006F06C2" w:rsidRDefault="004F6962" w:rsidP="004F6962">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66A0225C" w14:textId="77777777" w:rsidR="004F6962" w:rsidRPr="006F06C2" w:rsidRDefault="004F6962" w:rsidP="004F6962">
      <w:pPr>
        <w:pStyle w:val="B2"/>
        <w:snapToGrid w:val="0"/>
      </w:pPr>
      <w:r w:rsidRPr="006F06C2">
        <w:t>2&gt;</w:t>
      </w:r>
      <w:r w:rsidRPr="006F06C2">
        <w:tab/>
        <w:t>perform the measurement identity addition/modification procedure as specified in 5.5.2.3;</w:t>
      </w:r>
    </w:p>
    <w:p w14:paraId="285320EE" w14:textId="77777777" w:rsidR="004F6962" w:rsidRPr="006F06C2" w:rsidRDefault="004F6962" w:rsidP="004F6962">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18230775" w14:textId="77777777" w:rsidR="004F6962" w:rsidRPr="006F06C2" w:rsidRDefault="004F6962" w:rsidP="004F6962">
      <w:pPr>
        <w:pStyle w:val="B2"/>
      </w:pPr>
      <w:r w:rsidRPr="006F06C2">
        <w:t>2&gt;</w:t>
      </w:r>
      <w:r w:rsidRPr="006F06C2">
        <w:tab/>
        <w:t>perform the measurement gap configuration procedure as specified in 5.5.2.9;</w:t>
      </w:r>
    </w:p>
    <w:p w14:paraId="12E1C170" w14:textId="77777777" w:rsidR="004F6962" w:rsidRPr="006F06C2" w:rsidRDefault="004F6962" w:rsidP="004F6962">
      <w:pPr>
        <w:pStyle w:val="B2"/>
        <w:snapToGrid w:val="0"/>
        <w:ind w:left="0" w:firstLine="284"/>
      </w:pPr>
      <w:r w:rsidRPr="006F06C2">
        <w:t>…</w:t>
      </w:r>
    </w:p>
    <w:p w14:paraId="79C6A66C" w14:textId="77777777" w:rsidR="004F6962" w:rsidRPr="006F06C2" w:rsidRDefault="004F6962" w:rsidP="004F6962">
      <w:r w:rsidRPr="006F06C2">
        <w:t>[TS 38.331, clause 5.5.2.9]</w:t>
      </w:r>
    </w:p>
    <w:p w14:paraId="54EB7B0A" w14:textId="77777777" w:rsidR="004F6962" w:rsidRPr="006F06C2" w:rsidRDefault="004F6962" w:rsidP="004F6962">
      <w:r w:rsidRPr="006F06C2">
        <w:t>The UE shall:</w:t>
      </w:r>
    </w:p>
    <w:p w14:paraId="68DC0792" w14:textId="77777777" w:rsidR="00DC3C54" w:rsidRPr="006F06C2" w:rsidRDefault="00DC3C54" w:rsidP="00DC3C54">
      <w:pPr>
        <w:pStyle w:val="B1"/>
      </w:pPr>
      <w:r w:rsidRPr="006F06C2">
        <w:t>…</w:t>
      </w:r>
    </w:p>
    <w:p w14:paraId="5C1B5D2E" w14:textId="77777777" w:rsidR="004F6962" w:rsidRPr="006F06C2" w:rsidRDefault="004F6962" w:rsidP="004F6962">
      <w:pPr>
        <w:pStyle w:val="B1"/>
      </w:pPr>
      <w:r w:rsidRPr="006F06C2">
        <w:t>1&gt;</w:t>
      </w:r>
      <w:r w:rsidRPr="006F06C2">
        <w:tab/>
        <w:t xml:space="preserve">else if </w:t>
      </w:r>
      <w:r w:rsidRPr="006F06C2">
        <w:rPr>
          <w:i/>
        </w:rPr>
        <w:t>gapUE</w:t>
      </w:r>
      <w:r w:rsidRPr="006F06C2">
        <w:t xml:space="preserve"> is set to release:</w:t>
      </w:r>
    </w:p>
    <w:p w14:paraId="20D29231" w14:textId="77777777" w:rsidR="004F6962" w:rsidRPr="006F06C2" w:rsidRDefault="004F6962" w:rsidP="004F6962">
      <w:pPr>
        <w:pStyle w:val="B2"/>
      </w:pPr>
      <w:r w:rsidRPr="006F06C2">
        <w:t>2&gt;</w:t>
      </w:r>
      <w:r w:rsidRPr="006F06C2">
        <w:tab/>
        <w:t>release the per UE measurement gap configuration.</w:t>
      </w:r>
    </w:p>
    <w:p w14:paraId="493F2B88" w14:textId="77777777" w:rsidR="004F6962" w:rsidRPr="006F06C2" w:rsidRDefault="004F6962" w:rsidP="004F6962">
      <w:pPr>
        <w:pStyle w:val="NO"/>
      </w:pPr>
      <w:r w:rsidRPr="006F06C2">
        <w:t>NOTE 1: For gapFR2 configuration, the SFN and subframe of a serving cell on FR2 frequency is used in the gap calculation</w:t>
      </w:r>
    </w:p>
    <w:p w14:paraId="1775D00F" w14:textId="77777777" w:rsidR="004F6962" w:rsidRPr="006F06C2" w:rsidRDefault="004F6962" w:rsidP="004F6962">
      <w:pPr>
        <w:pStyle w:val="NO"/>
      </w:pPr>
      <w:r w:rsidRPr="006F06C2">
        <w:t xml:space="preserve">NOTE 2: For </w:t>
      </w:r>
      <w:r w:rsidRPr="006F06C2">
        <w:rPr>
          <w:i/>
        </w:rPr>
        <w:t>gapFR1</w:t>
      </w:r>
      <w:r w:rsidRPr="006F06C2">
        <w:t xml:space="preserve"> or </w:t>
      </w:r>
      <w:r w:rsidRPr="006F06C2">
        <w:rPr>
          <w:i/>
        </w:rPr>
        <w:t>gapUE</w:t>
      </w:r>
      <w:r w:rsidRPr="006F06C2">
        <w:t xml:space="preserve"> configuration, the SFN and subframe of the PCell is used in the gap calculation.</w:t>
      </w:r>
    </w:p>
    <w:p w14:paraId="1DBB8626" w14:textId="77777777" w:rsidR="004F6962" w:rsidRPr="006F06C2" w:rsidRDefault="004F6962" w:rsidP="004F6962">
      <w:r w:rsidRPr="006F06C2">
        <w:t>[TS 38.331, clause 5.5.4.1]</w:t>
      </w:r>
    </w:p>
    <w:p w14:paraId="3E162A35" w14:textId="77777777" w:rsidR="004F6962" w:rsidRPr="006F06C2" w:rsidRDefault="004F6962" w:rsidP="004F6962">
      <w:r w:rsidRPr="006F06C2">
        <w:t>If security has been activated successfully, the UE shall:</w:t>
      </w:r>
    </w:p>
    <w:p w14:paraId="735E1B40" w14:textId="77777777" w:rsidR="004F6962" w:rsidRPr="006F06C2" w:rsidRDefault="004F6962" w:rsidP="004F6962">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7C486AF2" w14:textId="77777777" w:rsidR="004F6962" w:rsidRPr="006F06C2" w:rsidRDefault="004F6962" w:rsidP="004F6962">
      <w:pPr>
        <w:pStyle w:val="B2"/>
      </w:pPr>
      <w:r w:rsidRPr="006F06C2">
        <w:t>2&gt;</w:t>
      </w:r>
      <w:r w:rsidRPr="006F06C2">
        <w:tab/>
        <w:t xml:space="preserve">if the corresponding </w:t>
      </w:r>
      <w:r w:rsidRPr="006F06C2">
        <w:rPr>
          <w:i/>
        </w:rPr>
        <w:t>reportConfig</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013BBA22" w14:textId="77777777" w:rsidR="004F6962" w:rsidRPr="006F06C2" w:rsidRDefault="004F6962" w:rsidP="00595E65">
      <w:pPr>
        <w:pStyle w:val="B3"/>
      </w:pPr>
      <w:r w:rsidRPr="006F06C2">
        <w:t>3&gt;</w:t>
      </w:r>
      <w:r w:rsidRPr="006F06C2">
        <w:tab/>
        <w:t xml:space="preserve">if the corresponding </w:t>
      </w:r>
      <w:r w:rsidRPr="006F06C2">
        <w:rPr>
          <w:i/>
        </w:rPr>
        <w:t>measObject</w:t>
      </w:r>
      <w:r w:rsidRPr="006F06C2">
        <w:t xml:space="preserve"> concerns NR;</w:t>
      </w:r>
    </w:p>
    <w:p w14:paraId="6B605356" w14:textId="77777777" w:rsidR="004F6962" w:rsidRPr="006F06C2" w:rsidRDefault="004F6962" w:rsidP="004F6962">
      <w:pPr>
        <w:pStyle w:val="B5"/>
        <w:ind w:left="850" w:firstLine="284"/>
        <w:rPr>
          <w:lang w:eastAsia="zh-CN"/>
        </w:rPr>
      </w:pPr>
      <w:r w:rsidRPr="006F06C2">
        <w:rPr>
          <w:lang w:eastAsia="zh-CN"/>
        </w:rPr>
        <w:t>…</w:t>
      </w:r>
    </w:p>
    <w:p w14:paraId="6969F1CB" w14:textId="77777777" w:rsidR="004F6962" w:rsidRPr="006F06C2" w:rsidRDefault="004F6962" w:rsidP="00595E65">
      <w:pPr>
        <w:pStyle w:val="B4"/>
        <w:rPr>
          <w:lang w:eastAsia="x-none"/>
        </w:rPr>
      </w:pPr>
      <w:r w:rsidRPr="006F06C2">
        <w:t xml:space="preserve">4&gt; for measurement events other than </w:t>
      </w:r>
      <w:r w:rsidRPr="006F06C2">
        <w:rPr>
          <w:i/>
        </w:rPr>
        <w:t>eventA1</w:t>
      </w:r>
      <w:r w:rsidRPr="006F06C2">
        <w:t xml:space="preserve"> or </w:t>
      </w:r>
      <w:r w:rsidRPr="006F06C2">
        <w:rPr>
          <w:i/>
        </w:rPr>
        <w:t>eventA2</w:t>
      </w:r>
      <w:r w:rsidRPr="006F06C2">
        <w:t>:</w:t>
      </w:r>
    </w:p>
    <w:p w14:paraId="206DDF2D" w14:textId="77777777" w:rsidR="004F6962" w:rsidRPr="006F06C2" w:rsidRDefault="004F6962" w:rsidP="004F6962">
      <w:pPr>
        <w:pStyle w:val="B5"/>
      </w:pPr>
      <w:r w:rsidRPr="006F06C2">
        <w:t>5&gt;</w:t>
      </w:r>
      <w:r w:rsidRPr="006F06C2">
        <w:tab/>
        <w:t xml:space="preserve">if </w:t>
      </w:r>
      <w:r w:rsidRPr="006F06C2">
        <w:rPr>
          <w:i/>
        </w:rPr>
        <w:t>useWhiteCellList</w:t>
      </w:r>
      <w:r w:rsidRPr="006F06C2">
        <w:t xml:space="preserve"> is set to TRUE:</w:t>
      </w:r>
    </w:p>
    <w:p w14:paraId="32178070" w14:textId="77777777" w:rsidR="004F6962" w:rsidRPr="006F06C2" w:rsidRDefault="004F6962" w:rsidP="004F6962">
      <w:pPr>
        <w:pStyle w:val="B6"/>
      </w:pPr>
      <w:r w:rsidRPr="006F06C2">
        <w:t>6&gt;</w:t>
      </w:r>
      <w:r w:rsidRPr="006F06C2">
        <w:tab/>
        <w:t xml:space="preserve">consider any neighbouring cell detected based on parameters in the associated </w:t>
      </w:r>
      <w:r w:rsidRPr="006F06C2">
        <w:rPr>
          <w:i/>
        </w:rPr>
        <w:t>measObjectNR</w:t>
      </w:r>
      <w:r w:rsidRPr="006F06C2">
        <w:t xml:space="preserve">to be applicable when the concerned cell is included in the </w:t>
      </w:r>
      <w:r w:rsidRPr="006F06C2">
        <w:rPr>
          <w:i/>
        </w:rPr>
        <w:t>whiteCellsToAddModList</w:t>
      </w:r>
      <w:r w:rsidRPr="006F06C2">
        <w:t xml:space="preserve"> defined within the </w:t>
      </w:r>
      <w:r w:rsidRPr="006F06C2">
        <w:rPr>
          <w:i/>
        </w:rPr>
        <w:t>VarMeasConfig</w:t>
      </w:r>
      <w:r w:rsidRPr="006F06C2">
        <w:t xml:space="preserve"> for this measId;</w:t>
      </w:r>
    </w:p>
    <w:p w14:paraId="4AA72047" w14:textId="77777777" w:rsidR="004F6962" w:rsidRPr="006F06C2" w:rsidRDefault="004F6962" w:rsidP="004F6962">
      <w:pPr>
        <w:pStyle w:val="B5"/>
      </w:pPr>
      <w:r w:rsidRPr="006F06C2">
        <w:t>5&gt;</w:t>
      </w:r>
      <w:r w:rsidRPr="006F06C2">
        <w:tab/>
        <w:t>else:</w:t>
      </w:r>
    </w:p>
    <w:p w14:paraId="088E2A99" w14:textId="77777777" w:rsidR="004F6962" w:rsidRPr="006F06C2" w:rsidRDefault="004F6962" w:rsidP="004F6962">
      <w:pPr>
        <w:pStyle w:val="B6"/>
      </w:pPr>
      <w:r w:rsidRPr="006F06C2">
        <w:t>6&gt;</w:t>
      </w:r>
      <w:r w:rsidRPr="006F06C2">
        <w:tab/>
        <w:t xml:space="preserve">consider any neighbouring cell detected based on parameters in the associated </w:t>
      </w:r>
      <w:r w:rsidRPr="006F06C2">
        <w:rPr>
          <w:i/>
        </w:rPr>
        <w:t>measObjectNR</w:t>
      </w:r>
      <w:r w:rsidRPr="006F06C2">
        <w:t xml:space="preserve">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measId;</w:t>
      </w:r>
    </w:p>
    <w:p w14:paraId="5104EB26" w14:textId="77777777" w:rsidR="004F6962" w:rsidRPr="006F06C2" w:rsidRDefault="004F6962" w:rsidP="00595E65">
      <w:pPr>
        <w:pStyle w:val="B3"/>
      </w:pPr>
      <w:r w:rsidRPr="006F06C2">
        <w:t>3&gt;</w:t>
      </w:r>
      <w:r w:rsidRPr="006F06C2">
        <w:tab/>
        <w:t xml:space="preserve">else if the corresponding </w:t>
      </w:r>
      <w:r w:rsidRPr="006F06C2">
        <w:rPr>
          <w:i/>
        </w:rPr>
        <w:t>measObject</w:t>
      </w:r>
      <w:r w:rsidRPr="006F06C2">
        <w:t xml:space="preserve"> concerns E-UTRA;</w:t>
      </w:r>
    </w:p>
    <w:p w14:paraId="44BDFA27" w14:textId="77777777" w:rsidR="004F6962" w:rsidRPr="006F06C2" w:rsidRDefault="004F6962" w:rsidP="00595E65">
      <w:pPr>
        <w:pStyle w:val="B4"/>
      </w:pPr>
      <w:r w:rsidRPr="006F06C2">
        <w:t>4&gt;</w:t>
      </w:r>
      <w:r w:rsidRPr="006F06C2">
        <w:tab/>
        <w:t xml:space="preserve">consider any neighbouring cell detected on the associated frequency to be applicable when the concerned cell is not included in the </w:t>
      </w:r>
      <w:r w:rsidRPr="006F06C2">
        <w:rPr>
          <w:i/>
        </w:rPr>
        <w:t>blackCellsToAddModListEUTRAN</w:t>
      </w:r>
      <w:r w:rsidRPr="006F06C2">
        <w:t xml:space="preserve"> defined within the </w:t>
      </w:r>
      <w:r w:rsidRPr="006F06C2">
        <w:rPr>
          <w:i/>
        </w:rPr>
        <w:t>VarMeasConfig</w:t>
      </w:r>
      <w:r w:rsidRPr="006F06C2">
        <w:t xml:space="preserve"> for this </w:t>
      </w:r>
      <w:r w:rsidRPr="006F06C2">
        <w:rPr>
          <w:i/>
        </w:rPr>
        <w:t>measId</w:t>
      </w:r>
      <w:r w:rsidRPr="006F06C2">
        <w:t>;</w:t>
      </w:r>
    </w:p>
    <w:p w14:paraId="473292D8" w14:textId="77777777" w:rsidR="004F6962" w:rsidRPr="006F06C2" w:rsidRDefault="004F6962" w:rsidP="00595E65">
      <w:pPr>
        <w:pStyle w:val="B3"/>
        <w:ind w:left="567" w:firstLine="0"/>
        <w:textAlignment w:val="auto"/>
        <w:rPr>
          <w:lang w:eastAsia="zh-CN"/>
        </w:rPr>
      </w:pPr>
      <w:r w:rsidRPr="006F06C2">
        <w:rPr>
          <w:lang w:eastAsia="zh-CN"/>
        </w:rPr>
        <w:t>…</w:t>
      </w:r>
    </w:p>
    <w:p w14:paraId="7A3838CA" w14:textId="77777777" w:rsidR="004F6962" w:rsidRPr="006F06C2" w:rsidRDefault="004F6962" w:rsidP="004F6962">
      <w:pPr>
        <w:pStyle w:val="B2"/>
        <w:rPr>
          <w:lang w:eastAsia="en-US"/>
        </w:rPr>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59E792CB" w14:textId="77777777" w:rsidR="004F6962" w:rsidRPr="006F06C2" w:rsidRDefault="004F6962" w:rsidP="00595E65">
      <w:pPr>
        <w:pStyle w:val="B3"/>
        <w:ind w:firstLine="0"/>
        <w:textAlignment w:val="auto"/>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23F767DD" w14:textId="77777777" w:rsidR="004F6962" w:rsidRPr="006F06C2" w:rsidRDefault="004F6962" w:rsidP="00595E65">
      <w:pPr>
        <w:pStyle w:val="B3"/>
        <w:ind w:firstLine="0"/>
        <w:textAlignment w:val="auto"/>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65585543" w14:textId="77777777" w:rsidR="004F6962" w:rsidRPr="006F06C2" w:rsidRDefault="004F6962" w:rsidP="00595E65">
      <w:pPr>
        <w:pStyle w:val="B3"/>
        <w:ind w:firstLine="0"/>
        <w:textAlignment w:val="auto"/>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08CBCC3A" w14:textId="77777777" w:rsidR="004F6962" w:rsidRPr="006F06C2" w:rsidRDefault="004F6962" w:rsidP="00595E65">
      <w:pPr>
        <w:pStyle w:val="B3"/>
        <w:ind w:firstLine="0"/>
        <w:textAlignment w:val="auto"/>
      </w:pPr>
      <w:r w:rsidRPr="006F06C2">
        <w:t>3&gt;</w:t>
      </w:r>
      <w:r w:rsidRPr="006F06C2">
        <w:tab/>
        <w:t>initiate the measurement reporting procedure, as specified in 5.5.5;</w:t>
      </w:r>
    </w:p>
    <w:p w14:paraId="0D667B3B" w14:textId="77777777" w:rsidR="004F6962" w:rsidRPr="006F06C2" w:rsidRDefault="004F6962" w:rsidP="004F6962">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2F9235B7" w14:textId="77777777" w:rsidR="004F6962" w:rsidRPr="006F06C2" w:rsidRDefault="004F6962" w:rsidP="00595E65">
      <w:pPr>
        <w:pStyle w:val="B3"/>
        <w:ind w:firstLine="0"/>
        <w:textAlignment w:val="auto"/>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17237890" w14:textId="77777777" w:rsidR="004F6962" w:rsidRPr="006F06C2" w:rsidRDefault="004F6962" w:rsidP="00595E65">
      <w:pPr>
        <w:pStyle w:val="B3"/>
        <w:ind w:firstLine="0"/>
        <w:textAlignment w:val="auto"/>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46D4DFF0" w14:textId="77777777" w:rsidR="004F6962" w:rsidRPr="006F06C2" w:rsidRDefault="004F6962" w:rsidP="00595E65">
      <w:pPr>
        <w:pStyle w:val="B3"/>
        <w:ind w:firstLine="0"/>
        <w:textAlignment w:val="auto"/>
      </w:pPr>
      <w:r w:rsidRPr="006F06C2">
        <w:t>3&gt;</w:t>
      </w:r>
      <w:r w:rsidRPr="006F06C2">
        <w:tab/>
        <w:t>initiate the measurement reporting procedure, as specified in 5.5.5;</w:t>
      </w:r>
    </w:p>
    <w:p w14:paraId="6F9FD9CB" w14:textId="77777777" w:rsidR="004F6962" w:rsidRPr="006F06C2" w:rsidRDefault="004F6962" w:rsidP="004F6962">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62733841" w14:textId="77777777" w:rsidR="004F6962" w:rsidRPr="006F06C2" w:rsidRDefault="004F6962" w:rsidP="00595E65">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79420B06" w14:textId="77777777" w:rsidR="004F6962" w:rsidRPr="006F06C2" w:rsidRDefault="004F6962" w:rsidP="00595E65">
      <w:pPr>
        <w:pStyle w:val="B3"/>
      </w:pPr>
      <w:r w:rsidRPr="006F06C2">
        <w:t>3&gt;</w:t>
      </w:r>
      <w:r w:rsidRPr="006F06C2">
        <w:tab/>
        <w:t xml:space="preserve">if </w:t>
      </w:r>
      <w:r w:rsidRPr="006F06C2">
        <w:rPr>
          <w:i/>
          <w:iCs/>
        </w:rPr>
        <w:t>reportOnLeave</w:t>
      </w:r>
      <w:r w:rsidRPr="006F06C2">
        <w:t xml:space="preserve"> is set to </w:t>
      </w:r>
      <w:r w:rsidRPr="006F06C2">
        <w:rPr>
          <w:i/>
        </w:rPr>
        <w:t>TRUE</w:t>
      </w:r>
      <w:r w:rsidRPr="006F06C2">
        <w:t xml:space="preserve"> for the corresponding reporting configuration:</w:t>
      </w:r>
    </w:p>
    <w:p w14:paraId="75ADD738" w14:textId="77777777" w:rsidR="004F6962" w:rsidRPr="006F06C2" w:rsidRDefault="004F6962" w:rsidP="00595E65">
      <w:pPr>
        <w:pStyle w:val="B4"/>
      </w:pPr>
      <w:r w:rsidRPr="006F06C2">
        <w:t>4&gt;</w:t>
      </w:r>
      <w:r w:rsidRPr="006F06C2">
        <w:tab/>
        <w:t>initiate the measurement reporting procedure, as specified in 5.5.5;</w:t>
      </w:r>
    </w:p>
    <w:p w14:paraId="29266ADE" w14:textId="77777777" w:rsidR="004F6962" w:rsidRPr="006F06C2" w:rsidRDefault="004F6962" w:rsidP="00595E65">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41DE934D" w14:textId="77777777" w:rsidR="004F6962" w:rsidRPr="006F06C2" w:rsidRDefault="004F6962" w:rsidP="00595E65">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12C5C3D9" w14:textId="77777777" w:rsidR="004F6962" w:rsidRPr="006F06C2" w:rsidRDefault="004F6962" w:rsidP="00595E65">
      <w:pPr>
        <w:pStyle w:val="B4"/>
      </w:pPr>
      <w:r w:rsidRPr="006F06C2">
        <w:t>4&gt;</w:t>
      </w:r>
      <w:r w:rsidRPr="006F06C2">
        <w:tab/>
        <w:t xml:space="preserve">stop the periodical reporting timer for this </w:t>
      </w:r>
      <w:r w:rsidRPr="006F06C2">
        <w:rPr>
          <w:i/>
        </w:rPr>
        <w:t>measId</w:t>
      </w:r>
      <w:r w:rsidRPr="006F06C2">
        <w:t>, if running;</w:t>
      </w:r>
    </w:p>
    <w:p w14:paraId="47F70B43" w14:textId="77777777" w:rsidR="004F6962" w:rsidRPr="006F06C2" w:rsidRDefault="004F6962" w:rsidP="00595E65">
      <w:pPr>
        <w:pStyle w:val="B4"/>
        <w:ind w:left="360" w:firstLine="0"/>
        <w:textAlignment w:val="auto"/>
        <w:rPr>
          <w:lang w:eastAsia="zh-CN"/>
        </w:rPr>
      </w:pPr>
      <w:r w:rsidRPr="006F06C2">
        <w:rPr>
          <w:lang w:eastAsia="zh-CN"/>
        </w:rPr>
        <w:t>…</w:t>
      </w:r>
    </w:p>
    <w:p w14:paraId="6B77E25A" w14:textId="77777777" w:rsidR="004F6962" w:rsidRPr="006F06C2" w:rsidRDefault="004F6962" w:rsidP="004F6962">
      <w:pPr>
        <w:pStyle w:val="B2"/>
        <w:rPr>
          <w:lang w:eastAsia="en-US"/>
        </w:rPr>
      </w:pPr>
      <w:r w:rsidRPr="006F06C2">
        <w:t>2&gt;</w:t>
      </w:r>
      <w:r w:rsidRPr="006F06C2">
        <w:tab/>
        <w:t xml:space="preserve">upon the expiry of T321 for this </w:t>
      </w:r>
      <w:r w:rsidRPr="006F06C2">
        <w:rPr>
          <w:i/>
        </w:rPr>
        <w:t>measId</w:t>
      </w:r>
      <w:r w:rsidRPr="006F06C2">
        <w:t>:</w:t>
      </w:r>
    </w:p>
    <w:p w14:paraId="71338ECD" w14:textId="77777777" w:rsidR="004F6962" w:rsidRPr="006F06C2" w:rsidRDefault="004F6962" w:rsidP="00595E65">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61FA5544" w14:textId="77777777" w:rsidR="004F6962" w:rsidRPr="006F06C2" w:rsidRDefault="004F6962" w:rsidP="00595E65">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5BA60936" w14:textId="77777777" w:rsidR="004F6962" w:rsidRPr="006F06C2" w:rsidRDefault="004F6962" w:rsidP="00595E65">
      <w:pPr>
        <w:pStyle w:val="B3"/>
      </w:pPr>
      <w:r w:rsidRPr="006F06C2">
        <w:t>3&gt;</w:t>
      </w:r>
      <w:r w:rsidRPr="006F06C2">
        <w:tab/>
        <w:t>initiate the measurement reporting procedure, as specified in 5.5.5.</w:t>
      </w:r>
    </w:p>
    <w:p w14:paraId="0BBC51F5" w14:textId="77777777" w:rsidR="004F6962" w:rsidRPr="006F06C2" w:rsidRDefault="004F6962" w:rsidP="004F6962">
      <w:r w:rsidRPr="006F06C2">
        <w:t>[TS 38.331, clause 5.5.4.8]</w:t>
      </w:r>
    </w:p>
    <w:p w14:paraId="52A0E8B6" w14:textId="77777777" w:rsidR="004F6962" w:rsidRPr="006F06C2" w:rsidRDefault="004F6962" w:rsidP="004F6962">
      <w:r w:rsidRPr="006F06C2">
        <w:t>The UE shall:</w:t>
      </w:r>
    </w:p>
    <w:p w14:paraId="020C7D9D" w14:textId="77777777" w:rsidR="004F6962" w:rsidRPr="006F06C2" w:rsidRDefault="004F6962" w:rsidP="004F6962">
      <w:pPr>
        <w:pStyle w:val="B1"/>
      </w:pPr>
      <w:r w:rsidRPr="006F06C2">
        <w:rPr>
          <w:lang w:eastAsia="zh-CN"/>
        </w:rPr>
        <w:t>1&gt;</w:t>
      </w:r>
      <w:r w:rsidRPr="006F06C2">
        <w:rPr>
          <w:lang w:eastAsia="zh-CN"/>
        </w:rPr>
        <w:tab/>
        <w:t>consider the entering condition for this event to be satisfied when condition B1-1, as specified below, is fulfilled;</w:t>
      </w:r>
    </w:p>
    <w:p w14:paraId="343BAE4D" w14:textId="77777777" w:rsidR="004F6962" w:rsidRPr="006F06C2" w:rsidRDefault="004F6962" w:rsidP="004F6962">
      <w:pPr>
        <w:pStyle w:val="B1"/>
      </w:pPr>
      <w:r w:rsidRPr="006F06C2">
        <w:rPr>
          <w:lang w:eastAsia="zh-CN"/>
        </w:rPr>
        <w:t>1&gt;</w:t>
      </w:r>
      <w:r w:rsidRPr="006F06C2">
        <w:rPr>
          <w:lang w:eastAsia="zh-CN"/>
        </w:rPr>
        <w:tab/>
        <w:t>consider the leaving condition for this event to be satisfied when condition B1-2, as specified below, is fulfilled;</w:t>
      </w:r>
    </w:p>
    <w:p w14:paraId="709A97A3" w14:textId="77777777" w:rsidR="004F6962" w:rsidRPr="006F06C2" w:rsidRDefault="004F6962" w:rsidP="004F6962">
      <w:r w:rsidRPr="006F06C2">
        <w:rPr>
          <w:lang w:eastAsia="ko-KR"/>
        </w:rPr>
        <w:t>Inequality</w:t>
      </w:r>
      <w:r w:rsidRPr="006F06C2">
        <w:t xml:space="preserve"> B1-1 (Entering condition)</w:t>
      </w:r>
    </w:p>
    <w:p w14:paraId="75B84CFC" w14:textId="77777777" w:rsidR="004F6962" w:rsidRPr="006F06C2" w:rsidRDefault="004F6962" w:rsidP="004F6962">
      <w:pPr>
        <w:pStyle w:val="EQ"/>
        <w:rPr>
          <w:i/>
          <w:iCs/>
          <w:noProof w:val="0"/>
        </w:rPr>
      </w:pPr>
      <w:r w:rsidRPr="006F06C2">
        <w:rPr>
          <w:i/>
          <w:iCs/>
          <w:noProof w:val="0"/>
        </w:rPr>
        <w:t>Mn + Ofn + Ocn – Hys &gt; Thresh</w:t>
      </w:r>
    </w:p>
    <w:p w14:paraId="3A6E5AA8" w14:textId="77777777" w:rsidR="004F6962" w:rsidRPr="006F06C2" w:rsidRDefault="004F6962" w:rsidP="004F6962">
      <w:r w:rsidRPr="006F06C2">
        <w:rPr>
          <w:lang w:eastAsia="ko-KR"/>
        </w:rPr>
        <w:t>Inequality</w:t>
      </w:r>
      <w:r w:rsidRPr="006F06C2">
        <w:t xml:space="preserve"> B1-2 (Leaving condition)</w:t>
      </w:r>
    </w:p>
    <w:p w14:paraId="3698A34B" w14:textId="77777777" w:rsidR="004F6962" w:rsidRPr="006F06C2" w:rsidRDefault="004F6962" w:rsidP="004F6962">
      <w:pPr>
        <w:pStyle w:val="EQ"/>
        <w:rPr>
          <w:i/>
          <w:iCs/>
          <w:noProof w:val="0"/>
        </w:rPr>
      </w:pPr>
      <w:r w:rsidRPr="006F06C2">
        <w:rPr>
          <w:i/>
          <w:iCs/>
          <w:noProof w:val="0"/>
        </w:rPr>
        <w:t>Mn + Ofn + Ocn + Hys &lt; Thresh</w:t>
      </w:r>
    </w:p>
    <w:p w14:paraId="18BD39EF" w14:textId="77777777" w:rsidR="004F6962" w:rsidRPr="006F06C2" w:rsidRDefault="004F6962" w:rsidP="004F6962">
      <w:r w:rsidRPr="006F06C2">
        <w:t>The variables in the formula are defined as follows:</w:t>
      </w:r>
    </w:p>
    <w:p w14:paraId="2E643674" w14:textId="77777777" w:rsidR="004F6962" w:rsidRPr="006F06C2" w:rsidRDefault="004F6962" w:rsidP="004F6962">
      <w:pPr>
        <w:pStyle w:val="B1"/>
      </w:pPr>
      <w:r w:rsidRPr="006F06C2">
        <w:rPr>
          <w:b/>
          <w:i/>
          <w:lang w:eastAsia="zh-CN"/>
        </w:rPr>
        <w:t>Mn</w:t>
      </w:r>
      <w:r w:rsidRPr="006F06C2">
        <w:rPr>
          <w:b/>
          <w:lang w:eastAsia="zh-CN"/>
        </w:rPr>
        <w:t xml:space="preserve"> </w:t>
      </w:r>
      <w:r w:rsidRPr="006F06C2">
        <w:rPr>
          <w:lang w:eastAsia="zh-CN"/>
        </w:rPr>
        <w:t>is the measurement result of the inter-RAT neighbour cell, not taking into account any offsets.</w:t>
      </w:r>
    </w:p>
    <w:p w14:paraId="5589D58F" w14:textId="77777777" w:rsidR="004F6962" w:rsidRPr="006F06C2" w:rsidRDefault="004F6962" w:rsidP="004F6962">
      <w:pPr>
        <w:pStyle w:val="B1"/>
        <w:rPr>
          <w:lang w:eastAsia="zh-CN"/>
        </w:rPr>
      </w:pPr>
      <w:r w:rsidRPr="006F06C2">
        <w:rPr>
          <w:b/>
          <w:i/>
          <w:lang w:eastAsia="zh-CN"/>
        </w:rPr>
        <w:t xml:space="preserve">Ofn </w:t>
      </w:r>
      <w:r w:rsidRPr="006F06C2">
        <w:rPr>
          <w:lang w:eastAsia="zh-CN"/>
        </w:rPr>
        <w:t xml:space="preserve">is the measurement object specific offset of the frequency of the inter-RAT neighbour cell (i.e. </w:t>
      </w:r>
      <w:r w:rsidRPr="006F06C2">
        <w:rPr>
          <w:i/>
          <w:lang w:eastAsia="zh-CN"/>
        </w:rPr>
        <w:t>eutra-Q-OffsetRange</w:t>
      </w:r>
      <w:r w:rsidRPr="006F06C2">
        <w:rPr>
          <w:lang w:eastAsia="zh-CN"/>
        </w:rPr>
        <w:t xml:space="preserve"> as defined within the </w:t>
      </w:r>
      <w:r w:rsidRPr="006F06C2">
        <w:rPr>
          <w:i/>
          <w:lang w:eastAsia="zh-CN"/>
        </w:rPr>
        <w:t>measObjectEUTRA</w:t>
      </w:r>
      <w:r w:rsidRPr="006F06C2">
        <w:rPr>
          <w:lang w:eastAsia="zh-CN"/>
        </w:rPr>
        <w:t xml:space="preserve"> corresponding to the frequency of the neighbour inter-RAT cell).</w:t>
      </w:r>
    </w:p>
    <w:p w14:paraId="23D2AB7D" w14:textId="77777777" w:rsidR="004F6962" w:rsidRPr="006F06C2" w:rsidRDefault="004F6962" w:rsidP="004F6962">
      <w:pPr>
        <w:pStyle w:val="B1"/>
        <w:rPr>
          <w:i/>
          <w:lang w:eastAsia="x-none"/>
        </w:rPr>
      </w:pPr>
      <w:r w:rsidRPr="006F06C2">
        <w:rPr>
          <w:b/>
          <w:i/>
          <w:lang w:eastAsia="zh-CN"/>
        </w:rPr>
        <w:t xml:space="preserve">Ocn </w:t>
      </w:r>
      <w:r w:rsidRPr="006F06C2">
        <w:rPr>
          <w:lang w:eastAsia="zh-CN"/>
        </w:rPr>
        <w:t xml:space="preserve">is the cell specific offset of the inter-RAT neighbour cell (i.e. </w:t>
      </w:r>
      <w:r w:rsidRPr="006F06C2">
        <w:rPr>
          <w:i/>
          <w:lang w:eastAsia="zh-CN"/>
        </w:rPr>
        <w:t>cellIndividualOffset</w:t>
      </w:r>
      <w:r w:rsidRPr="006F06C2">
        <w:rPr>
          <w:lang w:eastAsia="zh-CN"/>
        </w:rPr>
        <w:t xml:space="preserve"> as defined within the </w:t>
      </w:r>
      <w:r w:rsidRPr="006F06C2">
        <w:rPr>
          <w:i/>
          <w:lang w:eastAsia="zh-CN"/>
        </w:rPr>
        <w:t>measObjectEUTRA</w:t>
      </w:r>
      <w:r w:rsidRPr="006F06C2">
        <w:rPr>
          <w:lang w:eastAsia="zh-CN"/>
        </w:rPr>
        <w:t xml:space="preserve"> corresponding to the neighbour inter-RAT cell), and set to zero if not configured for the neighbour cell.</w:t>
      </w:r>
    </w:p>
    <w:p w14:paraId="64099A66" w14:textId="77777777" w:rsidR="004F6962" w:rsidRPr="006F06C2" w:rsidRDefault="004F6962" w:rsidP="004F6962">
      <w:pPr>
        <w:pStyle w:val="B1"/>
      </w:pPr>
      <w:r w:rsidRPr="006F06C2">
        <w:rPr>
          <w:b/>
          <w:i/>
          <w:lang w:eastAsia="zh-CN"/>
        </w:rPr>
        <w:t>Hys</w:t>
      </w:r>
      <w:r w:rsidRPr="006F06C2">
        <w:rPr>
          <w:lang w:eastAsia="zh-CN"/>
        </w:rPr>
        <w:t xml:space="preserve"> is the hysteresis parameter for this event (i.e. </w:t>
      </w:r>
      <w:r w:rsidRPr="006F06C2">
        <w:rPr>
          <w:i/>
          <w:lang w:eastAsia="zh-CN"/>
        </w:rPr>
        <w:t>hysteresis</w:t>
      </w:r>
      <w:r w:rsidRPr="006F06C2">
        <w:rPr>
          <w:lang w:eastAsia="zh-CN"/>
        </w:rPr>
        <w:t xml:space="preserve"> as defined within</w:t>
      </w:r>
      <w:r w:rsidRPr="006F06C2">
        <w:rPr>
          <w:i/>
          <w:lang w:eastAsia="zh-CN"/>
        </w:rPr>
        <w:t xml:space="preserve"> reportConfigInterRAT </w:t>
      </w:r>
      <w:r w:rsidRPr="006F06C2">
        <w:rPr>
          <w:lang w:eastAsia="zh-CN"/>
        </w:rPr>
        <w:t>for this event).</w:t>
      </w:r>
    </w:p>
    <w:p w14:paraId="5F75198A" w14:textId="77777777" w:rsidR="004F6962" w:rsidRPr="006F06C2" w:rsidRDefault="004F6962" w:rsidP="004F6962">
      <w:pPr>
        <w:pStyle w:val="B1"/>
        <w:rPr>
          <w:lang w:eastAsia="zh-CN"/>
        </w:rPr>
      </w:pPr>
      <w:r w:rsidRPr="006F06C2">
        <w:rPr>
          <w:b/>
          <w:i/>
          <w:lang w:eastAsia="zh-CN"/>
        </w:rPr>
        <w:t>Thresh</w:t>
      </w:r>
      <w:r w:rsidRPr="006F06C2">
        <w:rPr>
          <w:lang w:eastAsia="zh-CN"/>
        </w:rPr>
        <w:t xml:space="preserve"> is the threshold parameter for this event (i.e. </w:t>
      </w:r>
      <w:r w:rsidRPr="006F06C2">
        <w:rPr>
          <w:i/>
          <w:lang w:eastAsia="zh-CN"/>
        </w:rPr>
        <w:t xml:space="preserve">b1-ThresholdEUTRA </w:t>
      </w:r>
      <w:r w:rsidRPr="006F06C2">
        <w:rPr>
          <w:lang w:eastAsia="zh-CN"/>
        </w:rPr>
        <w:t>as defined within</w:t>
      </w:r>
      <w:r w:rsidRPr="006F06C2">
        <w:rPr>
          <w:i/>
          <w:lang w:eastAsia="zh-CN"/>
        </w:rPr>
        <w:t xml:space="preserve"> reportConfigInterRAT </w:t>
      </w:r>
      <w:r w:rsidRPr="006F06C2">
        <w:rPr>
          <w:lang w:eastAsia="zh-CN"/>
        </w:rPr>
        <w:t>for this event).</w:t>
      </w:r>
    </w:p>
    <w:p w14:paraId="2A619ED9" w14:textId="77777777" w:rsidR="004F6962" w:rsidRPr="006F06C2" w:rsidRDefault="004F6962" w:rsidP="004F6962">
      <w:pPr>
        <w:pStyle w:val="B1"/>
        <w:rPr>
          <w:lang w:eastAsia="x-none"/>
        </w:rPr>
      </w:pPr>
      <w:r w:rsidRPr="006F06C2">
        <w:rPr>
          <w:b/>
          <w:i/>
          <w:lang w:eastAsia="zh-CN"/>
        </w:rPr>
        <w:t xml:space="preserve">Mn </w:t>
      </w:r>
      <w:r w:rsidRPr="006F06C2">
        <w:rPr>
          <w:lang w:eastAsia="zh-CN"/>
        </w:rPr>
        <w:t xml:space="preserve">is expressed in dBm </w:t>
      </w:r>
      <w:r w:rsidRPr="006F06C2">
        <w:rPr>
          <w:lang w:eastAsia="ko-KR"/>
        </w:rPr>
        <w:t>or in dB</w:t>
      </w:r>
      <w:r w:rsidRPr="006F06C2">
        <w:rPr>
          <w:lang w:eastAsia="zh-CN"/>
        </w:rPr>
        <w:t>, depending on the measurement quantity of the inter-RAT neighbour cell.</w:t>
      </w:r>
    </w:p>
    <w:p w14:paraId="7E17AAE4" w14:textId="77777777" w:rsidR="004F6962" w:rsidRPr="006F06C2" w:rsidRDefault="004F6962" w:rsidP="004F6962">
      <w:pPr>
        <w:pStyle w:val="B1"/>
      </w:pPr>
      <w:r w:rsidRPr="006F06C2">
        <w:rPr>
          <w:b/>
          <w:i/>
          <w:lang w:eastAsia="zh-CN"/>
        </w:rPr>
        <w:t xml:space="preserve">Ofn, Ocn, Hys </w:t>
      </w:r>
      <w:r w:rsidRPr="006F06C2">
        <w:rPr>
          <w:lang w:eastAsia="zh-CN"/>
        </w:rPr>
        <w:t>are expressed in dB.</w:t>
      </w:r>
    </w:p>
    <w:p w14:paraId="6D03F8A4" w14:textId="77777777" w:rsidR="004F6962" w:rsidRPr="006F06C2" w:rsidRDefault="004F6962" w:rsidP="004F6962">
      <w:pPr>
        <w:pStyle w:val="B1"/>
        <w:rPr>
          <w:lang w:eastAsia="ko-KR"/>
        </w:rPr>
      </w:pPr>
      <w:r w:rsidRPr="006F06C2">
        <w:rPr>
          <w:b/>
          <w:i/>
        </w:rPr>
        <w:t>Thres</w:t>
      </w:r>
      <w:r w:rsidRPr="006F06C2">
        <w:rPr>
          <w:b/>
          <w:i/>
          <w:lang w:eastAsia="ko-KR"/>
        </w:rPr>
        <w:t>h</w:t>
      </w:r>
      <w:r w:rsidRPr="006F06C2">
        <w:rPr>
          <w:b/>
          <w:i/>
        </w:rPr>
        <w:t xml:space="preserve"> </w:t>
      </w:r>
      <w:r w:rsidRPr="006F06C2">
        <w:rPr>
          <w:lang w:eastAsia="ko-KR"/>
        </w:rPr>
        <w:t>is</w:t>
      </w:r>
      <w:r w:rsidRPr="006F06C2">
        <w:t xml:space="preserve"> expressed in the same unit as </w:t>
      </w:r>
      <w:r w:rsidRPr="006F06C2">
        <w:rPr>
          <w:b/>
          <w:i/>
        </w:rPr>
        <w:t>Mn</w:t>
      </w:r>
      <w:r w:rsidRPr="006F06C2">
        <w:t>.</w:t>
      </w:r>
    </w:p>
    <w:p w14:paraId="4C66A9AF" w14:textId="77777777" w:rsidR="004F6962" w:rsidRPr="006F06C2" w:rsidRDefault="004F6962" w:rsidP="004F6962">
      <w:pPr>
        <w:rPr>
          <w:lang w:eastAsia="en-US"/>
        </w:rPr>
      </w:pPr>
      <w:r w:rsidRPr="006F06C2">
        <w:t>[TS 38.331, clause 5.5.5]</w:t>
      </w:r>
    </w:p>
    <w:p w14:paraId="19886D07" w14:textId="77777777" w:rsidR="004F6962" w:rsidRPr="006F06C2" w:rsidRDefault="004F6962" w:rsidP="004F6962">
      <w:pPr>
        <w:pStyle w:val="TH"/>
      </w:pPr>
      <w:r w:rsidRPr="006F06C2">
        <w:rPr>
          <w:lang w:eastAsia="x-none"/>
        </w:rPr>
        <w:object w:dxaOrig="3470" w:dyaOrig="1580" w14:anchorId="14FC644F">
          <v:shape id="_x0000_i1039" type="#_x0000_t75" style="width:173.15pt;height:78.85pt" o:ole="">
            <v:imagedata r:id="rId9" o:title=""/>
          </v:shape>
          <o:OLEObject Type="Embed" ProgID="Mscgen.Chart" ShapeID="_x0000_i1039" DrawAspect="Content" ObjectID="_1726372567" r:id="rId27"/>
        </w:object>
      </w:r>
    </w:p>
    <w:p w14:paraId="21CB5FD7" w14:textId="77777777" w:rsidR="004F6962" w:rsidRPr="006F06C2" w:rsidRDefault="004F6962" w:rsidP="004F6962">
      <w:pPr>
        <w:pStyle w:val="TF"/>
      </w:pPr>
      <w:r w:rsidRPr="006F06C2">
        <w:t>Figure 5.5.5-1: Measurement reporting</w:t>
      </w:r>
    </w:p>
    <w:p w14:paraId="12287AB9" w14:textId="77777777" w:rsidR="004F6962" w:rsidRPr="006F06C2" w:rsidRDefault="004F6962" w:rsidP="004F6962"/>
    <w:p w14:paraId="35F8C6DA" w14:textId="77777777" w:rsidR="004F6962" w:rsidRPr="006F06C2" w:rsidRDefault="004F6962" w:rsidP="004F6962">
      <w:r w:rsidRPr="006F06C2">
        <w:t>The purpose of this procedure is to transfer measurement results from the UE to the network. The UE shall initiate this procedure only after successful security activation.</w:t>
      </w:r>
    </w:p>
    <w:p w14:paraId="23F16327" w14:textId="77777777" w:rsidR="004F6962" w:rsidRPr="006F06C2" w:rsidRDefault="004F6962" w:rsidP="004F6962">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7E758D5B" w14:textId="77777777" w:rsidR="004F6962" w:rsidRPr="006F06C2" w:rsidRDefault="004F6962" w:rsidP="004F6962">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7EBCD31E" w14:textId="77777777" w:rsidR="004F6962" w:rsidRPr="006F06C2" w:rsidRDefault="004F6962" w:rsidP="004F6962">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servingCellMO, RSRP, RSRQ and the available SINR, derived based on the </w:t>
      </w:r>
      <w:r w:rsidRPr="006F06C2">
        <w:rPr>
          <w:i/>
        </w:rPr>
        <w:t>rsType</w:t>
      </w:r>
      <w:r w:rsidRPr="006F06C2">
        <w:t xml:space="preserve"> if indicated in the associated </w:t>
      </w:r>
      <w:r w:rsidRPr="006F06C2">
        <w:rPr>
          <w:i/>
        </w:rPr>
        <w:t>reportConfig</w:t>
      </w:r>
      <w:r w:rsidRPr="006F06C2">
        <w:t>, otherwise based on SSB if available, otherwise based on CSI-RS;</w:t>
      </w:r>
    </w:p>
    <w:p w14:paraId="2CFC17DE" w14:textId="77777777" w:rsidR="004F6962" w:rsidRPr="006F06C2" w:rsidRDefault="004F6962" w:rsidP="004F6962">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if any, the </w:t>
      </w:r>
      <w:r w:rsidRPr="006F06C2">
        <w:rPr>
          <w:i/>
        </w:rPr>
        <w:t>servCellId</w:t>
      </w:r>
      <w:r w:rsidRPr="006F06C2">
        <w:t>;</w:t>
      </w:r>
    </w:p>
    <w:p w14:paraId="5E2C5DC3" w14:textId="77777777" w:rsidR="004F6962" w:rsidRPr="006F06C2" w:rsidRDefault="004F6962" w:rsidP="004F6962">
      <w:pPr>
        <w:pStyle w:val="B1"/>
      </w:pPr>
      <w:r w:rsidRPr="006F06C2">
        <w:t>1&gt;</w:t>
      </w:r>
      <w:r w:rsidRPr="006F06C2">
        <w:tab/>
        <w:t xml:space="preserve">if the </w:t>
      </w:r>
      <w:r w:rsidRPr="006F06C2">
        <w:rPr>
          <w:i/>
        </w:rPr>
        <w:t>reportConfig</w:t>
      </w:r>
      <w:r w:rsidRPr="006F06C2">
        <w:t xml:space="preserve"> associated with the </w:t>
      </w:r>
      <w:r w:rsidRPr="006F06C2">
        <w:rPr>
          <w:i/>
        </w:rPr>
        <w:t>measId</w:t>
      </w:r>
      <w:r w:rsidRPr="006F06C2">
        <w:t xml:space="preserve"> that triggered the measurement reporting includes </w:t>
      </w:r>
      <w:r w:rsidRPr="006F06C2">
        <w:rPr>
          <w:i/>
        </w:rPr>
        <w:t>reportQuantityRsIndexes</w:t>
      </w:r>
      <w:r w:rsidRPr="006F06C2">
        <w:t xml:space="preserve"> and </w:t>
      </w:r>
      <w:r w:rsidRPr="006F06C2">
        <w:rPr>
          <w:i/>
        </w:rPr>
        <w:t>maxNrofRSIndexesToReport</w:t>
      </w:r>
      <w:r w:rsidRPr="006F06C2">
        <w:t>:</w:t>
      </w:r>
    </w:p>
    <w:p w14:paraId="6715F1EE" w14:textId="77777777" w:rsidR="004F6962" w:rsidRPr="006F06C2" w:rsidRDefault="004F6962" w:rsidP="004F6962">
      <w:pPr>
        <w:pStyle w:val="B2"/>
      </w:pPr>
      <w:r w:rsidRPr="006F06C2">
        <w:t>2&gt;</w:t>
      </w:r>
      <w:r w:rsidRPr="006F06C2">
        <w:tab/>
        <w:t xml:space="preserve">for each serving cell configured with </w:t>
      </w:r>
      <w:r w:rsidRPr="006F06C2">
        <w:rPr>
          <w:i/>
        </w:rPr>
        <w:t>servingCellMO</w:t>
      </w:r>
      <w:r w:rsidRPr="006F06C2">
        <w:t xml:space="preserve">, include beam measurement information according to the associated </w:t>
      </w:r>
      <w:r w:rsidRPr="006F06C2">
        <w:rPr>
          <w:i/>
        </w:rPr>
        <w:t xml:space="preserve">reportConfig </w:t>
      </w:r>
      <w:r w:rsidRPr="006F06C2">
        <w:t>as described in 5.5.5.2;</w:t>
      </w:r>
    </w:p>
    <w:p w14:paraId="4FEF2D79" w14:textId="77777777" w:rsidR="004F6962" w:rsidRPr="006F06C2" w:rsidRDefault="004F6962" w:rsidP="004F6962">
      <w:pPr>
        <w:pStyle w:val="B1"/>
      </w:pPr>
      <w:r w:rsidRPr="006F06C2">
        <w:t>…</w:t>
      </w:r>
    </w:p>
    <w:p w14:paraId="25B05805" w14:textId="77777777" w:rsidR="004F6962" w:rsidRPr="006F06C2" w:rsidRDefault="004F6962" w:rsidP="004F6962">
      <w:pPr>
        <w:pStyle w:val="B1"/>
      </w:pPr>
      <w:r w:rsidRPr="006F06C2">
        <w:t>1&gt;</w:t>
      </w:r>
      <w:r w:rsidRPr="006F06C2">
        <w:tab/>
        <w:t>if there is at least one applicable neighbouring cell to report:</w:t>
      </w:r>
    </w:p>
    <w:p w14:paraId="792D8238" w14:textId="77777777" w:rsidR="004F6962" w:rsidRPr="006F06C2" w:rsidRDefault="004F6962" w:rsidP="004F6962">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61E98658" w14:textId="77777777" w:rsidR="004F6962" w:rsidRPr="006F06C2" w:rsidRDefault="004F6962" w:rsidP="00595E65">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56D3BC4D" w14:textId="77777777" w:rsidR="004F6962" w:rsidRPr="006F06C2" w:rsidRDefault="004F6962" w:rsidP="00595E65">
      <w:pPr>
        <w:pStyle w:val="B4"/>
      </w:pPr>
      <w:r w:rsidRPr="006F06C2">
        <w:t>4&gt;</w:t>
      </w:r>
      <w:r w:rsidRPr="006F06C2">
        <w:tab/>
        <w:t>if the reportType is set to eventTriggered:</w:t>
      </w:r>
    </w:p>
    <w:p w14:paraId="13EBCA1D" w14:textId="77777777" w:rsidR="004F6962" w:rsidRPr="006F06C2" w:rsidRDefault="004F6962" w:rsidP="004F6962">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57B582D7" w14:textId="77777777" w:rsidR="004F6962" w:rsidRPr="006F06C2" w:rsidRDefault="004F6962" w:rsidP="00595E65">
      <w:pPr>
        <w:pStyle w:val="B4"/>
        <w:ind w:left="360" w:firstLine="0"/>
        <w:textAlignment w:val="auto"/>
      </w:pPr>
      <w:r w:rsidRPr="006F06C2">
        <w:t>…</w:t>
      </w:r>
    </w:p>
    <w:p w14:paraId="696956CF" w14:textId="77777777" w:rsidR="004F6962" w:rsidRPr="006F06C2" w:rsidRDefault="004F6962" w:rsidP="00595E65">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093421D6" w14:textId="77777777" w:rsidR="004F6962" w:rsidRPr="006F06C2" w:rsidRDefault="004F6962" w:rsidP="00595E65">
      <w:pPr>
        <w:pStyle w:val="B4"/>
      </w:pPr>
      <w:r w:rsidRPr="006F06C2">
        <w:t>4&gt;</w:t>
      </w:r>
      <w:r w:rsidRPr="006F06C2">
        <w:tab/>
        <w:t>if the reportType is set to eventTriggered or periodical:</w:t>
      </w:r>
    </w:p>
    <w:p w14:paraId="3002D207" w14:textId="77777777" w:rsidR="004F6962" w:rsidRPr="006F06C2" w:rsidRDefault="004F6962" w:rsidP="004F6962">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774034BA" w14:textId="77777777" w:rsidR="004F6962" w:rsidRPr="006F06C2" w:rsidRDefault="004F6962" w:rsidP="004F6962">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7533A9C5" w14:textId="77777777" w:rsidR="004F6962" w:rsidRPr="006F06C2" w:rsidRDefault="004F6962" w:rsidP="004F6962">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5A04E17A" w14:textId="77777777" w:rsidR="004F6962" w:rsidRPr="006F06C2" w:rsidRDefault="004F6962" w:rsidP="004F6962">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084AE95A" w14:textId="77777777" w:rsidR="004F6962" w:rsidRPr="006F06C2" w:rsidRDefault="004F6962" w:rsidP="004F6962">
      <w:pPr>
        <w:pStyle w:val="B8"/>
        <w:ind w:firstLine="0"/>
      </w:pPr>
      <w:r w:rsidRPr="006F06C2">
        <w:t>9&gt;</w:t>
      </w:r>
      <w:r w:rsidRPr="006F06C2">
        <w:tab/>
        <w:t xml:space="preserve">if </w:t>
      </w:r>
      <w:r w:rsidRPr="006F06C2">
        <w:rPr>
          <w:i/>
        </w:rPr>
        <w:t>reportQuantityRsIndexes</w:t>
      </w:r>
      <w:r w:rsidRPr="006F06C2">
        <w:rPr>
          <w:lang w:eastAsia="ko-KR"/>
        </w:rPr>
        <w:t>and</w:t>
      </w:r>
      <w:r w:rsidRPr="006F06C2">
        <w:rPr>
          <w:i/>
          <w:lang w:eastAsia="ko-KR"/>
        </w:rPr>
        <w:t xml:space="preserve"> maxNrofRSIndexesToReport </w:t>
      </w:r>
      <w:r w:rsidRPr="006F06C2">
        <w:rPr>
          <w:lang w:eastAsia="ko-KR"/>
        </w:rPr>
        <w:t xml:space="preserve">are </w:t>
      </w:r>
      <w:r w:rsidRPr="006F06C2">
        <w:t>configured, include beam measurement information as described in 5.5.5.2;</w:t>
      </w:r>
    </w:p>
    <w:p w14:paraId="3CE6E7FB" w14:textId="77777777" w:rsidR="004F6962" w:rsidRPr="006F06C2" w:rsidRDefault="004F6962" w:rsidP="004F6962">
      <w:pPr>
        <w:pStyle w:val="B7"/>
      </w:pPr>
      <w:r w:rsidRPr="006F06C2">
        <w:t>…</w:t>
      </w:r>
    </w:p>
    <w:p w14:paraId="015E4A33" w14:textId="77777777" w:rsidR="004F6962" w:rsidRPr="006F06C2" w:rsidRDefault="004F6962" w:rsidP="004F6962">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E-UTRA:</w:t>
      </w:r>
    </w:p>
    <w:p w14:paraId="19513AFB" w14:textId="77777777" w:rsidR="004F6962" w:rsidRPr="006F06C2" w:rsidRDefault="004F6962" w:rsidP="004F6962">
      <w:pPr>
        <w:pStyle w:val="B7"/>
        <w:rPr>
          <w:lang w:eastAsia="zh-CN"/>
        </w:rPr>
      </w:pPr>
      <w:r w:rsidRPr="006F06C2">
        <w:t>7&gt;</w:t>
      </w:r>
      <w:r w:rsidRPr="006F06C2">
        <w:tab/>
        <w:t xml:space="preserve">set the </w:t>
      </w:r>
      <w:r w:rsidRPr="006F06C2">
        <w:rPr>
          <w:i/>
        </w:rPr>
        <w:t>measResult</w:t>
      </w:r>
      <w:r w:rsidRPr="006F06C2">
        <w:t xml:space="preserve"> to include the quantity(ies) indicated in the </w:t>
      </w:r>
      <w:r w:rsidRPr="006F06C2">
        <w:rPr>
          <w:rFonts w:eastAsia="SimSun"/>
          <w:i/>
          <w:iCs/>
        </w:rPr>
        <w:t>reportQuantity</w:t>
      </w:r>
      <w:r w:rsidRPr="006F06C2">
        <w:rPr>
          <w:lang w:eastAsia="zh-CN"/>
        </w:rPr>
        <w:t xml:space="preserve"> within the concerned </w:t>
      </w:r>
      <w:r w:rsidRPr="006F06C2">
        <w:rPr>
          <w:rFonts w:eastAsia="SimSun"/>
          <w:i/>
          <w:iCs/>
        </w:rPr>
        <w:t>reportConfigInterRAT</w:t>
      </w:r>
      <w:r w:rsidRPr="006F06C2">
        <w:rPr>
          <w:rFonts w:eastAsia="SimSun"/>
        </w:rPr>
        <w:t xml:space="preserve"> </w:t>
      </w:r>
      <w:r w:rsidRPr="006F06C2">
        <w:rPr>
          <w:lang w:eastAsia="zh-CN"/>
        </w:rPr>
        <w:t xml:space="preserve">in decreasing order of the sorting </w:t>
      </w:r>
      <w:r w:rsidRPr="006F06C2">
        <w:t>quantity</w:t>
      </w:r>
      <w:r w:rsidRPr="006F06C2">
        <w:rPr>
          <w:lang w:eastAsia="zh-CN"/>
        </w:rPr>
        <w:t>, determined as specified in 5.5.5.3, i.e. the best cell is included first;</w:t>
      </w:r>
    </w:p>
    <w:p w14:paraId="5C50685B" w14:textId="77777777" w:rsidR="004F6962" w:rsidRPr="006F06C2" w:rsidRDefault="004F6962" w:rsidP="004F6962">
      <w:pPr>
        <w:pStyle w:val="B2"/>
        <w:rPr>
          <w:lang w:eastAsia="zh-CN"/>
        </w:rPr>
      </w:pPr>
      <w:r w:rsidRPr="006F06C2">
        <w:t>…</w:t>
      </w:r>
    </w:p>
    <w:p w14:paraId="13C040BE" w14:textId="77777777" w:rsidR="004F6962" w:rsidRPr="006F06C2" w:rsidRDefault="004F6962" w:rsidP="004F6962">
      <w:pPr>
        <w:pStyle w:val="B1"/>
        <w:rPr>
          <w:lang w:eastAsia="x-none"/>
        </w:rPr>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5180745E" w14:textId="77777777" w:rsidR="004F6962" w:rsidRPr="006F06C2" w:rsidRDefault="004F6962" w:rsidP="004F6962">
      <w:pPr>
        <w:pStyle w:val="B1"/>
      </w:pPr>
      <w:r w:rsidRPr="006F06C2">
        <w:t>1&gt;</w:t>
      </w:r>
      <w:r w:rsidRPr="006F06C2">
        <w:tab/>
        <w:t>stop the periodical reporting timer, if running;</w:t>
      </w:r>
    </w:p>
    <w:p w14:paraId="47FD0E98" w14:textId="77777777" w:rsidR="004F6962" w:rsidRPr="006F06C2" w:rsidRDefault="004F6962" w:rsidP="00595E65">
      <w:pPr>
        <w:pStyle w:val="B3"/>
        <w:ind w:left="284" w:firstLine="0"/>
        <w:textAlignment w:val="auto"/>
      </w:pPr>
      <w:r w:rsidRPr="006F06C2">
        <w:t>…</w:t>
      </w:r>
    </w:p>
    <w:p w14:paraId="5225ABE5" w14:textId="77777777" w:rsidR="004F6962" w:rsidRPr="006F06C2" w:rsidRDefault="004F6962" w:rsidP="004F6962">
      <w:pPr>
        <w:pStyle w:val="B1"/>
      </w:pPr>
      <w:r w:rsidRPr="006F06C2">
        <w:t>1&gt;</w:t>
      </w:r>
      <w:r w:rsidRPr="006F06C2">
        <w:tab/>
        <w:t>if the UE is configured with EN-DC:</w:t>
      </w:r>
    </w:p>
    <w:p w14:paraId="0A403F65" w14:textId="77777777" w:rsidR="004F6962" w:rsidRPr="006F06C2" w:rsidRDefault="004F6962" w:rsidP="004F6962">
      <w:pPr>
        <w:pStyle w:val="B2"/>
      </w:pPr>
      <w:r w:rsidRPr="006F06C2">
        <w:t>2&gt;</w:t>
      </w:r>
      <w:r w:rsidRPr="006F06C2">
        <w:tab/>
        <w:t>if SRB3 is configured:</w:t>
      </w:r>
    </w:p>
    <w:p w14:paraId="5DCCB8F1" w14:textId="77777777" w:rsidR="004F6962" w:rsidRPr="006F06C2" w:rsidRDefault="004F6962" w:rsidP="00595E65">
      <w:pPr>
        <w:pStyle w:val="B3"/>
      </w:pPr>
      <w:r w:rsidRPr="006F06C2">
        <w:t>3&gt;</w:t>
      </w:r>
      <w:r w:rsidRPr="006F06C2">
        <w:tab/>
        <w:t xml:space="preserve">submit the </w:t>
      </w:r>
      <w:r w:rsidRPr="006F06C2">
        <w:rPr>
          <w:i/>
        </w:rPr>
        <w:t xml:space="preserve">MeasurementReport </w:t>
      </w:r>
      <w:r w:rsidRPr="006F06C2">
        <w:t>message via SRB3 to lower layers for transmission, upon which the procedure ends;</w:t>
      </w:r>
    </w:p>
    <w:p w14:paraId="11DFD8AF" w14:textId="77777777" w:rsidR="004F6962" w:rsidRPr="006F06C2" w:rsidRDefault="004F6962" w:rsidP="004F6962">
      <w:pPr>
        <w:pStyle w:val="B2"/>
      </w:pPr>
      <w:r w:rsidRPr="006F06C2">
        <w:t>2&gt;</w:t>
      </w:r>
      <w:r w:rsidRPr="006F06C2">
        <w:tab/>
        <w:t>else:</w:t>
      </w:r>
    </w:p>
    <w:p w14:paraId="538870F6" w14:textId="77777777" w:rsidR="004F6962" w:rsidRPr="006F06C2" w:rsidRDefault="004F6962" w:rsidP="00595E65">
      <w:pPr>
        <w:pStyle w:val="B3"/>
      </w:pPr>
      <w:r w:rsidRPr="006F06C2">
        <w:t>3&gt;</w:t>
      </w:r>
      <w:r w:rsidRPr="006F06C2">
        <w:tab/>
        <w:t xml:space="preserve">submit the </w:t>
      </w:r>
      <w:r w:rsidRPr="006F06C2">
        <w:rPr>
          <w:i/>
        </w:rPr>
        <w:t xml:space="preserve">MeasurementReport </w:t>
      </w:r>
      <w:r w:rsidRPr="006F06C2">
        <w:t xml:space="preserve">message via the EUTRA MCG embedded in E-UTRA RRC message </w:t>
      </w:r>
      <w:r w:rsidRPr="006F06C2">
        <w:rPr>
          <w:i/>
        </w:rPr>
        <w:t xml:space="preserve">ULInformationTransferMRDC </w:t>
      </w:r>
      <w:r w:rsidRPr="006F06C2">
        <w:t>as specified in TS 36.331 [10].</w:t>
      </w:r>
    </w:p>
    <w:p w14:paraId="346280D5" w14:textId="77777777" w:rsidR="004F6962" w:rsidRPr="006F06C2" w:rsidRDefault="004F6962" w:rsidP="004F6962">
      <w:pPr>
        <w:pStyle w:val="B1"/>
      </w:pPr>
      <w:r w:rsidRPr="006F06C2">
        <w:t>1&gt;</w:t>
      </w:r>
      <w:r w:rsidRPr="006F06C2">
        <w:tab/>
        <w:t>else:</w:t>
      </w:r>
    </w:p>
    <w:p w14:paraId="41F541B2" w14:textId="77777777" w:rsidR="004F6962" w:rsidRPr="006F06C2" w:rsidRDefault="004F6962" w:rsidP="004F6962">
      <w:pPr>
        <w:pStyle w:val="B2"/>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78E62D17" w14:textId="77777777" w:rsidR="004F6962" w:rsidRPr="006F06C2" w:rsidRDefault="004F6962" w:rsidP="004F6962">
      <w:pPr>
        <w:pStyle w:val="H6"/>
      </w:pPr>
      <w:r w:rsidRPr="006F06C2">
        <w:t>8.1.3.2.1.3</w:t>
      </w:r>
      <w:r w:rsidRPr="006F06C2">
        <w:tab/>
        <w:t>Test description</w:t>
      </w:r>
    </w:p>
    <w:p w14:paraId="315CCCFC" w14:textId="77777777" w:rsidR="004F6962" w:rsidRPr="006F06C2" w:rsidRDefault="004F6962" w:rsidP="004F6962">
      <w:pPr>
        <w:pStyle w:val="H6"/>
      </w:pPr>
      <w:r w:rsidRPr="006F06C2">
        <w:t>8.1.3.2.1</w:t>
      </w:r>
      <w:r w:rsidRPr="006F06C2">
        <w:rPr>
          <w:lang w:eastAsia="zh-CN"/>
        </w:rPr>
        <w:t>.</w:t>
      </w:r>
      <w:r w:rsidRPr="006F06C2">
        <w:t>3.1</w:t>
      </w:r>
      <w:r w:rsidRPr="006F06C2">
        <w:tab/>
        <w:t>Pre-test conditions</w:t>
      </w:r>
    </w:p>
    <w:p w14:paraId="50309C50" w14:textId="77777777" w:rsidR="004F6962" w:rsidRPr="006F06C2" w:rsidRDefault="004F6962" w:rsidP="00595E65">
      <w:pPr>
        <w:pStyle w:val="H6"/>
      </w:pPr>
      <w:r w:rsidRPr="006F06C2">
        <w:t>System Simulator:</w:t>
      </w:r>
    </w:p>
    <w:p w14:paraId="73E98ED0" w14:textId="00380035" w:rsidR="004F6962" w:rsidRDefault="004F6962" w:rsidP="004F6962">
      <w:pPr>
        <w:pStyle w:val="B1"/>
        <w:snapToGrid w:val="0"/>
        <w:rPr>
          <w:lang w:eastAsia="zh-CN"/>
        </w:rPr>
      </w:pPr>
      <w:r w:rsidRPr="006F06C2">
        <w:rPr>
          <w:lang w:eastAsia="zh-CN"/>
        </w:rPr>
        <w:t>-</w:t>
      </w:r>
      <w:r w:rsidRPr="006F06C2">
        <w:rPr>
          <w:lang w:eastAsia="zh-CN"/>
        </w:rPr>
        <w:tab/>
        <w:t>NR Cell 1 is the PCell, E-UTRA Cell 1 is the inter-RAT neighbour cell of NR Cell 1.</w:t>
      </w:r>
    </w:p>
    <w:p w14:paraId="7F6CAEC4" w14:textId="048ABBC5" w:rsidR="00F22616" w:rsidRPr="006F06C2" w:rsidRDefault="00F22616" w:rsidP="00F22616">
      <w:pPr>
        <w:pStyle w:val="B1"/>
      </w:pPr>
      <w:r w:rsidRPr="00CE420C">
        <w:t>-</w:t>
      </w:r>
      <w:r w:rsidRPr="00CE420C">
        <w:tab/>
        <w:t>NR Cell 1 is configured to operate in FR1 bands as defined in TS 38.508-1 [4] clause 6.2.3.</w:t>
      </w:r>
    </w:p>
    <w:p w14:paraId="6218B506" w14:textId="77777777" w:rsidR="004F6962" w:rsidRPr="006F06C2" w:rsidRDefault="004F6962" w:rsidP="004F6962">
      <w:pPr>
        <w:pStyle w:val="B1"/>
        <w:snapToGrid w:val="0"/>
        <w:rPr>
          <w:lang w:eastAsia="zh-CN"/>
        </w:rPr>
      </w:pPr>
      <w:r w:rsidRPr="006F06C2">
        <w:rPr>
          <w:lang w:eastAsia="zh-CN"/>
        </w:rPr>
        <w:t>-</w:t>
      </w:r>
      <w:r w:rsidRPr="006F06C2">
        <w:rPr>
          <w:lang w:eastAsia="zh-CN"/>
        </w:rPr>
        <w:tab/>
      </w:r>
      <w:r w:rsidRPr="006F06C2">
        <w:t>System information combination NR-6 as defined in TS 38.508-1 [4] clause 4.4.3.1.2</w:t>
      </w:r>
      <w:r w:rsidRPr="006F06C2">
        <w:rPr>
          <w:lang w:eastAsia="zh-CN"/>
        </w:rPr>
        <w:t>.</w:t>
      </w:r>
    </w:p>
    <w:p w14:paraId="68E5A3EF" w14:textId="77777777" w:rsidR="004F6962" w:rsidRPr="006F06C2" w:rsidRDefault="004F6962" w:rsidP="00595E65">
      <w:pPr>
        <w:pStyle w:val="H6"/>
      </w:pPr>
      <w:r w:rsidRPr="006F06C2">
        <w:t>UE:</w:t>
      </w:r>
    </w:p>
    <w:p w14:paraId="4CCEF239" w14:textId="77777777" w:rsidR="004F6962" w:rsidRPr="006F06C2" w:rsidRDefault="004F6962" w:rsidP="00595E65">
      <w:pPr>
        <w:pStyle w:val="B1"/>
        <w:rPr>
          <w:lang w:eastAsia="en-US"/>
        </w:rPr>
      </w:pPr>
      <w:r w:rsidRPr="006F06C2">
        <w:t>-</w:t>
      </w:r>
      <w:r w:rsidRPr="006F06C2">
        <w:tab/>
        <w:t>None.</w:t>
      </w:r>
    </w:p>
    <w:p w14:paraId="3A2F4BD9" w14:textId="77777777" w:rsidR="004F6962" w:rsidRPr="006F06C2" w:rsidRDefault="004F6962" w:rsidP="00595E65">
      <w:pPr>
        <w:pStyle w:val="H6"/>
      </w:pPr>
      <w:r w:rsidRPr="006F06C2">
        <w:t>Preamble:</w:t>
      </w:r>
    </w:p>
    <w:p w14:paraId="437DA730" w14:textId="77777777" w:rsidR="004F6962" w:rsidRPr="006F06C2" w:rsidRDefault="004F6962" w:rsidP="00595E65">
      <w:pPr>
        <w:pStyle w:val="B1"/>
        <w:rPr>
          <w:lang w:eastAsia="ko-KR"/>
        </w:rPr>
      </w:pPr>
      <w:r w:rsidRPr="006F06C2">
        <w:rPr>
          <w:lang w:eastAsia="ko-KR"/>
        </w:rPr>
        <w:t>-</w:t>
      </w:r>
      <w:r w:rsidRPr="006F06C2">
        <w:rPr>
          <w:lang w:eastAsia="ko-KR"/>
        </w:rPr>
        <w:tab/>
        <w:t>The UE is in state 3N-A as defined in TS 38.508-1 [4], subclause 4.4A.</w:t>
      </w:r>
    </w:p>
    <w:p w14:paraId="4683B0BB" w14:textId="77777777" w:rsidR="004F6962" w:rsidRPr="006F06C2" w:rsidRDefault="004F6962" w:rsidP="004F6962">
      <w:pPr>
        <w:pStyle w:val="H6"/>
        <w:rPr>
          <w:lang w:eastAsia="x-none"/>
        </w:rPr>
      </w:pPr>
      <w:r w:rsidRPr="006F06C2">
        <w:t>8.1.3.2.1</w:t>
      </w:r>
      <w:r w:rsidRPr="006F06C2">
        <w:rPr>
          <w:lang w:eastAsia="zh-CN"/>
        </w:rPr>
        <w:t>.</w:t>
      </w:r>
      <w:r w:rsidRPr="006F06C2">
        <w:t>3.2</w:t>
      </w:r>
      <w:r w:rsidRPr="006F06C2">
        <w:tab/>
        <w:t>Test procedure sequence</w:t>
      </w:r>
    </w:p>
    <w:p w14:paraId="451FDD09" w14:textId="214EB062" w:rsidR="004F6962" w:rsidRPr="006F06C2" w:rsidRDefault="004F6962" w:rsidP="004F6962">
      <w:r w:rsidRPr="006F06C2">
        <w:t>Table 8.1.3.2.1.3.2-1 illustrates the downlink power levels to be applied for NR Cell 1, and E-UTRA Cell 1 at various time instants of the test execution. Row marked "T0" denotes the conditions after the preamble, while the configuration marked "T1" is applied at the point indicated in the Main behaviour description in Table 8.1.3.2.1.3.2-3.</w:t>
      </w:r>
    </w:p>
    <w:p w14:paraId="726F79B5" w14:textId="71E13F94" w:rsidR="004F6962" w:rsidRPr="006F06C2" w:rsidRDefault="004F6962" w:rsidP="004F6962">
      <w:pPr>
        <w:pStyle w:val="TH"/>
        <w:rPr>
          <w:lang w:eastAsia="zh-CN"/>
        </w:rPr>
      </w:pPr>
      <w:r w:rsidRPr="006F06C2">
        <w:t xml:space="preserve">Table 8.1.3.2.1.3.2-1: Time instances of cell power level and parameter changes for </w:t>
      </w:r>
      <w:r w:rsidR="005F1CD1" w:rsidRPr="006F06C2">
        <w:t xml:space="preserve">conducted test environment </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4F6962" w:rsidRPr="006F06C2" w14:paraId="6B2838CF" w14:textId="77777777" w:rsidTr="004F6962">
        <w:trPr>
          <w:trHeight w:val="432"/>
          <w:jc w:val="center"/>
        </w:trPr>
        <w:tc>
          <w:tcPr>
            <w:tcW w:w="534" w:type="dxa"/>
            <w:tcBorders>
              <w:top w:val="single" w:sz="4" w:space="0" w:color="auto"/>
              <w:left w:val="single" w:sz="4" w:space="0" w:color="auto"/>
              <w:bottom w:val="nil"/>
              <w:right w:val="single" w:sz="4" w:space="0" w:color="auto"/>
            </w:tcBorders>
          </w:tcPr>
          <w:p w14:paraId="399D13FC" w14:textId="77777777" w:rsidR="004F6962" w:rsidRPr="006F06C2" w:rsidRDefault="004F6962">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5A146E81" w14:textId="77777777" w:rsidR="004F6962" w:rsidRPr="006F06C2" w:rsidRDefault="004F6962">
            <w:pPr>
              <w:pStyle w:val="TAH"/>
            </w:pPr>
            <w:r w:rsidRPr="006F06C2">
              <w:t>Parameter</w:t>
            </w:r>
          </w:p>
        </w:tc>
        <w:tc>
          <w:tcPr>
            <w:tcW w:w="851" w:type="dxa"/>
            <w:tcBorders>
              <w:top w:val="single" w:sz="4" w:space="0" w:color="auto"/>
              <w:left w:val="single" w:sz="4" w:space="0" w:color="auto"/>
              <w:bottom w:val="single" w:sz="4" w:space="0" w:color="auto"/>
              <w:right w:val="single" w:sz="4" w:space="0" w:color="auto"/>
            </w:tcBorders>
            <w:hideMark/>
          </w:tcPr>
          <w:p w14:paraId="5CE04166" w14:textId="77777777" w:rsidR="004F6962" w:rsidRPr="006F06C2" w:rsidRDefault="004F6962">
            <w:pPr>
              <w:pStyle w:val="TAH"/>
            </w:pPr>
            <w:r w:rsidRPr="006F06C2">
              <w:t>Unit</w:t>
            </w:r>
          </w:p>
        </w:tc>
        <w:tc>
          <w:tcPr>
            <w:tcW w:w="850" w:type="dxa"/>
            <w:tcBorders>
              <w:top w:val="single" w:sz="4" w:space="0" w:color="auto"/>
              <w:left w:val="single" w:sz="4" w:space="0" w:color="auto"/>
              <w:bottom w:val="single" w:sz="4" w:space="0" w:color="auto"/>
              <w:right w:val="single" w:sz="4" w:space="0" w:color="auto"/>
            </w:tcBorders>
            <w:hideMark/>
          </w:tcPr>
          <w:p w14:paraId="2239CD88" w14:textId="77777777" w:rsidR="004F6962" w:rsidRPr="006F06C2" w:rsidRDefault="004F6962">
            <w:pPr>
              <w:pStyle w:val="TAH"/>
            </w:pPr>
            <w:r w:rsidRPr="006F06C2">
              <w:t>NR Cell 1</w:t>
            </w:r>
          </w:p>
        </w:tc>
        <w:tc>
          <w:tcPr>
            <w:tcW w:w="1134" w:type="dxa"/>
            <w:tcBorders>
              <w:top w:val="single" w:sz="4" w:space="0" w:color="auto"/>
              <w:left w:val="single" w:sz="4" w:space="0" w:color="auto"/>
              <w:bottom w:val="single" w:sz="4" w:space="0" w:color="auto"/>
              <w:right w:val="single" w:sz="4" w:space="0" w:color="auto"/>
            </w:tcBorders>
            <w:hideMark/>
          </w:tcPr>
          <w:p w14:paraId="1E8EAE54" w14:textId="77777777" w:rsidR="004F6962" w:rsidRPr="006F06C2" w:rsidRDefault="004F6962">
            <w:pPr>
              <w:pStyle w:val="TAH"/>
            </w:pPr>
            <w:r w:rsidRPr="006F06C2">
              <w:t>E-UTRA</w:t>
            </w:r>
          </w:p>
          <w:p w14:paraId="62C290C6" w14:textId="77777777" w:rsidR="004F6962" w:rsidRPr="006F06C2" w:rsidRDefault="004F6962">
            <w:pPr>
              <w:pStyle w:val="TAH"/>
            </w:pPr>
            <w:r w:rsidRPr="006F06C2">
              <w:t>Cell 1</w:t>
            </w:r>
          </w:p>
        </w:tc>
        <w:tc>
          <w:tcPr>
            <w:tcW w:w="3119" w:type="dxa"/>
            <w:tcBorders>
              <w:top w:val="single" w:sz="4" w:space="0" w:color="auto"/>
              <w:left w:val="single" w:sz="4" w:space="0" w:color="auto"/>
              <w:bottom w:val="nil"/>
              <w:right w:val="single" w:sz="4" w:space="0" w:color="auto"/>
            </w:tcBorders>
            <w:hideMark/>
          </w:tcPr>
          <w:p w14:paraId="5D38E7FA" w14:textId="77777777" w:rsidR="004F6962" w:rsidRPr="006F06C2" w:rsidRDefault="004F6962">
            <w:pPr>
              <w:pStyle w:val="TAH"/>
            </w:pPr>
            <w:r w:rsidRPr="006F06C2">
              <w:t>Remark</w:t>
            </w:r>
          </w:p>
        </w:tc>
      </w:tr>
      <w:tr w:rsidR="004F6962" w:rsidRPr="006F06C2" w14:paraId="2AA96B5C"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11858FC" w14:textId="77777777" w:rsidR="004F6962" w:rsidRPr="006F06C2" w:rsidRDefault="004F6962">
            <w:pPr>
              <w:pStyle w:val="TAC"/>
            </w:pPr>
            <w:r w:rsidRPr="006F06C2">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E1A71B9" w14:textId="77777777" w:rsidR="004F6962" w:rsidRPr="006F06C2" w:rsidRDefault="004F6962">
            <w:pPr>
              <w:pStyle w:val="TAL"/>
            </w:pPr>
            <w:r w:rsidRPr="006F06C2">
              <w:t>SS/PBCH</w:t>
            </w:r>
          </w:p>
          <w:p w14:paraId="77898632" w14:textId="77777777" w:rsidR="004F6962" w:rsidRPr="006F06C2" w:rsidRDefault="004F6962">
            <w:pPr>
              <w:pStyle w:val="TAC"/>
            </w:pPr>
            <w:r w:rsidRPr="006F06C2">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EE1626" w14:textId="77777777" w:rsidR="004F6962" w:rsidRPr="006F06C2" w:rsidRDefault="004F6962" w:rsidP="004F6962">
            <w:pPr>
              <w:pStyle w:val="TAC"/>
            </w:pPr>
            <w:r w:rsidRPr="006F06C2">
              <w:t>dBm/</w:t>
            </w:r>
          </w:p>
          <w:p w14:paraId="55D49A47" w14:textId="77777777" w:rsidR="004F6962" w:rsidRPr="006F06C2" w:rsidRDefault="004F6962">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2F73FA" w14:textId="77777777" w:rsidR="004F6962" w:rsidRPr="006F06C2" w:rsidRDefault="004F6962">
            <w:pPr>
              <w:pStyle w:val="TAC"/>
            </w:pPr>
            <w:r w:rsidRPr="006F06C2">
              <w:t>-8</w:t>
            </w:r>
            <w:r w:rsidR="006D41B6" w:rsidRPr="006F06C2">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812406" w14:textId="77777777" w:rsidR="004F6962" w:rsidRPr="006F06C2" w:rsidRDefault="004F6962">
            <w:pPr>
              <w:pStyle w:val="TAC"/>
              <w:rPr>
                <w:lang w:eastAsia="zh-CN"/>
              </w:rPr>
            </w:pPr>
            <w:r w:rsidRPr="006F06C2">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084FCABB" w14:textId="77777777" w:rsidR="004F6962" w:rsidRPr="006F06C2" w:rsidRDefault="004F6962">
            <w:pPr>
              <w:pStyle w:val="TAC"/>
              <w:rPr>
                <w:lang w:eastAsia="x-none"/>
              </w:rPr>
            </w:pPr>
            <w:r w:rsidRPr="006F06C2">
              <w:t>Power levels are such that entry condition for event B1 is not satisfied:</w:t>
            </w:r>
          </w:p>
          <w:p w14:paraId="78212586" w14:textId="77777777" w:rsidR="004F6962" w:rsidRPr="006F06C2" w:rsidRDefault="004F6962">
            <w:pPr>
              <w:pStyle w:val="EQ"/>
              <w:spacing w:after="0"/>
              <w:jc w:val="center"/>
              <w:rPr>
                <w:rFonts w:ascii="Arial" w:hAnsi="Arial" w:cs="Arial"/>
                <w:i/>
                <w:iCs/>
                <w:noProof w:val="0"/>
                <w:sz w:val="18"/>
                <w:szCs w:val="18"/>
              </w:rPr>
            </w:pPr>
            <w:r w:rsidRPr="006F06C2">
              <w:rPr>
                <w:rFonts w:ascii="Arial" w:hAnsi="Arial" w:cs="Arial"/>
                <w:i/>
                <w:iCs/>
                <w:noProof w:val="0"/>
                <w:sz w:val="18"/>
                <w:szCs w:val="18"/>
              </w:rPr>
              <w:t>Mn + Ofn + Ocn + Hys &lt; Thresh</w:t>
            </w:r>
          </w:p>
        </w:tc>
      </w:tr>
      <w:tr w:rsidR="004F6962" w:rsidRPr="006F06C2" w14:paraId="591D5C1A"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0886EA1" w14:textId="77777777" w:rsidR="004F6962" w:rsidRPr="006F06C2"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D08F7E5" w14:textId="77777777" w:rsidR="004F6962" w:rsidRPr="006F06C2" w:rsidRDefault="004F6962">
            <w:pPr>
              <w:pStyle w:val="TAL"/>
            </w:pPr>
            <w:r w:rsidRPr="006F06C2">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1AEB20" w14:textId="77777777" w:rsidR="004F6962" w:rsidRPr="006F06C2" w:rsidRDefault="004F6962" w:rsidP="004F6962">
            <w:pPr>
              <w:pStyle w:val="TAC"/>
            </w:pPr>
            <w:r w:rsidRPr="006F06C2">
              <w:t>dBm/15kHz</w:t>
            </w:r>
          </w:p>
        </w:tc>
        <w:tc>
          <w:tcPr>
            <w:tcW w:w="850" w:type="dxa"/>
            <w:tcBorders>
              <w:top w:val="single" w:sz="4" w:space="0" w:color="auto"/>
              <w:left w:val="single" w:sz="4" w:space="0" w:color="auto"/>
              <w:bottom w:val="single" w:sz="4" w:space="0" w:color="auto"/>
              <w:right w:val="single" w:sz="4" w:space="0" w:color="auto"/>
            </w:tcBorders>
            <w:vAlign w:val="center"/>
          </w:tcPr>
          <w:p w14:paraId="5FBB09C8" w14:textId="77777777" w:rsidR="004F6962" w:rsidRPr="006F06C2"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57331DF" w14:textId="77777777" w:rsidR="004F6962" w:rsidRPr="006F06C2" w:rsidRDefault="004F6962">
            <w:pPr>
              <w:pStyle w:val="TAC"/>
              <w:rPr>
                <w:lang w:eastAsia="zh-CN"/>
              </w:rPr>
            </w:pPr>
            <w:r w:rsidRPr="006F06C2">
              <w:rPr>
                <w:lang w:eastAsia="zh-CN"/>
              </w:rPr>
              <w:t>-9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4F4D0749" w14:textId="77777777" w:rsidR="004F6962" w:rsidRPr="006F06C2" w:rsidRDefault="004F6962">
            <w:pPr>
              <w:overflowPunct/>
              <w:autoSpaceDE/>
              <w:autoSpaceDN/>
              <w:adjustRightInd/>
              <w:spacing w:after="0"/>
              <w:rPr>
                <w:rFonts w:ascii="Arial" w:hAnsi="Arial" w:cs="Arial"/>
                <w:i/>
                <w:iCs/>
                <w:sz w:val="18"/>
                <w:szCs w:val="18"/>
                <w:lang w:eastAsia="en-US"/>
              </w:rPr>
            </w:pPr>
          </w:p>
        </w:tc>
      </w:tr>
      <w:tr w:rsidR="004F6962" w:rsidRPr="006F06C2" w14:paraId="7C5EEC1F"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6633074" w14:textId="77777777" w:rsidR="004F6962" w:rsidRPr="006F06C2" w:rsidRDefault="004F6962">
            <w:pPr>
              <w:pStyle w:val="TAC"/>
              <w:rPr>
                <w:lang w:eastAsia="x-none"/>
              </w:rPr>
            </w:pPr>
            <w:r w:rsidRPr="006F06C2">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46B845" w14:textId="77777777" w:rsidR="004F6962" w:rsidRPr="006F06C2" w:rsidRDefault="004F6962">
            <w:pPr>
              <w:pStyle w:val="TAL"/>
            </w:pPr>
            <w:r w:rsidRPr="006F06C2">
              <w:t>SS/PBCH</w:t>
            </w:r>
          </w:p>
          <w:p w14:paraId="5217F8A5" w14:textId="77777777" w:rsidR="004F6962" w:rsidRPr="006F06C2" w:rsidRDefault="004F6962">
            <w:pPr>
              <w:pStyle w:val="TAC"/>
            </w:pPr>
            <w:r w:rsidRPr="006F06C2">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AABA03" w14:textId="77777777" w:rsidR="004F6962" w:rsidRPr="006F06C2" w:rsidRDefault="004F6962" w:rsidP="004F6962">
            <w:pPr>
              <w:pStyle w:val="TAC"/>
            </w:pPr>
            <w:r w:rsidRPr="006F06C2">
              <w:t>dBm/</w:t>
            </w:r>
          </w:p>
          <w:p w14:paraId="3CAF10C2" w14:textId="77777777" w:rsidR="004F6962" w:rsidRPr="006F06C2" w:rsidRDefault="004F6962">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22AC22" w14:textId="77777777" w:rsidR="004F6962" w:rsidRPr="006F06C2" w:rsidRDefault="004F6962">
            <w:pPr>
              <w:pStyle w:val="TAC"/>
            </w:pPr>
            <w:r w:rsidRPr="006F06C2">
              <w:t>-8</w:t>
            </w:r>
            <w:r w:rsidR="006D41B6" w:rsidRPr="006F06C2">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325D09" w14:textId="77777777" w:rsidR="004F6962" w:rsidRPr="006F06C2" w:rsidRDefault="004F6962">
            <w:pPr>
              <w:pStyle w:val="TAC"/>
              <w:rPr>
                <w:lang w:eastAsia="zh-CN"/>
              </w:rPr>
            </w:pPr>
            <w:r w:rsidRPr="006F06C2">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1B27DD17" w14:textId="77777777" w:rsidR="004F6962" w:rsidRPr="006F06C2" w:rsidRDefault="004F6962">
            <w:pPr>
              <w:pStyle w:val="TAC"/>
              <w:rPr>
                <w:lang w:eastAsia="x-none"/>
              </w:rPr>
            </w:pPr>
            <w:r w:rsidRPr="006F06C2">
              <w:t>Power levels are such that entry condition for event B1 is satisfied:</w:t>
            </w:r>
          </w:p>
          <w:p w14:paraId="63598562" w14:textId="77777777" w:rsidR="004F6962" w:rsidRPr="006F06C2" w:rsidRDefault="004F6962">
            <w:pPr>
              <w:pStyle w:val="TAC"/>
            </w:pPr>
            <w:r w:rsidRPr="006F06C2">
              <w:rPr>
                <w:i/>
              </w:rPr>
              <w:t>Mn + Ofn + Ocn – Hys &gt; Thresh</w:t>
            </w:r>
          </w:p>
        </w:tc>
      </w:tr>
      <w:tr w:rsidR="004F6962" w:rsidRPr="006F06C2" w14:paraId="67E0E757"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0955433" w14:textId="77777777" w:rsidR="004F6962" w:rsidRPr="006F06C2"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BCC1AF1" w14:textId="77777777" w:rsidR="004F6962" w:rsidRPr="006F06C2" w:rsidRDefault="004F6962">
            <w:pPr>
              <w:pStyle w:val="TAL"/>
            </w:pPr>
            <w:r w:rsidRPr="006F06C2">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327767" w14:textId="77777777" w:rsidR="004F6962" w:rsidRPr="006F06C2" w:rsidRDefault="004F6962" w:rsidP="004F6962">
            <w:pPr>
              <w:pStyle w:val="TAC"/>
            </w:pPr>
            <w:r w:rsidRPr="006F06C2">
              <w:t>dBm/15kHz</w:t>
            </w:r>
          </w:p>
        </w:tc>
        <w:tc>
          <w:tcPr>
            <w:tcW w:w="850" w:type="dxa"/>
            <w:tcBorders>
              <w:top w:val="single" w:sz="4" w:space="0" w:color="auto"/>
              <w:left w:val="single" w:sz="4" w:space="0" w:color="auto"/>
              <w:bottom w:val="single" w:sz="4" w:space="0" w:color="auto"/>
              <w:right w:val="single" w:sz="4" w:space="0" w:color="auto"/>
            </w:tcBorders>
            <w:vAlign w:val="center"/>
          </w:tcPr>
          <w:p w14:paraId="6B1B7AD0" w14:textId="77777777" w:rsidR="004F6962" w:rsidRPr="006F06C2"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84379F2" w14:textId="77777777" w:rsidR="004F6962" w:rsidRPr="006F06C2" w:rsidRDefault="004F6962">
            <w:pPr>
              <w:pStyle w:val="TAC"/>
              <w:rPr>
                <w:lang w:eastAsia="zh-CN"/>
              </w:rPr>
            </w:pPr>
            <w:r w:rsidRPr="006F06C2">
              <w:rPr>
                <w:lang w:eastAsia="zh-CN"/>
              </w:rPr>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6FAA0078" w14:textId="77777777" w:rsidR="004F6962" w:rsidRPr="006F06C2" w:rsidRDefault="004F6962">
            <w:pPr>
              <w:overflowPunct/>
              <w:autoSpaceDE/>
              <w:autoSpaceDN/>
              <w:adjustRightInd/>
              <w:spacing w:after="0"/>
              <w:rPr>
                <w:rFonts w:ascii="Arial" w:hAnsi="Arial"/>
                <w:sz w:val="18"/>
                <w:lang w:eastAsia="x-none"/>
              </w:rPr>
            </w:pPr>
          </w:p>
        </w:tc>
      </w:tr>
    </w:tbl>
    <w:p w14:paraId="3A17D63D" w14:textId="77777777" w:rsidR="004F6962" w:rsidRPr="006F06C2" w:rsidRDefault="004F6962" w:rsidP="004F6962">
      <w:pPr>
        <w:rPr>
          <w:lang w:eastAsia="en-US"/>
        </w:rPr>
      </w:pPr>
    </w:p>
    <w:p w14:paraId="3F82AFA3" w14:textId="16FC2EF2" w:rsidR="004F6962" w:rsidRPr="006F06C2" w:rsidRDefault="004F6962" w:rsidP="004F6962">
      <w:pPr>
        <w:pStyle w:val="TH"/>
        <w:rPr>
          <w:lang w:eastAsia="zh-CN"/>
        </w:rPr>
      </w:pPr>
      <w:r w:rsidRPr="006F06C2">
        <w:t xml:space="preserve">Table 8.1.3.2.1.3.2-2: </w:t>
      </w:r>
      <w:r w:rsidR="00F22616">
        <w:t>Void</w:t>
      </w:r>
    </w:p>
    <w:p w14:paraId="62D74D1E" w14:textId="77777777" w:rsidR="004F6962" w:rsidRPr="006F06C2" w:rsidRDefault="004F6962" w:rsidP="004F6962">
      <w:pPr>
        <w:rPr>
          <w:lang w:eastAsia="en-US"/>
        </w:rPr>
      </w:pPr>
    </w:p>
    <w:p w14:paraId="78B6649E" w14:textId="77777777" w:rsidR="004F6962" w:rsidRPr="006F06C2" w:rsidRDefault="004F6962" w:rsidP="004F6962">
      <w:pPr>
        <w:pStyle w:val="TH"/>
        <w:spacing w:before="0"/>
      </w:pPr>
      <w:r w:rsidRPr="006F06C2">
        <w:t>Table 8.1.3.2.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F6962" w:rsidRPr="006F06C2" w14:paraId="3D773D25" w14:textId="77777777" w:rsidTr="004F6962">
        <w:tc>
          <w:tcPr>
            <w:tcW w:w="534" w:type="dxa"/>
            <w:tcBorders>
              <w:top w:val="single" w:sz="4" w:space="0" w:color="auto"/>
              <w:left w:val="single" w:sz="4" w:space="0" w:color="auto"/>
              <w:bottom w:val="nil"/>
              <w:right w:val="single" w:sz="4" w:space="0" w:color="auto"/>
            </w:tcBorders>
            <w:hideMark/>
          </w:tcPr>
          <w:p w14:paraId="083EF0BF" w14:textId="77777777" w:rsidR="004F6962" w:rsidRPr="006F06C2" w:rsidRDefault="004F6962">
            <w:pPr>
              <w:pStyle w:val="TAH"/>
              <w:snapToGrid w:val="0"/>
            </w:pPr>
            <w:r w:rsidRPr="006F06C2">
              <w:t>St</w:t>
            </w:r>
          </w:p>
        </w:tc>
        <w:tc>
          <w:tcPr>
            <w:tcW w:w="4110" w:type="dxa"/>
            <w:tcBorders>
              <w:top w:val="single" w:sz="4" w:space="0" w:color="auto"/>
              <w:left w:val="single" w:sz="4" w:space="0" w:color="auto"/>
              <w:bottom w:val="nil"/>
              <w:right w:val="single" w:sz="4" w:space="0" w:color="auto"/>
            </w:tcBorders>
            <w:hideMark/>
          </w:tcPr>
          <w:p w14:paraId="71A67FDD" w14:textId="77777777" w:rsidR="004F6962" w:rsidRPr="006F06C2" w:rsidRDefault="004F6962">
            <w:pPr>
              <w:pStyle w:val="TAH"/>
              <w:snapToGrid w:val="0"/>
            </w:pPr>
            <w:r w:rsidRPr="006F06C2">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1B842F22" w14:textId="77777777" w:rsidR="004F6962" w:rsidRPr="006F06C2" w:rsidRDefault="004F6962">
            <w:pPr>
              <w:pStyle w:val="TAH"/>
              <w:snapToGrid w:val="0"/>
            </w:pPr>
            <w:r w:rsidRPr="006F06C2">
              <w:t>Message Sequence</w:t>
            </w:r>
          </w:p>
        </w:tc>
        <w:tc>
          <w:tcPr>
            <w:tcW w:w="567" w:type="dxa"/>
            <w:tcBorders>
              <w:top w:val="single" w:sz="4" w:space="0" w:color="auto"/>
              <w:left w:val="single" w:sz="4" w:space="0" w:color="auto"/>
              <w:bottom w:val="nil"/>
              <w:right w:val="single" w:sz="4" w:space="0" w:color="auto"/>
            </w:tcBorders>
            <w:hideMark/>
          </w:tcPr>
          <w:p w14:paraId="3910E9EB" w14:textId="77777777" w:rsidR="004F6962" w:rsidRPr="006F06C2" w:rsidRDefault="004F6962">
            <w:pPr>
              <w:pStyle w:val="TAH"/>
              <w:snapToGrid w:val="0"/>
            </w:pPr>
            <w:r w:rsidRPr="006F06C2">
              <w:t>TP</w:t>
            </w:r>
          </w:p>
        </w:tc>
        <w:tc>
          <w:tcPr>
            <w:tcW w:w="850" w:type="dxa"/>
            <w:tcBorders>
              <w:top w:val="single" w:sz="4" w:space="0" w:color="auto"/>
              <w:left w:val="single" w:sz="4" w:space="0" w:color="auto"/>
              <w:bottom w:val="nil"/>
              <w:right w:val="single" w:sz="4" w:space="0" w:color="auto"/>
            </w:tcBorders>
            <w:hideMark/>
          </w:tcPr>
          <w:p w14:paraId="58EAA98C" w14:textId="77777777" w:rsidR="004F6962" w:rsidRPr="006F06C2" w:rsidRDefault="004F6962">
            <w:pPr>
              <w:pStyle w:val="TAH"/>
              <w:snapToGrid w:val="0"/>
            </w:pPr>
            <w:r w:rsidRPr="006F06C2">
              <w:t>Verdict</w:t>
            </w:r>
          </w:p>
        </w:tc>
      </w:tr>
      <w:tr w:rsidR="004F6962" w:rsidRPr="006F06C2" w14:paraId="376FD8F6" w14:textId="77777777" w:rsidTr="004F6962">
        <w:tc>
          <w:tcPr>
            <w:tcW w:w="534" w:type="dxa"/>
            <w:tcBorders>
              <w:top w:val="nil"/>
              <w:left w:val="single" w:sz="4" w:space="0" w:color="auto"/>
              <w:bottom w:val="single" w:sz="4" w:space="0" w:color="auto"/>
              <w:right w:val="single" w:sz="4" w:space="0" w:color="auto"/>
            </w:tcBorders>
          </w:tcPr>
          <w:p w14:paraId="227193C1" w14:textId="77777777" w:rsidR="004F6962" w:rsidRPr="006F06C2" w:rsidRDefault="004F6962">
            <w:pPr>
              <w:pStyle w:val="TAH"/>
              <w:snapToGrid w:val="0"/>
            </w:pPr>
          </w:p>
        </w:tc>
        <w:tc>
          <w:tcPr>
            <w:tcW w:w="4110" w:type="dxa"/>
            <w:tcBorders>
              <w:top w:val="nil"/>
              <w:left w:val="single" w:sz="4" w:space="0" w:color="auto"/>
              <w:bottom w:val="single" w:sz="4" w:space="0" w:color="auto"/>
              <w:right w:val="single" w:sz="4" w:space="0" w:color="auto"/>
            </w:tcBorders>
          </w:tcPr>
          <w:p w14:paraId="7A3E0862" w14:textId="77777777" w:rsidR="004F6962" w:rsidRPr="006F06C2" w:rsidRDefault="004F6962">
            <w:pPr>
              <w:pStyle w:val="TAH"/>
              <w:snapToGrid w:val="0"/>
            </w:pPr>
          </w:p>
        </w:tc>
        <w:tc>
          <w:tcPr>
            <w:tcW w:w="709" w:type="dxa"/>
            <w:tcBorders>
              <w:top w:val="nil"/>
              <w:left w:val="single" w:sz="4" w:space="0" w:color="auto"/>
              <w:bottom w:val="single" w:sz="4" w:space="0" w:color="auto"/>
              <w:right w:val="single" w:sz="4" w:space="0" w:color="auto"/>
            </w:tcBorders>
            <w:hideMark/>
          </w:tcPr>
          <w:p w14:paraId="38D49D6D" w14:textId="77777777" w:rsidR="004F6962" w:rsidRPr="006F06C2" w:rsidRDefault="004F6962">
            <w:pPr>
              <w:pStyle w:val="TAH"/>
              <w:snapToGrid w:val="0"/>
            </w:pPr>
            <w:r w:rsidRPr="006F06C2">
              <w:t>U - S</w:t>
            </w:r>
          </w:p>
        </w:tc>
        <w:tc>
          <w:tcPr>
            <w:tcW w:w="2836" w:type="dxa"/>
            <w:tcBorders>
              <w:top w:val="nil"/>
              <w:left w:val="single" w:sz="4" w:space="0" w:color="auto"/>
              <w:bottom w:val="single" w:sz="4" w:space="0" w:color="auto"/>
              <w:right w:val="single" w:sz="4" w:space="0" w:color="auto"/>
            </w:tcBorders>
            <w:hideMark/>
          </w:tcPr>
          <w:p w14:paraId="4FA821F5" w14:textId="77777777" w:rsidR="004F6962" w:rsidRPr="006F06C2" w:rsidRDefault="004F6962">
            <w:pPr>
              <w:pStyle w:val="TAH"/>
              <w:snapToGrid w:val="0"/>
            </w:pPr>
            <w:r w:rsidRPr="006F06C2">
              <w:t>Message</w:t>
            </w:r>
          </w:p>
        </w:tc>
        <w:tc>
          <w:tcPr>
            <w:tcW w:w="567" w:type="dxa"/>
            <w:tcBorders>
              <w:top w:val="nil"/>
              <w:left w:val="single" w:sz="4" w:space="0" w:color="auto"/>
              <w:bottom w:val="single" w:sz="4" w:space="0" w:color="auto"/>
              <w:right w:val="single" w:sz="4" w:space="0" w:color="auto"/>
            </w:tcBorders>
          </w:tcPr>
          <w:p w14:paraId="002B9929" w14:textId="77777777" w:rsidR="004F6962" w:rsidRPr="006F06C2" w:rsidRDefault="004F6962">
            <w:pPr>
              <w:pStyle w:val="TAH"/>
              <w:snapToGrid w:val="0"/>
            </w:pPr>
          </w:p>
        </w:tc>
        <w:tc>
          <w:tcPr>
            <w:tcW w:w="850" w:type="dxa"/>
            <w:tcBorders>
              <w:top w:val="nil"/>
              <w:left w:val="single" w:sz="4" w:space="0" w:color="auto"/>
              <w:bottom w:val="single" w:sz="4" w:space="0" w:color="auto"/>
              <w:right w:val="single" w:sz="4" w:space="0" w:color="auto"/>
            </w:tcBorders>
          </w:tcPr>
          <w:p w14:paraId="239F759D" w14:textId="77777777" w:rsidR="004F6962" w:rsidRPr="006F06C2" w:rsidRDefault="004F6962">
            <w:pPr>
              <w:pStyle w:val="TAH"/>
              <w:snapToGrid w:val="0"/>
            </w:pPr>
          </w:p>
        </w:tc>
      </w:tr>
      <w:tr w:rsidR="004F6962" w:rsidRPr="006F06C2" w14:paraId="281B7076"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58E31DD2" w14:textId="77777777" w:rsidR="004F6962" w:rsidRPr="006F06C2" w:rsidRDefault="004F6962">
            <w:pPr>
              <w:pStyle w:val="TAC"/>
              <w:snapToGrid w:val="0"/>
            </w:pPr>
            <w:r w:rsidRPr="006F06C2">
              <w:t>1</w:t>
            </w:r>
          </w:p>
        </w:tc>
        <w:tc>
          <w:tcPr>
            <w:tcW w:w="4110" w:type="dxa"/>
            <w:tcBorders>
              <w:top w:val="single" w:sz="4" w:space="0" w:color="auto"/>
              <w:left w:val="single" w:sz="4" w:space="0" w:color="auto"/>
              <w:bottom w:val="single" w:sz="4" w:space="0" w:color="auto"/>
              <w:right w:val="single" w:sz="4" w:space="0" w:color="auto"/>
            </w:tcBorders>
            <w:hideMark/>
          </w:tcPr>
          <w:p w14:paraId="1BFBF3EF" w14:textId="77777777" w:rsidR="004F6962" w:rsidRPr="006F06C2" w:rsidRDefault="004F6962">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inter-RAT measurement and reporting for event B1.</w:t>
            </w:r>
          </w:p>
        </w:tc>
        <w:tc>
          <w:tcPr>
            <w:tcW w:w="709" w:type="dxa"/>
            <w:tcBorders>
              <w:top w:val="single" w:sz="4" w:space="0" w:color="auto"/>
              <w:left w:val="single" w:sz="4" w:space="0" w:color="auto"/>
              <w:bottom w:val="single" w:sz="4" w:space="0" w:color="auto"/>
              <w:right w:val="single" w:sz="4" w:space="0" w:color="auto"/>
            </w:tcBorders>
            <w:hideMark/>
          </w:tcPr>
          <w:p w14:paraId="2BC9C7DB" w14:textId="77777777" w:rsidR="004F6962" w:rsidRPr="006F06C2" w:rsidRDefault="004F6962">
            <w:pPr>
              <w:pStyle w:val="TAC"/>
              <w:snapToGrid w:val="0"/>
            </w:pPr>
            <w:r w:rsidRPr="006F06C2">
              <w:t>&lt;--</w:t>
            </w:r>
          </w:p>
        </w:tc>
        <w:tc>
          <w:tcPr>
            <w:tcW w:w="2836" w:type="dxa"/>
            <w:tcBorders>
              <w:top w:val="single" w:sz="4" w:space="0" w:color="auto"/>
              <w:left w:val="single" w:sz="4" w:space="0" w:color="auto"/>
              <w:bottom w:val="single" w:sz="4" w:space="0" w:color="auto"/>
              <w:right w:val="single" w:sz="4" w:space="0" w:color="auto"/>
            </w:tcBorders>
            <w:hideMark/>
          </w:tcPr>
          <w:p w14:paraId="7704E097" w14:textId="77777777" w:rsidR="004F6962" w:rsidRPr="006F06C2" w:rsidRDefault="004F6962">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1128FE5D" w14:textId="77777777" w:rsidR="004F6962" w:rsidRPr="006F06C2" w:rsidRDefault="004F6962">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CB2F2D9" w14:textId="77777777" w:rsidR="004F6962" w:rsidRPr="006F06C2" w:rsidRDefault="004F6962">
            <w:pPr>
              <w:pStyle w:val="TAC"/>
              <w:snapToGrid w:val="0"/>
            </w:pPr>
            <w:r w:rsidRPr="006F06C2">
              <w:t>-</w:t>
            </w:r>
          </w:p>
        </w:tc>
      </w:tr>
      <w:tr w:rsidR="004F6962" w:rsidRPr="006F06C2" w14:paraId="194765FF"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3FB61BA2" w14:textId="77777777" w:rsidR="004F6962" w:rsidRPr="006F06C2" w:rsidRDefault="004F6962">
            <w:pPr>
              <w:pStyle w:val="TAC"/>
              <w:snapToGrid w:val="0"/>
            </w:pPr>
            <w:r w:rsidRPr="006F06C2">
              <w:t>2</w:t>
            </w:r>
          </w:p>
        </w:tc>
        <w:tc>
          <w:tcPr>
            <w:tcW w:w="4110" w:type="dxa"/>
            <w:tcBorders>
              <w:top w:val="single" w:sz="4" w:space="0" w:color="auto"/>
              <w:left w:val="single" w:sz="4" w:space="0" w:color="auto"/>
              <w:bottom w:val="single" w:sz="4" w:space="0" w:color="auto"/>
              <w:right w:val="single" w:sz="4" w:space="0" w:color="auto"/>
            </w:tcBorders>
            <w:hideMark/>
          </w:tcPr>
          <w:p w14:paraId="484EFB9B" w14:textId="77777777" w:rsidR="004F6962" w:rsidRPr="006F06C2" w:rsidRDefault="004F6962">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Borders>
              <w:top w:val="single" w:sz="4" w:space="0" w:color="auto"/>
              <w:left w:val="single" w:sz="4" w:space="0" w:color="auto"/>
              <w:bottom w:val="single" w:sz="4" w:space="0" w:color="auto"/>
              <w:right w:val="single" w:sz="4" w:space="0" w:color="auto"/>
            </w:tcBorders>
            <w:hideMark/>
          </w:tcPr>
          <w:p w14:paraId="1917366A" w14:textId="77777777" w:rsidR="004F6962" w:rsidRPr="006F06C2" w:rsidRDefault="004F6962">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2A8F3077" w14:textId="77777777" w:rsidR="004F6962" w:rsidRPr="006F06C2" w:rsidRDefault="004F6962">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243024C" w14:textId="77777777" w:rsidR="004F6962" w:rsidRPr="006F06C2" w:rsidRDefault="004F6962">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FBBF8DF" w14:textId="77777777" w:rsidR="004F6962" w:rsidRPr="006F06C2" w:rsidRDefault="004F6962">
            <w:pPr>
              <w:pStyle w:val="TAC"/>
              <w:snapToGrid w:val="0"/>
            </w:pPr>
            <w:r w:rsidRPr="006F06C2">
              <w:t>-</w:t>
            </w:r>
          </w:p>
        </w:tc>
      </w:tr>
      <w:tr w:rsidR="004F6962" w:rsidRPr="006F06C2" w14:paraId="0D4B8A45"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320992A" w14:textId="77777777" w:rsidR="004F6962" w:rsidRPr="006F06C2" w:rsidRDefault="004F6962">
            <w:pPr>
              <w:pStyle w:val="TAC"/>
              <w:snapToGrid w:val="0"/>
            </w:pPr>
            <w:r w:rsidRPr="006F06C2">
              <w:t>3</w:t>
            </w:r>
          </w:p>
        </w:tc>
        <w:tc>
          <w:tcPr>
            <w:tcW w:w="4110" w:type="dxa"/>
            <w:tcBorders>
              <w:top w:val="single" w:sz="4" w:space="0" w:color="auto"/>
              <w:left w:val="single" w:sz="4" w:space="0" w:color="auto"/>
              <w:bottom w:val="single" w:sz="4" w:space="0" w:color="auto"/>
              <w:right w:val="single" w:sz="4" w:space="0" w:color="auto"/>
            </w:tcBorders>
            <w:hideMark/>
          </w:tcPr>
          <w:p w14:paraId="74A0BC91" w14:textId="77777777" w:rsidR="004F6962" w:rsidRPr="006F06C2" w:rsidRDefault="004F6962">
            <w:pPr>
              <w:pStyle w:val="TAL"/>
              <w:snapToGrid w:val="0"/>
              <w:rPr>
                <w:lang w:eastAsia="zh-CN"/>
              </w:rPr>
            </w:pPr>
            <w:r w:rsidRPr="006F06C2">
              <w:t xml:space="preserve">Check: Does the UE transmit a </w:t>
            </w:r>
            <w:r w:rsidRPr="006F06C2">
              <w:rPr>
                <w:i/>
                <w:iCs/>
              </w:rPr>
              <w:t>MeasurementReport</w:t>
            </w:r>
            <w:r w:rsidRPr="006F06C2">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56EFE7C" w14:textId="77777777" w:rsidR="004F6962" w:rsidRPr="006F06C2" w:rsidRDefault="004F6962">
            <w:pPr>
              <w:pStyle w:val="TAC"/>
              <w:snapToGrid w:val="0"/>
              <w:rPr>
                <w:lang w:eastAsia="x-none"/>
              </w:rPr>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1E25C5F9" w14:textId="77777777" w:rsidR="004F6962" w:rsidRPr="006F06C2" w:rsidRDefault="004F6962">
            <w:pPr>
              <w:pStyle w:val="TAL"/>
              <w:snapToGrid w:val="0"/>
              <w:rPr>
                <w:i/>
                <w:iCs/>
              </w:rPr>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2A289CA7" w14:textId="77777777" w:rsidR="004F6962" w:rsidRPr="006F06C2" w:rsidRDefault="004F6962">
            <w:pPr>
              <w:pStyle w:val="TAC"/>
              <w:snapToGrid w:val="0"/>
            </w:pPr>
            <w:r w:rsidRPr="006F06C2">
              <w:t>2</w:t>
            </w:r>
          </w:p>
        </w:tc>
        <w:tc>
          <w:tcPr>
            <w:tcW w:w="850" w:type="dxa"/>
            <w:tcBorders>
              <w:top w:val="single" w:sz="4" w:space="0" w:color="auto"/>
              <w:left w:val="single" w:sz="4" w:space="0" w:color="auto"/>
              <w:bottom w:val="single" w:sz="4" w:space="0" w:color="auto"/>
              <w:right w:val="single" w:sz="4" w:space="0" w:color="auto"/>
            </w:tcBorders>
            <w:hideMark/>
          </w:tcPr>
          <w:p w14:paraId="730E792C" w14:textId="77777777" w:rsidR="004F6962" w:rsidRPr="006F06C2" w:rsidRDefault="004F6962">
            <w:pPr>
              <w:pStyle w:val="TAC"/>
              <w:snapToGrid w:val="0"/>
            </w:pPr>
            <w:r w:rsidRPr="006F06C2">
              <w:t>F</w:t>
            </w:r>
          </w:p>
        </w:tc>
      </w:tr>
      <w:tr w:rsidR="004F6962" w:rsidRPr="006F06C2" w14:paraId="1A513A58"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26042128" w14:textId="77777777" w:rsidR="004F6962" w:rsidRPr="006F06C2" w:rsidRDefault="004F6962">
            <w:pPr>
              <w:pStyle w:val="TAC"/>
              <w:snapToGrid w:val="0"/>
            </w:pPr>
            <w:r w:rsidRPr="006F06C2">
              <w:t>4</w:t>
            </w:r>
          </w:p>
        </w:tc>
        <w:tc>
          <w:tcPr>
            <w:tcW w:w="4110" w:type="dxa"/>
            <w:tcBorders>
              <w:top w:val="single" w:sz="4" w:space="0" w:color="auto"/>
              <w:left w:val="single" w:sz="4" w:space="0" w:color="auto"/>
              <w:bottom w:val="single" w:sz="4" w:space="0" w:color="auto"/>
              <w:right w:val="single" w:sz="4" w:space="0" w:color="auto"/>
            </w:tcBorders>
            <w:hideMark/>
          </w:tcPr>
          <w:p w14:paraId="0778B5D4" w14:textId="63A1AAEA" w:rsidR="004F6962" w:rsidRPr="006F06C2" w:rsidRDefault="004F6962">
            <w:pPr>
              <w:pStyle w:val="TAL"/>
              <w:snapToGrid w:val="0"/>
            </w:pPr>
            <w:r w:rsidRPr="006F06C2">
              <w:t>SS re-adjusts the cell-specific reference signal level according to row "T1" in table 8.1.3.2.1.3.2-1.</w:t>
            </w:r>
          </w:p>
        </w:tc>
        <w:tc>
          <w:tcPr>
            <w:tcW w:w="709" w:type="dxa"/>
            <w:tcBorders>
              <w:top w:val="single" w:sz="4" w:space="0" w:color="auto"/>
              <w:left w:val="single" w:sz="4" w:space="0" w:color="auto"/>
              <w:bottom w:val="single" w:sz="4" w:space="0" w:color="auto"/>
              <w:right w:val="single" w:sz="4" w:space="0" w:color="auto"/>
            </w:tcBorders>
            <w:hideMark/>
          </w:tcPr>
          <w:p w14:paraId="3CE445A1" w14:textId="77777777" w:rsidR="004F6962" w:rsidRPr="006F06C2" w:rsidRDefault="004F6962">
            <w:pPr>
              <w:pStyle w:val="TAC"/>
              <w:snapToGrid w:val="0"/>
            </w:pPr>
            <w:r w:rsidRPr="006F06C2">
              <w:t>-</w:t>
            </w:r>
          </w:p>
        </w:tc>
        <w:tc>
          <w:tcPr>
            <w:tcW w:w="2836" w:type="dxa"/>
            <w:tcBorders>
              <w:top w:val="single" w:sz="4" w:space="0" w:color="auto"/>
              <w:left w:val="single" w:sz="4" w:space="0" w:color="auto"/>
              <w:bottom w:val="single" w:sz="4" w:space="0" w:color="auto"/>
              <w:right w:val="single" w:sz="4" w:space="0" w:color="auto"/>
            </w:tcBorders>
            <w:hideMark/>
          </w:tcPr>
          <w:p w14:paraId="1C50137F" w14:textId="77777777" w:rsidR="004F6962" w:rsidRPr="006F06C2" w:rsidRDefault="004F6962">
            <w:pPr>
              <w:pStyle w:val="TAL"/>
              <w:snapToGrid w:val="0"/>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708B917" w14:textId="77777777" w:rsidR="004F6962" w:rsidRPr="006F06C2" w:rsidRDefault="004F6962">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34B18BE9" w14:textId="77777777" w:rsidR="004F6962" w:rsidRPr="006F06C2" w:rsidRDefault="004F6962">
            <w:pPr>
              <w:pStyle w:val="TAC"/>
              <w:snapToGrid w:val="0"/>
            </w:pPr>
            <w:r w:rsidRPr="006F06C2">
              <w:t>-</w:t>
            </w:r>
          </w:p>
        </w:tc>
      </w:tr>
      <w:tr w:rsidR="004F6962" w:rsidRPr="006F06C2" w14:paraId="6AF591F5"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39380D7F" w14:textId="77777777" w:rsidR="004F6962" w:rsidRPr="006F06C2" w:rsidRDefault="004F6962">
            <w:pPr>
              <w:pStyle w:val="TAC"/>
              <w:snapToGrid w:val="0"/>
            </w:pPr>
            <w:r w:rsidRPr="006F06C2">
              <w:t>5</w:t>
            </w:r>
          </w:p>
        </w:tc>
        <w:tc>
          <w:tcPr>
            <w:tcW w:w="4110" w:type="dxa"/>
            <w:tcBorders>
              <w:top w:val="single" w:sz="4" w:space="0" w:color="auto"/>
              <w:left w:val="single" w:sz="4" w:space="0" w:color="auto"/>
              <w:bottom w:val="single" w:sz="4" w:space="0" w:color="auto"/>
              <w:right w:val="single" w:sz="4" w:space="0" w:color="auto"/>
            </w:tcBorders>
            <w:hideMark/>
          </w:tcPr>
          <w:p w14:paraId="366A9E93" w14:textId="77777777" w:rsidR="004F6962" w:rsidRPr="006F06C2" w:rsidRDefault="004F6962">
            <w:pPr>
              <w:pStyle w:val="TAL"/>
            </w:pPr>
            <w:r w:rsidRPr="006F06C2">
              <w:t xml:space="preserve">Check: Does the UE transmit a </w:t>
            </w:r>
            <w:r w:rsidRPr="006F06C2">
              <w:rPr>
                <w:i/>
                <w:iCs/>
              </w:rPr>
              <w:t>MeasurementReport</w:t>
            </w:r>
            <w:r w:rsidRPr="006F06C2">
              <w:t xml:space="preserve"> message to report event B1 with the measured RSRP value for NR Cell 1?</w:t>
            </w:r>
          </w:p>
        </w:tc>
        <w:tc>
          <w:tcPr>
            <w:tcW w:w="709" w:type="dxa"/>
            <w:tcBorders>
              <w:top w:val="single" w:sz="4" w:space="0" w:color="auto"/>
              <w:left w:val="single" w:sz="4" w:space="0" w:color="auto"/>
              <w:bottom w:val="single" w:sz="4" w:space="0" w:color="auto"/>
              <w:right w:val="single" w:sz="4" w:space="0" w:color="auto"/>
            </w:tcBorders>
            <w:hideMark/>
          </w:tcPr>
          <w:p w14:paraId="33523449" w14:textId="77777777" w:rsidR="004F6962" w:rsidRPr="006F06C2" w:rsidRDefault="004F6962">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73ACA7E9" w14:textId="77777777" w:rsidR="004F6962" w:rsidRPr="006F06C2" w:rsidRDefault="004F6962">
            <w:pPr>
              <w:pStyle w:val="TAL"/>
              <w:snapToGrid w:val="0"/>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41B29C37" w14:textId="77777777" w:rsidR="004F6962" w:rsidRPr="006F06C2" w:rsidRDefault="004F6962">
            <w:pPr>
              <w:pStyle w:val="TAC"/>
              <w:snapToGrid w:val="0"/>
            </w:pPr>
            <w:r w:rsidRPr="006F06C2">
              <w:t>1</w:t>
            </w:r>
          </w:p>
        </w:tc>
        <w:tc>
          <w:tcPr>
            <w:tcW w:w="850" w:type="dxa"/>
            <w:tcBorders>
              <w:top w:val="single" w:sz="4" w:space="0" w:color="auto"/>
              <w:left w:val="single" w:sz="4" w:space="0" w:color="auto"/>
              <w:bottom w:val="single" w:sz="4" w:space="0" w:color="auto"/>
              <w:right w:val="single" w:sz="4" w:space="0" w:color="auto"/>
            </w:tcBorders>
            <w:hideMark/>
          </w:tcPr>
          <w:p w14:paraId="7C1FCC82" w14:textId="77777777" w:rsidR="004F6962" w:rsidRPr="006F06C2" w:rsidRDefault="004F6962">
            <w:pPr>
              <w:pStyle w:val="TAC"/>
              <w:snapToGrid w:val="0"/>
            </w:pPr>
            <w:r w:rsidRPr="006F06C2">
              <w:t>P</w:t>
            </w:r>
          </w:p>
        </w:tc>
      </w:tr>
    </w:tbl>
    <w:p w14:paraId="69ED5239" w14:textId="77777777" w:rsidR="004F6962" w:rsidRPr="006F06C2" w:rsidRDefault="004F6962" w:rsidP="004F6962">
      <w:pPr>
        <w:rPr>
          <w:lang w:eastAsia="en-US"/>
        </w:rPr>
      </w:pPr>
    </w:p>
    <w:p w14:paraId="5078360A" w14:textId="77777777" w:rsidR="004F6962" w:rsidRPr="006F06C2" w:rsidRDefault="004F6962" w:rsidP="004F6962">
      <w:pPr>
        <w:pStyle w:val="H6"/>
      </w:pPr>
      <w:r w:rsidRPr="006F06C2">
        <w:t>8.1.3.2.1</w:t>
      </w:r>
      <w:r w:rsidRPr="006F06C2">
        <w:rPr>
          <w:lang w:eastAsia="zh-CN"/>
        </w:rPr>
        <w:t>.</w:t>
      </w:r>
      <w:r w:rsidRPr="006F06C2">
        <w:t>3.3</w:t>
      </w:r>
      <w:r w:rsidRPr="006F06C2">
        <w:tab/>
        <w:t>Specific message contents</w:t>
      </w:r>
    </w:p>
    <w:p w14:paraId="2EBDF59A" w14:textId="77777777" w:rsidR="004F6962" w:rsidRPr="006F06C2" w:rsidRDefault="004F6962" w:rsidP="004F6962">
      <w:pPr>
        <w:pStyle w:val="TH"/>
      </w:pPr>
      <w:r w:rsidRPr="006F06C2">
        <w:t xml:space="preserve">Table 8.1.3.2.1.3.3-1: </w:t>
      </w:r>
      <w:r w:rsidRPr="006F06C2">
        <w:rPr>
          <w:i/>
        </w:rPr>
        <w:t>RRCReconfiguration</w:t>
      </w:r>
      <w:r w:rsidRPr="006F06C2">
        <w:t xml:space="preserve"> (step 1, Table 8.1.3.2.1.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4F6962" w:rsidRPr="006F06C2" w14:paraId="0416D89D" w14:textId="77777777" w:rsidTr="009178B9">
        <w:tc>
          <w:tcPr>
            <w:tcW w:w="9630" w:type="dxa"/>
            <w:tcBorders>
              <w:top w:val="single" w:sz="4" w:space="0" w:color="auto"/>
              <w:left w:val="single" w:sz="4" w:space="0" w:color="auto"/>
              <w:bottom w:val="single" w:sz="4" w:space="0" w:color="auto"/>
              <w:right w:val="single" w:sz="4" w:space="0" w:color="auto"/>
            </w:tcBorders>
            <w:hideMark/>
          </w:tcPr>
          <w:p w14:paraId="4883D1DD" w14:textId="294CC1D5" w:rsidR="004F6962" w:rsidRPr="006F06C2" w:rsidRDefault="001953B5">
            <w:pPr>
              <w:pStyle w:val="TAL"/>
              <w:snapToGrid w:val="0"/>
              <w:rPr>
                <w:lang w:eastAsia="ko-KR"/>
              </w:rPr>
            </w:pPr>
            <w:r w:rsidRPr="006F06C2">
              <w:t>Derivation Path: TS 38.5</w:t>
            </w:r>
            <w:r w:rsidR="004F6962" w:rsidRPr="006F06C2">
              <w:rPr>
                <w:lang w:eastAsia="ko-KR"/>
              </w:rPr>
              <w:t xml:space="preserve">08-1 [4] Table </w:t>
            </w:r>
            <w:r w:rsidR="0075232C" w:rsidRPr="006F06C2">
              <w:rPr>
                <w:lang w:eastAsia="ko-KR"/>
              </w:rPr>
              <w:t>4.6.1-13</w:t>
            </w:r>
            <w:r w:rsidR="00DC3C54" w:rsidRPr="006F06C2">
              <w:rPr>
                <w:lang w:eastAsia="ko-KR"/>
              </w:rPr>
              <w:t>with condition NR_MEAS</w:t>
            </w:r>
          </w:p>
        </w:tc>
      </w:tr>
    </w:tbl>
    <w:p w14:paraId="7B80C3E4" w14:textId="77777777" w:rsidR="004F6962" w:rsidRPr="006F06C2" w:rsidRDefault="004F6962" w:rsidP="004F6962">
      <w:pPr>
        <w:rPr>
          <w:lang w:eastAsia="en-US"/>
        </w:rPr>
      </w:pPr>
    </w:p>
    <w:p w14:paraId="15E7FF43" w14:textId="77777777" w:rsidR="004F6962" w:rsidRPr="006F06C2" w:rsidRDefault="004F6962" w:rsidP="004F6962">
      <w:pPr>
        <w:pStyle w:val="TH"/>
      </w:pPr>
      <w:r w:rsidRPr="006F06C2">
        <w:t xml:space="preserve">Table 8.1.3.2.1.3.3-2: </w:t>
      </w:r>
      <w:r w:rsidRPr="006F06C2">
        <w:rPr>
          <w:i/>
        </w:rPr>
        <w:t>MeasConfig</w:t>
      </w:r>
      <w:r w:rsidRPr="006F06C2">
        <w:t xml:space="preserve"> (Table 8.1.3.2.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4F6962" w:rsidRPr="006F06C2" w14:paraId="0E4E7EF2" w14:textId="77777777" w:rsidTr="00FE57D1">
        <w:tc>
          <w:tcPr>
            <w:tcW w:w="9750" w:type="dxa"/>
            <w:gridSpan w:val="4"/>
            <w:tcBorders>
              <w:top w:val="single" w:sz="4" w:space="0" w:color="auto"/>
              <w:left w:val="single" w:sz="4" w:space="0" w:color="auto"/>
              <w:bottom w:val="single" w:sz="4" w:space="0" w:color="auto"/>
              <w:right w:val="single" w:sz="4" w:space="0" w:color="auto"/>
            </w:tcBorders>
            <w:hideMark/>
          </w:tcPr>
          <w:p w14:paraId="00386384" w14:textId="335D924A" w:rsidR="004F6962" w:rsidRPr="006F06C2" w:rsidRDefault="001953B5">
            <w:pPr>
              <w:pStyle w:val="TAH"/>
              <w:snapToGrid w:val="0"/>
              <w:jc w:val="left"/>
              <w:rPr>
                <w:b w:val="0"/>
              </w:rPr>
            </w:pPr>
            <w:r w:rsidRPr="006F06C2">
              <w:rPr>
                <w:b w:val="0"/>
              </w:rPr>
              <w:t>Derivation Path: TS 38.5</w:t>
            </w:r>
            <w:r w:rsidR="004F6962" w:rsidRPr="006F06C2">
              <w:rPr>
                <w:b w:val="0"/>
              </w:rPr>
              <w:t xml:space="preserve">08-1 [4] Table </w:t>
            </w:r>
            <w:r w:rsidR="00CC07C5" w:rsidRPr="006F06C2">
              <w:rPr>
                <w:b w:val="0"/>
              </w:rPr>
              <w:t>4.6.3-69</w:t>
            </w:r>
          </w:p>
        </w:tc>
      </w:tr>
      <w:tr w:rsidR="004F6962" w:rsidRPr="006F06C2" w14:paraId="09C2495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468C209" w14:textId="77777777" w:rsidR="004F6962" w:rsidRPr="006F06C2" w:rsidRDefault="004F6962">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1E8BD59" w14:textId="77777777" w:rsidR="004F6962" w:rsidRPr="006F06C2" w:rsidRDefault="004F6962">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08B4E8E9" w14:textId="77777777" w:rsidR="004F6962" w:rsidRPr="006F06C2" w:rsidRDefault="004F6962">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1F57E393" w14:textId="77777777" w:rsidR="004F6962" w:rsidRPr="006F06C2" w:rsidRDefault="004F6962">
            <w:pPr>
              <w:pStyle w:val="TAH"/>
              <w:snapToGrid w:val="0"/>
            </w:pPr>
            <w:r w:rsidRPr="006F06C2">
              <w:t>Condition</w:t>
            </w:r>
          </w:p>
        </w:tc>
      </w:tr>
      <w:tr w:rsidR="004F6962" w:rsidRPr="006F06C2" w14:paraId="6C47FFF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D840DED" w14:textId="77777777" w:rsidR="004F6962" w:rsidRPr="006F06C2" w:rsidRDefault="004F6962">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4E174B50" w14:textId="77777777" w:rsidR="004F6962" w:rsidRPr="006F06C2" w:rsidRDefault="004F696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B10C9C" w14:textId="77777777" w:rsidR="004F6962" w:rsidRPr="006F06C2"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3DA0A1" w14:textId="77777777" w:rsidR="004F6962" w:rsidRPr="006F06C2" w:rsidRDefault="004F6962">
            <w:pPr>
              <w:pStyle w:val="TAL"/>
              <w:snapToGrid w:val="0"/>
            </w:pPr>
          </w:p>
        </w:tc>
      </w:tr>
      <w:tr w:rsidR="004F6962" w:rsidRPr="006F06C2" w14:paraId="4286A61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13307B6" w14:textId="77777777" w:rsidR="004F6962" w:rsidRPr="006F06C2" w:rsidRDefault="004F6962">
            <w:pPr>
              <w:pStyle w:val="TAL"/>
              <w:snapToGrid w:val="0"/>
            </w:pPr>
            <w:r w:rsidRPr="006F06C2">
              <w:t xml:space="preserve">  measObjectToAddModList</w:t>
            </w:r>
            <w:r w:rsidRPr="006F06C2">
              <w:rPr>
                <w:snapToGrid w:val="0"/>
              </w:rPr>
              <w:t xml:space="preserve"> SEQUENCE (SIZE (1..maxNrofMeasId)) OF </w:t>
            </w:r>
            <w:r w:rsidR="00B6388D"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3DBBA377" w14:textId="77777777" w:rsidR="004F6962" w:rsidRPr="006F06C2" w:rsidRDefault="004F6962">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627AD79B" w14:textId="77777777" w:rsidR="004F6962" w:rsidRPr="006F06C2"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AE4B2C" w14:textId="77777777" w:rsidR="004F6962" w:rsidRPr="006F06C2" w:rsidRDefault="004F6962">
            <w:pPr>
              <w:pStyle w:val="TAL"/>
              <w:snapToGrid w:val="0"/>
            </w:pPr>
          </w:p>
        </w:tc>
      </w:tr>
      <w:tr w:rsidR="00B6388D" w:rsidRPr="006F06C2" w14:paraId="2F361C98" w14:textId="77777777" w:rsidTr="00FE57D1">
        <w:tc>
          <w:tcPr>
            <w:tcW w:w="4646" w:type="dxa"/>
            <w:tcBorders>
              <w:top w:val="single" w:sz="4" w:space="0" w:color="auto"/>
              <w:left w:val="single" w:sz="4" w:space="0" w:color="auto"/>
              <w:bottom w:val="single" w:sz="4" w:space="0" w:color="auto"/>
              <w:right w:val="single" w:sz="4" w:space="0" w:color="auto"/>
            </w:tcBorders>
          </w:tcPr>
          <w:p w14:paraId="429F52D1" w14:textId="77777777" w:rsidR="00B6388D" w:rsidRPr="006F06C2" w:rsidRDefault="00B6388D" w:rsidP="00B6388D">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7539032D"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3BBABA" w14:textId="77777777" w:rsidR="00B6388D" w:rsidRPr="006F06C2" w:rsidRDefault="00B6388D" w:rsidP="00B6388D">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9774245" w14:textId="77777777" w:rsidR="00B6388D" w:rsidRPr="006F06C2" w:rsidRDefault="00B6388D" w:rsidP="00B6388D">
            <w:pPr>
              <w:pStyle w:val="TAL"/>
              <w:snapToGrid w:val="0"/>
              <w:rPr>
                <w:lang w:eastAsia="x-none"/>
              </w:rPr>
            </w:pPr>
          </w:p>
        </w:tc>
      </w:tr>
      <w:tr w:rsidR="00B6388D" w:rsidRPr="006F06C2" w14:paraId="676822A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9F3D0A7"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99883EA"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5B097B67" w14:textId="77777777" w:rsidR="00B6388D" w:rsidRPr="006F06C2" w:rsidRDefault="00B6388D" w:rsidP="00B6388D">
            <w:pPr>
              <w:pStyle w:val="TAL"/>
              <w:snapToGrid w:val="0"/>
              <w:rPr>
                <w:lang w:eastAsia="zh-CN"/>
              </w:rPr>
            </w:pPr>
            <w:r w:rsidRPr="006F06C2">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15CFFEA1" w14:textId="77777777" w:rsidR="00B6388D" w:rsidRPr="006F06C2" w:rsidRDefault="00B6388D" w:rsidP="00B6388D">
            <w:pPr>
              <w:pStyle w:val="TAL"/>
              <w:snapToGrid w:val="0"/>
              <w:rPr>
                <w:lang w:eastAsia="x-none"/>
              </w:rPr>
            </w:pPr>
          </w:p>
        </w:tc>
      </w:tr>
      <w:tr w:rsidR="00B6388D" w:rsidRPr="006F06C2" w14:paraId="3705B3D2"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1065B67" w14:textId="77777777" w:rsidR="00B6388D" w:rsidRPr="006F06C2" w:rsidRDefault="00B6388D" w:rsidP="00B6388D">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BED4621"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A80CF2"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057927" w14:textId="77777777" w:rsidR="00B6388D" w:rsidRPr="006F06C2" w:rsidRDefault="00B6388D" w:rsidP="00B6388D">
            <w:pPr>
              <w:pStyle w:val="TAL"/>
              <w:snapToGrid w:val="0"/>
            </w:pPr>
          </w:p>
        </w:tc>
      </w:tr>
      <w:tr w:rsidR="00B6388D" w:rsidRPr="006F06C2" w14:paraId="55E7D1D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0D05348" w14:textId="77777777" w:rsidR="00B6388D" w:rsidRPr="006F06C2" w:rsidRDefault="00B6388D" w:rsidP="00B6388D">
            <w:pPr>
              <w:pStyle w:val="TAL"/>
              <w:tabs>
                <w:tab w:val="left" w:pos="599"/>
              </w:tabs>
              <w:snapToGrid w:val="0"/>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0317E2C0"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62A150"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D3516E" w14:textId="77777777" w:rsidR="00B6388D" w:rsidRPr="006F06C2" w:rsidRDefault="00B6388D" w:rsidP="00B6388D">
            <w:pPr>
              <w:pStyle w:val="TAL"/>
              <w:snapToGrid w:val="0"/>
            </w:pPr>
          </w:p>
        </w:tc>
      </w:tr>
      <w:tr w:rsidR="00B6388D" w:rsidRPr="006F06C2" w14:paraId="649A60F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96ACA27" w14:textId="77777777" w:rsidR="00B6388D" w:rsidRPr="006F06C2" w:rsidRDefault="00B6388D" w:rsidP="00B6388D">
            <w:pPr>
              <w:pStyle w:val="TAL"/>
              <w:tabs>
                <w:tab w:val="left" w:pos="599"/>
              </w:tabs>
              <w:snapToGrid w:val="0"/>
            </w:pPr>
            <w:r w:rsidRPr="006F06C2">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0D9FCDA" w14:textId="77777777" w:rsidR="00B6388D" w:rsidRPr="006F06C2" w:rsidRDefault="00B6388D" w:rsidP="00B6388D">
            <w:pPr>
              <w:pStyle w:val="TAL"/>
              <w:snapToGrid w:val="0"/>
            </w:pPr>
            <w:r w:rsidRPr="006F06C2">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5C62A5C"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53EC3B" w14:textId="77777777" w:rsidR="00B6388D" w:rsidRPr="006F06C2" w:rsidRDefault="00B6388D" w:rsidP="00B6388D">
            <w:pPr>
              <w:pStyle w:val="TAL"/>
              <w:snapToGrid w:val="0"/>
            </w:pPr>
          </w:p>
        </w:tc>
      </w:tr>
      <w:tr w:rsidR="00B6388D" w:rsidRPr="006F06C2" w14:paraId="12A3AA28" w14:textId="77777777" w:rsidTr="00BF0386">
        <w:tc>
          <w:tcPr>
            <w:tcW w:w="4646" w:type="dxa"/>
            <w:tcBorders>
              <w:top w:val="single" w:sz="4" w:space="0" w:color="auto"/>
              <w:left w:val="single" w:sz="4" w:space="0" w:color="auto"/>
              <w:bottom w:val="single" w:sz="4" w:space="0" w:color="auto"/>
              <w:right w:val="single" w:sz="4" w:space="0" w:color="auto"/>
            </w:tcBorders>
          </w:tcPr>
          <w:p w14:paraId="11877D50" w14:textId="77777777" w:rsidR="00B6388D" w:rsidRPr="006F06C2" w:rsidRDefault="00B6388D" w:rsidP="00B6388D">
            <w:pPr>
              <w:pStyle w:val="TAL"/>
              <w:tabs>
                <w:tab w:val="left" w:pos="599"/>
              </w:tabs>
              <w:snapToGrid w:val="0"/>
            </w:pPr>
            <w:r w:rsidRPr="006F06C2">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15DF30C5" w14:textId="77777777" w:rsidR="00B6388D" w:rsidRPr="006F06C2" w:rsidRDefault="00B6388D" w:rsidP="00B6388D">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2E5EACB7" w14:textId="77777777" w:rsidR="00B6388D" w:rsidRPr="006F06C2"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0114B656" w14:textId="77777777" w:rsidR="00B6388D" w:rsidRPr="006F06C2" w:rsidRDefault="00B6388D" w:rsidP="00B6388D">
            <w:pPr>
              <w:pStyle w:val="TAL"/>
              <w:snapToGrid w:val="0"/>
            </w:pPr>
          </w:p>
        </w:tc>
      </w:tr>
      <w:tr w:rsidR="00B6388D" w:rsidRPr="006F06C2" w14:paraId="3EA0A0A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BC37AC1"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5490244"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892C0"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52C01A" w14:textId="77777777" w:rsidR="00B6388D" w:rsidRPr="006F06C2" w:rsidRDefault="00B6388D" w:rsidP="00B6388D">
            <w:pPr>
              <w:pStyle w:val="TAL"/>
              <w:snapToGrid w:val="0"/>
            </w:pPr>
          </w:p>
        </w:tc>
      </w:tr>
      <w:tr w:rsidR="00B6388D" w:rsidRPr="006F06C2" w14:paraId="1BCBB4F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33F0BA4"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4AE738A"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932A43"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C8F780" w14:textId="77777777" w:rsidR="00B6388D" w:rsidRPr="006F06C2" w:rsidRDefault="00B6388D" w:rsidP="00B6388D">
            <w:pPr>
              <w:pStyle w:val="TAL"/>
              <w:snapToGrid w:val="0"/>
            </w:pPr>
          </w:p>
        </w:tc>
      </w:tr>
      <w:tr w:rsidR="00B6388D" w:rsidRPr="006F06C2" w14:paraId="3A29EC67"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0E9CB1B" w14:textId="77777777" w:rsidR="00B6388D" w:rsidRPr="006F06C2" w:rsidRDefault="00B6388D"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421BC2D"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3CDD72"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0822C0" w14:textId="77777777" w:rsidR="00B6388D" w:rsidRPr="006F06C2" w:rsidRDefault="00B6388D" w:rsidP="00F2163A">
            <w:pPr>
              <w:pStyle w:val="TAL"/>
              <w:snapToGrid w:val="0"/>
            </w:pPr>
          </w:p>
        </w:tc>
      </w:tr>
      <w:tr w:rsidR="00B6388D" w:rsidRPr="006F06C2" w14:paraId="2D1D5428" w14:textId="77777777" w:rsidTr="00F2163A">
        <w:tc>
          <w:tcPr>
            <w:tcW w:w="4646" w:type="dxa"/>
            <w:tcBorders>
              <w:top w:val="single" w:sz="4" w:space="0" w:color="auto"/>
              <w:left w:val="single" w:sz="4" w:space="0" w:color="auto"/>
              <w:bottom w:val="single" w:sz="4" w:space="0" w:color="auto"/>
              <w:right w:val="single" w:sz="4" w:space="0" w:color="auto"/>
            </w:tcBorders>
          </w:tcPr>
          <w:p w14:paraId="755EFE49" w14:textId="77777777" w:rsidR="00B6388D" w:rsidRPr="006F06C2" w:rsidRDefault="00B6388D" w:rsidP="00B6388D">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584E32AD"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FAEFF0" w14:textId="77777777" w:rsidR="00B6388D" w:rsidRPr="006F06C2" w:rsidRDefault="00B6388D" w:rsidP="00B6388D">
            <w:pPr>
              <w:pStyle w:val="TAL"/>
              <w:snapToGrid w:val="0"/>
              <w:rPr>
                <w:lang w:eastAsia="en-US"/>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17D3A2E8" w14:textId="77777777" w:rsidR="00B6388D" w:rsidRPr="006F06C2" w:rsidRDefault="00B6388D" w:rsidP="00B6388D">
            <w:pPr>
              <w:pStyle w:val="TAL"/>
              <w:snapToGrid w:val="0"/>
              <w:rPr>
                <w:lang w:eastAsia="x-none"/>
              </w:rPr>
            </w:pPr>
          </w:p>
        </w:tc>
      </w:tr>
      <w:tr w:rsidR="00B6388D" w:rsidRPr="006F06C2" w14:paraId="0A2F7A9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9324D02"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9C134B1"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hideMark/>
          </w:tcPr>
          <w:p w14:paraId="040F6AE2" w14:textId="77777777" w:rsidR="00B6388D" w:rsidRPr="006F06C2" w:rsidRDefault="00B6388D" w:rsidP="00B6388D">
            <w:pPr>
              <w:pStyle w:val="TAL"/>
              <w:snapToGrid w:val="0"/>
            </w:pPr>
            <w:r w:rsidRPr="006F06C2">
              <w:rPr>
                <w:lang w:eastAsia="en-US"/>
              </w:rPr>
              <w:t>MeasObjectIdE-UTRA-f1</w:t>
            </w:r>
          </w:p>
        </w:tc>
        <w:tc>
          <w:tcPr>
            <w:tcW w:w="1245" w:type="dxa"/>
            <w:tcBorders>
              <w:top w:val="single" w:sz="4" w:space="0" w:color="auto"/>
              <w:left w:val="single" w:sz="4" w:space="0" w:color="auto"/>
              <w:bottom w:val="single" w:sz="4" w:space="0" w:color="auto"/>
              <w:right w:val="single" w:sz="4" w:space="0" w:color="auto"/>
            </w:tcBorders>
          </w:tcPr>
          <w:p w14:paraId="5E8407E3" w14:textId="77777777" w:rsidR="00B6388D" w:rsidRPr="006F06C2" w:rsidRDefault="00B6388D" w:rsidP="00B6388D">
            <w:pPr>
              <w:pStyle w:val="TAL"/>
              <w:snapToGrid w:val="0"/>
            </w:pPr>
          </w:p>
        </w:tc>
      </w:tr>
      <w:tr w:rsidR="00B6388D" w:rsidRPr="006F06C2" w14:paraId="51E2F979"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A7FA922" w14:textId="77777777" w:rsidR="00B6388D" w:rsidRPr="006F06C2" w:rsidRDefault="00B6388D" w:rsidP="00B6388D">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E885DDB"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08598F8"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49FFB1" w14:textId="77777777" w:rsidR="00B6388D" w:rsidRPr="006F06C2" w:rsidRDefault="00B6388D" w:rsidP="00B6388D">
            <w:pPr>
              <w:pStyle w:val="TAL"/>
              <w:snapToGrid w:val="0"/>
            </w:pPr>
          </w:p>
        </w:tc>
      </w:tr>
      <w:tr w:rsidR="00B6388D" w:rsidRPr="006F06C2" w14:paraId="68DBE1A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B8989F0" w14:textId="77777777" w:rsidR="00B6388D" w:rsidRPr="006F06C2" w:rsidRDefault="00B6388D" w:rsidP="00B6388D">
            <w:pPr>
              <w:pStyle w:val="TAL"/>
              <w:snapToGrid w:val="0"/>
            </w:pPr>
            <w:r w:rsidRPr="006F06C2">
              <w:t xml:space="preserve">        measObjectEUTRA</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367D786E"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81EF4D"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C6208F" w14:textId="77777777" w:rsidR="00B6388D" w:rsidRPr="006F06C2" w:rsidRDefault="00B6388D" w:rsidP="00B6388D">
            <w:pPr>
              <w:pStyle w:val="TAL"/>
              <w:snapToGrid w:val="0"/>
            </w:pPr>
          </w:p>
        </w:tc>
      </w:tr>
      <w:tr w:rsidR="00B6388D" w:rsidRPr="006F06C2" w14:paraId="13B474B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66C4CA9" w14:textId="77777777" w:rsidR="00B6388D" w:rsidRPr="006F06C2" w:rsidRDefault="00B6388D" w:rsidP="00B6388D">
            <w:pPr>
              <w:pStyle w:val="TAL"/>
              <w:snapToGrid w:val="0"/>
            </w:pPr>
            <w:r w:rsidRPr="006F06C2">
              <w:rPr>
                <w:lang w:eastAsia="en-US"/>
              </w:rPr>
              <w:t xml:space="preserve">          carrierFreq</w:t>
            </w:r>
          </w:p>
        </w:tc>
        <w:tc>
          <w:tcPr>
            <w:tcW w:w="2269" w:type="dxa"/>
            <w:tcBorders>
              <w:top w:val="single" w:sz="4" w:space="0" w:color="auto"/>
              <w:left w:val="single" w:sz="4" w:space="0" w:color="auto"/>
              <w:bottom w:val="single" w:sz="4" w:space="0" w:color="auto"/>
              <w:right w:val="single" w:sz="4" w:space="0" w:color="auto"/>
            </w:tcBorders>
            <w:hideMark/>
          </w:tcPr>
          <w:p w14:paraId="13C5C172" w14:textId="77777777" w:rsidR="00B6388D" w:rsidRPr="006F06C2" w:rsidRDefault="00B6388D" w:rsidP="00B6388D">
            <w:pPr>
              <w:pStyle w:val="TAL"/>
              <w:snapToGrid w:val="0"/>
            </w:pPr>
            <w:r w:rsidRPr="006F06C2">
              <w:rPr>
                <w:lang w:eastAsia="en-US"/>
              </w:rPr>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249AE1EC"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D9D45A" w14:textId="77777777" w:rsidR="00B6388D" w:rsidRPr="006F06C2" w:rsidRDefault="00B6388D" w:rsidP="00B6388D">
            <w:pPr>
              <w:pStyle w:val="TAL"/>
              <w:snapToGrid w:val="0"/>
            </w:pPr>
          </w:p>
        </w:tc>
      </w:tr>
      <w:tr w:rsidR="00B6388D" w:rsidRPr="006F06C2" w14:paraId="1357983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CED3E4F"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47C2349"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625F0B"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E4F353" w14:textId="77777777" w:rsidR="00B6388D" w:rsidRPr="006F06C2" w:rsidRDefault="00B6388D" w:rsidP="00B6388D">
            <w:pPr>
              <w:pStyle w:val="TAL"/>
              <w:snapToGrid w:val="0"/>
            </w:pPr>
          </w:p>
        </w:tc>
      </w:tr>
      <w:tr w:rsidR="00B6388D" w:rsidRPr="006F06C2" w14:paraId="44E4CF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2762588"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98A9FCF"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21940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38A37E" w14:textId="77777777" w:rsidR="00B6388D" w:rsidRPr="006F06C2" w:rsidRDefault="00B6388D" w:rsidP="00B6388D">
            <w:pPr>
              <w:pStyle w:val="TAL"/>
              <w:snapToGrid w:val="0"/>
            </w:pPr>
          </w:p>
        </w:tc>
      </w:tr>
      <w:tr w:rsidR="00B6388D" w:rsidRPr="006F06C2" w14:paraId="46403D9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8EC9FE1" w14:textId="77777777" w:rsidR="00B6388D" w:rsidRPr="006F06C2" w:rsidRDefault="00B6388D"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8BE4CDC"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770C2"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CD9E57" w14:textId="77777777" w:rsidR="00B6388D" w:rsidRPr="006F06C2" w:rsidRDefault="00B6388D" w:rsidP="00F2163A">
            <w:pPr>
              <w:pStyle w:val="TAL"/>
              <w:snapToGrid w:val="0"/>
            </w:pPr>
          </w:p>
        </w:tc>
      </w:tr>
      <w:tr w:rsidR="00B6388D" w:rsidRPr="006F06C2" w14:paraId="4B34201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9884085"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B2006A8"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AC3ACA"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58369E" w14:textId="77777777" w:rsidR="00B6388D" w:rsidRPr="006F06C2" w:rsidRDefault="00B6388D" w:rsidP="00B6388D">
            <w:pPr>
              <w:pStyle w:val="TAL"/>
              <w:snapToGrid w:val="0"/>
            </w:pPr>
          </w:p>
        </w:tc>
      </w:tr>
      <w:tr w:rsidR="00B6388D" w:rsidRPr="006F06C2" w14:paraId="10E131F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9BF0FC2" w14:textId="77777777" w:rsidR="00B6388D" w:rsidRPr="006F06C2" w:rsidRDefault="00B6388D" w:rsidP="00B6388D">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21CC4851" w14:textId="77777777" w:rsidR="00B6388D" w:rsidRPr="006F06C2" w:rsidRDefault="00B6388D" w:rsidP="00B6388D">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4FEFFCD"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A8340A" w14:textId="77777777" w:rsidR="00B6388D" w:rsidRPr="006F06C2" w:rsidRDefault="00B6388D" w:rsidP="00B6388D">
            <w:pPr>
              <w:pStyle w:val="TAL"/>
              <w:snapToGrid w:val="0"/>
            </w:pPr>
          </w:p>
        </w:tc>
      </w:tr>
      <w:tr w:rsidR="00B6388D" w:rsidRPr="006F06C2" w14:paraId="5AC07A82" w14:textId="77777777" w:rsidTr="00FE57D1">
        <w:tc>
          <w:tcPr>
            <w:tcW w:w="4646" w:type="dxa"/>
            <w:tcBorders>
              <w:top w:val="single" w:sz="4" w:space="0" w:color="auto"/>
              <w:left w:val="single" w:sz="4" w:space="0" w:color="auto"/>
              <w:bottom w:val="single" w:sz="4" w:space="0" w:color="auto"/>
              <w:right w:val="single" w:sz="4" w:space="0" w:color="auto"/>
            </w:tcBorders>
          </w:tcPr>
          <w:p w14:paraId="2A45708C" w14:textId="77777777" w:rsidR="00B6388D" w:rsidRPr="006F06C2" w:rsidRDefault="00B6388D" w:rsidP="00B6388D">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4FB72B7"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6CB7BC"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ED19EA8" w14:textId="77777777" w:rsidR="00B6388D" w:rsidRPr="006F06C2" w:rsidRDefault="00B6388D" w:rsidP="00B6388D">
            <w:pPr>
              <w:pStyle w:val="TAL"/>
              <w:snapToGrid w:val="0"/>
            </w:pPr>
          </w:p>
        </w:tc>
      </w:tr>
      <w:tr w:rsidR="00B6388D" w:rsidRPr="006F06C2" w14:paraId="48BA148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528A126"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2BAF311"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90B98DB"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F406EA" w14:textId="77777777" w:rsidR="00B6388D" w:rsidRPr="006F06C2" w:rsidRDefault="00B6388D" w:rsidP="00B6388D">
            <w:pPr>
              <w:pStyle w:val="TAL"/>
              <w:snapToGrid w:val="0"/>
            </w:pPr>
          </w:p>
        </w:tc>
      </w:tr>
      <w:tr w:rsidR="00B6388D" w:rsidRPr="006F06C2" w14:paraId="7137295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5B15602" w14:textId="77777777" w:rsidR="00B6388D" w:rsidRPr="006F06C2" w:rsidRDefault="00B6388D" w:rsidP="00B6388D">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1F3D4699"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CA141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711B75" w14:textId="77777777" w:rsidR="00B6388D" w:rsidRPr="006F06C2" w:rsidRDefault="00B6388D" w:rsidP="00B6388D">
            <w:pPr>
              <w:pStyle w:val="TAL"/>
              <w:snapToGrid w:val="0"/>
            </w:pPr>
          </w:p>
        </w:tc>
      </w:tr>
      <w:tr w:rsidR="00B6388D" w:rsidRPr="006F06C2" w14:paraId="4658E67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C393C7A" w14:textId="77777777" w:rsidR="00B6388D" w:rsidRPr="006F06C2" w:rsidRDefault="00B6388D" w:rsidP="00B6388D">
            <w:pPr>
              <w:pStyle w:val="TAL"/>
              <w:tabs>
                <w:tab w:val="left" w:pos="887"/>
              </w:tabs>
              <w:snapToGrid w:val="0"/>
            </w:pPr>
            <w:r w:rsidRPr="006F06C2">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6AD200BD" w14:textId="77777777" w:rsidR="00B6388D" w:rsidRPr="006F06C2" w:rsidRDefault="00B6388D" w:rsidP="00B6388D">
            <w:pPr>
              <w:pStyle w:val="TAL"/>
              <w:snapToGrid w:val="0"/>
            </w:pPr>
            <w:r w:rsidRPr="006F06C2">
              <w:t>ReportConfigInterRAT-EventB1</w:t>
            </w:r>
          </w:p>
        </w:tc>
        <w:tc>
          <w:tcPr>
            <w:tcW w:w="1590" w:type="dxa"/>
            <w:tcBorders>
              <w:top w:val="single" w:sz="4" w:space="0" w:color="auto"/>
              <w:left w:val="single" w:sz="4" w:space="0" w:color="auto"/>
              <w:bottom w:val="single" w:sz="4" w:space="0" w:color="auto"/>
              <w:right w:val="single" w:sz="4" w:space="0" w:color="auto"/>
            </w:tcBorders>
          </w:tcPr>
          <w:p w14:paraId="15734C92" w14:textId="77777777" w:rsidR="00B6388D" w:rsidRPr="006F06C2" w:rsidRDefault="00B6388D" w:rsidP="00B6388D">
            <w:pPr>
              <w:pStyle w:val="TAL"/>
              <w:snapToGrid w:val="0"/>
            </w:pPr>
            <w:r w:rsidRPr="006F06C2">
              <w:t>Table 8.1.3.2.1.3.3-3</w:t>
            </w:r>
          </w:p>
        </w:tc>
        <w:tc>
          <w:tcPr>
            <w:tcW w:w="1245" w:type="dxa"/>
            <w:tcBorders>
              <w:top w:val="single" w:sz="4" w:space="0" w:color="auto"/>
              <w:left w:val="single" w:sz="4" w:space="0" w:color="auto"/>
              <w:bottom w:val="single" w:sz="4" w:space="0" w:color="auto"/>
              <w:right w:val="single" w:sz="4" w:space="0" w:color="auto"/>
            </w:tcBorders>
          </w:tcPr>
          <w:p w14:paraId="034D44E6" w14:textId="77777777" w:rsidR="00B6388D" w:rsidRPr="006F06C2" w:rsidRDefault="00B6388D" w:rsidP="00B6388D">
            <w:pPr>
              <w:pStyle w:val="TAL"/>
              <w:snapToGrid w:val="0"/>
            </w:pPr>
          </w:p>
        </w:tc>
      </w:tr>
      <w:tr w:rsidR="00B6388D" w:rsidRPr="006F06C2" w14:paraId="54EC5D6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B8D9AC7"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2779C55"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B55321"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42E231" w14:textId="77777777" w:rsidR="00B6388D" w:rsidRPr="006F06C2" w:rsidRDefault="00B6388D" w:rsidP="00B6388D">
            <w:pPr>
              <w:pStyle w:val="TAL"/>
              <w:snapToGrid w:val="0"/>
            </w:pPr>
          </w:p>
        </w:tc>
      </w:tr>
      <w:tr w:rsidR="00B6388D" w:rsidRPr="006F06C2" w14:paraId="17CE5CA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AC7E59A"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1C00CBA"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FB515DC"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146E0A" w14:textId="77777777" w:rsidR="00B6388D" w:rsidRPr="006F06C2" w:rsidRDefault="00B6388D" w:rsidP="00F2163A">
            <w:pPr>
              <w:pStyle w:val="TAL"/>
              <w:snapToGrid w:val="0"/>
            </w:pPr>
          </w:p>
        </w:tc>
      </w:tr>
      <w:tr w:rsidR="00B6388D" w:rsidRPr="006F06C2" w14:paraId="6D4463A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2C58FDE"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02D14A2"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7D74A6"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F0F06E" w14:textId="77777777" w:rsidR="00B6388D" w:rsidRPr="006F06C2" w:rsidRDefault="00B6388D" w:rsidP="00B6388D">
            <w:pPr>
              <w:pStyle w:val="TAL"/>
              <w:snapToGrid w:val="0"/>
            </w:pPr>
          </w:p>
        </w:tc>
      </w:tr>
      <w:tr w:rsidR="00B6388D" w:rsidRPr="006F06C2" w14:paraId="551C3CC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3AF161D" w14:textId="77777777" w:rsidR="00B6388D" w:rsidRPr="006F06C2" w:rsidRDefault="00B6388D" w:rsidP="00B6388D">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1EF055D7" w14:textId="77777777" w:rsidR="00B6388D" w:rsidRPr="006F06C2" w:rsidRDefault="00B6388D" w:rsidP="00B6388D">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0519E3F6"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4B1973" w14:textId="77777777" w:rsidR="00B6388D" w:rsidRPr="006F06C2" w:rsidRDefault="00B6388D" w:rsidP="00B6388D">
            <w:pPr>
              <w:pStyle w:val="TAL"/>
              <w:snapToGrid w:val="0"/>
            </w:pPr>
          </w:p>
        </w:tc>
      </w:tr>
      <w:tr w:rsidR="00B6388D" w:rsidRPr="006F06C2" w14:paraId="5DCAB0A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75361C6" w14:textId="77777777" w:rsidR="00B6388D" w:rsidRPr="006F06C2" w:rsidRDefault="00B6388D" w:rsidP="00B6388D">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tcPr>
          <w:p w14:paraId="14DAC279"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6351C2"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84442FD" w14:textId="77777777" w:rsidR="00B6388D" w:rsidRPr="006F06C2" w:rsidRDefault="00B6388D" w:rsidP="00B6388D">
            <w:pPr>
              <w:pStyle w:val="TAL"/>
              <w:snapToGrid w:val="0"/>
            </w:pPr>
          </w:p>
        </w:tc>
      </w:tr>
      <w:tr w:rsidR="00B6388D" w:rsidRPr="006F06C2" w14:paraId="4FFEE32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3E7370E" w14:textId="77777777" w:rsidR="00B6388D" w:rsidRPr="006F06C2" w:rsidRDefault="00B6388D" w:rsidP="00B6388D">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1837E5C3"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3761CDE"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3E3EDF" w14:textId="77777777" w:rsidR="00B6388D" w:rsidRPr="006F06C2" w:rsidRDefault="00B6388D" w:rsidP="00B6388D">
            <w:pPr>
              <w:pStyle w:val="TAL"/>
              <w:snapToGrid w:val="0"/>
            </w:pPr>
          </w:p>
        </w:tc>
      </w:tr>
      <w:tr w:rsidR="00B6388D" w:rsidRPr="006F06C2" w14:paraId="66F66DA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05C34F8"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C68C89C"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0AE5038F"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C6429E" w14:textId="77777777" w:rsidR="00B6388D" w:rsidRPr="006F06C2" w:rsidRDefault="00B6388D" w:rsidP="00B6388D">
            <w:pPr>
              <w:pStyle w:val="TAL"/>
              <w:snapToGrid w:val="0"/>
            </w:pPr>
          </w:p>
        </w:tc>
      </w:tr>
      <w:tr w:rsidR="00B6388D" w:rsidRPr="006F06C2" w14:paraId="3AAE300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6DA9497"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A83194E"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26EA4DE"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B7C932" w14:textId="77777777" w:rsidR="00B6388D" w:rsidRPr="006F06C2" w:rsidRDefault="00B6388D" w:rsidP="00B6388D">
            <w:pPr>
              <w:pStyle w:val="TAL"/>
              <w:snapToGrid w:val="0"/>
            </w:pPr>
          </w:p>
        </w:tc>
      </w:tr>
      <w:tr w:rsidR="00B6388D" w:rsidRPr="006F06C2" w14:paraId="0515FB1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7760EA1"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71C2144"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34DAF6"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C0DE1D" w14:textId="77777777" w:rsidR="00B6388D" w:rsidRPr="006F06C2" w:rsidRDefault="00B6388D" w:rsidP="00B6388D">
            <w:pPr>
              <w:pStyle w:val="TAL"/>
              <w:snapToGrid w:val="0"/>
            </w:pPr>
          </w:p>
        </w:tc>
      </w:tr>
      <w:tr w:rsidR="00B6388D" w:rsidRPr="006F06C2" w14:paraId="7FAEC78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74D90AB"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5B3D3A0"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CA835B"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1E18EB" w14:textId="77777777" w:rsidR="00B6388D" w:rsidRPr="006F06C2" w:rsidRDefault="00B6388D" w:rsidP="00B6388D">
            <w:pPr>
              <w:pStyle w:val="TAL"/>
              <w:snapToGrid w:val="0"/>
            </w:pPr>
          </w:p>
        </w:tc>
      </w:tr>
      <w:tr w:rsidR="00B6388D" w:rsidRPr="006F06C2" w14:paraId="1C208E19" w14:textId="77777777" w:rsidTr="00BF0386">
        <w:tc>
          <w:tcPr>
            <w:tcW w:w="4646" w:type="dxa"/>
            <w:tcBorders>
              <w:top w:val="single" w:sz="4" w:space="0" w:color="auto"/>
              <w:left w:val="single" w:sz="4" w:space="0" w:color="auto"/>
              <w:bottom w:val="single" w:sz="4" w:space="0" w:color="auto"/>
              <w:right w:val="single" w:sz="4" w:space="0" w:color="auto"/>
            </w:tcBorders>
          </w:tcPr>
          <w:p w14:paraId="6F2AB122" w14:textId="77777777" w:rsidR="00B6388D" w:rsidRPr="006F06C2" w:rsidRDefault="00B6388D" w:rsidP="00B6388D">
            <w:pPr>
              <w:pStyle w:val="TAL"/>
              <w:snapToGrid w:val="0"/>
            </w:pPr>
            <w:r w:rsidRPr="006F06C2">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53DA4CAD" w14:textId="77777777" w:rsidR="00B6388D" w:rsidRPr="006F06C2" w:rsidRDefault="00B6388D" w:rsidP="00B6388D">
            <w:pPr>
              <w:pStyle w:val="TAL"/>
              <w:snapToGrid w:val="0"/>
            </w:pPr>
            <w:r w:rsidRPr="006F06C2">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78BC7544"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EBAB89" w14:textId="77777777" w:rsidR="00B6388D" w:rsidRPr="006F06C2" w:rsidRDefault="00B6388D" w:rsidP="00B6388D">
            <w:pPr>
              <w:pStyle w:val="TAL"/>
              <w:snapToGrid w:val="0"/>
            </w:pPr>
          </w:p>
        </w:tc>
      </w:tr>
      <w:tr w:rsidR="00B6388D" w:rsidRPr="006F06C2" w14:paraId="3A7857D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7F81B24" w14:textId="77777777" w:rsidR="00B6388D" w:rsidRPr="006F06C2" w:rsidRDefault="00B6388D" w:rsidP="00B6388D">
            <w:pPr>
              <w:pStyle w:val="TAL"/>
              <w:snapToGrid w:val="0"/>
            </w:pPr>
            <w:r w:rsidRPr="006F06C2">
              <w:t xml:space="preserve">  </w:t>
            </w:r>
            <w:r w:rsidRPr="006F06C2">
              <w:rPr>
                <w:lang w:eastAsia="en-US"/>
              </w:rPr>
              <w:t>measGapConfig</w:t>
            </w:r>
          </w:p>
        </w:tc>
        <w:tc>
          <w:tcPr>
            <w:tcW w:w="2269" w:type="dxa"/>
            <w:tcBorders>
              <w:top w:val="single" w:sz="4" w:space="0" w:color="auto"/>
              <w:left w:val="single" w:sz="4" w:space="0" w:color="auto"/>
              <w:bottom w:val="single" w:sz="4" w:space="0" w:color="auto"/>
              <w:right w:val="single" w:sz="4" w:space="0" w:color="auto"/>
            </w:tcBorders>
            <w:hideMark/>
          </w:tcPr>
          <w:p w14:paraId="7436078C" w14:textId="77777777" w:rsidR="00B6388D" w:rsidRPr="006F06C2" w:rsidRDefault="00B6388D" w:rsidP="00B6388D">
            <w:pPr>
              <w:pStyle w:val="TAL"/>
              <w:snapToGrid w:val="0"/>
            </w:pPr>
            <w:r w:rsidRPr="006F06C2">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57CC6D09"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7FD0C1" w14:textId="77777777" w:rsidR="00B6388D" w:rsidRPr="006F06C2" w:rsidRDefault="00B6388D" w:rsidP="00B6388D">
            <w:pPr>
              <w:pStyle w:val="TAL"/>
              <w:snapToGrid w:val="0"/>
            </w:pPr>
          </w:p>
        </w:tc>
      </w:tr>
      <w:tr w:rsidR="00B6388D" w:rsidRPr="006F06C2" w14:paraId="4FB7408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5CE2015" w14:textId="77777777" w:rsidR="00B6388D" w:rsidRPr="006F06C2" w:rsidRDefault="00B6388D" w:rsidP="00B6388D">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3FB184B8"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83D5E70"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5CAF21" w14:textId="77777777" w:rsidR="00B6388D" w:rsidRPr="006F06C2" w:rsidRDefault="00B6388D" w:rsidP="00B6388D">
            <w:pPr>
              <w:pStyle w:val="TAL"/>
              <w:snapToGrid w:val="0"/>
            </w:pPr>
          </w:p>
        </w:tc>
      </w:tr>
    </w:tbl>
    <w:p w14:paraId="443470EF" w14:textId="77777777" w:rsidR="004F6962" w:rsidRPr="006F06C2" w:rsidRDefault="004F6962" w:rsidP="004F6962">
      <w:pPr>
        <w:rPr>
          <w:lang w:eastAsia="en-US"/>
        </w:rPr>
      </w:pPr>
    </w:p>
    <w:p w14:paraId="2ADD6980" w14:textId="77777777" w:rsidR="004F6962" w:rsidRPr="006F06C2" w:rsidRDefault="004F6962" w:rsidP="004F6962">
      <w:pPr>
        <w:pStyle w:val="TH"/>
        <w:rPr>
          <w:lang w:eastAsia="zh-CN"/>
        </w:rPr>
      </w:pPr>
      <w:r w:rsidRPr="006F06C2">
        <w:t xml:space="preserve">Table 8.1.3.2.1.3.3-3: </w:t>
      </w:r>
      <w:r w:rsidRPr="006F06C2">
        <w:rPr>
          <w:i/>
        </w:rPr>
        <w:t>ReportConfigInterRAT-EventB1</w:t>
      </w:r>
      <w:r w:rsidRPr="006F06C2">
        <w:t xml:space="preserve"> (Table 8.1.3.2.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4F6962" w:rsidRPr="006F06C2" w14:paraId="2ADC24B4" w14:textId="77777777" w:rsidTr="00F22616">
        <w:tc>
          <w:tcPr>
            <w:tcW w:w="9747" w:type="dxa"/>
            <w:gridSpan w:val="4"/>
            <w:tcBorders>
              <w:top w:val="single" w:sz="4" w:space="0" w:color="000000"/>
              <w:left w:val="single" w:sz="4" w:space="0" w:color="000000"/>
              <w:bottom w:val="single" w:sz="4" w:space="0" w:color="000000"/>
              <w:right w:val="single" w:sz="4" w:space="0" w:color="000000"/>
            </w:tcBorders>
            <w:hideMark/>
          </w:tcPr>
          <w:p w14:paraId="0B2523D4" w14:textId="549A6C76" w:rsidR="004F6962" w:rsidRPr="006F06C2" w:rsidRDefault="001953B5">
            <w:pPr>
              <w:pStyle w:val="TAL"/>
              <w:snapToGrid w:val="0"/>
              <w:rPr>
                <w:lang w:eastAsia="ko-KR"/>
              </w:rPr>
            </w:pPr>
            <w:r w:rsidRPr="006F06C2">
              <w:rPr>
                <w:lang w:eastAsia="ko-KR"/>
              </w:rPr>
              <w:t>Derivation Path: TS 38.5</w:t>
            </w:r>
            <w:r w:rsidR="004F6962" w:rsidRPr="006F06C2">
              <w:t xml:space="preserve">08-1 [4] Table </w:t>
            </w:r>
            <w:r w:rsidR="00B63335" w:rsidRPr="006F06C2">
              <w:t>4.6.3-</w:t>
            </w:r>
            <w:r w:rsidR="00AC78A2" w:rsidRPr="006F06C2">
              <w:t>141</w:t>
            </w:r>
            <w:r w:rsidR="004F6962" w:rsidRPr="006F06C2">
              <w:t xml:space="preserve"> with condition EVENT_B1</w:t>
            </w:r>
          </w:p>
        </w:tc>
      </w:tr>
      <w:tr w:rsidR="004F6962" w:rsidRPr="006F06C2" w14:paraId="4A32D22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A78D911" w14:textId="77777777" w:rsidR="004F6962" w:rsidRPr="006F06C2" w:rsidRDefault="004F6962">
            <w:pPr>
              <w:pStyle w:val="TAH"/>
              <w:snapToGrid w:val="0"/>
              <w:rPr>
                <w:lang w:eastAsia="ko-KR"/>
              </w:rPr>
            </w:pPr>
            <w:r w:rsidRPr="006F06C2">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92C4C8C" w14:textId="77777777" w:rsidR="004F6962" w:rsidRPr="006F06C2" w:rsidRDefault="004F6962">
            <w:pPr>
              <w:pStyle w:val="TAH"/>
              <w:snapToGrid w:val="0"/>
              <w:rPr>
                <w:lang w:eastAsia="ko-KR"/>
              </w:rPr>
            </w:pPr>
            <w:r w:rsidRPr="006F06C2">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3817BDC" w14:textId="77777777" w:rsidR="004F6962" w:rsidRPr="006F06C2" w:rsidRDefault="004F6962">
            <w:pPr>
              <w:pStyle w:val="TAH"/>
              <w:snapToGrid w:val="0"/>
              <w:rPr>
                <w:lang w:eastAsia="ko-KR"/>
              </w:rPr>
            </w:pPr>
            <w:r w:rsidRPr="006F06C2">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979A16D" w14:textId="77777777" w:rsidR="004F6962" w:rsidRPr="006F06C2" w:rsidRDefault="004F6962">
            <w:pPr>
              <w:pStyle w:val="TAH"/>
              <w:snapToGrid w:val="0"/>
              <w:rPr>
                <w:lang w:eastAsia="ko-KR"/>
              </w:rPr>
            </w:pPr>
            <w:r w:rsidRPr="006F06C2">
              <w:rPr>
                <w:lang w:eastAsia="ko-KR"/>
              </w:rPr>
              <w:t>Condition</w:t>
            </w:r>
          </w:p>
        </w:tc>
      </w:tr>
      <w:tr w:rsidR="004F6962" w:rsidRPr="006F06C2" w14:paraId="3736FD5F"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AB3F576" w14:textId="77777777" w:rsidR="004F6962" w:rsidRPr="006F06C2" w:rsidRDefault="004F6962">
            <w:pPr>
              <w:pStyle w:val="TAL"/>
              <w:snapToGrid w:val="0"/>
              <w:rPr>
                <w:lang w:eastAsia="ko-KR"/>
              </w:rPr>
            </w:pPr>
            <w:r w:rsidRPr="006F06C2">
              <w:t>ReportConfigNR</w:t>
            </w:r>
            <w:r w:rsidRPr="006F06C2">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4DC6F8F"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B08390"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B3F125" w14:textId="77777777" w:rsidR="004F6962" w:rsidRPr="006F06C2" w:rsidRDefault="004F6962">
            <w:pPr>
              <w:pStyle w:val="TAL"/>
              <w:snapToGrid w:val="0"/>
              <w:rPr>
                <w:lang w:eastAsia="ko-KR"/>
              </w:rPr>
            </w:pPr>
          </w:p>
        </w:tc>
      </w:tr>
      <w:tr w:rsidR="004F6962" w:rsidRPr="006F06C2" w14:paraId="2535CFD1"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3A2F2B0" w14:textId="77777777" w:rsidR="004F6962" w:rsidRPr="006F06C2" w:rsidRDefault="004F6962">
            <w:pPr>
              <w:pStyle w:val="TAL"/>
              <w:snapToGrid w:val="0"/>
              <w:rPr>
                <w:lang w:eastAsia="ko-KR"/>
              </w:rPr>
            </w:pPr>
            <w:r w:rsidRPr="006F06C2">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2D45273A"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FE9504"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A79617" w14:textId="77777777" w:rsidR="004F6962" w:rsidRPr="006F06C2" w:rsidRDefault="004F6962">
            <w:pPr>
              <w:pStyle w:val="TAL"/>
              <w:snapToGrid w:val="0"/>
              <w:rPr>
                <w:lang w:eastAsia="ko-KR"/>
              </w:rPr>
            </w:pPr>
          </w:p>
        </w:tc>
      </w:tr>
      <w:tr w:rsidR="004F6962" w:rsidRPr="006F06C2" w14:paraId="2696774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C724824" w14:textId="77777777" w:rsidR="004F6962" w:rsidRPr="006F06C2" w:rsidRDefault="004F6962">
            <w:pPr>
              <w:pStyle w:val="TAL"/>
              <w:snapToGrid w:val="0"/>
              <w:rPr>
                <w:lang w:eastAsia="ko-KR"/>
              </w:rPr>
            </w:pPr>
            <w:r w:rsidRPr="006F06C2">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67463DEE"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CC2BDCA"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F79832" w14:textId="77777777" w:rsidR="004F6962" w:rsidRPr="006F06C2" w:rsidRDefault="004F6962">
            <w:pPr>
              <w:pStyle w:val="TAL"/>
              <w:snapToGrid w:val="0"/>
              <w:rPr>
                <w:lang w:eastAsia="ko-KR"/>
              </w:rPr>
            </w:pPr>
          </w:p>
        </w:tc>
      </w:tr>
      <w:tr w:rsidR="004F6962" w:rsidRPr="006F06C2" w14:paraId="64A22CB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756AB2B6" w14:textId="77777777" w:rsidR="004F6962" w:rsidRPr="006F06C2" w:rsidRDefault="004F6962">
            <w:pPr>
              <w:pStyle w:val="TAL"/>
              <w:snapToGrid w:val="0"/>
              <w:rPr>
                <w:lang w:eastAsia="ko-KR"/>
              </w:rPr>
            </w:pPr>
            <w:r w:rsidRPr="006F06C2">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1956DABE"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1270C8"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27D869E" w14:textId="77777777" w:rsidR="004F6962" w:rsidRPr="006F06C2" w:rsidRDefault="004F6962">
            <w:pPr>
              <w:pStyle w:val="TAL"/>
              <w:snapToGrid w:val="0"/>
              <w:rPr>
                <w:lang w:eastAsia="ko-KR"/>
              </w:rPr>
            </w:pPr>
          </w:p>
        </w:tc>
      </w:tr>
      <w:tr w:rsidR="004F6962" w:rsidRPr="006F06C2" w14:paraId="158C3F2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3C998593" w14:textId="77777777" w:rsidR="004F6962" w:rsidRPr="006F06C2" w:rsidRDefault="004F6962">
            <w:pPr>
              <w:pStyle w:val="TAL"/>
              <w:snapToGrid w:val="0"/>
              <w:rPr>
                <w:lang w:eastAsia="ko-KR"/>
              </w:rPr>
            </w:pPr>
            <w:r w:rsidRPr="006F06C2">
              <w:rPr>
                <w:lang w:eastAsia="ko-KR"/>
              </w:rPr>
              <w:t xml:space="preserve">        eventB1 SEQUENCE {</w:t>
            </w:r>
          </w:p>
        </w:tc>
        <w:tc>
          <w:tcPr>
            <w:tcW w:w="2267" w:type="dxa"/>
            <w:tcBorders>
              <w:top w:val="single" w:sz="4" w:space="0" w:color="000000"/>
              <w:left w:val="single" w:sz="4" w:space="0" w:color="000000"/>
              <w:bottom w:val="single" w:sz="4" w:space="0" w:color="000000"/>
              <w:right w:val="single" w:sz="4" w:space="0" w:color="000000"/>
            </w:tcBorders>
          </w:tcPr>
          <w:p w14:paraId="68A63B3B"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C3B36AD"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6AD6870" w14:textId="77777777" w:rsidR="004F6962" w:rsidRPr="006F06C2" w:rsidRDefault="004F6962">
            <w:pPr>
              <w:pStyle w:val="TAL"/>
              <w:snapToGrid w:val="0"/>
              <w:rPr>
                <w:lang w:eastAsia="ko-KR"/>
              </w:rPr>
            </w:pPr>
          </w:p>
        </w:tc>
      </w:tr>
      <w:tr w:rsidR="004F6962" w:rsidRPr="006F06C2" w14:paraId="5E0E652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05F3998" w14:textId="77777777" w:rsidR="004F6962" w:rsidRPr="006F06C2" w:rsidRDefault="004F6962">
            <w:pPr>
              <w:pStyle w:val="TAL"/>
              <w:snapToGrid w:val="0"/>
              <w:rPr>
                <w:lang w:eastAsia="zh-CN"/>
              </w:rPr>
            </w:pPr>
            <w:r w:rsidRPr="006F06C2">
              <w:rPr>
                <w:lang w:eastAsia="ko-KR"/>
              </w:rPr>
              <w:t xml:space="preserve">          </w:t>
            </w:r>
            <w:r w:rsidRPr="006F06C2">
              <w:rPr>
                <w:lang w:eastAsia="en-US"/>
              </w:rPr>
              <w:t xml:space="preserve">b1-ThresholdEUTRA SEQUENC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20315D2E"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D062D6"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56C7D43" w14:textId="77777777" w:rsidR="004F6962" w:rsidRPr="006F06C2" w:rsidRDefault="004F6962">
            <w:pPr>
              <w:pStyle w:val="TAL"/>
              <w:snapToGrid w:val="0"/>
              <w:rPr>
                <w:lang w:eastAsia="x-none"/>
              </w:rPr>
            </w:pPr>
          </w:p>
        </w:tc>
      </w:tr>
      <w:tr w:rsidR="004F6962" w:rsidRPr="006F06C2" w14:paraId="1AFFAA06" w14:textId="77777777" w:rsidTr="00F22616">
        <w:tc>
          <w:tcPr>
            <w:tcW w:w="4535" w:type="dxa"/>
            <w:tcBorders>
              <w:top w:val="single" w:sz="4" w:space="0" w:color="000000"/>
              <w:left w:val="single" w:sz="4" w:space="0" w:color="000000"/>
              <w:bottom w:val="nil"/>
              <w:right w:val="single" w:sz="4" w:space="0" w:color="000000"/>
            </w:tcBorders>
            <w:hideMark/>
          </w:tcPr>
          <w:p w14:paraId="694B8612" w14:textId="77777777" w:rsidR="004F6962" w:rsidRPr="006F06C2" w:rsidRDefault="004F6962">
            <w:pPr>
              <w:pStyle w:val="TAL"/>
              <w:snapToGrid w:val="0"/>
              <w:rPr>
                <w:highlight w:val="yellow"/>
              </w:rPr>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116358E1" w14:textId="77777777" w:rsidR="004F6962" w:rsidRPr="006F06C2" w:rsidRDefault="00810419">
            <w:pPr>
              <w:pStyle w:val="TAL"/>
              <w:snapToGrid w:val="0"/>
            </w:pPr>
            <w:r w:rsidRPr="006F06C2">
              <w:t>61</w:t>
            </w:r>
          </w:p>
        </w:tc>
        <w:tc>
          <w:tcPr>
            <w:tcW w:w="1700" w:type="dxa"/>
            <w:tcBorders>
              <w:top w:val="single" w:sz="4" w:space="0" w:color="000000"/>
              <w:left w:val="single" w:sz="4" w:space="0" w:color="000000"/>
              <w:bottom w:val="single" w:sz="4" w:space="0" w:color="000000"/>
              <w:right w:val="single" w:sz="4" w:space="0" w:color="000000"/>
            </w:tcBorders>
            <w:hideMark/>
          </w:tcPr>
          <w:p w14:paraId="2B555847" w14:textId="77777777" w:rsidR="004F6962" w:rsidRPr="006F06C2" w:rsidRDefault="009178B9">
            <w:pPr>
              <w:pStyle w:val="TAL"/>
              <w:rPr>
                <w:lang w:eastAsia="zh-CN"/>
              </w:rPr>
            </w:pPr>
            <w:r w:rsidRPr="006F06C2">
              <w:rPr>
                <w:lang w:eastAsia="ko-KR"/>
              </w:rPr>
              <w:t>-80dBm</w:t>
            </w:r>
          </w:p>
        </w:tc>
        <w:tc>
          <w:tcPr>
            <w:tcW w:w="1245" w:type="dxa"/>
            <w:tcBorders>
              <w:top w:val="single" w:sz="4" w:space="0" w:color="000000"/>
              <w:left w:val="single" w:sz="4" w:space="0" w:color="000000"/>
              <w:bottom w:val="single" w:sz="4" w:space="0" w:color="000000"/>
              <w:right w:val="single" w:sz="4" w:space="0" w:color="000000"/>
            </w:tcBorders>
            <w:hideMark/>
          </w:tcPr>
          <w:p w14:paraId="0428598A" w14:textId="77777777" w:rsidR="004F6962" w:rsidRPr="006F06C2" w:rsidRDefault="004F6962">
            <w:pPr>
              <w:pStyle w:val="TAL"/>
              <w:snapToGrid w:val="0"/>
              <w:rPr>
                <w:lang w:eastAsia="x-none"/>
              </w:rPr>
            </w:pPr>
            <w:r w:rsidRPr="006F06C2">
              <w:t>FR1</w:t>
            </w:r>
          </w:p>
        </w:tc>
      </w:tr>
      <w:tr w:rsidR="004F6962" w:rsidRPr="006F06C2" w14:paraId="4A97755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7C9883AD" w14:textId="77777777" w:rsidR="004F6962" w:rsidRPr="006F06C2" w:rsidRDefault="004F696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20090DE" w14:textId="77777777" w:rsidR="004F6962" w:rsidRPr="006F06C2"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AC2426D" w14:textId="77777777" w:rsidR="004F6962" w:rsidRPr="006F06C2"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397B4F21" w14:textId="77777777" w:rsidR="004F6962" w:rsidRPr="006F06C2" w:rsidRDefault="004F6962">
            <w:pPr>
              <w:pStyle w:val="TAL"/>
              <w:snapToGrid w:val="0"/>
              <w:rPr>
                <w:lang w:eastAsia="x-none"/>
              </w:rPr>
            </w:pPr>
          </w:p>
        </w:tc>
      </w:tr>
      <w:tr w:rsidR="004F6962" w:rsidRPr="006F06C2" w14:paraId="4A1CDE2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F7C4D1D" w14:textId="77777777" w:rsidR="004F6962" w:rsidRPr="006F06C2" w:rsidRDefault="004F6962">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A71D36"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188BFC"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BF4DEA" w14:textId="77777777" w:rsidR="004F6962" w:rsidRPr="006F06C2" w:rsidRDefault="004F6962">
            <w:pPr>
              <w:pStyle w:val="TAL"/>
              <w:snapToGrid w:val="0"/>
              <w:rPr>
                <w:lang w:eastAsia="ko-KR"/>
              </w:rPr>
            </w:pPr>
          </w:p>
        </w:tc>
      </w:tr>
      <w:tr w:rsidR="004F6962" w:rsidRPr="006F06C2" w14:paraId="29906403"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0835755" w14:textId="77777777" w:rsidR="004F6962" w:rsidRPr="006F06C2" w:rsidRDefault="004F6962">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BA3790"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7F2676D"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76B1D1" w14:textId="77777777" w:rsidR="004F6962" w:rsidRPr="006F06C2" w:rsidRDefault="004F6962">
            <w:pPr>
              <w:pStyle w:val="TAL"/>
              <w:snapToGrid w:val="0"/>
              <w:rPr>
                <w:lang w:eastAsia="ko-KR"/>
              </w:rPr>
            </w:pPr>
          </w:p>
        </w:tc>
      </w:tr>
      <w:tr w:rsidR="004F6962" w:rsidRPr="006F06C2" w14:paraId="735D4D5F"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3598CB3" w14:textId="77777777" w:rsidR="004F6962" w:rsidRPr="006F06C2" w:rsidRDefault="004F6962">
            <w:pPr>
              <w:pStyle w:val="TAL"/>
              <w:snapToGrid w:val="0"/>
              <w:rPr>
                <w:lang w:eastAsia="ko-KR"/>
              </w:rPr>
            </w:pPr>
            <w:r w:rsidRPr="006F06C2">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3D777F0D" w14:textId="77777777" w:rsidR="004F6962" w:rsidRPr="006F06C2" w:rsidRDefault="004F6962">
            <w:pPr>
              <w:pStyle w:val="TAL"/>
              <w:snapToGrid w:val="0"/>
              <w:rPr>
                <w:lang w:eastAsia="x-none"/>
              </w:rPr>
            </w:pPr>
            <w:r w:rsidRPr="006F06C2">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2C51EF43"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E54B980" w14:textId="77777777" w:rsidR="004F6962" w:rsidRPr="006F06C2" w:rsidRDefault="004F6962">
            <w:pPr>
              <w:pStyle w:val="TAL"/>
              <w:snapToGrid w:val="0"/>
              <w:rPr>
                <w:lang w:eastAsia="x-none"/>
              </w:rPr>
            </w:pPr>
          </w:p>
        </w:tc>
      </w:tr>
      <w:tr w:rsidR="004F6962" w:rsidRPr="006F06C2" w14:paraId="7157908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D6E289A" w14:textId="77777777" w:rsidR="004F6962" w:rsidRPr="006F06C2" w:rsidRDefault="004F6962">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61875C8"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36B71B1"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F56CB0" w14:textId="77777777" w:rsidR="004F6962" w:rsidRPr="006F06C2" w:rsidRDefault="004F6962">
            <w:pPr>
              <w:pStyle w:val="TAL"/>
              <w:snapToGrid w:val="0"/>
              <w:rPr>
                <w:lang w:eastAsia="ko-KR"/>
              </w:rPr>
            </w:pPr>
          </w:p>
        </w:tc>
      </w:tr>
      <w:tr w:rsidR="004F6962" w:rsidRPr="006F06C2" w14:paraId="14017FC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75056CC" w14:textId="77777777" w:rsidR="004F6962" w:rsidRPr="006F06C2" w:rsidRDefault="004F6962">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01E9C29"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159B8BE"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A1147EF" w14:textId="77777777" w:rsidR="004F6962" w:rsidRPr="006F06C2" w:rsidRDefault="004F6962">
            <w:pPr>
              <w:pStyle w:val="TAL"/>
              <w:snapToGrid w:val="0"/>
              <w:rPr>
                <w:lang w:eastAsia="ko-KR"/>
              </w:rPr>
            </w:pPr>
          </w:p>
        </w:tc>
      </w:tr>
      <w:tr w:rsidR="004F6962" w:rsidRPr="006F06C2" w14:paraId="469803C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88FDAF9" w14:textId="77777777" w:rsidR="004F6962" w:rsidRPr="006F06C2" w:rsidRDefault="004F6962">
            <w:pPr>
              <w:pStyle w:val="TAL"/>
              <w:snapToGrid w:val="0"/>
              <w:rPr>
                <w:lang w:eastAsia="ko-KR"/>
              </w:rPr>
            </w:pPr>
            <w:r w:rsidRPr="006F06C2">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1D04897"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E7DA34C"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4EE574E" w14:textId="77777777" w:rsidR="004F6962" w:rsidRPr="006F06C2" w:rsidRDefault="004F6962">
            <w:pPr>
              <w:pStyle w:val="TAL"/>
              <w:snapToGrid w:val="0"/>
              <w:rPr>
                <w:lang w:eastAsia="ko-KR"/>
              </w:rPr>
            </w:pPr>
          </w:p>
        </w:tc>
      </w:tr>
    </w:tbl>
    <w:p w14:paraId="50D4FAB3" w14:textId="77777777" w:rsidR="004F6962" w:rsidRPr="006F06C2" w:rsidRDefault="004F6962" w:rsidP="004F6962">
      <w:pPr>
        <w:rPr>
          <w:lang w:eastAsia="en-US"/>
        </w:rPr>
      </w:pPr>
    </w:p>
    <w:p w14:paraId="15A27AF9" w14:textId="77777777" w:rsidR="004F6962" w:rsidRPr="006F06C2" w:rsidRDefault="004F6962" w:rsidP="004F6962">
      <w:pPr>
        <w:pStyle w:val="TH"/>
      </w:pPr>
      <w:r w:rsidRPr="006F06C2">
        <w:t xml:space="preserve">Table 8.1.3.2.1.3.3-4: </w:t>
      </w:r>
      <w:r w:rsidRPr="006F06C2">
        <w:rPr>
          <w:i/>
        </w:rPr>
        <w:t>MeasurementReport</w:t>
      </w:r>
      <w:r w:rsidRPr="006F06C2">
        <w:t xml:space="preserve"> (step 5, Table 8.1.3.2.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4F6962" w:rsidRPr="006F06C2" w14:paraId="61688CDD"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554630C" w14:textId="025FBED3" w:rsidR="004F6962" w:rsidRPr="006F06C2" w:rsidRDefault="001953B5">
            <w:pPr>
              <w:pStyle w:val="TAL"/>
              <w:snapToGrid w:val="0"/>
            </w:pPr>
            <w:r w:rsidRPr="006F06C2">
              <w:t>Derivation Path: TS 38.5</w:t>
            </w:r>
            <w:r w:rsidR="004F6962" w:rsidRPr="006F06C2">
              <w:t xml:space="preserve">08-1 [4] Table </w:t>
            </w:r>
            <w:r w:rsidR="005F5798" w:rsidRPr="006F06C2">
              <w:t>4.6.1-5A</w:t>
            </w:r>
          </w:p>
        </w:tc>
      </w:tr>
      <w:tr w:rsidR="004F6962" w:rsidRPr="006F06C2" w14:paraId="06B14FC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0DB65" w14:textId="77777777" w:rsidR="004F6962" w:rsidRPr="006F06C2" w:rsidRDefault="004F6962">
            <w:pPr>
              <w:pStyle w:val="TAH"/>
              <w:snapToGrid w:val="0"/>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D74C0" w14:textId="77777777" w:rsidR="004F6962" w:rsidRPr="006F06C2" w:rsidRDefault="004F6962">
            <w:pPr>
              <w:pStyle w:val="TAH"/>
              <w:snapToGrid w:val="0"/>
            </w:pPr>
            <w:r w:rsidRPr="006F06C2">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4D966" w14:textId="77777777" w:rsidR="004F6962" w:rsidRPr="006F06C2" w:rsidRDefault="004F6962">
            <w:pPr>
              <w:pStyle w:val="TAH"/>
              <w:snapToGrid w:val="0"/>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4DAF9" w14:textId="77777777" w:rsidR="004F6962" w:rsidRPr="006F06C2" w:rsidRDefault="004F6962">
            <w:pPr>
              <w:pStyle w:val="TAH"/>
              <w:snapToGrid w:val="0"/>
            </w:pPr>
            <w:r w:rsidRPr="006F06C2">
              <w:t>Condition</w:t>
            </w:r>
          </w:p>
        </w:tc>
      </w:tr>
      <w:tr w:rsidR="004F6962" w:rsidRPr="006F06C2" w14:paraId="1C4B71D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E96E1" w14:textId="77777777" w:rsidR="004F6962" w:rsidRPr="006F06C2" w:rsidRDefault="004F6962">
            <w:pPr>
              <w:pStyle w:val="TAL"/>
              <w:snapToGrid w:val="0"/>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F0CCD" w14:textId="77777777" w:rsidR="004F6962" w:rsidRPr="006F06C2"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173A"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6BE32" w14:textId="77777777" w:rsidR="004F6962" w:rsidRPr="006F06C2" w:rsidRDefault="004F6962">
            <w:pPr>
              <w:pStyle w:val="TAL"/>
              <w:snapToGrid w:val="0"/>
            </w:pPr>
          </w:p>
        </w:tc>
      </w:tr>
      <w:tr w:rsidR="004F6962" w:rsidRPr="006F06C2" w14:paraId="7FB407C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BDBC4" w14:textId="77777777" w:rsidR="004F6962" w:rsidRPr="006F06C2" w:rsidRDefault="004F6962">
            <w:pPr>
              <w:pStyle w:val="TAL"/>
              <w:snapToGrid w:val="0"/>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AB5B0" w14:textId="77777777" w:rsidR="004F6962" w:rsidRPr="006F06C2"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8DF5B"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D654D" w14:textId="77777777" w:rsidR="004F6962" w:rsidRPr="006F06C2" w:rsidRDefault="004F6962">
            <w:pPr>
              <w:pStyle w:val="TAL"/>
              <w:snapToGrid w:val="0"/>
            </w:pPr>
          </w:p>
        </w:tc>
      </w:tr>
      <w:tr w:rsidR="004F6962" w:rsidRPr="006F06C2" w14:paraId="163A7FD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B17BD" w14:textId="77777777" w:rsidR="004F6962" w:rsidRPr="006F06C2" w:rsidRDefault="004F6962">
            <w:pPr>
              <w:pStyle w:val="TAL"/>
              <w:snapToGrid w:val="0"/>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A7B36" w14:textId="77777777" w:rsidR="004F6962" w:rsidRPr="006F06C2"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5A062"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9A4E" w14:textId="77777777" w:rsidR="004F6962" w:rsidRPr="006F06C2" w:rsidRDefault="004F6962">
            <w:pPr>
              <w:pStyle w:val="TAL"/>
              <w:snapToGrid w:val="0"/>
            </w:pPr>
          </w:p>
        </w:tc>
      </w:tr>
      <w:tr w:rsidR="004F6962" w:rsidRPr="006F06C2" w14:paraId="13DAC51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775AE" w14:textId="77777777" w:rsidR="004F6962" w:rsidRPr="006F06C2" w:rsidRDefault="004F6962">
            <w:pPr>
              <w:pStyle w:val="TAL"/>
              <w:snapToGrid w:val="0"/>
            </w:pPr>
            <w:r w:rsidRPr="006F06C2">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89DA" w14:textId="77777777" w:rsidR="004F6962" w:rsidRPr="006F06C2"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72A6B"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30384" w14:textId="77777777" w:rsidR="004F6962" w:rsidRPr="006F06C2" w:rsidRDefault="004F6962">
            <w:pPr>
              <w:pStyle w:val="TAL"/>
              <w:snapToGrid w:val="0"/>
            </w:pPr>
          </w:p>
        </w:tc>
      </w:tr>
      <w:tr w:rsidR="004F6962" w:rsidRPr="006F06C2" w14:paraId="650AF998"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AC78035" w14:textId="77777777" w:rsidR="004F6962" w:rsidRPr="006F06C2" w:rsidRDefault="004F6962">
            <w:pPr>
              <w:pStyle w:val="TAL"/>
              <w:snapToGrid w:val="0"/>
            </w:pPr>
            <w:r w:rsidRPr="006F06C2">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E5954" w14:textId="77777777" w:rsidR="004F6962" w:rsidRPr="006F06C2" w:rsidRDefault="004F6962">
            <w:pPr>
              <w:pStyle w:val="TAL"/>
              <w:snapToGrid w:val="0"/>
            </w:pPr>
            <w:r w:rsidRPr="006F06C2">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D0D3"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8D1F2" w14:textId="77777777" w:rsidR="004F6962" w:rsidRPr="006F06C2" w:rsidRDefault="004F6962">
            <w:pPr>
              <w:pStyle w:val="TAL"/>
              <w:snapToGrid w:val="0"/>
            </w:pPr>
            <w:r w:rsidRPr="006F06C2">
              <w:rPr>
                <w:lang w:eastAsia="zh-CN"/>
              </w:rPr>
              <w:t>Step 5</w:t>
            </w:r>
          </w:p>
        </w:tc>
      </w:tr>
      <w:tr w:rsidR="004F6962" w:rsidRPr="006F06C2" w14:paraId="1131ABF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61D66" w14:textId="77777777" w:rsidR="004F6962" w:rsidRPr="006F06C2" w:rsidRDefault="004F6962">
            <w:pPr>
              <w:pStyle w:val="TAL"/>
              <w:snapToGrid w:val="0"/>
            </w:pPr>
            <w:r w:rsidRPr="006F06C2">
              <w:t xml:space="preserve">        measResultServingMOList SEQUENCE (SIZE (1..maxNrofServingCells)) OF </w:t>
            </w:r>
            <w:r w:rsidR="00B6388D" w:rsidRPr="006F06C2">
              <w:t>MeasResultServMO</w:t>
            </w: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2C272" w14:textId="77777777" w:rsidR="004F6962" w:rsidRPr="006F06C2" w:rsidRDefault="00B6388D">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A7AEF" w14:textId="77777777" w:rsidR="004F6962" w:rsidRPr="006F06C2" w:rsidRDefault="004F6962">
            <w:pPr>
              <w:pStyle w:val="TAL"/>
              <w:snapToGrid w:val="0"/>
            </w:pPr>
            <w:r w:rsidRPr="006F06C2">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15D6" w14:textId="77777777" w:rsidR="004F6962" w:rsidRPr="006F06C2" w:rsidRDefault="004F6962">
            <w:pPr>
              <w:pStyle w:val="TAL"/>
              <w:snapToGrid w:val="0"/>
            </w:pPr>
          </w:p>
        </w:tc>
      </w:tr>
      <w:tr w:rsidR="00B6388D" w:rsidRPr="006F06C2" w14:paraId="1A5FB77C"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99F6BC4" w14:textId="77777777" w:rsidR="00B6388D" w:rsidRPr="006F06C2" w:rsidRDefault="00B6388D" w:rsidP="00B6388D">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5FECB" w14:textId="77777777" w:rsidR="00B6388D" w:rsidRPr="006F06C2"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C7B3F" w14:textId="77777777" w:rsidR="00B6388D" w:rsidRPr="006F06C2" w:rsidRDefault="00B6388D" w:rsidP="00B6388D">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1275B" w14:textId="77777777" w:rsidR="00B6388D" w:rsidRPr="006F06C2" w:rsidRDefault="00B6388D" w:rsidP="00B6388D">
            <w:pPr>
              <w:pStyle w:val="TAL"/>
              <w:snapToGrid w:val="0"/>
            </w:pPr>
          </w:p>
        </w:tc>
      </w:tr>
      <w:tr w:rsidR="00B6388D" w:rsidRPr="006F06C2" w14:paraId="5EA1A98C"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50ED953" w14:textId="77777777" w:rsidR="00B6388D" w:rsidRPr="006F06C2" w:rsidRDefault="00B6388D" w:rsidP="00B6388D">
            <w:pPr>
              <w:pStyle w:val="TAL"/>
              <w:snapToGrid w:val="0"/>
            </w:pPr>
            <w:r w:rsidRPr="006F06C2">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437B9" w14:textId="77777777" w:rsidR="00B6388D" w:rsidRPr="006F06C2" w:rsidRDefault="00B6388D" w:rsidP="00B6388D">
            <w:pPr>
              <w:pStyle w:val="TAL"/>
              <w:snapToGrid w:val="0"/>
            </w:pPr>
            <w:r w:rsidRPr="006F06C2">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5D4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8E83A" w14:textId="77777777" w:rsidR="00B6388D" w:rsidRPr="006F06C2" w:rsidRDefault="00B6388D" w:rsidP="00B6388D">
            <w:pPr>
              <w:pStyle w:val="TAL"/>
              <w:snapToGrid w:val="0"/>
            </w:pPr>
          </w:p>
        </w:tc>
      </w:tr>
      <w:tr w:rsidR="00B6388D" w:rsidRPr="006F06C2" w14:paraId="2533784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24DB3" w14:textId="77777777" w:rsidR="00B6388D" w:rsidRPr="006F06C2" w:rsidRDefault="00B6388D" w:rsidP="00B6388D">
            <w:pPr>
              <w:pStyle w:val="TAL"/>
              <w:snapToGrid w:val="0"/>
            </w:pPr>
            <w:r w:rsidRPr="006F06C2">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D72B"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A724D"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FBA1B" w14:textId="77777777" w:rsidR="00B6388D" w:rsidRPr="006F06C2" w:rsidRDefault="00B6388D" w:rsidP="00B6388D">
            <w:pPr>
              <w:pStyle w:val="TAL"/>
              <w:snapToGrid w:val="0"/>
            </w:pPr>
          </w:p>
        </w:tc>
      </w:tr>
      <w:tr w:rsidR="00B6388D" w:rsidRPr="006F06C2" w14:paraId="55E5B8E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298EBF1" w14:textId="77777777" w:rsidR="00B6388D" w:rsidRPr="006F06C2" w:rsidRDefault="00B6388D" w:rsidP="00B6388D">
            <w:pPr>
              <w:pStyle w:val="TAL"/>
              <w:snapToGrid w:val="0"/>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05B55" w14:textId="77777777" w:rsidR="00B6388D" w:rsidRPr="006F06C2" w:rsidRDefault="00B6388D" w:rsidP="00B6388D">
            <w:pPr>
              <w:pStyle w:val="TAL"/>
              <w:snapToGrid w:val="0"/>
            </w:pPr>
            <w:r w:rsidRPr="006F06C2">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CC377"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3822C" w14:textId="77777777" w:rsidR="00B6388D" w:rsidRPr="006F06C2" w:rsidRDefault="00B6388D" w:rsidP="00B6388D">
            <w:pPr>
              <w:pStyle w:val="TAL"/>
              <w:snapToGrid w:val="0"/>
            </w:pPr>
          </w:p>
        </w:tc>
      </w:tr>
      <w:tr w:rsidR="00B6388D" w:rsidRPr="006F06C2" w14:paraId="677CB7F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498B1" w14:textId="77777777" w:rsidR="00B6388D" w:rsidRPr="006F06C2" w:rsidRDefault="00B6388D" w:rsidP="00B6388D">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29F69"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4235"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AB488" w14:textId="77777777" w:rsidR="00B6388D" w:rsidRPr="006F06C2" w:rsidRDefault="00B6388D" w:rsidP="00B6388D">
            <w:pPr>
              <w:pStyle w:val="TAL"/>
              <w:snapToGrid w:val="0"/>
            </w:pPr>
          </w:p>
        </w:tc>
      </w:tr>
      <w:tr w:rsidR="00B6388D" w:rsidRPr="006F06C2" w14:paraId="4051E57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A9AE2" w14:textId="77777777" w:rsidR="00B6388D" w:rsidRPr="006F06C2" w:rsidRDefault="00B6388D" w:rsidP="00B6388D">
            <w:pPr>
              <w:pStyle w:val="TAL"/>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49842"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1F2BF"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A49E7" w14:textId="77777777" w:rsidR="00B6388D" w:rsidRPr="006F06C2" w:rsidRDefault="00B6388D" w:rsidP="00B6388D">
            <w:pPr>
              <w:pStyle w:val="TAL"/>
              <w:snapToGrid w:val="0"/>
            </w:pPr>
          </w:p>
        </w:tc>
      </w:tr>
      <w:tr w:rsidR="00B6388D" w:rsidRPr="006F06C2" w14:paraId="388224B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C785F" w14:textId="77777777" w:rsidR="00B6388D" w:rsidRPr="006F06C2" w:rsidRDefault="00B6388D" w:rsidP="00B6388D">
            <w:pPr>
              <w:pStyle w:val="TAL"/>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29733"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F4C55"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01353" w14:textId="77777777" w:rsidR="00B6388D" w:rsidRPr="006F06C2" w:rsidRDefault="00B6388D" w:rsidP="00B6388D">
            <w:pPr>
              <w:pStyle w:val="TAL"/>
              <w:snapToGrid w:val="0"/>
            </w:pPr>
          </w:p>
        </w:tc>
      </w:tr>
      <w:tr w:rsidR="00B6388D" w:rsidRPr="006F06C2" w14:paraId="2145656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6E727" w14:textId="77777777" w:rsidR="00B6388D" w:rsidRPr="006F06C2" w:rsidRDefault="00B6388D" w:rsidP="00B6388D">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EB43C"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53F6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D676B" w14:textId="77777777" w:rsidR="00B6388D" w:rsidRPr="006F06C2" w:rsidRDefault="00B6388D" w:rsidP="00B6388D">
            <w:pPr>
              <w:pStyle w:val="TAL"/>
              <w:snapToGrid w:val="0"/>
            </w:pPr>
          </w:p>
        </w:tc>
      </w:tr>
      <w:tr w:rsidR="00B6388D" w:rsidRPr="006F06C2" w14:paraId="63CB8ED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F67EB" w14:textId="77777777" w:rsidR="00B6388D" w:rsidRPr="006F06C2" w:rsidRDefault="00B6388D" w:rsidP="00B6388D">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2A439"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04E"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9B2C1" w14:textId="77777777" w:rsidR="00B6388D" w:rsidRPr="006F06C2" w:rsidRDefault="00B6388D" w:rsidP="00B6388D">
            <w:pPr>
              <w:pStyle w:val="TAL"/>
              <w:snapToGrid w:val="0"/>
            </w:pPr>
          </w:p>
        </w:tc>
      </w:tr>
      <w:tr w:rsidR="00B6388D" w:rsidRPr="006F06C2" w14:paraId="3DF64E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3001C" w14:textId="77777777" w:rsidR="00B6388D" w:rsidRPr="006F06C2" w:rsidRDefault="00B6388D" w:rsidP="00B6388D">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7E247" w14:textId="77777777" w:rsidR="00B6388D" w:rsidRPr="006F06C2" w:rsidRDefault="00B6388D" w:rsidP="00B6388D">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088CC"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CCD20" w14:textId="77777777" w:rsidR="00B6388D" w:rsidRPr="006F06C2" w:rsidRDefault="00B6388D" w:rsidP="00B6388D">
            <w:pPr>
              <w:pStyle w:val="TAL"/>
              <w:snapToGrid w:val="0"/>
            </w:pPr>
          </w:p>
        </w:tc>
      </w:tr>
      <w:tr w:rsidR="004040A4" w:rsidRPr="006F06C2" w14:paraId="7041F44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6738F" w14:textId="77777777" w:rsidR="004040A4" w:rsidRPr="006F06C2"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C0281" w14:textId="65A60E77" w:rsidR="004040A4" w:rsidRPr="006F06C2" w:rsidRDefault="004040A4" w:rsidP="004040A4">
            <w:pPr>
              <w:pStyle w:val="TAL"/>
              <w:snapToGrid w:val="0"/>
            </w:pPr>
            <w:r w:rsidRPr="006F06C2">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8C244"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17568" w14:textId="2E85C60C" w:rsidR="004040A4" w:rsidRPr="006F06C2" w:rsidRDefault="004040A4" w:rsidP="004040A4">
            <w:pPr>
              <w:pStyle w:val="TAL"/>
              <w:snapToGrid w:val="0"/>
            </w:pPr>
            <w:r w:rsidRPr="006F06C2">
              <w:rPr>
                <w:lang w:eastAsia="zh-CN"/>
              </w:rPr>
              <w:t>pc_ss_SINR_Meas</w:t>
            </w:r>
          </w:p>
        </w:tc>
      </w:tr>
      <w:tr w:rsidR="004040A4" w:rsidRPr="006F06C2" w14:paraId="0C58B44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6B9B1"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E94C4"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DF866"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F28B0" w14:textId="77777777" w:rsidR="004040A4" w:rsidRPr="006F06C2" w:rsidRDefault="004040A4" w:rsidP="004040A4">
            <w:pPr>
              <w:pStyle w:val="TAL"/>
              <w:snapToGrid w:val="0"/>
            </w:pPr>
          </w:p>
        </w:tc>
      </w:tr>
      <w:tr w:rsidR="004040A4" w:rsidRPr="006F06C2" w14:paraId="4E30731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9583E"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B28CC"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917FE"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A24BF" w14:textId="77777777" w:rsidR="004040A4" w:rsidRPr="006F06C2" w:rsidRDefault="004040A4" w:rsidP="004040A4">
            <w:pPr>
              <w:pStyle w:val="TAL"/>
              <w:snapToGrid w:val="0"/>
            </w:pPr>
          </w:p>
        </w:tc>
      </w:tr>
      <w:tr w:rsidR="004040A4" w:rsidRPr="006F06C2" w14:paraId="6C08158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B88E1"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EE592"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9F6F7"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45546" w14:textId="77777777" w:rsidR="004040A4" w:rsidRPr="006F06C2" w:rsidRDefault="004040A4" w:rsidP="004040A4">
            <w:pPr>
              <w:pStyle w:val="TAL"/>
              <w:snapToGrid w:val="0"/>
            </w:pPr>
          </w:p>
        </w:tc>
      </w:tr>
      <w:tr w:rsidR="004040A4" w:rsidRPr="006F06C2" w14:paraId="7B7014B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DBCC0"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EBEEF"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F9E9C"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47A99" w14:textId="77777777" w:rsidR="004040A4" w:rsidRPr="006F06C2" w:rsidRDefault="004040A4" w:rsidP="004040A4">
            <w:pPr>
              <w:pStyle w:val="TAL"/>
              <w:snapToGrid w:val="0"/>
            </w:pPr>
          </w:p>
        </w:tc>
      </w:tr>
      <w:tr w:rsidR="004040A4" w:rsidRPr="006F06C2" w14:paraId="1775B21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7098F"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6BD1"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32BF6"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A39BC" w14:textId="77777777" w:rsidR="004040A4" w:rsidRPr="006F06C2" w:rsidRDefault="004040A4" w:rsidP="004040A4">
            <w:pPr>
              <w:pStyle w:val="TAL"/>
              <w:snapToGrid w:val="0"/>
            </w:pPr>
          </w:p>
        </w:tc>
      </w:tr>
      <w:tr w:rsidR="004040A4" w:rsidRPr="006F06C2" w14:paraId="673C48B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2F0A"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4595"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452C0"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75FA0" w14:textId="77777777" w:rsidR="004040A4" w:rsidRPr="006F06C2" w:rsidRDefault="004040A4" w:rsidP="004040A4">
            <w:pPr>
              <w:pStyle w:val="TAL"/>
              <w:snapToGrid w:val="0"/>
            </w:pPr>
          </w:p>
        </w:tc>
      </w:tr>
      <w:tr w:rsidR="004040A4" w:rsidRPr="006F06C2" w14:paraId="5712337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EEBFA" w14:textId="77777777" w:rsidR="004040A4" w:rsidRPr="006F06C2" w:rsidRDefault="004040A4" w:rsidP="004040A4">
            <w:pPr>
              <w:pStyle w:val="TAL"/>
              <w:snapToGrid w:val="0"/>
            </w:pPr>
            <w:r w:rsidRPr="006F06C2">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F9895"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5FE6"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4D73E" w14:textId="77777777" w:rsidR="004040A4" w:rsidRPr="006F06C2" w:rsidRDefault="004040A4" w:rsidP="004040A4">
            <w:pPr>
              <w:pStyle w:val="TAL"/>
              <w:snapToGrid w:val="0"/>
            </w:pPr>
          </w:p>
        </w:tc>
      </w:tr>
      <w:tr w:rsidR="004040A4" w:rsidRPr="006F06C2" w14:paraId="73082FC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C9904" w14:textId="77777777" w:rsidR="004040A4" w:rsidRPr="006F06C2" w:rsidRDefault="004040A4" w:rsidP="004040A4">
            <w:pPr>
              <w:pStyle w:val="TAL"/>
              <w:snapToGrid w:val="0"/>
            </w:pPr>
            <w:r w:rsidRPr="006F06C2">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3147" w14:textId="77777777" w:rsidR="004040A4" w:rsidRPr="006F06C2" w:rsidRDefault="004040A4" w:rsidP="004040A4">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A5053" w14:textId="77777777" w:rsidR="004040A4" w:rsidRPr="006F06C2" w:rsidRDefault="004040A4" w:rsidP="004040A4">
            <w:pPr>
              <w:pStyle w:val="TAL"/>
              <w:snapToGrid w:val="0"/>
            </w:pPr>
            <w:r w:rsidRPr="006F06C2">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870B2" w14:textId="77777777" w:rsidR="004040A4" w:rsidRPr="006F06C2" w:rsidRDefault="004040A4" w:rsidP="004040A4">
            <w:pPr>
              <w:pStyle w:val="TAL"/>
              <w:snapToGrid w:val="0"/>
              <w:rPr>
                <w:lang w:eastAsia="zh-CN"/>
              </w:rPr>
            </w:pPr>
          </w:p>
        </w:tc>
      </w:tr>
      <w:tr w:rsidR="004040A4" w:rsidRPr="006F06C2" w14:paraId="3CB7A0DA"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C1D102D" w14:textId="77777777" w:rsidR="004040A4" w:rsidRPr="006F06C2" w:rsidRDefault="004040A4" w:rsidP="004040A4">
            <w:pPr>
              <w:pStyle w:val="TAL"/>
              <w:snapToGrid w:val="0"/>
            </w:pPr>
            <w:r w:rsidRPr="006F06C2">
              <w:t xml:space="preserve">          MeasResultEUTRA[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25B00" w14:textId="77777777" w:rsidR="004040A4" w:rsidRPr="006F06C2" w:rsidRDefault="004040A4" w:rsidP="004040A4">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9E1DF" w14:textId="77777777" w:rsidR="004040A4" w:rsidRPr="006F06C2" w:rsidRDefault="004040A4" w:rsidP="004040A4">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AFDCE" w14:textId="77777777" w:rsidR="004040A4" w:rsidRPr="006F06C2" w:rsidRDefault="004040A4" w:rsidP="004040A4">
            <w:pPr>
              <w:pStyle w:val="TAL"/>
              <w:snapToGrid w:val="0"/>
            </w:pPr>
          </w:p>
        </w:tc>
      </w:tr>
      <w:tr w:rsidR="004040A4" w:rsidRPr="006F06C2" w14:paraId="7ED5A1F9"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BA29CF1" w14:textId="77777777" w:rsidR="004040A4" w:rsidRPr="006F06C2" w:rsidRDefault="004040A4" w:rsidP="004040A4">
            <w:pPr>
              <w:pStyle w:val="TAL"/>
              <w:snapToGrid w:val="0"/>
              <w:rPr>
                <w:lang w:eastAsia="x-none"/>
              </w:rPr>
            </w:pPr>
            <w:r w:rsidRPr="006F06C2">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BA9E8" w14:textId="77777777" w:rsidR="004040A4" w:rsidRPr="006F06C2" w:rsidRDefault="004040A4" w:rsidP="004040A4">
            <w:pPr>
              <w:pStyle w:val="TAL"/>
              <w:snapToGrid w:val="0"/>
            </w:pPr>
            <w:r w:rsidRPr="006F06C2">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219E6"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8669F" w14:textId="77777777" w:rsidR="004040A4" w:rsidRPr="006F06C2" w:rsidRDefault="004040A4" w:rsidP="004040A4">
            <w:pPr>
              <w:pStyle w:val="TAL"/>
              <w:snapToGrid w:val="0"/>
            </w:pPr>
            <w:r w:rsidRPr="006F06C2">
              <w:rPr>
                <w:lang w:eastAsia="zh-CN"/>
              </w:rPr>
              <w:t>Step 5</w:t>
            </w:r>
          </w:p>
        </w:tc>
      </w:tr>
      <w:tr w:rsidR="004040A4" w:rsidRPr="006F06C2" w14:paraId="230E589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C0D8" w14:textId="77777777" w:rsidR="004040A4" w:rsidRPr="006F06C2" w:rsidRDefault="004040A4" w:rsidP="004040A4">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A142E"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51043"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DB53B" w14:textId="77777777" w:rsidR="004040A4" w:rsidRPr="006F06C2" w:rsidRDefault="004040A4" w:rsidP="004040A4">
            <w:pPr>
              <w:pStyle w:val="TAL"/>
              <w:snapToGrid w:val="0"/>
            </w:pPr>
          </w:p>
        </w:tc>
      </w:tr>
      <w:tr w:rsidR="004040A4" w:rsidRPr="006F06C2" w14:paraId="4F9CCEF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8C575" w14:textId="77777777" w:rsidR="004040A4" w:rsidRPr="006F06C2" w:rsidRDefault="004040A4" w:rsidP="004040A4">
            <w:pPr>
              <w:pStyle w:val="TAL"/>
              <w:tabs>
                <w:tab w:val="center" w:pos="2176"/>
              </w:tabs>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C1ED6" w14:textId="77777777" w:rsidR="004040A4" w:rsidRPr="006F06C2" w:rsidRDefault="004040A4" w:rsidP="004040A4">
            <w:pPr>
              <w:pStyle w:val="TAL"/>
              <w:snapToGrid w:val="0"/>
            </w:pPr>
            <w:r w:rsidRPr="006F06C2">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7ED9A"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3226F" w14:textId="77777777" w:rsidR="004040A4" w:rsidRPr="006F06C2" w:rsidRDefault="004040A4" w:rsidP="004040A4">
            <w:pPr>
              <w:pStyle w:val="TAL"/>
              <w:snapToGrid w:val="0"/>
            </w:pPr>
          </w:p>
        </w:tc>
      </w:tr>
      <w:tr w:rsidR="004040A4" w:rsidRPr="006F06C2" w14:paraId="5307FAD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E758" w14:textId="77777777" w:rsidR="004040A4" w:rsidRPr="006F06C2" w:rsidRDefault="004040A4" w:rsidP="004040A4">
            <w:pPr>
              <w:pStyle w:val="TAL"/>
              <w:tabs>
                <w:tab w:val="center" w:pos="2176"/>
              </w:tabs>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40058" w14:textId="77777777" w:rsidR="004040A4" w:rsidRPr="006F06C2" w:rsidRDefault="004040A4" w:rsidP="004040A4">
            <w:pPr>
              <w:pStyle w:val="TAL"/>
              <w:snapToGrid w:val="0"/>
            </w:pPr>
            <w:r w:rsidRPr="006F06C2">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E26F5"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4991" w14:textId="77777777" w:rsidR="004040A4" w:rsidRPr="006F06C2" w:rsidRDefault="004040A4" w:rsidP="004040A4">
            <w:pPr>
              <w:pStyle w:val="TAL"/>
              <w:snapToGrid w:val="0"/>
            </w:pPr>
          </w:p>
        </w:tc>
      </w:tr>
      <w:tr w:rsidR="004040A4" w:rsidRPr="006F06C2" w14:paraId="5EF27F5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00384" w14:textId="77777777" w:rsidR="004040A4" w:rsidRPr="006F06C2" w:rsidRDefault="004040A4" w:rsidP="004040A4">
            <w:pPr>
              <w:pStyle w:val="TAL"/>
              <w:tabs>
                <w:tab w:val="center" w:pos="2176"/>
              </w:tabs>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3DC3B" w14:textId="77777777" w:rsidR="004040A4" w:rsidRPr="006F06C2" w:rsidRDefault="004040A4" w:rsidP="004040A4">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4B83F"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299E" w14:textId="77777777" w:rsidR="004040A4" w:rsidRPr="006F06C2" w:rsidRDefault="004040A4" w:rsidP="004040A4">
            <w:pPr>
              <w:pStyle w:val="TAL"/>
              <w:snapToGrid w:val="0"/>
            </w:pPr>
          </w:p>
        </w:tc>
      </w:tr>
      <w:tr w:rsidR="004040A4" w:rsidRPr="006F06C2" w14:paraId="77999AC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C30DB"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B0BE4"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3E47F"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1BE98" w14:textId="77777777" w:rsidR="004040A4" w:rsidRPr="006F06C2" w:rsidRDefault="004040A4" w:rsidP="004040A4">
            <w:pPr>
              <w:pStyle w:val="TAL"/>
              <w:snapToGrid w:val="0"/>
            </w:pPr>
          </w:p>
        </w:tc>
      </w:tr>
      <w:tr w:rsidR="004040A4" w:rsidRPr="006F06C2" w14:paraId="6D98257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5154" w14:textId="77777777" w:rsidR="004040A4" w:rsidRPr="006F06C2" w:rsidRDefault="004040A4" w:rsidP="004040A4">
            <w:pPr>
              <w:pStyle w:val="TAL"/>
              <w:snapToGrid w:val="0"/>
            </w:pPr>
            <w:r w:rsidRPr="006F06C2">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3F4BB" w14:textId="77777777" w:rsidR="004040A4" w:rsidRPr="006F06C2" w:rsidRDefault="004040A4" w:rsidP="004040A4">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9561"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F965D" w14:textId="77777777" w:rsidR="004040A4" w:rsidRPr="006F06C2" w:rsidRDefault="004040A4" w:rsidP="004040A4">
            <w:pPr>
              <w:pStyle w:val="TAL"/>
              <w:snapToGrid w:val="0"/>
            </w:pPr>
          </w:p>
        </w:tc>
      </w:tr>
      <w:tr w:rsidR="004040A4" w:rsidRPr="006F06C2" w14:paraId="08DBE34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1D1C6"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94B81"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8502"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56762" w14:textId="77777777" w:rsidR="004040A4" w:rsidRPr="006F06C2" w:rsidRDefault="004040A4" w:rsidP="004040A4">
            <w:pPr>
              <w:pStyle w:val="TAL"/>
              <w:snapToGrid w:val="0"/>
            </w:pPr>
          </w:p>
        </w:tc>
      </w:tr>
      <w:tr w:rsidR="004040A4" w:rsidRPr="006F06C2" w14:paraId="2AD4640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2256" w14:textId="77777777" w:rsidR="004040A4" w:rsidRPr="006F06C2" w:rsidRDefault="004040A4" w:rsidP="004040A4">
            <w:pPr>
              <w:pStyle w:val="TAL"/>
              <w:snapToGrid w:val="0"/>
              <w:rPr>
                <w:sz w:val="20"/>
              </w:rPr>
            </w:pPr>
            <w:r w:rsidRPr="006F06C2">
              <w:t xml:space="preserve">        </w:t>
            </w:r>
            <w:r w:rsidRPr="006F06C2">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12DA3"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08B60"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FAE74" w14:textId="77777777" w:rsidR="004040A4" w:rsidRPr="006F06C2" w:rsidRDefault="004040A4" w:rsidP="004040A4">
            <w:pPr>
              <w:pStyle w:val="TAL"/>
              <w:snapToGrid w:val="0"/>
            </w:pPr>
          </w:p>
        </w:tc>
      </w:tr>
      <w:tr w:rsidR="004040A4" w:rsidRPr="006F06C2" w14:paraId="210B31D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ED3E9"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6A49"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E47C9"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4DEFD" w14:textId="77777777" w:rsidR="004040A4" w:rsidRPr="006F06C2" w:rsidRDefault="004040A4" w:rsidP="004040A4">
            <w:pPr>
              <w:pStyle w:val="TAL"/>
              <w:snapToGrid w:val="0"/>
            </w:pPr>
          </w:p>
        </w:tc>
      </w:tr>
      <w:tr w:rsidR="004040A4" w:rsidRPr="006F06C2" w14:paraId="7D16FA8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45CE6"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C231"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29515"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E4B2D" w14:textId="77777777" w:rsidR="004040A4" w:rsidRPr="006F06C2" w:rsidRDefault="004040A4" w:rsidP="004040A4">
            <w:pPr>
              <w:pStyle w:val="TAL"/>
              <w:snapToGrid w:val="0"/>
            </w:pPr>
          </w:p>
        </w:tc>
      </w:tr>
      <w:tr w:rsidR="004040A4" w:rsidRPr="006F06C2" w14:paraId="58E759B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6E124" w14:textId="77777777" w:rsidR="004040A4" w:rsidRPr="006F06C2" w:rsidRDefault="004040A4" w:rsidP="004040A4">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0DE7"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A1914"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0FD05" w14:textId="77777777" w:rsidR="004040A4" w:rsidRPr="006F06C2" w:rsidRDefault="004040A4" w:rsidP="004040A4">
            <w:pPr>
              <w:pStyle w:val="TAL"/>
              <w:snapToGrid w:val="0"/>
            </w:pPr>
          </w:p>
        </w:tc>
      </w:tr>
      <w:tr w:rsidR="004040A4" w:rsidRPr="006F06C2" w14:paraId="3BB897B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ABF51" w14:textId="77777777" w:rsidR="004040A4" w:rsidRPr="006F06C2" w:rsidRDefault="004040A4" w:rsidP="004040A4">
            <w:pPr>
              <w:pStyle w:val="TAL"/>
              <w:snapToGrid w:val="0"/>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527B" w14:textId="77777777" w:rsidR="004040A4" w:rsidRPr="006F06C2"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AFA2B" w14:textId="77777777" w:rsidR="004040A4" w:rsidRPr="006F06C2"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C3A62" w14:textId="77777777" w:rsidR="004040A4" w:rsidRPr="006F06C2" w:rsidRDefault="004040A4" w:rsidP="004040A4">
            <w:pPr>
              <w:pStyle w:val="TAL"/>
              <w:snapToGrid w:val="0"/>
            </w:pPr>
          </w:p>
        </w:tc>
      </w:tr>
    </w:tbl>
    <w:p w14:paraId="33A05631" w14:textId="77777777" w:rsidR="004F6962" w:rsidRPr="006F06C2" w:rsidRDefault="004F6962" w:rsidP="004F6962"/>
    <w:p w14:paraId="29175711" w14:textId="77777777" w:rsidR="004F6962" w:rsidRPr="006F06C2" w:rsidRDefault="004F6962" w:rsidP="004F6962">
      <w:pPr>
        <w:pStyle w:val="Heading5"/>
        <w:rPr>
          <w:lang w:eastAsia="zh-CN"/>
        </w:rPr>
      </w:pPr>
      <w:bookmarkStart w:id="82" w:name="_Toc21103253"/>
      <w:r w:rsidRPr="006F06C2">
        <w:t>8.1.3.2.2</w:t>
      </w:r>
      <w:r w:rsidRPr="006F06C2">
        <w:tab/>
        <w:t>Measurement configuration control and reporting / Inter-RAT measurements / Event B2 / Measurement of E-UTRA cells</w:t>
      </w:r>
      <w:bookmarkEnd w:id="82"/>
    </w:p>
    <w:p w14:paraId="7F73E2AA" w14:textId="77777777" w:rsidR="004F6962" w:rsidRPr="006F06C2" w:rsidRDefault="004F6962" w:rsidP="004F6962">
      <w:pPr>
        <w:pStyle w:val="H6"/>
        <w:rPr>
          <w:lang w:eastAsia="x-none"/>
        </w:rPr>
      </w:pPr>
      <w:r w:rsidRPr="006F06C2">
        <w:t>8.1.3.2.2</w:t>
      </w:r>
      <w:r w:rsidRPr="006F06C2">
        <w:rPr>
          <w:lang w:eastAsia="zh-CN"/>
        </w:rPr>
        <w:t>.1</w:t>
      </w:r>
      <w:r w:rsidRPr="006F06C2">
        <w:tab/>
        <w:t>Test Purpose (TP)</w:t>
      </w:r>
    </w:p>
    <w:p w14:paraId="1BCB9C81" w14:textId="77777777" w:rsidR="004F6962" w:rsidRPr="006F06C2" w:rsidRDefault="004F6962" w:rsidP="004F6962">
      <w:pPr>
        <w:pStyle w:val="H6"/>
      </w:pPr>
      <w:r w:rsidRPr="006F06C2">
        <w:t>(1)</w:t>
      </w:r>
    </w:p>
    <w:p w14:paraId="6D3FC75E" w14:textId="77777777" w:rsidR="004F6962" w:rsidRPr="006F06C2" w:rsidRDefault="004F6962" w:rsidP="004F6962">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UE is NR RRC_CONNECTED state and inter-RAT measurement event B2 to measure neighbor E-UTRA cell is configured }</w:t>
      </w:r>
    </w:p>
    <w:p w14:paraId="42D05E6E" w14:textId="77777777" w:rsidR="004F6962" w:rsidRPr="006F06C2" w:rsidRDefault="004F6962" w:rsidP="004F6962">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4EC37069" w14:textId="77777777" w:rsidR="004F6962" w:rsidRPr="006F06C2" w:rsidRDefault="004F6962" w:rsidP="004F6962">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Entering condition 1 for event B2 is not met but Entering condition 2 is met }</w:t>
      </w:r>
    </w:p>
    <w:p w14:paraId="3ABC4CCD"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UE does not transmit any MeasurementReport }</w:t>
      </w:r>
    </w:p>
    <w:p w14:paraId="64DB3A73" w14:textId="77777777" w:rsidR="004F6962" w:rsidRPr="006F06C2" w:rsidRDefault="004F6962" w:rsidP="004F6962">
      <w:pPr>
        <w:pStyle w:val="PL"/>
        <w:rPr>
          <w:rFonts w:cs="Courier New"/>
          <w:bCs/>
          <w:noProof w:val="0"/>
          <w:lang w:eastAsia="zh-CN"/>
        </w:rPr>
      </w:pPr>
      <w:r w:rsidRPr="006F06C2">
        <w:rPr>
          <w:rFonts w:cs="Courier New"/>
          <w:bCs/>
          <w:noProof w:val="0"/>
          <w:lang w:eastAsia="zh-CN"/>
        </w:rPr>
        <w:t xml:space="preserve">            }</w:t>
      </w:r>
    </w:p>
    <w:p w14:paraId="495E2FC9" w14:textId="77777777" w:rsidR="004F6962" w:rsidRPr="006F06C2" w:rsidRDefault="004F6962" w:rsidP="004F6962">
      <w:pPr>
        <w:pStyle w:val="PL"/>
        <w:rPr>
          <w:rFonts w:ascii="Calibri" w:hAnsi="Calibri"/>
          <w:noProof w:val="0"/>
        </w:rPr>
      </w:pPr>
    </w:p>
    <w:p w14:paraId="3D5BFBF9" w14:textId="77777777" w:rsidR="004F6962" w:rsidRPr="006F06C2" w:rsidRDefault="004F6962" w:rsidP="004F6962">
      <w:pPr>
        <w:pStyle w:val="H6"/>
      </w:pPr>
      <w:r w:rsidRPr="006F06C2">
        <w:t>(2)</w:t>
      </w:r>
    </w:p>
    <w:p w14:paraId="0CDE6404"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with </w:t>
      </w:r>
      <w:r w:rsidRPr="006F06C2">
        <w:rPr>
          <w:rFonts w:cs="Courier New"/>
          <w:bCs/>
          <w:noProof w:val="0"/>
          <w:lang w:eastAsia="zh-CN"/>
        </w:rPr>
        <w:t>{ UE is NR RRC_CONNECTED state and inter-RAT measurement event B2 to measure neighbor E-UTRA cell is configured }</w:t>
      </w:r>
    </w:p>
    <w:p w14:paraId="4AAF97CA"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4D5EEBE9"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  when </w:t>
      </w:r>
      <w:r w:rsidRPr="006F06C2">
        <w:rPr>
          <w:rFonts w:cs="Courier New"/>
          <w:bCs/>
          <w:noProof w:val="0"/>
          <w:lang w:eastAsia="zh-CN"/>
        </w:rPr>
        <w:t>{ Entering condition 1 and 2 for event B2 is met }</w:t>
      </w:r>
    </w:p>
    <w:p w14:paraId="4D8D2714" w14:textId="77777777" w:rsidR="004F6962" w:rsidRPr="006F06C2" w:rsidRDefault="004F6962" w:rsidP="004F6962">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transmits a MeasurementReport } </w:t>
      </w:r>
    </w:p>
    <w:p w14:paraId="3B211783" w14:textId="77777777" w:rsidR="004F6962" w:rsidRPr="006F06C2" w:rsidRDefault="004F6962" w:rsidP="004F6962">
      <w:pPr>
        <w:pStyle w:val="PL"/>
        <w:rPr>
          <w:rFonts w:cs="Courier New"/>
          <w:bCs/>
          <w:noProof w:val="0"/>
          <w:lang w:eastAsia="zh-CN"/>
        </w:rPr>
      </w:pPr>
      <w:r w:rsidRPr="006F06C2">
        <w:rPr>
          <w:rFonts w:cs="Courier New"/>
          <w:bCs/>
          <w:noProof w:val="0"/>
          <w:lang w:eastAsia="zh-CN"/>
        </w:rPr>
        <w:t xml:space="preserve">            }</w:t>
      </w:r>
    </w:p>
    <w:p w14:paraId="7F8FCFFB" w14:textId="77777777" w:rsidR="004F6962" w:rsidRPr="006F06C2" w:rsidRDefault="004F6962" w:rsidP="004F6962">
      <w:pPr>
        <w:pStyle w:val="PL"/>
        <w:rPr>
          <w:rFonts w:ascii="Calibri" w:hAnsi="Calibri"/>
          <w:noProof w:val="0"/>
        </w:rPr>
      </w:pPr>
    </w:p>
    <w:p w14:paraId="4B2AD6C1" w14:textId="77777777" w:rsidR="004F6962" w:rsidRPr="006F06C2" w:rsidRDefault="004F6962" w:rsidP="004F6962">
      <w:pPr>
        <w:pStyle w:val="H6"/>
      </w:pPr>
      <w:r w:rsidRPr="006F06C2">
        <w:t>8.1.3.2.2</w:t>
      </w:r>
      <w:r w:rsidRPr="006F06C2">
        <w:rPr>
          <w:lang w:eastAsia="zh-CN"/>
        </w:rPr>
        <w:t>.</w:t>
      </w:r>
      <w:r w:rsidRPr="006F06C2">
        <w:t>2</w:t>
      </w:r>
      <w:r w:rsidRPr="006F06C2">
        <w:tab/>
        <w:t>Conformance requirements</w:t>
      </w:r>
    </w:p>
    <w:p w14:paraId="457D8CA5" w14:textId="77777777" w:rsidR="004F6962" w:rsidRPr="006F06C2" w:rsidRDefault="004F6962" w:rsidP="004F6962">
      <w:r w:rsidRPr="006F06C2">
        <w:t>References: The conformance requirements covered in the current TC are specified in: TS 38.331, clauses 5.3.5.3, 5.5.2, 5.5.4.1, 5.5.4.9 and 5.5.5. Unless otherwise stated these are Rel-15 requirements.</w:t>
      </w:r>
    </w:p>
    <w:p w14:paraId="7C896A4F" w14:textId="77777777" w:rsidR="004F6962" w:rsidRPr="006F06C2" w:rsidRDefault="004F6962" w:rsidP="004F6962">
      <w:r w:rsidRPr="006F06C2">
        <w:t>[TS 38.331, clause 5.3.5.3]</w:t>
      </w:r>
    </w:p>
    <w:p w14:paraId="3EC046C5" w14:textId="77777777" w:rsidR="004F6962" w:rsidRPr="006F06C2" w:rsidRDefault="004F6962" w:rsidP="004F6962">
      <w:r w:rsidRPr="006F06C2">
        <w:t xml:space="preserve">The UE shall perform the following actions upon reception of the </w:t>
      </w:r>
      <w:r w:rsidRPr="006F06C2">
        <w:rPr>
          <w:i/>
        </w:rPr>
        <w:t>RRCReconfiguration</w:t>
      </w:r>
      <w:r w:rsidRPr="006F06C2">
        <w:t>:</w:t>
      </w:r>
    </w:p>
    <w:p w14:paraId="7167C6F5" w14:textId="77777777" w:rsidR="004F6962" w:rsidRPr="006F06C2" w:rsidRDefault="004F6962" w:rsidP="004F6962">
      <w:pPr>
        <w:pStyle w:val="B2"/>
        <w:ind w:left="0" w:firstLine="284"/>
        <w:rPr>
          <w:lang w:eastAsia="zh-CN"/>
        </w:rPr>
      </w:pPr>
      <w:r w:rsidRPr="006F06C2">
        <w:rPr>
          <w:lang w:eastAsia="zh-CN"/>
        </w:rPr>
        <w:t>…</w:t>
      </w:r>
    </w:p>
    <w:p w14:paraId="3548AB93" w14:textId="77777777" w:rsidR="004F6962" w:rsidRPr="006F06C2" w:rsidRDefault="004F6962" w:rsidP="004F6962">
      <w:pPr>
        <w:pStyle w:val="B1"/>
        <w:rPr>
          <w:lang w:eastAsia="x-none"/>
        </w:rPr>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3FEB08EF" w14:textId="77777777" w:rsidR="004F6962" w:rsidRPr="006F06C2" w:rsidRDefault="004F6962" w:rsidP="004F6962">
      <w:pPr>
        <w:pStyle w:val="B2"/>
      </w:pPr>
      <w:r w:rsidRPr="006F06C2">
        <w:t>2&gt;</w:t>
      </w:r>
      <w:r w:rsidRPr="006F06C2">
        <w:tab/>
        <w:t>perform the measurement configuration procedure as specified in 5.5.2;</w:t>
      </w:r>
    </w:p>
    <w:p w14:paraId="36C28D32" w14:textId="77777777" w:rsidR="004F6962" w:rsidRPr="006F06C2" w:rsidRDefault="004F6962" w:rsidP="00595E65">
      <w:pPr>
        <w:pStyle w:val="B3"/>
        <w:ind w:left="284" w:firstLine="0"/>
        <w:textAlignment w:val="auto"/>
        <w:rPr>
          <w:lang w:eastAsia="zh-CN"/>
        </w:rPr>
      </w:pPr>
      <w:r w:rsidRPr="006F06C2">
        <w:rPr>
          <w:lang w:eastAsia="zh-CN"/>
        </w:rPr>
        <w:t>…</w:t>
      </w:r>
    </w:p>
    <w:p w14:paraId="60AF7EDE" w14:textId="77777777" w:rsidR="004F6962" w:rsidRPr="006F06C2" w:rsidRDefault="004F6962" w:rsidP="004F6962">
      <w:pPr>
        <w:pStyle w:val="B1"/>
        <w:rPr>
          <w:lang w:eastAsia="x-none"/>
        </w:rPr>
      </w:pPr>
      <w:r w:rsidRPr="006F06C2">
        <w:t>1&gt;</w:t>
      </w:r>
      <w:r w:rsidRPr="006F06C2">
        <w:tab/>
        <w:t xml:space="preserve">if the UE is configured with E-UTRA </w:t>
      </w:r>
      <w:r w:rsidRPr="006F06C2">
        <w:rPr>
          <w:i/>
        </w:rPr>
        <w:t>nr-SecondaryCellGroupConfig</w:t>
      </w:r>
      <w:r w:rsidRPr="006F06C2">
        <w:t xml:space="preserve"> (MCG is E-UTRA):</w:t>
      </w:r>
    </w:p>
    <w:p w14:paraId="47A30455" w14:textId="77777777" w:rsidR="004F6962" w:rsidRPr="006F06C2" w:rsidRDefault="004F6962" w:rsidP="004F6962">
      <w:pPr>
        <w:pStyle w:val="B2"/>
      </w:pPr>
      <w:r w:rsidRPr="006F06C2">
        <w:t>2&gt;</w:t>
      </w:r>
      <w:r w:rsidRPr="006F06C2">
        <w:tab/>
        <w:t xml:space="preserve">if </w:t>
      </w:r>
      <w:r w:rsidRPr="006F06C2">
        <w:rPr>
          <w:i/>
        </w:rPr>
        <w:t>RRCReconfiguration</w:t>
      </w:r>
      <w:r w:rsidRPr="006F06C2">
        <w:t xml:space="preserve"> was received via SRB1:</w:t>
      </w:r>
    </w:p>
    <w:p w14:paraId="53EA0A1E" w14:textId="77777777" w:rsidR="004F6962" w:rsidRPr="006F06C2" w:rsidRDefault="004F6962" w:rsidP="00595E65">
      <w:pPr>
        <w:pStyle w:val="B3"/>
        <w:ind w:firstLine="0"/>
        <w:textAlignment w:val="auto"/>
      </w:pPr>
      <w:r w:rsidRPr="006F06C2">
        <w:t>3&gt;</w:t>
      </w:r>
      <w:r w:rsidRPr="006F06C2">
        <w:tab/>
        <w:t xml:space="preserve">submit the </w:t>
      </w:r>
      <w:r w:rsidRPr="006F06C2">
        <w:rPr>
          <w:i/>
        </w:rPr>
        <w:t>RRCReconfigurationComplete</w:t>
      </w:r>
      <w:r w:rsidRPr="006F06C2">
        <w:t xml:space="preserve"> via the EUTRA MCG embedded in E-UTRA RRC message </w:t>
      </w:r>
      <w:r w:rsidRPr="006F06C2">
        <w:rPr>
          <w:i/>
        </w:rPr>
        <w:t>RRCConnectionReconfigurationComplete</w:t>
      </w:r>
      <w:r w:rsidRPr="006F06C2">
        <w:t xml:space="preserve"> as specified in TS 36.331 [10];</w:t>
      </w:r>
    </w:p>
    <w:p w14:paraId="5493078D" w14:textId="77777777" w:rsidR="004F6962" w:rsidRPr="006F06C2" w:rsidRDefault="004F6962" w:rsidP="00595E65">
      <w:pPr>
        <w:pStyle w:val="B3"/>
        <w:ind w:firstLine="0"/>
        <w:textAlignment w:val="auto"/>
      </w:pPr>
      <w:r w:rsidRPr="006F06C2">
        <w:t>3&gt;</w:t>
      </w:r>
      <w:r w:rsidRPr="006F06C2">
        <w:tab/>
        <w:t xml:space="preserve">if </w:t>
      </w:r>
      <w:r w:rsidRPr="006F06C2">
        <w:rPr>
          <w:i/>
        </w:rPr>
        <w:t>reconfigurationWithSync</w:t>
      </w:r>
      <w:r w:rsidRPr="006F06C2">
        <w:t xml:space="preserve"> was included in </w:t>
      </w:r>
      <w:r w:rsidRPr="006F06C2">
        <w:rPr>
          <w:i/>
        </w:rPr>
        <w:t>spCellConfig</w:t>
      </w:r>
      <w:r w:rsidRPr="006F06C2">
        <w:t xml:space="preserve"> of an SCG:</w:t>
      </w:r>
    </w:p>
    <w:p w14:paraId="27958038" w14:textId="77777777" w:rsidR="004F6962" w:rsidRPr="006F06C2" w:rsidRDefault="004F6962" w:rsidP="002D3C11">
      <w:pPr>
        <w:pStyle w:val="B4"/>
        <w:textAlignment w:val="auto"/>
      </w:pPr>
      <w:r w:rsidRPr="006F06C2">
        <w:t>4&gt;</w:t>
      </w:r>
      <w:r w:rsidRPr="006F06C2">
        <w:tab/>
        <w:t>initiate the random access procedure on the SpCell, as specified in TS 38.321 [3];</w:t>
      </w:r>
    </w:p>
    <w:p w14:paraId="2D64AF93" w14:textId="77777777" w:rsidR="004F6962" w:rsidRPr="006F06C2" w:rsidRDefault="004F6962" w:rsidP="00595E65">
      <w:pPr>
        <w:pStyle w:val="B3"/>
        <w:ind w:firstLine="0"/>
        <w:textAlignment w:val="auto"/>
        <w:rPr>
          <w:lang w:eastAsia="zh-CN"/>
        </w:rPr>
      </w:pPr>
      <w:r w:rsidRPr="006F06C2">
        <w:rPr>
          <w:lang w:eastAsia="zh-CN"/>
        </w:rPr>
        <w:t>3&gt;</w:t>
      </w:r>
      <w:r w:rsidRPr="006F06C2">
        <w:rPr>
          <w:lang w:eastAsia="zh-CN"/>
        </w:rPr>
        <w:tab/>
        <w:t>else:</w:t>
      </w:r>
    </w:p>
    <w:p w14:paraId="0AB05BF8" w14:textId="77777777" w:rsidR="004F6962" w:rsidRPr="006F06C2" w:rsidRDefault="004F6962" w:rsidP="002D3C11">
      <w:pPr>
        <w:pStyle w:val="B4"/>
        <w:rPr>
          <w:lang w:eastAsia="x-none"/>
        </w:rPr>
      </w:pPr>
      <w:r w:rsidRPr="006F06C2">
        <w:t>4&gt;</w:t>
      </w:r>
      <w:r w:rsidRPr="006F06C2">
        <w:tab/>
        <w:t>the procedure ends;</w:t>
      </w:r>
    </w:p>
    <w:p w14:paraId="2AC4EA19" w14:textId="77777777" w:rsidR="004F6962" w:rsidRPr="006F06C2" w:rsidRDefault="004F6962" w:rsidP="004F6962">
      <w:pPr>
        <w:pStyle w:val="NO"/>
      </w:pPr>
      <w:r w:rsidRPr="006F06C2">
        <w:t>NOTE:</w:t>
      </w:r>
      <w:r w:rsidRPr="006F06C2">
        <w:tab/>
        <w:t xml:space="preserve">The order the UE sends the </w:t>
      </w:r>
      <w:r w:rsidRPr="006F06C2">
        <w:rPr>
          <w:i/>
          <w:iCs/>
        </w:rPr>
        <w:t>RRCConnectionReconfigurationComplete</w:t>
      </w:r>
      <w:r w:rsidRPr="006F06C2">
        <w:t xml:space="preserve"> message and performs the Random Access procedure towards the SCG is left to UE implementation.</w:t>
      </w:r>
    </w:p>
    <w:p w14:paraId="5F5592FA" w14:textId="77777777" w:rsidR="004F6962" w:rsidRPr="006F06C2" w:rsidRDefault="004F6962" w:rsidP="004F6962">
      <w:pPr>
        <w:pStyle w:val="B2"/>
      </w:pPr>
      <w:r w:rsidRPr="006F06C2">
        <w:t>2&gt;</w:t>
      </w:r>
      <w:r w:rsidRPr="006F06C2">
        <w:tab/>
        <w:t>else (</w:t>
      </w:r>
      <w:r w:rsidRPr="006F06C2">
        <w:rPr>
          <w:i/>
        </w:rPr>
        <w:t>RRCReconfiguration</w:t>
      </w:r>
      <w:r w:rsidRPr="006F06C2">
        <w:t xml:space="preserve"> was received via SRB3):</w:t>
      </w:r>
    </w:p>
    <w:p w14:paraId="70F46F1D" w14:textId="77777777" w:rsidR="004F6962" w:rsidRPr="006F06C2" w:rsidRDefault="004F6962" w:rsidP="002D3C11">
      <w:pPr>
        <w:pStyle w:val="B3"/>
      </w:pPr>
      <w:r w:rsidRPr="006F06C2">
        <w:t>3&gt;</w:t>
      </w:r>
      <w:r w:rsidRPr="006F06C2">
        <w:tab/>
        <w:t xml:space="preserve">submit the </w:t>
      </w:r>
      <w:r w:rsidRPr="006F06C2">
        <w:rPr>
          <w:i/>
        </w:rPr>
        <w:t>RRCReconfigurationComplete</w:t>
      </w:r>
      <w:r w:rsidRPr="006F06C2">
        <w:t xml:space="preserve"> message via SRB3 to lower layers for transmission using the new configuration;</w:t>
      </w:r>
    </w:p>
    <w:p w14:paraId="6C5793C2" w14:textId="77777777" w:rsidR="004F6962" w:rsidRPr="006F06C2" w:rsidRDefault="004F6962" w:rsidP="004F6962">
      <w:pPr>
        <w:pStyle w:val="NO"/>
      </w:pPr>
      <w:r w:rsidRPr="006F06C2">
        <w:t>NOTE:</w:t>
      </w:r>
      <w:r w:rsidRPr="006F06C2">
        <w:tab/>
        <w:t xml:space="preserve">For EN-DC, in the case </w:t>
      </w:r>
      <w:r w:rsidRPr="006F06C2">
        <w:rPr>
          <w:i/>
        </w:rPr>
        <w:t>RRCReconfiguration</w:t>
      </w:r>
      <w:r w:rsidRPr="006F06C2">
        <w:t xml:space="preserve"> is received via SRB1, the random access is triggered by RRC layer itself as there is not necessarily other UL transmission. In the case </w:t>
      </w:r>
      <w:r w:rsidRPr="006F06C2">
        <w:rPr>
          <w:i/>
        </w:rPr>
        <w:t>RRCReconfiguration</w:t>
      </w:r>
      <w:r w:rsidRPr="006F06C2">
        <w:t xml:space="preserve"> is received via SRB3, the random access is triggered by the MAC layer due to arrival of </w:t>
      </w:r>
      <w:r w:rsidRPr="006F06C2">
        <w:rPr>
          <w:i/>
        </w:rPr>
        <w:t>RRCReconfigurationComplete</w:t>
      </w:r>
      <w:r w:rsidRPr="006F06C2">
        <w:t>.</w:t>
      </w:r>
    </w:p>
    <w:p w14:paraId="76CC6CCA" w14:textId="77777777" w:rsidR="004F6962" w:rsidRPr="006F06C2" w:rsidRDefault="004F6962" w:rsidP="004F6962">
      <w:pPr>
        <w:pStyle w:val="B1"/>
      </w:pPr>
      <w:r w:rsidRPr="006F06C2">
        <w:t>1&gt;</w:t>
      </w:r>
      <w:r w:rsidRPr="006F06C2">
        <w:tab/>
        <w:t>else:</w:t>
      </w:r>
    </w:p>
    <w:p w14:paraId="1B767034" w14:textId="77777777" w:rsidR="004F6962" w:rsidRPr="006F06C2" w:rsidRDefault="004F6962" w:rsidP="004F6962">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29BB473F" w14:textId="77777777" w:rsidR="004F6962" w:rsidRPr="006F06C2" w:rsidRDefault="004F6962" w:rsidP="004F6962">
      <w:pPr>
        <w:pStyle w:val="B2"/>
      </w:pPr>
      <w:r w:rsidRPr="006F06C2">
        <w:t xml:space="preserve">2&gt; if this is the first </w:t>
      </w:r>
      <w:r w:rsidRPr="006F06C2">
        <w:rPr>
          <w:i/>
        </w:rPr>
        <w:t>RRCReconfiguration</w:t>
      </w:r>
      <w:r w:rsidRPr="006F06C2">
        <w:t xml:space="preserve"> message after successful completion of the RRC re-establishment procedure;</w:t>
      </w:r>
    </w:p>
    <w:p w14:paraId="10A8F2E3" w14:textId="77777777" w:rsidR="004F6962" w:rsidRPr="006F06C2" w:rsidRDefault="004F6962" w:rsidP="002D3C11">
      <w:pPr>
        <w:pStyle w:val="B3"/>
      </w:pPr>
      <w:r w:rsidRPr="006F06C2">
        <w:t>3&gt; resume SRB2 and DRBs that are suspended;</w:t>
      </w:r>
    </w:p>
    <w:p w14:paraId="3C7AAE61" w14:textId="77777777" w:rsidR="004F6962" w:rsidRPr="006F06C2" w:rsidRDefault="004F6962" w:rsidP="00595E65">
      <w:pPr>
        <w:pStyle w:val="B3"/>
        <w:ind w:left="284" w:firstLine="0"/>
        <w:textAlignment w:val="auto"/>
      </w:pPr>
      <w:r w:rsidRPr="006F06C2">
        <w:t>…</w:t>
      </w:r>
    </w:p>
    <w:p w14:paraId="498096C1" w14:textId="77777777" w:rsidR="004F6962" w:rsidRPr="006F06C2" w:rsidRDefault="004F6962" w:rsidP="004F6962">
      <w:r w:rsidRPr="006F06C2">
        <w:t>[TS 38.331, clause 5.5.2.1]</w:t>
      </w:r>
    </w:p>
    <w:p w14:paraId="652449F2" w14:textId="77777777" w:rsidR="004F6962" w:rsidRPr="006F06C2" w:rsidRDefault="004F6962" w:rsidP="004F6962">
      <w:pPr>
        <w:ind w:firstLine="284"/>
      </w:pPr>
      <w:r w:rsidRPr="006F06C2">
        <w:t>…</w:t>
      </w:r>
    </w:p>
    <w:p w14:paraId="3C35AEF8" w14:textId="77777777" w:rsidR="004F6962" w:rsidRPr="006F06C2" w:rsidRDefault="004F6962" w:rsidP="004F6962">
      <w:r w:rsidRPr="006F06C2">
        <w:t>The UE shall:</w:t>
      </w:r>
    </w:p>
    <w:p w14:paraId="728622B4" w14:textId="77777777" w:rsidR="004F6962" w:rsidRPr="006F06C2" w:rsidRDefault="004F6962" w:rsidP="004F6962">
      <w:pPr>
        <w:ind w:firstLine="284"/>
      </w:pPr>
      <w:r w:rsidRPr="006F06C2">
        <w:t>…</w:t>
      </w:r>
    </w:p>
    <w:p w14:paraId="1EEE3F97" w14:textId="77777777" w:rsidR="004F6962" w:rsidRPr="006F06C2" w:rsidRDefault="004F6962" w:rsidP="004F6962">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350A426C" w14:textId="77777777" w:rsidR="004F6962" w:rsidRPr="006F06C2" w:rsidRDefault="004F6962" w:rsidP="004F6962">
      <w:pPr>
        <w:pStyle w:val="B2"/>
        <w:snapToGrid w:val="0"/>
      </w:pPr>
      <w:r w:rsidRPr="006F06C2">
        <w:t>2&gt;</w:t>
      </w:r>
      <w:r w:rsidRPr="006F06C2">
        <w:tab/>
        <w:t>perform the measurement object addition/modification procedure as specified in 5.5.2.5;</w:t>
      </w:r>
    </w:p>
    <w:p w14:paraId="65A2F669" w14:textId="77777777" w:rsidR="004F6962" w:rsidRPr="006F06C2" w:rsidRDefault="004F6962" w:rsidP="004F6962">
      <w:pPr>
        <w:pStyle w:val="B2"/>
        <w:snapToGrid w:val="0"/>
        <w:ind w:left="0" w:firstLine="284"/>
      </w:pPr>
      <w:r w:rsidRPr="006F06C2">
        <w:t>…</w:t>
      </w:r>
    </w:p>
    <w:p w14:paraId="37D3F76E" w14:textId="77777777" w:rsidR="004F6962" w:rsidRPr="006F06C2" w:rsidRDefault="004F6962" w:rsidP="004F6962">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59C81645" w14:textId="77777777" w:rsidR="004F6962" w:rsidRPr="006F06C2" w:rsidRDefault="004F6962" w:rsidP="004F6962">
      <w:pPr>
        <w:pStyle w:val="B2"/>
        <w:snapToGrid w:val="0"/>
      </w:pPr>
      <w:r w:rsidRPr="006F06C2">
        <w:t>2&gt;</w:t>
      </w:r>
      <w:r w:rsidRPr="006F06C2">
        <w:tab/>
        <w:t>perform the reporting configuration addition/modification procedure as specified in 5.5.2.7;</w:t>
      </w:r>
    </w:p>
    <w:p w14:paraId="6C0B30B4" w14:textId="77777777" w:rsidR="004F6962" w:rsidRPr="006F06C2" w:rsidRDefault="004F6962" w:rsidP="004F6962">
      <w:pPr>
        <w:pStyle w:val="B1"/>
        <w:snapToGrid w:val="0"/>
      </w:pPr>
      <w:r w:rsidRPr="006F06C2">
        <w:t>…</w:t>
      </w:r>
    </w:p>
    <w:p w14:paraId="045848DA" w14:textId="77777777" w:rsidR="004F6962" w:rsidRPr="006F06C2" w:rsidRDefault="004F6962" w:rsidP="004F6962">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49EF968E" w14:textId="77777777" w:rsidR="004F6962" w:rsidRPr="006F06C2" w:rsidRDefault="004F6962" w:rsidP="004F6962">
      <w:pPr>
        <w:pStyle w:val="B2"/>
        <w:snapToGrid w:val="0"/>
      </w:pPr>
      <w:r w:rsidRPr="006F06C2">
        <w:t>2&gt;</w:t>
      </w:r>
      <w:r w:rsidRPr="006F06C2">
        <w:tab/>
        <w:t>perform the measurement identity addition/modification procedure as specified in 5.5.2.3;</w:t>
      </w:r>
    </w:p>
    <w:p w14:paraId="076FAABE" w14:textId="77777777" w:rsidR="004F6962" w:rsidRPr="006F06C2" w:rsidRDefault="004F6962" w:rsidP="004F6962">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61F5F6BD" w14:textId="77777777" w:rsidR="004F6962" w:rsidRPr="006F06C2" w:rsidRDefault="004F6962" w:rsidP="004F6962">
      <w:pPr>
        <w:pStyle w:val="B2"/>
      </w:pPr>
      <w:r w:rsidRPr="006F06C2">
        <w:t>2&gt;</w:t>
      </w:r>
      <w:r w:rsidRPr="006F06C2">
        <w:tab/>
        <w:t>perform the measurement gap configuration procedure as specified in 5.5.2.9;</w:t>
      </w:r>
    </w:p>
    <w:p w14:paraId="3407A7F2" w14:textId="77777777" w:rsidR="004F6962" w:rsidRPr="006F06C2" w:rsidRDefault="004F6962" w:rsidP="004F6962">
      <w:pPr>
        <w:pStyle w:val="B2"/>
        <w:snapToGrid w:val="0"/>
        <w:ind w:left="0" w:firstLine="284"/>
      </w:pPr>
      <w:r w:rsidRPr="006F06C2">
        <w:t>…</w:t>
      </w:r>
    </w:p>
    <w:p w14:paraId="24C2CF59" w14:textId="77777777" w:rsidR="004F6962" w:rsidRPr="006F06C2" w:rsidRDefault="004F6962" w:rsidP="004F6962">
      <w:r w:rsidRPr="006F06C2">
        <w:t>[TS 38.331, clause 5.5.2.9]</w:t>
      </w:r>
    </w:p>
    <w:p w14:paraId="60995A67" w14:textId="77777777" w:rsidR="004F6962" w:rsidRPr="006F06C2" w:rsidRDefault="004F6962" w:rsidP="004F6962">
      <w:r w:rsidRPr="006F06C2">
        <w:t>The UE shall:</w:t>
      </w:r>
    </w:p>
    <w:p w14:paraId="762E0FC9" w14:textId="77777777" w:rsidR="004F6962" w:rsidRPr="006F06C2" w:rsidRDefault="004F6962" w:rsidP="004F6962">
      <w:pPr>
        <w:pStyle w:val="B1"/>
      </w:pPr>
      <w:r w:rsidRPr="006F06C2">
        <w:t>1&gt;</w:t>
      </w:r>
      <w:r w:rsidRPr="006F06C2">
        <w:tab/>
        <w:t xml:space="preserve">if </w:t>
      </w:r>
      <w:r w:rsidRPr="006F06C2">
        <w:rPr>
          <w:i/>
        </w:rPr>
        <w:t>gapUE</w:t>
      </w:r>
      <w:r w:rsidRPr="006F06C2">
        <w:t xml:space="preserve"> is set to setup:</w:t>
      </w:r>
      <w:r w:rsidRPr="006F06C2">
        <w:tab/>
      </w:r>
    </w:p>
    <w:p w14:paraId="60208136" w14:textId="77777777" w:rsidR="004F6962" w:rsidRPr="006F06C2" w:rsidRDefault="004F6962" w:rsidP="004F6962">
      <w:pPr>
        <w:pStyle w:val="B2"/>
      </w:pPr>
      <w:r w:rsidRPr="006F06C2">
        <w:t>2&gt;</w:t>
      </w:r>
      <w:r w:rsidRPr="006F06C2">
        <w:tab/>
        <w:t>if a per UE measurement gap configuration is already setup, release the per UE measurement gap configuration;</w:t>
      </w:r>
    </w:p>
    <w:p w14:paraId="5A09E3BC" w14:textId="77777777" w:rsidR="004F6962" w:rsidRPr="006F06C2" w:rsidRDefault="004F6962" w:rsidP="004F6962">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48728B72" w14:textId="77777777" w:rsidR="004F6962" w:rsidRPr="006F06C2" w:rsidRDefault="004F6962" w:rsidP="00595E65">
      <w:pPr>
        <w:pStyle w:val="B3"/>
        <w:ind w:firstLine="0"/>
        <w:textAlignment w:val="auto"/>
      </w:pPr>
      <w:r w:rsidRPr="006F06C2">
        <w:t xml:space="preserve">SFN mod </w:t>
      </w:r>
      <w:r w:rsidRPr="006F06C2">
        <w:rPr>
          <w:i/>
        </w:rPr>
        <w:t>T</w:t>
      </w:r>
      <w:r w:rsidRPr="006F06C2">
        <w:t xml:space="preserve"> = FLOOR(</w:t>
      </w:r>
      <w:r w:rsidRPr="006F06C2">
        <w:rPr>
          <w:i/>
        </w:rPr>
        <w:t>gapOffset</w:t>
      </w:r>
      <w:r w:rsidRPr="006F06C2">
        <w:t>/10);</w:t>
      </w:r>
    </w:p>
    <w:p w14:paraId="6D5C80AF" w14:textId="77777777" w:rsidR="004F6962" w:rsidRPr="006F06C2" w:rsidRDefault="004F6962" w:rsidP="00595E65">
      <w:pPr>
        <w:pStyle w:val="B3"/>
        <w:ind w:firstLine="0"/>
        <w:textAlignment w:val="auto"/>
      </w:pPr>
      <w:r w:rsidRPr="006F06C2">
        <w:t xml:space="preserve">subframe = </w:t>
      </w:r>
      <w:r w:rsidRPr="006F06C2">
        <w:rPr>
          <w:i/>
        </w:rPr>
        <w:t>gapOffset</w:t>
      </w:r>
      <w:r w:rsidRPr="006F06C2">
        <w:t xml:space="preserve"> mod 10;</w:t>
      </w:r>
    </w:p>
    <w:p w14:paraId="10C1A579" w14:textId="77777777" w:rsidR="004F6962" w:rsidRPr="006F06C2" w:rsidRDefault="004F6962" w:rsidP="00595E65">
      <w:pPr>
        <w:pStyle w:val="B3"/>
        <w:ind w:firstLine="0"/>
        <w:textAlignment w:val="auto"/>
      </w:pPr>
      <w:r w:rsidRPr="006F06C2">
        <w:t xml:space="preserve">with </w:t>
      </w:r>
      <w:r w:rsidRPr="006F06C2">
        <w:rPr>
          <w:i/>
        </w:rPr>
        <w:t>T</w:t>
      </w:r>
      <w:r w:rsidRPr="006F06C2">
        <w:t xml:space="preserve"> = MGRP/10 as defined in TS 38.133 [14];</w:t>
      </w:r>
    </w:p>
    <w:p w14:paraId="6FF5DC02" w14:textId="77777777" w:rsidR="004F6962" w:rsidRPr="006F06C2" w:rsidRDefault="004F6962" w:rsidP="004F6962">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46063CC0" w14:textId="77777777" w:rsidR="004F6962" w:rsidRPr="006F06C2" w:rsidRDefault="004F6962" w:rsidP="004F6962">
      <w:pPr>
        <w:pStyle w:val="B1"/>
      </w:pPr>
      <w:r w:rsidRPr="006F06C2">
        <w:t>1&gt;</w:t>
      </w:r>
      <w:r w:rsidRPr="006F06C2">
        <w:tab/>
        <w:t xml:space="preserve">else if </w:t>
      </w:r>
      <w:r w:rsidRPr="006F06C2">
        <w:rPr>
          <w:i/>
        </w:rPr>
        <w:t>gapUE</w:t>
      </w:r>
      <w:r w:rsidRPr="006F06C2">
        <w:t xml:space="preserve"> is set to release:</w:t>
      </w:r>
    </w:p>
    <w:p w14:paraId="78556DAF" w14:textId="77777777" w:rsidR="004F6962" w:rsidRPr="006F06C2" w:rsidRDefault="004F6962" w:rsidP="004F6962">
      <w:pPr>
        <w:pStyle w:val="B2"/>
      </w:pPr>
      <w:r w:rsidRPr="006F06C2">
        <w:t>2&gt;</w:t>
      </w:r>
      <w:r w:rsidRPr="006F06C2">
        <w:tab/>
        <w:t>release the per UE measurement gap configuration.</w:t>
      </w:r>
    </w:p>
    <w:p w14:paraId="005DCDE9" w14:textId="77777777" w:rsidR="004F6962" w:rsidRPr="006F06C2" w:rsidRDefault="004F6962" w:rsidP="004F6962">
      <w:r w:rsidRPr="006F06C2">
        <w:t>[TS 38.331, clause 5.5.4.1]</w:t>
      </w:r>
    </w:p>
    <w:p w14:paraId="29B11686" w14:textId="77777777" w:rsidR="004F6962" w:rsidRPr="006F06C2" w:rsidRDefault="004F6962" w:rsidP="004F6962">
      <w:r w:rsidRPr="006F06C2">
        <w:t>If security has been activated successfully, the UE shall:</w:t>
      </w:r>
    </w:p>
    <w:p w14:paraId="09B9D2F9" w14:textId="77777777" w:rsidR="004F6962" w:rsidRPr="006F06C2" w:rsidRDefault="004F6962" w:rsidP="004F6962">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38DF567A" w14:textId="77777777" w:rsidR="004F6962" w:rsidRPr="006F06C2" w:rsidRDefault="004F6962" w:rsidP="004F6962">
      <w:pPr>
        <w:pStyle w:val="B2"/>
      </w:pPr>
      <w:r w:rsidRPr="006F06C2">
        <w:t>2&gt;</w:t>
      </w:r>
      <w:r w:rsidRPr="006F06C2">
        <w:tab/>
        <w:t xml:space="preserve">if the corresponding </w:t>
      </w:r>
      <w:r w:rsidRPr="006F06C2">
        <w:rPr>
          <w:i/>
        </w:rPr>
        <w:t>reportConfig</w:t>
      </w:r>
      <w:r w:rsidRPr="006F06C2">
        <w:t xml:space="preserve">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6B054CC0" w14:textId="77777777" w:rsidR="004F6962" w:rsidRPr="006F06C2" w:rsidRDefault="004F6962" w:rsidP="00595E65">
      <w:pPr>
        <w:pStyle w:val="B3"/>
      </w:pPr>
      <w:r w:rsidRPr="006F06C2">
        <w:t>3&gt;</w:t>
      </w:r>
      <w:r w:rsidRPr="006F06C2">
        <w:tab/>
        <w:t xml:space="preserve">if the corresponding </w:t>
      </w:r>
      <w:r w:rsidRPr="006F06C2">
        <w:rPr>
          <w:i/>
        </w:rPr>
        <w:t>measObject</w:t>
      </w:r>
      <w:r w:rsidRPr="006F06C2">
        <w:t xml:space="preserve"> concerns NR;</w:t>
      </w:r>
    </w:p>
    <w:p w14:paraId="455E5810" w14:textId="77777777" w:rsidR="004F6962" w:rsidRPr="006F06C2" w:rsidRDefault="004F6962" w:rsidP="004F6962">
      <w:pPr>
        <w:pStyle w:val="B5"/>
        <w:ind w:left="850" w:firstLine="284"/>
        <w:rPr>
          <w:lang w:eastAsia="zh-CN"/>
        </w:rPr>
      </w:pPr>
      <w:r w:rsidRPr="006F06C2">
        <w:rPr>
          <w:lang w:eastAsia="zh-CN"/>
        </w:rPr>
        <w:t>…</w:t>
      </w:r>
    </w:p>
    <w:p w14:paraId="4F653075" w14:textId="77777777" w:rsidR="004F6962" w:rsidRPr="006F06C2" w:rsidRDefault="004F6962" w:rsidP="002D3C11">
      <w:pPr>
        <w:pStyle w:val="B4"/>
        <w:textAlignment w:val="auto"/>
        <w:rPr>
          <w:lang w:eastAsia="x-none"/>
        </w:rPr>
      </w:pPr>
      <w:r w:rsidRPr="006F06C2">
        <w:t xml:space="preserve">4&gt; for measurement events other than </w:t>
      </w:r>
      <w:r w:rsidRPr="006F06C2">
        <w:rPr>
          <w:i/>
        </w:rPr>
        <w:t>eventA1</w:t>
      </w:r>
      <w:r w:rsidRPr="006F06C2">
        <w:t xml:space="preserve"> or </w:t>
      </w:r>
      <w:r w:rsidRPr="006F06C2">
        <w:rPr>
          <w:i/>
        </w:rPr>
        <w:t>eventA2</w:t>
      </w:r>
      <w:r w:rsidRPr="006F06C2">
        <w:t>:</w:t>
      </w:r>
    </w:p>
    <w:p w14:paraId="7800DFC1" w14:textId="77777777" w:rsidR="004F6962" w:rsidRPr="006F06C2" w:rsidRDefault="004F6962" w:rsidP="004F6962">
      <w:pPr>
        <w:pStyle w:val="B5"/>
      </w:pPr>
      <w:r w:rsidRPr="006F06C2">
        <w:t>5&gt;</w:t>
      </w:r>
      <w:r w:rsidRPr="006F06C2">
        <w:tab/>
        <w:t xml:space="preserve">if </w:t>
      </w:r>
      <w:r w:rsidRPr="006F06C2">
        <w:rPr>
          <w:i/>
        </w:rPr>
        <w:t>useWhiteCellList</w:t>
      </w:r>
      <w:r w:rsidRPr="006F06C2">
        <w:t xml:space="preserve"> is set to TRUE:</w:t>
      </w:r>
    </w:p>
    <w:p w14:paraId="5494D47E" w14:textId="77777777" w:rsidR="004F6962" w:rsidRPr="006F06C2" w:rsidRDefault="004F6962" w:rsidP="004F6962">
      <w:pPr>
        <w:pStyle w:val="B6"/>
      </w:pPr>
      <w:r w:rsidRPr="006F06C2">
        <w:t>6&gt;</w:t>
      </w:r>
      <w:r w:rsidRPr="006F06C2">
        <w:tab/>
        <w:t xml:space="preserve">consider any neighbouring cell detected based on parameters in the associated </w:t>
      </w:r>
      <w:r w:rsidRPr="006F06C2">
        <w:rPr>
          <w:i/>
        </w:rPr>
        <w:t>measObjectNR</w:t>
      </w:r>
      <w:r w:rsidRPr="006F06C2">
        <w:t xml:space="preserve">to be applicable when the concerned cell is included in the </w:t>
      </w:r>
      <w:r w:rsidRPr="006F06C2">
        <w:rPr>
          <w:i/>
        </w:rPr>
        <w:t>whiteCellsToAddModList</w:t>
      </w:r>
      <w:r w:rsidRPr="006F06C2">
        <w:t xml:space="preserve"> defined within the </w:t>
      </w:r>
      <w:r w:rsidRPr="006F06C2">
        <w:rPr>
          <w:i/>
        </w:rPr>
        <w:t>VarMeasConfig</w:t>
      </w:r>
      <w:r w:rsidRPr="006F06C2">
        <w:t xml:space="preserve"> for this measId;</w:t>
      </w:r>
    </w:p>
    <w:p w14:paraId="6CA8B678" w14:textId="77777777" w:rsidR="004F6962" w:rsidRPr="006F06C2" w:rsidRDefault="004F6962" w:rsidP="004F6962">
      <w:pPr>
        <w:pStyle w:val="B5"/>
      </w:pPr>
      <w:r w:rsidRPr="006F06C2">
        <w:t>5&gt;</w:t>
      </w:r>
      <w:r w:rsidRPr="006F06C2">
        <w:tab/>
        <w:t>else:</w:t>
      </w:r>
    </w:p>
    <w:p w14:paraId="1F6D0B7D" w14:textId="77777777" w:rsidR="004F6962" w:rsidRPr="006F06C2" w:rsidRDefault="004F6962" w:rsidP="004F6962">
      <w:pPr>
        <w:pStyle w:val="B6"/>
      </w:pPr>
      <w:r w:rsidRPr="006F06C2">
        <w:t>6&gt;</w:t>
      </w:r>
      <w:r w:rsidRPr="006F06C2">
        <w:tab/>
        <w:t xml:space="preserve">consider any neighbouring cell detected based on parameters in the associated </w:t>
      </w:r>
      <w:r w:rsidRPr="006F06C2">
        <w:rPr>
          <w:i/>
        </w:rPr>
        <w:t>measObjectNR</w:t>
      </w:r>
      <w:r w:rsidRPr="006F06C2">
        <w:t xml:space="preserve">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measId;</w:t>
      </w:r>
    </w:p>
    <w:p w14:paraId="355E717C" w14:textId="77777777" w:rsidR="004F6962" w:rsidRPr="006F06C2" w:rsidRDefault="004F6962" w:rsidP="00595E65">
      <w:pPr>
        <w:pStyle w:val="B3"/>
      </w:pPr>
      <w:r w:rsidRPr="006F06C2">
        <w:t>3&gt;</w:t>
      </w:r>
      <w:r w:rsidRPr="006F06C2">
        <w:tab/>
        <w:t xml:space="preserve">else if the corresponding </w:t>
      </w:r>
      <w:r w:rsidRPr="006F06C2">
        <w:rPr>
          <w:i/>
        </w:rPr>
        <w:t>measObject</w:t>
      </w:r>
      <w:r w:rsidRPr="006F06C2">
        <w:t xml:space="preserve"> concerns E-UTRA;</w:t>
      </w:r>
    </w:p>
    <w:p w14:paraId="033468EF" w14:textId="77777777" w:rsidR="004F6962" w:rsidRPr="006F06C2" w:rsidRDefault="004F6962" w:rsidP="002D3C11">
      <w:pPr>
        <w:pStyle w:val="B4"/>
        <w:textAlignment w:val="auto"/>
      </w:pPr>
      <w:r w:rsidRPr="006F06C2">
        <w:t>4&gt;</w:t>
      </w:r>
      <w:r w:rsidRPr="006F06C2">
        <w:tab/>
        <w:t xml:space="preserve">consider any neighbouring cell detected on the associated frequency to be applicable when the concerned cell is not included in the </w:t>
      </w:r>
      <w:r w:rsidRPr="006F06C2">
        <w:rPr>
          <w:i/>
        </w:rPr>
        <w:t>blackCellsToAddModListEUTRAN</w:t>
      </w:r>
      <w:r w:rsidRPr="006F06C2">
        <w:t xml:space="preserve"> defined within the </w:t>
      </w:r>
      <w:r w:rsidRPr="006F06C2">
        <w:rPr>
          <w:i/>
        </w:rPr>
        <w:t>VarMeasConfig</w:t>
      </w:r>
      <w:r w:rsidRPr="006F06C2">
        <w:t xml:space="preserve"> for this </w:t>
      </w:r>
      <w:r w:rsidRPr="006F06C2">
        <w:rPr>
          <w:i/>
        </w:rPr>
        <w:t>measId</w:t>
      </w:r>
      <w:r w:rsidRPr="006F06C2">
        <w:t>;</w:t>
      </w:r>
    </w:p>
    <w:p w14:paraId="0CAA45DC" w14:textId="77777777" w:rsidR="004F6962" w:rsidRPr="006F06C2" w:rsidRDefault="004F6962" w:rsidP="00595E65">
      <w:pPr>
        <w:pStyle w:val="B3"/>
        <w:ind w:left="567" w:firstLine="0"/>
        <w:textAlignment w:val="auto"/>
        <w:rPr>
          <w:lang w:eastAsia="zh-CN"/>
        </w:rPr>
      </w:pPr>
      <w:r w:rsidRPr="006F06C2">
        <w:rPr>
          <w:lang w:eastAsia="zh-CN"/>
        </w:rPr>
        <w:t>…</w:t>
      </w:r>
    </w:p>
    <w:p w14:paraId="7B46C2C4" w14:textId="77777777" w:rsidR="004F6962" w:rsidRPr="006F06C2" w:rsidRDefault="004F6962" w:rsidP="004F6962">
      <w:pPr>
        <w:pStyle w:val="B2"/>
        <w:rPr>
          <w:lang w:eastAsia="en-US"/>
        </w:rPr>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64AAD2BA" w14:textId="77777777" w:rsidR="004F6962" w:rsidRPr="006F06C2" w:rsidRDefault="004F6962" w:rsidP="00595E65">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08630C1B" w14:textId="77777777" w:rsidR="004F6962" w:rsidRPr="006F06C2" w:rsidRDefault="004F6962" w:rsidP="00595E65">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5AD415D0" w14:textId="77777777" w:rsidR="004F6962" w:rsidRPr="006F06C2" w:rsidRDefault="004F6962" w:rsidP="00595E65">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1555BAA3" w14:textId="77777777" w:rsidR="004F6962" w:rsidRPr="006F06C2" w:rsidRDefault="004F6962" w:rsidP="00595E65">
      <w:pPr>
        <w:pStyle w:val="B3"/>
      </w:pPr>
      <w:r w:rsidRPr="006F06C2">
        <w:t>3&gt;</w:t>
      </w:r>
      <w:r w:rsidRPr="006F06C2">
        <w:tab/>
        <w:t>initiate the measurement reporting procedure, as specified in 5.5.5;</w:t>
      </w:r>
    </w:p>
    <w:p w14:paraId="14E5AC2D" w14:textId="77777777" w:rsidR="004F6962" w:rsidRPr="006F06C2" w:rsidRDefault="004F6962" w:rsidP="004F6962">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4A0AED39" w14:textId="77777777" w:rsidR="004F6962" w:rsidRPr="006F06C2" w:rsidRDefault="004F6962" w:rsidP="00595E65">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203B8A5C" w14:textId="77777777" w:rsidR="004F6962" w:rsidRPr="006F06C2" w:rsidRDefault="004F6962" w:rsidP="00595E65">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2737BF6B" w14:textId="77777777" w:rsidR="004F6962" w:rsidRPr="006F06C2" w:rsidRDefault="004F6962" w:rsidP="00595E65">
      <w:pPr>
        <w:pStyle w:val="B3"/>
      </w:pPr>
      <w:r w:rsidRPr="006F06C2">
        <w:t>3&gt;</w:t>
      </w:r>
      <w:r w:rsidRPr="006F06C2">
        <w:tab/>
        <w:t>initiate the measurement reporting procedure, as specified in 5.5.5;</w:t>
      </w:r>
    </w:p>
    <w:p w14:paraId="20B7371A" w14:textId="77777777" w:rsidR="004F6962" w:rsidRPr="006F06C2" w:rsidRDefault="004F6962" w:rsidP="004F6962">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2FC9A202" w14:textId="77777777" w:rsidR="004F6962" w:rsidRPr="006F06C2" w:rsidRDefault="004F6962" w:rsidP="00595E65">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6558FE17" w14:textId="77777777" w:rsidR="004F6962" w:rsidRPr="006F06C2" w:rsidRDefault="004F6962" w:rsidP="00595E65">
      <w:pPr>
        <w:pStyle w:val="B3"/>
      </w:pPr>
      <w:r w:rsidRPr="006F06C2">
        <w:t>3&gt;</w:t>
      </w:r>
      <w:r w:rsidRPr="006F06C2">
        <w:tab/>
        <w:t xml:space="preserve">if </w:t>
      </w:r>
      <w:r w:rsidRPr="006F06C2">
        <w:rPr>
          <w:i/>
          <w:iCs/>
        </w:rPr>
        <w:t>reportOnLeave</w:t>
      </w:r>
      <w:r w:rsidRPr="006F06C2">
        <w:t xml:space="preserve"> is set to </w:t>
      </w:r>
      <w:r w:rsidRPr="006F06C2">
        <w:rPr>
          <w:i/>
        </w:rPr>
        <w:t>TRUE</w:t>
      </w:r>
      <w:r w:rsidRPr="006F06C2">
        <w:t xml:space="preserve"> for the corresponding reporting configuration:</w:t>
      </w:r>
    </w:p>
    <w:p w14:paraId="2218B09E" w14:textId="77777777" w:rsidR="004F6962" w:rsidRPr="006F06C2" w:rsidRDefault="004F6962" w:rsidP="00595E65">
      <w:pPr>
        <w:pStyle w:val="B4"/>
      </w:pPr>
      <w:r w:rsidRPr="006F06C2">
        <w:t>4&gt;</w:t>
      </w:r>
      <w:r w:rsidRPr="006F06C2">
        <w:tab/>
        <w:t>initiate the measurement reporting procedure, as specified in 5.5.5;</w:t>
      </w:r>
    </w:p>
    <w:p w14:paraId="283C6555" w14:textId="77777777" w:rsidR="004F6962" w:rsidRPr="006F06C2" w:rsidRDefault="004F6962" w:rsidP="00595E65">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30082FBE" w14:textId="77777777" w:rsidR="004F6962" w:rsidRPr="006F06C2" w:rsidRDefault="004F6962" w:rsidP="00595E65">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451C58E6" w14:textId="77777777" w:rsidR="004F6962" w:rsidRPr="006F06C2" w:rsidRDefault="004F6962" w:rsidP="002D3C11">
      <w:pPr>
        <w:pStyle w:val="B4"/>
      </w:pPr>
      <w:r w:rsidRPr="006F06C2">
        <w:t>4&gt;</w:t>
      </w:r>
      <w:r w:rsidRPr="006F06C2">
        <w:tab/>
        <w:t xml:space="preserve">stop the periodical reporting timer for this </w:t>
      </w:r>
      <w:r w:rsidRPr="006F06C2">
        <w:rPr>
          <w:i/>
        </w:rPr>
        <w:t>measId</w:t>
      </w:r>
      <w:r w:rsidRPr="006F06C2">
        <w:t>, if running;</w:t>
      </w:r>
    </w:p>
    <w:p w14:paraId="6B8B5754" w14:textId="77777777" w:rsidR="004F6962" w:rsidRPr="006F06C2" w:rsidRDefault="004F6962" w:rsidP="00595E65">
      <w:pPr>
        <w:pStyle w:val="B4"/>
        <w:ind w:left="360" w:firstLine="0"/>
        <w:textAlignment w:val="auto"/>
        <w:rPr>
          <w:lang w:eastAsia="zh-CN"/>
        </w:rPr>
      </w:pPr>
      <w:r w:rsidRPr="006F06C2">
        <w:rPr>
          <w:lang w:eastAsia="zh-CN"/>
        </w:rPr>
        <w:t>…</w:t>
      </w:r>
    </w:p>
    <w:p w14:paraId="5BA2214F" w14:textId="77777777" w:rsidR="004F6962" w:rsidRPr="006F06C2" w:rsidRDefault="004F6962" w:rsidP="004F6962">
      <w:pPr>
        <w:pStyle w:val="B2"/>
        <w:rPr>
          <w:lang w:eastAsia="en-US"/>
        </w:rPr>
      </w:pPr>
      <w:r w:rsidRPr="006F06C2">
        <w:t>2&gt;</w:t>
      </w:r>
      <w:r w:rsidRPr="006F06C2">
        <w:tab/>
        <w:t xml:space="preserve">upon the expiry of T321 for this </w:t>
      </w:r>
      <w:r w:rsidRPr="006F06C2">
        <w:rPr>
          <w:i/>
        </w:rPr>
        <w:t>measId</w:t>
      </w:r>
      <w:r w:rsidRPr="006F06C2">
        <w:t>:</w:t>
      </w:r>
    </w:p>
    <w:p w14:paraId="75E4ADD6" w14:textId="77777777" w:rsidR="004F6962" w:rsidRPr="006F06C2" w:rsidRDefault="004F6962" w:rsidP="00595E65">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60EDD849" w14:textId="77777777" w:rsidR="004F6962" w:rsidRPr="006F06C2" w:rsidRDefault="004F6962" w:rsidP="00595E65">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1F8F57F1" w14:textId="77777777" w:rsidR="004F6962" w:rsidRPr="006F06C2" w:rsidRDefault="004F6962" w:rsidP="00595E65">
      <w:pPr>
        <w:pStyle w:val="B3"/>
      </w:pPr>
      <w:r w:rsidRPr="006F06C2">
        <w:t>3&gt;</w:t>
      </w:r>
      <w:r w:rsidRPr="006F06C2">
        <w:tab/>
        <w:t>initiate the measurement reporting procedure, as specified in 5.5.5.</w:t>
      </w:r>
    </w:p>
    <w:p w14:paraId="592D6FD9" w14:textId="77777777" w:rsidR="004F6962" w:rsidRPr="006F06C2" w:rsidRDefault="004F6962" w:rsidP="004F6962">
      <w:r w:rsidRPr="006F06C2">
        <w:t>[TS 38.331, clause 5.5.4.9]</w:t>
      </w:r>
    </w:p>
    <w:p w14:paraId="3F28B39F" w14:textId="77777777" w:rsidR="004F6962" w:rsidRPr="006F06C2" w:rsidRDefault="004F6962" w:rsidP="004F6962">
      <w:r w:rsidRPr="006F06C2">
        <w:t>The UE shall:</w:t>
      </w:r>
    </w:p>
    <w:p w14:paraId="177FA1CC" w14:textId="77777777" w:rsidR="004F6962" w:rsidRPr="006F06C2" w:rsidRDefault="004F6962" w:rsidP="004F6962">
      <w:pPr>
        <w:pStyle w:val="B1"/>
      </w:pPr>
      <w:r w:rsidRPr="006F06C2">
        <w:rPr>
          <w:lang w:eastAsia="zh-CN"/>
        </w:rPr>
        <w:t>1&gt;</w:t>
      </w:r>
      <w:r w:rsidRPr="006F06C2">
        <w:rPr>
          <w:lang w:eastAsia="zh-CN"/>
        </w:rPr>
        <w:tab/>
        <w:t xml:space="preserve">consider the entering condition for this event to be satisfied when both condition B2-1 and </w:t>
      </w:r>
      <w:r w:rsidRPr="006F06C2">
        <w:rPr>
          <w:lang w:eastAsia="ko-KR"/>
        </w:rPr>
        <w:t>condition</w:t>
      </w:r>
      <w:r w:rsidRPr="006F06C2">
        <w:rPr>
          <w:lang w:eastAsia="zh-CN"/>
        </w:rPr>
        <w:t xml:space="preserve"> B2-2, as specified below, are fulfilled;</w:t>
      </w:r>
    </w:p>
    <w:p w14:paraId="166ECA15" w14:textId="77777777" w:rsidR="004F6962" w:rsidRPr="006F06C2" w:rsidRDefault="004F6962" w:rsidP="004F6962">
      <w:pPr>
        <w:pStyle w:val="B1"/>
      </w:pPr>
      <w:r w:rsidRPr="006F06C2">
        <w:rPr>
          <w:lang w:eastAsia="zh-CN"/>
        </w:rPr>
        <w:t>1&gt;</w:t>
      </w:r>
      <w:r w:rsidRPr="006F06C2">
        <w:rPr>
          <w:lang w:eastAsia="zh-CN"/>
        </w:rPr>
        <w:tab/>
        <w:t>consider the leaving condition for this event to be satisfied when condition B2-3 or condition B2-4, i.e. at least one of the two, as specified below, is fulfilled;</w:t>
      </w:r>
    </w:p>
    <w:p w14:paraId="334B393C" w14:textId="77777777" w:rsidR="004F6962" w:rsidRPr="006F06C2" w:rsidRDefault="004F6962" w:rsidP="004F6962">
      <w:r w:rsidRPr="006F06C2">
        <w:rPr>
          <w:lang w:eastAsia="ko-KR"/>
        </w:rPr>
        <w:t>Inequality</w:t>
      </w:r>
      <w:r w:rsidRPr="006F06C2">
        <w:t xml:space="preserve"> B2-1 (Entering condition 1)</w:t>
      </w:r>
    </w:p>
    <w:p w14:paraId="67DF6FB6" w14:textId="77777777" w:rsidR="004F6962" w:rsidRPr="006F06C2" w:rsidRDefault="004F6962" w:rsidP="004F6962">
      <w:pPr>
        <w:pStyle w:val="EQ"/>
        <w:rPr>
          <w:i/>
          <w:iCs/>
          <w:noProof w:val="0"/>
        </w:rPr>
      </w:pPr>
      <w:r w:rsidRPr="006F06C2">
        <w:rPr>
          <w:i/>
          <w:iCs/>
          <w:noProof w:val="0"/>
        </w:rPr>
        <w:t>Mp + Hys &lt; Thresh1</w:t>
      </w:r>
    </w:p>
    <w:p w14:paraId="01CD8CD0" w14:textId="77777777" w:rsidR="004F6962" w:rsidRPr="006F06C2" w:rsidRDefault="004F6962" w:rsidP="004F6962">
      <w:r w:rsidRPr="006F06C2">
        <w:rPr>
          <w:lang w:eastAsia="ko-KR"/>
        </w:rPr>
        <w:t>Inequality</w:t>
      </w:r>
      <w:r w:rsidRPr="006F06C2">
        <w:t xml:space="preserve"> B2-2 (Entering condition 2)</w:t>
      </w:r>
    </w:p>
    <w:p w14:paraId="459FA60F" w14:textId="77777777" w:rsidR="004F6962" w:rsidRPr="006F06C2" w:rsidRDefault="004F6962" w:rsidP="004F6962">
      <w:pPr>
        <w:pStyle w:val="EQ"/>
        <w:rPr>
          <w:i/>
          <w:iCs/>
          <w:noProof w:val="0"/>
        </w:rPr>
      </w:pPr>
      <w:r w:rsidRPr="006F06C2">
        <w:rPr>
          <w:i/>
          <w:iCs/>
          <w:noProof w:val="0"/>
        </w:rPr>
        <w:t>Mn + Ofn + Ocn – Hys &gt; Thresh2</w:t>
      </w:r>
    </w:p>
    <w:p w14:paraId="18B26485" w14:textId="77777777" w:rsidR="004F6962" w:rsidRPr="006F06C2" w:rsidRDefault="004F6962" w:rsidP="004F6962">
      <w:r w:rsidRPr="006F06C2">
        <w:rPr>
          <w:lang w:eastAsia="ko-KR"/>
        </w:rPr>
        <w:t>Inequality</w:t>
      </w:r>
      <w:r w:rsidRPr="006F06C2">
        <w:t xml:space="preserve"> B2-3 (Leaving condition 1)</w:t>
      </w:r>
    </w:p>
    <w:p w14:paraId="0EC70F59" w14:textId="77777777" w:rsidR="004F6962" w:rsidRPr="006F06C2" w:rsidRDefault="004F6962" w:rsidP="004F6962">
      <w:pPr>
        <w:pStyle w:val="EQ"/>
        <w:rPr>
          <w:i/>
          <w:iCs/>
          <w:noProof w:val="0"/>
        </w:rPr>
      </w:pPr>
      <w:r w:rsidRPr="006F06C2">
        <w:rPr>
          <w:i/>
          <w:iCs/>
          <w:noProof w:val="0"/>
        </w:rPr>
        <w:t>Mp – Hys &gt; Thresh1</w:t>
      </w:r>
    </w:p>
    <w:p w14:paraId="05A47252" w14:textId="77777777" w:rsidR="004F6962" w:rsidRPr="006F06C2" w:rsidRDefault="004F6962" w:rsidP="004F6962">
      <w:r w:rsidRPr="006F06C2">
        <w:rPr>
          <w:lang w:eastAsia="ko-KR"/>
        </w:rPr>
        <w:t>Inequality</w:t>
      </w:r>
      <w:r w:rsidRPr="006F06C2">
        <w:t xml:space="preserve"> B2-4 (Leaving condition 2)</w:t>
      </w:r>
    </w:p>
    <w:p w14:paraId="10C274FB" w14:textId="77777777" w:rsidR="004F6962" w:rsidRPr="006F06C2" w:rsidRDefault="004F6962" w:rsidP="004F6962">
      <w:pPr>
        <w:rPr>
          <w:i/>
          <w:iCs/>
        </w:rPr>
      </w:pPr>
      <w:r w:rsidRPr="006F06C2">
        <w:rPr>
          <w:i/>
          <w:iCs/>
        </w:rPr>
        <w:t>Mn + Ofn + Ocn + Hys &lt; Thresh2</w:t>
      </w:r>
    </w:p>
    <w:p w14:paraId="0F0E75B6" w14:textId="77777777" w:rsidR="004F6962" w:rsidRPr="006F06C2" w:rsidRDefault="004F6962" w:rsidP="004F6962">
      <w:r w:rsidRPr="006F06C2">
        <w:t>The variables in the formula are defined as follows:</w:t>
      </w:r>
    </w:p>
    <w:p w14:paraId="38C68742" w14:textId="77777777" w:rsidR="004F6962" w:rsidRPr="006F06C2" w:rsidRDefault="004F6962" w:rsidP="004F6962">
      <w:pPr>
        <w:pStyle w:val="B1"/>
      </w:pPr>
      <w:r w:rsidRPr="006F06C2">
        <w:rPr>
          <w:b/>
          <w:i/>
          <w:lang w:eastAsia="zh-CN"/>
        </w:rPr>
        <w:t>Mp</w:t>
      </w:r>
      <w:r w:rsidRPr="006F06C2">
        <w:rPr>
          <w:b/>
          <w:lang w:eastAsia="zh-CN"/>
        </w:rPr>
        <w:t xml:space="preserve"> </w:t>
      </w:r>
      <w:r w:rsidRPr="006F06C2">
        <w:rPr>
          <w:lang w:eastAsia="zh-CN"/>
        </w:rPr>
        <w:t>is the measurement result of the PCell, not taking into account any offsets.</w:t>
      </w:r>
    </w:p>
    <w:p w14:paraId="333FB509" w14:textId="77777777" w:rsidR="004F6962" w:rsidRPr="006F06C2" w:rsidRDefault="004F6962" w:rsidP="004F6962">
      <w:pPr>
        <w:pStyle w:val="B1"/>
        <w:rPr>
          <w:lang w:eastAsia="zh-CN"/>
        </w:rPr>
      </w:pPr>
      <w:r w:rsidRPr="006F06C2">
        <w:rPr>
          <w:b/>
          <w:i/>
          <w:lang w:eastAsia="zh-CN"/>
        </w:rPr>
        <w:t>Mn</w:t>
      </w:r>
      <w:r w:rsidRPr="006F06C2">
        <w:rPr>
          <w:b/>
          <w:lang w:eastAsia="zh-CN"/>
        </w:rPr>
        <w:t xml:space="preserve"> </w:t>
      </w:r>
      <w:r w:rsidRPr="006F06C2">
        <w:rPr>
          <w:lang w:eastAsia="zh-CN"/>
        </w:rPr>
        <w:t>is the measurement result of the inter-RAT neighbour cell, not taking into account any offsets.</w:t>
      </w:r>
    </w:p>
    <w:p w14:paraId="2E10EDBE" w14:textId="77777777" w:rsidR="004F6962" w:rsidRPr="006F06C2" w:rsidRDefault="004F6962" w:rsidP="004F6962">
      <w:pPr>
        <w:pStyle w:val="B1"/>
        <w:rPr>
          <w:lang w:eastAsia="zh-CN"/>
        </w:rPr>
      </w:pPr>
      <w:r w:rsidRPr="006F06C2">
        <w:rPr>
          <w:b/>
          <w:i/>
          <w:lang w:eastAsia="zh-CN"/>
        </w:rPr>
        <w:t xml:space="preserve">Ofn </w:t>
      </w:r>
      <w:r w:rsidRPr="006F06C2">
        <w:rPr>
          <w:lang w:eastAsia="zh-CN"/>
        </w:rPr>
        <w:t xml:space="preserve">is the measurement object specific offset of the frequency of the inter-RAT neighbour cell (i.e. </w:t>
      </w:r>
      <w:r w:rsidRPr="006F06C2">
        <w:rPr>
          <w:i/>
          <w:lang w:eastAsia="zh-CN"/>
        </w:rPr>
        <w:t>eutra-Q-OffsetRange</w:t>
      </w:r>
      <w:r w:rsidRPr="006F06C2">
        <w:rPr>
          <w:lang w:eastAsia="zh-CN"/>
        </w:rPr>
        <w:t xml:space="preserve"> as defined within the </w:t>
      </w:r>
      <w:r w:rsidRPr="006F06C2">
        <w:rPr>
          <w:i/>
          <w:lang w:eastAsia="zh-CN"/>
        </w:rPr>
        <w:t>measObjectEUTRA</w:t>
      </w:r>
      <w:r w:rsidRPr="006F06C2">
        <w:rPr>
          <w:lang w:eastAsia="zh-CN"/>
        </w:rPr>
        <w:t xml:space="preserve"> corresponding to the frequency of the inter-RAT neighbour cell).</w:t>
      </w:r>
    </w:p>
    <w:p w14:paraId="5A7D52D6" w14:textId="77777777" w:rsidR="004F6962" w:rsidRPr="006F06C2" w:rsidRDefault="004F6962" w:rsidP="004F6962">
      <w:pPr>
        <w:pStyle w:val="B1"/>
        <w:rPr>
          <w:lang w:eastAsia="x-none"/>
        </w:rPr>
      </w:pPr>
      <w:r w:rsidRPr="006F06C2">
        <w:rPr>
          <w:b/>
          <w:i/>
          <w:lang w:eastAsia="zh-CN"/>
        </w:rPr>
        <w:t xml:space="preserve">Ocn </w:t>
      </w:r>
      <w:r w:rsidRPr="006F06C2">
        <w:rPr>
          <w:lang w:eastAsia="zh-CN"/>
        </w:rPr>
        <w:t xml:space="preserve">is the cell specific offset of the inter-RAT neighbour cell (i.e. </w:t>
      </w:r>
      <w:r w:rsidRPr="006F06C2">
        <w:rPr>
          <w:i/>
          <w:lang w:eastAsia="zh-CN"/>
        </w:rPr>
        <w:t>cellIndividualOffset</w:t>
      </w:r>
      <w:r w:rsidRPr="006F06C2">
        <w:rPr>
          <w:lang w:eastAsia="zh-CN"/>
        </w:rPr>
        <w:t xml:space="preserve"> as defined within the </w:t>
      </w:r>
      <w:r w:rsidRPr="006F06C2">
        <w:rPr>
          <w:i/>
          <w:lang w:eastAsia="zh-CN"/>
        </w:rPr>
        <w:t>measObjectEUTRA</w:t>
      </w:r>
      <w:r w:rsidRPr="006F06C2">
        <w:rPr>
          <w:lang w:eastAsia="zh-CN"/>
        </w:rPr>
        <w:t xml:space="preserve"> corresponding to the neighbour inter-RAT cell), and set to zero if not configured for the neighbour cell.</w:t>
      </w:r>
    </w:p>
    <w:p w14:paraId="14DFBA28" w14:textId="77777777" w:rsidR="004F6962" w:rsidRPr="006F06C2" w:rsidRDefault="004F6962" w:rsidP="004F6962">
      <w:pPr>
        <w:pStyle w:val="B1"/>
      </w:pPr>
      <w:r w:rsidRPr="006F06C2">
        <w:rPr>
          <w:b/>
          <w:i/>
          <w:lang w:eastAsia="zh-CN"/>
        </w:rPr>
        <w:t>Hys</w:t>
      </w:r>
      <w:r w:rsidRPr="006F06C2">
        <w:rPr>
          <w:lang w:eastAsia="zh-CN"/>
        </w:rPr>
        <w:t xml:space="preserve"> is the hysteresis parameter for this event (i.e. </w:t>
      </w:r>
      <w:r w:rsidRPr="006F06C2">
        <w:rPr>
          <w:i/>
          <w:lang w:eastAsia="zh-CN"/>
        </w:rPr>
        <w:t>hysteresis</w:t>
      </w:r>
      <w:r w:rsidRPr="006F06C2">
        <w:rPr>
          <w:lang w:eastAsia="zh-CN"/>
        </w:rPr>
        <w:t xml:space="preserve"> as defined within</w:t>
      </w:r>
      <w:r w:rsidRPr="006F06C2">
        <w:rPr>
          <w:i/>
          <w:lang w:eastAsia="zh-CN"/>
        </w:rPr>
        <w:t xml:space="preserve"> reportConfigInterRAT </w:t>
      </w:r>
      <w:r w:rsidRPr="006F06C2">
        <w:rPr>
          <w:lang w:eastAsia="zh-CN"/>
        </w:rPr>
        <w:t>for this event).</w:t>
      </w:r>
    </w:p>
    <w:p w14:paraId="65F53EE9" w14:textId="77777777" w:rsidR="004F6962" w:rsidRPr="006F06C2" w:rsidRDefault="004F6962" w:rsidP="004F6962">
      <w:pPr>
        <w:pStyle w:val="B1"/>
      </w:pPr>
      <w:r w:rsidRPr="006F06C2">
        <w:rPr>
          <w:b/>
          <w:i/>
          <w:lang w:eastAsia="zh-CN"/>
        </w:rPr>
        <w:t>Thresh1</w:t>
      </w:r>
      <w:r w:rsidRPr="006F06C2">
        <w:rPr>
          <w:lang w:eastAsia="zh-CN"/>
        </w:rPr>
        <w:t xml:space="preserve"> is the threshold parameter for this event (i.e. b2</w:t>
      </w:r>
      <w:r w:rsidRPr="006F06C2">
        <w:rPr>
          <w:i/>
          <w:lang w:eastAsia="zh-CN"/>
        </w:rPr>
        <w:t xml:space="preserve">-Threshold1 </w:t>
      </w:r>
      <w:r w:rsidRPr="006F06C2">
        <w:rPr>
          <w:lang w:eastAsia="zh-CN"/>
        </w:rPr>
        <w:t>as defined within</w:t>
      </w:r>
      <w:r w:rsidRPr="006F06C2">
        <w:rPr>
          <w:i/>
          <w:lang w:eastAsia="zh-CN"/>
        </w:rPr>
        <w:t xml:space="preserve"> reportConfigInterRAT </w:t>
      </w:r>
      <w:r w:rsidRPr="006F06C2">
        <w:rPr>
          <w:lang w:eastAsia="zh-CN"/>
        </w:rPr>
        <w:t>for this event).</w:t>
      </w:r>
    </w:p>
    <w:p w14:paraId="0C7B5B32" w14:textId="77777777" w:rsidR="004F6962" w:rsidRPr="006F06C2" w:rsidRDefault="004F6962" w:rsidP="004F6962">
      <w:pPr>
        <w:pStyle w:val="B1"/>
        <w:rPr>
          <w:lang w:eastAsia="zh-CN"/>
        </w:rPr>
      </w:pPr>
      <w:r w:rsidRPr="006F06C2">
        <w:rPr>
          <w:b/>
          <w:i/>
          <w:lang w:eastAsia="zh-CN"/>
        </w:rPr>
        <w:t>Thresh2</w:t>
      </w:r>
      <w:r w:rsidRPr="006F06C2">
        <w:rPr>
          <w:lang w:eastAsia="zh-CN"/>
        </w:rPr>
        <w:t xml:space="preserve"> is the threshold parameter for this event (i.e. </w:t>
      </w:r>
      <w:r w:rsidRPr="006F06C2">
        <w:rPr>
          <w:i/>
          <w:lang w:eastAsia="zh-CN"/>
        </w:rPr>
        <w:t xml:space="preserve">b2-Threshold2EUTRA </w:t>
      </w:r>
      <w:r w:rsidRPr="006F06C2">
        <w:rPr>
          <w:lang w:eastAsia="zh-CN"/>
        </w:rPr>
        <w:t>as defined within</w:t>
      </w:r>
      <w:r w:rsidRPr="006F06C2">
        <w:rPr>
          <w:i/>
          <w:lang w:eastAsia="zh-CN"/>
        </w:rPr>
        <w:t xml:space="preserve"> reportConfigInterRAT </w:t>
      </w:r>
      <w:r w:rsidRPr="006F06C2">
        <w:rPr>
          <w:lang w:eastAsia="zh-CN"/>
        </w:rPr>
        <w:t>for this event).</w:t>
      </w:r>
    </w:p>
    <w:p w14:paraId="73664BE0" w14:textId="77777777" w:rsidR="004F6962" w:rsidRPr="006F06C2" w:rsidRDefault="004F6962" w:rsidP="004F6962">
      <w:pPr>
        <w:pStyle w:val="B1"/>
        <w:rPr>
          <w:lang w:eastAsia="x-none"/>
        </w:rPr>
      </w:pPr>
      <w:r w:rsidRPr="006F06C2">
        <w:rPr>
          <w:b/>
          <w:i/>
          <w:lang w:eastAsia="zh-CN"/>
        </w:rPr>
        <w:t xml:space="preserve">Mp </w:t>
      </w:r>
      <w:r w:rsidRPr="006F06C2">
        <w:rPr>
          <w:lang w:eastAsia="zh-CN"/>
        </w:rPr>
        <w:t xml:space="preserve">is expressed in dBm </w:t>
      </w:r>
      <w:r w:rsidRPr="006F06C2">
        <w:rPr>
          <w:lang w:eastAsia="ko-KR"/>
        </w:rPr>
        <w:t>in case of RSRP, or in dB in case of RSRQ and SINR</w:t>
      </w:r>
      <w:r w:rsidRPr="006F06C2">
        <w:rPr>
          <w:lang w:eastAsia="zh-CN"/>
        </w:rPr>
        <w:t>.</w:t>
      </w:r>
    </w:p>
    <w:p w14:paraId="3679D1DA" w14:textId="77777777" w:rsidR="004F6962" w:rsidRPr="006F06C2" w:rsidRDefault="004F6962" w:rsidP="004F6962">
      <w:pPr>
        <w:pStyle w:val="B1"/>
      </w:pPr>
      <w:r w:rsidRPr="006F06C2">
        <w:rPr>
          <w:b/>
          <w:i/>
        </w:rPr>
        <w:t>Mn</w:t>
      </w:r>
      <w:r w:rsidRPr="006F06C2">
        <w:rPr>
          <w:lang w:eastAsia="ko-KR"/>
        </w:rPr>
        <w:t xml:space="preserve"> is expressed in dBm or dB, depending on the measurement quantity of the inter-RAT neighbour cell</w:t>
      </w:r>
      <w:r w:rsidRPr="006F06C2">
        <w:t>.</w:t>
      </w:r>
    </w:p>
    <w:p w14:paraId="7A746D3C" w14:textId="77777777" w:rsidR="004F6962" w:rsidRPr="006F06C2" w:rsidRDefault="004F6962" w:rsidP="004F6962">
      <w:pPr>
        <w:pStyle w:val="B1"/>
      </w:pPr>
      <w:r w:rsidRPr="006F06C2">
        <w:rPr>
          <w:b/>
          <w:i/>
          <w:lang w:eastAsia="zh-CN"/>
        </w:rPr>
        <w:t xml:space="preserve">Ofn, Ocn, Hys </w:t>
      </w:r>
      <w:r w:rsidRPr="006F06C2">
        <w:rPr>
          <w:lang w:eastAsia="zh-CN"/>
        </w:rPr>
        <w:t>are expressed in dB.</w:t>
      </w:r>
    </w:p>
    <w:p w14:paraId="5F8F9D37" w14:textId="77777777" w:rsidR="004F6962" w:rsidRPr="006F06C2" w:rsidRDefault="004F6962" w:rsidP="004F6962">
      <w:pPr>
        <w:pStyle w:val="B1"/>
        <w:rPr>
          <w:lang w:eastAsia="ko-KR"/>
        </w:rPr>
      </w:pPr>
      <w:r w:rsidRPr="006F06C2">
        <w:rPr>
          <w:b/>
          <w:i/>
          <w:lang w:eastAsia="ko-KR"/>
        </w:rPr>
        <w:t>Thresh1</w:t>
      </w:r>
      <w:r w:rsidRPr="006F06C2">
        <w:rPr>
          <w:b/>
          <w:i/>
        </w:rPr>
        <w:t xml:space="preserve"> </w:t>
      </w:r>
      <w:r w:rsidRPr="006F06C2">
        <w:rPr>
          <w:lang w:eastAsia="ko-KR"/>
        </w:rPr>
        <w:t>is</w:t>
      </w:r>
      <w:r w:rsidRPr="006F06C2">
        <w:t xml:space="preserve"> expressed in the same unit as </w:t>
      </w:r>
      <w:r w:rsidRPr="006F06C2">
        <w:rPr>
          <w:b/>
          <w:i/>
        </w:rPr>
        <w:t>Mp</w:t>
      </w:r>
      <w:r w:rsidRPr="006F06C2">
        <w:t>.</w:t>
      </w:r>
    </w:p>
    <w:p w14:paraId="238F4217" w14:textId="77777777" w:rsidR="004F6962" w:rsidRPr="006F06C2" w:rsidRDefault="004F6962" w:rsidP="004F6962">
      <w:pPr>
        <w:pStyle w:val="B1"/>
        <w:rPr>
          <w:lang w:eastAsia="x-none"/>
        </w:rPr>
      </w:pPr>
      <w:r w:rsidRPr="006F06C2">
        <w:rPr>
          <w:b/>
          <w:i/>
          <w:lang w:eastAsia="ko-KR"/>
        </w:rPr>
        <w:t>Thresh2</w:t>
      </w:r>
      <w:r w:rsidRPr="006F06C2">
        <w:rPr>
          <w:b/>
          <w:i/>
        </w:rPr>
        <w:t xml:space="preserve"> </w:t>
      </w:r>
      <w:r w:rsidRPr="006F06C2">
        <w:rPr>
          <w:lang w:eastAsia="ko-KR"/>
        </w:rPr>
        <w:t>is</w:t>
      </w:r>
      <w:r w:rsidRPr="006F06C2">
        <w:t xml:space="preserve"> expressed in the same unit as </w:t>
      </w:r>
      <w:r w:rsidRPr="006F06C2">
        <w:rPr>
          <w:b/>
          <w:i/>
        </w:rPr>
        <w:t>Mn</w:t>
      </w:r>
      <w:r w:rsidRPr="006F06C2">
        <w:t>.</w:t>
      </w:r>
    </w:p>
    <w:p w14:paraId="49E7308A" w14:textId="77777777" w:rsidR="004F6962" w:rsidRPr="006F06C2" w:rsidRDefault="004F6962" w:rsidP="004F6962">
      <w:r w:rsidRPr="006F06C2">
        <w:t>[TS 38.331, clause 5.5.5]</w:t>
      </w:r>
    </w:p>
    <w:p w14:paraId="453E0336" w14:textId="77777777" w:rsidR="004F6962" w:rsidRPr="006F06C2" w:rsidRDefault="004F6962" w:rsidP="004F6962">
      <w:pPr>
        <w:pStyle w:val="TH"/>
      </w:pPr>
      <w:r w:rsidRPr="006F06C2">
        <w:rPr>
          <w:lang w:eastAsia="x-none"/>
        </w:rPr>
        <w:object w:dxaOrig="3470" w:dyaOrig="1580" w14:anchorId="31A0F28F">
          <v:shape id="_x0000_i1040" type="#_x0000_t75" style="width:173.15pt;height:78.85pt" o:ole="">
            <v:imagedata r:id="rId9" o:title=""/>
          </v:shape>
          <o:OLEObject Type="Embed" ProgID="Mscgen.Chart" ShapeID="_x0000_i1040" DrawAspect="Content" ObjectID="_1726372568" r:id="rId28"/>
        </w:object>
      </w:r>
    </w:p>
    <w:p w14:paraId="770E09BA" w14:textId="77777777" w:rsidR="004F6962" w:rsidRPr="006F06C2" w:rsidRDefault="004F6962" w:rsidP="004F6962">
      <w:pPr>
        <w:pStyle w:val="TF"/>
      </w:pPr>
      <w:r w:rsidRPr="006F06C2">
        <w:t>Figure 5.5.5-1: Measurement reporting</w:t>
      </w:r>
    </w:p>
    <w:p w14:paraId="70981FF9" w14:textId="77777777" w:rsidR="004F6962" w:rsidRPr="006F06C2" w:rsidRDefault="004F6962" w:rsidP="004F6962"/>
    <w:p w14:paraId="170F99F5" w14:textId="77777777" w:rsidR="004F6962" w:rsidRPr="006F06C2" w:rsidRDefault="004F6962" w:rsidP="004F6962">
      <w:r w:rsidRPr="006F06C2">
        <w:t>The purpose of this procedure is to transfer measurement results from the UE to the network. The UE shall initiate this procedure only after successful security activation.</w:t>
      </w:r>
    </w:p>
    <w:p w14:paraId="4C920147" w14:textId="77777777" w:rsidR="004F6962" w:rsidRPr="006F06C2" w:rsidRDefault="004F6962" w:rsidP="004F6962">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1847E041" w14:textId="77777777" w:rsidR="004F6962" w:rsidRPr="006F06C2" w:rsidRDefault="004F6962" w:rsidP="004F6962">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1872E0D4" w14:textId="77777777" w:rsidR="004F6962" w:rsidRPr="006F06C2" w:rsidRDefault="004F6962" w:rsidP="004F6962">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servingCellMO, RSRP, RSRQ and the available SINR, derived based on the </w:t>
      </w:r>
      <w:r w:rsidRPr="006F06C2">
        <w:rPr>
          <w:i/>
        </w:rPr>
        <w:t>rsType</w:t>
      </w:r>
      <w:r w:rsidRPr="006F06C2">
        <w:t xml:space="preserve"> if indicated in the associated </w:t>
      </w:r>
      <w:r w:rsidRPr="006F06C2">
        <w:rPr>
          <w:i/>
        </w:rPr>
        <w:t>reportConfig</w:t>
      </w:r>
      <w:r w:rsidRPr="006F06C2">
        <w:t>, otherwise based on SSB if available, otherwise based on CSI-RS;</w:t>
      </w:r>
    </w:p>
    <w:p w14:paraId="0A27D5DF" w14:textId="77777777" w:rsidR="004F6962" w:rsidRPr="006F06C2" w:rsidRDefault="004F6962" w:rsidP="004F6962">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if any, the </w:t>
      </w:r>
      <w:r w:rsidRPr="006F06C2">
        <w:rPr>
          <w:i/>
        </w:rPr>
        <w:t>servCellId</w:t>
      </w:r>
      <w:r w:rsidRPr="006F06C2">
        <w:t>;</w:t>
      </w:r>
    </w:p>
    <w:p w14:paraId="35448FF9" w14:textId="77777777" w:rsidR="004F6962" w:rsidRPr="006F06C2" w:rsidRDefault="004F6962" w:rsidP="004F6962">
      <w:pPr>
        <w:pStyle w:val="B1"/>
      </w:pPr>
      <w:r w:rsidRPr="006F06C2">
        <w:t>1&gt;</w:t>
      </w:r>
      <w:r w:rsidRPr="006F06C2">
        <w:tab/>
        <w:t xml:space="preserve">if the </w:t>
      </w:r>
      <w:r w:rsidRPr="006F06C2">
        <w:rPr>
          <w:i/>
        </w:rPr>
        <w:t>reportConfig</w:t>
      </w:r>
      <w:r w:rsidRPr="006F06C2">
        <w:t xml:space="preserve"> associated with the </w:t>
      </w:r>
      <w:r w:rsidRPr="006F06C2">
        <w:rPr>
          <w:i/>
        </w:rPr>
        <w:t>measId</w:t>
      </w:r>
      <w:r w:rsidRPr="006F06C2">
        <w:t xml:space="preserve"> that triggered the measurement reporting includes </w:t>
      </w:r>
      <w:r w:rsidRPr="006F06C2">
        <w:rPr>
          <w:i/>
        </w:rPr>
        <w:t>reportQuantityRsIndexes</w:t>
      </w:r>
      <w:r w:rsidRPr="006F06C2">
        <w:t xml:space="preserve"> and </w:t>
      </w:r>
      <w:r w:rsidRPr="006F06C2">
        <w:rPr>
          <w:i/>
        </w:rPr>
        <w:t>maxNrofRSIndexesToReport</w:t>
      </w:r>
      <w:r w:rsidRPr="006F06C2">
        <w:t>:</w:t>
      </w:r>
    </w:p>
    <w:p w14:paraId="225413A2" w14:textId="77777777" w:rsidR="004F6962" w:rsidRPr="006F06C2" w:rsidRDefault="004F6962" w:rsidP="004F6962">
      <w:pPr>
        <w:pStyle w:val="B2"/>
      </w:pPr>
      <w:r w:rsidRPr="006F06C2">
        <w:t>2&gt;</w:t>
      </w:r>
      <w:r w:rsidRPr="006F06C2">
        <w:tab/>
        <w:t xml:space="preserve">for each serving cell configured with </w:t>
      </w:r>
      <w:r w:rsidRPr="006F06C2">
        <w:rPr>
          <w:i/>
        </w:rPr>
        <w:t>servingCellMO</w:t>
      </w:r>
      <w:r w:rsidRPr="006F06C2">
        <w:t xml:space="preserve">, include beam measurement information according to the associated </w:t>
      </w:r>
      <w:r w:rsidRPr="006F06C2">
        <w:rPr>
          <w:i/>
        </w:rPr>
        <w:t xml:space="preserve">reportConfig </w:t>
      </w:r>
      <w:r w:rsidRPr="006F06C2">
        <w:t>as described in 5.5.5.2;</w:t>
      </w:r>
    </w:p>
    <w:p w14:paraId="0E81EEF8" w14:textId="77777777" w:rsidR="004F6962" w:rsidRPr="006F06C2" w:rsidRDefault="004F6962" w:rsidP="004F6962">
      <w:pPr>
        <w:pStyle w:val="B1"/>
      </w:pPr>
      <w:r w:rsidRPr="006F06C2">
        <w:t>…</w:t>
      </w:r>
    </w:p>
    <w:p w14:paraId="29B94DA7" w14:textId="77777777" w:rsidR="004F6962" w:rsidRPr="006F06C2" w:rsidRDefault="004F6962" w:rsidP="004F6962">
      <w:pPr>
        <w:pStyle w:val="B1"/>
      </w:pPr>
      <w:r w:rsidRPr="006F06C2">
        <w:t>1&gt;</w:t>
      </w:r>
      <w:r w:rsidRPr="006F06C2">
        <w:tab/>
        <w:t>if there is at least one applicable neighbouring cell to report:</w:t>
      </w:r>
    </w:p>
    <w:p w14:paraId="44E4C3ED" w14:textId="77777777" w:rsidR="004F6962" w:rsidRPr="006F06C2" w:rsidRDefault="004F6962" w:rsidP="004F6962">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173D4726" w14:textId="77777777" w:rsidR="004F6962" w:rsidRPr="006F06C2" w:rsidRDefault="004F6962" w:rsidP="00595E65">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24DF2D6F" w14:textId="77777777" w:rsidR="004F6962" w:rsidRPr="006F06C2" w:rsidRDefault="004F6962" w:rsidP="002D3C11">
      <w:pPr>
        <w:pStyle w:val="B4"/>
        <w:textAlignment w:val="auto"/>
      </w:pPr>
      <w:r w:rsidRPr="006F06C2">
        <w:t>4&gt;</w:t>
      </w:r>
      <w:r w:rsidRPr="006F06C2">
        <w:tab/>
        <w:t>if the reportType is set to eventTriggered:</w:t>
      </w:r>
    </w:p>
    <w:p w14:paraId="20DED0BF" w14:textId="77777777" w:rsidR="004F6962" w:rsidRPr="006F06C2" w:rsidRDefault="004F6962" w:rsidP="004F6962">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1EFAE590" w14:textId="77777777" w:rsidR="004F6962" w:rsidRPr="006F06C2" w:rsidRDefault="004F6962" w:rsidP="002D3C11">
      <w:pPr>
        <w:pStyle w:val="B4"/>
        <w:textAlignment w:val="auto"/>
      </w:pPr>
      <w:r w:rsidRPr="006F06C2">
        <w:t>…</w:t>
      </w:r>
    </w:p>
    <w:p w14:paraId="1A45854E" w14:textId="77777777" w:rsidR="004F6962" w:rsidRPr="006F06C2" w:rsidRDefault="004F6962" w:rsidP="002D3C11">
      <w:pPr>
        <w:pStyle w:val="B4"/>
        <w:textAlignment w:val="auto"/>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7817B974" w14:textId="77777777" w:rsidR="004F6962" w:rsidRPr="006F06C2" w:rsidRDefault="004F6962" w:rsidP="002D3C11">
      <w:pPr>
        <w:pStyle w:val="B4"/>
        <w:textAlignment w:val="auto"/>
      </w:pPr>
      <w:r w:rsidRPr="006F06C2">
        <w:t>4&gt;</w:t>
      </w:r>
      <w:r w:rsidRPr="006F06C2">
        <w:tab/>
        <w:t>if the reportType is set to eventTriggered or periodical:</w:t>
      </w:r>
    </w:p>
    <w:p w14:paraId="41329937" w14:textId="77777777" w:rsidR="004F6962" w:rsidRPr="006F06C2" w:rsidRDefault="004F6962" w:rsidP="004F6962">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4D2CB968" w14:textId="77777777" w:rsidR="004F6962" w:rsidRPr="006F06C2" w:rsidRDefault="004F6962" w:rsidP="004F6962">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47D1B03C" w14:textId="77777777" w:rsidR="004F6962" w:rsidRPr="006F06C2" w:rsidRDefault="004F6962" w:rsidP="004F6962">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5262C563" w14:textId="77777777" w:rsidR="004F6962" w:rsidRPr="006F06C2" w:rsidRDefault="004F6962" w:rsidP="004F6962">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323B4DC5" w14:textId="77777777" w:rsidR="004F6962" w:rsidRPr="006F06C2" w:rsidRDefault="004F6962" w:rsidP="004F6962">
      <w:pPr>
        <w:pStyle w:val="B8"/>
        <w:ind w:hanging="283"/>
      </w:pPr>
      <w:r w:rsidRPr="006F06C2">
        <w:t>9&gt;</w:t>
      </w:r>
      <w:r w:rsidRPr="006F06C2">
        <w:tab/>
        <w:t xml:space="preserve">if </w:t>
      </w:r>
      <w:r w:rsidRPr="006F06C2">
        <w:rPr>
          <w:i/>
        </w:rPr>
        <w:t>reportQuantityRsIndexes</w:t>
      </w:r>
      <w:r w:rsidRPr="006F06C2">
        <w:rPr>
          <w:lang w:eastAsia="ko-KR"/>
        </w:rPr>
        <w:t>and</w:t>
      </w:r>
      <w:r w:rsidRPr="006F06C2">
        <w:rPr>
          <w:i/>
          <w:lang w:eastAsia="ko-KR"/>
        </w:rPr>
        <w:t xml:space="preserve"> maxNrofRSIndexesToReport </w:t>
      </w:r>
      <w:r w:rsidRPr="006F06C2">
        <w:rPr>
          <w:lang w:eastAsia="ko-KR"/>
        </w:rPr>
        <w:t xml:space="preserve">are </w:t>
      </w:r>
      <w:r w:rsidRPr="006F06C2">
        <w:t>configured, include beam measurement information as described in 5.5.5.2;</w:t>
      </w:r>
    </w:p>
    <w:p w14:paraId="28233A23" w14:textId="77777777" w:rsidR="004F6962" w:rsidRPr="006F06C2" w:rsidRDefault="004F6962" w:rsidP="004F6962">
      <w:pPr>
        <w:pStyle w:val="B7"/>
      </w:pPr>
      <w:r w:rsidRPr="006F06C2">
        <w:t>…</w:t>
      </w:r>
    </w:p>
    <w:p w14:paraId="6A7A13B3" w14:textId="77777777" w:rsidR="004F6962" w:rsidRPr="006F06C2" w:rsidRDefault="004F6962" w:rsidP="004F6962">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E-UTRA:</w:t>
      </w:r>
    </w:p>
    <w:p w14:paraId="6852A2B3" w14:textId="77777777" w:rsidR="004F6962" w:rsidRPr="006F06C2" w:rsidRDefault="004F6962" w:rsidP="004F6962">
      <w:pPr>
        <w:pStyle w:val="B7"/>
        <w:rPr>
          <w:lang w:eastAsia="zh-CN"/>
        </w:rPr>
      </w:pPr>
      <w:r w:rsidRPr="006F06C2">
        <w:t>7&gt;</w:t>
      </w:r>
      <w:r w:rsidRPr="006F06C2">
        <w:tab/>
        <w:t xml:space="preserve">set the </w:t>
      </w:r>
      <w:r w:rsidRPr="006F06C2">
        <w:rPr>
          <w:i/>
        </w:rPr>
        <w:t>measResult</w:t>
      </w:r>
      <w:r w:rsidRPr="006F06C2">
        <w:t xml:space="preserve"> to include the quantity(ies) indicated in the </w:t>
      </w:r>
      <w:r w:rsidRPr="006F06C2">
        <w:rPr>
          <w:rFonts w:eastAsia="SimSun"/>
          <w:i/>
          <w:iCs/>
        </w:rPr>
        <w:t>reportQuantity</w:t>
      </w:r>
      <w:r w:rsidRPr="006F06C2">
        <w:rPr>
          <w:lang w:eastAsia="zh-CN"/>
        </w:rPr>
        <w:t xml:space="preserve"> within the concerned </w:t>
      </w:r>
      <w:r w:rsidRPr="006F06C2">
        <w:rPr>
          <w:rFonts w:eastAsia="SimSun"/>
          <w:i/>
          <w:iCs/>
        </w:rPr>
        <w:t>reportConfigInterRAT</w:t>
      </w:r>
      <w:r w:rsidRPr="006F06C2">
        <w:rPr>
          <w:rFonts w:eastAsia="SimSun"/>
        </w:rPr>
        <w:t xml:space="preserve"> </w:t>
      </w:r>
      <w:r w:rsidRPr="006F06C2">
        <w:rPr>
          <w:lang w:eastAsia="zh-CN"/>
        </w:rPr>
        <w:t xml:space="preserve">in decreasing order of the sorting </w:t>
      </w:r>
      <w:r w:rsidRPr="006F06C2">
        <w:t>quantity</w:t>
      </w:r>
      <w:r w:rsidRPr="006F06C2">
        <w:rPr>
          <w:lang w:eastAsia="zh-CN"/>
        </w:rPr>
        <w:t>, determined as specified in 5.5.5.3, i.e. the best cell is included first;</w:t>
      </w:r>
    </w:p>
    <w:p w14:paraId="4538A3B7" w14:textId="77777777" w:rsidR="004F6962" w:rsidRPr="006F06C2" w:rsidRDefault="004F6962" w:rsidP="004F6962">
      <w:pPr>
        <w:pStyle w:val="B2"/>
        <w:rPr>
          <w:lang w:eastAsia="zh-CN"/>
        </w:rPr>
      </w:pPr>
      <w:r w:rsidRPr="006F06C2">
        <w:t>…</w:t>
      </w:r>
    </w:p>
    <w:p w14:paraId="28ED7288" w14:textId="77777777" w:rsidR="004F6962" w:rsidRPr="006F06C2" w:rsidRDefault="004F6962" w:rsidP="004F6962">
      <w:pPr>
        <w:pStyle w:val="B1"/>
        <w:rPr>
          <w:lang w:eastAsia="x-none"/>
        </w:rPr>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384F9716" w14:textId="77777777" w:rsidR="004F6962" w:rsidRPr="006F06C2" w:rsidRDefault="004F6962" w:rsidP="004F6962">
      <w:pPr>
        <w:pStyle w:val="B1"/>
      </w:pPr>
      <w:r w:rsidRPr="006F06C2">
        <w:t>1&gt;</w:t>
      </w:r>
      <w:r w:rsidRPr="006F06C2">
        <w:tab/>
        <w:t>stop the periodical reporting timer, if running;</w:t>
      </w:r>
    </w:p>
    <w:p w14:paraId="6063EC00" w14:textId="77777777" w:rsidR="004F6962" w:rsidRPr="006F06C2" w:rsidRDefault="004F6962" w:rsidP="00595E65">
      <w:pPr>
        <w:pStyle w:val="B3"/>
        <w:ind w:left="284" w:firstLine="0"/>
        <w:textAlignment w:val="auto"/>
      </w:pPr>
      <w:r w:rsidRPr="006F06C2">
        <w:t>…</w:t>
      </w:r>
    </w:p>
    <w:p w14:paraId="7461A100" w14:textId="77777777" w:rsidR="004F6962" w:rsidRPr="006F06C2" w:rsidRDefault="004F6962" w:rsidP="004F6962">
      <w:pPr>
        <w:pStyle w:val="B1"/>
      </w:pPr>
      <w:r w:rsidRPr="006F06C2">
        <w:t>1&gt;</w:t>
      </w:r>
      <w:r w:rsidRPr="006F06C2">
        <w:tab/>
        <w:t>if the UE is configured with EN-DC:</w:t>
      </w:r>
    </w:p>
    <w:p w14:paraId="606A7782" w14:textId="77777777" w:rsidR="004F6962" w:rsidRPr="006F06C2" w:rsidRDefault="004F6962" w:rsidP="004F6962">
      <w:pPr>
        <w:pStyle w:val="B2"/>
      </w:pPr>
      <w:r w:rsidRPr="006F06C2">
        <w:t>2&gt;</w:t>
      </w:r>
      <w:r w:rsidRPr="006F06C2">
        <w:tab/>
        <w:t>if SRB3 is configured:</w:t>
      </w:r>
    </w:p>
    <w:p w14:paraId="6F778F77" w14:textId="77777777" w:rsidR="004F6962" w:rsidRPr="006F06C2" w:rsidRDefault="004F6962" w:rsidP="00595E65">
      <w:pPr>
        <w:pStyle w:val="B3"/>
      </w:pPr>
      <w:r w:rsidRPr="006F06C2">
        <w:t>3&gt;</w:t>
      </w:r>
      <w:r w:rsidRPr="006F06C2">
        <w:tab/>
        <w:t xml:space="preserve">submit the </w:t>
      </w:r>
      <w:r w:rsidRPr="006F06C2">
        <w:rPr>
          <w:i/>
        </w:rPr>
        <w:t xml:space="preserve">MeasurementReport </w:t>
      </w:r>
      <w:r w:rsidRPr="006F06C2">
        <w:t>message via SRB3 to lower layers for transmission, upon which the procedure ends;</w:t>
      </w:r>
    </w:p>
    <w:p w14:paraId="58C7AEE2" w14:textId="77777777" w:rsidR="004F6962" w:rsidRPr="006F06C2" w:rsidRDefault="004F6962" w:rsidP="004F6962">
      <w:pPr>
        <w:pStyle w:val="B2"/>
      </w:pPr>
      <w:r w:rsidRPr="006F06C2">
        <w:t>2&gt;</w:t>
      </w:r>
      <w:r w:rsidRPr="006F06C2">
        <w:tab/>
        <w:t>else:</w:t>
      </w:r>
    </w:p>
    <w:p w14:paraId="7F8CE83E" w14:textId="77777777" w:rsidR="004F6962" w:rsidRPr="006F06C2" w:rsidRDefault="004F6962" w:rsidP="00595E65">
      <w:pPr>
        <w:pStyle w:val="B3"/>
      </w:pPr>
      <w:r w:rsidRPr="006F06C2">
        <w:t>3&gt;</w:t>
      </w:r>
      <w:r w:rsidRPr="006F06C2">
        <w:tab/>
        <w:t xml:space="preserve">submit the </w:t>
      </w:r>
      <w:r w:rsidRPr="006F06C2">
        <w:rPr>
          <w:i/>
        </w:rPr>
        <w:t xml:space="preserve">MeasurementReport </w:t>
      </w:r>
      <w:r w:rsidRPr="006F06C2">
        <w:t xml:space="preserve">message via the EUTRA MCG embedded in E-UTRA RRC message </w:t>
      </w:r>
      <w:r w:rsidRPr="006F06C2">
        <w:rPr>
          <w:i/>
        </w:rPr>
        <w:t xml:space="preserve">ULInformationTransferMRDC </w:t>
      </w:r>
      <w:r w:rsidRPr="006F06C2">
        <w:t>as specified in TS 36.331 [10].</w:t>
      </w:r>
    </w:p>
    <w:p w14:paraId="5BB6920D" w14:textId="77777777" w:rsidR="004F6962" w:rsidRPr="006F06C2" w:rsidRDefault="004F6962" w:rsidP="004F6962">
      <w:pPr>
        <w:pStyle w:val="B1"/>
      </w:pPr>
      <w:r w:rsidRPr="006F06C2">
        <w:t>1&gt;</w:t>
      </w:r>
      <w:r w:rsidRPr="006F06C2">
        <w:tab/>
        <w:t>else:</w:t>
      </w:r>
    </w:p>
    <w:p w14:paraId="060DDC8F" w14:textId="77777777" w:rsidR="004F6962" w:rsidRPr="006F06C2" w:rsidRDefault="004F6962" w:rsidP="004F6962">
      <w:pPr>
        <w:pStyle w:val="B2"/>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5CD319A3" w14:textId="77777777" w:rsidR="004F6962" w:rsidRPr="006F06C2" w:rsidRDefault="004F6962" w:rsidP="004F6962">
      <w:pPr>
        <w:pStyle w:val="H6"/>
      </w:pPr>
      <w:r w:rsidRPr="006F06C2">
        <w:t>8.1.3.2.2.3</w:t>
      </w:r>
      <w:r w:rsidRPr="006F06C2">
        <w:tab/>
        <w:t>Test description</w:t>
      </w:r>
    </w:p>
    <w:p w14:paraId="298B6B31" w14:textId="77777777" w:rsidR="004F6962" w:rsidRPr="006F06C2" w:rsidRDefault="004F6962" w:rsidP="004F6962">
      <w:pPr>
        <w:pStyle w:val="H6"/>
      </w:pPr>
      <w:r w:rsidRPr="006F06C2">
        <w:t>8.1.3.2.2</w:t>
      </w:r>
      <w:r w:rsidRPr="006F06C2">
        <w:rPr>
          <w:lang w:eastAsia="zh-CN"/>
        </w:rPr>
        <w:t>.</w:t>
      </w:r>
      <w:r w:rsidRPr="006F06C2">
        <w:t>3.1</w:t>
      </w:r>
      <w:r w:rsidRPr="006F06C2">
        <w:tab/>
        <w:t>Pre-test conditions</w:t>
      </w:r>
    </w:p>
    <w:p w14:paraId="649BFCA2" w14:textId="77777777" w:rsidR="004F6962" w:rsidRPr="006F06C2" w:rsidRDefault="004F6962" w:rsidP="004F6962">
      <w:pPr>
        <w:keepNext/>
        <w:keepLines/>
        <w:spacing w:before="120"/>
        <w:ind w:left="1985" w:hanging="1985"/>
        <w:rPr>
          <w:rFonts w:ascii="Arial" w:hAnsi="Arial" w:cs="Arial"/>
        </w:rPr>
      </w:pPr>
      <w:r w:rsidRPr="006F06C2">
        <w:rPr>
          <w:rFonts w:ascii="Arial" w:hAnsi="Arial" w:cs="Arial"/>
        </w:rPr>
        <w:t>System Simulator:</w:t>
      </w:r>
    </w:p>
    <w:p w14:paraId="4F37B7C8" w14:textId="17DB39B5" w:rsidR="004F6962" w:rsidRDefault="004F6962" w:rsidP="004F6962">
      <w:pPr>
        <w:pStyle w:val="B1"/>
        <w:snapToGrid w:val="0"/>
        <w:rPr>
          <w:lang w:eastAsia="zh-CN"/>
        </w:rPr>
      </w:pPr>
      <w:r w:rsidRPr="006F06C2">
        <w:rPr>
          <w:lang w:eastAsia="zh-CN"/>
        </w:rPr>
        <w:t>-</w:t>
      </w:r>
      <w:r w:rsidRPr="006F06C2">
        <w:rPr>
          <w:lang w:eastAsia="zh-CN"/>
        </w:rPr>
        <w:tab/>
        <w:t>NR Cell 1 is the PCell, E-UTRA Cell 1 is the inter-RAT neighbour cell of NR Cell 1.</w:t>
      </w:r>
    </w:p>
    <w:p w14:paraId="5041A500" w14:textId="3243A6B1" w:rsidR="00F22616" w:rsidRPr="006F06C2" w:rsidRDefault="00F22616" w:rsidP="00F22616">
      <w:pPr>
        <w:pStyle w:val="B1"/>
      </w:pPr>
      <w:r w:rsidRPr="00CE420C">
        <w:t>-</w:t>
      </w:r>
      <w:r w:rsidRPr="00CE420C">
        <w:tab/>
        <w:t>NR Cell 1 is configured to operate in FR1 bands as defined in TS 38.508-1 [4] clause 6.2.3.</w:t>
      </w:r>
    </w:p>
    <w:p w14:paraId="279240D6" w14:textId="77777777" w:rsidR="004F6962" w:rsidRPr="006F06C2" w:rsidRDefault="004F6962" w:rsidP="004F6962">
      <w:pPr>
        <w:pStyle w:val="B1"/>
        <w:snapToGrid w:val="0"/>
        <w:rPr>
          <w:lang w:eastAsia="zh-CN"/>
        </w:rPr>
      </w:pPr>
      <w:r w:rsidRPr="006F06C2">
        <w:rPr>
          <w:lang w:eastAsia="zh-CN"/>
        </w:rPr>
        <w:t>-</w:t>
      </w:r>
      <w:r w:rsidRPr="006F06C2">
        <w:rPr>
          <w:lang w:eastAsia="zh-CN"/>
        </w:rPr>
        <w:tab/>
      </w:r>
      <w:r w:rsidRPr="006F06C2">
        <w:t>System information combination NR-6 as defined in TS 38.508-1 [4] clause 4.4.3.1.2</w:t>
      </w:r>
      <w:r w:rsidRPr="006F06C2">
        <w:rPr>
          <w:lang w:eastAsia="zh-CN"/>
        </w:rPr>
        <w:t>.</w:t>
      </w:r>
    </w:p>
    <w:p w14:paraId="30CE08AA" w14:textId="77777777" w:rsidR="004F6962" w:rsidRPr="006F06C2" w:rsidRDefault="004F6962" w:rsidP="004F6962">
      <w:pPr>
        <w:keepNext/>
        <w:keepLines/>
        <w:spacing w:before="120"/>
        <w:ind w:left="1985" w:hanging="1985"/>
        <w:rPr>
          <w:rFonts w:ascii="Arial" w:hAnsi="Arial" w:cs="Arial"/>
          <w:lang w:eastAsia="x-none"/>
        </w:rPr>
      </w:pPr>
      <w:r w:rsidRPr="006F06C2">
        <w:rPr>
          <w:rFonts w:ascii="Arial" w:hAnsi="Arial" w:cs="Arial"/>
          <w:lang w:eastAsia="x-none"/>
        </w:rPr>
        <w:t>UE:</w:t>
      </w:r>
    </w:p>
    <w:p w14:paraId="6B2F4110" w14:textId="77777777" w:rsidR="004F6962" w:rsidRPr="006F06C2" w:rsidRDefault="004F6962" w:rsidP="004F6962">
      <w:pPr>
        <w:ind w:left="568" w:hanging="284"/>
        <w:rPr>
          <w:lang w:eastAsia="en-US"/>
        </w:rPr>
      </w:pPr>
      <w:r w:rsidRPr="006F06C2">
        <w:t>-</w:t>
      </w:r>
      <w:r w:rsidRPr="006F06C2">
        <w:tab/>
        <w:t>None.</w:t>
      </w:r>
    </w:p>
    <w:p w14:paraId="0EE004D1" w14:textId="77777777" w:rsidR="004F6962" w:rsidRPr="006F06C2" w:rsidRDefault="004F6962" w:rsidP="004F6962">
      <w:pPr>
        <w:keepNext/>
        <w:keepLines/>
        <w:spacing w:before="120"/>
        <w:ind w:left="1985" w:hanging="1985"/>
        <w:rPr>
          <w:rFonts w:ascii="Arial" w:hAnsi="Arial" w:cs="Arial"/>
        </w:rPr>
      </w:pPr>
      <w:r w:rsidRPr="006F06C2">
        <w:rPr>
          <w:rFonts w:ascii="Arial" w:hAnsi="Arial" w:cs="Arial"/>
        </w:rPr>
        <w:t>Preamble:</w:t>
      </w:r>
    </w:p>
    <w:p w14:paraId="43257F19" w14:textId="77777777" w:rsidR="004F6962" w:rsidRPr="006F06C2" w:rsidRDefault="004F6962" w:rsidP="004F6962">
      <w:pPr>
        <w:ind w:left="568" w:hanging="284"/>
        <w:rPr>
          <w:lang w:eastAsia="ko-KR"/>
        </w:rPr>
      </w:pPr>
      <w:r w:rsidRPr="006F06C2">
        <w:rPr>
          <w:lang w:eastAsia="ko-KR"/>
        </w:rPr>
        <w:t>-</w:t>
      </w:r>
      <w:r w:rsidRPr="006F06C2">
        <w:rPr>
          <w:lang w:eastAsia="ko-KR"/>
        </w:rPr>
        <w:tab/>
        <w:t>The UE is in state 3N-A as defined in TS 38.508-1 [4], subclause 4.4A.</w:t>
      </w:r>
    </w:p>
    <w:p w14:paraId="1089AC44" w14:textId="77777777" w:rsidR="004F6962" w:rsidRPr="006F06C2" w:rsidRDefault="004F6962" w:rsidP="004F6962">
      <w:pPr>
        <w:pStyle w:val="H6"/>
        <w:rPr>
          <w:lang w:eastAsia="x-none"/>
        </w:rPr>
      </w:pPr>
      <w:r w:rsidRPr="006F06C2">
        <w:t>8.1.3.2.2</w:t>
      </w:r>
      <w:r w:rsidRPr="006F06C2">
        <w:rPr>
          <w:lang w:eastAsia="zh-CN"/>
        </w:rPr>
        <w:t>.</w:t>
      </w:r>
      <w:r w:rsidRPr="006F06C2">
        <w:t>3.2</w:t>
      </w:r>
      <w:r w:rsidRPr="006F06C2">
        <w:tab/>
        <w:t>Test procedure sequence</w:t>
      </w:r>
    </w:p>
    <w:p w14:paraId="0CA25970" w14:textId="4C26CB44" w:rsidR="004F6962" w:rsidRPr="006F06C2" w:rsidRDefault="004F6962" w:rsidP="004F6962">
      <w:r w:rsidRPr="006F06C2">
        <w:t>Table 8.1.3.2.2.3.2-1 illustrates the downlink power levels to be applied for NR Cell 1, and E-UTRA Cell 1 at various time instants of the test execution. Row marked "T0" denotes the conditions after the preamble, while the configuration marked "T1" is applied at the point indicated in the Main behaviour description in Table 8.1.3.2.2.3.2-3.</w:t>
      </w:r>
    </w:p>
    <w:p w14:paraId="4B4DE206" w14:textId="66D98245" w:rsidR="004F6962" w:rsidRPr="006F06C2" w:rsidRDefault="004F6962" w:rsidP="004F6962">
      <w:pPr>
        <w:pStyle w:val="TH"/>
        <w:rPr>
          <w:lang w:eastAsia="zh-CN"/>
        </w:rPr>
      </w:pPr>
      <w:r w:rsidRPr="006F06C2">
        <w:t>Table 8.1.3.2.2.3.2-1: Time instances of cell power level and parameter changes for</w:t>
      </w:r>
      <w:r w:rsidR="005F1CD1" w:rsidRPr="006F06C2">
        <w:t xml:space="preserve"> conducted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4F6962" w:rsidRPr="006F06C2" w14:paraId="29B6B85A" w14:textId="77777777" w:rsidTr="004F6962">
        <w:trPr>
          <w:trHeight w:val="432"/>
          <w:jc w:val="center"/>
        </w:trPr>
        <w:tc>
          <w:tcPr>
            <w:tcW w:w="534" w:type="dxa"/>
            <w:tcBorders>
              <w:top w:val="single" w:sz="4" w:space="0" w:color="auto"/>
              <w:left w:val="single" w:sz="4" w:space="0" w:color="auto"/>
              <w:bottom w:val="nil"/>
              <w:right w:val="single" w:sz="4" w:space="0" w:color="auto"/>
            </w:tcBorders>
          </w:tcPr>
          <w:p w14:paraId="05E4CCD6" w14:textId="77777777" w:rsidR="004F6962" w:rsidRPr="006F06C2" w:rsidRDefault="004F6962">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3592DA40" w14:textId="77777777" w:rsidR="004F6962" w:rsidRPr="006F06C2" w:rsidRDefault="004F6962">
            <w:pPr>
              <w:pStyle w:val="TAH"/>
            </w:pPr>
            <w:r w:rsidRPr="006F06C2">
              <w:t>Parameter</w:t>
            </w:r>
          </w:p>
        </w:tc>
        <w:tc>
          <w:tcPr>
            <w:tcW w:w="851" w:type="dxa"/>
            <w:tcBorders>
              <w:top w:val="single" w:sz="4" w:space="0" w:color="auto"/>
              <w:left w:val="single" w:sz="4" w:space="0" w:color="auto"/>
              <w:bottom w:val="single" w:sz="4" w:space="0" w:color="auto"/>
              <w:right w:val="single" w:sz="4" w:space="0" w:color="auto"/>
            </w:tcBorders>
            <w:hideMark/>
          </w:tcPr>
          <w:p w14:paraId="5DCB9F0B" w14:textId="77777777" w:rsidR="004F6962" w:rsidRPr="006F06C2" w:rsidRDefault="004F6962">
            <w:pPr>
              <w:pStyle w:val="TAH"/>
            </w:pPr>
            <w:r w:rsidRPr="006F06C2">
              <w:t>Unit</w:t>
            </w:r>
          </w:p>
        </w:tc>
        <w:tc>
          <w:tcPr>
            <w:tcW w:w="850" w:type="dxa"/>
            <w:tcBorders>
              <w:top w:val="single" w:sz="4" w:space="0" w:color="auto"/>
              <w:left w:val="single" w:sz="4" w:space="0" w:color="auto"/>
              <w:bottom w:val="single" w:sz="4" w:space="0" w:color="auto"/>
              <w:right w:val="single" w:sz="4" w:space="0" w:color="auto"/>
            </w:tcBorders>
            <w:hideMark/>
          </w:tcPr>
          <w:p w14:paraId="67A14202" w14:textId="77777777" w:rsidR="004F6962" w:rsidRPr="006F06C2" w:rsidRDefault="004F6962">
            <w:pPr>
              <w:pStyle w:val="TAH"/>
            </w:pPr>
            <w:r w:rsidRPr="006F06C2">
              <w:t>NR Cell 1</w:t>
            </w:r>
          </w:p>
        </w:tc>
        <w:tc>
          <w:tcPr>
            <w:tcW w:w="1134" w:type="dxa"/>
            <w:tcBorders>
              <w:top w:val="single" w:sz="4" w:space="0" w:color="auto"/>
              <w:left w:val="single" w:sz="4" w:space="0" w:color="auto"/>
              <w:bottom w:val="single" w:sz="4" w:space="0" w:color="auto"/>
              <w:right w:val="single" w:sz="4" w:space="0" w:color="auto"/>
            </w:tcBorders>
            <w:hideMark/>
          </w:tcPr>
          <w:p w14:paraId="306E3ED6" w14:textId="77777777" w:rsidR="004F6962" w:rsidRPr="006F06C2" w:rsidRDefault="004F6962">
            <w:pPr>
              <w:pStyle w:val="TAH"/>
            </w:pPr>
            <w:r w:rsidRPr="006F06C2">
              <w:t>E-UTRA</w:t>
            </w:r>
          </w:p>
          <w:p w14:paraId="106D781A" w14:textId="77777777" w:rsidR="004F6962" w:rsidRPr="006F06C2" w:rsidRDefault="004F6962">
            <w:pPr>
              <w:pStyle w:val="TAH"/>
            </w:pPr>
            <w:r w:rsidRPr="006F06C2">
              <w:t>Cell 1</w:t>
            </w:r>
          </w:p>
        </w:tc>
        <w:tc>
          <w:tcPr>
            <w:tcW w:w="3119" w:type="dxa"/>
            <w:tcBorders>
              <w:top w:val="single" w:sz="4" w:space="0" w:color="auto"/>
              <w:left w:val="single" w:sz="4" w:space="0" w:color="auto"/>
              <w:bottom w:val="nil"/>
              <w:right w:val="single" w:sz="4" w:space="0" w:color="auto"/>
            </w:tcBorders>
            <w:hideMark/>
          </w:tcPr>
          <w:p w14:paraId="52A5478C" w14:textId="77777777" w:rsidR="004F6962" w:rsidRPr="006F06C2" w:rsidRDefault="004F6962">
            <w:pPr>
              <w:pStyle w:val="TAH"/>
            </w:pPr>
            <w:r w:rsidRPr="006F06C2">
              <w:t>Remark</w:t>
            </w:r>
          </w:p>
        </w:tc>
      </w:tr>
      <w:tr w:rsidR="004F6962" w:rsidRPr="006F06C2" w14:paraId="5FF4C29A" w14:textId="77777777" w:rsidTr="004F6962">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1CB1D26" w14:textId="77777777" w:rsidR="004F6962" w:rsidRPr="006F06C2" w:rsidRDefault="004F6962">
            <w:pPr>
              <w:pStyle w:val="TAC"/>
            </w:pPr>
            <w:r w:rsidRPr="006F06C2">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82A2D72" w14:textId="77777777" w:rsidR="004F6962" w:rsidRPr="006F06C2" w:rsidRDefault="004F6962">
            <w:pPr>
              <w:pStyle w:val="TAC"/>
            </w:pPr>
            <w:r w:rsidRPr="006F06C2">
              <w:t xml:space="preserve"> SS/PBCH</w:t>
            </w:r>
          </w:p>
          <w:p w14:paraId="151E44CF" w14:textId="77777777" w:rsidR="004F6962" w:rsidRPr="006F06C2" w:rsidRDefault="004F6962">
            <w:pPr>
              <w:pStyle w:val="TAC"/>
            </w:pPr>
            <w:r w:rsidRPr="006F06C2">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427D3C" w14:textId="77777777" w:rsidR="004F6962" w:rsidRPr="006F06C2" w:rsidRDefault="004F6962" w:rsidP="004F6962">
            <w:pPr>
              <w:pStyle w:val="TAC"/>
            </w:pPr>
            <w:r w:rsidRPr="006F06C2">
              <w:t>dBm/</w:t>
            </w:r>
          </w:p>
          <w:p w14:paraId="22CB3DF1" w14:textId="77777777" w:rsidR="004F6962" w:rsidRPr="006F06C2" w:rsidRDefault="004F6962">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14038A" w14:textId="77777777" w:rsidR="004F6962" w:rsidRPr="006F06C2" w:rsidRDefault="004F6962">
            <w:pPr>
              <w:pStyle w:val="TAC"/>
            </w:pPr>
            <w:r w:rsidRPr="006F06C2">
              <w:t>-7</w:t>
            </w:r>
            <w:r w:rsidR="003A6FF0" w:rsidRPr="006F06C2">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D8BFCB" w14:textId="77777777" w:rsidR="004F6962" w:rsidRPr="006F06C2" w:rsidRDefault="004F6962">
            <w:pPr>
              <w:pStyle w:val="TAC"/>
            </w:pPr>
            <w:r w:rsidRPr="006F06C2">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42428F7C" w14:textId="77777777" w:rsidR="004F6962" w:rsidRPr="006F06C2" w:rsidRDefault="004F6962">
            <w:pPr>
              <w:pStyle w:val="TAC"/>
            </w:pPr>
            <w:r w:rsidRPr="006F06C2">
              <w:t>Power levels are such that entry condition 1 for event B2 is not satisfied and entry condition 2 is satisfied:</w:t>
            </w:r>
          </w:p>
          <w:p w14:paraId="0E875F7E" w14:textId="77777777" w:rsidR="004F6962" w:rsidRPr="006F06C2" w:rsidRDefault="004F6962">
            <w:pPr>
              <w:pStyle w:val="TAC"/>
            </w:pPr>
            <w:r w:rsidRPr="006F06C2">
              <w:t xml:space="preserve">Mp </w:t>
            </w:r>
            <w:r w:rsidR="003A6FF0" w:rsidRPr="006F06C2">
              <w:t>+</w:t>
            </w:r>
            <w:r w:rsidRPr="006F06C2">
              <w:t xml:space="preserve"> Hys &gt; Thresh1 and</w:t>
            </w:r>
          </w:p>
          <w:p w14:paraId="7A671746" w14:textId="77777777" w:rsidR="004F6962" w:rsidRPr="006F06C2" w:rsidRDefault="004F6962">
            <w:pPr>
              <w:pStyle w:val="TAC"/>
            </w:pPr>
            <w:r w:rsidRPr="006F06C2">
              <w:t xml:space="preserve"> Mn + Ofn + Ocn - Hys &gt; Thresh2</w:t>
            </w:r>
          </w:p>
        </w:tc>
      </w:tr>
      <w:tr w:rsidR="004F6962" w:rsidRPr="006F06C2" w14:paraId="51F6F954" w14:textId="77777777" w:rsidTr="004F6962">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BDA769F" w14:textId="77777777" w:rsidR="004F6962" w:rsidRPr="006F06C2"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17058216" w14:textId="77777777" w:rsidR="004F6962" w:rsidRPr="006F06C2" w:rsidRDefault="004F6962">
            <w:pPr>
              <w:pStyle w:val="TAC"/>
            </w:pPr>
            <w:r w:rsidRPr="006F06C2">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5C550B" w14:textId="77777777" w:rsidR="004F6962" w:rsidRPr="006F06C2" w:rsidRDefault="004F6962" w:rsidP="004F6962">
            <w:pPr>
              <w:pStyle w:val="TAC"/>
            </w:pPr>
            <w:r w:rsidRPr="006F06C2">
              <w:t>dBm/15kHz</w:t>
            </w:r>
          </w:p>
        </w:tc>
        <w:tc>
          <w:tcPr>
            <w:tcW w:w="850" w:type="dxa"/>
            <w:tcBorders>
              <w:top w:val="single" w:sz="4" w:space="0" w:color="auto"/>
              <w:left w:val="single" w:sz="4" w:space="0" w:color="auto"/>
              <w:bottom w:val="single" w:sz="4" w:space="0" w:color="auto"/>
              <w:right w:val="single" w:sz="4" w:space="0" w:color="auto"/>
            </w:tcBorders>
            <w:vAlign w:val="center"/>
          </w:tcPr>
          <w:p w14:paraId="763752AC" w14:textId="77777777" w:rsidR="004F6962" w:rsidRPr="006F06C2"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36B7BDB" w14:textId="77777777" w:rsidR="004F6962" w:rsidRPr="006F06C2" w:rsidRDefault="004F6962">
            <w:pPr>
              <w:pStyle w:val="TAC"/>
            </w:pPr>
            <w:r w:rsidRPr="006F06C2">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0D7B65A4" w14:textId="77777777" w:rsidR="004F6962" w:rsidRPr="006F06C2" w:rsidRDefault="004F6962">
            <w:pPr>
              <w:overflowPunct/>
              <w:autoSpaceDE/>
              <w:autoSpaceDN/>
              <w:adjustRightInd/>
              <w:spacing w:after="0"/>
              <w:rPr>
                <w:rFonts w:ascii="Arial" w:hAnsi="Arial"/>
                <w:sz w:val="18"/>
                <w:lang w:eastAsia="x-none"/>
              </w:rPr>
            </w:pPr>
          </w:p>
        </w:tc>
      </w:tr>
      <w:tr w:rsidR="004F6962" w:rsidRPr="006F06C2" w14:paraId="75877DC4"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AC7E090" w14:textId="77777777" w:rsidR="004F6962" w:rsidRPr="006F06C2" w:rsidRDefault="004F6962">
            <w:pPr>
              <w:pStyle w:val="TAC"/>
            </w:pPr>
            <w:r w:rsidRPr="006F06C2">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0FEAE02" w14:textId="77777777" w:rsidR="004F6962" w:rsidRPr="006F06C2" w:rsidRDefault="004F6962">
            <w:pPr>
              <w:pStyle w:val="TAL"/>
            </w:pPr>
            <w:r w:rsidRPr="006F06C2">
              <w:t xml:space="preserve"> SS/PBCH</w:t>
            </w:r>
          </w:p>
          <w:p w14:paraId="35665752" w14:textId="77777777" w:rsidR="004F6962" w:rsidRPr="006F06C2" w:rsidRDefault="004F6962">
            <w:pPr>
              <w:pStyle w:val="TAC"/>
            </w:pPr>
            <w:r w:rsidRPr="006F06C2">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230C167" w14:textId="77777777" w:rsidR="004F6962" w:rsidRPr="006F06C2" w:rsidRDefault="004F6962" w:rsidP="004F6962">
            <w:pPr>
              <w:pStyle w:val="TAC"/>
            </w:pPr>
            <w:r w:rsidRPr="006F06C2">
              <w:t>dBm/</w:t>
            </w:r>
          </w:p>
          <w:p w14:paraId="13785361" w14:textId="77777777" w:rsidR="004F6962" w:rsidRPr="006F06C2" w:rsidRDefault="004F6962">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A23643E" w14:textId="53285499" w:rsidR="004F6962" w:rsidRPr="006F06C2" w:rsidRDefault="00DD28F1">
            <w:pPr>
              <w:pStyle w:val="TAC"/>
            </w:pPr>
            <w:r w:rsidRPr="006F06C2">
              <w:t>-9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C95440" w14:textId="77777777" w:rsidR="004F6962" w:rsidRPr="006F06C2" w:rsidRDefault="004F6962">
            <w:pPr>
              <w:pStyle w:val="TAC"/>
              <w:rPr>
                <w:lang w:eastAsia="zh-CN"/>
              </w:rPr>
            </w:pPr>
            <w:r w:rsidRPr="006F06C2">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68B1D7CA" w14:textId="77777777" w:rsidR="004F6962" w:rsidRPr="006F06C2" w:rsidRDefault="004F6962">
            <w:pPr>
              <w:pStyle w:val="TAC"/>
              <w:rPr>
                <w:lang w:eastAsia="x-none"/>
              </w:rPr>
            </w:pPr>
            <w:r w:rsidRPr="006F06C2">
              <w:t>Power levels are such that entry condition for event B2 is satisfied:</w:t>
            </w:r>
          </w:p>
          <w:p w14:paraId="09B05799" w14:textId="77777777" w:rsidR="004F6962" w:rsidRPr="006F06C2" w:rsidRDefault="004F6962">
            <w:pPr>
              <w:pStyle w:val="TAC"/>
            </w:pPr>
            <w:r w:rsidRPr="006F06C2">
              <w:rPr>
                <w:i/>
              </w:rPr>
              <w:t>M</w:t>
            </w:r>
            <w:r w:rsidRPr="006F06C2">
              <w:rPr>
                <w:rFonts w:cs="Arial"/>
                <w:i/>
                <w:iCs/>
                <w:szCs w:val="18"/>
              </w:rPr>
              <w:t>p</w:t>
            </w:r>
            <w:r w:rsidRPr="006F06C2">
              <w:rPr>
                <w:i/>
              </w:rPr>
              <w:t xml:space="preserve"> + Hys &lt; Tresh1</w:t>
            </w:r>
            <w:r w:rsidRPr="006F06C2">
              <w:t xml:space="preserve"> and </w:t>
            </w:r>
          </w:p>
          <w:p w14:paraId="4D1D3BAF" w14:textId="77777777" w:rsidR="004F6962" w:rsidRPr="006F06C2" w:rsidRDefault="004F6962">
            <w:pPr>
              <w:pStyle w:val="TAC"/>
              <w:rPr>
                <w:lang w:eastAsia="x-none"/>
              </w:rPr>
            </w:pPr>
            <w:r w:rsidRPr="006F06C2">
              <w:rPr>
                <w:i/>
              </w:rPr>
              <w:t>Mn + Ofn + Ocn - Hys &gt; Thresh2</w:t>
            </w:r>
          </w:p>
        </w:tc>
      </w:tr>
      <w:tr w:rsidR="004F6962" w:rsidRPr="006F06C2" w14:paraId="5080B4DE"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9F0B632" w14:textId="77777777" w:rsidR="004F6962" w:rsidRPr="006F06C2"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28A8EE1" w14:textId="77777777" w:rsidR="004F6962" w:rsidRPr="006F06C2" w:rsidRDefault="004F6962">
            <w:pPr>
              <w:pStyle w:val="TAL"/>
            </w:pPr>
            <w:r w:rsidRPr="006F06C2">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982B1A" w14:textId="77777777" w:rsidR="004F6962" w:rsidRPr="006F06C2" w:rsidRDefault="004F6962" w:rsidP="004F6962">
            <w:pPr>
              <w:pStyle w:val="TAC"/>
            </w:pPr>
            <w:r w:rsidRPr="006F06C2">
              <w:t>dBm/15kHz</w:t>
            </w:r>
          </w:p>
        </w:tc>
        <w:tc>
          <w:tcPr>
            <w:tcW w:w="850" w:type="dxa"/>
            <w:tcBorders>
              <w:top w:val="single" w:sz="4" w:space="0" w:color="auto"/>
              <w:left w:val="single" w:sz="4" w:space="0" w:color="auto"/>
              <w:bottom w:val="single" w:sz="4" w:space="0" w:color="auto"/>
              <w:right w:val="single" w:sz="4" w:space="0" w:color="auto"/>
            </w:tcBorders>
            <w:vAlign w:val="center"/>
          </w:tcPr>
          <w:p w14:paraId="70BA445B" w14:textId="77777777" w:rsidR="004F6962" w:rsidRPr="006F06C2"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DD54F0" w14:textId="77777777" w:rsidR="004F6962" w:rsidRPr="006F06C2" w:rsidRDefault="004F6962">
            <w:pPr>
              <w:pStyle w:val="TAC"/>
              <w:rPr>
                <w:lang w:eastAsia="zh-CN"/>
              </w:rPr>
            </w:pPr>
            <w:r w:rsidRPr="006F06C2">
              <w:rPr>
                <w:lang w:eastAsia="zh-CN"/>
              </w:rPr>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2A105B06" w14:textId="77777777" w:rsidR="004F6962" w:rsidRPr="006F06C2" w:rsidRDefault="004F6962">
            <w:pPr>
              <w:overflowPunct/>
              <w:autoSpaceDE/>
              <w:autoSpaceDN/>
              <w:adjustRightInd/>
              <w:spacing w:after="0"/>
              <w:rPr>
                <w:rFonts w:ascii="Arial" w:hAnsi="Arial"/>
                <w:sz w:val="18"/>
                <w:lang w:eastAsia="x-none"/>
              </w:rPr>
            </w:pPr>
          </w:p>
        </w:tc>
      </w:tr>
    </w:tbl>
    <w:p w14:paraId="74A7919F" w14:textId="77777777" w:rsidR="004F6962" w:rsidRPr="006F06C2" w:rsidRDefault="004F6962" w:rsidP="004F6962">
      <w:pPr>
        <w:rPr>
          <w:lang w:eastAsia="en-US"/>
        </w:rPr>
      </w:pPr>
    </w:p>
    <w:p w14:paraId="5B8A6CF5" w14:textId="446167DD" w:rsidR="004F6962" w:rsidRPr="006F06C2" w:rsidRDefault="004F6962" w:rsidP="004F6962">
      <w:pPr>
        <w:pStyle w:val="TH"/>
        <w:rPr>
          <w:lang w:eastAsia="zh-CN"/>
        </w:rPr>
      </w:pPr>
      <w:r w:rsidRPr="006F06C2">
        <w:t xml:space="preserve">Table 8.1.3.2.2.3.2-2: </w:t>
      </w:r>
      <w:r w:rsidR="00F22616">
        <w:t>Void</w:t>
      </w:r>
    </w:p>
    <w:p w14:paraId="0BB6C2ED" w14:textId="77777777" w:rsidR="004F6962" w:rsidRPr="006F06C2" w:rsidRDefault="004F6962" w:rsidP="004F6962">
      <w:pPr>
        <w:rPr>
          <w:lang w:eastAsia="en-US"/>
        </w:rPr>
      </w:pPr>
    </w:p>
    <w:p w14:paraId="7D60BDDC" w14:textId="77777777" w:rsidR="004F6962" w:rsidRPr="006F06C2" w:rsidRDefault="004F6962" w:rsidP="004F6962">
      <w:pPr>
        <w:pStyle w:val="TH"/>
        <w:spacing w:before="0"/>
      </w:pPr>
      <w:r w:rsidRPr="006F06C2">
        <w:t>Table 8.1.3.2.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F6962" w:rsidRPr="006F06C2" w14:paraId="467797AB" w14:textId="77777777" w:rsidTr="004F6962">
        <w:tc>
          <w:tcPr>
            <w:tcW w:w="534" w:type="dxa"/>
            <w:tcBorders>
              <w:top w:val="single" w:sz="4" w:space="0" w:color="auto"/>
              <w:left w:val="single" w:sz="4" w:space="0" w:color="auto"/>
              <w:bottom w:val="nil"/>
              <w:right w:val="single" w:sz="4" w:space="0" w:color="auto"/>
            </w:tcBorders>
            <w:hideMark/>
          </w:tcPr>
          <w:p w14:paraId="036090DE" w14:textId="77777777" w:rsidR="004F6962" w:rsidRPr="006F06C2" w:rsidRDefault="004F6962">
            <w:pPr>
              <w:pStyle w:val="TAH"/>
              <w:snapToGrid w:val="0"/>
            </w:pPr>
            <w:r w:rsidRPr="006F06C2">
              <w:t>St</w:t>
            </w:r>
          </w:p>
        </w:tc>
        <w:tc>
          <w:tcPr>
            <w:tcW w:w="4110" w:type="dxa"/>
            <w:tcBorders>
              <w:top w:val="single" w:sz="4" w:space="0" w:color="auto"/>
              <w:left w:val="single" w:sz="4" w:space="0" w:color="auto"/>
              <w:bottom w:val="nil"/>
              <w:right w:val="single" w:sz="4" w:space="0" w:color="auto"/>
            </w:tcBorders>
            <w:hideMark/>
          </w:tcPr>
          <w:p w14:paraId="2AA25683" w14:textId="77777777" w:rsidR="004F6962" w:rsidRPr="006F06C2" w:rsidRDefault="004F6962">
            <w:pPr>
              <w:pStyle w:val="TAH"/>
              <w:snapToGrid w:val="0"/>
            </w:pPr>
            <w:r w:rsidRPr="006F06C2">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30DDAC78" w14:textId="77777777" w:rsidR="004F6962" w:rsidRPr="006F06C2" w:rsidRDefault="004F6962">
            <w:pPr>
              <w:pStyle w:val="TAH"/>
              <w:snapToGrid w:val="0"/>
            </w:pPr>
            <w:r w:rsidRPr="006F06C2">
              <w:t>Message Sequence</w:t>
            </w:r>
          </w:p>
        </w:tc>
        <w:tc>
          <w:tcPr>
            <w:tcW w:w="567" w:type="dxa"/>
            <w:tcBorders>
              <w:top w:val="single" w:sz="4" w:space="0" w:color="auto"/>
              <w:left w:val="single" w:sz="4" w:space="0" w:color="auto"/>
              <w:bottom w:val="nil"/>
              <w:right w:val="single" w:sz="4" w:space="0" w:color="auto"/>
            </w:tcBorders>
            <w:hideMark/>
          </w:tcPr>
          <w:p w14:paraId="432E3902" w14:textId="77777777" w:rsidR="004F6962" w:rsidRPr="006F06C2" w:rsidRDefault="004F6962">
            <w:pPr>
              <w:pStyle w:val="TAH"/>
              <w:snapToGrid w:val="0"/>
            </w:pPr>
            <w:r w:rsidRPr="006F06C2">
              <w:t>TP</w:t>
            </w:r>
          </w:p>
        </w:tc>
        <w:tc>
          <w:tcPr>
            <w:tcW w:w="850" w:type="dxa"/>
            <w:tcBorders>
              <w:top w:val="single" w:sz="4" w:space="0" w:color="auto"/>
              <w:left w:val="single" w:sz="4" w:space="0" w:color="auto"/>
              <w:bottom w:val="nil"/>
              <w:right w:val="single" w:sz="4" w:space="0" w:color="auto"/>
            </w:tcBorders>
            <w:hideMark/>
          </w:tcPr>
          <w:p w14:paraId="5F4DCB28" w14:textId="77777777" w:rsidR="004F6962" w:rsidRPr="006F06C2" w:rsidRDefault="004F6962">
            <w:pPr>
              <w:pStyle w:val="TAH"/>
              <w:snapToGrid w:val="0"/>
            </w:pPr>
            <w:r w:rsidRPr="006F06C2">
              <w:t>Verdict</w:t>
            </w:r>
          </w:p>
        </w:tc>
      </w:tr>
      <w:tr w:rsidR="004F6962" w:rsidRPr="006F06C2" w14:paraId="2621C48A" w14:textId="77777777" w:rsidTr="004F6962">
        <w:tc>
          <w:tcPr>
            <w:tcW w:w="534" w:type="dxa"/>
            <w:tcBorders>
              <w:top w:val="nil"/>
              <w:left w:val="single" w:sz="4" w:space="0" w:color="auto"/>
              <w:bottom w:val="single" w:sz="4" w:space="0" w:color="auto"/>
              <w:right w:val="single" w:sz="4" w:space="0" w:color="auto"/>
            </w:tcBorders>
          </w:tcPr>
          <w:p w14:paraId="750268AA" w14:textId="77777777" w:rsidR="004F6962" w:rsidRPr="006F06C2" w:rsidRDefault="004F6962">
            <w:pPr>
              <w:pStyle w:val="TAH"/>
              <w:snapToGrid w:val="0"/>
            </w:pPr>
          </w:p>
        </w:tc>
        <w:tc>
          <w:tcPr>
            <w:tcW w:w="4110" w:type="dxa"/>
            <w:tcBorders>
              <w:top w:val="nil"/>
              <w:left w:val="single" w:sz="4" w:space="0" w:color="auto"/>
              <w:bottom w:val="single" w:sz="4" w:space="0" w:color="auto"/>
              <w:right w:val="single" w:sz="4" w:space="0" w:color="auto"/>
            </w:tcBorders>
          </w:tcPr>
          <w:p w14:paraId="78763106" w14:textId="77777777" w:rsidR="004F6962" w:rsidRPr="006F06C2" w:rsidRDefault="004F6962">
            <w:pPr>
              <w:pStyle w:val="TAH"/>
              <w:snapToGrid w:val="0"/>
            </w:pPr>
          </w:p>
        </w:tc>
        <w:tc>
          <w:tcPr>
            <w:tcW w:w="709" w:type="dxa"/>
            <w:tcBorders>
              <w:top w:val="nil"/>
              <w:left w:val="single" w:sz="4" w:space="0" w:color="auto"/>
              <w:bottom w:val="single" w:sz="4" w:space="0" w:color="auto"/>
              <w:right w:val="single" w:sz="4" w:space="0" w:color="auto"/>
            </w:tcBorders>
            <w:hideMark/>
          </w:tcPr>
          <w:p w14:paraId="6943A957" w14:textId="77777777" w:rsidR="004F6962" w:rsidRPr="006F06C2" w:rsidRDefault="004F6962">
            <w:pPr>
              <w:pStyle w:val="TAH"/>
              <w:snapToGrid w:val="0"/>
            </w:pPr>
            <w:r w:rsidRPr="006F06C2">
              <w:t>U - S</w:t>
            </w:r>
          </w:p>
        </w:tc>
        <w:tc>
          <w:tcPr>
            <w:tcW w:w="2836" w:type="dxa"/>
            <w:tcBorders>
              <w:top w:val="nil"/>
              <w:left w:val="single" w:sz="4" w:space="0" w:color="auto"/>
              <w:bottom w:val="single" w:sz="4" w:space="0" w:color="auto"/>
              <w:right w:val="single" w:sz="4" w:space="0" w:color="auto"/>
            </w:tcBorders>
            <w:hideMark/>
          </w:tcPr>
          <w:p w14:paraId="63C459AD" w14:textId="77777777" w:rsidR="004F6962" w:rsidRPr="006F06C2" w:rsidRDefault="004F6962">
            <w:pPr>
              <w:pStyle w:val="TAH"/>
              <w:snapToGrid w:val="0"/>
            </w:pPr>
            <w:r w:rsidRPr="006F06C2">
              <w:t>Message</w:t>
            </w:r>
          </w:p>
        </w:tc>
        <w:tc>
          <w:tcPr>
            <w:tcW w:w="567" w:type="dxa"/>
            <w:tcBorders>
              <w:top w:val="nil"/>
              <w:left w:val="single" w:sz="4" w:space="0" w:color="auto"/>
              <w:bottom w:val="single" w:sz="4" w:space="0" w:color="auto"/>
              <w:right w:val="single" w:sz="4" w:space="0" w:color="auto"/>
            </w:tcBorders>
          </w:tcPr>
          <w:p w14:paraId="7EB13156" w14:textId="77777777" w:rsidR="004F6962" w:rsidRPr="006F06C2" w:rsidRDefault="004F6962">
            <w:pPr>
              <w:pStyle w:val="TAH"/>
              <w:snapToGrid w:val="0"/>
            </w:pPr>
          </w:p>
        </w:tc>
        <w:tc>
          <w:tcPr>
            <w:tcW w:w="850" w:type="dxa"/>
            <w:tcBorders>
              <w:top w:val="nil"/>
              <w:left w:val="single" w:sz="4" w:space="0" w:color="auto"/>
              <w:bottom w:val="single" w:sz="4" w:space="0" w:color="auto"/>
              <w:right w:val="single" w:sz="4" w:space="0" w:color="auto"/>
            </w:tcBorders>
          </w:tcPr>
          <w:p w14:paraId="6EBEBB3B" w14:textId="77777777" w:rsidR="004F6962" w:rsidRPr="006F06C2" w:rsidRDefault="004F6962">
            <w:pPr>
              <w:pStyle w:val="TAH"/>
              <w:snapToGrid w:val="0"/>
            </w:pPr>
          </w:p>
        </w:tc>
      </w:tr>
      <w:tr w:rsidR="004F6962" w:rsidRPr="006F06C2" w14:paraId="26214AD3"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787DB094" w14:textId="77777777" w:rsidR="004F6962" w:rsidRPr="006F06C2" w:rsidRDefault="004F6962">
            <w:pPr>
              <w:pStyle w:val="TAC"/>
              <w:snapToGrid w:val="0"/>
            </w:pPr>
            <w:r w:rsidRPr="006F06C2">
              <w:t>1</w:t>
            </w:r>
          </w:p>
        </w:tc>
        <w:tc>
          <w:tcPr>
            <w:tcW w:w="4110" w:type="dxa"/>
            <w:tcBorders>
              <w:top w:val="single" w:sz="4" w:space="0" w:color="auto"/>
              <w:left w:val="single" w:sz="4" w:space="0" w:color="auto"/>
              <w:bottom w:val="single" w:sz="4" w:space="0" w:color="auto"/>
              <w:right w:val="single" w:sz="4" w:space="0" w:color="auto"/>
            </w:tcBorders>
            <w:hideMark/>
          </w:tcPr>
          <w:p w14:paraId="08EC24CA" w14:textId="77777777" w:rsidR="004F6962" w:rsidRPr="006F06C2" w:rsidRDefault="004F6962">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inter-RAT measurement and reporting for event B2.</w:t>
            </w:r>
          </w:p>
        </w:tc>
        <w:tc>
          <w:tcPr>
            <w:tcW w:w="709" w:type="dxa"/>
            <w:tcBorders>
              <w:top w:val="single" w:sz="4" w:space="0" w:color="auto"/>
              <w:left w:val="single" w:sz="4" w:space="0" w:color="auto"/>
              <w:bottom w:val="single" w:sz="4" w:space="0" w:color="auto"/>
              <w:right w:val="single" w:sz="4" w:space="0" w:color="auto"/>
            </w:tcBorders>
            <w:hideMark/>
          </w:tcPr>
          <w:p w14:paraId="664C1925" w14:textId="77777777" w:rsidR="004F6962" w:rsidRPr="006F06C2" w:rsidRDefault="004F6962">
            <w:pPr>
              <w:pStyle w:val="TAC"/>
              <w:snapToGrid w:val="0"/>
            </w:pPr>
            <w:r w:rsidRPr="006F06C2">
              <w:t>&lt;--</w:t>
            </w:r>
          </w:p>
        </w:tc>
        <w:tc>
          <w:tcPr>
            <w:tcW w:w="2836" w:type="dxa"/>
            <w:tcBorders>
              <w:top w:val="single" w:sz="4" w:space="0" w:color="auto"/>
              <w:left w:val="single" w:sz="4" w:space="0" w:color="auto"/>
              <w:bottom w:val="single" w:sz="4" w:space="0" w:color="auto"/>
              <w:right w:val="single" w:sz="4" w:space="0" w:color="auto"/>
            </w:tcBorders>
            <w:hideMark/>
          </w:tcPr>
          <w:p w14:paraId="106D9063" w14:textId="77777777" w:rsidR="004F6962" w:rsidRPr="006F06C2" w:rsidRDefault="004F6962">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648E7AD" w14:textId="77777777" w:rsidR="004F6962" w:rsidRPr="006F06C2" w:rsidRDefault="004F6962">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45ECBD27" w14:textId="77777777" w:rsidR="004F6962" w:rsidRPr="006F06C2" w:rsidRDefault="004F6962">
            <w:pPr>
              <w:pStyle w:val="TAC"/>
              <w:snapToGrid w:val="0"/>
            </w:pPr>
            <w:r w:rsidRPr="006F06C2">
              <w:t>-</w:t>
            </w:r>
          </w:p>
        </w:tc>
      </w:tr>
      <w:tr w:rsidR="004F6962" w:rsidRPr="006F06C2" w14:paraId="31CEC539"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6404955" w14:textId="77777777" w:rsidR="004F6962" w:rsidRPr="006F06C2" w:rsidRDefault="004F6962">
            <w:pPr>
              <w:pStyle w:val="TAC"/>
              <w:snapToGrid w:val="0"/>
            </w:pPr>
            <w:r w:rsidRPr="006F06C2">
              <w:t>2</w:t>
            </w:r>
          </w:p>
        </w:tc>
        <w:tc>
          <w:tcPr>
            <w:tcW w:w="4110" w:type="dxa"/>
            <w:tcBorders>
              <w:top w:val="single" w:sz="4" w:space="0" w:color="auto"/>
              <w:left w:val="single" w:sz="4" w:space="0" w:color="auto"/>
              <w:bottom w:val="single" w:sz="4" w:space="0" w:color="auto"/>
              <w:right w:val="single" w:sz="4" w:space="0" w:color="auto"/>
            </w:tcBorders>
            <w:hideMark/>
          </w:tcPr>
          <w:p w14:paraId="4B4A230F" w14:textId="77777777" w:rsidR="004F6962" w:rsidRPr="006F06C2" w:rsidRDefault="004F6962">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Borders>
              <w:top w:val="single" w:sz="4" w:space="0" w:color="auto"/>
              <w:left w:val="single" w:sz="4" w:space="0" w:color="auto"/>
              <w:bottom w:val="single" w:sz="4" w:space="0" w:color="auto"/>
              <w:right w:val="single" w:sz="4" w:space="0" w:color="auto"/>
            </w:tcBorders>
            <w:hideMark/>
          </w:tcPr>
          <w:p w14:paraId="762FE6D7" w14:textId="77777777" w:rsidR="004F6962" w:rsidRPr="006F06C2" w:rsidRDefault="004F6962">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26B7B1A1" w14:textId="77777777" w:rsidR="004F6962" w:rsidRPr="006F06C2" w:rsidRDefault="004F6962">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0263A23" w14:textId="77777777" w:rsidR="004F6962" w:rsidRPr="006F06C2" w:rsidRDefault="004F6962">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059149F4" w14:textId="77777777" w:rsidR="004F6962" w:rsidRPr="006F06C2" w:rsidRDefault="004F6962">
            <w:pPr>
              <w:pStyle w:val="TAC"/>
              <w:snapToGrid w:val="0"/>
            </w:pPr>
            <w:r w:rsidRPr="006F06C2">
              <w:t>-</w:t>
            </w:r>
          </w:p>
        </w:tc>
      </w:tr>
      <w:tr w:rsidR="004F6962" w:rsidRPr="006F06C2" w14:paraId="5DC7CEF0"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470DC4B" w14:textId="77777777" w:rsidR="004F6962" w:rsidRPr="006F06C2" w:rsidRDefault="004F6962">
            <w:pPr>
              <w:pStyle w:val="TAC"/>
              <w:snapToGrid w:val="0"/>
            </w:pPr>
            <w:r w:rsidRPr="006F06C2">
              <w:t>3</w:t>
            </w:r>
          </w:p>
        </w:tc>
        <w:tc>
          <w:tcPr>
            <w:tcW w:w="4110" w:type="dxa"/>
            <w:tcBorders>
              <w:top w:val="single" w:sz="4" w:space="0" w:color="auto"/>
              <w:left w:val="single" w:sz="4" w:space="0" w:color="auto"/>
              <w:bottom w:val="single" w:sz="4" w:space="0" w:color="auto"/>
              <w:right w:val="single" w:sz="4" w:space="0" w:color="auto"/>
            </w:tcBorders>
            <w:hideMark/>
          </w:tcPr>
          <w:p w14:paraId="58C0191D" w14:textId="77777777" w:rsidR="004F6962" w:rsidRPr="006F06C2" w:rsidRDefault="004F6962">
            <w:pPr>
              <w:pStyle w:val="TAL"/>
              <w:snapToGrid w:val="0"/>
              <w:rPr>
                <w:lang w:eastAsia="zh-CN"/>
              </w:rPr>
            </w:pPr>
            <w:r w:rsidRPr="006F06C2">
              <w:t xml:space="preserve">Check: Does the UE transmit a </w:t>
            </w:r>
            <w:r w:rsidRPr="006F06C2">
              <w:rPr>
                <w:i/>
                <w:iCs/>
              </w:rPr>
              <w:t>MeasurementReport</w:t>
            </w:r>
            <w:r w:rsidRPr="006F06C2">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C904EA4" w14:textId="77777777" w:rsidR="004F6962" w:rsidRPr="006F06C2" w:rsidRDefault="004F6962">
            <w:pPr>
              <w:pStyle w:val="TAC"/>
              <w:snapToGrid w:val="0"/>
              <w:rPr>
                <w:lang w:eastAsia="x-none"/>
              </w:rPr>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2725D301" w14:textId="77777777" w:rsidR="004F6962" w:rsidRPr="006F06C2" w:rsidRDefault="004F6962">
            <w:pPr>
              <w:pStyle w:val="TAL"/>
              <w:snapToGrid w:val="0"/>
              <w:rPr>
                <w:i/>
                <w:iCs/>
              </w:rPr>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11C96A4" w14:textId="77777777" w:rsidR="004F6962" w:rsidRPr="006F06C2" w:rsidRDefault="003A6FF0">
            <w:pPr>
              <w:pStyle w:val="TAC"/>
              <w:snapToGrid w:val="0"/>
            </w:pPr>
            <w:r w:rsidRPr="006F06C2">
              <w:t>1</w:t>
            </w:r>
          </w:p>
        </w:tc>
        <w:tc>
          <w:tcPr>
            <w:tcW w:w="850" w:type="dxa"/>
            <w:tcBorders>
              <w:top w:val="single" w:sz="4" w:space="0" w:color="auto"/>
              <w:left w:val="single" w:sz="4" w:space="0" w:color="auto"/>
              <w:bottom w:val="single" w:sz="4" w:space="0" w:color="auto"/>
              <w:right w:val="single" w:sz="4" w:space="0" w:color="auto"/>
            </w:tcBorders>
            <w:hideMark/>
          </w:tcPr>
          <w:p w14:paraId="70CC0424" w14:textId="77777777" w:rsidR="004F6962" w:rsidRPr="006F06C2" w:rsidRDefault="004F6962">
            <w:pPr>
              <w:pStyle w:val="TAC"/>
              <w:snapToGrid w:val="0"/>
            </w:pPr>
            <w:r w:rsidRPr="006F06C2">
              <w:t>F</w:t>
            </w:r>
          </w:p>
        </w:tc>
      </w:tr>
      <w:tr w:rsidR="004F6962" w:rsidRPr="006F06C2" w14:paraId="6803C113"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555AC2C0" w14:textId="77777777" w:rsidR="004F6962" w:rsidRPr="006F06C2" w:rsidRDefault="004F6962">
            <w:pPr>
              <w:pStyle w:val="TAC"/>
              <w:snapToGrid w:val="0"/>
            </w:pPr>
            <w:r w:rsidRPr="006F06C2">
              <w:t>4</w:t>
            </w:r>
          </w:p>
        </w:tc>
        <w:tc>
          <w:tcPr>
            <w:tcW w:w="4110" w:type="dxa"/>
            <w:tcBorders>
              <w:top w:val="single" w:sz="4" w:space="0" w:color="auto"/>
              <w:left w:val="single" w:sz="4" w:space="0" w:color="auto"/>
              <w:bottom w:val="single" w:sz="4" w:space="0" w:color="auto"/>
              <w:right w:val="single" w:sz="4" w:space="0" w:color="auto"/>
            </w:tcBorders>
            <w:hideMark/>
          </w:tcPr>
          <w:p w14:paraId="15EE195E" w14:textId="67DA5629" w:rsidR="004F6962" w:rsidRPr="006F06C2" w:rsidRDefault="004F6962">
            <w:pPr>
              <w:pStyle w:val="TAL"/>
              <w:snapToGrid w:val="0"/>
            </w:pPr>
            <w:r w:rsidRPr="006F06C2">
              <w:t>SS re-adjusts the cell-specific reference signal level according to row "T1" in table 8.1.3.2.2.3.2-1.</w:t>
            </w:r>
          </w:p>
        </w:tc>
        <w:tc>
          <w:tcPr>
            <w:tcW w:w="709" w:type="dxa"/>
            <w:tcBorders>
              <w:top w:val="single" w:sz="4" w:space="0" w:color="auto"/>
              <w:left w:val="single" w:sz="4" w:space="0" w:color="auto"/>
              <w:bottom w:val="single" w:sz="4" w:space="0" w:color="auto"/>
              <w:right w:val="single" w:sz="4" w:space="0" w:color="auto"/>
            </w:tcBorders>
            <w:hideMark/>
          </w:tcPr>
          <w:p w14:paraId="6A4FE7EA" w14:textId="77777777" w:rsidR="004F6962" w:rsidRPr="006F06C2" w:rsidRDefault="004F6962">
            <w:pPr>
              <w:pStyle w:val="TAC"/>
              <w:snapToGrid w:val="0"/>
            </w:pPr>
            <w:r w:rsidRPr="006F06C2">
              <w:t>-</w:t>
            </w:r>
          </w:p>
        </w:tc>
        <w:tc>
          <w:tcPr>
            <w:tcW w:w="2836" w:type="dxa"/>
            <w:tcBorders>
              <w:top w:val="single" w:sz="4" w:space="0" w:color="auto"/>
              <w:left w:val="single" w:sz="4" w:space="0" w:color="auto"/>
              <w:bottom w:val="single" w:sz="4" w:space="0" w:color="auto"/>
              <w:right w:val="single" w:sz="4" w:space="0" w:color="auto"/>
            </w:tcBorders>
            <w:hideMark/>
          </w:tcPr>
          <w:p w14:paraId="1680E1C3" w14:textId="77777777" w:rsidR="004F6962" w:rsidRPr="006F06C2" w:rsidRDefault="004F6962">
            <w:pPr>
              <w:pStyle w:val="TAL"/>
              <w:snapToGrid w:val="0"/>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961C2F0" w14:textId="77777777" w:rsidR="004F6962" w:rsidRPr="006F06C2" w:rsidRDefault="004F6962">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6806DDE" w14:textId="77777777" w:rsidR="004F6962" w:rsidRPr="006F06C2" w:rsidRDefault="004F6962">
            <w:pPr>
              <w:pStyle w:val="TAC"/>
              <w:snapToGrid w:val="0"/>
            </w:pPr>
            <w:r w:rsidRPr="006F06C2">
              <w:t>-</w:t>
            </w:r>
          </w:p>
        </w:tc>
      </w:tr>
      <w:tr w:rsidR="004F6962" w:rsidRPr="006F06C2" w14:paraId="59D51B56"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7312F787" w14:textId="77777777" w:rsidR="004F6962" w:rsidRPr="006F06C2" w:rsidRDefault="004F6962">
            <w:pPr>
              <w:pStyle w:val="TAC"/>
              <w:snapToGrid w:val="0"/>
            </w:pPr>
            <w:r w:rsidRPr="006F06C2">
              <w:t>5</w:t>
            </w:r>
          </w:p>
        </w:tc>
        <w:tc>
          <w:tcPr>
            <w:tcW w:w="4110" w:type="dxa"/>
            <w:tcBorders>
              <w:top w:val="single" w:sz="4" w:space="0" w:color="auto"/>
              <w:left w:val="single" w:sz="4" w:space="0" w:color="auto"/>
              <w:bottom w:val="single" w:sz="4" w:space="0" w:color="auto"/>
              <w:right w:val="single" w:sz="4" w:space="0" w:color="auto"/>
            </w:tcBorders>
            <w:hideMark/>
          </w:tcPr>
          <w:p w14:paraId="39AED906" w14:textId="77777777" w:rsidR="004F6962" w:rsidRPr="006F06C2" w:rsidRDefault="004F6962">
            <w:pPr>
              <w:pStyle w:val="TAL"/>
            </w:pPr>
            <w:r w:rsidRPr="006F06C2">
              <w:t xml:space="preserve">Check: Does the UE transmit a </w:t>
            </w:r>
            <w:r w:rsidRPr="006F06C2">
              <w:rPr>
                <w:i/>
                <w:iCs/>
              </w:rPr>
              <w:t>MeasurementReport</w:t>
            </w:r>
            <w:r w:rsidRPr="006F06C2">
              <w:t xml:space="preserve"> message to report event B2 with the measured RSRP value for NR Cell 1?</w:t>
            </w:r>
          </w:p>
        </w:tc>
        <w:tc>
          <w:tcPr>
            <w:tcW w:w="709" w:type="dxa"/>
            <w:tcBorders>
              <w:top w:val="single" w:sz="4" w:space="0" w:color="auto"/>
              <w:left w:val="single" w:sz="4" w:space="0" w:color="auto"/>
              <w:bottom w:val="single" w:sz="4" w:space="0" w:color="auto"/>
              <w:right w:val="single" w:sz="4" w:space="0" w:color="auto"/>
            </w:tcBorders>
            <w:hideMark/>
          </w:tcPr>
          <w:p w14:paraId="03C89313" w14:textId="77777777" w:rsidR="004F6962" w:rsidRPr="006F06C2" w:rsidRDefault="004F6962">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40BEF5DA" w14:textId="77777777" w:rsidR="004F6962" w:rsidRPr="006F06C2" w:rsidRDefault="004F6962">
            <w:pPr>
              <w:pStyle w:val="TAL"/>
              <w:snapToGrid w:val="0"/>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8EA7DA4" w14:textId="77777777" w:rsidR="004F6962" w:rsidRPr="006F06C2" w:rsidRDefault="003A6FF0">
            <w:pPr>
              <w:pStyle w:val="TAC"/>
              <w:snapToGrid w:val="0"/>
            </w:pPr>
            <w:r w:rsidRPr="006F06C2">
              <w:t>2</w:t>
            </w:r>
          </w:p>
        </w:tc>
        <w:tc>
          <w:tcPr>
            <w:tcW w:w="850" w:type="dxa"/>
            <w:tcBorders>
              <w:top w:val="single" w:sz="4" w:space="0" w:color="auto"/>
              <w:left w:val="single" w:sz="4" w:space="0" w:color="auto"/>
              <w:bottom w:val="single" w:sz="4" w:space="0" w:color="auto"/>
              <w:right w:val="single" w:sz="4" w:space="0" w:color="auto"/>
            </w:tcBorders>
            <w:hideMark/>
          </w:tcPr>
          <w:p w14:paraId="56E2E76D" w14:textId="77777777" w:rsidR="004F6962" w:rsidRPr="006F06C2" w:rsidRDefault="004F6962">
            <w:pPr>
              <w:pStyle w:val="TAC"/>
              <w:snapToGrid w:val="0"/>
            </w:pPr>
            <w:r w:rsidRPr="006F06C2">
              <w:t>P</w:t>
            </w:r>
          </w:p>
        </w:tc>
      </w:tr>
    </w:tbl>
    <w:p w14:paraId="5F868ACE" w14:textId="77777777" w:rsidR="004F6962" w:rsidRPr="006F06C2" w:rsidRDefault="004F6962" w:rsidP="004F6962">
      <w:pPr>
        <w:rPr>
          <w:lang w:eastAsia="en-US"/>
        </w:rPr>
      </w:pPr>
    </w:p>
    <w:p w14:paraId="4787F580" w14:textId="77777777" w:rsidR="004F6962" w:rsidRPr="006F06C2" w:rsidRDefault="004F6962" w:rsidP="004F6962">
      <w:pPr>
        <w:pStyle w:val="H6"/>
      </w:pPr>
      <w:r w:rsidRPr="006F06C2">
        <w:t>8.1.3.2.2</w:t>
      </w:r>
      <w:r w:rsidRPr="006F06C2">
        <w:rPr>
          <w:lang w:eastAsia="zh-CN"/>
        </w:rPr>
        <w:t>.</w:t>
      </w:r>
      <w:r w:rsidRPr="006F06C2">
        <w:t>3.3</w:t>
      </w:r>
      <w:r w:rsidRPr="006F06C2">
        <w:tab/>
        <w:t>Specific message contents</w:t>
      </w:r>
    </w:p>
    <w:p w14:paraId="45E20239" w14:textId="77777777" w:rsidR="004F6962" w:rsidRPr="006F06C2" w:rsidRDefault="004F6962" w:rsidP="004F6962">
      <w:pPr>
        <w:pStyle w:val="TH"/>
      </w:pPr>
      <w:r w:rsidRPr="006F06C2">
        <w:t xml:space="preserve">Table 8.1.3.2.2.3.3-1: </w:t>
      </w:r>
      <w:r w:rsidRPr="006F06C2">
        <w:rPr>
          <w:i/>
        </w:rPr>
        <w:t>RRCReconfiguration</w:t>
      </w:r>
      <w:r w:rsidRPr="006F06C2">
        <w:t xml:space="preserve"> (step 1, Table 8.1.3.2.2.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4F6962" w:rsidRPr="006F06C2" w14:paraId="53FAD192" w14:textId="77777777" w:rsidTr="00996ED7">
        <w:tc>
          <w:tcPr>
            <w:tcW w:w="9630" w:type="dxa"/>
            <w:tcBorders>
              <w:top w:val="single" w:sz="4" w:space="0" w:color="auto"/>
              <w:left w:val="single" w:sz="4" w:space="0" w:color="auto"/>
              <w:bottom w:val="single" w:sz="4" w:space="0" w:color="auto"/>
              <w:right w:val="single" w:sz="4" w:space="0" w:color="auto"/>
            </w:tcBorders>
            <w:hideMark/>
          </w:tcPr>
          <w:p w14:paraId="0A7C0C91" w14:textId="5DA9F193" w:rsidR="004F6962" w:rsidRPr="006F06C2" w:rsidRDefault="001953B5">
            <w:pPr>
              <w:pStyle w:val="TAL"/>
              <w:snapToGrid w:val="0"/>
              <w:rPr>
                <w:lang w:eastAsia="ko-KR"/>
              </w:rPr>
            </w:pPr>
            <w:r w:rsidRPr="006F06C2">
              <w:t>Derivation Path: TS 38.5</w:t>
            </w:r>
            <w:r w:rsidR="004F6962" w:rsidRPr="006F06C2">
              <w:rPr>
                <w:lang w:eastAsia="ko-KR"/>
              </w:rPr>
              <w:t xml:space="preserve">08-1 [4] Table </w:t>
            </w:r>
            <w:r w:rsidR="0075232C" w:rsidRPr="006F06C2">
              <w:rPr>
                <w:lang w:eastAsia="ko-KR"/>
              </w:rPr>
              <w:t>4.6.1-13</w:t>
            </w:r>
            <w:r w:rsidR="00C86217" w:rsidRPr="006F06C2">
              <w:rPr>
                <w:lang w:eastAsia="ko-KR"/>
              </w:rPr>
              <w:t xml:space="preserve"> with condition NR_MEAS</w:t>
            </w:r>
          </w:p>
        </w:tc>
      </w:tr>
    </w:tbl>
    <w:p w14:paraId="58469F09" w14:textId="77777777" w:rsidR="004F6962" w:rsidRPr="006F06C2" w:rsidRDefault="004F6962" w:rsidP="004F6962">
      <w:pPr>
        <w:rPr>
          <w:lang w:eastAsia="en-US"/>
        </w:rPr>
      </w:pPr>
    </w:p>
    <w:p w14:paraId="285003AC" w14:textId="77777777" w:rsidR="004F6962" w:rsidRPr="006F06C2" w:rsidRDefault="004F6962" w:rsidP="004F6962">
      <w:pPr>
        <w:pStyle w:val="TH"/>
      </w:pPr>
      <w:r w:rsidRPr="006F06C2">
        <w:t xml:space="preserve">Table 8.1.3.2.2.3.3-2: </w:t>
      </w:r>
      <w:r w:rsidRPr="006F06C2">
        <w:rPr>
          <w:i/>
        </w:rPr>
        <w:t>MeasConfig</w:t>
      </w:r>
      <w:r w:rsidRPr="006F06C2">
        <w:t xml:space="preserve"> (Table 8.1.3.2.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4F6962" w:rsidRPr="006F06C2" w14:paraId="27FC5312" w14:textId="77777777" w:rsidTr="00FE57D1">
        <w:tc>
          <w:tcPr>
            <w:tcW w:w="9750" w:type="dxa"/>
            <w:gridSpan w:val="4"/>
            <w:tcBorders>
              <w:top w:val="single" w:sz="4" w:space="0" w:color="auto"/>
              <w:left w:val="single" w:sz="4" w:space="0" w:color="auto"/>
              <w:bottom w:val="single" w:sz="4" w:space="0" w:color="auto"/>
              <w:right w:val="single" w:sz="4" w:space="0" w:color="auto"/>
            </w:tcBorders>
            <w:hideMark/>
          </w:tcPr>
          <w:p w14:paraId="20A9AA70" w14:textId="75B6A45B" w:rsidR="004F6962" w:rsidRPr="006F06C2" w:rsidRDefault="001953B5">
            <w:pPr>
              <w:pStyle w:val="TAH"/>
              <w:snapToGrid w:val="0"/>
              <w:jc w:val="left"/>
              <w:rPr>
                <w:b w:val="0"/>
              </w:rPr>
            </w:pPr>
            <w:r w:rsidRPr="006F06C2">
              <w:rPr>
                <w:b w:val="0"/>
              </w:rPr>
              <w:t>Derivation Path: TS 38.5</w:t>
            </w:r>
            <w:r w:rsidR="004F6962" w:rsidRPr="006F06C2">
              <w:rPr>
                <w:b w:val="0"/>
              </w:rPr>
              <w:t xml:space="preserve">08-1 [4] Table </w:t>
            </w:r>
            <w:r w:rsidR="00CC07C5" w:rsidRPr="006F06C2">
              <w:rPr>
                <w:b w:val="0"/>
              </w:rPr>
              <w:t>4.6.3-69</w:t>
            </w:r>
          </w:p>
        </w:tc>
      </w:tr>
      <w:tr w:rsidR="004F6962" w:rsidRPr="006F06C2" w14:paraId="718744E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60B9EDA" w14:textId="77777777" w:rsidR="004F6962" w:rsidRPr="006F06C2" w:rsidRDefault="004F6962">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6D9C558" w14:textId="77777777" w:rsidR="004F6962" w:rsidRPr="006F06C2" w:rsidRDefault="004F6962">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7B74AAFD" w14:textId="77777777" w:rsidR="004F6962" w:rsidRPr="006F06C2" w:rsidRDefault="004F6962">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45D0ACF0" w14:textId="77777777" w:rsidR="004F6962" w:rsidRPr="006F06C2" w:rsidRDefault="004F6962">
            <w:pPr>
              <w:pStyle w:val="TAH"/>
              <w:snapToGrid w:val="0"/>
            </w:pPr>
            <w:r w:rsidRPr="006F06C2">
              <w:t>Condition</w:t>
            </w:r>
          </w:p>
        </w:tc>
      </w:tr>
      <w:tr w:rsidR="004F6962" w:rsidRPr="006F06C2" w14:paraId="5FAF18C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D6C652E" w14:textId="77777777" w:rsidR="004F6962" w:rsidRPr="006F06C2" w:rsidRDefault="004F6962">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72728653" w14:textId="77777777" w:rsidR="004F6962" w:rsidRPr="006F06C2" w:rsidRDefault="004F696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981EA8" w14:textId="77777777" w:rsidR="004F6962" w:rsidRPr="006F06C2"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DCDA4A" w14:textId="77777777" w:rsidR="004F6962" w:rsidRPr="006F06C2" w:rsidRDefault="004F6962">
            <w:pPr>
              <w:pStyle w:val="TAL"/>
              <w:snapToGrid w:val="0"/>
            </w:pPr>
          </w:p>
        </w:tc>
      </w:tr>
      <w:tr w:rsidR="004F6962" w:rsidRPr="006F06C2" w14:paraId="059F1398"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B559614" w14:textId="77777777" w:rsidR="004F6962" w:rsidRPr="006F06C2" w:rsidRDefault="004F6962">
            <w:pPr>
              <w:pStyle w:val="TAL"/>
              <w:snapToGrid w:val="0"/>
            </w:pPr>
            <w:r w:rsidRPr="006F06C2">
              <w:t xml:space="preserve">  measObjectToAddModList</w:t>
            </w:r>
            <w:r w:rsidRPr="006F06C2">
              <w:rPr>
                <w:snapToGrid w:val="0"/>
              </w:rPr>
              <w:t xml:space="preserve"> SEQUENCE (SIZE (1..maxNrofMeasId)) OF </w:t>
            </w:r>
            <w:r w:rsidR="00B6388D"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7D6B61AB" w14:textId="77777777" w:rsidR="004F6962" w:rsidRPr="006F06C2" w:rsidRDefault="004F6962">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1B8EC63F" w14:textId="77777777" w:rsidR="004F6962" w:rsidRPr="006F06C2"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5832BB" w14:textId="77777777" w:rsidR="004F6962" w:rsidRPr="006F06C2" w:rsidRDefault="004F6962">
            <w:pPr>
              <w:pStyle w:val="TAL"/>
              <w:snapToGrid w:val="0"/>
            </w:pPr>
          </w:p>
        </w:tc>
      </w:tr>
      <w:tr w:rsidR="00B6388D" w:rsidRPr="006F06C2" w14:paraId="53ADA60D" w14:textId="77777777" w:rsidTr="00FE57D1">
        <w:tc>
          <w:tcPr>
            <w:tcW w:w="4646" w:type="dxa"/>
            <w:tcBorders>
              <w:top w:val="single" w:sz="4" w:space="0" w:color="auto"/>
              <w:left w:val="single" w:sz="4" w:space="0" w:color="auto"/>
              <w:bottom w:val="single" w:sz="4" w:space="0" w:color="auto"/>
              <w:right w:val="single" w:sz="4" w:space="0" w:color="auto"/>
            </w:tcBorders>
          </w:tcPr>
          <w:p w14:paraId="42BF51A9" w14:textId="77777777" w:rsidR="00B6388D" w:rsidRPr="006F06C2" w:rsidRDefault="00B6388D" w:rsidP="00B6388D">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0AC9703"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382A2708" w14:textId="77777777" w:rsidR="00B6388D" w:rsidRPr="006F06C2" w:rsidRDefault="00B6388D" w:rsidP="00B6388D">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42828AF" w14:textId="77777777" w:rsidR="00B6388D" w:rsidRPr="006F06C2" w:rsidRDefault="00B6388D" w:rsidP="00B6388D">
            <w:pPr>
              <w:pStyle w:val="TAL"/>
              <w:snapToGrid w:val="0"/>
              <w:rPr>
                <w:lang w:eastAsia="x-none"/>
              </w:rPr>
            </w:pPr>
          </w:p>
        </w:tc>
      </w:tr>
      <w:tr w:rsidR="00B6388D" w:rsidRPr="006F06C2" w14:paraId="07FBCAE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7C830D1"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6059193" w14:textId="77777777" w:rsidR="00B6388D" w:rsidRPr="006F06C2" w:rsidRDefault="00B6388D" w:rsidP="00B6388D">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7EAE9176" w14:textId="77777777" w:rsidR="00B6388D" w:rsidRPr="006F06C2" w:rsidRDefault="00B6388D" w:rsidP="00B6388D">
            <w:pPr>
              <w:pStyle w:val="TAL"/>
              <w:snapToGrid w:val="0"/>
              <w:rPr>
                <w:lang w:eastAsia="zh-CN"/>
              </w:rPr>
            </w:pPr>
            <w:r w:rsidRPr="006F06C2">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0A0F4CA3" w14:textId="77777777" w:rsidR="00B6388D" w:rsidRPr="006F06C2" w:rsidRDefault="00B6388D" w:rsidP="00B6388D">
            <w:pPr>
              <w:pStyle w:val="TAL"/>
              <w:snapToGrid w:val="0"/>
              <w:rPr>
                <w:lang w:eastAsia="x-none"/>
              </w:rPr>
            </w:pPr>
          </w:p>
        </w:tc>
      </w:tr>
      <w:tr w:rsidR="00B6388D" w:rsidRPr="006F06C2" w14:paraId="0D2F49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1A4CB66" w14:textId="77777777" w:rsidR="00B6388D" w:rsidRPr="006F06C2" w:rsidRDefault="00B6388D" w:rsidP="00B6388D">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A1BF813"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6E08B99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C46A4F" w14:textId="77777777" w:rsidR="00B6388D" w:rsidRPr="006F06C2" w:rsidRDefault="00B6388D" w:rsidP="00B6388D">
            <w:pPr>
              <w:pStyle w:val="TAL"/>
              <w:snapToGrid w:val="0"/>
            </w:pPr>
          </w:p>
        </w:tc>
      </w:tr>
      <w:tr w:rsidR="00B6388D" w:rsidRPr="006F06C2" w14:paraId="079A049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A16C2BF" w14:textId="77777777" w:rsidR="00B6388D" w:rsidRPr="006F06C2" w:rsidRDefault="00B6388D" w:rsidP="00B6388D">
            <w:pPr>
              <w:pStyle w:val="TAL"/>
              <w:tabs>
                <w:tab w:val="left" w:pos="599"/>
              </w:tabs>
              <w:snapToGrid w:val="0"/>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063A0836"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7B59A58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3028CD" w14:textId="77777777" w:rsidR="00B6388D" w:rsidRPr="006F06C2" w:rsidRDefault="00B6388D" w:rsidP="00B6388D">
            <w:pPr>
              <w:pStyle w:val="TAL"/>
              <w:snapToGrid w:val="0"/>
            </w:pPr>
          </w:p>
        </w:tc>
      </w:tr>
      <w:tr w:rsidR="00B6388D" w:rsidRPr="006F06C2" w14:paraId="40E1463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AAEA63D" w14:textId="77777777" w:rsidR="00B6388D" w:rsidRPr="006F06C2" w:rsidRDefault="00B6388D" w:rsidP="00B6388D">
            <w:pPr>
              <w:pStyle w:val="TAL"/>
              <w:tabs>
                <w:tab w:val="left" w:pos="599"/>
              </w:tabs>
              <w:snapToGrid w:val="0"/>
            </w:pPr>
            <w:r w:rsidRPr="006F06C2">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92C5165" w14:textId="77777777" w:rsidR="00B6388D" w:rsidRPr="006F06C2" w:rsidRDefault="00B6388D" w:rsidP="00B6388D">
            <w:pPr>
              <w:pStyle w:val="TAL"/>
            </w:pPr>
            <w:r w:rsidRPr="006F06C2">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143B645D"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860100" w14:textId="77777777" w:rsidR="00B6388D" w:rsidRPr="006F06C2" w:rsidRDefault="00B6388D" w:rsidP="00B6388D">
            <w:pPr>
              <w:pStyle w:val="TAL"/>
              <w:snapToGrid w:val="0"/>
            </w:pPr>
          </w:p>
        </w:tc>
      </w:tr>
      <w:tr w:rsidR="00B6388D" w:rsidRPr="006F06C2" w14:paraId="292A11D1" w14:textId="77777777" w:rsidTr="003F53CC">
        <w:tc>
          <w:tcPr>
            <w:tcW w:w="4646" w:type="dxa"/>
            <w:tcBorders>
              <w:top w:val="single" w:sz="4" w:space="0" w:color="auto"/>
              <w:left w:val="single" w:sz="4" w:space="0" w:color="auto"/>
              <w:bottom w:val="single" w:sz="4" w:space="0" w:color="auto"/>
              <w:right w:val="single" w:sz="4" w:space="0" w:color="auto"/>
            </w:tcBorders>
          </w:tcPr>
          <w:p w14:paraId="1D4EED45" w14:textId="77777777" w:rsidR="00B6388D" w:rsidRPr="006F06C2" w:rsidRDefault="00B6388D" w:rsidP="00B6388D">
            <w:pPr>
              <w:pStyle w:val="TAL"/>
              <w:tabs>
                <w:tab w:val="left" w:pos="599"/>
              </w:tabs>
              <w:snapToGrid w:val="0"/>
            </w:pPr>
            <w:r w:rsidRPr="006F06C2">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77F12244" w14:textId="77777777" w:rsidR="00B6388D" w:rsidRPr="006F06C2" w:rsidRDefault="00B6388D" w:rsidP="00B6388D">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78BC7F5D"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6F0BF1" w14:textId="77777777" w:rsidR="00B6388D" w:rsidRPr="006F06C2" w:rsidRDefault="00B6388D" w:rsidP="00B6388D">
            <w:pPr>
              <w:pStyle w:val="TAL"/>
              <w:snapToGrid w:val="0"/>
            </w:pPr>
          </w:p>
        </w:tc>
      </w:tr>
      <w:tr w:rsidR="00B6388D" w:rsidRPr="006F06C2" w14:paraId="2EF2FEB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DFA3CBE"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3F9193F"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564A3FA8"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78EB97" w14:textId="77777777" w:rsidR="00B6388D" w:rsidRPr="006F06C2" w:rsidRDefault="00B6388D" w:rsidP="00B6388D">
            <w:pPr>
              <w:pStyle w:val="TAL"/>
              <w:snapToGrid w:val="0"/>
            </w:pPr>
          </w:p>
        </w:tc>
      </w:tr>
      <w:tr w:rsidR="00B6388D" w:rsidRPr="006F06C2" w14:paraId="110029F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B225386"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EEB197E"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0C3DBA23"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1A8F81" w14:textId="77777777" w:rsidR="00B6388D" w:rsidRPr="006F06C2" w:rsidRDefault="00B6388D" w:rsidP="00B6388D">
            <w:pPr>
              <w:pStyle w:val="TAL"/>
              <w:snapToGrid w:val="0"/>
            </w:pPr>
          </w:p>
        </w:tc>
      </w:tr>
      <w:tr w:rsidR="00B6388D" w:rsidRPr="006F06C2" w14:paraId="6B84185A" w14:textId="77777777" w:rsidTr="00F2163A">
        <w:tc>
          <w:tcPr>
            <w:tcW w:w="4646" w:type="dxa"/>
            <w:tcBorders>
              <w:top w:val="single" w:sz="4" w:space="0" w:color="auto"/>
              <w:left w:val="single" w:sz="4" w:space="0" w:color="auto"/>
              <w:bottom w:val="single" w:sz="4" w:space="0" w:color="auto"/>
              <w:right w:val="single" w:sz="4" w:space="0" w:color="auto"/>
            </w:tcBorders>
          </w:tcPr>
          <w:p w14:paraId="4E55F9D6"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35E672D"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67A8FA6B" w14:textId="77777777" w:rsidR="00B6388D" w:rsidRPr="006F06C2" w:rsidRDefault="00B6388D" w:rsidP="00B6388D">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9BC93D" w14:textId="77777777" w:rsidR="00B6388D" w:rsidRPr="006F06C2" w:rsidRDefault="00B6388D" w:rsidP="00B6388D">
            <w:pPr>
              <w:pStyle w:val="TAL"/>
              <w:snapToGrid w:val="0"/>
              <w:rPr>
                <w:lang w:eastAsia="x-none"/>
              </w:rPr>
            </w:pPr>
          </w:p>
        </w:tc>
      </w:tr>
      <w:tr w:rsidR="00B6388D" w:rsidRPr="006F06C2" w14:paraId="7FEB888A" w14:textId="77777777" w:rsidTr="00F2163A">
        <w:tc>
          <w:tcPr>
            <w:tcW w:w="4646" w:type="dxa"/>
            <w:tcBorders>
              <w:top w:val="single" w:sz="4" w:space="0" w:color="auto"/>
              <w:left w:val="single" w:sz="4" w:space="0" w:color="auto"/>
              <w:bottom w:val="single" w:sz="4" w:space="0" w:color="auto"/>
              <w:right w:val="single" w:sz="4" w:space="0" w:color="auto"/>
            </w:tcBorders>
          </w:tcPr>
          <w:p w14:paraId="45A723D0" w14:textId="77777777" w:rsidR="00B6388D" w:rsidRPr="006F06C2" w:rsidRDefault="00B6388D" w:rsidP="00B6388D">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815CACA"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37117443" w14:textId="77777777" w:rsidR="00B6388D" w:rsidRPr="006F06C2" w:rsidRDefault="00B6388D" w:rsidP="00B6388D">
            <w:pPr>
              <w:pStyle w:val="TAL"/>
              <w:snapToGrid w:val="0"/>
              <w:rPr>
                <w:lang w:eastAsia="en-US"/>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3A5EFC1" w14:textId="77777777" w:rsidR="00B6388D" w:rsidRPr="006F06C2" w:rsidRDefault="00B6388D" w:rsidP="00B6388D">
            <w:pPr>
              <w:pStyle w:val="TAL"/>
              <w:snapToGrid w:val="0"/>
              <w:rPr>
                <w:lang w:eastAsia="x-none"/>
              </w:rPr>
            </w:pPr>
          </w:p>
        </w:tc>
      </w:tr>
      <w:tr w:rsidR="00B6388D" w:rsidRPr="006F06C2" w14:paraId="4C74D29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9E216A3"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18B3279" w14:textId="77777777" w:rsidR="00B6388D" w:rsidRPr="006F06C2" w:rsidRDefault="00B6388D" w:rsidP="00B6388D">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hideMark/>
          </w:tcPr>
          <w:p w14:paraId="141C1BD5" w14:textId="77777777" w:rsidR="00B6388D" w:rsidRPr="006F06C2" w:rsidRDefault="00B6388D" w:rsidP="00B6388D">
            <w:pPr>
              <w:pStyle w:val="TAL"/>
              <w:snapToGrid w:val="0"/>
            </w:pPr>
            <w:r w:rsidRPr="006F06C2">
              <w:rPr>
                <w:lang w:eastAsia="en-US"/>
              </w:rPr>
              <w:t>MeasObjectIdE-UTRA-f1</w:t>
            </w:r>
          </w:p>
        </w:tc>
        <w:tc>
          <w:tcPr>
            <w:tcW w:w="1245" w:type="dxa"/>
            <w:tcBorders>
              <w:top w:val="single" w:sz="4" w:space="0" w:color="auto"/>
              <w:left w:val="single" w:sz="4" w:space="0" w:color="auto"/>
              <w:bottom w:val="single" w:sz="4" w:space="0" w:color="auto"/>
              <w:right w:val="single" w:sz="4" w:space="0" w:color="auto"/>
            </w:tcBorders>
          </w:tcPr>
          <w:p w14:paraId="156485FC" w14:textId="77777777" w:rsidR="00B6388D" w:rsidRPr="006F06C2" w:rsidRDefault="00B6388D" w:rsidP="00B6388D">
            <w:pPr>
              <w:pStyle w:val="TAL"/>
              <w:snapToGrid w:val="0"/>
            </w:pPr>
          </w:p>
        </w:tc>
      </w:tr>
      <w:tr w:rsidR="00B6388D" w:rsidRPr="006F06C2" w14:paraId="42C4645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8BFAD9E" w14:textId="77777777" w:rsidR="00B6388D" w:rsidRPr="006F06C2" w:rsidRDefault="00B6388D" w:rsidP="00B6388D">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C745A2B"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06B40050"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7CA4A0" w14:textId="77777777" w:rsidR="00B6388D" w:rsidRPr="006F06C2" w:rsidRDefault="00B6388D" w:rsidP="00B6388D">
            <w:pPr>
              <w:pStyle w:val="TAL"/>
              <w:snapToGrid w:val="0"/>
            </w:pPr>
          </w:p>
        </w:tc>
      </w:tr>
      <w:tr w:rsidR="00B6388D" w:rsidRPr="006F06C2" w14:paraId="3AB4655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34B469D" w14:textId="77777777" w:rsidR="00B6388D" w:rsidRPr="006F06C2" w:rsidRDefault="00B6388D" w:rsidP="00B6388D">
            <w:pPr>
              <w:pStyle w:val="TAL"/>
              <w:snapToGrid w:val="0"/>
            </w:pPr>
            <w:r w:rsidRPr="006F06C2">
              <w:t xml:space="preserve">        measObjectEUTRA</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79E0AE0D"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8231B2"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945B8" w14:textId="77777777" w:rsidR="00B6388D" w:rsidRPr="006F06C2" w:rsidRDefault="00B6388D" w:rsidP="00B6388D">
            <w:pPr>
              <w:pStyle w:val="TAL"/>
              <w:snapToGrid w:val="0"/>
            </w:pPr>
          </w:p>
        </w:tc>
      </w:tr>
      <w:tr w:rsidR="00B6388D" w:rsidRPr="006F06C2" w14:paraId="34DFE36D"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5A03E47" w14:textId="77777777" w:rsidR="00B6388D" w:rsidRPr="006F06C2" w:rsidRDefault="00B6388D" w:rsidP="00B6388D">
            <w:pPr>
              <w:pStyle w:val="TAL"/>
              <w:snapToGrid w:val="0"/>
            </w:pPr>
            <w:r w:rsidRPr="006F06C2">
              <w:rPr>
                <w:lang w:eastAsia="en-US"/>
              </w:rPr>
              <w:t xml:space="preserve">          carrierFreq</w:t>
            </w:r>
          </w:p>
        </w:tc>
        <w:tc>
          <w:tcPr>
            <w:tcW w:w="2269" w:type="dxa"/>
            <w:tcBorders>
              <w:top w:val="single" w:sz="4" w:space="0" w:color="auto"/>
              <w:left w:val="single" w:sz="4" w:space="0" w:color="auto"/>
              <w:bottom w:val="single" w:sz="4" w:space="0" w:color="auto"/>
              <w:right w:val="single" w:sz="4" w:space="0" w:color="auto"/>
            </w:tcBorders>
            <w:hideMark/>
          </w:tcPr>
          <w:p w14:paraId="5F81FFCF" w14:textId="77777777" w:rsidR="00B6388D" w:rsidRPr="006F06C2" w:rsidRDefault="00B6388D" w:rsidP="00B6388D">
            <w:pPr>
              <w:pStyle w:val="TAL"/>
              <w:snapToGrid w:val="0"/>
            </w:pPr>
            <w:r w:rsidRPr="006F06C2">
              <w:rPr>
                <w:lang w:eastAsia="en-US"/>
              </w:rPr>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193F961F"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EE8A5" w14:textId="77777777" w:rsidR="00B6388D" w:rsidRPr="006F06C2" w:rsidRDefault="00B6388D" w:rsidP="00B6388D">
            <w:pPr>
              <w:pStyle w:val="TAL"/>
              <w:snapToGrid w:val="0"/>
            </w:pPr>
          </w:p>
        </w:tc>
      </w:tr>
      <w:tr w:rsidR="00B6388D" w:rsidRPr="006F06C2" w14:paraId="38B5B55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C248C24"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120F5C0"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880BB31"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9A04C5" w14:textId="77777777" w:rsidR="00B6388D" w:rsidRPr="006F06C2" w:rsidRDefault="00B6388D" w:rsidP="00B6388D">
            <w:pPr>
              <w:pStyle w:val="TAL"/>
              <w:snapToGrid w:val="0"/>
            </w:pPr>
          </w:p>
        </w:tc>
      </w:tr>
      <w:tr w:rsidR="00B6388D" w:rsidRPr="006F06C2" w14:paraId="15723EF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DFB6250"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FF77360"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11FB52"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E363A4" w14:textId="77777777" w:rsidR="00B6388D" w:rsidRPr="006F06C2" w:rsidRDefault="00B6388D" w:rsidP="00B6388D">
            <w:pPr>
              <w:pStyle w:val="TAL"/>
              <w:snapToGrid w:val="0"/>
            </w:pPr>
          </w:p>
        </w:tc>
      </w:tr>
      <w:tr w:rsidR="00B6388D" w:rsidRPr="006F06C2" w14:paraId="3E00D2EB" w14:textId="77777777" w:rsidTr="00F2163A">
        <w:tc>
          <w:tcPr>
            <w:tcW w:w="4646" w:type="dxa"/>
            <w:tcBorders>
              <w:top w:val="single" w:sz="4" w:space="0" w:color="auto"/>
              <w:left w:val="single" w:sz="4" w:space="0" w:color="auto"/>
              <w:bottom w:val="single" w:sz="4" w:space="0" w:color="auto"/>
              <w:right w:val="single" w:sz="4" w:space="0" w:color="auto"/>
            </w:tcBorders>
          </w:tcPr>
          <w:p w14:paraId="5AE5EF34"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216928E" w14:textId="77777777" w:rsidR="00B6388D" w:rsidRPr="006F06C2"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7701244E" w14:textId="77777777" w:rsidR="00B6388D" w:rsidRPr="006F06C2"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DAB28F" w14:textId="77777777" w:rsidR="00B6388D" w:rsidRPr="006F06C2" w:rsidRDefault="00B6388D" w:rsidP="00F2163A">
            <w:pPr>
              <w:pStyle w:val="TAL"/>
              <w:snapToGrid w:val="0"/>
              <w:rPr>
                <w:lang w:eastAsia="x-none"/>
              </w:rPr>
            </w:pPr>
          </w:p>
        </w:tc>
      </w:tr>
      <w:tr w:rsidR="00B6388D" w:rsidRPr="006F06C2" w14:paraId="0708A5D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0A85957"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5783287"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F37294E"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385B05" w14:textId="77777777" w:rsidR="00B6388D" w:rsidRPr="006F06C2" w:rsidRDefault="00B6388D" w:rsidP="00B6388D">
            <w:pPr>
              <w:pStyle w:val="TAL"/>
              <w:snapToGrid w:val="0"/>
            </w:pPr>
          </w:p>
        </w:tc>
      </w:tr>
      <w:tr w:rsidR="00B6388D" w:rsidRPr="006F06C2" w14:paraId="3586D3DA"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1CDCB9D" w14:textId="77777777" w:rsidR="00B6388D" w:rsidRPr="006F06C2" w:rsidRDefault="00B6388D" w:rsidP="00B6388D">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7F0948EE" w14:textId="77777777" w:rsidR="00B6388D" w:rsidRPr="006F06C2" w:rsidRDefault="00B6388D" w:rsidP="00B6388D">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223FDF41"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647FC8" w14:textId="77777777" w:rsidR="00B6388D" w:rsidRPr="006F06C2" w:rsidRDefault="00B6388D" w:rsidP="00B6388D">
            <w:pPr>
              <w:pStyle w:val="TAL"/>
              <w:snapToGrid w:val="0"/>
            </w:pPr>
          </w:p>
        </w:tc>
      </w:tr>
      <w:tr w:rsidR="00B6388D" w:rsidRPr="006F06C2" w14:paraId="278D2697" w14:textId="77777777" w:rsidTr="00F2163A">
        <w:tc>
          <w:tcPr>
            <w:tcW w:w="4646" w:type="dxa"/>
            <w:tcBorders>
              <w:top w:val="single" w:sz="4" w:space="0" w:color="auto"/>
              <w:left w:val="single" w:sz="4" w:space="0" w:color="auto"/>
              <w:bottom w:val="single" w:sz="4" w:space="0" w:color="auto"/>
              <w:right w:val="single" w:sz="4" w:space="0" w:color="auto"/>
            </w:tcBorders>
          </w:tcPr>
          <w:p w14:paraId="107A34E1" w14:textId="77777777" w:rsidR="00B6388D" w:rsidRPr="006F06C2" w:rsidRDefault="00B6388D" w:rsidP="00B6388D">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3B4B57AE"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546F940A" w14:textId="77777777" w:rsidR="00B6388D" w:rsidRPr="006F06C2" w:rsidRDefault="00B6388D" w:rsidP="00B6388D">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78F17B4" w14:textId="77777777" w:rsidR="00B6388D" w:rsidRPr="006F06C2" w:rsidRDefault="00B6388D" w:rsidP="00B6388D">
            <w:pPr>
              <w:pStyle w:val="TAL"/>
              <w:snapToGrid w:val="0"/>
              <w:rPr>
                <w:lang w:eastAsia="x-none"/>
              </w:rPr>
            </w:pPr>
          </w:p>
        </w:tc>
      </w:tr>
      <w:tr w:rsidR="00B6388D" w:rsidRPr="006F06C2" w14:paraId="25A4D73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D0E2C4B"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3C63759"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6464624"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FDDA1A" w14:textId="77777777" w:rsidR="00B6388D" w:rsidRPr="006F06C2" w:rsidRDefault="00B6388D" w:rsidP="00B6388D">
            <w:pPr>
              <w:pStyle w:val="TAL"/>
              <w:snapToGrid w:val="0"/>
            </w:pPr>
          </w:p>
        </w:tc>
      </w:tr>
      <w:tr w:rsidR="00B6388D" w:rsidRPr="006F06C2" w14:paraId="67414A3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FE0FC33" w14:textId="77777777" w:rsidR="00B6388D" w:rsidRPr="006F06C2" w:rsidRDefault="00B6388D" w:rsidP="00B6388D">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3537FDBE"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0E2FA6"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46D409" w14:textId="77777777" w:rsidR="00B6388D" w:rsidRPr="006F06C2" w:rsidRDefault="00B6388D" w:rsidP="00B6388D">
            <w:pPr>
              <w:pStyle w:val="TAL"/>
              <w:snapToGrid w:val="0"/>
            </w:pPr>
          </w:p>
        </w:tc>
      </w:tr>
      <w:tr w:rsidR="00B6388D" w:rsidRPr="006F06C2" w14:paraId="155ADDC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EC8FE04" w14:textId="77777777" w:rsidR="00B6388D" w:rsidRPr="006F06C2" w:rsidRDefault="00B6388D" w:rsidP="00B6388D">
            <w:pPr>
              <w:pStyle w:val="TAL"/>
              <w:tabs>
                <w:tab w:val="left" w:pos="887"/>
              </w:tabs>
              <w:snapToGrid w:val="0"/>
            </w:pPr>
            <w:r w:rsidRPr="006F06C2">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0FC5B7B9" w14:textId="77777777" w:rsidR="00B6388D" w:rsidRPr="006F06C2" w:rsidRDefault="00B6388D" w:rsidP="00B6388D">
            <w:pPr>
              <w:pStyle w:val="TAL"/>
              <w:snapToGrid w:val="0"/>
            </w:pPr>
            <w:r w:rsidRPr="006F06C2">
              <w:t>ReportConfigInterRAT-EventB2</w:t>
            </w:r>
          </w:p>
        </w:tc>
        <w:tc>
          <w:tcPr>
            <w:tcW w:w="1590" w:type="dxa"/>
            <w:tcBorders>
              <w:top w:val="single" w:sz="4" w:space="0" w:color="auto"/>
              <w:left w:val="single" w:sz="4" w:space="0" w:color="auto"/>
              <w:bottom w:val="single" w:sz="4" w:space="0" w:color="auto"/>
              <w:right w:val="single" w:sz="4" w:space="0" w:color="auto"/>
            </w:tcBorders>
          </w:tcPr>
          <w:p w14:paraId="2F25E6A3" w14:textId="77777777" w:rsidR="00B6388D" w:rsidRPr="006F06C2" w:rsidRDefault="00B6388D" w:rsidP="00B6388D">
            <w:pPr>
              <w:pStyle w:val="TAL"/>
              <w:snapToGrid w:val="0"/>
            </w:pPr>
            <w:r w:rsidRPr="006F06C2">
              <w:t>Table 8.1.3.2.2.3.3-3</w:t>
            </w:r>
          </w:p>
        </w:tc>
        <w:tc>
          <w:tcPr>
            <w:tcW w:w="1245" w:type="dxa"/>
            <w:tcBorders>
              <w:top w:val="single" w:sz="4" w:space="0" w:color="auto"/>
              <w:left w:val="single" w:sz="4" w:space="0" w:color="auto"/>
              <w:bottom w:val="single" w:sz="4" w:space="0" w:color="auto"/>
              <w:right w:val="single" w:sz="4" w:space="0" w:color="auto"/>
            </w:tcBorders>
          </w:tcPr>
          <w:p w14:paraId="5C0DB80E" w14:textId="77777777" w:rsidR="00B6388D" w:rsidRPr="006F06C2" w:rsidRDefault="00B6388D" w:rsidP="00B6388D">
            <w:pPr>
              <w:pStyle w:val="TAL"/>
              <w:snapToGrid w:val="0"/>
            </w:pPr>
          </w:p>
        </w:tc>
      </w:tr>
      <w:tr w:rsidR="00B6388D" w:rsidRPr="006F06C2" w14:paraId="2E2FBAD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9FC172E"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7121667"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F24D53"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8D562D" w14:textId="77777777" w:rsidR="00B6388D" w:rsidRPr="006F06C2" w:rsidRDefault="00B6388D" w:rsidP="00B6388D">
            <w:pPr>
              <w:pStyle w:val="TAL"/>
              <w:snapToGrid w:val="0"/>
            </w:pPr>
          </w:p>
        </w:tc>
      </w:tr>
      <w:tr w:rsidR="00B6388D" w:rsidRPr="006F06C2" w14:paraId="4BC5FA76" w14:textId="77777777" w:rsidTr="00F2163A">
        <w:tc>
          <w:tcPr>
            <w:tcW w:w="4646" w:type="dxa"/>
            <w:tcBorders>
              <w:top w:val="single" w:sz="4" w:space="0" w:color="auto"/>
              <w:left w:val="single" w:sz="4" w:space="0" w:color="auto"/>
              <w:bottom w:val="single" w:sz="4" w:space="0" w:color="auto"/>
              <w:right w:val="single" w:sz="4" w:space="0" w:color="auto"/>
            </w:tcBorders>
          </w:tcPr>
          <w:p w14:paraId="781F904F"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DF02E78" w14:textId="77777777" w:rsidR="00B6388D" w:rsidRPr="006F06C2"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2339087" w14:textId="77777777" w:rsidR="00B6388D" w:rsidRPr="006F06C2"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3C6A46" w14:textId="77777777" w:rsidR="00B6388D" w:rsidRPr="006F06C2" w:rsidRDefault="00B6388D" w:rsidP="00F2163A">
            <w:pPr>
              <w:pStyle w:val="TAL"/>
              <w:snapToGrid w:val="0"/>
              <w:rPr>
                <w:lang w:eastAsia="x-none"/>
              </w:rPr>
            </w:pPr>
          </w:p>
        </w:tc>
      </w:tr>
      <w:tr w:rsidR="00B6388D" w:rsidRPr="006F06C2" w14:paraId="57323C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526649A"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CEE125B"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42FF8E"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52C3E6" w14:textId="77777777" w:rsidR="00B6388D" w:rsidRPr="006F06C2" w:rsidRDefault="00B6388D" w:rsidP="00B6388D">
            <w:pPr>
              <w:pStyle w:val="TAL"/>
              <w:snapToGrid w:val="0"/>
            </w:pPr>
          </w:p>
        </w:tc>
      </w:tr>
      <w:tr w:rsidR="00B6388D" w:rsidRPr="006F06C2" w14:paraId="2F9085C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D3B5A39" w14:textId="77777777" w:rsidR="00B6388D" w:rsidRPr="006F06C2" w:rsidRDefault="00B6388D" w:rsidP="00B6388D">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29010850" w14:textId="77777777" w:rsidR="00B6388D" w:rsidRPr="006F06C2" w:rsidRDefault="00B6388D" w:rsidP="00B6388D">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27A8A31B"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860593" w14:textId="77777777" w:rsidR="00B6388D" w:rsidRPr="006F06C2" w:rsidRDefault="00B6388D" w:rsidP="00B6388D">
            <w:pPr>
              <w:pStyle w:val="TAL"/>
              <w:snapToGrid w:val="0"/>
            </w:pPr>
          </w:p>
        </w:tc>
      </w:tr>
      <w:tr w:rsidR="00B6388D" w:rsidRPr="006F06C2" w14:paraId="58798508" w14:textId="77777777" w:rsidTr="00F2163A">
        <w:tc>
          <w:tcPr>
            <w:tcW w:w="4646" w:type="dxa"/>
            <w:tcBorders>
              <w:top w:val="single" w:sz="4" w:space="0" w:color="auto"/>
              <w:left w:val="single" w:sz="4" w:space="0" w:color="auto"/>
              <w:bottom w:val="single" w:sz="4" w:space="0" w:color="auto"/>
              <w:right w:val="single" w:sz="4" w:space="0" w:color="auto"/>
            </w:tcBorders>
          </w:tcPr>
          <w:p w14:paraId="566A32E2" w14:textId="77777777" w:rsidR="00B6388D" w:rsidRPr="006F06C2" w:rsidRDefault="00B6388D" w:rsidP="00B6388D">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tcPr>
          <w:p w14:paraId="432EFC64" w14:textId="77777777" w:rsidR="00B6388D" w:rsidRPr="006F06C2"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7C955E91" w14:textId="77777777" w:rsidR="00B6388D" w:rsidRPr="006F06C2" w:rsidRDefault="00B6388D" w:rsidP="00B6388D">
            <w:pPr>
              <w:pStyle w:val="TAL"/>
              <w:snapToGrid w:val="0"/>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959E381" w14:textId="77777777" w:rsidR="00B6388D" w:rsidRPr="006F06C2" w:rsidRDefault="00B6388D" w:rsidP="00B6388D">
            <w:pPr>
              <w:pStyle w:val="TAL"/>
              <w:snapToGrid w:val="0"/>
              <w:rPr>
                <w:lang w:eastAsia="x-none"/>
              </w:rPr>
            </w:pPr>
          </w:p>
        </w:tc>
      </w:tr>
      <w:tr w:rsidR="00B6388D" w:rsidRPr="006F06C2" w14:paraId="21D8998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8F17473" w14:textId="77777777" w:rsidR="00B6388D" w:rsidRPr="006F06C2" w:rsidRDefault="00B6388D" w:rsidP="00B6388D">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720D32DF"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F657FB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135C4" w14:textId="77777777" w:rsidR="00B6388D" w:rsidRPr="006F06C2" w:rsidRDefault="00B6388D" w:rsidP="00B6388D">
            <w:pPr>
              <w:pStyle w:val="TAL"/>
              <w:snapToGrid w:val="0"/>
            </w:pPr>
          </w:p>
        </w:tc>
      </w:tr>
      <w:tr w:rsidR="00B6388D" w:rsidRPr="006F06C2" w14:paraId="39488122"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D86136E"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BA41875"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14B34DF"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805F0" w14:textId="77777777" w:rsidR="00B6388D" w:rsidRPr="006F06C2" w:rsidRDefault="00B6388D" w:rsidP="00B6388D">
            <w:pPr>
              <w:pStyle w:val="TAL"/>
              <w:snapToGrid w:val="0"/>
            </w:pPr>
          </w:p>
        </w:tc>
      </w:tr>
      <w:tr w:rsidR="00B6388D" w:rsidRPr="006F06C2" w14:paraId="7CFC5D8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D8ED0FE"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AF4595E"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B1554B8"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0146D" w14:textId="77777777" w:rsidR="00B6388D" w:rsidRPr="006F06C2" w:rsidRDefault="00B6388D" w:rsidP="00B6388D">
            <w:pPr>
              <w:pStyle w:val="TAL"/>
              <w:snapToGrid w:val="0"/>
            </w:pPr>
          </w:p>
        </w:tc>
      </w:tr>
      <w:tr w:rsidR="00B6388D" w:rsidRPr="006F06C2" w14:paraId="3E33CD4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89E071F"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18417E3"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954166"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FAA90B" w14:textId="77777777" w:rsidR="00B6388D" w:rsidRPr="006F06C2" w:rsidRDefault="00B6388D" w:rsidP="00B6388D">
            <w:pPr>
              <w:pStyle w:val="TAL"/>
              <w:snapToGrid w:val="0"/>
            </w:pPr>
          </w:p>
        </w:tc>
      </w:tr>
      <w:tr w:rsidR="00B6388D" w:rsidRPr="006F06C2" w14:paraId="2179E680" w14:textId="77777777" w:rsidTr="00F2163A">
        <w:tc>
          <w:tcPr>
            <w:tcW w:w="4646" w:type="dxa"/>
            <w:tcBorders>
              <w:top w:val="single" w:sz="4" w:space="0" w:color="auto"/>
              <w:left w:val="single" w:sz="4" w:space="0" w:color="auto"/>
              <w:bottom w:val="single" w:sz="4" w:space="0" w:color="auto"/>
              <w:right w:val="single" w:sz="4" w:space="0" w:color="auto"/>
            </w:tcBorders>
          </w:tcPr>
          <w:p w14:paraId="64582005"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3D1553B" w14:textId="77777777" w:rsidR="00B6388D" w:rsidRPr="006F06C2"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0BF841D" w14:textId="77777777" w:rsidR="00B6388D" w:rsidRPr="006F06C2"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3C118B" w14:textId="77777777" w:rsidR="00B6388D" w:rsidRPr="006F06C2" w:rsidRDefault="00B6388D" w:rsidP="00F2163A">
            <w:pPr>
              <w:pStyle w:val="TAL"/>
              <w:snapToGrid w:val="0"/>
              <w:rPr>
                <w:lang w:eastAsia="x-none"/>
              </w:rPr>
            </w:pPr>
          </w:p>
        </w:tc>
      </w:tr>
      <w:tr w:rsidR="00B6388D" w:rsidRPr="006F06C2" w14:paraId="66381CAE" w14:textId="77777777" w:rsidTr="003F53CC">
        <w:tc>
          <w:tcPr>
            <w:tcW w:w="4646" w:type="dxa"/>
            <w:tcBorders>
              <w:top w:val="single" w:sz="4" w:space="0" w:color="auto"/>
              <w:left w:val="single" w:sz="4" w:space="0" w:color="auto"/>
              <w:bottom w:val="single" w:sz="4" w:space="0" w:color="auto"/>
              <w:right w:val="single" w:sz="4" w:space="0" w:color="auto"/>
            </w:tcBorders>
          </w:tcPr>
          <w:p w14:paraId="5C8C90A5" w14:textId="77777777" w:rsidR="00B6388D" w:rsidRPr="006F06C2" w:rsidRDefault="00B6388D" w:rsidP="00B6388D">
            <w:pPr>
              <w:pStyle w:val="TAL"/>
              <w:snapToGrid w:val="0"/>
            </w:pPr>
            <w:r w:rsidRPr="006F06C2">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1795E31C" w14:textId="77777777" w:rsidR="00B6388D" w:rsidRPr="006F06C2" w:rsidRDefault="00B6388D" w:rsidP="00B6388D">
            <w:pPr>
              <w:pStyle w:val="TAL"/>
              <w:snapToGrid w:val="0"/>
            </w:pPr>
            <w:r w:rsidRPr="006F06C2">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6C36627D"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6D53E3" w14:textId="77777777" w:rsidR="00B6388D" w:rsidRPr="006F06C2" w:rsidRDefault="00B6388D" w:rsidP="00B6388D">
            <w:pPr>
              <w:pStyle w:val="TAL"/>
              <w:snapToGrid w:val="0"/>
            </w:pPr>
          </w:p>
        </w:tc>
      </w:tr>
      <w:tr w:rsidR="00B6388D" w:rsidRPr="006F06C2" w14:paraId="4F64886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1B12ABC" w14:textId="77777777" w:rsidR="00B6388D" w:rsidRPr="006F06C2" w:rsidRDefault="00B6388D" w:rsidP="00B6388D">
            <w:pPr>
              <w:pStyle w:val="TAL"/>
              <w:snapToGrid w:val="0"/>
            </w:pPr>
            <w:r w:rsidRPr="006F06C2">
              <w:t xml:space="preserve">  </w:t>
            </w:r>
            <w:r w:rsidRPr="006F06C2">
              <w:rPr>
                <w:lang w:eastAsia="en-US"/>
              </w:rPr>
              <w:t>measGapConfig</w:t>
            </w:r>
          </w:p>
        </w:tc>
        <w:tc>
          <w:tcPr>
            <w:tcW w:w="2269" w:type="dxa"/>
            <w:tcBorders>
              <w:top w:val="single" w:sz="4" w:space="0" w:color="auto"/>
              <w:left w:val="single" w:sz="4" w:space="0" w:color="auto"/>
              <w:bottom w:val="single" w:sz="4" w:space="0" w:color="auto"/>
              <w:right w:val="single" w:sz="4" w:space="0" w:color="auto"/>
            </w:tcBorders>
            <w:hideMark/>
          </w:tcPr>
          <w:p w14:paraId="54C13ADF" w14:textId="77777777" w:rsidR="00B6388D" w:rsidRPr="006F06C2" w:rsidRDefault="00B6388D" w:rsidP="00B6388D">
            <w:pPr>
              <w:pStyle w:val="TAL"/>
              <w:snapToGrid w:val="0"/>
            </w:pPr>
            <w:r w:rsidRPr="006F06C2">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13FC6F48"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45D0B5" w14:textId="77777777" w:rsidR="00B6388D" w:rsidRPr="006F06C2" w:rsidRDefault="00B6388D" w:rsidP="00B6388D">
            <w:pPr>
              <w:pStyle w:val="TAL"/>
              <w:snapToGrid w:val="0"/>
            </w:pPr>
          </w:p>
        </w:tc>
      </w:tr>
      <w:tr w:rsidR="00B6388D" w:rsidRPr="006F06C2" w14:paraId="4966C838"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ED15FF5" w14:textId="77777777" w:rsidR="00B6388D" w:rsidRPr="006F06C2" w:rsidRDefault="00B6388D" w:rsidP="00B6388D">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215B2EF8"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25A853"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B755E3" w14:textId="77777777" w:rsidR="00B6388D" w:rsidRPr="006F06C2" w:rsidRDefault="00B6388D" w:rsidP="00B6388D">
            <w:pPr>
              <w:pStyle w:val="TAL"/>
              <w:snapToGrid w:val="0"/>
            </w:pPr>
          </w:p>
        </w:tc>
      </w:tr>
    </w:tbl>
    <w:p w14:paraId="071BF59F" w14:textId="77777777" w:rsidR="004F6962" w:rsidRPr="006F06C2" w:rsidRDefault="004F6962" w:rsidP="004F6962">
      <w:pPr>
        <w:rPr>
          <w:lang w:eastAsia="en-US"/>
        </w:rPr>
      </w:pPr>
    </w:p>
    <w:p w14:paraId="56AA901B" w14:textId="77777777" w:rsidR="004F6962" w:rsidRPr="006F06C2" w:rsidRDefault="004F6962" w:rsidP="004F6962">
      <w:pPr>
        <w:pStyle w:val="TH"/>
        <w:rPr>
          <w:lang w:eastAsia="zh-CN"/>
        </w:rPr>
      </w:pPr>
      <w:r w:rsidRPr="006F06C2">
        <w:t xml:space="preserve">Table 8.1.3.2.2.3.3-3: </w:t>
      </w:r>
      <w:r w:rsidRPr="006F06C2">
        <w:rPr>
          <w:i/>
        </w:rPr>
        <w:t>ReportConfigInterRAT-EventB2</w:t>
      </w:r>
      <w:r w:rsidRPr="006F06C2">
        <w:t xml:space="preserve"> (Table 8.1.3.2.2.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4F6962" w:rsidRPr="006F06C2" w14:paraId="59B2FC49" w14:textId="77777777" w:rsidTr="00F22616">
        <w:tc>
          <w:tcPr>
            <w:tcW w:w="9747" w:type="dxa"/>
            <w:gridSpan w:val="4"/>
            <w:tcBorders>
              <w:top w:val="single" w:sz="4" w:space="0" w:color="000000"/>
              <w:left w:val="single" w:sz="4" w:space="0" w:color="000000"/>
              <w:bottom w:val="single" w:sz="4" w:space="0" w:color="000000"/>
              <w:right w:val="single" w:sz="4" w:space="0" w:color="000000"/>
            </w:tcBorders>
            <w:hideMark/>
          </w:tcPr>
          <w:p w14:paraId="68673040" w14:textId="04885883" w:rsidR="004F6962" w:rsidRPr="006F06C2" w:rsidRDefault="001953B5">
            <w:pPr>
              <w:pStyle w:val="TAL"/>
              <w:snapToGrid w:val="0"/>
              <w:rPr>
                <w:lang w:eastAsia="ko-KR"/>
              </w:rPr>
            </w:pPr>
            <w:r w:rsidRPr="006F06C2">
              <w:rPr>
                <w:lang w:eastAsia="ko-KR"/>
              </w:rPr>
              <w:t>Derivation Path: TS 38.5</w:t>
            </w:r>
            <w:r w:rsidR="004F6962" w:rsidRPr="006F06C2">
              <w:t xml:space="preserve">08-1 [4] Table </w:t>
            </w:r>
            <w:r w:rsidR="00B63335" w:rsidRPr="006F06C2">
              <w:t>4.6.3-</w:t>
            </w:r>
            <w:r w:rsidR="00AC78A2" w:rsidRPr="006F06C2">
              <w:t>141</w:t>
            </w:r>
            <w:r w:rsidR="004F6962" w:rsidRPr="006F06C2">
              <w:t xml:space="preserve"> with condition EVENT_B2</w:t>
            </w:r>
          </w:p>
        </w:tc>
      </w:tr>
      <w:tr w:rsidR="004F6962" w:rsidRPr="006F06C2" w14:paraId="42E61A5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2857215" w14:textId="77777777" w:rsidR="004F6962" w:rsidRPr="006F06C2" w:rsidRDefault="004F6962">
            <w:pPr>
              <w:pStyle w:val="TAH"/>
              <w:snapToGrid w:val="0"/>
              <w:rPr>
                <w:lang w:eastAsia="ko-KR"/>
              </w:rPr>
            </w:pPr>
            <w:r w:rsidRPr="006F06C2">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476693F" w14:textId="77777777" w:rsidR="004F6962" w:rsidRPr="006F06C2" w:rsidRDefault="004F6962">
            <w:pPr>
              <w:pStyle w:val="TAH"/>
              <w:snapToGrid w:val="0"/>
              <w:rPr>
                <w:lang w:eastAsia="ko-KR"/>
              </w:rPr>
            </w:pPr>
            <w:r w:rsidRPr="006F06C2">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DB052A8" w14:textId="77777777" w:rsidR="004F6962" w:rsidRPr="006F06C2" w:rsidRDefault="004F6962">
            <w:pPr>
              <w:pStyle w:val="TAH"/>
              <w:snapToGrid w:val="0"/>
              <w:rPr>
                <w:lang w:eastAsia="ko-KR"/>
              </w:rPr>
            </w:pPr>
            <w:r w:rsidRPr="006F06C2">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05FB66C" w14:textId="77777777" w:rsidR="004F6962" w:rsidRPr="006F06C2" w:rsidRDefault="004F6962">
            <w:pPr>
              <w:pStyle w:val="TAH"/>
              <w:snapToGrid w:val="0"/>
              <w:rPr>
                <w:lang w:eastAsia="ko-KR"/>
              </w:rPr>
            </w:pPr>
            <w:r w:rsidRPr="006F06C2">
              <w:rPr>
                <w:lang w:eastAsia="ko-KR"/>
              </w:rPr>
              <w:t>Condition</w:t>
            </w:r>
          </w:p>
        </w:tc>
      </w:tr>
      <w:tr w:rsidR="004F6962" w:rsidRPr="006F06C2" w14:paraId="1F21A78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08D2B90" w14:textId="77777777" w:rsidR="004F6962" w:rsidRPr="006F06C2" w:rsidRDefault="004F6962">
            <w:pPr>
              <w:pStyle w:val="TAL"/>
              <w:snapToGrid w:val="0"/>
              <w:rPr>
                <w:lang w:eastAsia="ko-KR"/>
              </w:rPr>
            </w:pPr>
            <w:r w:rsidRPr="006F06C2">
              <w:t>ReportConfigNR</w:t>
            </w:r>
            <w:r w:rsidRPr="006F06C2">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2CCF062"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B2E9480"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03D57B" w14:textId="77777777" w:rsidR="004F6962" w:rsidRPr="006F06C2" w:rsidRDefault="004F6962">
            <w:pPr>
              <w:pStyle w:val="TAL"/>
              <w:snapToGrid w:val="0"/>
              <w:rPr>
                <w:lang w:eastAsia="ko-KR"/>
              </w:rPr>
            </w:pPr>
          </w:p>
        </w:tc>
      </w:tr>
      <w:tr w:rsidR="004F6962" w:rsidRPr="006F06C2" w14:paraId="044F3F9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923AED7" w14:textId="77777777" w:rsidR="004F6962" w:rsidRPr="006F06C2" w:rsidRDefault="004F6962">
            <w:pPr>
              <w:pStyle w:val="TAL"/>
              <w:snapToGrid w:val="0"/>
              <w:rPr>
                <w:lang w:eastAsia="ko-KR"/>
              </w:rPr>
            </w:pPr>
            <w:r w:rsidRPr="006F06C2">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18F76A0A"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6ABC5BE"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6CDE822" w14:textId="77777777" w:rsidR="004F6962" w:rsidRPr="006F06C2" w:rsidRDefault="004F6962">
            <w:pPr>
              <w:pStyle w:val="TAL"/>
              <w:snapToGrid w:val="0"/>
              <w:rPr>
                <w:lang w:eastAsia="ko-KR"/>
              </w:rPr>
            </w:pPr>
          </w:p>
        </w:tc>
      </w:tr>
      <w:tr w:rsidR="004F6962" w:rsidRPr="006F06C2" w14:paraId="52C80B8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F473229" w14:textId="77777777" w:rsidR="004F6962" w:rsidRPr="006F06C2" w:rsidRDefault="004F6962">
            <w:pPr>
              <w:pStyle w:val="TAL"/>
              <w:snapToGrid w:val="0"/>
              <w:rPr>
                <w:lang w:eastAsia="ko-KR"/>
              </w:rPr>
            </w:pPr>
            <w:r w:rsidRPr="006F06C2">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195C327A"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09353C"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94BFA24" w14:textId="77777777" w:rsidR="004F6962" w:rsidRPr="006F06C2" w:rsidRDefault="004F6962">
            <w:pPr>
              <w:pStyle w:val="TAL"/>
              <w:snapToGrid w:val="0"/>
              <w:rPr>
                <w:lang w:eastAsia="ko-KR"/>
              </w:rPr>
            </w:pPr>
          </w:p>
        </w:tc>
      </w:tr>
      <w:tr w:rsidR="004F6962" w:rsidRPr="006F06C2" w14:paraId="311818C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F6EEDD1" w14:textId="77777777" w:rsidR="004F6962" w:rsidRPr="006F06C2" w:rsidRDefault="004F6962">
            <w:pPr>
              <w:pStyle w:val="TAL"/>
              <w:snapToGrid w:val="0"/>
              <w:rPr>
                <w:lang w:eastAsia="ko-KR"/>
              </w:rPr>
            </w:pPr>
            <w:r w:rsidRPr="006F06C2">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DA65879"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19CE2DD"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AB80802" w14:textId="77777777" w:rsidR="004F6962" w:rsidRPr="006F06C2" w:rsidRDefault="004F6962">
            <w:pPr>
              <w:pStyle w:val="TAL"/>
              <w:snapToGrid w:val="0"/>
              <w:rPr>
                <w:lang w:eastAsia="ko-KR"/>
              </w:rPr>
            </w:pPr>
          </w:p>
        </w:tc>
      </w:tr>
      <w:tr w:rsidR="004F6962" w:rsidRPr="006F06C2" w14:paraId="2935788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47A90C3" w14:textId="77777777" w:rsidR="004F6962" w:rsidRPr="006F06C2" w:rsidRDefault="004F6962">
            <w:pPr>
              <w:pStyle w:val="TAL"/>
              <w:snapToGrid w:val="0"/>
              <w:rPr>
                <w:lang w:eastAsia="ko-KR"/>
              </w:rPr>
            </w:pPr>
            <w:r w:rsidRPr="006F06C2">
              <w:rPr>
                <w:lang w:eastAsia="ko-KR"/>
              </w:rPr>
              <w:t xml:space="preserve">        eventB2 SEQUENCE {</w:t>
            </w:r>
          </w:p>
        </w:tc>
        <w:tc>
          <w:tcPr>
            <w:tcW w:w="2267" w:type="dxa"/>
            <w:tcBorders>
              <w:top w:val="single" w:sz="4" w:space="0" w:color="000000"/>
              <w:left w:val="single" w:sz="4" w:space="0" w:color="000000"/>
              <w:bottom w:val="single" w:sz="4" w:space="0" w:color="000000"/>
              <w:right w:val="single" w:sz="4" w:space="0" w:color="000000"/>
            </w:tcBorders>
          </w:tcPr>
          <w:p w14:paraId="6D104AD9"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5146803"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AE6F443" w14:textId="77777777" w:rsidR="004F6962" w:rsidRPr="006F06C2" w:rsidRDefault="004F6962">
            <w:pPr>
              <w:pStyle w:val="TAL"/>
              <w:snapToGrid w:val="0"/>
              <w:rPr>
                <w:lang w:eastAsia="ko-KR"/>
              </w:rPr>
            </w:pPr>
          </w:p>
        </w:tc>
      </w:tr>
      <w:tr w:rsidR="004F6962" w:rsidRPr="006F06C2" w14:paraId="75B43024"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35D596A" w14:textId="77777777" w:rsidR="004F6962" w:rsidRPr="006F06C2" w:rsidRDefault="004F6962">
            <w:pPr>
              <w:pStyle w:val="TAL"/>
              <w:snapToGrid w:val="0"/>
              <w:rPr>
                <w:lang w:eastAsia="zh-CN"/>
              </w:rPr>
            </w:pPr>
            <w:r w:rsidRPr="006F06C2">
              <w:rPr>
                <w:lang w:eastAsia="ko-KR"/>
              </w:rPr>
              <w:t xml:space="preserve">          </w:t>
            </w:r>
            <w:r w:rsidRPr="006F06C2">
              <w:rPr>
                <w:lang w:eastAsia="en-US"/>
              </w:rPr>
              <w:t xml:space="preserve">b2-Threshold1 SEQUENC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2F3BFBD8"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395A1F"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2432A22" w14:textId="77777777" w:rsidR="004F6962" w:rsidRPr="006F06C2" w:rsidRDefault="004F6962">
            <w:pPr>
              <w:pStyle w:val="TAL"/>
              <w:snapToGrid w:val="0"/>
              <w:rPr>
                <w:lang w:eastAsia="x-none"/>
              </w:rPr>
            </w:pPr>
          </w:p>
        </w:tc>
      </w:tr>
      <w:tr w:rsidR="004F6962" w:rsidRPr="006F06C2" w14:paraId="5045E529" w14:textId="77777777" w:rsidTr="00F22616">
        <w:tc>
          <w:tcPr>
            <w:tcW w:w="4535" w:type="dxa"/>
            <w:tcBorders>
              <w:top w:val="single" w:sz="4" w:space="0" w:color="000000"/>
              <w:left w:val="single" w:sz="4" w:space="0" w:color="000000"/>
              <w:bottom w:val="nil"/>
              <w:right w:val="single" w:sz="4" w:space="0" w:color="000000"/>
            </w:tcBorders>
            <w:hideMark/>
          </w:tcPr>
          <w:p w14:paraId="1CA7D475" w14:textId="77777777" w:rsidR="004F6962" w:rsidRPr="006F06C2" w:rsidRDefault="004F6962">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D8E5E40" w14:textId="77777777" w:rsidR="004F6962" w:rsidRPr="006F06C2" w:rsidRDefault="004F6962">
            <w:pPr>
              <w:pStyle w:val="TAL"/>
              <w:snapToGrid w:val="0"/>
            </w:pPr>
            <w:r w:rsidRPr="006F06C2">
              <w:t>7</w:t>
            </w:r>
            <w:r w:rsidR="00F80636" w:rsidRPr="006F06C2">
              <w:t>3</w:t>
            </w:r>
          </w:p>
        </w:tc>
        <w:tc>
          <w:tcPr>
            <w:tcW w:w="1700" w:type="dxa"/>
            <w:tcBorders>
              <w:top w:val="single" w:sz="4" w:space="0" w:color="000000"/>
              <w:left w:val="single" w:sz="4" w:space="0" w:color="000000"/>
              <w:bottom w:val="single" w:sz="4" w:space="0" w:color="000000"/>
              <w:right w:val="single" w:sz="4" w:space="0" w:color="000000"/>
            </w:tcBorders>
            <w:hideMark/>
          </w:tcPr>
          <w:p w14:paraId="09C29D9D" w14:textId="77777777" w:rsidR="004F6962" w:rsidRPr="006F06C2" w:rsidRDefault="00EF00CF">
            <w:pPr>
              <w:pStyle w:val="TAL"/>
              <w:snapToGrid w:val="0"/>
              <w:rPr>
                <w:lang w:eastAsia="zh-CN"/>
              </w:rPr>
            </w:pPr>
            <w:r w:rsidRPr="006F06C2">
              <w:rPr>
                <w:lang w:eastAsia="ko-KR"/>
              </w:rPr>
              <w:t>-</w:t>
            </w:r>
            <w:r w:rsidR="004F6962" w:rsidRPr="006F06C2">
              <w:rPr>
                <w:lang w:eastAsia="ko-KR"/>
              </w:rPr>
              <w:t>8</w:t>
            </w:r>
            <w:r w:rsidR="00F80636" w:rsidRPr="006F06C2">
              <w:rPr>
                <w:lang w:eastAsia="ko-KR"/>
              </w:rPr>
              <w:t>3</w:t>
            </w:r>
            <w:r w:rsidR="004F6962" w:rsidRPr="006F06C2">
              <w:rPr>
                <w:lang w:eastAsia="ko-KR"/>
              </w:rPr>
              <w:t>dBm</w:t>
            </w:r>
          </w:p>
        </w:tc>
        <w:tc>
          <w:tcPr>
            <w:tcW w:w="1245" w:type="dxa"/>
            <w:tcBorders>
              <w:top w:val="single" w:sz="4" w:space="0" w:color="000000"/>
              <w:left w:val="single" w:sz="4" w:space="0" w:color="000000"/>
              <w:bottom w:val="single" w:sz="4" w:space="0" w:color="000000"/>
              <w:right w:val="single" w:sz="4" w:space="0" w:color="000000"/>
            </w:tcBorders>
            <w:hideMark/>
          </w:tcPr>
          <w:p w14:paraId="0A2533EE" w14:textId="3E284AAC" w:rsidR="004F6962" w:rsidRPr="006F06C2" w:rsidRDefault="004F6962">
            <w:pPr>
              <w:pStyle w:val="TAL"/>
              <w:snapToGrid w:val="0"/>
              <w:rPr>
                <w:lang w:eastAsia="x-none"/>
              </w:rPr>
            </w:pPr>
          </w:p>
        </w:tc>
      </w:tr>
      <w:tr w:rsidR="004F6962" w:rsidRPr="006F06C2" w14:paraId="09B23D4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E9D63F6" w14:textId="77777777" w:rsidR="004F6962" w:rsidRPr="006F06C2" w:rsidRDefault="004F696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10BF84" w14:textId="77777777" w:rsidR="004F6962" w:rsidRPr="006F06C2"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488FFB33" w14:textId="77777777" w:rsidR="004F6962" w:rsidRPr="006F06C2"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56A4C1F8" w14:textId="77777777" w:rsidR="004F6962" w:rsidRPr="006F06C2" w:rsidRDefault="004F6962">
            <w:pPr>
              <w:pStyle w:val="TAL"/>
              <w:snapToGrid w:val="0"/>
              <w:rPr>
                <w:lang w:eastAsia="x-none"/>
              </w:rPr>
            </w:pPr>
          </w:p>
        </w:tc>
      </w:tr>
      <w:tr w:rsidR="004F6962" w:rsidRPr="006F06C2" w14:paraId="1FE4C0E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5E4D19D" w14:textId="77777777" w:rsidR="004F6962" w:rsidRPr="006F06C2" w:rsidRDefault="004F6962">
            <w:pPr>
              <w:pStyle w:val="TAL"/>
              <w:snapToGrid w:val="0"/>
              <w:rPr>
                <w:lang w:eastAsia="zh-CN"/>
              </w:rPr>
            </w:pPr>
            <w:r w:rsidRPr="006F06C2">
              <w:rPr>
                <w:lang w:eastAsia="ko-KR"/>
              </w:rPr>
              <w:t xml:space="preserve">          </w:t>
            </w:r>
            <w:r w:rsidRPr="006F06C2">
              <w:rPr>
                <w:lang w:eastAsia="en-US"/>
              </w:rPr>
              <w:t xml:space="preserve">b2-Threshold2EUTRA SEQUENC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064A3633"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80E04E9"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CDF5C4C" w14:textId="77777777" w:rsidR="004F6962" w:rsidRPr="006F06C2" w:rsidRDefault="004F6962">
            <w:pPr>
              <w:pStyle w:val="TAL"/>
              <w:snapToGrid w:val="0"/>
              <w:rPr>
                <w:lang w:eastAsia="x-none"/>
              </w:rPr>
            </w:pPr>
          </w:p>
        </w:tc>
      </w:tr>
      <w:tr w:rsidR="004F6962" w:rsidRPr="006F06C2" w14:paraId="34AF1630" w14:textId="77777777" w:rsidTr="00F22616">
        <w:tc>
          <w:tcPr>
            <w:tcW w:w="4535" w:type="dxa"/>
            <w:tcBorders>
              <w:top w:val="single" w:sz="4" w:space="0" w:color="000000"/>
              <w:left w:val="single" w:sz="4" w:space="0" w:color="000000"/>
              <w:bottom w:val="nil"/>
              <w:right w:val="single" w:sz="4" w:space="0" w:color="000000"/>
            </w:tcBorders>
            <w:hideMark/>
          </w:tcPr>
          <w:p w14:paraId="25C929F9" w14:textId="77777777" w:rsidR="004F6962" w:rsidRPr="006F06C2" w:rsidRDefault="004F6962">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315BF6F2" w14:textId="77777777" w:rsidR="004F6962" w:rsidRPr="006F06C2" w:rsidRDefault="00810419">
            <w:pPr>
              <w:pStyle w:val="TAL"/>
              <w:snapToGrid w:val="0"/>
            </w:pPr>
            <w:r w:rsidRPr="006F06C2">
              <w:t>58</w:t>
            </w:r>
          </w:p>
        </w:tc>
        <w:tc>
          <w:tcPr>
            <w:tcW w:w="1700" w:type="dxa"/>
            <w:tcBorders>
              <w:top w:val="single" w:sz="4" w:space="0" w:color="000000"/>
              <w:left w:val="single" w:sz="4" w:space="0" w:color="000000"/>
              <w:bottom w:val="single" w:sz="4" w:space="0" w:color="000000"/>
              <w:right w:val="single" w:sz="4" w:space="0" w:color="000000"/>
            </w:tcBorders>
            <w:hideMark/>
          </w:tcPr>
          <w:p w14:paraId="301D7250" w14:textId="77777777" w:rsidR="004F6962" w:rsidRPr="006F06C2" w:rsidRDefault="004F6962">
            <w:pPr>
              <w:pStyle w:val="TAL"/>
              <w:snapToGrid w:val="0"/>
              <w:rPr>
                <w:lang w:eastAsia="zh-CN"/>
              </w:rPr>
            </w:pPr>
            <w:r w:rsidRPr="006F06C2">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74B73D14" w14:textId="2AC571EA" w:rsidR="004F6962" w:rsidRPr="006F06C2" w:rsidRDefault="004F6962">
            <w:pPr>
              <w:pStyle w:val="TAL"/>
              <w:snapToGrid w:val="0"/>
              <w:rPr>
                <w:lang w:eastAsia="x-none"/>
              </w:rPr>
            </w:pPr>
          </w:p>
        </w:tc>
      </w:tr>
      <w:tr w:rsidR="004F6962" w:rsidRPr="006F06C2" w14:paraId="158AC619"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F0FE2F2" w14:textId="77777777" w:rsidR="004F6962" w:rsidRPr="006F06C2" w:rsidRDefault="004F696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F823043" w14:textId="77777777" w:rsidR="004F6962" w:rsidRPr="006F06C2"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108245B9" w14:textId="77777777" w:rsidR="004F6962" w:rsidRPr="006F06C2"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0B97357" w14:textId="77777777" w:rsidR="004F6962" w:rsidRPr="006F06C2" w:rsidRDefault="004F6962">
            <w:pPr>
              <w:pStyle w:val="TAL"/>
              <w:snapToGrid w:val="0"/>
              <w:rPr>
                <w:lang w:eastAsia="x-none"/>
              </w:rPr>
            </w:pPr>
          </w:p>
        </w:tc>
      </w:tr>
      <w:tr w:rsidR="004F6962" w:rsidRPr="006F06C2" w14:paraId="4ACCC8E4"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7DE595E" w14:textId="77777777" w:rsidR="004F6962" w:rsidRPr="006F06C2" w:rsidRDefault="004F6962">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8172C09"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C013AA6"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33C301" w14:textId="77777777" w:rsidR="004F6962" w:rsidRPr="006F06C2" w:rsidRDefault="004F6962">
            <w:pPr>
              <w:pStyle w:val="TAL"/>
              <w:snapToGrid w:val="0"/>
              <w:rPr>
                <w:lang w:eastAsia="ko-KR"/>
              </w:rPr>
            </w:pPr>
          </w:p>
        </w:tc>
      </w:tr>
      <w:tr w:rsidR="004F6962" w:rsidRPr="006F06C2" w14:paraId="0015750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D43B044" w14:textId="77777777" w:rsidR="004F6962" w:rsidRPr="006F06C2" w:rsidRDefault="004F6962">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CDE797"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E3A38E4"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AA53CAD" w14:textId="77777777" w:rsidR="004F6962" w:rsidRPr="006F06C2" w:rsidRDefault="004F6962">
            <w:pPr>
              <w:pStyle w:val="TAL"/>
              <w:snapToGrid w:val="0"/>
              <w:rPr>
                <w:lang w:eastAsia="ko-KR"/>
              </w:rPr>
            </w:pPr>
          </w:p>
        </w:tc>
      </w:tr>
      <w:tr w:rsidR="004F6962" w:rsidRPr="006F06C2" w14:paraId="148DCB1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236EED2" w14:textId="77777777" w:rsidR="004F6962" w:rsidRPr="006F06C2" w:rsidRDefault="004F6962">
            <w:pPr>
              <w:pStyle w:val="TAL"/>
              <w:snapToGrid w:val="0"/>
              <w:rPr>
                <w:lang w:eastAsia="ko-KR"/>
              </w:rPr>
            </w:pPr>
            <w:r w:rsidRPr="006F06C2">
              <w:rPr>
                <w:lang w:eastAsia="ko-KR"/>
              </w:rPr>
              <w:t xml:space="preserve">      reportAmount </w:t>
            </w:r>
          </w:p>
        </w:tc>
        <w:tc>
          <w:tcPr>
            <w:tcW w:w="2267" w:type="dxa"/>
            <w:tcBorders>
              <w:top w:val="single" w:sz="4" w:space="0" w:color="000000"/>
              <w:left w:val="single" w:sz="4" w:space="0" w:color="000000"/>
              <w:bottom w:val="single" w:sz="4" w:space="0" w:color="000000"/>
              <w:right w:val="single" w:sz="4" w:space="0" w:color="000000"/>
            </w:tcBorders>
            <w:hideMark/>
          </w:tcPr>
          <w:p w14:paraId="2074DC5D" w14:textId="77777777" w:rsidR="004F6962" w:rsidRPr="006F06C2" w:rsidRDefault="004F6962">
            <w:pPr>
              <w:pStyle w:val="TAL"/>
              <w:snapToGrid w:val="0"/>
              <w:rPr>
                <w:lang w:eastAsia="x-none"/>
              </w:rPr>
            </w:pPr>
            <w:r w:rsidRPr="006F06C2">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3E369661"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F33E2BA" w14:textId="77777777" w:rsidR="004F6962" w:rsidRPr="006F06C2" w:rsidRDefault="004F6962">
            <w:pPr>
              <w:pStyle w:val="TAL"/>
              <w:snapToGrid w:val="0"/>
              <w:rPr>
                <w:lang w:eastAsia="x-none"/>
              </w:rPr>
            </w:pPr>
          </w:p>
        </w:tc>
      </w:tr>
      <w:tr w:rsidR="004F6962" w:rsidRPr="006F06C2" w14:paraId="01F0C69A"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EB5232D" w14:textId="77777777" w:rsidR="004F6962" w:rsidRPr="006F06C2" w:rsidRDefault="004F6962">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6132574"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909E25"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0FC477" w14:textId="77777777" w:rsidR="004F6962" w:rsidRPr="006F06C2" w:rsidRDefault="004F6962">
            <w:pPr>
              <w:pStyle w:val="TAL"/>
              <w:snapToGrid w:val="0"/>
              <w:rPr>
                <w:lang w:eastAsia="ko-KR"/>
              </w:rPr>
            </w:pPr>
          </w:p>
        </w:tc>
      </w:tr>
      <w:tr w:rsidR="004F6962" w:rsidRPr="006F06C2" w14:paraId="31372F7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CFFAC5C" w14:textId="77777777" w:rsidR="004F6962" w:rsidRPr="006F06C2" w:rsidRDefault="004F6962">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783F18F"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D6C4E5"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4C5A75" w14:textId="77777777" w:rsidR="004F6962" w:rsidRPr="006F06C2" w:rsidRDefault="004F6962">
            <w:pPr>
              <w:pStyle w:val="TAL"/>
              <w:snapToGrid w:val="0"/>
              <w:rPr>
                <w:lang w:eastAsia="ko-KR"/>
              </w:rPr>
            </w:pPr>
          </w:p>
        </w:tc>
      </w:tr>
      <w:tr w:rsidR="004F6962" w:rsidRPr="006F06C2" w14:paraId="6CBAC65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D24D6D3" w14:textId="77777777" w:rsidR="004F6962" w:rsidRPr="006F06C2" w:rsidRDefault="004F6962">
            <w:pPr>
              <w:pStyle w:val="TAL"/>
              <w:snapToGrid w:val="0"/>
              <w:rPr>
                <w:lang w:eastAsia="ko-KR"/>
              </w:rPr>
            </w:pPr>
            <w:r w:rsidRPr="006F06C2">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9523A62" w14:textId="77777777" w:rsidR="004F6962" w:rsidRPr="006F06C2"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96CAB8" w14:textId="77777777" w:rsidR="004F6962" w:rsidRPr="006F06C2"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DEBDE44" w14:textId="77777777" w:rsidR="004F6962" w:rsidRPr="006F06C2" w:rsidRDefault="004F6962">
            <w:pPr>
              <w:pStyle w:val="TAL"/>
              <w:snapToGrid w:val="0"/>
              <w:rPr>
                <w:lang w:eastAsia="ko-KR"/>
              </w:rPr>
            </w:pPr>
          </w:p>
        </w:tc>
      </w:tr>
    </w:tbl>
    <w:p w14:paraId="54581088" w14:textId="77777777" w:rsidR="004F6962" w:rsidRPr="006F06C2" w:rsidRDefault="004F6962" w:rsidP="004F6962">
      <w:pPr>
        <w:rPr>
          <w:lang w:eastAsia="en-US"/>
        </w:rPr>
      </w:pPr>
    </w:p>
    <w:p w14:paraId="517F2745" w14:textId="77777777" w:rsidR="004F6962" w:rsidRPr="006F06C2" w:rsidRDefault="004F6962" w:rsidP="004F6962">
      <w:pPr>
        <w:pStyle w:val="TH"/>
      </w:pPr>
      <w:r w:rsidRPr="006F06C2">
        <w:t xml:space="preserve">Table 8.1.3.2.2.3.3-4: </w:t>
      </w:r>
      <w:r w:rsidRPr="006F06C2">
        <w:rPr>
          <w:i/>
        </w:rPr>
        <w:t>MeasurementReport</w:t>
      </w:r>
      <w:r w:rsidRPr="006F06C2">
        <w:t xml:space="preserve"> (step 5, Table 8.1.3.2.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4F6962" w:rsidRPr="006F06C2" w14:paraId="57C19772"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6125132" w14:textId="215D6344" w:rsidR="004F6962" w:rsidRPr="006F06C2" w:rsidRDefault="001953B5">
            <w:pPr>
              <w:pStyle w:val="TAL"/>
              <w:snapToGrid w:val="0"/>
            </w:pPr>
            <w:r w:rsidRPr="006F06C2">
              <w:t>Derivation Path: TS 38.5</w:t>
            </w:r>
            <w:r w:rsidR="004F6962" w:rsidRPr="006F06C2">
              <w:t xml:space="preserve">08-1 [4] Table </w:t>
            </w:r>
            <w:r w:rsidR="005F5798" w:rsidRPr="006F06C2">
              <w:t>4.6.1-5A</w:t>
            </w:r>
          </w:p>
        </w:tc>
      </w:tr>
      <w:tr w:rsidR="004F6962" w:rsidRPr="006F06C2" w14:paraId="1D3B2B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BD7AA" w14:textId="77777777" w:rsidR="004F6962" w:rsidRPr="006F06C2" w:rsidRDefault="004F6962">
            <w:pPr>
              <w:pStyle w:val="TAH"/>
              <w:snapToGrid w:val="0"/>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D7A22" w14:textId="77777777" w:rsidR="004F6962" w:rsidRPr="006F06C2" w:rsidRDefault="004F6962">
            <w:pPr>
              <w:pStyle w:val="TAH"/>
              <w:snapToGrid w:val="0"/>
            </w:pPr>
            <w:r w:rsidRPr="006F06C2">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36157" w14:textId="77777777" w:rsidR="004F6962" w:rsidRPr="006F06C2" w:rsidRDefault="004F6962">
            <w:pPr>
              <w:pStyle w:val="TAH"/>
              <w:snapToGrid w:val="0"/>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A0B2A" w14:textId="77777777" w:rsidR="004F6962" w:rsidRPr="006F06C2" w:rsidRDefault="004F6962">
            <w:pPr>
              <w:pStyle w:val="TAH"/>
              <w:snapToGrid w:val="0"/>
            </w:pPr>
            <w:r w:rsidRPr="006F06C2">
              <w:t>Condition</w:t>
            </w:r>
          </w:p>
        </w:tc>
      </w:tr>
      <w:tr w:rsidR="004F6962" w:rsidRPr="006F06C2" w14:paraId="62341FC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B770" w14:textId="77777777" w:rsidR="004F6962" w:rsidRPr="006F06C2" w:rsidRDefault="004F6962">
            <w:pPr>
              <w:pStyle w:val="TAL"/>
              <w:snapToGrid w:val="0"/>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5F43E" w14:textId="77777777" w:rsidR="004F6962" w:rsidRPr="006F06C2"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BCF9"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941E" w14:textId="77777777" w:rsidR="004F6962" w:rsidRPr="006F06C2" w:rsidRDefault="004F6962">
            <w:pPr>
              <w:pStyle w:val="TAL"/>
              <w:snapToGrid w:val="0"/>
            </w:pPr>
          </w:p>
        </w:tc>
      </w:tr>
      <w:tr w:rsidR="004F6962" w:rsidRPr="006F06C2" w14:paraId="2A8C132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52B09" w14:textId="77777777" w:rsidR="004F6962" w:rsidRPr="006F06C2" w:rsidRDefault="004F6962">
            <w:pPr>
              <w:pStyle w:val="TAL"/>
              <w:snapToGrid w:val="0"/>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09BC9" w14:textId="77777777" w:rsidR="004F6962" w:rsidRPr="006F06C2"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B9C"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24E22" w14:textId="77777777" w:rsidR="004F6962" w:rsidRPr="006F06C2" w:rsidRDefault="004F6962">
            <w:pPr>
              <w:pStyle w:val="TAL"/>
              <w:snapToGrid w:val="0"/>
            </w:pPr>
          </w:p>
        </w:tc>
      </w:tr>
      <w:tr w:rsidR="004F6962" w:rsidRPr="006F06C2" w14:paraId="023FEB0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72D09" w14:textId="77777777" w:rsidR="004F6962" w:rsidRPr="006F06C2" w:rsidRDefault="004F6962">
            <w:pPr>
              <w:pStyle w:val="TAL"/>
              <w:snapToGrid w:val="0"/>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7A4C3" w14:textId="77777777" w:rsidR="004F6962" w:rsidRPr="006F06C2"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8954B"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450E2" w14:textId="77777777" w:rsidR="004F6962" w:rsidRPr="006F06C2" w:rsidRDefault="004F6962">
            <w:pPr>
              <w:pStyle w:val="TAL"/>
              <w:snapToGrid w:val="0"/>
            </w:pPr>
          </w:p>
        </w:tc>
      </w:tr>
      <w:tr w:rsidR="004F6962" w:rsidRPr="006F06C2" w14:paraId="000F2F2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77DC5" w14:textId="77777777" w:rsidR="004F6962" w:rsidRPr="006F06C2" w:rsidRDefault="004F6962">
            <w:pPr>
              <w:pStyle w:val="TAL"/>
              <w:snapToGrid w:val="0"/>
            </w:pPr>
            <w:r w:rsidRPr="006F06C2">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0EACD" w14:textId="77777777" w:rsidR="004F6962" w:rsidRPr="006F06C2"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8B18"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102A4" w14:textId="77777777" w:rsidR="004F6962" w:rsidRPr="006F06C2" w:rsidRDefault="004F6962">
            <w:pPr>
              <w:pStyle w:val="TAL"/>
              <w:snapToGrid w:val="0"/>
            </w:pPr>
          </w:p>
        </w:tc>
      </w:tr>
      <w:tr w:rsidR="004F6962" w:rsidRPr="006F06C2" w14:paraId="09471A67"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1901838" w14:textId="77777777" w:rsidR="004F6962" w:rsidRPr="006F06C2" w:rsidRDefault="004F6962">
            <w:pPr>
              <w:pStyle w:val="TAL"/>
              <w:snapToGrid w:val="0"/>
            </w:pPr>
            <w:r w:rsidRPr="006F06C2">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E199F" w14:textId="77777777" w:rsidR="004F6962" w:rsidRPr="006F06C2" w:rsidRDefault="004F6962">
            <w:pPr>
              <w:pStyle w:val="TAL"/>
              <w:snapToGrid w:val="0"/>
            </w:pPr>
            <w:r w:rsidRPr="006F06C2">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9EB37" w14:textId="77777777" w:rsidR="004F6962" w:rsidRPr="006F06C2"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1599A" w14:textId="77777777" w:rsidR="004F6962" w:rsidRPr="006F06C2" w:rsidRDefault="004F6962">
            <w:pPr>
              <w:pStyle w:val="TAL"/>
              <w:snapToGrid w:val="0"/>
            </w:pPr>
          </w:p>
        </w:tc>
      </w:tr>
      <w:tr w:rsidR="004F6962" w:rsidRPr="006F06C2" w14:paraId="3A91CCD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CA768" w14:textId="77777777" w:rsidR="004F6962" w:rsidRPr="006F06C2" w:rsidRDefault="004F6962">
            <w:pPr>
              <w:pStyle w:val="TAL"/>
              <w:snapToGrid w:val="0"/>
            </w:pPr>
            <w:r w:rsidRPr="006F06C2">
              <w:t xml:space="preserve">        measResultServingMOList SEQUENCE (SIZE (1..maxNrofServingCells)) OF </w:t>
            </w:r>
            <w:r w:rsidR="00B6388D" w:rsidRPr="006F06C2">
              <w:t>MeasResultServMO</w:t>
            </w: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E6EB" w14:textId="77777777" w:rsidR="004F6962" w:rsidRPr="006F06C2" w:rsidRDefault="00B6388D">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DB0AA" w14:textId="77777777" w:rsidR="004F6962" w:rsidRPr="006F06C2" w:rsidRDefault="004F6962">
            <w:pPr>
              <w:pStyle w:val="TAL"/>
              <w:snapToGrid w:val="0"/>
            </w:pPr>
            <w:r w:rsidRPr="006F06C2">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F6E27" w14:textId="77777777" w:rsidR="004F6962" w:rsidRPr="006F06C2" w:rsidRDefault="004F6962">
            <w:pPr>
              <w:pStyle w:val="TAL"/>
              <w:snapToGrid w:val="0"/>
            </w:pPr>
          </w:p>
        </w:tc>
      </w:tr>
      <w:tr w:rsidR="00B6388D" w:rsidRPr="006F06C2" w14:paraId="6C1B643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66D66D9" w14:textId="77777777" w:rsidR="00B6388D" w:rsidRPr="006F06C2" w:rsidRDefault="00B6388D" w:rsidP="00B6388D">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F5286" w14:textId="77777777" w:rsidR="00B6388D" w:rsidRPr="006F06C2"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DA14B" w14:textId="77777777" w:rsidR="00B6388D" w:rsidRPr="006F06C2" w:rsidRDefault="00B6388D" w:rsidP="00B6388D">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18013" w14:textId="77777777" w:rsidR="00B6388D" w:rsidRPr="006F06C2" w:rsidRDefault="00B6388D" w:rsidP="00B6388D">
            <w:pPr>
              <w:pStyle w:val="TAL"/>
              <w:snapToGrid w:val="0"/>
            </w:pPr>
          </w:p>
        </w:tc>
      </w:tr>
      <w:tr w:rsidR="00B6388D" w:rsidRPr="006F06C2" w14:paraId="46C9869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DF9F6A" w14:textId="77777777" w:rsidR="00B6388D" w:rsidRPr="006F06C2" w:rsidRDefault="00B6388D" w:rsidP="00B6388D">
            <w:pPr>
              <w:pStyle w:val="TAL"/>
              <w:snapToGrid w:val="0"/>
            </w:pPr>
            <w:r w:rsidRPr="006F06C2">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389D7" w14:textId="77777777" w:rsidR="00B6388D" w:rsidRPr="006F06C2" w:rsidRDefault="00B6388D" w:rsidP="00B6388D">
            <w:pPr>
              <w:pStyle w:val="TAL"/>
              <w:snapToGrid w:val="0"/>
            </w:pPr>
            <w:r w:rsidRPr="006F06C2">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BB8F9"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40750" w14:textId="77777777" w:rsidR="00B6388D" w:rsidRPr="006F06C2" w:rsidRDefault="00B6388D" w:rsidP="00B6388D">
            <w:pPr>
              <w:pStyle w:val="TAL"/>
              <w:snapToGrid w:val="0"/>
            </w:pPr>
          </w:p>
        </w:tc>
      </w:tr>
      <w:tr w:rsidR="00B6388D" w:rsidRPr="006F06C2" w14:paraId="0F6F4C0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E2D38" w14:textId="77777777" w:rsidR="00B6388D" w:rsidRPr="006F06C2" w:rsidRDefault="00B6388D" w:rsidP="00B6388D">
            <w:pPr>
              <w:pStyle w:val="TAL"/>
              <w:snapToGrid w:val="0"/>
            </w:pPr>
            <w:r w:rsidRPr="006F06C2">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9A4AC"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2077"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6818" w14:textId="77777777" w:rsidR="00B6388D" w:rsidRPr="006F06C2" w:rsidRDefault="00B6388D" w:rsidP="00B6388D">
            <w:pPr>
              <w:pStyle w:val="TAL"/>
              <w:snapToGrid w:val="0"/>
            </w:pPr>
          </w:p>
        </w:tc>
      </w:tr>
      <w:tr w:rsidR="00B6388D" w:rsidRPr="006F06C2" w14:paraId="579DF476"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C4137D" w14:textId="77777777" w:rsidR="00B6388D" w:rsidRPr="006F06C2" w:rsidRDefault="00B6388D" w:rsidP="00B6388D">
            <w:pPr>
              <w:pStyle w:val="TAL"/>
              <w:snapToGrid w:val="0"/>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C7AAC" w14:textId="77777777" w:rsidR="00B6388D" w:rsidRPr="006F06C2" w:rsidRDefault="00B6388D" w:rsidP="00B6388D">
            <w:pPr>
              <w:pStyle w:val="TAL"/>
              <w:snapToGrid w:val="0"/>
            </w:pPr>
            <w:r w:rsidRPr="006F06C2">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B17A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6AB80" w14:textId="77777777" w:rsidR="00B6388D" w:rsidRPr="006F06C2" w:rsidRDefault="00B6388D" w:rsidP="00B6388D">
            <w:pPr>
              <w:pStyle w:val="TAL"/>
              <w:snapToGrid w:val="0"/>
            </w:pPr>
          </w:p>
        </w:tc>
      </w:tr>
      <w:tr w:rsidR="00B6388D" w:rsidRPr="006F06C2" w14:paraId="3EA29DC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84996" w14:textId="77777777" w:rsidR="00B6388D" w:rsidRPr="006F06C2" w:rsidRDefault="00B6388D" w:rsidP="00B6388D">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BDD99"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3C2D"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E8574" w14:textId="77777777" w:rsidR="00B6388D" w:rsidRPr="006F06C2" w:rsidRDefault="00B6388D" w:rsidP="00B6388D">
            <w:pPr>
              <w:pStyle w:val="TAL"/>
              <w:snapToGrid w:val="0"/>
            </w:pPr>
          </w:p>
        </w:tc>
      </w:tr>
      <w:tr w:rsidR="00B6388D" w:rsidRPr="006F06C2" w14:paraId="0EBBC25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B2DE2" w14:textId="77777777" w:rsidR="00B6388D" w:rsidRPr="006F06C2" w:rsidRDefault="00B6388D" w:rsidP="00B6388D">
            <w:pPr>
              <w:pStyle w:val="TAL"/>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C3476"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541FF"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1B725" w14:textId="77777777" w:rsidR="00B6388D" w:rsidRPr="006F06C2" w:rsidRDefault="00B6388D" w:rsidP="00B6388D">
            <w:pPr>
              <w:pStyle w:val="TAL"/>
              <w:snapToGrid w:val="0"/>
            </w:pPr>
          </w:p>
        </w:tc>
      </w:tr>
      <w:tr w:rsidR="00B6388D" w:rsidRPr="006F06C2" w14:paraId="1326ED2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A2F8F" w14:textId="77777777" w:rsidR="00B6388D" w:rsidRPr="006F06C2" w:rsidRDefault="00B6388D" w:rsidP="00B6388D">
            <w:pPr>
              <w:pStyle w:val="TAL"/>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F5925"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8BE6"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2DDE1" w14:textId="77777777" w:rsidR="00B6388D" w:rsidRPr="006F06C2" w:rsidRDefault="00B6388D" w:rsidP="00B6388D">
            <w:pPr>
              <w:pStyle w:val="TAL"/>
              <w:snapToGrid w:val="0"/>
            </w:pPr>
          </w:p>
        </w:tc>
      </w:tr>
      <w:tr w:rsidR="00B6388D" w:rsidRPr="006F06C2" w14:paraId="6881D0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5115D" w14:textId="77777777" w:rsidR="00B6388D" w:rsidRPr="006F06C2" w:rsidRDefault="00B6388D" w:rsidP="00B6388D">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803F6"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CD2C7"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EF109" w14:textId="77777777" w:rsidR="00B6388D" w:rsidRPr="006F06C2" w:rsidRDefault="00B6388D" w:rsidP="00B6388D">
            <w:pPr>
              <w:pStyle w:val="TAL"/>
              <w:snapToGrid w:val="0"/>
            </w:pPr>
          </w:p>
        </w:tc>
      </w:tr>
      <w:tr w:rsidR="00B6388D" w:rsidRPr="006F06C2" w14:paraId="26ABA71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4C701" w14:textId="77777777" w:rsidR="00B6388D" w:rsidRPr="006F06C2" w:rsidRDefault="00B6388D" w:rsidP="00B6388D">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34C7A"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9B95D"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04D8" w14:textId="77777777" w:rsidR="00B6388D" w:rsidRPr="006F06C2" w:rsidRDefault="00B6388D" w:rsidP="00B6388D">
            <w:pPr>
              <w:pStyle w:val="TAL"/>
              <w:snapToGrid w:val="0"/>
            </w:pPr>
          </w:p>
        </w:tc>
      </w:tr>
      <w:tr w:rsidR="00B6388D" w:rsidRPr="006F06C2" w14:paraId="1D9032B1"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2234ED6D" w14:textId="77777777" w:rsidR="00B6388D" w:rsidRPr="006F06C2" w:rsidRDefault="00B6388D" w:rsidP="00B6388D">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5358E" w14:textId="77777777" w:rsidR="00B6388D" w:rsidRPr="006F06C2" w:rsidRDefault="00B6388D" w:rsidP="00B6388D">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462F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E05E" w14:textId="77777777" w:rsidR="00B6388D" w:rsidRPr="006F06C2" w:rsidRDefault="00B6388D" w:rsidP="00B6388D">
            <w:pPr>
              <w:pStyle w:val="TAL"/>
              <w:snapToGrid w:val="0"/>
            </w:pPr>
          </w:p>
        </w:tc>
      </w:tr>
      <w:tr w:rsidR="006E366C" w:rsidRPr="006F06C2" w14:paraId="4992AFAE"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4AE22809" w14:textId="77777777" w:rsidR="006E366C" w:rsidRPr="006F06C2" w:rsidRDefault="006E366C" w:rsidP="006E366C">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6B3EA" w14:textId="767CC14F" w:rsidR="006E366C" w:rsidRPr="006F06C2" w:rsidRDefault="006E366C" w:rsidP="006E366C">
            <w:pPr>
              <w:pStyle w:val="TAL"/>
              <w:snapToGrid w:val="0"/>
            </w:pPr>
            <w:r w:rsidRPr="006F06C2">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0FF43"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6C5C" w14:textId="2B10EA16" w:rsidR="006E366C" w:rsidRPr="006F06C2" w:rsidRDefault="006E366C" w:rsidP="006E366C">
            <w:pPr>
              <w:pStyle w:val="TAL"/>
              <w:snapToGrid w:val="0"/>
            </w:pPr>
            <w:r w:rsidRPr="006F06C2">
              <w:rPr>
                <w:lang w:eastAsia="zh-CN"/>
              </w:rPr>
              <w:t>pc_ss_SINR_Meas</w:t>
            </w:r>
          </w:p>
        </w:tc>
      </w:tr>
      <w:tr w:rsidR="006E366C" w:rsidRPr="006F06C2" w14:paraId="3D799DC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58126"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86845"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4F442"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B75F8" w14:textId="77777777" w:rsidR="006E366C" w:rsidRPr="006F06C2" w:rsidRDefault="006E366C" w:rsidP="006E366C">
            <w:pPr>
              <w:pStyle w:val="TAL"/>
              <w:snapToGrid w:val="0"/>
            </w:pPr>
          </w:p>
        </w:tc>
      </w:tr>
      <w:tr w:rsidR="006E366C" w:rsidRPr="006F06C2" w14:paraId="60D2B91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7EB8E"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4B33A"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8FAA"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02D32" w14:textId="77777777" w:rsidR="006E366C" w:rsidRPr="006F06C2" w:rsidRDefault="006E366C" w:rsidP="006E366C">
            <w:pPr>
              <w:pStyle w:val="TAL"/>
              <w:snapToGrid w:val="0"/>
            </w:pPr>
          </w:p>
        </w:tc>
      </w:tr>
      <w:tr w:rsidR="006E366C" w:rsidRPr="006F06C2" w14:paraId="5538DFD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3B712"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2EFDB"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84E85"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9135D" w14:textId="77777777" w:rsidR="006E366C" w:rsidRPr="006F06C2" w:rsidRDefault="006E366C" w:rsidP="006E366C">
            <w:pPr>
              <w:pStyle w:val="TAL"/>
              <w:snapToGrid w:val="0"/>
            </w:pPr>
          </w:p>
        </w:tc>
      </w:tr>
      <w:tr w:rsidR="006E366C" w:rsidRPr="006F06C2" w14:paraId="4708EF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FAA67"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8D17C"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9785C"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B4AFF" w14:textId="77777777" w:rsidR="006E366C" w:rsidRPr="006F06C2" w:rsidRDefault="006E366C" w:rsidP="006E366C">
            <w:pPr>
              <w:pStyle w:val="TAL"/>
              <w:snapToGrid w:val="0"/>
            </w:pPr>
          </w:p>
        </w:tc>
      </w:tr>
      <w:tr w:rsidR="006E366C" w:rsidRPr="006F06C2" w14:paraId="15A9C21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66885"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4867D"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850E3"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3E876" w14:textId="77777777" w:rsidR="006E366C" w:rsidRPr="006F06C2" w:rsidRDefault="006E366C" w:rsidP="006E366C">
            <w:pPr>
              <w:pStyle w:val="TAL"/>
              <w:snapToGrid w:val="0"/>
            </w:pPr>
          </w:p>
        </w:tc>
      </w:tr>
      <w:tr w:rsidR="006E366C" w:rsidRPr="006F06C2" w14:paraId="4AFB01C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7FAA5"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7634E"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99F98"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C7896" w14:textId="77777777" w:rsidR="006E366C" w:rsidRPr="006F06C2" w:rsidRDefault="006E366C" w:rsidP="006E366C">
            <w:pPr>
              <w:pStyle w:val="TAL"/>
              <w:snapToGrid w:val="0"/>
            </w:pPr>
          </w:p>
        </w:tc>
      </w:tr>
      <w:tr w:rsidR="006E366C" w:rsidRPr="006F06C2" w14:paraId="2CDCC24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F65A4" w14:textId="77777777" w:rsidR="006E366C" w:rsidRPr="006F06C2" w:rsidRDefault="006E366C" w:rsidP="006E366C">
            <w:pPr>
              <w:pStyle w:val="TAL"/>
              <w:snapToGrid w:val="0"/>
            </w:pPr>
            <w:r w:rsidRPr="006F06C2">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B0937"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D4525"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5ED3" w14:textId="77777777" w:rsidR="006E366C" w:rsidRPr="006F06C2" w:rsidRDefault="006E366C" w:rsidP="006E366C">
            <w:pPr>
              <w:pStyle w:val="TAL"/>
              <w:snapToGrid w:val="0"/>
            </w:pPr>
          </w:p>
        </w:tc>
      </w:tr>
      <w:tr w:rsidR="006E366C" w:rsidRPr="006F06C2" w14:paraId="509424E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71BA1" w14:textId="77777777" w:rsidR="006E366C" w:rsidRPr="006F06C2" w:rsidRDefault="006E366C" w:rsidP="006E366C">
            <w:pPr>
              <w:pStyle w:val="TAL"/>
              <w:snapToGrid w:val="0"/>
            </w:pPr>
            <w:r w:rsidRPr="006F06C2">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BB8B" w14:textId="77777777" w:rsidR="006E366C" w:rsidRPr="006F06C2" w:rsidRDefault="006E366C" w:rsidP="006E366C">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684FC" w14:textId="77777777" w:rsidR="006E366C" w:rsidRPr="006F06C2" w:rsidRDefault="006E366C" w:rsidP="006E366C">
            <w:pPr>
              <w:pStyle w:val="TAL"/>
              <w:snapToGrid w:val="0"/>
            </w:pPr>
            <w:r w:rsidRPr="006F06C2">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87F2" w14:textId="77777777" w:rsidR="006E366C" w:rsidRPr="006F06C2" w:rsidRDefault="006E366C" w:rsidP="006E366C">
            <w:pPr>
              <w:pStyle w:val="TAL"/>
              <w:snapToGrid w:val="0"/>
              <w:rPr>
                <w:lang w:eastAsia="zh-CN"/>
              </w:rPr>
            </w:pPr>
          </w:p>
        </w:tc>
      </w:tr>
      <w:tr w:rsidR="006E366C" w:rsidRPr="006F06C2" w14:paraId="0C421775"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E59AC61" w14:textId="77777777" w:rsidR="006E366C" w:rsidRPr="006F06C2" w:rsidRDefault="006E366C" w:rsidP="006E366C">
            <w:pPr>
              <w:pStyle w:val="TAL"/>
              <w:snapToGrid w:val="0"/>
            </w:pPr>
            <w:r w:rsidRPr="006F06C2">
              <w:t xml:space="preserve">          MeasResultEUTRA[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6F0FD" w14:textId="77777777" w:rsidR="006E366C" w:rsidRPr="006F06C2"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7D508" w14:textId="77777777" w:rsidR="006E366C" w:rsidRPr="006F06C2" w:rsidRDefault="006E366C" w:rsidP="006E366C">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45372" w14:textId="77777777" w:rsidR="006E366C" w:rsidRPr="006F06C2" w:rsidRDefault="006E366C" w:rsidP="006E366C">
            <w:pPr>
              <w:pStyle w:val="TAL"/>
              <w:snapToGrid w:val="0"/>
            </w:pPr>
          </w:p>
        </w:tc>
      </w:tr>
      <w:tr w:rsidR="006E366C" w:rsidRPr="006F06C2" w14:paraId="667479A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8A8B37" w14:textId="77777777" w:rsidR="006E366C" w:rsidRPr="006F06C2" w:rsidRDefault="006E366C" w:rsidP="006E366C">
            <w:pPr>
              <w:pStyle w:val="TAL"/>
              <w:snapToGrid w:val="0"/>
              <w:rPr>
                <w:lang w:eastAsia="x-none"/>
              </w:rPr>
            </w:pPr>
            <w:r w:rsidRPr="006F06C2">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A12A" w14:textId="77777777" w:rsidR="006E366C" w:rsidRPr="006F06C2" w:rsidRDefault="006E366C" w:rsidP="006E366C">
            <w:pPr>
              <w:pStyle w:val="TAL"/>
              <w:snapToGrid w:val="0"/>
            </w:pPr>
            <w:r w:rsidRPr="006F06C2">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2761D"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16AC" w14:textId="77777777" w:rsidR="006E366C" w:rsidRPr="006F06C2" w:rsidRDefault="006E366C" w:rsidP="006E366C">
            <w:pPr>
              <w:pStyle w:val="TAL"/>
              <w:snapToGrid w:val="0"/>
            </w:pPr>
          </w:p>
        </w:tc>
      </w:tr>
      <w:tr w:rsidR="006E366C" w:rsidRPr="006F06C2" w14:paraId="3FAE8E7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D0711" w14:textId="77777777" w:rsidR="006E366C" w:rsidRPr="006F06C2" w:rsidRDefault="006E366C" w:rsidP="006E366C">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DE81"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8F812"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19218" w14:textId="77777777" w:rsidR="006E366C" w:rsidRPr="006F06C2" w:rsidRDefault="006E366C" w:rsidP="006E366C">
            <w:pPr>
              <w:pStyle w:val="TAL"/>
              <w:snapToGrid w:val="0"/>
            </w:pPr>
          </w:p>
        </w:tc>
      </w:tr>
      <w:tr w:rsidR="006E366C" w:rsidRPr="006F06C2" w14:paraId="0508C0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C4CB7" w14:textId="77777777" w:rsidR="006E366C" w:rsidRPr="006F06C2" w:rsidRDefault="006E366C" w:rsidP="006E366C">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7C805" w14:textId="77777777" w:rsidR="006E366C" w:rsidRPr="006F06C2" w:rsidRDefault="006E366C" w:rsidP="006E366C">
            <w:pPr>
              <w:pStyle w:val="TAL"/>
              <w:snapToGrid w:val="0"/>
            </w:pPr>
            <w:r w:rsidRPr="006F06C2">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42DA"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E99A2" w14:textId="77777777" w:rsidR="006E366C" w:rsidRPr="006F06C2" w:rsidRDefault="006E366C" w:rsidP="006E366C">
            <w:pPr>
              <w:pStyle w:val="TAL"/>
              <w:snapToGrid w:val="0"/>
            </w:pPr>
          </w:p>
        </w:tc>
      </w:tr>
      <w:tr w:rsidR="006E366C" w:rsidRPr="006F06C2" w14:paraId="624836F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BC720" w14:textId="77777777" w:rsidR="006E366C" w:rsidRPr="006F06C2" w:rsidRDefault="006E366C" w:rsidP="006E366C">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2F6C2" w14:textId="77777777" w:rsidR="006E366C" w:rsidRPr="006F06C2" w:rsidRDefault="006E366C" w:rsidP="006E366C">
            <w:pPr>
              <w:pStyle w:val="TAL"/>
              <w:snapToGrid w:val="0"/>
            </w:pPr>
            <w:r w:rsidRPr="006F06C2">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14C0B"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F41F" w14:textId="77777777" w:rsidR="006E366C" w:rsidRPr="006F06C2" w:rsidRDefault="006E366C" w:rsidP="006E366C">
            <w:pPr>
              <w:pStyle w:val="TAL"/>
              <w:snapToGrid w:val="0"/>
            </w:pPr>
          </w:p>
        </w:tc>
      </w:tr>
      <w:tr w:rsidR="006E366C" w:rsidRPr="006F06C2" w14:paraId="3B72CE4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12BD9" w14:textId="77777777" w:rsidR="006E366C" w:rsidRPr="006F06C2" w:rsidRDefault="006E366C" w:rsidP="006E366C">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BEB51" w14:textId="77777777" w:rsidR="006E366C" w:rsidRPr="006F06C2" w:rsidRDefault="006E366C" w:rsidP="006E366C">
            <w:pPr>
              <w:pStyle w:val="TAL"/>
              <w:snapToGrid w:val="0"/>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F40D8"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75DB6" w14:textId="77777777" w:rsidR="006E366C" w:rsidRPr="006F06C2" w:rsidRDefault="006E366C" w:rsidP="006E366C">
            <w:pPr>
              <w:pStyle w:val="TAL"/>
              <w:snapToGrid w:val="0"/>
            </w:pPr>
          </w:p>
        </w:tc>
      </w:tr>
      <w:tr w:rsidR="006E366C" w:rsidRPr="006F06C2" w14:paraId="2722812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07EB7"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A152A"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A834"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3925B" w14:textId="77777777" w:rsidR="006E366C" w:rsidRPr="006F06C2" w:rsidRDefault="006E366C" w:rsidP="006E366C">
            <w:pPr>
              <w:pStyle w:val="TAL"/>
              <w:snapToGrid w:val="0"/>
            </w:pPr>
          </w:p>
        </w:tc>
      </w:tr>
      <w:tr w:rsidR="006E366C" w:rsidRPr="006F06C2" w14:paraId="42F5A02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0A12F" w14:textId="77777777" w:rsidR="006E366C" w:rsidRPr="006F06C2" w:rsidRDefault="006E366C" w:rsidP="006E366C">
            <w:pPr>
              <w:pStyle w:val="TAL"/>
              <w:snapToGrid w:val="0"/>
            </w:pPr>
            <w:r w:rsidRPr="006F06C2">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6BE2" w14:textId="77777777" w:rsidR="006E366C" w:rsidRPr="006F06C2" w:rsidRDefault="006E366C" w:rsidP="006E366C">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B6E7C"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A330F" w14:textId="77777777" w:rsidR="006E366C" w:rsidRPr="006F06C2" w:rsidRDefault="006E366C" w:rsidP="006E366C">
            <w:pPr>
              <w:pStyle w:val="TAL"/>
              <w:snapToGrid w:val="0"/>
            </w:pPr>
          </w:p>
        </w:tc>
      </w:tr>
      <w:tr w:rsidR="006E366C" w:rsidRPr="006F06C2" w14:paraId="67FCEB7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D48D0"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3531"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88CA5"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84286" w14:textId="77777777" w:rsidR="006E366C" w:rsidRPr="006F06C2" w:rsidRDefault="006E366C" w:rsidP="006E366C">
            <w:pPr>
              <w:pStyle w:val="TAL"/>
              <w:snapToGrid w:val="0"/>
            </w:pPr>
          </w:p>
        </w:tc>
      </w:tr>
      <w:tr w:rsidR="006E366C" w:rsidRPr="006F06C2" w14:paraId="343B15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122F1" w14:textId="77777777" w:rsidR="006E366C" w:rsidRPr="006F06C2" w:rsidRDefault="006E366C" w:rsidP="006E366C">
            <w:pPr>
              <w:pStyle w:val="TAL"/>
              <w:snapToGrid w:val="0"/>
              <w:rPr>
                <w:sz w:val="20"/>
              </w:rPr>
            </w:pPr>
            <w:r w:rsidRPr="006F06C2">
              <w:t xml:space="preserve">        </w:t>
            </w:r>
            <w:r w:rsidRPr="006F06C2">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6700A"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4E61B"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C75AC" w14:textId="77777777" w:rsidR="006E366C" w:rsidRPr="006F06C2" w:rsidRDefault="006E366C" w:rsidP="006E366C">
            <w:pPr>
              <w:pStyle w:val="TAL"/>
              <w:snapToGrid w:val="0"/>
            </w:pPr>
          </w:p>
        </w:tc>
      </w:tr>
      <w:tr w:rsidR="006E366C" w:rsidRPr="006F06C2" w14:paraId="2EE5375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41342"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A351"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D3A2F"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DFC50" w14:textId="77777777" w:rsidR="006E366C" w:rsidRPr="006F06C2" w:rsidRDefault="006E366C" w:rsidP="006E366C">
            <w:pPr>
              <w:pStyle w:val="TAL"/>
              <w:snapToGrid w:val="0"/>
            </w:pPr>
          </w:p>
        </w:tc>
      </w:tr>
      <w:tr w:rsidR="006E366C" w:rsidRPr="006F06C2" w14:paraId="4C46503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9F4BB"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6CC6"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9C4E"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C34E7" w14:textId="77777777" w:rsidR="006E366C" w:rsidRPr="006F06C2" w:rsidRDefault="006E366C" w:rsidP="006E366C">
            <w:pPr>
              <w:pStyle w:val="TAL"/>
              <w:snapToGrid w:val="0"/>
            </w:pPr>
          </w:p>
        </w:tc>
      </w:tr>
      <w:tr w:rsidR="006E366C" w:rsidRPr="006F06C2" w14:paraId="3839200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4711"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31F09"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A572B"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EB741" w14:textId="77777777" w:rsidR="006E366C" w:rsidRPr="006F06C2" w:rsidRDefault="006E366C" w:rsidP="006E366C">
            <w:pPr>
              <w:pStyle w:val="TAL"/>
              <w:snapToGrid w:val="0"/>
            </w:pPr>
          </w:p>
        </w:tc>
      </w:tr>
      <w:tr w:rsidR="006E366C" w:rsidRPr="006F06C2" w14:paraId="065700C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E0669" w14:textId="77777777" w:rsidR="006E366C" w:rsidRPr="006F06C2" w:rsidRDefault="006E366C" w:rsidP="006E366C">
            <w:pPr>
              <w:pStyle w:val="TAL"/>
              <w:snapToGrid w:val="0"/>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88C2A"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5EC93"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16832" w14:textId="77777777" w:rsidR="006E366C" w:rsidRPr="006F06C2" w:rsidRDefault="006E366C" w:rsidP="006E366C">
            <w:pPr>
              <w:pStyle w:val="TAL"/>
              <w:snapToGrid w:val="0"/>
            </w:pPr>
          </w:p>
        </w:tc>
      </w:tr>
    </w:tbl>
    <w:p w14:paraId="52C4FC55" w14:textId="77777777" w:rsidR="004F6962" w:rsidRPr="006F06C2" w:rsidRDefault="004F6962" w:rsidP="004F6962"/>
    <w:p w14:paraId="6A111D74" w14:textId="77777777" w:rsidR="00336385" w:rsidRPr="006F06C2" w:rsidRDefault="00336385" w:rsidP="00595E65">
      <w:pPr>
        <w:pStyle w:val="Heading5"/>
      </w:pPr>
      <w:bookmarkStart w:id="83" w:name="_Toc21103254"/>
      <w:r w:rsidRPr="006F06C2">
        <w:t>8.1.3.2.3</w:t>
      </w:r>
      <w:r w:rsidRPr="006F06C2">
        <w:tab/>
        <w:t>Measurement configuration control and reporting / Inter-RAT measurements / Event B2 / Measurement of E-UTRA cells / RSRQ based measurements</w:t>
      </w:r>
      <w:bookmarkEnd w:id="83"/>
    </w:p>
    <w:p w14:paraId="2DA3CF9F" w14:textId="77777777" w:rsidR="00336385" w:rsidRPr="006F06C2" w:rsidRDefault="00336385" w:rsidP="00336385">
      <w:pPr>
        <w:pStyle w:val="H6"/>
      </w:pPr>
      <w:r w:rsidRPr="006F06C2">
        <w:t>8.1.3.2.3.1</w:t>
      </w:r>
      <w:r w:rsidRPr="006F06C2">
        <w:tab/>
        <w:t>Test Purpose (TP)</w:t>
      </w:r>
    </w:p>
    <w:p w14:paraId="0060D07F" w14:textId="77777777" w:rsidR="00336385" w:rsidRPr="006F06C2" w:rsidRDefault="00336385" w:rsidP="00336385">
      <w:pPr>
        <w:pStyle w:val="H6"/>
      </w:pPr>
      <w:r w:rsidRPr="006F06C2">
        <w:t>(1)</w:t>
      </w:r>
    </w:p>
    <w:p w14:paraId="1D2B416D" w14:textId="77777777" w:rsidR="00336385" w:rsidRPr="006F06C2" w:rsidRDefault="00336385" w:rsidP="00336385">
      <w:pPr>
        <w:pStyle w:val="PL"/>
        <w:rPr>
          <w:noProof w:val="0"/>
        </w:rPr>
      </w:pPr>
      <w:r w:rsidRPr="006F06C2">
        <w:rPr>
          <w:b/>
          <w:noProof w:val="0"/>
        </w:rPr>
        <w:t>with</w:t>
      </w:r>
      <w:r w:rsidRPr="006F06C2">
        <w:rPr>
          <w:noProof w:val="0"/>
        </w:rPr>
        <w:t xml:space="preserve"> { UE is NR RRC_CONNECTED state </w:t>
      </w:r>
      <w:r w:rsidRPr="006F06C2">
        <w:rPr>
          <w:b/>
          <w:noProof w:val="0"/>
        </w:rPr>
        <w:t>and</w:t>
      </w:r>
      <w:r w:rsidRPr="006F06C2">
        <w:rPr>
          <w:noProof w:val="0"/>
        </w:rPr>
        <w:t xml:space="preserve"> inter-RAT measurement event B2 to measure neighbor E-UTRA cell is configured </w:t>
      </w:r>
      <w:r w:rsidRPr="006F06C2">
        <w:rPr>
          <w:b/>
          <w:noProof w:val="0"/>
        </w:rPr>
        <w:t>and</w:t>
      </w:r>
      <w:r w:rsidRPr="006F06C2">
        <w:rPr>
          <w:noProof w:val="0"/>
        </w:rPr>
        <w:t xml:space="preserve"> </w:t>
      </w:r>
      <w:r w:rsidRPr="006F06C2">
        <w:rPr>
          <w:i/>
          <w:noProof w:val="0"/>
        </w:rPr>
        <w:t>triggerQuantity</w:t>
      </w:r>
      <w:r w:rsidRPr="006F06C2">
        <w:rPr>
          <w:noProof w:val="0"/>
        </w:rPr>
        <w:t xml:space="preserve"> set to </w:t>
      </w:r>
      <w:r w:rsidRPr="006F06C2">
        <w:rPr>
          <w:i/>
          <w:noProof w:val="0"/>
        </w:rPr>
        <w:t>rsrq</w:t>
      </w:r>
      <w:r w:rsidRPr="006F06C2">
        <w:rPr>
          <w:noProof w:val="0"/>
        </w:rPr>
        <w:t xml:space="preserve"> }</w:t>
      </w:r>
    </w:p>
    <w:p w14:paraId="1F79A94D" w14:textId="77777777" w:rsidR="00336385" w:rsidRPr="006F06C2" w:rsidRDefault="00336385" w:rsidP="00336385">
      <w:pPr>
        <w:pStyle w:val="PL"/>
        <w:rPr>
          <w:noProof w:val="0"/>
        </w:rPr>
      </w:pPr>
      <w:r w:rsidRPr="006F06C2">
        <w:rPr>
          <w:b/>
          <w:noProof w:val="0"/>
        </w:rPr>
        <w:t>ensure that</w:t>
      </w:r>
      <w:r w:rsidRPr="006F06C2">
        <w:rPr>
          <w:noProof w:val="0"/>
        </w:rPr>
        <w:t xml:space="preserve"> {</w:t>
      </w:r>
    </w:p>
    <w:p w14:paraId="1960A167" w14:textId="77777777" w:rsidR="00336385" w:rsidRPr="006F06C2" w:rsidRDefault="00336385" w:rsidP="00336385">
      <w:pPr>
        <w:pStyle w:val="PL"/>
        <w:rPr>
          <w:noProof w:val="0"/>
        </w:rPr>
      </w:pPr>
      <w:r w:rsidRPr="006F06C2">
        <w:rPr>
          <w:noProof w:val="0"/>
        </w:rPr>
        <w:t xml:space="preserve">  </w:t>
      </w:r>
      <w:r w:rsidRPr="006F06C2">
        <w:rPr>
          <w:b/>
          <w:noProof w:val="0"/>
        </w:rPr>
        <w:t>when</w:t>
      </w:r>
      <w:r w:rsidRPr="006F06C2">
        <w:rPr>
          <w:noProof w:val="0"/>
        </w:rPr>
        <w:t xml:space="preserve"> { Entering condition 1 and 2 for event B2 is not met }</w:t>
      </w:r>
    </w:p>
    <w:p w14:paraId="2B1CA943" w14:textId="77777777" w:rsidR="00336385" w:rsidRPr="006F06C2" w:rsidRDefault="00336385" w:rsidP="00336385">
      <w:pPr>
        <w:pStyle w:val="PL"/>
        <w:rPr>
          <w:noProof w:val="0"/>
        </w:rPr>
      </w:pPr>
      <w:r w:rsidRPr="006F06C2">
        <w:rPr>
          <w:noProof w:val="0"/>
        </w:rPr>
        <w:t xml:space="preserve">    </w:t>
      </w:r>
      <w:r w:rsidRPr="006F06C2">
        <w:rPr>
          <w:b/>
          <w:noProof w:val="0"/>
        </w:rPr>
        <w:t>then</w:t>
      </w:r>
      <w:r w:rsidRPr="006F06C2">
        <w:rPr>
          <w:noProof w:val="0"/>
        </w:rPr>
        <w:t xml:space="preserve"> { UE does not send </w:t>
      </w:r>
      <w:r w:rsidRPr="006F06C2">
        <w:rPr>
          <w:i/>
          <w:noProof w:val="0"/>
        </w:rPr>
        <w:t>MeasurementReport</w:t>
      </w:r>
      <w:r w:rsidRPr="006F06C2">
        <w:rPr>
          <w:noProof w:val="0"/>
        </w:rPr>
        <w:t xml:space="preserve"> }</w:t>
      </w:r>
    </w:p>
    <w:p w14:paraId="059635B4" w14:textId="77777777" w:rsidR="00336385" w:rsidRPr="006F06C2" w:rsidRDefault="00336385" w:rsidP="00336385">
      <w:pPr>
        <w:pStyle w:val="PL"/>
        <w:rPr>
          <w:noProof w:val="0"/>
        </w:rPr>
      </w:pPr>
      <w:r w:rsidRPr="006F06C2">
        <w:rPr>
          <w:noProof w:val="0"/>
        </w:rPr>
        <w:t xml:space="preserve">            }</w:t>
      </w:r>
    </w:p>
    <w:p w14:paraId="6E96DD01" w14:textId="77777777" w:rsidR="00336385" w:rsidRPr="006F06C2" w:rsidRDefault="00336385" w:rsidP="00336385">
      <w:pPr>
        <w:pStyle w:val="PL"/>
        <w:rPr>
          <w:noProof w:val="0"/>
        </w:rPr>
      </w:pPr>
    </w:p>
    <w:p w14:paraId="2CA96C6C" w14:textId="77777777" w:rsidR="00336385" w:rsidRPr="006F06C2" w:rsidRDefault="00336385" w:rsidP="00336385">
      <w:pPr>
        <w:pStyle w:val="H6"/>
      </w:pPr>
      <w:r w:rsidRPr="006F06C2">
        <w:t>(2)</w:t>
      </w:r>
    </w:p>
    <w:p w14:paraId="7AB124DA" w14:textId="77777777" w:rsidR="00336385" w:rsidRPr="006F06C2" w:rsidRDefault="00336385" w:rsidP="00336385">
      <w:pPr>
        <w:pStyle w:val="PL"/>
        <w:rPr>
          <w:noProof w:val="0"/>
        </w:rPr>
      </w:pPr>
      <w:r w:rsidRPr="006F06C2">
        <w:rPr>
          <w:b/>
          <w:noProof w:val="0"/>
        </w:rPr>
        <w:t>with</w:t>
      </w:r>
      <w:r w:rsidRPr="006F06C2">
        <w:rPr>
          <w:noProof w:val="0"/>
        </w:rPr>
        <w:t xml:space="preserve"> { UE is NR RRC_CONNECTED state </w:t>
      </w:r>
      <w:r w:rsidRPr="006F06C2">
        <w:rPr>
          <w:b/>
          <w:noProof w:val="0"/>
        </w:rPr>
        <w:t>and</w:t>
      </w:r>
      <w:r w:rsidRPr="006F06C2">
        <w:rPr>
          <w:noProof w:val="0"/>
        </w:rPr>
        <w:t xml:space="preserve"> inter-RAT measurement event B2 to measure neighbor E-UTRA cell is configured </w:t>
      </w:r>
      <w:r w:rsidRPr="006F06C2">
        <w:rPr>
          <w:b/>
          <w:noProof w:val="0"/>
        </w:rPr>
        <w:t>and</w:t>
      </w:r>
      <w:r w:rsidRPr="006F06C2">
        <w:rPr>
          <w:noProof w:val="0"/>
        </w:rPr>
        <w:t xml:space="preserve"> </w:t>
      </w:r>
      <w:r w:rsidRPr="006F06C2">
        <w:rPr>
          <w:i/>
          <w:noProof w:val="0"/>
        </w:rPr>
        <w:t>triggerQuantity</w:t>
      </w:r>
      <w:r w:rsidRPr="006F06C2">
        <w:rPr>
          <w:noProof w:val="0"/>
        </w:rPr>
        <w:t xml:space="preserve"> set to </w:t>
      </w:r>
      <w:r w:rsidRPr="006F06C2">
        <w:rPr>
          <w:i/>
          <w:noProof w:val="0"/>
        </w:rPr>
        <w:t>rsrq</w:t>
      </w:r>
      <w:r w:rsidRPr="006F06C2">
        <w:rPr>
          <w:noProof w:val="0"/>
        </w:rPr>
        <w:t xml:space="preserve"> }</w:t>
      </w:r>
    </w:p>
    <w:p w14:paraId="78DFB32E" w14:textId="77777777" w:rsidR="00336385" w:rsidRPr="006F06C2" w:rsidRDefault="00336385" w:rsidP="00336385">
      <w:pPr>
        <w:pStyle w:val="PL"/>
        <w:rPr>
          <w:noProof w:val="0"/>
        </w:rPr>
      </w:pPr>
      <w:r w:rsidRPr="006F06C2">
        <w:rPr>
          <w:b/>
          <w:noProof w:val="0"/>
        </w:rPr>
        <w:t>ensure that</w:t>
      </w:r>
      <w:r w:rsidRPr="006F06C2">
        <w:rPr>
          <w:noProof w:val="0"/>
        </w:rPr>
        <w:t xml:space="preserve"> {</w:t>
      </w:r>
    </w:p>
    <w:p w14:paraId="38E9F2CF" w14:textId="77777777" w:rsidR="00336385" w:rsidRPr="006F06C2" w:rsidRDefault="00336385" w:rsidP="00336385">
      <w:pPr>
        <w:pStyle w:val="PL"/>
        <w:rPr>
          <w:noProof w:val="0"/>
        </w:rPr>
      </w:pPr>
      <w:r w:rsidRPr="006F06C2">
        <w:rPr>
          <w:noProof w:val="0"/>
        </w:rPr>
        <w:t xml:space="preserve">  </w:t>
      </w:r>
      <w:r w:rsidRPr="006F06C2">
        <w:rPr>
          <w:b/>
          <w:noProof w:val="0"/>
        </w:rPr>
        <w:t>when</w:t>
      </w:r>
      <w:r w:rsidRPr="006F06C2">
        <w:rPr>
          <w:noProof w:val="0"/>
        </w:rPr>
        <w:t xml:space="preserve"> { Entering condition 1 and 2 for event B2 is met }</w:t>
      </w:r>
    </w:p>
    <w:p w14:paraId="0214B5DC" w14:textId="77777777" w:rsidR="00336385" w:rsidRPr="006F06C2" w:rsidRDefault="00336385" w:rsidP="00336385">
      <w:pPr>
        <w:pStyle w:val="PL"/>
        <w:rPr>
          <w:noProof w:val="0"/>
        </w:rPr>
      </w:pPr>
      <w:r w:rsidRPr="006F06C2">
        <w:rPr>
          <w:noProof w:val="0"/>
        </w:rPr>
        <w:t xml:space="preserve">    </w:t>
      </w:r>
      <w:r w:rsidRPr="006F06C2">
        <w:rPr>
          <w:b/>
          <w:noProof w:val="0"/>
        </w:rPr>
        <w:t>then</w:t>
      </w:r>
      <w:r w:rsidRPr="006F06C2">
        <w:rPr>
          <w:noProof w:val="0"/>
        </w:rPr>
        <w:t xml:space="preserve"> { UE transmits a MeasurementReport }</w:t>
      </w:r>
    </w:p>
    <w:p w14:paraId="6F917769" w14:textId="77777777" w:rsidR="00336385" w:rsidRPr="006F06C2" w:rsidRDefault="00336385" w:rsidP="00336385">
      <w:pPr>
        <w:pStyle w:val="PL"/>
        <w:rPr>
          <w:noProof w:val="0"/>
        </w:rPr>
      </w:pPr>
      <w:r w:rsidRPr="006F06C2">
        <w:rPr>
          <w:noProof w:val="0"/>
        </w:rPr>
        <w:t xml:space="preserve">            }</w:t>
      </w:r>
    </w:p>
    <w:p w14:paraId="3A9EE3B8" w14:textId="77777777" w:rsidR="00336385" w:rsidRPr="006F06C2" w:rsidRDefault="00336385" w:rsidP="00336385">
      <w:pPr>
        <w:pStyle w:val="PL"/>
        <w:rPr>
          <w:noProof w:val="0"/>
        </w:rPr>
      </w:pPr>
    </w:p>
    <w:p w14:paraId="7C92DBE3" w14:textId="77777777" w:rsidR="00336385" w:rsidRPr="006F06C2" w:rsidRDefault="00336385" w:rsidP="00336385">
      <w:pPr>
        <w:pStyle w:val="H6"/>
      </w:pPr>
      <w:r w:rsidRPr="006F06C2">
        <w:t>8.1.3.2.3.2</w:t>
      </w:r>
      <w:r w:rsidRPr="006F06C2">
        <w:tab/>
        <w:t>Conformance requirements</w:t>
      </w:r>
    </w:p>
    <w:p w14:paraId="290A8FB3" w14:textId="77777777" w:rsidR="00336385" w:rsidRPr="006F06C2" w:rsidRDefault="00336385" w:rsidP="00336385">
      <w:r w:rsidRPr="006F06C2">
        <w:t>References: The conformance requirements covered in the present TC are specified in: TS 38.331, clause 5.3.5.3, 5.5.2.1, 5.5.4.1, 5.5.4.9 and 5.5.5.</w:t>
      </w:r>
    </w:p>
    <w:p w14:paraId="15377FCD" w14:textId="77777777" w:rsidR="00336385" w:rsidRPr="006F06C2" w:rsidRDefault="00336385" w:rsidP="00336385">
      <w:r w:rsidRPr="006F06C2">
        <w:t>[TS 38.331, clause 5.3.5.3]</w:t>
      </w:r>
    </w:p>
    <w:p w14:paraId="0D2E90AD" w14:textId="77777777" w:rsidR="00336385" w:rsidRPr="006F06C2" w:rsidRDefault="00336385" w:rsidP="00336385">
      <w:r w:rsidRPr="006F06C2">
        <w:t xml:space="preserve">The UE shall perform the following actions upon reception of the </w:t>
      </w:r>
      <w:r w:rsidRPr="006F06C2">
        <w:rPr>
          <w:i/>
        </w:rPr>
        <w:t>RRCReconfiguration</w:t>
      </w:r>
      <w:r w:rsidRPr="006F06C2">
        <w:t>:</w:t>
      </w:r>
    </w:p>
    <w:p w14:paraId="4E70EEF9" w14:textId="77777777" w:rsidR="00336385" w:rsidRPr="006F06C2" w:rsidRDefault="00336385" w:rsidP="00336385">
      <w:pPr>
        <w:rPr>
          <w:lang w:eastAsia="zh-CN"/>
        </w:rPr>
      </w:pPr>
      <w:r w:rsidRPr="006F06C2">
        <w:rPr>
          <w:lang w:eastAsia="zh-CN"/>
        </w:rPr>
        <w:t>…</w:t>
      </w:r>
    </w:p>
    <w:p w14:paraId="5D8CB427" w14:textId="77777777" w:rsidR="00336385" w:rsidRPr="006F06C2" w:rsidRDefault="00336385" w:rsidP="00336385">
      <w:pPr>
        <w:pStyle w:val="B1"/>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79E81302" w14:textId="77777777" w:rsidR="00336385" w:rsidRPr="006F06C2" w:rsidRDefault="00336385" w:rsidP="00336385">
      <w:pPr>
        <w:pStyle w:val="B2"/>
      </w:pPr>
      <w:r w:rsidRPr="006F06C2">
        <w:t>2&gt;</w:t>
      </w:r>
      <w:r w:rsidRPr="006F06C2">
        <w:tab/>
        <w:t>perform the measurement configuration procedure as specified in 5.5.2;</w:t>
      </w:r>
    </w:p>
    <w:p w14:paraId="572E2192" w14:textId="77777777" w:rsidR="00336385" w:rsidRPr="006F06C2" w:rsidRDefault="00336385" w:rsidP="00336385">
      <w:pPr>
        <w:pStyle w:val="B2"/>
      </w:pPr>
      <w:r w:rsidRPr="006F06C2">
        <w:t>…</w:t>
      </w:r>
    </w:p>
    <w:p w14:paraId="1FCAC2F8" w14:textId="77777777" w:rsidR="00336385" w:rsidRPr="006F06C2" w:rsidRDefault="00336385" w:rsidP="00336385">
      <w:pPr>
        <w:rPr>
          <w:lang w:eastAsia="zh-CN"/>
        </w:rPr>
      </w:pPr>
      <w:r w:rsidRPr="006F06C2">
        <w:rPr>
          <w:lang w:eastAsia="zh-CN"/>
        </w:rPr>
        <w:t>[TS 38.331, clause 5.5.2.1]</w:t>
      </w:r>
    </w:p>
    <w:p w14:paraId="40A67145" w14:textId="77777777" w:rsidR="00336385" w:rsidRPr="006F06C2" w:rsidRDefault="00336385" w:rsidP="00336385">
      <w:r w:rsidRPr="006F06C2">
        <w:t>The UE shall:</w:t>
      </w:r>
    </w:p>
    <w:p w14:paraId="4C54415A"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RemoveList</w:t>
      </w:r>
      <w:r w:rsidRPr="006F06C2">
        <w:t>:</w:t>
      </w:r>
    </w:p>
    <w:p w14:paraId="575BF901" w14:textId="77777777" w:rsidR="00336385" w:rsidRPr="006F06C2" w:rsidRDefault="00336385" w:rsidP="00336385">
      <w:pPr>
        <w:pStyle w:val="B2"/>
        <w:ind w:left="380" w:firstLine="188"/>
      </w:pPr>
      <w:r w:rsidRPr="006F06C2">
        <w:t>2&gt;</w:t>
      </w:r>
      <w:r w:rsidRPr="006F06C2">
        <w:tab/>
        <w:t>perform the measurement object removal procedure as specified in 5.5.2.4;</w:t>
      </w:r>
    </w:p>
    <w:p w14:paraId="7E6C76FF"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221E1A76" w14:textId="77777777" w:rsidR="00336385" w:rsidRPr="006F06C2" w:rsidRDefault="00336385" w:rsidP="00336385">
      <w:pPr>
        <w:pStyle w:val="B2"/>
        <w:ind w:left="528" w:firstLine="40"/>
      </w:pPr>
      <w:r w:rsidRPr="006F06C2">
        <w:t>2&gt;</w:t>
      </w:r>
      <w:r w:rsidRPr="006F06C2">
        <w:tab/>
        <w:t>perform the measurement object addition/modification procedure as specified in 5.5.2.5;</w:t>
      </w:r>
    </w:p>
    <w:p w14:paraId="77E9E43A"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RemoveList</w:t>
      </w:r>
      <w:r w:rsidRPr="006F06C2">
        <w:t>:</w:t>
      </w:r>
    </w:p>
    <w:p w14:paraId="62E56A39" w14:textId="77777777" w:rsidR="00336385" w:rsidRPr="006F06C2" w:rsidRDefault="00336385" w:rsidP="00336385">
      <w:pPr>
        <w:pStyle w:val="B2"/>
        <w:ind w:left="148" w:firstLine="420"/>
      </w:pPr>
      <w:r w:rsidRPr="006F06C2">
        <w:t>2&gt;</w:t>
      </w:r>
      <w:r w:rsidRPr="006F06C2">
        <w:tab/>
        <w:t>perform the reporting configuration removal procedure as specified in 5.5.2.6;</w:t>
      </w:r>
    </w:p>
    <w:p w14:paraId="1628EEF1"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3B634C0C" w14:textId="77777777" w:rsidR="00336385" w:rsidRPr="006F06C2" w:rsidRDefault="00336385" w:rsidP="00336385">
      <w:pPr>
        <w:pStyle w:val="B2"/>
        <w:ind w:left="148" w:firstLine="420"/>
      </w:pPr>
      <w:r w:rsidRPr="006F06C2">
        <w:t>2&gt;</w:t>
      </w:r>
      <w:r w:rsidRPr="006F06C2">
        <w:tab/>
        <w:t>perform the reporting configuration addition/modification procedure as specified in 5.5.2.7;</w:t>
      </w:r>
    </w:p>
    <w:p w14:paraId="6B69408C"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quantityConfig</w:t>
      </w:r>
      <w:r w:rsidRPr="006F06C2">
        <w:t>:</w:t>
      </w:r>
    </w:p>
    <w:p w14:paraId="3FDE330B" w14:textId="77777777" w:rsidR="00336385" w:rsidRPr="006F06C2" w:rsidRDefault="00336385" w:rsidP="00336385">
      <w:pPr>
        <w:pStyle w:val="B2"/>
        <w:ind w:left="148" w:firstLine="420"/>
      </w:pPr>
      <w:r w:rsidRPr="006F06C2">
        <w:t>2&gt;</w:t>
      </w:r>
      <w:r w:rsidRPr="006F06C2">
        <w:tab/>
        <w:t>perform the quantity configuration procedure as specified in 5.5.2.8;</w:t>
      </w:r>
    </w:p>
    <w:p w14:paraId="4A591452"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measIdToRemoveList</w:t>
      </w:r>
      <w:r w:rsidRPr="006F06C2">
        <w:t>:</w:t>
      </w:r>
    </w:p>
    <w:p w14:paraId="566D7A22" w14:textId="77777777" w:rsidR="00336385" w:rsidRPr="006F06C2" w:rsidRDefault="00336385" w:rsidP="00336385">
      <w:pPr>
        <w:pStyle w:val="B2"/>
        <w:ind w:left="148" w:firstLine="420"/>
      </w:pPr>
      <w:r w:rsidRPr="006F06C2">
        <w:t>2&gt;</w:t>
      </w:r>
      <w:r w:rsidRPr="006F06C2">
        <w:tab/>
        <w:t>perform the measurement identity removal procedure as specified in 5.5.2.2;</w:t>
      </w:r>
    </w:p>
    <w:p w14:paraId="40F35D38"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534BF247" w14:textId="77777777" w:rsidR="00336385" w:rsidRPr="006F06C2" w:rsidRDefault="00336385" w:rsidP="00336385">
      <w:pPr>
        <w:pStyle w:val="B2"/>
      </w:pPr>
      <w:r w:rsidRPr="006F06C2">
        <w:t>2&gt;</w:t>
      </w:r>
      <w:r w:rsidRPr="006F06C2">
        <w:tab/>
        <w:t>perform the measurement identity addition/modification procedure as specified in 5.5.2.3;</w:t>
      </w:r>
    </w:p>
    <w:p w14:paraId="239A6BD4"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76277C47" w14:textId="77777777" w:rsidR="00336385" w:rsidRPr="006F06C2" w:rsidRDefault="00336385" w:rsidP="00336385">
      <w:pPr>
        <w:pStyle w:val="B2"/>
      </w:pPr>
      <w:r w:rsidRPr="006F06C2">
        <w:t>2&gt;</w:t>
      </w:r>
      <w:r w:rsidRPr="006F06C2">
        <w:tab/>
        <w:t>perform the measurement gap configuration procedure as specified in 5.5.2.9;</w:t>
      </w:r>
    </w:p>
    <w:p w14:paraId="63D7AEF2"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measGapSharingConfig</w:t>
      </w:r>
      <w:r w:rsidRPr="006F06C2">
        <w:t>:</w:t>
      </w:r>
    </w:p>
    <w:p w14:paraId="645F5D31" w14:textId="77777777" w:rsidR="00336385" w:rsidRPr="006F06C2" w:rsidRDefault="00336385" w:rsidP="00336385">
      <w:pPr>
        <w:pStyle w:val="B2"/>
      </w:pPr>
      <w:r w:rsidRPr="006F06C2">
        <w:t>2&gt;</w:t>
      </w:r>
      <w:r w:rsidRPr="006F06C2">
        <w:tab/>
        <w:t>perform the measurement gap sharing configuration procedure as specified in 5.5.2.11;</w:t>
      </w:r>
    </w:p>
    <w:p w14:paraId="3987147E" w14:textId="77777777" w:rsidR="00336385" w:rsidRPr="006F06C2" w:rsidRDefault="00336385" w:rsidP="00336385">
      <w:pPr>
        <w:pStyle w:val="B1"/>
      </w:pPr>
      <w:r w:rsidRPr="006F06C2">
        <w:t>1&gt;</w:t>
      </w:r>
      <w:r w:rsidRPr="006F06C2">
        <w:tab/>
        <w:t xml:space="preserve">if the received </w:t>
      </w:r>
      <w:r w:rsidRPr="006F06C2">
        <w:rPr>
          <w:i/>
        </w:rPr>
        <w:t>measConfig</w:t>
      </w:r>
      <w:r w:rsidRPr="006F06C2">
        <w:t xml:space="preserve"> includes the </w:t>
      </w:r>
      <w:r w:rsidRPr="006F06C2">
        <w:rPr>
          <w:i/>
        </w:rPr>
        <w:t>s-MeasureConfig</w:t>
      </w:r>
      <w:r w:rsidRPr="006F06C2">
        <w:t>:</w:t>
      </w:r>
    </w:p>
    <w:p w14:paraId="0E29EAA3" w14:textId="77777777" w:rsidR="00336385" w:rsidRPr="006F06C2" w:rsidRDefault="00336385" w:rsidP="00336385">
      <w:pPr>
        <w:pStyle w:val="B2"/>
      </w:pPr>
      <w:r w:rsidRPr="006F06C2">
        <w:t>2&gt;</w:t>
      </w:r>
      <w:r w:rsidRPr="006F06C2">
        <w:tab/>
        <w:t xml:space="preserve">if </w:t>
      </w:r>
      <w:r w:rsidRPr="006F06C2">
        <w:rPr>
          <w:i/>
        </w:rPr>
        <w:t>s-MeasureConfig</w:t>
      </w:r>
      <w:r w:rsidRPr="006F06C2">
        <w:t xml:space="preserve"> is set to </w:t>
      </w:r>
      <w:r w:rsidRPr="006F06C2">
        <w:rPr>
          <w:i/>
        </w:rPr>
        <w:t>ssb-RSRP</w:t>
      </w:r>
      <w:r w:rsidRPr="006F06C2">
        <w:t xml:space="preserve">, set parameter </w:t>
      </w:r>
      <w:r w:rsidRPr="006F06C2">
        <w:rPr>
          <w:i/>
        </w:rPr>
        <w:t xml:space="preserve">ssb-RSRP </w:t>
      </w:r>
      <w:r w:rsidRPr="006F06C2">
        <w:t xml:space="preserve">of </w:t>
      </w:r>
      <w:r w:rsidRPr="006F06C2">
        <w:rPr>
          <w:i/>
        </w:rPr>
        <w:t>s-MeasureConfig</w:t>
      </w:r>
      <w:r w:rsidRPr="006F06C2">
        <w:t xml:space="preserve"> within </w:t>
      </w:r>
      <w:r w:rsidRPr="006F06C2">
        <w:rPr>
          <w:i/>
        </w:rPr>
        <w:t>VarMeasConfig</w:t>
      </w:r>
      <w:r w:rsidRPr="006F06C2">
        <w:t xml:space="preserve"> to the lowest value of the RSRP ranges indicated by the received value of </w:t>
      </w:r>
      <w:r w:rsidRPr="006F06C2">
        <w:rPr>
          <w:i/>
        </w:rPr>
        <w:t>s-MeasureConfig;</w:t>
      </w:r>
    </w:p>
    <w:p w14:paraId="791B1FEA" w14:textId="77777777" w:rsidR="00336385" w:rsidRPr="006F06C2" w:rsidRDefault="00336385" w:rsidP="00336385">
      <w:pPr>
        <w:pStyle w:val="B2"/>
      </w:pPr>
      <w:r w:rsidRPr="006F06C2">
        <w:t>2&gt;</w:t>
      </w:r>
      <w:r w:rsidRPr="006F06C2">
        <w:tab/>
        <w:t xml:space="preserve">else, set parameter </w:t>
      </w:r>
      <w:r w:rsidRPr="006F06C2">
        <w:rPr>
          <w:i/>
        </w:rPr>
        <w:t xml:space="preserve">csi-RSRP </w:t>
      </w:r>
      <w:r w:rsidRPr="006F06C2">
        <w:t xml:space="preserve">of </w:t>
      </w:r>
      <w:r w:rsidRPr="006F06C2">
        <w:rPr>
          <w:i/>
        </w:rPr>
        <w:t>s-MeasureConfig</w:t>
      </w:r>
      <w:r w:rsidRPr="006F06C2">
        <w:t xml:space="preserve"> within </w:t>
      </w:r>
      <w:r w:rsidRPr="006F06C2">
        <w:rPr>
          <w:i/>
        </w:rPr>
        <w:t>VarMeasConfig</w:t>
      </w:r>
      <w:r w:rsidRPr="006F06C2">
        <w:t xml:space="preserve"> to the lowest value of the RSRP ranges indicated by the received value of </w:t>
      </w:r>
      <w:r w:rsidRPr="006F06C2">
        <w:rPr>
          <w:i/>
        </w:rPr>
        <w:t>s-MeasureConfig</w:t>
      </w:r>
      <w:r w:rsidRPr="006F06C2">
        <w:t>.</w:t>
      </w:r>
    </w:p>
    <w:p w14:paraId="20A456C3" w14:textId="77777777" w:rsidR="00336385" w:rsidRPr="006F06C2" w:rsidRDefault="00336385" w:rsidP="00336385">
      <w:r w:rsidRPr="006F06C2">
        <w:t xml:space="preserve"> [TS 38.331, clause 5.5.4.1]</w:t>
      </w:r>
    </w:p>
    <w:p w14:paraId="5BA128F7" w14:textId="77777777" w:rsidR="00336385" w:rsidRPr="006F06C2" w:rsidRDefault="00336385" w:rsidP="00336385">
      <w:r w:rsidRPr="006F06C2">
        <w:t>If security has been activated successfully, the UE shall:</w:t>
      </w:r>
    </w:p>
    <w:p w14:paraId="50AD796D" w14:textId="77777777" w:rsidR="00336385" w:rsidRPr="006F06C2" w:rsidRDefault="00336385" w:rsidP="00336385">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2A182171" w14:textId="77777777" w:rsidR="00336385" w:rsidRPr="006F06C2" w:rsidRDefault="00336385" w:rsidP="00336385">
      <w:pPr>
        <w:pStyle w:val="B2"/>
      </w:pPr>
      <w:r w:rsidRPr="006F06C2">
        <w:t>2&gt;</w:t>
      </w:r>
      <w:r w:rsidRPr="006F06C2">
        <w:tab/>
        <w:t xml:space="preserve">if the corresponding </w:t>
      </w:r>
      <w:r w:rsidRPr="006F06C2">
        <w:rPr>
          <w:i/>
        </w:rPr>
        <w:t>reportConfig</w:t>
      </w:r>
      <w:r w:rsidRPr="006F06C2">
        <w:t xml:space="preserve"> 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7AC7B387" w14:textId="77777777" w:rsidR="00336385" w:rsidRPr="006F06C2" w:rsidRDefault="00336385" w:rsidP="00336385">
      <w:pPr>
        <w:pStyle w:val="B3"/>
      </w:pPr>
      <w:r w:rsidRPr="006F06C2">
        <w:t>…</w:t>
      </w:r>
    </w:p>
    <w:p w14:paraId="5A3F4D2F" w14:textId="77777777" w:rsidR="00336385" w:rsidRPr="006F06C2" w:rsidRDefault="00336385" w:rsidP="00336385">
      <w:pPr>
        <w:pStyle w:val="B3"/>
      </w:pPr>
      <w:r w:rsidRPr="006F06C2">
        <w:t>3&gt;</w:t>
      </w:r>
      <w:r w:rsidRPr="006F06C2">
        <w:tab/>
        <w:t xml:space="preserve">else if the corresponding </w:t>
      </w:r>
      <w:r w:rsidRPr="006F06C2">
        <w:rPr>
          <w:i/>
        </w:rPr>
        <w:t>measObject</w:t>
      </w:r>
      <w:r w:rsidRPr="006F06C2">
        <w:t xml:space="preserve"> concerns E-UTRA;</w:t>
      </w:r>
    </w:p>
    <w:p w14:paraId="4980E9C0" w14:textId="77777777" w:rsidR="00336385" w:rsidRPr="006F06C2" w:rsidRDefault="00336385" w:rsidP="00336385">
      <w:pPr>
        <w:pStyle w:val="B4"/>
      </w:pPr>
      <w:r w:rsidRPr="006F06C2">
        <w:t>4&gt;</w:t>
      </w:r>
      <w:r w:rsidRPr="006F06C2">
        <w:tab/>
        <w:t xml:space="preserve">consider any neighbouring cell detected on the associated frequency to be applicable when the concerned cell is not included in the </w:t>
      </w:r>
      <w:r w:rsidRPr="006F06C2">
        <w:rPr>
          <w:i/>
        </w:rPr>
        <w:t>blackCellsToAddModListEUTRAN</w:t>
      </w:r>
      <w:r w:rsidRPr="006F06C2">
        <w:t xml:space="preserve"> defined within the </w:t>
      </w:r>
      <w:r w:rsidRPr="006F06C2">
        <w:rPr>
          <w:i/>
        </w:rPr>
        <w:t>VarMeasConfig</w:t>
      </w:r>
      <w:r w:rsidRPr="006F06C2">
        <w:t xml:space="preserve"> for this </w:t>
      </w:r>
      <w:r w:rsidRPr="006F06C2">
        <w:rPr>
          <w:i/>
        </w:rPr>
        <w:t>measId</w:t>
      </w:r>
      <w:r w:rsidRPr="006F06C2">
        <w:t>;</w:t>
      </w:r>
    </w:p>
    <w:p w14:paraId="7194573E" w14:textId="77777777" w:rsidR="00336385" w:rsidRPr="006F06C2" w:rsidRDefault="00336385" w:rsidP="00336385">
      <w:pPr>
        <w:pStyle w:val="B2"/>
      </w:pPr>
      <w:r w:rsidRPr="006F06C2">
        <w:t>…</w:t>
      </w:r>
    </w:p>
    <w:p w14:paraId="62E3E653" w14:textId="77777777" w:rsidR="00336385" w:rsidRPr="006F06C2" w:rsidRDefault="00336385" w:rsidP="00336385">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5C07E148" w14:textId="77777777" w:rsidR="00336385" w:rsidRPr="006F06C2" w:rsidRDefault="00336385" w:rsidP="00336385">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355A6CE9" w14:textId="77777777" w:rsidR="00336385" w:rsidRPr="006F06C2" w:rsidRDefault="00336385" w:rsidP="00336385">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6910F3BE" w14:textId="77777777" w:rsidR="00336385" w:rsidRPr="006F06C2" w:rsidRDefault="00336385" w:rsidP="00336385">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4A63BCB4" w14:textId="77777777" w:rsidR="00336385" w:rsidRPr="006F06C2" w:rsidRDefault="00336385" w:rsidP="00336385">
      <w:pPr>
        <w:pStyle w:val="B3"/>
      </w:pPr>
      <w:r w:rsidRPr="006F06C2">
        <w:t>3&gt;</w:t>
      </w:r>
      <w:r w:rsidRPr="006F06C2">
        <w:tab/>
        <w:t>initiate the measurement reporting procedure, as specified in 5.5.5;</w:t>
      </w:r>
    </w:p>
    <w:p w14:paraId="6F4B28D1" w14:textId="77777777" w:rsidR="00336385" w:rsidRPr="006F06C2" w:rsidRDefault="00336385" w:rsidP="00336385">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3169DB8E" w14:textId="77777777" w:rsidR="00336385" w:rsidRPr="006F06C2" w:rsidRDefault="00336385" w:rsidP="00336385">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4518935A" w14:textId="77777777" w:rsidR="00336385" w:rsidRPr="006F06C2" w:rsidRDefault="00336385" w:rsidP="00336385">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5AD9C972" w14:textId="77777777" w:rsidR="00336385" w:rsidRPr="006F06C2" w:rsidRDefault="00336385" w:rsidP="00336385">
      <w:pPr>
        <w:pStyle w:val="B3"/>
      </w:pPr>
      <w:r w:rsidRPr="006F06C2">
        <w:t>3&gt;</w:t>
      </w:r>
      <w:r w:rsidRPr="006F06C2">
        <w:tab/>
        <w:t>initiate the measurement reporting procedure, as specified in 5.5.5;</w:t>
      </w:r>
    </w:p>
    <w:p w14:paraId="70120DE0" w14:textId="77777777" w:rsidR="00336385" w:rsidRPr="006F06C2" w:rsidRDefault="00336385" w:rsidP="00336385">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7FAB470D" w14:textId="77777777" w:rsidR="00336385" w:rsidRPr="006F06C2" w:rsidRDefault="00336385" w:rsidP="00336385">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68D1C783" w14:textId="77777777" w:rsidR="00336385" w:rsidRPr="006F06C2" w:rsidRDefault="00336385" w:rsidP="00336385">
      <w:pPr>
        <w:pStyle w:val="B3"/>
      </w:pPr>
      <w:r w:rsidRPr="006F06C2">
        <w:t>3&gt;</w:t>
      </w:r>
      <w:r w:rsidRPr="006F06C2">
        <w:tab/>
        <w:t xml:space="preserve">if </w:t>
      </w:r>
      <w:r w:rsidRPr="006F06C2">
        <w:rPr>
          <w:i/>
          <w:iCs/>
        </w:rPr>
        <w:t>reportOnLeave</w:t>
      </w:r>
      <w:r w:rsidRPr="006F06C2">
        <w:t xml:space="preserve"> is set to </w:t>
      </w:r>
      <w:r w:rsidRPr="006F06C2">
        <w:rPr>
          <w:i/>
        </w:rPr>
        <w:t>TRUE</w:t>
      </w:r>
      <w:r w:rsidRPr="006F06C2">
        <w:t xml:space="preserve"> for the corresponding reporting configuration:</w:t>
      </w:r>
    </w:p>
    <w:p w14:paraId="52DFEE4A" w14:textId="77777777" w:rsidR="00336385" w:rsidRPr="006F06C2" w:rsidRDefault="00336385" w:rsidP="00336385">
      <w:pPr>
        <w:pStyle w:val="B4"/>
      </w:pPr>
      <w:r w:rsidRPr="006F06C2">
        <w:t>4&gt;</w:t>
      </w:r>
      <w:r w:rsidRPr="006F06C2">
        <w:tab/>
        <w:t>initiate the measurement reporting procedure, as specified in 5.5.5;</w:t>
      </w:r>
    </w:p>
    <w:p w14:paraId="73C576D4" w14:textId="77777777" w:rsidR="00336385" w:rsidRPr="006F06C2" w:rsidRDefault="00336385" w:rsidP="00336385">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796C9D12" w14:textId="77777777" w:rsidR="00336385" w:rsidRPr="006F06C2" w:rsidRDefault="00336385" w:rsidP="00336385">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56D2B7B2" w14:textId="77777777" w:rsidR="00336385" w:rsidRPr="006F06C2" w:rsidRDefault="00336385" w:rsidP="00336385">
      <w:pPr>
        <w:pStyle w:val="B4"/>
      </w:pPr>
      <w:r w:rsidRPr="006F06C2">
        <w:t>4&gt;</w:t>
      </w:r>
      <w:r w:rsidRPr="006F06C2">
        <w:tab/>
        <w:t xml:space="preserve">stop the periodical reporting timer for this </w:t>
      </w:r>
      <w:r w:rsidRPr="006F06C2">
        <w:rPr>
          <w:i/>
        </w:rPr>
        <w:t>measId</w:t>
      </w:r>
      <w:r w:rsidRPr="006F06C2">
        <w:t>, if running;</w:t>
      </w:r>
    </w:p>
    <w:p w14:paraId="6CDE00C0" w14:textId="77777777" w:rsidR="00336385" w:rsidRPr="006F06C2" w:rsidRDefault="00336385" w:rsidP="00336385">
      <w:pPr>
        <w:pStyle w:val="B2"/>
      </w:pPr>
      <w:r w:rsidRPr="006F06C2">
        <w:t>…</w:t>
      </w:r>
    </w:p>
    <w:p w14:paraId="1BCFC4D5" w14:textId="77777777" w:rsidR="00336385" w:rsidRPr="006F06C2" w:rsidRDefault="00336385" w:rsidP="00336385">
      <w:pPr>
        <w:pStyle w:val="B2"/>
      </w:pPr>
      <w:r w:rsidRPr="006F06C2">
        <w:t>2&gt;</w:t>
      </w:r>
      <w:r w:rsidRPr="006F06C2">
        <w:tab/>
        <w:t xml:space="preserve">upon the expiry of T321 for this </w:t>
      </w:r>
      <w:r w:rsidRPr="006F06C2">
        <w:rPr>
          <w:i/>
        </w:rPr>
        <w:t>measId</w:t>
      </w:r>
      <w:r w:rsidRPr="006F06C2">
        <w:t>:</w:t>
      </w:r>
    </w:p>
    <w:p w14:paraId="0CBED541" w14:textId="77777777" w:rsidR="00336385" w:rsidRPr="006F06C2" w:rsidRDefault="00336385" w:rsidP="00336385">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1007E918" w14:textId="77777777" w:rsidR="00336385" w:rsidRPr="006F06C2" w:rsidRDefault="00336385" w:rsidP="00336385">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1A860654" w14:textId="77777777" w:rsidR="00336385" w:rsidRPr="006F06C2" w:rsidRDefault="00336385" w:rsidP="00336385">
      <w:pPr>
        <w:pStyle w:val="B3"/>
      </w:pPr>
      <w:r w:rsidRPr="006F06C2">
        <w:t>3&gt;</w:t>
      </w:r>
      <w:r w:rsidRPr="006F06C2">
        <w:tab/>
        <w:t>initiate the measurement reporting procedure, as specified in 5.5.5.</w:t>
      </w:r>
    </w:p>
    <w:p w14:paraId="22AD785E" w14:textId="77777777" w:rsidR="00336385" w:rsidRPr="006F06C2" w:rsidRDefault="00336385" w:rsidP="00336385">
      <w:r w:rsidRPr="006F06C2">
        <w:t>[TS 38.331, clause 5.5.4.9]</w:t>
      </w:r>
    </w:p>
    <w:p w14:paraId="73EF7C4C" w14:textId="77777777" w:rsidR="00336385" w:rsidRPr="006F06C2" w:rsidRDefault="00336385" w:rsidP="00336385">
      <w:r w:rsidRPr="006F06C2">
        <w:t>The UE shall:</w:t>
      </w:r>
    </w:p>
    <w:p w14:paraId="45805AC2" w14:textId="77777777" w:rsidR="00336385" w:rsidRPr="006F06C2" w:rsidRDefault="00336385" w:rsidP="00336385">
      <w:pPr>
        <w:pStyle w:val="B1"/>
      </w:pPr>
      <w:r w:rsidRPr="006F06C2">
        <w:rPr>
          <w:lang w:eastAsia="zh-CN"/>
        </w:rPr>
        <w:t>1&gt;</w:t>
      </w:r>
      <w:r w:rsidRPr="006F06C2">
        <w:rPr>
          <w:lang w:eastAsia="zh-CN"/>
        </w:rPr>
        <w:tab/>
        <w:t xml:space="preserve">consider the entering condition for this event to be satisfied when both condition B2-1 and </w:t>
      </w:r>
      <w:r w:rsidRPr="006F06C2">
        <w:t>condition</w:t>
      </w:r>
      <w:r w:rsidRPr="006F06C2">
        <w:rPr>
          <w:lang w:eastAsia="zh-CN"/>
        </w:rPr>
        <w:t xml:space="preserve"> B2-2, as specified below, are fulfilled;</w:t>
      </w:r>
    </w:p>
    <w:p w14:paraId="682694B9" w14:textId="77777777" w:rsidR="00336385" w:rsidRPr="006F06C2" w:rsidRDefault="00336385" w:rsidP="00336385">
      <w:pPr>
        <w:pStyle w:val="B1"/>
      </w:pPr>
      <w:r w:rsidRPr="006F06C2">
        <w:rPr>
          <w:lang w:eastAsia="zh-CN"/>
        </w:rPr>
        <w:t>1&gt;</w:t>
      </w:r>
      <w:r w:rsidRPr="006F06C2">
        <w:rPr>
          <w:lang w:eastAsia="zh-CN"/>
        </w:rPr>
        <w:tab/>
        <w:t>consider the leaving condition for this event to be satisfied when condition B2-3 or condition B2-4, i.e. at least one of the two, as specified below, is fulfilled;</w:t>
      </w:r>
    </w:p>
    <w:p w14:paraId="2B246BA7" w14:textId="77777777" w:rsidR="00336385" w:rsidRPr="006F06C2" w:rsidRDefault="00336385" w:rsidP="00336385">
      <w:r w:rsidRPr="006F06C2">
        <w:t>Inequality B2-1 (Entering condition 1)</w:t>
      </w:r>
    </w:p>
    <w:p w14:paraId="2F42B578" w14:textId="77777777" w:rsidR="00336385" w:rsidRPr="006F06C2" w:rsidRDefault="00336385" w:rsidP="00336385">
      <w:pPr>
        <w:pStyle w:val="EQ"/>
        <w:rPr>
          <w:i/>
          <w:iCs/>
          <w:noProof w:val="0"/>
        </w:rPr>
      </w:pPr>
      <w:r w:rsidRPr="006F06C2">
        <w:rPr>
          <w:i/>
          <w:iCs/>
          <w:noProof w:val="0"/>
        </w:rPr>
        <w:t>Mp + Hys &lt; Thresh1</w:t>
      </w:r>
    </w:p>
    <w:p w14:paraId="2D38813B" w14:textId="77777777" w:rsidR="00336385" w:rsidRPr="006F06C2" w:rsidRDefault="00336385" w:rsidP="00336385">
      <w:r w:rsidRPr="006F06C2">
        <w:t>Inequality B2-2 (Entering condition 2)</w:t>
      </w:r>
    </w:p>
    <w:p w14:paraId="6BC27698" w14:textId="77777777" w:rsidR="00336385" w:rsidRPr="006F06C2" w:rsidRDefault="00336385" w:rsidP="00336385">
      <w:pPr>
        <w:pStyle w:val="EQ"/>
        <w:rPr>
          <w:i/>
          <w:iCs/>
          <w:noProof w:val="0"/>
        </w:rPr>
      </w:pPr>
      <w:r w:rsidRPr="006F06C2">
        <w:rPr>
          <w:i/>
          <w:iCs/>
          <w:noProof w:val="0"/>
        </w:rPr>
        <w:t>Mn + Ofn + Ocn – Hys &gt; Thresh2</w:t>
      </w:r>
    </w:p>
    <w:p w14:paraId="1E4C8DF9" w14:textId="77777777" w:rsidR="00336385" w:rsidRPr="006F06C2" w:rsidRDefault="00336385" w:rsidP="00336385">
      <w:r w:rsidRPr="006F06C2">
        <w:t>Inequality B2-3 (Leaving condition 1)</w:t>
      </w:r>
    </w:p>
    <w:p w14:paraId="79EF3A88" w14:textId="77777777" w:rsidR="00336385" w:rsidRPr="006F06C2" w:rsidRDefault="00336385" w:rsidP="00336385">
      <w:pPr>
        <w:pStyle w:val="EQ"/>
        <w:rPr>
          <w:i/>
          <w:iCs/>
          <w:noProof w:val="0"/>
        </w:rPr>
      </w:pPr>
      <w:r w:rsidRPr="006F06C2">
        <w:rPr>
          <w:i/>
          <w:iCs/>
          <w:noProof w:val="0"/>
        </w:rPr>
        <w:t>Mp – Hys &gt; Thresh1</w:t>
      </w:r>
    </w:p>
    <w:p w14:paraId="69A572A2" w14:textId="77777777" w:rsidR="00336385" w:rsidRPr="006F06C2" w:rsidRDefault="00336385" w:rsidP="00336385">
      <w:r w:rsidRPr="006F06C2">
        <w:t>Inequality B2-4 (Leaving condition 2)</w:t>
      </w:r>
    </w:p>
    <w:p w14:paraId="0B2B9B2E" w14:textId="77777777" w:rsidR="00336385" w:rsidRPr="006F06C2" w:rsidRDefault="00336385" w:rsidP="00336385">
      <w:pPr>
        <w:rPr>
          <w:i/>
          <w:iCs/>
        </w:rPr>
      </w:pPr>
      <w:r w:rsidRPr="006F06C2">
        <w:rPr>
          <w:i/>
          <w:iCs/>
        </w:rPr>
        <w:t>Mn + Ofn + Ocn + Hys &lt; Thresh2</w:t>
      </w:r>
    </w:p>
    <w:p w14:paraId="22ECDD86" w14:textId="77777777" w:rsidR="00336385" w:rsidRPr="006F06C2" w:rsidRDefault="00336385" w:rsidP="00336385">
      <w:r w:rsidRPr="006F06C2">
        <w:t>The variables in the formula are defined as follows:</w:t>
      </w:r>
    </w:p>
    <w:p w14:paraId="73FB1ECA" w14:textId="77777777" w:rsidR="00336385" w:rsidRPr="006F06C2" w:rsidRDefault="00336385" w:rsidP="00336385">
      <w:pPr>
        <w:pStyle w:val="B1"/>
      </w:pPr>
      <w:r w:rsidRPr="006F06C2">
        <w:rPr>
          <w:b/>
          <w:i/>
          <w:lang w:eastAsia="zh-CN"/>
        </w:rPr>
        <w:t>Mp</w:t>
      </w:r>
      <w:r w:rsidRPr="006F06C2">
        <w:rPr>
          <w:b/>
          <w:lang w:eastAsia="zh-CN"/>
        </w:rPr>
        <w:t xml:space="preserve"> </w:t>
      </w:r>
      <w:r w:rsidRPr="006F06C2">
        <w:rPr>
          <w:lang w:eastAsia="zh-CN"/>
        </w:rPr>
        <w:t>is the measurement result of the PCell, not taking into account any offsets.</w:t>
      </w:r>
    </w:p>
    <w:p w14:paraId="03D925AB" w14:textId="77777777" w:rsidR="00336385" w:rsidRPr="006F06C2" w:rsidRDefault="00336385" w:rsidP="00336385">
      <w:pPr>
        <w:pStyle w:val="B1"/>
        <w:rPr>
          <w:lang w:eastAsia="zh-CN"/>
        </w:rPr>
      </w:pPr>
      <w:r w:rsidRPr="006F06C2">
        <w:rPr>
          <w:b/>
          <w:i/>
          <w:lang w:eastAsia="zh-CN"/>
        </w:rPr>
        <w:t>Mn</w:t>
      </w:r>
      <w:r w:rsidRPr="006F06C2">
        <w:rPr>
          <w:b/>
          <w:lang w:eastAsia="zh-CN"/>
        </w:rPr>
        <w:t xml:space="preserve"> </w:t>
      </w:r>
      <w:r w:rsidRPr="006F06C2">
        <w:rPr>
          <w:lang w:eastAsia="zh-CN"/>
        </w:rPr>
        <w:t>is the measurement result of the inter-RAT neighbour cell, not taking into account any offsets.</w:t>
      </w:r>
    </w:p>
    <w:p w14:paraId="3C86D562" w14:textId="77777777" w:rsidR="00336385" w:rsidRPr="006F06C2" w:rsidRDefault="00336385" w:rsidP="00336385">
      <w:pPr>
        <w:pStyle w:val="B1"/>
        <w:rPr>
          <w:lang w:eastAsia="zh-CN"/>
        </w:rPr>
      </w:pPr>
      <w:r w:rsidRPr="006F06C2">
        <w:rPr>
          <w:b/>
          <w:i/>
          <w:lang w:eastAsia="zh-CN"/>
        </w:rPr>
        <w:t xml:space="preserve">Ofn </w:t>
      </w:r>
      <w:r w:rsidRPr="006F06C2">
        <w:rPr>
          <w:lang w:eastAsia="zh-CN"/>
        </w:rPr>
        <w:t xml:space="preserve">is the measurement object specific offset of the frequency of the inter-RAT neighbour cell (i.e. </w:t>
      </w:r>
      <w:r w:rsidRPr="006F06C2">
        <w:rPr>
          <w:i/>
          <w:lang w:eastAsia="zh-CN"/>
        </w:rPr>
        <w:t>eutra-Q-OffsetRange</w:t>
      </w:r>
      <w:r w:rsidRPr="006F06C2">
        <w:rPr>
          <w:lang w:eastAsia="zh-CN"/>
        </w:rPr>
        <w:t xml:space="preserve"> as defined within the </w:t>
      </w:r>
      <w:r w:rsidRPr="006F06C2">
        <w:rPr>
          <w:i/>
          <w:lang w:eastAsia="zh-CN"/>
        </w:rPr>
        <w:t>measObjectEUTRA</w:t>
      </w:r>
      <w:r w:rsidRPr="006F06C2">
        <w:rPr>
          <w:lang w:eastAsia="zh-CN"/>
        </w:rPr>
        <w:t xml:space="preserve"> corresponding to the frequency of the inter-RAT neighbour cell).</w:t>
      </w:r>
    </w:p>
    <w:p w14:paraId="1BB4D64A" w14:textId="77777777" w:rsidR="00336385" w:rsidRPr="006F06C2" w:rsidRDefault="00336385" w:rsidP="00336385">
      <w:pPr>
        <w:pStyle w:val="B1"/>
      </w:pPr>
      <w:r w:rsidRPr="006F06C2">
        <w:rPr>
          <w:b/>
          <w:i/>
          <w:lang w:eastAsia="zh-CN"/>
        </w:rPr>
        <w:t xml:space="preserve">Ocn </w:t>
      </w:r>
      <w:r w:rsidRPr="006F06C2">
        <w:rPr>
          <w:lang w:eastAsia="zh-CN"/>
        </w:rPr>
        <w:t xml:space="preserve">is the cell specific offset of the inter-RAT neighbour cell (i.e. </w:t>
      </w:r>
      <w:r w:rsidRPr="006F06C2">
        <w:rPr>
          <w:i/>
          <w:lang w:eastAsia="zh-CN"/>
        </w:rPr>
        <w:t>cellIndividualOffset</w:t>
      </w:r>
      <w:r w:rsidRPr="006F06C2">
        <w:rPr>
          <w:lang w:eastAsia="zh-CN"/>
        </w:rPr>
        <w:t xml:space="preserve"> as defined within the </w:t>
      </w:r>
      <w:r w:rsidRPr="006F06C2">
        <w:rPr>
          <w:i/>
          <w:lang w:eastAsia="zh-CN"/>
        </w:rPr>
        <w:t>measObjectEUTRA</w:t>
      </w:r>
      <w:r w:rsidRPr="006F06C2">
        <w:rPr>
          <w:lang w:eastAsia="zh-CN"/>
        </w:rPr>
        <w:t xml:space="preserve"> corresponding to the neighbour inter-RAT cell), and set to zero if not configured for the neighbour cell.</w:t>
      </w:r>
    </w:p>
    <w:p w14:paraId="038D8584" w14:textId="77777777" w:rsidR="00336385" w:rsidRPr="006F06C2" w:rsidRDefault="00336385" w:rsidP="00336385">
      <w:pPr>
        <w:pStyle w:val="B1"/>
      </w:pPr>
      <w:r w:rsidRPr="006F06C2">
        <w:rPr>
          <w:b/>
          <w:i/>
          <w:lang w:eastAsia="zh-CN"/>
        </w:rPr>
        <w:t>Hys</w:t>
      </w:r>
      <w:r w:rsidRPr="006F06C2">
        <w:rPr>
          <w:lang w:eastAsia="zh-CN"/>
        </w:rPr>
        <w:t xml:space="preserve"> is the hysteresis parameter for this event (i.e. </w:t>
      </w:r>
      <w:r w:rsidRPr="006F06C2">
        <w:rPr>
          <w:i/>
          <w:lang w:eastAsia="zh-CN"/>
        </w:rPr>
        <w:t>hysteresis</w:t>
      </w:r>
      <w:r w:rsidRPr="006F06C2">
        <w:rPr>
          <w:lang w:eastAsia="zh-CN"/>
        </w:rPr>
        <w:t xml:space="preserve"> as defined within</w:t>
      </w:r>
      <w:r w:rsidRPr="006F06C2">
        <w:rPr>
          <w:i/>
          <w:lang w:eastAsia="zh-CN"/>
        </w:rPr>
        <w:t xml:space="preserve"> reportConfigInterRAT </w:t>
      </w:r>
      <w:r w:rsidRPr="006F06C2">
        <w:rPr>
          <w:lang w:eastAsia="zh-CN"/>
        </w:rPr>
        <w:t>for this event).</w:t>
      </w:r>
    </w:p>
    <w:p w14:paraId="6747C802" w14:textId="77777777" w:rsidR="00336385" w:rsidRPr="006F06C2" w:rsidRDefault="00336385" w:rsidP="00336385">
      <w:pPr>
        <w:pStyle w:val="B1"/>
      </w:pPr>
      <w:r w:rsidRPr="006F06C2">
        <w:rPr>
          <w:b/>
          <w:i/>
          <w:lang w:eastAsia="zh-CN"/>
        </w:rPr>
        <w:t>Thresh1</w:t>
      </w:r>
      <w:r w:rsidRPr="006F06C2">
        <w:rPr>
          <w:lang w:eastAsia="zh-CN"/>
        </w:rPr>
        <w:t xml:space="preserve"> is the threshold parameter for this event (i.e. b2</w:t>
      </w:r>
      <w:r w:rsidRPr="006F06C2">
        <w:rPr>
          <w:i/>
          <w:lang w:eastAsia="zh-CN"/>
        </w:rPr>
        <w:t xml:space="preserve">-Threshold1 </w:t>
      </w:r>
      <w:r w:rsidRPr="006F06C2">
        <w:rPr>
          <w:lang w:eastAsia="zh-CN"/>
        </w:rPr>
        <w:t>as defined within</w:t>
      </w:r>
      <w:r w:rsidRPr="006F06C2">
        <w:rPr>
          <w:i/>
          <w:lang w:eastAsia="zh-CN"/>
        </w:rPr>
        <w:t xml:space="preserve"> reportConfigInterRAT </w:t>
      </w:r>
      <w:r w:rsidRPr="006F06C2">
        <w:rPr>
          <w:lang w:eastAsia="zh-CN"/>
        </w:rPr>
        <w:t>for this event).</w:t>
      </w:r>
    </w:p>
    <w:p w14:paraId="47D0D143" w14:textId="77777777" w:rsidR="00336385" w:rsidRPr="006F06C2" w:rsidRDefault="00336385" w:rsidP="00336385">
      <w:pPr>
        <w:pStyle w:val="B1"/>
        <w:rPr>
          <w:lang w:eastAsia="zh-CN"/>
        </w:rPr>
      </w:pPr>
      <w:r w:rsidRPr="006F06C2">
        <w:rPr>
          <w:b/>
          <w:i/>
          <w:lang w:eastAsia="zh-CN"/>
        </w:rPr>
        <w:t>Thresh2</w:t>
      </w:r>
      <w:r w:rsidRPr="006F06C2">
        <w:rPr>
          <w:lang w:eastAsia="zh-CN"/>
        </w:rPr>
        <w:t xml:space="preserve"> is the threshold parameter for this event (i.e. </w:t>
      </w:r>
      <w:r w:rsidRPr="006F06C2">
        <w:rPr>
          <w:i/>
          <w:lang w:eastAsia="zh-CN"/>
        </w:rPr>
        <w:t xml:space="preserve">b2-Threshold2EUTRA </w:t>
      </w:r>
      <w:r w:rsidRPr="006F06C2">
        <w:rPr>
          <w:lang w:eastAsia="zh-CN"/>
        </w:rPr>
        <w:t>as defined within</w:t>
      </w:r>
      <w:r w:rsidRPr="006F06C2">
        <w:rPr>
          <w:i/>
          <w:lang w:eastAsia="zh-CN"/>
        </w:rPr>
        <w:t xml:space="preserve"> reportConfigInterRAT </w:t>
      </w:r>
      <w:r w:rsidRPr="006F06C2">
        <w:rPr>
          <w:lang w:eastAsia="zh-CN"/>
        </w:rPr>
        <w:t>for this event).</w:t>
      </w:r>
    </w:p>
    <w:p w14:paraId="30F8DDB1" w14:textId="77777777" w:rsidR="00336385" w:rsidRPr="006F06C2" w:rsidRDefault="00336385" w:rsidP="00336385">
      <w:pPr>
        <w:pStyle w:val="B1"/>
      </w:pPr>
      <w:r w:rsidRPr="006F06C2">
        <w:rPr>
          <w:b/>
          <w:i/>
          <w:lang w:eastAsia="zh-CN"/>
        </w:rPr>
        <w:t xml:space="preserve">Mp </w:t>
      </w:r>
      <w:r w:rsidRPr="006F06C2">
        <w:rPr>
          <w:lang w:eastAsia="zh-CN"/>
        </w:rPr>
        <w:t xml:space="preserve">is expressed in dBm </w:t>
      </w:r>
      <w:r w:rsidRPr="006F06C2">
        <w:t>in case of RSRP, or in dB in case of RSRQ and SINR</w:t>
      </w:r>
      <w:r w:rsidRPr="006F06C2">
        <w:rPr>
          <w:lang w:eastAsia="zh-CN"/>
        </w:rPr>
        <w:t>.</w:t>
      </w:r>
    </w:p>
    <w:p w14:paraId="565DADC9" w14:textId="77777777" w:rsidR="00336385" w:rsidRPr="006F06C2" w:rsidRDefault="00336385" w:rsidP="00336385">
      <w:pPr>
        <w:pStyle w:val="B1"/>
      </w:pPr>
      <w:r w:rsidRPr="006F06C2">
        <w:rPr>
          <w:b/>
          <w:i/>
        </w:rPr>
        <w:t>Mn</w:t>
      </w:r>
      <w:r w:rsidRPr="006F06C2">
        <w:t xml:space="preserve"> is expressed in dBm or dB, depending on the measurement quantity of the inter-RAT neighbour cell.</w:t>
      </w:r>
    </w:p>
    <w:p w14:paraId="62E0D3BB" w14:textId="77777777" w:rsidR="00336385" w:rsidRPr="006F06C2" w:rsidRDefault="00336385" w:rsidP="00336385">
      <w:pPr>
        <w:pStyle w:val="B1"/>
      </w:pPr>
      <w:r w:rsidRPr="006F06C2">
        <w:rPr>
          <w:b/>
          <w:i/>
          <w:lang w:eastAsia="zh-CN"/>
        </w:rPr>
        <w:t xml:space="preserve">Ofn, Ocn, Hys </w:t>
      </w:r>
      <w:r w:rsidRPr="006F06C2">
        <w:rPr>
          <w:lang w:eastAsia="zh-CN"/>
        </w:rPr>
        <w:t>are expressed in dB.</w:t>
      </w:r>
    </w:p>
    <w:p w14:paraId="6627935C" w14:textId="77777777" w:rsidR="00336385" w:rsidRPr="006F06C2" w:rsidRDefault="00336385" w:rsidP="00336385">
      <w:pPr>
        <w:pStyle w:val="B1"/>
      </w:pPr>
      <w:r w:rsidRPr="006F06C2">
        <w:rPr>
          <w:b/>
          <w:i/>
        </w:rPr>
        <w:t xml:space="preserve">Thresh1 </w:t>
      </w:r>
      <w:r w:rsidRPr="006F06C2">
        <w:t xml:space="preserve">is expressed in the same unit as </w:t>
      </w:r>
      <w:r w:rsidRPr="006F06C2">
        <w:rPr>
          <w:b/>
          <w:i/>
        </w:rPr>
        <w:t>Mp</w:t>
      </w:r>
      <w:r w:rsidRPr="006F06C2">
        <w:t>.</w:t>
      </w:r>
    </w:p>
    <w:p w14:paraId="174D15E1" w14:textId="77777777" w:rsidR="00336385" w:rsidRPr="006F06C2" w:rsidRDefault="00336385" w:rsidP="00336385">
      <w:pPr>
        <w:pStyle w:val="B1"/>
      </w:pPr>
      <w:r w:rsidRPr="006F06C2">
        <w:rPr>
          <w:b/>
          <w:i/>
        </w:rPr>
        <w:t xml:space="preserve">Thresh2 </w:t>
      </w:r>
      <w:r w:rsidRPr="006F06C2">
        <w:t xml:space="preserve">is expressed in the same unit as </w:t>
      </w:r>
      <w:r w:rsidRPr="006F06C2">
        <w:rPr>
          <w:b/>
          <w:i/>
        </w:rPr>
        <w:t>Mn</w:t>
      </w:r>
      <w:r w:rsidRPr="006F06C2">
        <w:t>.</w:t>
      </w:r>
    </w:p>
    <w:p w14:paraId="034D09F8" w14:textId="77777777" w:rsidR="00336385" w:rsidRPr="006F06C2" w:rsidRDefault="00336385" w:rsidP="00336385">
      <w:r w:rsidRPr="006F06C2">
        <w:t>[TS 38.331, clause 5.5.5.1]</w:t>
      </w:r>
    </w:p>
    <w:p w14:paraId="3D842F88" w14:textId="77777777" w:rsidR="00336385" w:rsidRPr="006F06C2" w:rsidRDefault="00336385" w:rsidP="00336385">
      <w:pPr>
        <w:pStyle w:val="TH"/>
      </w:pPr>
      <w:r w:rsidRPr="006F06C2">
        <w:object w:dxaOrig="3465" w:dyaOrig="1575" w14:anchorId="068612D9">
          <v:shape id="_x0000_i1041" type="#_x0000_t75" style="width:172.7pt;height:78.85pt" o:ole="">
            <v:imagedata r:id="rId9" o:title=""/>
          </v:shape>
          <o:OLEObject Type="Embed" ProgID="Mscgen.Chart" ShapeID="_x0000_i1041" DrawAspect="Content" ObjectID="_1726372569" r:id="rId29"/>
        </w:object>
      </w:r>
    </w:p>
    <w:p w14:paraId="13205658" w14:textId="77777777" w:rsidR="00336385" w:rsidRPr="006F06C2" w:rsidRDefault="00336385" w:rsidP="00336385">
      <w:pPr>
        <w:pStyle w:val="TF"/>
      </w:pPr>
      <w:r w:rsidRPr="006F06C2">
        <w:t>Figure 5.5.5.1-1: Measurement reporting</w:t>
      </w:r>
    </w:p>
    <w:p w14:paraId="5A9D2198" w14:textId="77777777" w:rsidR="00DB31D7" w:rsidRPr="006F06C2" w:rsidRDefault="00DB31D7" w:rsidP="00336385"/>
    <w:p w14:paraId="591EA3D3" w14:textId="77777777" w:rsidR="00336385" w:rsidRPr="006F06C2" w:rsidRDefault="00336385" w:rsidP="00336385">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077FCD2B" w14:textId="77777777" w:rsidR="00336385" w:rsidRPr="006F06C2" w:rsidRDefault="00336385" w:rsidP="00336385">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4CEE933B" w14:textId="77777777" w:rsidR="00336385" w:rsidRPr="006F06C2" w:rsidRDefault="00336385" w:rsidP="00336385">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RSRP, RSRQ and the available SINR, derived based on the </w:t>
      </w:r>
      <w:r w:rsidRPr="006F06C2">
        <w:rPr>
          <w:i/>
        </w:rPr>
        <w:t>rsType</w:t>
      </w:r>
      <w:r w:rsidRPr="006F06C2">
        <w:t xml:space="preserve"> if indicated in the associated </w:t>
      </w:r>
      <w:r w:rsidRPr="006F06C2">
        <w:rPr>
          <w:i/>
        </w:rPr>
        <w:t>reportConfig,</w:t>
      </w:r>
      <w:r w:rsidRPr="006F06C2">
        <w:t xml:space="preserve"> otherwise based on SSB if available, otherwise based on CSI-RS;</w:t>
      </w:r>
    </w:p>
    <w:p w14:paraId="77932981" w14:textId="77777777" w:rsidR="00336385" w:rsidRPr="006F06C2" w:rsidRDefault="00336385" w:rsidP="00336385">
      <w:pPr>
        <w:pStyle w:val="B1"/>
      </w:pPr>
      <w:r w:rsidRPr="006F06C2">
        <w:t>1&gt;</w:t>
      </w:r>
      <w:r w:rsidRPr="006F06C2">
        <w:tab/>
        <w:t xml:space="preserve">set the </w:t>
      </w:r>
      <w:r w:rsidRPr="006F06C2">
        <w:rPr>
          <w:i/>
        </w:rPr>
        <w:t>servCellId</w:t>
      </w:r>
      <w:r w:rsidRPr="006F06C2" w:rsidDel="008D6790">
        <w:rPr>
          <w:i/>
        </w:rPr>
        <w:t xml:space="preserve">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63AC295B" w14:textId="77777777" w:rsidR="00336385" w:rsidRPr="006F06C2" w:rsidRDefault="00336385" w:rsidP="00336385">
      <w:pPr>
        <w:pStyle w:val="B1"/>
      </w:pPr>
      <w:r w:rsidRPr="006F06C2">
        <w:t>1&gt;</w:t>
      </w:r>
      <w:r w:rsidRPr="006F06C2">
        <w:tab/>
        <w:t xml:space="preserve">if the </w:t>
      </w:r>
      <w:r w:rsidRPr="006F06C2">
        <w:rPr>
          <w:i/>
        </w:rPr>
        <w:t>reportConfig</w:t>
      </w:r>
      <w:r w:rsidRPr="006F06C2">
        <w:t xml:space="preserve"> associated with the </w:t>
      </w:r>
      <w:r w:rsidRPr="006F06C2">
        <w:rPr>
          <w:i/>
        </w:rPr>
        <w:t>measId</w:t>
      </w:r>
      <w:r w:rsidRPr="006F06C2">
        <w:t xml:space="preserve"> that triggered the measurement reporting includes </w:t>
      </w:r>
      <w:r w:rsidRPr="006F06C2">
        <w:rPr>
          <w:i/>
        </w:rPr>
        <w:t>reportQuantityRS-Indexes</w:t>
      </w:r>
      <w:r w:rsidRPr="006F06C2">
        <w:t xml:space="preserve"> and </w:t>
      </w:r>
      <w:r w:rsidRPr="006F06C2">
        <w:rPr>
          <w:i/>
        </w:rPr>
        <w:t>maxNrofRS-IndexesToReport</w:t>
      </w:r>
      <w:r w:rsidRPr="006F06C2">
        <w:t>:</w:t>
      </w:r>
    </w:p>
    <w:p w14:paraId="5EBB6CB0" w14:textId="77777777" w:rsidR="00336385" w:rsidRPr="006F06C2" w:rsidRDefault="00336385" w:rsidP="00336385">
      <w:pPr>
        <w:pStyle w:val="B2"/>
      </w:pPr>
      <w:r w:rsidRPr="006F06C2">
        <w:t>2&gt;</w:t>
      </w:r>
      <w:r w:rsidRPr="006F06C2">
        <w:tab/>
        <w:t xml:space="preserve">for each serving cell configured with </w:t>
      </w:r>
      <w:r w:rsidRPr="006F06C2">
        <w:rPr>
          <w:i/>
        </w:rPr>
        <w:t>servingCellMO</w:t>
      </w:r>
      <w:r w:rsidRPr="006F06C2">
        <w:t xml:space="preserve">, include beam measurement information according to the associated </w:t>
      </w:r>
      <w:r w:rsidRPr="006F06C2">
        <w:rPr>
          <w:i/>
        </w:rPr>
        <w:t xml:space="preserve">reportConfig </w:t>
      </w:r>
      <w:r w:rsidRPr="006F06C2">
        <w:t>as described in 5.5.5.2;</w:t>
      </w:r>
    </w:p>
    <w:p w14:paraId="5745739A" w14:textId="77777777" w:rsidR="00336385" w:rsidRPr="006F06C2" w:rsidRDefault="00336385" w:rsidP="00336385">
      <w:pPr>
        <w:pStyle w:val="B1"/>
      </w:pPr>
      <w:r w:rsidRPr="006F06C2">
        <w:t>…</w:t>
      </w:r>
    </w:p>
    <w:p w14:paraId="1E70C8B8" w14:textId="77777777" w:rsidR="00336385" w:rsidRPr="006F06C2" w:rsidRDefault="00336385" w:rsidP="00336385">
      <w:pPr>
        <w:pStyle w:val="B1"/>
      </w:pPr>
      <w:r w:rsidRPr="006F06C2">
        <w:t>1&gt;</w:t>
      </w:r>
      <w:r w:rsidRPr="006F06C2">
        <w:tab/>
        <w:t>if there is at least one applicable neighbouring cell to report:</w:t>
      </w:r>
    </w:p>
    <w:p w14:paraId="67D0F24A" w14:textId="77777777" w:rsidR="00336385" w:rsidRPr="006F06C2" w:rsidRDefault="00336385" w:rsidP="00336385">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55EBEA9B" w14:textId="77777777" w:rsidR="00336385" w:rsidRPr="006F06C2" w:rsidRDefault="00336385" w:rsidP="00336385">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56942176" w14:textId="77777777" w:rsidR="00336385" w:rsidRPr="006F06C2" w:rsidRDefault="00336385" w:rsidP="00336385">
      <w:pPr>
        <w:pStyle w:val="B4"/>
      </w:pPr>
      <w:r w:rsidRPr="006F06C2">
        <w:t>4&gt;</w:t>
      </w:r>
      <w:r w:rsidRPr="006F06C2">
        <w:tab/>
        <w:t>if the reportType is set to eventTriggered:</w:t>
      </w:r>
    </w:p>
    <w:p w14:paraId="0BD48DF4" w14:textId="77777777" w:rsidR="00336385" w:rsidRPr="006F06C2" w:rsidRDefault="00336385" w:rsidP="00336385">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74567432" w14:textId="77777777" w:rsidR="00336385" w:rsidRPr="006F06C2" w:rsidRDefault="00336385" w:rsidP="00336385">
      <w:pPr>
        <w:pStyle w:val="B4"/>
      </w:pPr>
      <w:r w:rsidRPr="006F06C2">
        <w:t>…</w:t>
      </w:r>
    </w:p>
    <w:p w14:paraId="33B4A8F6" w14:textId="77777777" w:rsidR="00336385" w:rsidRPr="006F06C2" w:rsidRDefault="00336385" w:rsidP="00336385">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34C2B684" w14:textId="77777777" w:rsidR="00336385" w:rsidRPr="006F06C2" w:rsidRDefault="00336385" w:rsidP="00336385">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2CE0B4EE" w14:textId="77777777" w:rsidR="00336385" w:rsidRPr="006F06C2" w:rsidRDefault="00336385" w:rsidP="00336385">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4389D32C" w14:textId="77777777" w:rsidR="00336385" w:rsidRPr="006F06C2" w:rsidRDefault="00336385" w:rsidP="00336385">
      <w:pPr>
        <w:pStyle w:val="B6"/>
        <w:rPr>
          <w:lang w:eastAsia="zh-CN"/>
        </w:rPr>
      </w:pPr>
      <w:r w:rsidRPr="006F06C2">
        <w:rPr>
          <w:lang w:eastAsia="zh-CN"/>
        </w:rPr>
        <w:t>…</w:t>
      </w:r>
    </w:p>
    <w:p w14:paraId="1977081E" w14:textId="77777777" w:rsidR="00336385" w:rsidRPr="006F06C2" w:rsidRDefault="00336385" w:rsidP="00336385">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E-UTRA:</w:t>
      </w:r>
    </w:p>
    <w:p w14:paraId="067F252B" w14:textId="77777777" w:rsidR="00336385" w:rsidRPr="006F06C2" w:rsidRDefault="00336385" w:rsidP="00336385">
      <w:pPr>
        <w:pStyle w:val="B7"/>
        <w:rPr>
          <w:rFonts w:cs="Arial"/>
          <w:lang w:eastAsia="zh-CN"/>
        </w:rPr>
      </w:pPr>
      <w:r w:rsidRPr="006F06C2">
        <w:t>7&gt;</w:t>
      </w:r>
      <w:r w:rsidRPr="006F06C2">
        <w:tab/>
        <w:t xml:space="preserve">set the </w:t>
      </w:r>
      <w:r w:rsidRPr="006F06C2">
        <w:rPr>
          <w:i/>
        </w:rPr>
        <w:t>measResult</w:t>
      </w:r>
      <w:r w:rsidRPr="006F06C2">
        <w:t xml:space="preserve"> to include the quantity(ies) indicated in the </w:t>
      </w:r>
      <w:r w:rsidRPr="006F06C2">
        <w:rPr>
          <w:i/>
          <w:iCs/>
        </w:rPr>
        <w:t>reportQuantity</w:t>
      </w:r>
      <w:r w:rsidRPr="006F06C2">
        <w:rPr>
          <w:rFonts w:cs="Arial"/>
          <w:lang w:eastAsia="zh-CN"/>
        </w:rPr>
        <w:t xml:space="preserve"> within the concerned </w:t>
      </w:r>
      <w:r w:rsidRPr="006F06C2">
        <w:rPr>
          <w:i/>
          <w:iCs/>
        </w:rPr>
        <w:t>reportConfigInterRAT</w:t>
      </w:r>
      <w:r w:rsidRPr="006F06C2">
        <w:t xml:space="preserve"> </w:t>
      </w:r>
      <w:r w:rsidRPr="006F06C2">
        <w:rPr>
          <w:rFonts w:cs="Arial"/>
          <w:lang w:eastAsia="zh-CN"/>
        </w:rPr>
        <w:t xml:space="preserve">in decreasing order of the sorting </w:t>
      </w:r>
      <w:r w:rsidRPr="006F06C2">
        <w:t>quantity, determined as specified in 5.5.5.3</w:t>
      </w:r>
      <w:r w:rsidRPr="006F06C2">
        <w:rPr>
          <w:rFonts w:cs="Arial"/>
          <w:lang w:eastAsia="zh-CN"/>
        </w:rPr>
        <w:t>, i.e. the best cell is included first;</w:t>
      </w:r>
    </w:p>
    <w:p w14:paraId="56C193EC" w14:textId="77777777" w:rsidR="00336385" w:rsidRPr="006F06C2" w:rsidRDefault="00336385" w:rsidP="00336385">
      <w:pPr>
        <w:pStyle w:val="B2"/>
      </w:pPr>
      <w:r w:rsidRPr="006F06C2">
        <w:t>…</w:t>
      </w:r>
    </w:p>
    <w:p w14:paraId="5B54B281" w14:textId="77777777" w:rsidR="00336385" w:rsidRPr="006F06C2" w:rsidRDefault="00336385" w:rsidP="00336385">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5B50DCAC" w14:textId="77777777" w:rsidR="00336385" w:rsidRPr="006F06C2" w:rsidRDefault="00336385" w:rsidP="00336385">
      <w:pPr>
        <w:pStyle w:val="B1"/>
      </w:pPr>
      <w:r w:rsidRPr="006F06C2">
        <w:t>1&gt;</w:t>
      </w:r>
      <w:r w:rsidRPr="006F06C2">
        <w:tab/>
        <w:t>stop the periodical reporting timer, if running;</w:t>
      </w:r>
    </w:p>
    <w:p w14:paraId="482E9C35" w14:textId="77777777" w:rsidR="00336385" w:rsidRPr="006F06C2" w:rsidRDefault="00336385" w:rsidP="00336385">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3F2B8268" w14:textId="77777777" w:rsidR="00336385" w:rsidRPr="006F06C2" w:rsidRDefault="00336385" w:rsidP="00336385">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0336B1DE" w14:textId="77777777" w:rsidR="00336385" w:rsidRPr="006F06C2" w:rsidRDefault="00336385" w:rsidP="00336385">
      <w:pPr>
        <w:pStyle w:val="B1"/>
      </w:pPr>
      <w:r w:rsidRPr="006F06C2">
        <w:t>…</w:t>
      </w:r>
    </w:p>
    <w:p w14:paraId="64523C35" w14:textId="77777777" w:rsidR="00336385" w:rsidRPr="006F06C2" w:rsidRDefault="00336385" w:rsidP="00336385">
      <w:pPr>
        <w:pStyle w:val="B1"/>
      </w:pPr>
      <w:r w:rsidRPr="006F06C2">
        <w:t>1&gt;</w:t>
      </w:r>
      <w:r w:rsidRPr="006F06C2">
        <w:tab/>
        <w:t>else:</w:t>
      </w:r>
    </w:p>
    <w:p w14:paraId="41DC9DB0" w14:textId="77777777" w:rsidR="00336385" w:rsidRPr="006F06C2" w:rsidRDefault="00336385" w:rsidP="00336385">
      <w:pPr>
        <w:pStyle w:val="B1"/>
        <w:ind w:firstLine="0"/>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479A5103" w14:textId="77777777" w:rsidR="00336385" w:rsidRPr="006F06C2" w:rsidRDefault="00336385" w:rsidP="00336385">
      <w:pPr>
        <w:pStyle w:val="H6"/>
      </w:pPr>
      <w:r w:rsidRPr="006F06C2">
        <w:t>8.1.3.2.3.3</w:t>
      </w:r>
      <w:r w:rsidRPr="006F06C2">
        <w:tab/>
        <w:t>Test description</w:t>
      </w:r>
    </w:p>
    <w:p w14:paraId="0622C566" w14:textId="77777777" w:rsidR="00336385" w:rsidRPr="006F06C2" w:rsidRDefault="00336385" w:rsidP="00336385">
      <w:pPr>
        <w:pStyle w:val="H6"/>
      </w:pPr>
      <w:r w:rsidRPr="006F06C2">
        <w:t>8.1.3.2.3.3.1</w:t>
      </w:r>
      <w:r w:rsidRPr="006F06C2">
        <w:tab/>
        <w:t>Pre-test conditions</w:t>
      </w:r>
    </w:p>
    <w:p w14:paraId="7EFB7D58" w14:textId="77777777" w:rsidR="00336385" w:rsidRPr="006F06C2" w:rsidRDefault="00336385" w:rsidP="00336385">
      <w:pPr>
        <w:pStyle w:val="H6"/>
      </w:pPr>
      <w:r w:rsidRPr="006F06C2">
        <w:t>System Simulator:</w:t>
      </w:r>
    </w:p>
    <w:p w14:paraId="11048804" w14:textId="7D77EF95" w:rsidR="00336385" w:rsidRDefault="00336385" w:rsidP="00336385">
      <w:pPr>
        <w:pStyle w:val="B1"/>
      </w:pPr>
      <w:r w:rsidRPr="006F06C2">
        <w:t>-</w:t>
      </w:r>
      <w:r w:rsidRPr="006F06C2">
        <w:tab/>
        <w:t>Cell 1 is the NR serving cell, E-UTRA Cell 1 is the inter-RAT neighbour cell.</w:t>
      </w:r>
    </w:p>
    <w:p w14:paraId="7D2F1A24" w14:textId="4E2B4A1C" w:rsidR="00FC030C" w:rsidRPr="006F06C2" w:rsidRDefault="00FC030C" w:rsidP="00336385">
      <w:pPr>
        <w:pStyle w:val="B1"/>
      </w:pPr>
      <w:r w:rsidRPr="00CE420C">
        <w:t>-</w:t>
      </w:r>
      <w:r w:rsidRPr="00CE420C">
        <w:tab/>
        <w:t>NR Cell 1 is configured to operate in FR1 bands as defined in TS 38.508-1 [4] clause 6.2.3.</w:t>
      </w:r>
    </w:p>
    <w:p w14:paraId="75E2BC6B" w14:textId="77777777" w:rsidR="00336385" w:rsidRPr="006F06C2" w:rsidRDefault="00336385" w:rsidP="00336385">
      <w:pPr>
        <w:pStyle w:val="B1"/>
      </w:pPr>
      <w:r w:rsidRPr="006F06C2">
        <w:t>-</w:t>
      </w:r>
      <w:r w:rsidRPr="006F06C2">
        <w:tab/>
        <w:t>System information combination NR-6 as defined in TS 38.508-1 [4] clause 4.4.3.1.2</w:t>
      </w:r>
      <w:r w:rsidR="00477B72" w:rsidRPr="006F06C2">
        <w:t>, and message contents defined in clause 4.6.1 and clause 4.6.2 with QBASED condition</w:t>
      </w:r>
      <w:r w:rsidRPr="006F06C2">
        <w:t xml:space="preserve"> is used in NR cells.</w:t>
      </w:r>
    </w:p>
    <w:p w14:paraId="16635334" w14:textId="77777777" w:rsidR="00336385" w:rsidRPr="006F06C2" w:rsidRDefault="00336385" w:rsidP="00336385">
      <w:pPr>
        <w:pStyle w:val="H6"/>
      </w:pPr>
      <w:r w:rsidRPr="006F06C2">
        <w:t>UE:</w:t>
      </w:r>
    </w:p>
    <w:p w14:paraId="7B7BAEF4" w14:textId="77777777" w:rsidR="00336385" w:rsidRPr="006F06C2" w:rsidRDefault="00336385" w:rsidP="00336385">
      <w:pPr>
        <w:pStyle w:val="B1"/>
        <w:rPr>
          <w:lang w:eastAsia="en-US"/>
        </w:rPr>
      </w:pPr>
      <w:r w:rsidRPr="006F06C2">
        <w:rPr>
          <w:lang w:eastAsia="en-US"/>
        </w:rPr>
        <w:t>-</w:t>
      </w:r>
      <w:r w:rsidRPr="006F06C2">
        <w:rPr>
          <w:lang w:eastAsia="en-US"/>
        </w:rPr>
        <w:tab/>
        <w:t>None.</w:t>
      </w:r>
    </w:p>
    <w:p w14:paraId="52F3C844" w14:textId="77777777" w:rsidR="00336385" w:rsidRPr="006F06C2" w:rsidRDefault="00336385" w:rsidP="00336385">
      <w:pPr>
        <w:pStyle w:val="H6"/>
      </w:pPr>
      <w:r w:rsidRPr="006F06C2">
        <w:t>Preamble:</w:t>
      </w:r>
    </w:p>
    <w:p w14:paraId="6D56BBD5" w14:textId="77777777" w:rsidR="00336385" w:rsidRPr="006F06C2" w:rsidRDefault="00336385" w:rsidP="00336385">
      <w:pPr>
        <w:pStyle w:val="B1"/>
        <w:rPr>
          <w:rFonts w:eastAsia="Calibri Light"/>
        </w:rPr>
      </w:pPr>
      <w:r w:rsidRPr="006F06C2">
        <w:t>-</w:t>
      </w:r>
      <w:r w:rsidRPr="006F06C2">
        <w:tab/>
        <w:t>The UE is in state 3N-A as defined in TS 38.508-1 [4], subclause 4.4A on NR Cell 1.</w:t>
      </w:r>
    </w:p>
    <w:p w14:paraId="3370C022" w14:textId="77777777" w:rsidR="00336385" w:rsidRPr="006F06C2" w:rsidRDefault="00336385" w:rsidP="00336385">
      <w:pPr>
        <w:pStyle w:val="H6"/>
      </w:pPr>
      <w:r w:rsidRPr="006F06C2">
        <w:t>8.1.3.2.3.3.2</w:t>
      </w:r>
      <w:r w:rsidRPr="006F06C2">
        <w:tab/>
        <w:t>Test procedure sequence</w:t>
      </w:r>
    </w:p>
    <w:p w14:paraId="0787A59B" w14:textId="75FA02F6" w:rsidR="00336385" w:rsidRPr="006F06C2" w:rsidRDefault="00336385" w:rsidP="00336385">
      <w:r w:rsidRPr="006F06C2">
        <w:rPr>
          <w:rFonts w:eastAsia="MS Gothic"/>
        </w:rPr>
        <w:t xml:space="preserve">Table </w:t>
      </w:r>
      <w:r w:rsidRPr="006F06C2">
        <w:t>8.1.3.2.3.3.2</w:t>
      </w:r>
      <w:r w:rsidRPr="006F06C2">
        <w:rPr>
          <w:rFonts w:eastAsia="MS Gothic"/>
        </w:rPr>
        <w:t>-1 illustrate</w:t>
      </w:r>
      <w:r w:rsidR="00FC030C">
        <w:rPr>
          <w:rFonts w:eastAsia="MS Gothic"/>
        </w:rPr>
        <w:t>s</w:t>
      </w:r>
      <w:r w:rsidRPr="006F06C2">
        <w:rPr>
          <w:rFonts w:eastAsia="MS Gothic"/>
        </w:rPr>
        <w:t xml:space="preserve"> the downlink power levels to be applied for NR Cell 1 and E-UTRA Cell 1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6F06C2">
        <w:t>clause.</w:t>
      </w:r>
    </w:p>
    <w:p w14:paraId="79E8E932" w14:textId="38C1E957" w:rsidR="00336385" w:rsidRPr="006F06C2" w:rsidRDefault="00336385" w:rsidP="00336385">
      <w:pPr>
        <w:pStyle w:val="TH"/>
      </w:pPr>
      <w:r w:rsidRPr="006F06C2">
        <w:t xml:space="preserve">Table 8.1.3.2.3.3.2-1: Time instances of cell power level and parameter changes for </w:t>
      </w:r>
      <w:r w:rsidR="005F1CD1" w:rsidRPr="006F06C2">
        <w:t>conducted test environ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097"/>
        <w:gridCol w:w="1147"/>
        <w:gridCol w:w="1094"/>
        <w:gridCol w:w="1521"/>
        <w:gridCol w:w="4345"/>
      </w:tblGrid>
      <w:tr w:rsidR="00336385" w:rsidRPr="006F06C2" w14:paraId="4E6A1385" w14:textId="77777777" w:rsidTr="00EF6F75">
        <w:tc>
          <w:tcPr>
            <w:tcW w:w="0" w:type="auto"/>
            <w:tcBorders>
              <w:top w:val="single" w:sz="4" w:space="0" w:color="auto"/>
              <w:bottom w:val="nil"/>
            </w:tcBorders>
          </w:tcPr>
          <w:p w14:paraId="774724B6" w14:textId="77777777" w:rsidR="00336385" w:rsidRPr="006F06C2" w:rsidRDefault="00336385" w:rsidP="00EF6F75">
            <w:pPr>
              <w:pStyle w:val="TAH"/>
            </w:pPr>
          </w:p>
        </w:tc>
        <w:tc>
          <w:tcPr>
            <w:tcW w:w="0" w:type="auto"/>
            <w:tcBorders>
              <w:top w:val="single" w:sz="4" w:space="0" w:color="auto"/>
              <w:bottom w:val="single" w:sz="4" w:space="0" w:color="auto"/>
            </w:tcBorders>
          </w:tcPr>
          <w:p w14:paraId="7F585C90" w14:textId="77777777" w:rsidR="00336385" w:rsidRPr="006F06C2" w:rsidRDefault="00336385" w:rsidP="00EF6F75">
            <w:pPr>
              <w:pStyle w:val="TAH"/>
            </w:pPr>
            <w:r w:rsidRPr="006F06C2">
              <w:t>Parameter</w:t>
            </w:r>
          </w:p>
        </w:tc>
        <w:tc>
          <w:tcPr>
            <w:tcW w:w="0" w:type="auto"/>
            <w:tcBorders>
              <w:top w:val="single" w:sz="4" w:space="0" w:color="auto"/>
              <w:bottom w:val="single" w:sz="4" w:space="0" w:color="auto"/>
            </w:tcBorders>
          </w:tcPr>
          <w:p w14:paraId="7BE409A7" w14:textId="77777777" w:rsidR="00336385" w:rsidRPr="006F06C2" w:rsidRDefault="00336385" w:rsidP="00EF6F75">
            <w:pPr>
              <w:pStyle w:val="TAH"/>
            </w:pPr>
            <w:r w:rsidRPr="006F06C2">
              <w:t>Unit</w:t>
            </w:r>
          </w:p>
        </w:tc>
        <w:tc>
          <w:tcPr>
            <w:tcW w:w="1114" w:type="dxa"/>
            <w:tcBorders>
              <w:top w:val="single" w:sz="4" w:space="0" w:color="auto"/>
            </w:tcBorders>
          </w:tcPr>
          <w:p w14:paraId="765349EB" w14:textId="77777777" w:rsidR="00336385" w:rsidRPr="006F06C2" w:rsidRDefault="00336385" w:rsidP="00EF6F75">
            <w:pPr>
              <w:pStyle w:val="TAH"/>
            </w:pPr>
            <w:r w:rsidRPr="006F06C2">
              <w:t>NR Cell 1</w:t>
            </w:r>
          </w:p>
        </w:tc>
        <w:tc>
          <w:tcPr>
            <w:tcW w:w="1559" w:type="dxa"/>
            <w:tcBorders>
              <w:top w:val="single" w:sz="4" w:space="0" w:color="auto"/>
            </w:tcBorders>
          </w:tcPr>
          <w:p w14:paraId="7447BF1E" w14:textId="77777777" w:rsidR="00336385" w:rsidRPr="006F06C2" w:rsidRDefault="00336385" w:rsidP="00EF6F75">
            <w:pPr>
              <w:pStyle w:val="TAH"/>
            </w:pPr>
            <w:r w:rsidRPr="006F06C2">
              <w:t xml:space="preserve">E-UTRA Cell </w:t>
            </w:r>
          </w:p>
        </w:tc>
        <w:tc>
          <w:tcPr>
            <w:tcW w:w="4504" w:type="dxa"/>
            <w:tcBorders>
              <w:top w:val="single" w:sz="4" w:space="0" w:color="auto"/>
              <w:bottom w:val="nil"/>
            </w:tcBorders>
          </w:tcPr>
          <w:p w14:paraId="7F7BE0C0" w14:textId="77777777" w:rsidR="00336385" w:rsidRPr="006F06C2" w:rsidRDefault="00336385" w:rsidP="00EF6F75">
            <w:pPr>
              <w:pStyle w:val="TAH"/>
            </w:pPr>
            <w:r w:rsidRPr="006F06C2">
              <w:t>Remark</w:t>
            </w:r>
          </w:p>
        </w:tc>
      </w:tr>
      <w:tr w:rsidR="00336385" w:rsidRPr="006F06C2" w14:paraId="0E1E25D1" w14:textId="77777777" w:rsidTr="00EF6F75">
        <w:tc>
          <w:tcPr>
            <w:tcW w:w="0" w:type="auto"/>
            <w:vMerge w:val="restart"/>
            <w:tcBorders>
              <w:top w:val="single" w:sz="4" w:space="0" w:color="auto"/>
            </w:tcBorders>
          </w:tcPr>
          <w:p w14:paraId="567BB333" w14:textId="77777777" w:rsidR="00336385" w:rsidRPr="006F06C2" w:rsidRDefault="00336385" w:rsidP="00EF6F75">
            <w:pPr>
              <w:pStyle w:val="TAC"/>
            </w:pPr>
            <w:r w:rsidRPr="006F06C2">
              <w:t>T0</w:t>
            </w:r>
          </w:p>
        </w:tc>
        <w:tc>
          <w:tcPr>
            <w:tcW w:w="0" w:type="auto"/>
            <w:tcBorders>
              <w:top w:val="single" w:sz="4" w:space="0" w:color="auto"/>
              <w:bottom w:val="single" w:sz="4" w:space="0" w:color="auto"/>
            </w:tcBorders>
          </w:tcPr>
          <w:p w14:paraId="62969C38" w14:textId="77777777" w:rsidR="00336385" w:rsidRPr="006F06C2" w:rsidRDefault="00336385" w:rsidP="00EF6F75">
            <w:pPr>
              <w:pStyle w:val="TAC"/>
            </w:pPr>
            <w:r w:rsidRPr="006F06C2">
              <w:t>SS/PBCH</w:t>
            </w:r>
          </w:p>
          <w:p w14:paraId="46F3F160" w14:textId="77777777" w:rsidR="00336385" w:rsidRPr="006F06C2" w:rsidRDefault="00336385" w:rsidP="00EF6F75">
            <w:pPr>
              <w:pStyle w:val="TAC"/>
            </w:pPr>
            <w:r w:rsidRPr="006F06C2">
              <w:t>SSS EPRE</w:t>
            </w:r>
          </w:p>
        </w:tc>
        <w:tc>
          <w:tcPr>
            <w:tcW w:w="0" w:type="auto"/>
            <w:tcBorders>
              <w:top w:val="single" w:sz="4" w:space="0" w:color="auto"/>
              <w:bottom w:val="single" w:sz="4" w:space="0" w:color="auto"/>
            </w:tcBorders>
          </w:tcPr>
          <w:p w14:paraId="177FD255" w14:textId="77777777" w:rsidR="00336385" w:rsidRPr="006F06C2" w:rsidRDefault="00336385" w:rsidP="00EF6F75">
            <w:pPr>
              <w:pStyle w:val="TAC"/>
            </w:pPr>
            <w:r w:rsidRPr="006F06C2">
              <w:t>dBm/SCS</w:t>
            </w:r>
          </w:p>
        </w:tc>
        <w:tc>
          <w:tcPr>
            <w:tcW w:w="1114" w:type="dxa"/>
            <w:tcBorders>
              <w:top w:val="single" w:sz="4" w:space="0" w:color="auto"/>
              <w:bottom w:val="single" w:sz="4" w:space="0" w:color="auto"/>
            </w:tcBorders>
          </w:tcPr>
          <w:p w14:paraId="1DB4D448" w14:textId="77777777" w:rsidR="00336385" w:rsidRPr="006F06C2" w:rsidRDefault="00336385" w:rsidP="00EF6F75">
            <w:pPr>
              <w:pStyle w:val="TAC"/>
            </w:pPr>
            <w:r w:rsidRPr="006F06C2">
              <w:t>-88</w:t>
            </w:r>
          </w:p>
        </w:tc>
        <w:tc>
          <w:tcPr>
            <w:tcW w:w="1559" w:type="dxa"/>
            <w:tcBorders>
              <w:top w:val="single" w:sz="4" w:space="0" w:color="auto"/>
              <w:bottom w:val="single" w:sz="4" w:space="0" w:color="auto"/>
            </w:tcBorders>
          </w:tcPr>
          <w:p w14:paraId="3D4099FC" w14:textId="77777777" w:rsidR="00336385" w:rsidRPr="006F06C2" w:rsidRDefault="00336385" w:rsidP="00EF6F75">
            <w:pPr>
              <w:pStyle w:val="TAC"/>
            </w:pPr>
            <w:r w:rsidRPr="006F06C2">
              <w:t>-</w:t>
            </w:r>
          </w:p>
        </w:tc>
        <w:tc>
          <w:tcPr>
            <w:tcW w:w="4504" w:type="dxa"/>
            <w:vMerge w:val="restart"/>
            <w:tcBorders>
              <w:top w:val="single" w:sz="4" w:space="0" w:color="auto"/>
            </w:tcBorders>
          </w:tcPr>
          <w:p w14:paraId="72602B7D" w14:textId="77777777" w:rsidR="00336385" w:rsidRPr="006F06C2" w:rsidRDefault="00336385" w:rsidP="00EF6F75">
            <w:pPr>
              <w:pStyle w:val="TAC"/>
            </w:pPr>
            <w:r w:rsidRPr="006F06C2">
              <w:t>Power levels are such that entry condition for event B2 is not satisfied:</w:t>
            </w:r>
          </w:p>
          <w:p w14:paraId="6E715D88" w14:textId="77777777" w:rsidR="00336385" w:rsidRPr="006F06C2" w:rsidRDefault="00336385" w:rsidP="00EF6F75">
            <w:pPr>
              <w:pStyle w:val="EQ"/>
              <w:rPr>
                <w:i/>
                <w:iCs/>
                <w:noProof w:val="0"/>
              </w:rPr>
            </w:pPr>
            <w:r w:rsidRPr="006F06C2">
              <w:rPr>
                <w:i/>
                <w:iCs/>
                <w:noProof w:val="0"/>
              </w:rPr>
              <w:t xml:space="preserve">Mp + Hys </w:t>
            </w:r>
            <w:r w:rsidRPr="006F06C2">
              <w:rPr>
                <w:iCs/>
                <w:noProof w:val="0"/>
              </w:rPr>
              <w:t>≥</w:t>
            </w:r>
            <w:r w:rsidRPr="006F06C2">
              <w:rPr>
                <w:i/>
                <w:iCs/>
                <w:noProof w:val="0"/>
              </w:rPr>
              <w:t xml:space="preserve"> Thresh1 </w:t>
            </w:r>
            <w:r w:rsidRPr="006F06C2">
              <w:rPr>
                <w:rFonts w:ascii="Arial" w:hAnsi="Arial"/>
                <w:noProof w:val="0"/>
                <w:sz w:val="18"/>
                <w:lang w:eastAsia="x-none"/>
              </w:rPr>
              <w:t xml:space="preserve">or </w:t>
            </w:r>
            <w:r w:rsidRPr="006F06C2">
              <w:rPr>
                <w:i/>
                <w:iCs/>
                <w:noProof w:val="0"/>
              </w:rPr>
              <w:t>Mn + Ofn + Ocn – Hys ≤ Thresh2</w:t>
            </w:r>
          </w:p>
        </w:tc>
      </w:tr>
      <w:tr w:rsidR="00336385" w:rsidRPr="006F06C2" w14:paraId="5605A57B" w14:textId="77777777" w:rsidTr="00EF6F75">
        <w:tc>
          <w:tcPr>
            <w:tcW w:w="0" w:type="auto"/>
            <w:vMerge/>
          </w:tcPr>
          <w:p w14:paraId="359D7CB2" w14:textId="77777777" w:rsidR="00336385" w:rsidRPr="006F06C2" w:rsidRDefault="00336385" w:rsidP="00EF6F75">
            <w:pPr>
              <w:pStyle w:val="TAC"/>
            </w:pPr>
          </w:p>
        </w:tc>
        <w:tc>
          <w:tcPr>
            <w:tcW w:w="0" w:type="auto"/>
            <w:tcBorders>
              <w:top w:val="single" w:sz="4" w:space="0" w:color="auto"/>
              <w:bottom w:val="single" w:sz="4" w:space="0" w:color="auto"/>
            </w:tcBorders>
          </w:tcPr>
          <w:p w14:paraId="75C59439" w14:textId="77777777" w:rsidR="00336385" w:rsidRPr="006F06C2" w:rsidRDefault="00336385" w:rsidP="00EF6F75">
            <w:pPr>
              <w:pStyle w:val="TAC"/>
            </w:pPr>
            <w:r w:rsidRPr="006F06C2">
              <w:t>SS-RSRQ</w:t>
            </w:r>
          </w:p>
        </w:tc>
        <w:tc>
          <w:tcPr>
            <w:tcW w:w="0" w:type="auto"/>
            <w:tcBorders>
              <w:top w:val="single" w:sz="4" w:space="0" w:color="auto"/>
              <w:bottom w:val="single" w:sz="4" w:space="0" w:color="auto"/>
            </w:tcBorders>
          </w:tcPr>
          <w:p w14:paraId="37D44D90" w14:textId="77777777" w:rsidR="00336385" w:rsidRPr="006F06C2" w:rsidRDefault="00336385" w:rsidP="00EF6F75">
            <w:pPr>
              <w:pStyle w:val="TAC"/>
            </w:pPr>
            <w:r w:rsidRPr="006F06C2">
              <w:t>dB</w:t>
            </w:r>
          </w:p>
        </w:tc>
        <w:tc>
          <w:tcPr>
            <w:tcW w:w="1114" w:type="dxa"/>
            <w:tcBorders>
              <w:top w:val="single" w:sz="4" w:space="0" w:color="auto"/>
              <w:bottom w:val="single" w:sz="4" w:space="0" w:color="auto"/>
            </w:tcBorders>
          </w:tcPr>
          <w:p w14:paraId="66B054B8" w14:textId="77777777" w:rsidR="00336385" w:rsidRPr="006F06C2" w:rsidRDefault="00986EFE" w:rsidP="00EF6F75">
            <w:pPr>
              <w:pStyle w:val="TAC"/>
            </w:pPr>
            <w:r w:rsidRPr="006F06C2">
              <w:t xml:space="preserve"> -11.74</w:t>
            </w:r>
          </w:p>
        </w:tc>
        <w:tc>
          <w:tcPr>
            <w:tcW w:w="1559" w:type="dxa"/>
            <w:tcBorders>
              <w:top w:val="single" w:sz="4" w:space="0" w:color="auto"/>
              <w:bottom w:val="single" w:sz="4" w:space="0" w:color="auto"/>
            </w:tcBorders>
          </w:tcPr>
          <w:p w14:paraId="15AEF4A8" w14:textId="77777777" w:rsidR="00336385" w:rsidRPr="006F06C2" w:rsidRDefault="00336385" w:rsidP="00EF6F75">
            <w:pPr>
              <w:pStyle w:val="TAC"/>
            </w:pPr>
            <w:r w:rsidRPr="006F06C2">
              <w:t>-</w:t>
            </w:r>
          </w:p>
        </w:tc>
        <w:tc>
          <w:tcPr>
            <w:tcW w:w="4504" w:type="dxa"/>
            <w:vMerge/>
          </w:tcPr>
          <w:p w14:paraId="73EC9464" w14:textId="77777777" w:rsidR="00336385" w:rsidRPr="006F06C2" w:rsidRDefault="00336385" w:rsidP="00EF6F75">
            <w:pPr>
              <w:pStyle w:val="TAC"/>
            </w:pPr>
          </w:p>
        </w:tc>
      </w:tr>
      <w:tr w:rsidR="00336385" w:rsidRPr="006F06C2" w14:paraId="5B2DE7D5" w14:textId="77777777" w:rsidTr="00EF6F75">
        <w:tc>
          <w:tcPr>
            <w:tcW w:w="0" w:type="auto"/>
            <w:vMerge/>
          </w:tcPr>
          <w:p w14:paraId="31AA41EA" w14:textId="77777777" w:rsidR="00336385" w:rsidRPr="006F06C2" w:rsidRDefault="00336385" w:rsidP="00EF6F75">
            <w:pPr>
              <w:pStyle w:val="TAC"/>
            </w:pPr>
          </w:p>
        </w:tc>
        <w:tc>
          <w:tcPr>
            <w:tcW w:w="0" w:type="auto"/>
            <w:tcBorders>
              <w:top w:val="single" w:sz="4" w:space="0" w:color="auto"/>
              <w:bottom w:val="single" w:sz="4" w:space="0" w:color="auto"/>
            </w:tcBorders>
          </w:tcPr>
          <w:p w14:paraId="6BAF8CDD" w14:textId="77777777" w:rsidR="00336385" w:rsidRPr="006F06C2" w:rsidRDefault="00336385" w:rsidP="00EF6F75">
            <w:pPr>
              <w:pStyle w:val="TAC"/>
            </w:pPr>
            <w:r w:rsidRPr="006F06C2">
              <w:t>Cell-specific RS EPRE</w:t>
            </w:r>
          </w:p>
        </w:tc>
        <w:tc>
          <w:tcPr>
            <w:tcW w:w="0" w:type="auto"/>
            <w:tcBorders>
              <w:top w:val="single" w:sz="4" w:space="0" w:color="auto"/>
              <w:bottom w:val="single" w:sz="4" w:space="0" w:color="auto"/>
            </w:tcBorders>
          </w:tcPr>
          <w:p w14:paraId="48BBF8D7" w14:textId="77777777" w:rsidR="00336385" w:rsidRPr="006F06C2" w:rsidRDefault="00336385" w:rsidP="00EF6F75">
            <w:pPr>
              <w:pStyle w:val="TAC"/>
            </w:pPr>
            <w:r w:rsidRPr="006F06C2">
              <w:t>dBm/15kHz</w:t>
            </w:r>
          </w:p>
        </w:tc>
        <w:tc>
          <w:tcPr>
            <w:tcW w:w="1114" w:type="dxa"/>
            <w:tcBorders>
              <w:top w:val="single" w:sz="4" w:space="0" w:color="auto"/>
              <w:bottom w:val="single" w:sz="4" w:space="0" w:color="auto"/>
            </w:tcBorders>
          </w:tcPr>
          <w:p w14:paraId="6E462200" w14:textId="77777777" w:rsidR="00336385" w:rsidRPr="006F06C2" w:rsidRDefault="00336385" w:rsidP="00EF6F75">
            <w:pPr>
              <w:pStyle w:val="TAC"/>
              <w:rPr>
                <w:lang w:eastAsia="zh-CN"/>
              </w:rPr>
            </w:pPr>
            <w:r w:rsidRPr="006F06C2">
              <w:t>-</w:t>
            </w:r>
          </w:p>
        </w:tc>
        <w:tc>
          <w:tcPr>
            <w:tcW w:w="1559" w:type="dxa"/>
            <w:tcBorders>
              <w:top w:val="single" w:sz="4" w:space="0" w:color="auto"/>
              <w:bottom w:val="single" w:sz="4" w:space="0" w:color="auto"/>
            </w:tcBorders>
          </w:tcPr>
          <w:p w14:paraId="1393484C" w14:textId="77777777" w:rsidR="00336385" w:rsidRPr="006F06C2" w:rsidRDefault="00336385" w:rsidP="00EF6F75">
            <w:pPr>
              <w:pStyle w:val="TAC"/>
            </w:pPr>
            <w:r w:rsidRPr="006F06C2">
              <w:t>-94</w:t>
            </w:r>
          </w:p>
        </w:tc>
        <w:tc>
          <w:tcPr>
            <w:tcW w:w="4504" w:type="dxa"/>
            <w:vMerge/>
          </w:tcPr>
          <w:p w14:paraId="14494D79" w14:textId="77777777" w:rsidR="00336385" w:rsidRPr="006F06C2" w:rsidRDefault="00336385" w:rsidP="00EF6F75">
            <w:pPr>
              <w:pStyle w:val="TAC"/>
            </w:pPr>
          </w:p>
        </w:tc>
      </w:tr>
      <w:tr w:rsidR="00336385" w:rsidRPr="006F06C2" w14:paraId="5EF4AAA5" w14:textId="77777777" w:rsidTr="00EF6F75">
        <w:tc>
          <w:tcPr>
            <w:tcW w:w="0" w:type="auto"/>
            <w:vMerge/>
          </w:tcPr>
          <w:p w14:paraId="0B23BE28" w14:textId="77777777" w:rsidR="00336385" w:rsidRPr="006F06C2" w:rsidRDefault="00336385" w:rsidP="00EF6F75">
            <w:pPr>
              <w:pStyle w:val="TAC"/>
            </w:pPr>
          </w:p>
        </w:tc>
        <w:tc>
          <w:tcPr>
            <w:tcW w:w="0" w:type="auto"/>
            <w:tcBorders>
              <w:top w:val="single" w:sz="4" w:space="0" w:color="auto"/>
              <w:bottom w:val="single" w:sz="4" w:space="0" w:color="auto"/>
            </w:tcBorders>
          </w:tcPr>
          <w:p w14:paraId="7542CDF5" w14:textId="77777777" w:rsidR="00336385" w:rsidRPr="006F06C2" w:rsidRDefault="00336385" w:rsidP="00EF6F75">
            <w:pPr>
              <w:pStyle w:val="TAC"/>
            </w:pPr>
            <w:r w:rsidRPr="006F06C2">
              <w:t>RSRQ</w:t>
            </w:r>
          </w:p>
        </w:tc>
        <w:tc>
          <w:tcPr>
            <w:tcW w:w="0" w:type="auto"/>
            <w:tcBorders>
              <w:top w:val="single" w:sz="4" w:space="0" w:color="auto"/>
              <w:bottom w:val="single" w:sz="4" w:space="0" w:color="auto"/>
            </w:tcBorders>
          </w:tcPr>
          <w:p w14:paraId="1EE43082" w14:textId="77777777" w:rsidR="00336385" w:rsidRPr="006F06C2" w:rsidRDefault="00336385" w:rsidP="00EF6F75">
            <w:pPr>
              <w:pStyle w:val="TAC"/>
            </w:pPr>
            <w:r w:rsidRPr="006F06C2">
              <w:t>dB</w:t>
            </w:r>
          </w:p>
        </w:tc>
        <w:tc>
          <w:tcPr>
            <w:tcW w:w="1114" w:type="dxa"/>
            <w:tcBorders>
              <w:top w:val="single" w:sz="4" w:space="0" w:color="auto"/>
              <w:bottom w:val="single" w:sz="4" w:space="0" w:color="auto"/>
            </w:tcBorders>
          </w:tcPr>
          <w:p w14:paraId="3325B27C" w14:textId="77777777" w:rsidR="00336385" w:rsidRPr="006F06C2" w:rsidRDefault="00336385" w:rsidP="00EF6F75">
            <w:pPr>
              <w:pStyle w:val="TAC"/>
              <w:rPr>
                <w:lang w:eastAsia="zh-CN"/>
              </w:rPr>
            </w:pPr>
            <w:r w:rsidRPr="006F06C2">
              <w:t>-</w:t>
            </w:r>
          </w:p>
        </w:tc>
        <w:tc>
          <w:tcPr>
            <w:tcW w:w="1559" w:type="dxa"/>
            <w:tcBorders>
              <w:top w:val="single" w:sz="4" w:space="0" w:color="auto"/>
              <w:bottom w:val="single" w:sz="4" w:space="0" w:color="auto"/>
            </w:tcBorders>
          </w:tcPr>
          <w:p w14:paraId="483D0EEC" w14:textId="77777777" w:rsidR="00336385" w:rsidRPr="006F06C2" w:rsidRDefault="00986EFE" w:rsidP="00EF6F75">
            <w:pPr>
              <w:pStyle w:val="TAC"/>
            </w:pPr>
            <w:r w:rsidRPr="006F06C2">
              <w:t>-</w:t>
            </w:r>
            <w:r w:rsidR="004252F1" w:rsidRPr="006F06C2">
              <w:t>11.46</w:t>
            </w:r>
          </w:p>
        </w:tc>
        <w:tc>
          <w:tcPr>
            <w:tcW w:w="4504" w:type="dxa"/>
            <w:vMerge/>
          </w:tcPr>
          <w:p w14:paraId="69723F56" w14:textId="77777777" w:rsidR="00336385" w:rsidRPr="006F06C2" w:rsidRDefault="00336385" w:rsidP="00EF6F75">
            <w:pPr>
              <w:pStyle w:val="TAC"/>
            </w:pPr>
          </w:p>
        </w:tc>
      </w:tr>
      <w:tr w:rsidR="0057634F" w:rsidRPr="006F06C2" w14:paraId="6DCBB706" w14:textId="77777777" w:rsidTr="00EF6F75">
        <w:tc>
          <w:tcPr>
            <w:tcW w:w="0" w:type="auto"/>
            <w:vMerge/>
          </w:tcPr>
          <w:p w14:paraId="6B436510" w14:textId="77777777" w:rsidR="0057634F" w:rsidRPr="006F06C2" w:rsidRDefault="0057634F" w:rsidP="0057634F">
            <w:pPr>
              <w:pStyle w:val="TAC"/>
            </w:pPr>
          </w:p>
        </w:tc>
        <w:tc>
          <w:tcPr>
            <w:tcW w:w="0" w:type="auto"/>
            <w:tcBorders>
              <w:top w:val="single" w:sz="4" w:space="0" w:color="auto"/>
              <w:bottom w:val="single" w:sz="4" w:space="0" w:color="auto"/>
            </w:tcBorders>
          </w:tcPr>
          <w:p w14:paraId="138910F3" w14:textId="77777777" w:rsidR="0057634F" w:rsidRPr="006F06C2" w:rsidRDefault="0057634F" w:rsidP="0057634F">
            <w:pPr>
              <w:pStyle w:val="TAC"/>
            </w:pPr>
            <w:r w:rsidRPr="006F06C2">
              <w:t>Noc</w:t>
            </w:r>
          </w:p>
        </w:tc>
        <w:tc>
          <w:tcPr>
            <w:tcW w:w="0" w:type="auto"/>
            <w:tcBorders>
              <w:top w:val="single" w:sz="4" w:space="0" w:color="auto"/>
              <w:bottom w:val="single" w:sz="4" w:space="0" w:color="auto"/>
            </w:tcBorders>
          </w:tcPr>
          <w:p w14:paraId="0C5BF0C1" w14:textId="77777777" w:rsidR="0057634F" w:rsidRPr="006F06C2" w:rsidRDefault="0057634F" w:rsidP="0057634F">
            <w:pPr>
              <w:pStyle w:val="TAC"/>
            </w:pPr>
            <w:r w:rsidRPr="006F06C2">
              <w:t>dBm/SCS</w:t>
            </w:r>
          </w:p>
        </w:tc>
        <w:tc>
          <w:tcPr>
            <w:tcW w:w="1114" w:type="dxa"/>
            <w:tcBorders>
              <w:top w:val="single" w:sz="4" w:space="0" w:color="auto"/>
              <w:bottom w:val="single" w:sz="4" w:space="0" w:color="auto"/>
            </w:tcBorders>
          </w:tcPr>
          <w:p w14:paraId="3E2FD19D" w14:textId="77777777" w:rsidR="0057634F" w:rsidRPr="006F06C2" w:rsidRDefault="0057634F" w:rsidP="0057634F">
            <w:pPr>
              <w:pStyle w:val="TAC"/>
            </w:pPr>
            <w:r w:rsidRPr="006F06C2">
              <w:t>-94</w:t>
            </w:r>
          </w:p>
        </w:tc>
        <w:tc>
          <w:tcPr>
            <w:tcW w:w="1559" w:type="dxa"/>
            <w:tcBorders>
              <w:top w:val="single" w:sz="4" w:space="0" w:color="auto"/>
              <w:bottom w:val="single" w:sz="4" w:space="0" w:color="auto"/>
            </w:tcBorders>
          </w:tcPr>
          <w:p w14:paraId="4B894209" w14:textId="77777777" w:rsidR="0057634F" w:rsidRPr="006F06C2" w:rsidRDefault="0057634F" w:rsidP="0057634F">
            <w:pPr>
              <w:pStyle w:val="TAC"/>
            </w:pPr>
            <w:r w:rsidRPr="006F06C2">
              <w:t>-</w:t>
            </w:r>
          </w:p>
        </w:tc>
        <w:tc>
          <w:tcPr>
            <w:tcW w:w="4504" w:type="dxa"/>
            <w:vMerge/>
          </w:tcPr>
          <w:p w14:paraId="6BB7307A" w14:textId="77777777" w:rsidR="0057634F" w:rsidRPr="006F06C2" w:rsidRDefault="0057634F" w:rsidP="0057634F">
            <w:pPr>
              <w:pStyle w:val="TAC"/>
            </w:pPr>
          </w:p>
        </w:tc>
      </w:tr>
      <w:tr w:rsidR="00336385" w:rsidRPr="006F06C2" w14:paraId="58D92B12" w14:textId="77777777" w:rsidTr="00EF6F75">
        <w:tc>
          <w:tcPr>
            <w:tcW w:w="0" w:type="auto"/>
            <w:vMerge/>
            <w:tcBorders>
              <w:bottom w:val="single" w:sz="4" w:space="0" w:color="auto"/>
            </w:tcBorders>
          </w:tcPr>
          <w:p w14:paraId="3B394103" w14:textId="77777777" w:rsidR="00336385" w:rsidRPr="006F06C2" w:rsidRDefault="00336385" w:rsidP="00EF6F75">
            <w:pPr>
              <w:pStyle w:val="TAC"/>
            </w:pPr>
          </w:p>
        </w:tc>
        <w:tc>
          <w:tcPr>
            <w:tcW w:w="0" w:type="auto"/>
            <w:tcBorders>
              <w:top w:val="single" w:sz="4" w:space="0" w:color="auto"/>
              <w:bottom w:val="single" w:sz="4" w:space="0" w:color="auto"/>
            </w:tcBorders>
          </w:tcPr>
          <w:p w14:paraId="1E7FF638" w14:textId="77777777" w:rsidR="00336385" w:rsidRPr="006F06C2" w:rsidRDefault="00336385" w:rsidP="00EF6F75">
            <w:pPr>
              <w:pStyle w:val="TAC"/>
            </w:pPr>
            <w:r w:rsidRPr="006F06C2">
              <w:t>Noc</w:t>
            </w:r>
          </w:p>
        </w:tc>
        <w:tc>
          <w:tcPr>
            <w:tcW w:w="0" w:type="auto"/>
            <w:tcBorders>
              <w:top w:val="single" w:sz="4" w:space="0" w:color="auto"/>
              <w:bottom w:val="single" w:sz="4" w:space="0" w:color="auto"/>
            </w:tcBorders>
          </w:tcPr>
          <w:p w14:paraId="2E158BED" w14:textId="77777777" w:rsidR="00336385" w:rsidRPr="006F06C2" w:rsidRDefault="00336385" w:rsidP="00EF6F75">
            <w:pPr>
              <w:pStyle w:val="TAC"/>
            </w:pPr>
            <w:r w:rsidRPr="006F06C2">
              <w:t>dBm/15kHz</w:t>
            </w:r>
          </w:p>
        </w:tc>
        <w:tc>
          <w:tcPr>
            <w:tcW w:w="1114" w:type="dxa"/>
            <w:tcBorders>
              <w:top w:val="single" w:sz="4" w:space="0" w:color="auto"/>
              <w:bottom w:val="single" w:sz="4" w:space="0" w:color="auto"/>
            </w:tcBorders>
          </w:tcPr>
          <w:p w14:paraId="0BA5C4D0" w14:textId="77777777" w:rsidR="00336385" w:rsidRPr="006F06C2" w:rsidDel="006824C9" w:rsidRDefault="00336385" w:rsidP="00EF6F75">
            <w:pPr>
              <w:pStyle w:val="TAC"/>
            </w:pPr>
            <w:r w:rsidRPr="006F06C2">
              <w:t>-</w:t>
            </w:r>
          </w:p>
        </w:tc>
        <w:tc>
          <w:tcPr>
            <w:tcW w:w="1559" w:type="dxa"/>
            <w:tcBorders>
              <w:top w:val="single" w:sz="4" w:space="0" w:color="auto"/>
              <w:bottom w:val="single" w:sz="4" w:space="0" w:color="auto"/>
            </w:tcBorders>
          </w:tcPr>
          <w:p w14:paraId="717C1E80" w14:textId="77777777" w:rsidR="00336385" w:rsidRPr="006F06C2" w:rsidDel="006824C9" w:rsidRDefault="00336385" w:rsidP="00EF6F75">
            <w:pPr>
              <w:pStyle w:val="TAC"/>
            </w:pPr>
            <w:r w:rsidRPr="006F06C2">
              <w:t>-94</w:t>
            </w:r>
          </w:p>
        </w:tc>
        <w:tc>
          <w:tcPr>
            <w:tcW w:w="4504" w:type="dxa"/>
            <w:vMerge/>
            <w:tcBorders>
              <w:bottom w:val="single" w:sz="4" w:space="0" w:color="auto"/>
            </w:tcBorders>
          </w:tcPr>
          <w:p w14:paraId="41AB0485" w14:textId="77777777" w:rsidR="00336385" w:rsidRPr="006F06C2" w:rsidRDefault="00336385" w:rsidP="00EF6F75">
            <w:pPr>
              <w:pStyle w:val="TAC"/>
            </w:pPr>
          </w:p>
        </w:tc>
      </w:tr>
      <w:tr w:rsidR="00336385" w:rsidRPr="006F06C2" w14:paraId="764F543E" w14:textId="77777777" w:rsidTr="00EF6F75">
        <w:tc>
          <w:tcPr>
            <w:tcW w:w="0" w:type="auto"/>
            <w:vMerge w:val="restart"/>
            <w:tcBorders>
              <w:top w:val="single" w:sz="4" w:space="0" w:color="auto"/>
            </w:tcBorders>
          </w:tcPr>
          <w:p w14:paraId="1E5639B1" w14:textId="77777777" w:rsidR="00336385" w:rsidRPr="006F06C2" w:rsidRDefault="00336385" w:rsidP="00EF6F75">
            <w:pPr>
              <w:pStyle w:val="TAC"/>
            </w:pPr>
            <w:r w:rsidRPr="006F06C2">
              <w:t>T1</w:t>
            </w:r>
          </w:p>
        </w:tc>
        <w:tc>
          <w:tcPr>
            <w:tcW w:w="0" w:type="auto"/>
            <w:tcBorders>
              <w:top w:val="single" w:sz="4" w:space="0" w:color="auto"/>
              <w:bottom w:val="single" w:sz="4" w:space="0" w:color="auto"/>
            </w:tcBorders>
          </w:tcPr>
          <w:p w14:paraId="6CF00135" w14:textId="77777777" w:rsidR="00336385" w:rsidRPr="006F06C2" w:rsidRDefault="00336385" w:rsidP="00EF6F75">
            <w:pPr>
              <w:pStyle w:val="TAC"/>
            </w:pPr>
            <w:r w:rsidRPr="006F06C2">
              <w:t>SS/PBCH</w:t>
            </w:r>
          </w:p>
          <w:p w14:paraId="4E6B3A26" w14:textId="77777777" w:rsidR="00336385" w:rsidRPr="006F06C2" w:rsidRDefault="00336385" w:rsidP="00EF6F75">
            <w:pPr>
              <w:pStyle w:val="TAC"/>
            </w:pPr>
            <w:r w:rsidRPr="006F06C2">
              <w:t>SSS EPRE</w:t>
            </w:r>
          </w:p>
        </w:tc>
        <w:tc>
          <w:tcPr>
            <w:tcW w:w="0" w:type="auto"/>
            <w:tcBorders>
              <w:top w:val="single" w:sz="4" w:space="0" w:color="auto"/>
              <w:bottom w:val="single" w:sz="4" w:space="0" w:color="auto"/>
            </w:tcBorders>
          </w:tcPr>
          <w:p w14:paraId="02A2B33A" w14:textId="77777777" w:rsidR="00336385" w:rsidRPr="006F06C2" w:rsidRDefault="00336385" w:rsidP="00EF6F75">
            <w:pPr>
              <w:pStyle w:val="TAC"/>
            </w:pPr>
            <w:r w:rsidRPr="006F06C2">
              <w:t>dBm/SCS</w:t>
            </w:r>
          </w:p>
        </w:tc>
        <w:tc>
          <w:tcPr>
            <w:tcW w:w="1114" w:type="dxa"/>
            <w:tcBorders>
              <w:top w:val="single" w:sz="4" w:space="0" w:color="auto"/>
              <w:bottom w:val="single" w:sz="4" w:space="0" w:color="auto"/>
            </w:tcBorders>
          </w:tcPr>
          <w:p w14:paraId="36C26F5E" w14:textId="77777777" w:rsidR="00336385" w:rsidRPr="006F06C2" w:rsidRDefault="00336385" w:rsidP="00EF6F75">
            <w:pPr>
              <w:pStyle w:val="TAC"/>
            </w:pPr>
            <w:r w:rsidRPr="006F06C2">
              <w:t>-</w:t>
            </w:r>
            <w:r w:rsidR="004252F1" w:rsidRPr="006F06C2">
              <w:t>88</w:t>
            </w:r>
          </w:p>
        </w:tc>
        <w:tc>
          <w:tcPr>
            <w:tcW w:w="1559" w:type="dxa"/>
            <w:tcBorders>
              <w:top w:val="single" w:sz="4" w:space="0" w:color="auto"/>
              <w:bottom w:val="single" w:sz="4" w:space="0" w:color="auto"/>
            </w:tcBorders>
          </w:tcPr>
          <w:p w14:paraId="5C3744F0" w14:textId="77777777" w:rsidR="00336385" w:rsidRPr="006F06C2" w:rsidRDefault="00336385" w:rsidP="00EF6F75">
            <w:pPr>
              <w:pStyle w:val="TAC"/>
            </w:pPr>
            <w:r w:rsidRPr="006F06C2">
              <w:t>-</w:t>
            </w:r>
          </w:p>
        </w:tc>
        <w:tc>
          <w:tcPr>
            <w:tcW w:w="4504" w:type="dxa"/>
            <w:vMerge w:val="restart"/>
            <w:tcBorders>
              <w:top w:val="single" w:sz="4" w:space="0" w:color="auto"/>
            </w:tcBorders>
          </w:tcPr>
          <w:p w14:paraId="4F5C8939" w14:textId="77777777" w:rsidR="00336385" w:rsidRPr="006F06C2" w:rsidRDefault="00336385" w:rsidP="00EF6F75">
            <w:pPr>
              <w:pStyle w:val="TAC"/>
            </w:pPr>
            <w:r w:rsidRPr="006F06C2">
              <w:t>Power levels are such that entry condition for event B2 is satisfied:</w:t>
            </w:r>
          </w:p>
          <w:p w14:paraId="2C0927F9" w14:textId="77777777" w:rsidR="00336385" w:rsidRPr="006F06C2" w:rsidRDefault="00336385" w:rsidP="00EE2286">
            <w:pPr>
              <w:pStyle w:val="EQ"/>
              <w:rPr>
                <w:noProof w:val="0"/>
              </w:rPr>
            </w:pPr>
            <w:r w:rsidRPr="006F06C2">
              <w:rPr>
                <w:i/>
                <w:iCs/>
                <w:noProof w:val="0"/>
              </w:rPr>
              <w:t xml:space="preserve">Mp + Hys &lt; Thresh1 </w:t>
            </w:r>
            <w:r w:rsidRPr="006F06C2">
              <w:rPr>
                <w:rFonts w:ascii="Arial" w:hAnsi="Arial"/>
                <w:noProof w:val="0"/>
                <w:sz w:val="18"/>
                <w:lang w:eastAsia="x-none"/>
              </w:rPr>
              <w:t xml:space="preserve">and </w:t>
            </w:r>
            <w:r w:rsidRPr="006F06C2">
              <w:rPr>
                <w:i/>
                <w:iCs/>
                <w:noProof w:val="0"/>
              </w:rPr>
              <w:t>Mn + Ofn + Ocn – Hys &gt; Thresh2</w:t>
            </w:r>
          </w:p>
        </w:tc>
      </w:tr>
      <w:tr w:rsidR="00336385" w:rsidRPr="006F06C2" w14:paraId="40E92BCB" w14:textId="77777777" w:rsidTr="00EF6F75">
        <w:tc>
          <w:tcPr>
            <w:tcW w:w="0" w:type="auto"/>
            <w:vMerge/>
          </w:tcPr>
          <w:p w14:paraId="5C5FD817" w14:textId="77777777" w:rsidR="00336385" w:rsidRPr="006F06C2" w:rsidRDefault="00336385" w:rsidP="00EF6F75">
            <w:pPr>
              <w:pStyle w:val="TAC"/>
            </w:pPr>
          </w:p>
        </w:tc>
        <w:tc>
          <w:tcPr>
            <w:tcW w:w="0" w:type="auto"/>
            <w:tcBorders>
              <w:top w:val="single" w:sz="4" w:space="0" w:color="auto"/>
              <w:bottom w:val="single" w:sz="4" w:space="0" w:color="auto"/>
            </w:tcBorders>
          </w:tcPr>
          <w:p w14:paraId="63F1D713" w14:textId="77777777" w:rsidR="00336385" w:rsidRPr="006F06C2" w:rsidRDefault="00336385" w:rsidP="00EF6F75">
            <w:pPr>
              <w:pStyle w:val="TAC"/>
            </w:pPr>
            <w:r w:rsidRPr="006F06C2">
              <w:t>SS-RSRQ</w:t>
            </w:r>
          </w:p>
        </w:tc>
        <w:tc>
          <w:tcPr>
            <w:tcW w:w="0" w:type="auto"/>
            <w:tcBorders>
              <w:top w:val="single" w:sz="4" w:space="0" w:color="auto"/>
              <w:bottom w:val="single" w:sz="4" w:space="0" w:color="auto"/>
            </w:tcBorders>
          </w:tcPr>
          <w:p w14:paraId="4FD4E33F" w14:textId="77777777" w:rsidR="00336385" w:rsidRPr="006F06C2" w:rsidRDefault="00336385" w:rsidP="00EF6F75">
            <w:pPr>
              <w:pStyle w:val="TAC"/>
            </w:pPr>
            <w:r w:rsidRPr="006F06C2">
              <w:t>dB</w:t>
            </w:r>
          </w:p>
        </w:tc>
        <w:tc>
          <w:tcPr>
            <w:tcW w:w="1114" w:type="dxa"/>
            <w:tcBorders>
              <w:top w:val="single" w:sz="4" w:space="0" w:color="auto"/>
              <w:bottom w:val="single" w:sz="4" w:space="0" w:color="auto"/>
            </w:tcBorders>
          </w:tcPr>
          <w:p w14:paraId="351EBE94" w14:textId="77777777" w:rsidR="00336385" w:rsidRPr="006F06C2" w:rsidRDefault="00986EFE" w:rsidP="00EF6F75">
            <w:pPr>
              <w:pStyle w:val="TAC"/>
            </w:pPr>
            <w:r w:rsidRPr="006F06C2">
              <w:t>-</w:t>
            </w:r>
            <w:r w:rsidR="004252F1" w:rsidRPr="006F06C2">
              <w:t>11.74</w:t>
            </w:r>
          </w:p>
        </w:tc>
        <w:tc>
          <w:tcPr>
            <w:tcW w:w="1559" w:type="dxa"/>
            <w:tcBorders>
              <w:top w:val="single" w:sz="4" w:space="0" w:color="auto"/>
              <w:bottom w:val="single" w:sz="4" w:space="0" w:color="auto"/>
            </w:tcBorders>
          </w:tcPr>
          <w:p w14:paraId="778213AC" w14:textId="77777777" w:rsidR="00336385" w:rsidRPr="006F06C2" w:rsidRDefault="00336385" w:rsidP="00EF6F75">
            <w:pPr>
              <w:pStyle w:val="TAC"/>
            </w:pPr>
            <w:r w:rsidRPr="006F06C2">
              <w:t>-</w:t>
            </w:r>
          </w:p>
        </w:tc>
        <w:tc>
          <w:tcPr>
            <w:tcW w:w="4504" w:type="dxa"/>
            <w:vMerge/>
          </w:tcPr>
          <w:p w14:paraId="54399A81" w14:textId="77777777" w:rsidR="00336385" w:rsidRPr="006F06C2" w:rsidRDefault="00336385" w:rsidP="00EF6F75">
            <w:pPr>
              <w:pStyle w:val="TAC"/>
            </w:pPr>
          </w:p>
        </w:tc>
      </w:tr>
      <w:tr w:rsidR="00336385" w:rsidRPr="006F06C2" w14:paraId="313760DE" w14:textId="77777777" w:rsidTr="00EF6F75">
        <w:tc>
          <w:tcPr>
            <w:tcW w:w="0" w:type="auto"/>
            <w:vMerge/>
          </w:tcPr>
          <w:p w14:paraId="4C41D7EC" w14:textId="77777777" w:rsidR="00336385" w:rsidRPr="006F06C2" w:rsidRDefault="00336385" w:rsidP="00EF6F75">
            <w:pPr>
              <w:pStyle w:val="TAC"/>
            </w:pPr>
          </w:p>
        </w:tc>
        <w:tc>
          <w:tcPr>
            <w:tcW w:w="0" w:type="auto"/>
            <w:tcBorders>
              <w:top w:val="single" w:sz="4" w:space="0" w:color="auto"/>
              <w:bottom w:val="single" w:sz="4" w:space="0" w:color="auto"/>
            </w:tcBorders>
          </w:tcPr>
          <w:p w14:paraId="15055606" w14:textId="77777777" w:rsidR="00336385" w:rsidRPr="006F06C2" w:rsidRDefault="00336385" w:rsidP="00EF6F75">
            <w:pPr>
              <w:pStyle w:val="TAC"/>
            </w:pPr>
            <w:r w:rsidRPr="006F06C2">
              <w:t>Cell-specific RS EPRE</w:t>
            </w:r>
          </w:p>
        </w:tc>
        <w:tc>
          <w:tcPr>
            <w:tcW w:w="0" w:type="auto"/>
            <w:tcBorders>
              <w:top w:val="single" w:sz="4" w:space="0" w:color="auto"/>
              <w:bottom w:val="single" w:sz="4" w:space="0" w:color="auto"/>
            </w:tcBorders>
          </w:tcPr>
          <w:p w14:paraId="08C1DD21" w14:textId="77777777" w:rsidR="00336385" w:rsidRPr="006F06C2" w:rsidRDefault="00336385" w:rsidP="00EF6F75">
            <w:pPr>
              <w:pStyle w:val="TAC"/>
            </w:pPr>
            <w:r w:rsidRPr="006F06C2">
              <w:t>dBm/15kHz</w:t>
            </w:r>
          </w:p>
        </w:tc>
        <w:tc>
          <w:tcPr>
            <w:tcW w:w="1114" w:type="dxa"/>
            <w:tcBorders>
              <w:top w:val="single" w:sz="4" w:space="0" w:color="auto"/>
              <w:bottom w:val="single" w:sz="4" w:space="0" w:color="auto"/>
            </w:tcBorders>
          </w:tcPr>
          <w:p w14:paraId="104CF044" w14:textId="77777777" w:rsidR="00336385" w:rsidRPr="006F06C2" w:rsidRDefault="00336385" w:rsidP="00EF6F75">
            <w:pPr>
              <w:pStyle w:val="TAC"/>
            </w:pPr>
            <w:r w:rsidRPr="006F06C2">
              <w:t>-</w:t>
            </w:r>
          </w:p>
        </w:tc>
        <w:tc>
          <w:tcPr>
            <w:tcW w:w="1559" w:type="dxa"/>
            <w:tcBorders>
              <w:top w:val="single" w:sz="4" w:space="0" w:color="auto"/>
              <w:bottom w:val="single" w:sz="4" w:space="0" w:color="auto"/>
            </w:tcBorders>
          </w:tcPr>
          <w:p w14:paraId="72AA19CC" w14:textId="77777777" w:rsidR="00336385" w:rsidRPr="006F06C2" w:rsidRDefault="00336385" w:rsidP="00EF6F75">
            <w:pPr>
              <w:pStyle w:val="TAC"/>
            </w:pPr>
            <w:r w:rsidRPr="006F06C2">
              <w:t>-8</w:t>
            </w:r>
            <w:r w:rsidR="004252F1" w:rsidRPr="006F06C2">
              <w:t>0</w:t>
            </w:r>
          </w:p>
        </w:tc>
        <w:tc>
          <w:tcPr>
            <w:tcW w:w="4504" w:type="dxa"/>
            <w:vMerge/>
          </w:tcPr>
          <w:p w14:paraId="02AC90B0" w14:textId="77777777" w:rsidR="00336385" w:rsidRPr="006F06C2" w:rsidRDefault="00336385" w:rsidP="00EF6F75">
            <w:pPr>
              <w:pStyle w:val="TAC"/>
            </w:pPr>
          </w:p>
        </w:tc>
      </w:tr>
      <w:tr w:rsidR="00336385" w:rsidRPr="006F06C2" w14:paraId="0802A046" w14:textId="77777777" w:rsidTr="00EF6F75">
        <w:tc>
          <w:tcPr>
            <w:tcW w:w="0" w:type="auto"/>
            <w:vMerge/>
            <w:tcBorders>
              <w:bottom w:val="single" w:sz="4" w:space="0" w:color="auto"/>
            </w:tcBorders>
          </w:tcPr>
          <w:p w14:paraId="348BEF95" w14:textId="77777777" w:rsidR="00336385" w:rsidRPr="006F06C2" w:rsidRDefault="00336385" w:rsidP="00EF6F75">
            <w:pPr>
              <w:pStyle w:val="TAC"/>
            </w:pPr>
          </w:p>
        </w:tc>
        <w:tc>
          <w:tcPr>
            <w:tcW w:w="0" w:type="auto"/>
            <w:tcBorders>
              <w:top w:val="single" w:sz="4" w:space="0" w:color="auto"/>
              <w:bottom w:val="single" w:sz="4" w:space="0" w:color="auto"/>
            </w:tcBorders>
          </w:tcPr>
          <w:p w14:paraId="7772E3D1" w14:textId="77777777" w:rsidR="00336385" w:rsidRPr="006F06C2" w:rsidRDefault="00336385" w:rsidP="00EF6F75">
            <w:pPr>
              <w:pStyle w:val="TAC"/>
            </w:pPr>
            <w:r w:rsidRPr="006F06C2">
              <w:t>RSRQ</w:t>
            </w:r>
          </w:p>
        </w:tc>
        <w:tc>
          <w:tcPr>
            <w:tcW w:w="0" w:type="auto"/>
            <w:tcBorders>
              <w:top w:val="single" w:sz="4" w:space="0" w:color="auto"/>
              <w:bottom w:val="single" w:sz="4" w:space="0" w:color="auto"/>
            </w:tcBorders>
          </w:tcPr>
          <w:p w14:paraId="0D9ACE14" w14:textId="77777777" w:rsidR="00336385" w:rsidRPr="006F06C2" w:rsidRDefault="00336385" w:rsidP="00EF6F75">
            <w:pPr>
              <w:pStyle w:val="TAC"/>
            </w:pPr>
            <w:r w:rsidRPr="006F06C2">
              <w:t>dB</w:t>
            </w:r>
          </w:p>
        </w:tc>
        <w:tc>
          <w:tcPr>
            <w:tcW w:w="1114" w:type="dxa"/>
            <w:tcBorders>
              <w:top w:val="single" w:sz="4" w:space="0" w:color="auto"/>
              <w:bottom w:val="single" w:sz="4" w:space="0" w:color="auto"/>
            </w:tcBorders>
          </w:tcPr>
          <w:p w14:paraId="06E08034" w14:textId="77777777" w:rsidR="00336385" w:rsidRPr="006F06C2" w:rsidRDefault="00336385" w:rsidP="00EF6F75">
            <w:pPr>
              <w:pStyle w:val="TAC"/>
            </w:pPr>
            <w:r w:rsidRPr="006F06C2">
              <w:t>-</w:t>
            </w:r>
          </w:p>
        </w:tc>
        <w:tc>
          <w:tcPr>
            <w:tcW w:w="1559" w:type="dxa"/>
            <w:tcBorders>
              <w:top w:val="single" w:sz="4" w:space="0" w:color="auto"/>
              <w:bottom w:val="single" w:sz="4" w:space="0" w:color="auto"/>
            </w:tcBorders>
          </w:tcPr>
          <w:p w14:paraId="6DA30170" w14:textId="77777777" w:rsidR="00336385" w:rsidRPr="006F06C2" w:rsidRDefault="00986EFE" w:rsidP="00EF6F75">
            <w:pPr>
              <w:pStyle w:val="TAC"/>
            </w:pPr>
            <w:r w:rsidRPr="006F06C2">
              <w:t>-</w:t>
            </w:r>
            <w:r w:rsidR="004252F1" w:rsidRPr="006F06C2">
              <w:t>3.94</w:t>
            </w:r>
          </w:p>
        </w:tc>
        <w:tc>
          <w:tcPr>
            <w:tcW w:w="4504" w:type="dxa"/>
            <w:vMerge/>
            <w:tcBorders>
              <w:bottom w:val="single" w:sz="4" w:space="0" w:color="auto"/>
            </w:tcBorders>
          </w:tcPr>
          <w:p w14:paraId="217B0885" w14:textId="77777777" w:rsidR="00336385" w:rsidRPr="006F06C2" w:rsidRDefault="00336385" w:rsidP="00EF6F75">
            <w:pPr>
              <w:pStyle w:val="TAC"/>
            </w:pPr>
          </w:p>
        </w:tc>
      </w:tr>
    </w:tbl>
    <w:p w14:paraId="67CB5B9E" w14:textId="77777777" w:rsidR="00336385" w:rsidRPr="006F06C2" w:rsidRDefault="00336385" w:rsidP="00336385"/>
    <w:p w14:paraId="7F86B375" w14:textId="16662745" w:rsidR="00336385" w:rsidRPr="006F06C2" w:rsidRDefault="00336385" w:rsidP="00336385">
      <w:pPr>
        <w:pStyle w:val="TH"/>
      </w:pPr>
      <w:r w:rsidRPr="006F06C2">
        <w:t xml:space="preserve">Table 8.1.3.2.3.3.2-2: </w:t>
      </w:r>
      <w:r w:rsidR="00FC030C">
        <w:t>Void</w:t>
      </w:r>
    </w:p>
    <w:p w14:paraId="16CCE5A0" w14:textId="77777777" w:rsidR="00336385" w:rsidRPr="006F06C2" w:rsidRDefault="00336385" w:rsidP="00336385"/>
    <w:p w14:paraId="4D91EE56" w14:textId="77777777" w:rsidR="00336385" w:rsidRPr="006F06C2" w:rsidRDefault="00336385" w:rsidP="00336385">
      <w:pPr>
        <w:pStyle w:val="TH"/>
      </w:pPr>
      <w:r w:rsidRPr="006F06C2">
        <w:t>Table 8.1.3.2.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36385" w:rsidRPr="006F06C2" w14:paraId="0A893FD1" w14:textId="77777777" w:rsidTr="00EF6F75">
        <w:tc>
          <w:tcPr>
            <w:tcW w:w="648" w:type="dxa"/>
            <w:tcBorders>
              <w:bottom w:val="nil"/>
            </w:tcBorders>
          </w:tcPr>
          <w:p w14:paraId="72713075" w14:textId="77777777" w:rsidR="00336385" w:rsidRPr="006F06C2" w:rsidRDefault="00336385" w:rsidP="00EF6F75">
            <w:pPr>
              <w:pStyle w:val="TAH"/>
            </w:pPr>
            <w:r w:rsidRPr="006F06C2">
              <w:t>St</w:t>
            </w:r>
          </w:p>
        </w:tc>
        <w:tc>
          <w:tcPr>
            <w:tcW w:w="3969" w:type="dxa"/>
            <w:tcBorders>
              <w:bottom w:val="nil"/>
            </w:tcBorders>
          </w:tcPr>
          <w:p w14:paraId="7B5CE2D3" w14:textId="77777777" w:rsidR="00336385" w:rsidRPr="006F06C2" w:rsidRDefault="00336385" w:rsidP="00EF6F75">
            <w:pPr>
              <w:pStyle w:val="TAH"/>
            </w:pPr>
            <w:r w:rsidRPr="006F06C2">
              <w:t>Procedure</w:t>
            </w:r>
          </w:p>
        </w:tc>
        <w:tc>
          <w:tcPr>
            <w:tcW w:w="3686" w:type="dxa"/>
            <w:gridSpan w:val="2"/>
          </w:tcPr>
          <w:p w14:paraId="3576AF44" w14:textId="77777777" w:rsidR="00336385" w:rsidRPr="006F06C2" w:rsidRDefault="00336385" w:rsidP="00EF6F75">
            <w:pPr>
              <w:pStyle w:val="TAH"/>
            </w:pPr>
            <w:r w:rsidRPr="006F06C2">
              <w:t>Message Sequence</w:t>
            </w:r>
          </w:p>
        </w:tc>
        <w:tc>
          <w:tcPr>
            <w:tcW w:w="567" w:type="dxa"/>
            <w:tcBorders>
              <w:bottom w:val="nil"/>
            </w:tcBorders>
          </w:tcPr>
          <w:p w14:paraId="252E8BDC" w14:textId="77777777" w:rsidR="00336385" w:rsidRPr="006F06C2" w:rsidRDefault="00336385" w:rsidP="00EF6F75">
            <w:pPr>
              <w:pStyle w:val="TAH"/>
            </w:pPr>
            <w:r w:rsidRPr="006F06C2">
              <w:t>TP</w:t>
            </w:r>
          </w:p>
        </w:tc>
        <w:tc>
          <w:tcPr>
            <w:tcW w:w="892" w:type="dxa"/>
            <w:tcBorders>
              <w:bottom w:val="nil"/>
            </w:tcBorders>
          </w:tcPr>
          <w:p w14:paraId="05B84DB1" w14:textId="77777777" w:rsidR="00336385" w:rsidRPr="006F06C2" w:rsidRDefault="00336385" w:rsidP="00EF6F75">
            <w:pPr>
              <w:pStyle w:val="TAH"/>
            </w:pPr>
            <w:r w:rsidRPr="006F06C2">
              <w:t>Verdict</w:t>
            </w:r>
          </w:p>
        </w:tc>
      </w:tr>
      <w:tr w:rsidR="00336385" w:rsidRPr="006F06C2" w14:paraId="55044959" w14:textId="77777777" w:rsidTr="00EF6F75">
        <w:tc>
          <w:tcPr>
            <w:tcW w:w="648" w:type="dxa"/>
            <w:tcBorders>
              <w:top w:val="nil"/>
            </w:tcBorders>
          </w:tcPr>
          <w:p w14:paraId="4E61F776" w14:textId="77777777" w:rsidR="00336385" w:rsidRPr="006F06C2" w:rsidRDefault="00336385" w:rsidP="00EF6F75">
            <w:pPr>
              <w:pStyle w:val="TAH"/>
            </w:pPr>
          </w:p>
        </w:tc>
        <w:tc>
          <w:tcPr>
            <w:tcW w:w="3969" w:type="dxa"/>
            <w:tcBorders>
              <w:top w:val="nil"/>
            </w:tcBorders>
          </w:tcPr>
          <w:p w14:paraId="1F5F4F19" w14:textId="77777777" w:rsidR="00336385" w:rsidRPr="006F06C2" w:rsidRDefault="00336385" w:rsidP="00EF6F75">
            <w:pPr>
              <w:pStyle w:val="TAH"/>
            </w:pPr>
          </w:p>
        </w:tc>
        <w:tc>
          <w:tcPr>
            <w:tcW w:w="709" w:type="dxa"/>
          </w:tcPr>
          <w:p w14:paraId="266A34C5" w14:textId="77777777" w:rsidR="00336385" w:rsidRPr="006F06C2" w:rsidRDefault="00336385" w:rsidP="00EF6F75">
            <w:pPr>
              <w:pStyle w:val="TAH"/>
            </w:pPr>
            <w:r w:rsidRPr="006F06C2">
              <w:t>U - S</w:t>
            </w:r>
          </w:p>
        </w:tc>
        <w:tc>
          <w:tcPr>
            <w:tcW w:w="2977" w:type="dxa"/>
          </w:tcPr>
          <w:p w14:paraId="5377365E" w14:textId="77777777" w:rsidR="00336385" w:rsidRPr="006F06C2" w:rsidRDefault="00336385" w:rsidP="00EF6F75">
            <w:pPr>
              <w:pStyle w:val="TAH"/>
            </w:pPr>
            <w:r w:rsidRPr="006F06C2">
              <w:t>Message</w:t>
            </w:r>
          </w:p>
        </w:tc>
        <w:tc>
          <w:tcPr>
            <w:tcW w:w="567" w:type="dxa"/>
            <w:tcBorders>
              <w:top w:val="nil"/>
            </w:tcBorders>
          </w:tcPr>
          <w:p w14:paraId="1F6D94F5" w14:textId="77777777" w:rsidR="00336385" w:rsidRPr="006F06C2" w:rsidRDefault="00336385" w:rsidP="00EF6F75">
            <w:pPr>
              <w:pStyle w:val="TAH"/>
            </w:pPr>
          </w:p>
        </w:tc>
        <w:tc>
          <w:tcPr>
            <w:tcW w:w="892" w:type="dxa"/>
            <w:tcBorders>
              <w:top w:val="nil"/>
            </w:tcBorders>
          </w:tcPr>
          <w:p w14:paraId="49F8488E" w14:textId="77777777" w:rsidR="00336385" w:rsidRPr="006F06C2" w:rsidRDefault="00336385" w:rsidP="00EF6F75">
            <w:pPr>
              <w:pStyle w:val="TAH"/>
            </w:pPr>
          </w:p>
        </w:tc>
      </w:tr>
      <w:tr w:rsidR="00336385" w:rsidRPr="006F06C2" w14:paraId="62EFFD34" w14:textId="77777777" w:rsidTr="00EF6F75">
        <w:tc>
          <w:tcPr>
            <w:tcW w:w="648" w:type="dxa"/>
          </w:tcPr>
          <w:p w14:paraId="207ECC67" w14:textId="77777777" w:rsidR="00336385" w:rsidRPr="006F06C2" w:rsidRDefault="00336385" w:rsidP="00EF6F75">
            <w:pPr>
              <w:pStyle w:val="TAC"/>
            </w:pPr>
            <w:r w:rsidRPr="006F06C2">
              <w:t>1</w:t>
            </w:r>
          </w:p>
        </w:tc>
        <w:tc>
          <w:tcPr>
            <w:tcW w:w="3969" w:type="dxa"/>
          </w:tcPr>
          <w:p w14:paraId="3B744291" w14:textId="77777777" w:rsidR="00336385" w:rsidRPr="006F06C2" w:rsidRDefault="00336385" w:rsidP="00EF6F75">
            <w:pPr>
              <w:pStyle w:val="TAL"/>
            </w:pPr>
            <w:r w:rsidRPr="006F06C2">
              <w:t xml:space="preserve">The SS transmits an </w:t>
            </w:r>
            <w:r w:rsidRPr="006F06C2">
              <w:rPr>
                <w:i/>
              </w:rPr>
              <w:t xml:space="preserve">RRCReconfiguration </w:t>
            </w:r>
            <w:r w:rsidRPr="006F06C2">
              <w:t xml:space="preserve">message on NR Cell 1 including </w:t>
            </w:r>
            <w:r w:rsidRPr="006F06C2">
              <w:rPr>
                <w:i/>
              </w:rPr>
              <w:t xml:space="preserve">MeasConfig </w:t>
            </w:r>
            <w:r w:rsidRPr="006F06C2">
              <w:t xml:space="preserve">to setup inter-RAT measurement and reporting for event B2 </w:t>
            </w:r>
          </w:p>
        </w:tc>
        <w:tc>
          <w:tcPr>
            <w:tcW w:w="709" w:type="dxa"/>
          </w:tcPr>
          <w:p w14:paraId="762A8286" w14:textId="77777777" w:rsidR="00336385" w:rsidRPr="006F06C2" w:rsidRDefault="00336385" w:rsidP="00EF6F75">
            <w:pPr>
              <w:pStyle w:val="TAC"/>
            </w:pPr>
            <w:r w:rsidRPr="006F06C2">
              <w:t>&lt;--</w:t>
            </w:r>
          </w:p>
        </w:tc>
        <w:tc>
          <w:tcPr>
            <w:tcW w:w="2977" w:type="dxa"/>
          </w:tcPr>
          <w:p w14:paraId="57DE4451" w14:textId="77777777" w:rsidR="00336385" w:rsidRPr="006F06C2" w:rsidRDefault="00336385" w:rsidP="00EF6F75">
            <w:pPr>
              <w:pStyle w:val="TAL"/>
            </w:pPr>
            <w:r w:rsidRPr="006F06C2">
              <w:t>NR RRC:</w:t>
            </w:r>
            <w:r w:rsidRPr="006F06C2">
              <w:rPr>
                <w:i/>
              </w:rPr>
              <w:t xml:space="preserve"> RRCReconfiguration</w:t>
            </w:r>
          </w:p>
        </w:tc>
        <w:tc>
          <w:tcPr>
            <w:tcW w:w="567" w:type="dxa"/>
          </w:tcPr>
          <w:p w14:paraId="04EFB82A" w14:textId="77777777" w:rsidR="00336385" w:rsidRPr="006F06C2" w:rsidRDefault="00336385" w:rsidP="00EF6F75">
            <w:pPr>
              <w:pStyle w:val="TAC"/>
            </w:pPr>
            <w:r w:rsidRPr="006F06C2">
              <w:t>-</w:t>
            </w:r>
          </w:p>
        </w:tc>
        <w:tc>
          <w:tcPr>
            <w:tcW w:w="892" w:type="dxa"/>
          </w:tcPr>
          <w:p w14:paraId="7B78C379" w14:textId="77777777" w:rsidR="00336385" w:rsidRPr="006F06C2" w:rsidRDefault="00336385" w:rsidP="00EF6F75">
            <w:pPr>
              <w:pStyle w:val="TAC"/>
            </w:pPr>
            <w:r w:rsidRPr="006F06C2">
              <w:t>-</w:t>
            </w:r>
          </w:p>
        </w:tc>
      </w:tr>
      <w:tr w:rsidR="00336385" w:rsidRPr="006F06C2" w14:paraId="7B695EA3" w14:textId="77777777" w:rsidTr="00EF6F75">
        <w:tc>
          <w:tcPr>
            <w:tcW w:w="648" w:type="dxa"/>
          </w:tcPr>
          <w:p w14:paraId="2BD1A4A9" w14:textId="77777777" w:rsidR="00336385" w:rsidRPr="006F06C2" w:rsidRDefault="00336385" w:rsidP="00EF6F75">
            <w:pPr>
              <w:pStyle w:val="TAC"/>
            </w:pPr>
            <w:r w:rsidRPr="006F06C2">
              <w:t>2</w:t>
            </w:r>
          </w:p>
        </w:tc>
        <w:tc>
          <w:tcPr>
            <w:tcW w:w="3969" w:type="dxa"/>
          </w:tcPr>
          <w:p w14:paraId="24A6A909" w14:textId="77777777" w:rsidR="00336385" w:rsidRPr="006F06C2" w:rsidRDefault="00336385" w:rsidP="00EF6F75">
            <w:pPr>
              <w:pStyle w:val="TAL"/>
            </w:pPr>
            <w:r w:rsidRPr="006F06C2">
              <w:t xml:space="preserve">The UE transmits an </w:t>
            </w:r>
            <w:r w:rsidRPr="006F06C2">
              <w:rPr>
                <w:i/>
              </w:rPr>
              <w:t>RRCReconfigurationComplete</w:t>
            </w:r>
            <w:r w:rsidRPr="006F06C2">
              <w:t xml:space="preserve"> message on NR Cell 1.</w:t>
            </w:r>
          </w:p>
        </w:tc>
        <w:tc>
          <w:tcPr>
            <w:tcW w:w="709" w:type="dxa"/>
          </w:tcPr>
          <w:p w14:paraId="28AF763E" w14:textId="77777777" w:rsidR="00336385" w:rsidRPr="006F06C2" w:rsidRDefault="00336385" w:rsidP="00EF6F75">
            <w:pPr>
              <w:pStyle w:val="TAC"/>
            </w:pPr>
            <w:r w:rsidRPr="006F06C2">
              <w:t>--&gt;</w:t>
            </w:r>
          </w:p>
        </w:tc>
        <w:tc>
          <w:tcPr>
            <w:tcW w:w="2977" w:type="dxa"/>
          </w:tcPr>
          <w:p w14:paraId="6E57F64C" w14:textId="77777777" w:rsidR="00336385" w:rsidRPr="006F06C2" w:rsidRDefault="00336385" w:rsidP="00EF6F75">
            <w:pPr>
              <w:pStyle w:val="TAL"/>
            </w:pPr>
            <w:r w:rsidRPr="006F06C2">
              <w:t xml:space="preserve">NR RRC: </w:t>
            </w:r>
            <w:r w:rsidRPr="006F06C2">
              <w:rPr>
                <w:i/>
              </w:rPr>
              <w:t>RRCReconfigurationComplete</w:t>
            </w:r>
          </w:p>
        </w:tc>
        <w:tc>
          <w:tcPr>
            <w:tcW w:w="567" w:type="dxa"/>
          </w:tcPr>
          <w:p w14:paraId="3F90B047" w14:textId="77777777" w:rsidR="00336385" w:rsidRPr="006F06C2" w:rsidRDefault="00336385" w:rsidP="00EF6F75">
            <w:pPr>
              <w:pStyle w:val="TAC"/>
            </w:pPr>
            <w:r w:rsidRPr="006F06C2">
              <w:t>-</w:t>
            </w:r>
          </w:p>
        </w:tc>
        <w:tc>
          <w:tcPr>
            <w:tcW w:w="892" w:type="dxa"/>
          </w:tcPr>
          <w:p w14:paraId="2CC77893" w14:textId="77777777" w:rsidR="00336385" w:rsidRPr="006F06C2" w:rsidRDefault="00336385" w:rsidP="00EF6F75">
            <w:pPr>
              <w:pStyle w:val="TAC"/>
            </w:pPr>
            <w:r w:rsidRPr="006F06C2">
              <w:t>-</w:t>
            </w:r>
          </w:p>
        </w:tc>
      </w:tr>
      <w:tr w:rsidR="00336385" w:rsidRPr="006F06C2" w14:paraId="44AAB8B2" w14:textId="77777777" w:rsidTr="00EF6F75">
        <w:tc>
          <w:tcPr>
            <w:tcW w:w="648" w:type="dxa"/>
          </w:tcPr>
          <w:p w14:paraId="14609F1C" w14:textId="77777777" w:rsidR="00336385" w:rsidRPr="006F06C2" w:rsidRDefault="00336385" w:rsidP="00EF6F75">
            <w:pPr>
              <w:pStyle w:val="TAC"/>
            </w:pPr>
            <w:r w:rsidRPr="006F06C2">
              <w:t>3</w:t>
            </w:r>
          </w:p>
        </w:tc>
        <w:tc>
          <w:tcPr>
            <w:tcW w:w="3969" w:type="dxa"/>
          </w:tcPr>
          <w:p w14:paraId="59C4AD71" w14:textId="77777777" w:rsidR="00336385" w:rsidRPr="006F06C2" w:rsidRDefault="00336385" w:rsidP="00EF6F75">
            <w:pPr>
              <w:pStyle w:val="TAL"/>
            </w:pPr>
            <w:r w:rsidRPr="006F06C2">
              <w:t xml:space="preserve">Check: Does the UE transmit a </w:t>
            </w:r>
            <w:r w:rsidRPr="006F06C2">
              <w:rPr>
                <w:i/>
              </w:rPr>
              <w:t>MeasurementReport</w:t>
            </w:r>
            <w:r w:rsidRPr="006F06C2">
              <w:t xml:space="preserve"> message on NR Cell 1 within the next 10s?</w:t>
            </w:r>
          </w:p>
        </w:tc>
        <w:tc>
          <w:tcPr>
            <w:tcW w:w="709" w:type="dxa"/>
          </w:tcPr>
          <w:p w14:paraId="693EB1B3" w14:textId="77777777" w:rsidR="00336385" w:rsidRPr="006F06C2" w:rsidRDefault="00336385" w:rsidP="00EF6F75">
            <w:pPr>
              <w:pStyle w:val="TAC"/>
            </w:pPr>
            <w:r w:rsidRPr="006F06C2">
              <w:t>--&gt;</w:t>
            </w:r>
          </w:p>
        </w:tc>
        <w:tc>
          <w:tcPr>
            <w:tcW w:w="2977" w:type="dxa"/>
          </w:tcPr>
          <w:p w14:paraId="2533FE37" w14:textId="77777777" w:rsidR="00336385" w:rsidRPr="006F06C2" w:rsidRDefault="00336385" w:rsidP="00EF6F75">
            <w:pPr>
              <w:pStyle w:val="TAL"/>
              <w:rPr>
                <w:i/>
              </w:rPr>
            </w:pPr>
            <w:r w:rsidRPr="006F06C2">
              <w:t xml:space="preserve">NR RRC: </w:t>
            </w:r>
            <w:r w:rsidRPr="006F06C2">
              <w:rPr>
                <w:i/>
              </w:rPr>
              <w:t>MeasurementReport</w:t>
            </w:r>
          </w:p>
        </w:tc>
        <w:tc>
          <w:tcPr>
            <w:tcW w:w="567" w:type="dxa"/>
          </w:tcPr>
          <w:p w14:paraId="56AC43D1" w14:textId="77777777" w:rsidR="00336385" w:rsidRPr="006F06C2" w:rsidRDefault="00336385" w:rsidP="00EF6F75">
            <w:pPr>
              <w:pStyle w:val="TAC"/>
            </w:pPr>
            <w:r w:rsidRPr="006F06C2">
              <w:t>1</w:t>
            </w:r>
          </w:p>
        </w:tc>
        <w:tc>
          <w:tcPr>
            <w:tcW w:w="892" w:type="dxa"/>
          </w:tcPr>
          <w:p w14:paraId="29B29FD7" w14:textId="77777777" w:rsidR="00336385" w:rsidRPr="006F06C2" w:rsidRDefault="00336385" w:rsidP="00EF6F75">
            <w:pPr>
              <w:pStyle w:val="TAC"/>
            </w:pPr>
            <w:r w:rsidRPr="006F06C2">
              <w:t>F</w:t>
            </w:r>
          </w:p>
        </w:tc>
      </w:tr>
      <w:tr w:rsidR="00336385" w:rsidRPr="006F06C2" w14:paraId="64978B31" w14:textId="77777777" w:rsidTr="00EF6F75">
        <w:tc>
          <w:tcPr>
            <w:tcW w:w="648" w:type="dxa"/>
          </w:tcPr>
          <w:p w14:paraId="647C6A57" w14:textId="77777777" w:rsidR="00336385" w:rsidRPr="006F06C2" w:rsidRDefault="00336385" w:rsidP="00EF6F75">
            <w:pPr>
              <w:pStyle w:val="TAC"/>
            </w:pPr>
            <w:r w:rsidRPr="006F06C2">
              <w:t>4</w:t>
            </w:r>
          </w:p>
        </w:tc>
        <w:tc>
          <w:tcPr>
            <w:tcW w:w="3969" w:type="dxa"/>
          </w:tcPr>
          <w:p w14:paraId="1408781B" w14:textId="67FD30AB" w:rsidR="00336385" w:rsidRPr="006F06C2" w:rsidRDefault="00336385" w:rsidP="00EF6F75">
            <w:pPr>
              <w:pStyle w:val="TAL"/>
            </w:pPr>
            <w:r w:rsidRPr="006F06C2">
              <w:t xml:space="preserve">The SS re-adjusts the cell-specific reference signal level according to row "T1" in </w:t>
            </w:r>
            <w:r w:rsidRPr="006F06C2">
              <w:rPr>
                <w:rFonts w:eastAsia="MS Gothic"/>
              </w:rPr>
              <w:t xml:space="preserve">Table </w:t>
            </w:r>
            <w:r w:rsidRPr="006F06C2">
              <w:t>8.1.3.2.3.3.2</w:t>
            </w:r>
            <w:r w:rsidRPr="006F06C2">
              <w:rPr>
                <w:rFonts w:eastAsia="MS Gothic"/>
              </w:rPr>
              <w:t>-1</w:t>
            </w:r>
            <w:r w:rsidRPr="006F06C2">
              <w:t>.</w:t>
            </w:r>
          </w:p>
        </w:tc>
        <w:tc>
          <w:tcPr>
            <w:tcW w:w="709" w:type="dxa"/>
          </w:tcPr>
          <w:p w14:paraId="23F457E3" w14:textId="77777777" w:rsidR="00336385" w:rsidRPr="006F06C2" w:rsidRDefault="00336385" w:rsidP="00EF6F75">
            <w:pPr>
              <w:pStyle w:val="TAC"/>
            </w:pPr>
            <w:r w:rsidRPr="006F06C2">
              <w:t>-</w:t>
            </w:r>
          </w:p>
        </w:tc>
        <w:tc>
          <w:tcPr>
            <w:tcW w:w="2977" w:type="dxa"/>
          </w:tcPr>
          <w:p w14:paraId="6FDC5C27" w14:textId="77777777" w:rsidR="00336385" w:rsidRPr="006F06C2" w:rsidRDefault="00336385" w:rsidP="00EF6F75">
            <w:pPr>
              <w:pStyle w:val="TAL"/>
            </w:pPr>
            <w:r w:rsidRPr="006F06C2">
              <w:t>-</w:t>
            </w:r>
          </w:p>
        </w:tc>
        <w:tc>
          <w:tcPr>
            <w:tcW w:w="567" w:type="dxa"/>
          </w:tcPr>
          <w:p w14:paraId="73C84950" w14:textId="77777777" w:rsidR="00336385" w:rsidRPr="006F06C2" w:rsidRDefault="00336385" w:rsidP="00EF6F75">
            <w:pPr>
              <w:pStyle w:val="TAC"/>
            </w:pPr>
            <w:r w:rsidRPr="006F06C2">
              <w:t>-</w:t>
            </w:r>
          </w:p>
        </w:tc>
        <w:tc>
          <w:tcPr>
            <w:tcW w:w="892" w:type="dxa"/>
          </w:tcPr>
          <w:p w14:paraId="65B179B9" w14:textId="77777777" w:rsidR="00336385" w:rsidRPr="006F06C2" w:rsidRDefault="00336385" w:rsidP="00EF6F75">
            <w:pPr>
              <w:pStyle w:val="TAC"/>
            </w:pPr>
            <w:r w:rsidRPr="006F06C2">
              <w:t>-</w:t>
            </w:r>
          </w:p>
        </w:tc>
      </w:tr>
      <w:tr w:rsidR="00336385" w:rsidRPr="006F06C2" w14:paraId="0E35B2ED" w14:textId="77777777" w:rsidTr="00EF6F75">
        <w:tc>
          <w:tcPr>
            <w:tcW w:w="648" w:type="dxa"/>
          </w:tcPr>
          <w:p w14:paraId="24C3C09A" w14:textId="77777777" w:rsidR="00336385" w:rsidRPr="006F06C2" w:rsidRDefault="00336385" w:rsidP="00EF6F75">
            <w:pPr>
              <w:pStyle w:val="TAC"/>
            </w:pPr>
            <w:r w:rsidRPr="006F06C2">
              <w:t>5</w:t>
            </w:r>
          </w:p>
        </w:tc>
        <w:tc>
          <w:tcPr>
            <w:tcW w:w="3969" w:type="dxa"/>
          </w:tcPr>
          <w:p w14:paraId="04C099B5" w14:textId="77777777" w:rsidR="00336385" w:rsidRPr="006F06C2" w:rsidRDefault="00336385" w:rsidP="00EF6F75">
            <w:pPr>
              <w:pStyle w:val="TAL"/>
            </w:pPr>
            <w:r w:rsidRPr="006F06C2">
              <w:t xml:space="preserve">Check: Does the UE transmit a </w:t>
            </w:r>
            <w:r w:rsidRPr="006F06C2">
              <w:rPr>
                <w:i/>
              </w:rPr>
              <w:t>MeasurementReport</w:t>
            </w:r>
            <w:r w:rsidRPr="006F06C2">
              <w:t xml:space="preserve"> message on Cell 1 to report event B2 with the measured RSRP and RSRQ values for E-UTRA Cell 1?</w:t>
            </w:r>
          </w:p>
        </w:tc>
        <w:tc>
          <w:tcPr>
            <w:tcW w:w="709" w:type="dxa"/>
          </w:tcPr>
          <w:p w14:paraId="6BD56C59" w14:textId="77777777" w:rsidR="00336385" w:rsidRPr="006F06C2" w:rsidRDefault="00336385" w:rsidP="00EF6F75">
            <w:pPr>
              <w:pStyle w:val="TAC"/>
            </w:pPr>
            <w:r w:rsidRPr="006F06C2">
              <w:t>--&gt;</w:t>
            </w:r>
          </w:p>
        </w:tc>
        <w:tc>
          <w:tcPr>
            <w:tcW w:w="2977" w:type="dxa"/>
          </w:tcPr>
          <w:p w14:paraId="75AA89FD" w14:textId="77777777" w:rsidR="00336385" w:rsidRPr="006F06C2" w:rsidRDefault="00336385" w:rsidP="00EF6F75">
            <w:pPr>
              <w:pStyle w:val="TAL"/>
            </w:pPr>
            <w:r w:rsidRPr="006F06C2">
              <w:t xml:space="preserve">NR RRC: </w:t>
            </w:r>
            <w:r w:rsidRPr="006F06C2">
              <w:rPr>
                <w:i/>
              </w:rPr>
              <w:t>MeasurementReport</w:t>
            </w:r>
          </w:p>
        </w:tc>
        <w:tc>
          <w:tcPr>
            <w:tcW w:w="567" w:type="dxa"/>
          </w:tcPr>
          <w:p w14:paraId="2A7CB243" w14:textId="77777777" w:rsidR="00336385" w:rsidRPr="006F06C2" w:rsidRDefault="00336385" w:rsidP="00EF6F75">
            <w:pPr>
              <w:pStyle w:val="TAC"/>
            </w:pPr>
            <w:r w:rsidRPr="006F06C2">
              <w:t>2</w:t>
            </w:r>
          </w:p>
        </w:tc>
        <w:tc>
          <w:tcPr>
            <w:tcW w:w="892" w:type="dxa"/>
          </w:tcPr>
          <w:p w14:paraId="0CCF77DB" w14:textId="77777777" w:rsidR="00336385" w:rsidRPr="006F06C2" w:rsidRDefault="00336385" w:rsidP="00EF6F75">
            <w:pPr>
              <w:pStyle w:val="TAC"/>
            </w:pPr>
            <w:r w:rsidRPr="006F06C2">
              <w:t>P</w:t>
            </w:r>
          </w:p>
        </w:tc>
      </w:tr>
    </w:tbl>
    <w:p w14:paraId="3D1DE193" w14:textId="77777777" w:rsidR="00336385" w:rsidRPr="006F06C2" w:rsidRDefault="00336385" w:rsidP="00336385"/>
    <w:p w14:paraId="3E639613" w14:textId="77777777" w:rsidR="00336385" w:rsidRPr="006F06C2" w:rsidRDefault="00336385" w:rsidP="00336385">
      <w:pPr>
        <w:pStyle w:val="H6"/>
      </w:pPr>
      <w:r w:rsidRPr="006F06C2">
        <w:t>8.1.3.2.3.3.3</w:t>
      </w:r>
      <w:r w:rsidRPr="006F06C2">
        <w:tab/>
        <w:t>Specific message contents</w:t>
      </w:r>
    </w:p>
    <w:p w14:paraId="0D81304C" w14:textId="77777777" w:rsidR="00336385" w:rsidRPr="006F06C2" w:rsidRDefault="00336385" w:rsidP="00336385">
      <w:pPr>
        <w:pStyle w:val="TH"/>
      </w:pPr>
      <w:r w:rsidRPr="006F06C2">
        <w:t xml:space="preserve">Table 8.1.3.2.3.3.3-1: </w:t>
      </w:r>
      <w:r w:rsidRPr="006F06C2">
        <w:rPr>
          <w:i/>
        </w:rPr>
        <w:t xml:space="preserve">RRCReconfiguration </w:t>
      </w:r>
      <w:r w:rsidRPr="006F06C2">
        <w:t>(step 1, Table 8.1.3.2.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336385" w:rsidRPr="006F06C2" w14:paraId="4F5B9CB5" w14:textId="77777777" w:rsidTr="00EF6F75">
        <w:trPr>
          <w:cantSplit/>
        </w:trPr>
        <w:tc>
          <w:tcPr>
            <w:tcW w:w="9635" w:type="dxa"/>
          </w:tcPr>
          <w:p w14:paraId="30267B79" w14:textId="5B66B135" w:rsidR="00336385" w:rsidRPr="006F06C2" w:rsidRDefault="001953B5" w:rsidP="00EF6F75">
            <w:pPr>
              <w:pStyle w:val="TAL"/>
            </w:pPr>
            <w:r w:rsidRPr="006F06C2">
              <w:t>Derivation Path: TS 38.5</w:t>
            </w:r>
            <w:r w:rsidR="00336385" w:rsidRPr="006F06C2">
              <w:t xml:space="preserve">08-1 [4] table </w:t>
            </w:r>
            <w:r w:rsidR="0075232C" w:rsidRPr="006F06C2">
              <w:t>4.6.1-13</w:t>
            </w:r>
            <w:r w:rsidR="00C86217" w:rsidRPr="006F06C2">
              <w:t xml:space="preserve"> with condion NR_MEAS</w:t>
            </w:r>
          </w:p>
        </w:tc>
      </w:tr>
    </w:tbl>
    <w:p w14:paraId="0897BE19" w14:textId="77777777" w:rsidR="00336385" w:rsidRPr="006F06C2" w:rsidRDefault="00336385" w:rsidP="00336385"/>
    <w:p w14:paraId="40647F9A" w14:textId="77777777" w:rsidR="00336385" w:rsidRPr="006F06C2" w:rsidRDefault="00336385" w:rsidP="00336385">
      <w:pPr>
        <w:pStyle w:val="TH"/>
      </w:pPr>
      <w:r w:rsidRPr="006F06C2">
        <w:t xml:space="preserve">Table 8.1.3.2.3.3.3-2: </w:t>
      </w:r>
      <w:r w:rsidRPr="006F06C2">
        <w:rPr>
          <w:i/>
          <w:iCs/>
        </w:rPr>
        <w:t>MeasConfig</w:t>
      </w:r>
      <w:r w:rsidRPr="006F06C2">
        <w:t xml:space="preserve"> (step 1, Table 8.1.3.2.3.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1"/>
        <w:gridCol w:w="2237"/>
        <w:gridCol w:w="1277"/>
        <w:gridCol w:w="1206"/>
      </w:tblGrid>
      <w:tr w:rsidR="00336385" w:rsidRPr="006F06C2" w14:paraId="4D44A9DF" w14:textId="77777777" w:rsidTr="00EF6F75">
        <w:tc>
          <w:tcPr>
            <w:tcW w:w="5000" w:type="pct"/>
            <w:gridSpan w:val="4"/>
            <w:shd w:val="clear" w:color="auto" w:fill="auto"/>
          </w:tcPr>
          <w:p w14:paraId="6A800B76" w14:textId="2C615322" w:rsidR="00336385" w:rsidRPr="006F06C2" w:rsidRDefault="001953B5" w:rsidP="00EF6F75">
            <w:pPr>
              <w:pStyle w:val="TAL"/>
            </w:pPr>
            <w:r w:rsidRPr="006F06C2">
              <w:t>Derivation Path: TS 38.5</w:t>
            </w:r>
            <w:r w:rsidR="00336385" w:rsidRPr="006F06C2">
              <w:t xml:space="preserve">08-1 [4] table </w:t>
            </w:r>
            <w:r w:rsidR="00CC07C5" w:rsidRPr="006F06C2">
              <w:t>4.6.3-69</w:t>
            </w:r>
          </w:p>
        </w:tc>
      </w:tr>
      <w:tr w:rsidR="00336385" w:rsidRPr="006F06C2" w14:paraId="61A3B0E8" w14:textId="77777777" w:rsidTr="00B6388D">
        <w:tc>
          <w:tcPr>
            <w:tcW w:w="2555" w:type="pct"/>
            <w:tcBorders>
              <w:bottom w:val="single" w:sz="4" w:space="0" w:color="auto"/>
            </w:tcBorders>
            <w:shd w:val="clear" w:color="auto" w:fill="auto"/>
          </w:tcPr>
          <w:p w14:paraId="5E35C174" w14:textId="77777777" w:rsidR="00336385" w:rsidRPr="006F06C2" w:rsidRDefault="00336385" w:rsidP="00EF6F75">
            <w:pPr>
              <w:pStyle w:val="TAH"/>
            </w:pPr>
            <w:r w:rsidRPr="006F06C2">
              <w:t>Information Element</w:t>
            </w:r>
          </w:p>
        </w:tc>
        <w:tc>
          <w:tcPr>
            <w:tcW w:w="1166" w:type="pct"/>
            <w:tcBorders>
              <w:bottom w:val="single" w:sz="4" w:space="0" w:color="auto"/>
            </w:tcBorders>
            <w:shd w:val="clear" w:color="auto" w:fill="auto"/>
          </w:tcPr>
          <w:p w14:paraId="4F4B5921" w14:textId="77777777" w:rsidR="00336385" w:rsidRPr="006F06C2" w:rsidRDefault="00336385" w:rsidP="00EF6F75">
            <w:pPr>
              <w:pStyle w:val="TAH"/>
            </w:pPr>
            <w:r w:rsidRPr="006F06C2">
              <w:t>Value/Remark</w:t>
            </w:r>
          </w:p>
        </w:tc>
        <w:tc>
          <w:tcPr>
            <w:tcW w:w="648" w:type="pct"/>
            <w:tcBorders>
              <w:bottom w:val="single" w:sz="4" w:space="0" w:color="auto"/>
            </w:tcBorders>
            <w:shd w:val="clear" w:color="auto" w:fill="auto"/>
          </w:tcPr>
          <w:p w14:paraId="18A72699" w14:textId="77777777" w:rsidR="00336385" w:rsidRPr="006F06C2" w:rsidRDefault="00336385" w:rsidP="00EF6F75">
            <w:pPr>
              <w:pStyle w:val="TAH"/>
            </w:pPr>
            <w:r w:rsidRPr="006F06C2">
              <w:t>Comment</w:t>
            </w:r>
          </w:p>
        </w:tc>
        <w:tc>
          <w:tcPr>
            <w:tcW w:w="631" w:type="pct"/>
            <w:tcBorders>
              <w:bottom w:val="single" w:sz="4" w:space="0" w:color="auto"/>
            </w:tcBorders>
            <w:shd w:val="clear" w:color="auto" w:fill="auto"/>
          </w:tcPr>
          <w:p w14:paraId="5F808CBA" w14:textId="77777777" w:rsidR="00336385" w:rsidRPr="006F06C2" w:rsidRDefault="00336385" w:rsidP="00EF6F75">
            <w:pPr>
              <w:pStyle w:val="TAH"/>
            </w:pPr>
            <w:r w:rsidRPr="006F06C2">
              <w:t>Condition</w:t>
            </w:r>
          </w:p>
        </w:tc>
      </w:tr>
      <w:tr w:rsidR="00336385" w:rsidRPr="006F06C2" w14:paraId="647E4DE0" w14:textId="77777777" w:rsidTr="00B6388D">
        <w:tc>
          <w:tcPr>
            <w:tcW w:w="2555" w:type="pct"/>
            <w:tcBorders>
              <w:top w:val="single" w:sz="4" w:space="0" w:color="auto"/>
              <w:bottom w:val="single" w:sz="4" w:space="0" w:color="auto"/>
            </w:tcBorders>
            <w:shd w:val="clear" w:color="auto" w:fill="auto"/>
          </w:tcPr>
          <w:p w14:paraId="5FC69F5A" w14:textId="77777777" w:rsidR="00336385" w:rsidRPr="006F06C2" w:rsidRDefault="00336385" w:rsidP="00EF6F75">
            <w:pPr>
              <w:pStyle w:val="TAL"/>
            </w:pPr>
            <w:r w:rsidRPr="006F06C2">
              <w:t>MeasConfig ::= SEQUENCE {</w:t>
            </w:r>
          </w:p>
        </w:tc>
        <w:tc>
          <w:tcPr>
            <w:tcW w:w="1166" w:type="pct"/>
            <w:tcBorders>
              <w:top w:val="single" w:sz="4" w:space="0" w:color="auto"/>
              <w:bottom w:val="single" w:sz="4" w:space="0" w:color="auto"/>
            </w:tcBorders>
            <w:shd w:val="clear" w:color="auto" w:fill="auto"/>
          </w:tcPr>
          <w:p w14:paraId="61DC2F30" w14:textId="77777777" w:rsidR="00336385" w:rsidRPr="006F06C2" w:rsidRDefault="00336385" w:rsidP="00EF6F75">
            <w:pPr>
              <w:pStyle w:val="TAL"/>
            </w:pPr>
          </w:p>
        </w:tc>
        <w:tc>
          <w:tcPr>
            <w:tcW w:w="648" w:type="pct"/>
            <w:tcBorders>
              <w:top w:val="single" w:sz="4" w:space="0" w:color="auto"/>
              <w:bottom w:val="single" w:sz="4" w:space="0" w:color="auto"/>
            </w:tcBorders>
            <w:shd w:val="clear" w:color="auto" w:fill="auto"/>
          </w:tcPr>
          <w:p w14:paraId="570B2911" w14:textId="77777777" w:rsidR="00336385" w:rsidRPr="006F06C2" w:rsidRDefault="00336385" w:rsidP="00EF6F75">
            <w:pPr>
              <w:pStyle w:val="TAL"/>
            </w:pPr>
          </w:p>
        </w:tc>
        <w:tc>
          <w:tcPr>
            <w:tcW w:w="631" w:type="pct"/>
            <w:tcBorders>
              <w:top w:val="single" w:sz="4" w:space="0" w:color="auto"/>
              <w:bottom w:val="single" w:sz="4" w:space="0" w:color="auto"/>
            </w:tcBorders>
            <w:shd w:val="clear" w:color="auto" w:fill="auto"/>
          </w:tcPr>
          <w:p w14:paraId="623348D7" w14:textId="77777777" w:rsidR="00336385" w:rsidRPr="006F06C2" w:rsidRDefault="00336385" w:rsidP="00EF6F75">
            <w:pPr>
              <w:pStyle w:val="TAL"/>
            </w:pPr>
          </w:p>
        </w:tc>
      </w:tr>
      <w:tr w:rsidR="00336385" w:rsidRPr="006F06C2" w14:paraId="278896FA" w14:textId="77777777" w:rsidTr="00B6388D">
        <w:tc>
          <w:tcPr>
            <w:tcW w:w="2555" w:type="pct"/>
            <w:tcBorders>
              <w:top w:val="single" w:sz="4" w:space="0" w:color="auto"/>
              <w:bottom w:val="single" w:sz="4" w:space="0" w:color="auto"/>
            </w:tcBorders>
            <w:shd w:val="clear" w:color="auto" w:fill="auto"/>
          </w:tcPr>
          <w:p w14:paraId="5C7E682F" w14:textId="77777777" w:rsidR="00336385" w:rsidRPr="006F06C2" w:rsidRDefault="00336385" w:rsidP="00EF6F75">
            <w:pPr>
              <w:pStyle w:val="TAL"/>
            </w:pPr>
            <w:r w:rsidRPr="006F06C2">
              <w:t xml:space="preserve">  measObjectToAddModList SEQUENCE (SIZE (1..maxNrofMeasId)) OF </w:t>
            </w:r>
            <w:r w:rsidR="00B6388D" w:rsidRPr="006F06C2">
              <w:t>MeasObjectToAddMod</w:t>
            </w:r>
            <w:r w:rsidRPr="006F06C2">
              <w:t xml:space="preserve"> {</w:t>
            </w:r>
          </w:p>
        </w:tc>
        <w:tc>
          <w:tcPr>
            <w:tcW w:w="1166" w:type="pct"/>
            <w:tcBorders>
              <w:top w:val="single" w:sz="4" w:space="0" w:color="auto"/>
              <w:bottom w:val="single" w:sz="4" w:space="0" w:color="auto"/>
            </w:tcBorders>
            <w:shd w:val="clear" w:color="auto" w:fill="auto"/>
          </w:tcPr>
          <w:p w14:paraId="786FBCCB" w14:textId="77777777" w:rsidR="00336385" w:rsidRPr="006F06C2" w:rsidRDefault="00336385" w:rsidP="00EF6F75">
            <w:pPr>
              <w:pStyle w:val="TAL"/>
            </w:pPr>
            <w:r w:rsidRPr="006F06C2">
              <w:t>2 entries</w:t>
            </w:r>
          </w:p>
        </w:tc>
        <w:tc>
          <w:tcPr>
            <w:tcW w:w="648" w:type="pct"/>
            <w:tcBorders>
              <w:top w:val="single" w:sz="4" w:space="0" w:color="auto"/>
              <w:bottom w:val="single" w:sz="4" w:space="0" w:color="auto"/>
            </w:tcBorders>
            <w:shd w:val="clear" w:color="auto" w:fill="auto"/>
          </w:tcPr>
          <w:p w14:paraId="71AAC343" w14:textId="77777777" w:rsidR="00336385" w:rsidRPr="006F06C2" w:rsidRDefault="00336385" w:rsidP="00EF6F75">
            <w:pPr>
              <w:pStyle w:val="TAL"/>
            </w:pPr>
          </w:p>
        </w:tc>
        <w:tc>
          <w:tcPr>
            <w:tcW w:w="631" w:type="pct"/>
            <w:tcBorders>
              <w:top w:val="single" w:sz="4" w:space="0" w:color="auto"/>
              <w:bottom w:val="single" w:sz="4" w:space="0" w:color="auto"/>
            </w:tcBorders>
            <w:shd w:val="clear" w:color="auto" w:fill="auto"/>
          </w:tcPr>
          <w:p w14:paraId="3F11C392" w14:textId="77777777" w:rsidR="00336385" w:rsidRPr="006F06C2" w:rsidRDefault="00336385" w:rsidP="00EF6F75">
            <w:pPr>
              <w:pStyle w:val="TAL"/>
            </w:pPr>
          </w:p>
        </w:tc>
      </w:tr>
      <w:tr w:rsidR="00B6388D" w:rsidRPr="006F06C2" w14:paraId="45040405" w14:textId="77777777" w:rsidTr="00B6388D">
        <w:tc>
          <w:tcPr>
            <w:tcW w:w="2555" w:type="pct"/>
            <w:tcBorders>
              <w:top w:val="single" w:sz="4" w:space="0" w:color="auto"/>
              <w:bottom w:val="single" w:sz="4" w:space="0" w:color="auto"/>
            </w:tcBorders>
            <w:shd w:val="clear" w:color="auto" w:fill="auto"/>
          </w:tcPr>
          <w:p w14:paraId="3E14AD9E" w14:textId="77777777" w:rsidR="00B6388D" w:rsidRPr="006F06C2" w:rsidRDefault="00B6388D" w:rsidP="00B6388D">
            <w:pPr>
              <w:pStyle w:val="TAL"/>
            </w:pPr>
            <w:r w:rsidRPr="006F06C2">
              <w:t xml:space="preserve">    MeasObjectToAddMod[1] </w:t>
            </w:r>
            <w:r w:rsidRPr="006F06C2">
              <w:rPr>
                <w:snapToGrid w:val="0"/>
                <w:lang w:eastAsia="en-US"/>
              </w:rPr>
              <w:t xml:space="preserve">SEQUENCE </w:t>
            </w:r>
            <w:r w:rsidRPr="006F06C2">
              <w:rPr>
                <w:lang w:eastAsia="en-US"/>
              </w:rPr>
              <w:t>{</w:t>
            </w:r>
          </w:p>
        </w:tc>
        <w:tc>
          <w:tcPr>
            <w:tcW w:w="1166" w:type="pct"/>
            <w:tcBorders>
              <w:top w:val="single" w:sz="4" w:space="0" w:color="auto"/>
              <w:bottom w:val="single" w:sz="4" w:space="0" w:color="auto"/>
            </w:tcBorders>
            <w:shd w:val="clear" w:color="auto" w:fill="auto"/>
          </w:tcPr>
          <w:p w14:paraId="3A55541A"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76882AC8" w14:textId="77777777" w:rsidR="00B6388D" w:rsidRPr="006F06C2" w:rsidRDefault="00B6388D" w:rsidP="00B6388D">
            <w:pPr>
              <w:pStyle w:val="TAL"/>
              <w:rPr>
                <w:lang w:eastAsia="zh-CN"/>
              </w:rPr>
            </w:pPr>
            <w:r w:rsidRPr="006F06C2">
              <w:rPr>
                <w:lang w:eastAsia="en-US"/>
              </w:rPr>
              <w:t>entry 1</w:t>
            </w:r>
          </w:p>
        </w:tc>
        <w:tc>
          <w:tcPr>
            <w:tcW w:w="631" w:type="pct"/>
            <w:tcBorders>
              <w:top w:val="single" w:sz="4" w:space="0" w:color="auto"/>
              <w:bottom w:val="single" w:sz="4" w:space="0" w:color="auto"/>
            </w:tcBorders>
            <w:shd w:val="clear" w:color="auto" w:fill="auto"/>
          </w:tcPr>
          <w:p w14:paraId="60DE237B" w14:textId="77777777" w:rsidR="00B6388D" w:rsidRPr="006F06C2" w:rsidRDefault="00B6388D" w:rsidP="00B6388D">
            <w:pPr>
              <w:pStyle w:val="TAL"/>
            </w:pPr>
          </w:p>
        </w:tc>
      </w:tr>
      <w:tr w:rsidR="00B6388D" w:rsidRPr="006F06C2" w14:paraId="5CC19A85" w14:textId="77777777" w:rsidTr="00B6388D">
        <w:tc>
          <w:tcPr>
            <w:tcW w:w="2555" w:type="pct"/>
            <w:tcBorders>
              <w:top w:val="single" w:sz="4" w:space="0" w:color="auto"/>
              <w:bottom w:val="single" w:sz="4" w:space="0" w:color="auto"/>
            </w:tcBorders>
            <w:shd w:val="clear" w:color="auto" w:fill="auto"/>
          </w:tcPr>
          <w:p w14:paraId="461B0198" w14:textId="77777777" w:rsidR="00B6388D" w:rsidRPr="006F06C2" w:rsidRDefault="00B6388D" w:rsidP="00B6388D">
            <w:pPr>
              <w:pStyle w:val="TAL"/>
            </w:pPr>
            <w:r w:rsidRPr="006F06C2">
              <w:t xml:space="preserve">      measObjectId</w:t>
            </w:r>
          </w:p>
        </w:tc>
        <w:tc>
          <w:tcPr>
            <w:tcW w:w="1166" w:type="pct"/>
            <w:tcBorders>
              <w:top w:val="single" w:sz="4" w:space="0" w:color="auto"/>
              <w:bottom w:val="single" w:sz="4" w:space="0" w:color="auto"/>
            </w:tcBorders>
            <w:shd w:val="clear" w:color="auto" w:fill="auto"/>
          </w:tcPr>
          <w:p w14:paraId="1518EC87" w14:textId="77777777" w:rsidR="00B6388D" w:rsidRPr="006F06C2" w:rsidRDefault="00B6388D" w:rsidP="00B6388D">
            <w:pPr>
              <w:pStyle w:val="TAL"/>
            </w:pPr>
            <w:r w:rsidRPr="006F06C2">
              <w:rPr>
                <w:lang w:eastAsia="en-US"/>
              </w:rPr>
              <w:t>1</w:t>
            </w:r>
          </w:p>
        </w:tc>
        <w:tc>
          <w:tcPr>
            <w:tcW w:w="648" w:type="pct"/>
            <w:tcBorders>
              <w:top w:val="single" w:sz="4" w:space="0" w:color="auto"/>
              <w:bottom w:val="single" w:sz="4" w:space="0" w:color="auto"/>
            </w:tcBorders>
            <w:shd w:val="clear" w:color="auto" w:fill="auto"/>
          </w:tcPr>
          <w:p w14:paraId="7836B561" w14:textId="77777777" w:rsidR="00B6388D" w:rsidRPr="006F06C2"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65D94F3C" w14:textId="77777777" w:rsidR="00B6388D" w:rsidRPr="006F06C2" w:rsidRDefault="00B6388D" w:rsidP="00B6388D">
            <w:pPr>
              <w:pStyle w:val="TAL"/>
            </w:pPr>
          </w:p>
        </w:tc>
      </w:tr>
      <w:tr w:rsidR="00B6388D" w:rsidRPr="006F06C2" w14:paraId="70D26A25" w14:textId="77777777" w:rsidTr="00B6388D">
        <w:tc>
          <w:tcPr>
            <w:tcW w:w="2555" w:type="pct"/>
            <w:tcBorders>
              <w:top w:val="single" w:sz="4" w:space="0" w:color="auto"/>
              <w:bottom w:val="single" w:sz="4" w:space="0" w:color="auto"/>
            </w:tcBorders>
            <w:shd w:val="clear" w:color="auto" w:fill="auto"/>
          </w:tcPr>
          <w:p w14:paraId="0A51C579" w14:textId="77777777" w:rsidR="00B6388D" w:rsidRPr="006F06C2" w:rsidRDefault="00B6388D" w:rsidP="00B6388D">
            <w:pPr>
              <w:pStyle w:val="TAL"/>
            </w:pPr>
            <w:r w:rsidRPr="006F06C2">
              <w:t xml:space="preserve">      measObject CHOICE {</w:t>
            </w:r>
          </w:p>
        </w:tc>
        <w:tc>
          <w:tcPr>
            <w:tcW w:w="1166" w:type="pct"/>
            <w:tcBorders>
              <w:top w:val="single" w:sz="4" w:space="0" w:color="auto"/>
              <w:bottom w:val="single" w:sz="4" w:space="0" w:color="auto"/>
            </w:tcBorders>
            <w:shd w:val="clear" w:color="auto" w:fill="auto"/>
          </w:tcPr>
          <w:p w14:paraId="7E116EAC"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7DCFB3C4"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24306D00" w14:textId="77777777" w:rsidR="00B6388D" w:rsidRPr="006F06C2" w:rsidRDefault="00B6388D" w:rsidP="00B6388D">
            <w:pPr>
              <w:pStyle w:val="TAL"/>
            </w:pPr>
          </w:p>
        </w:tc>
      </w:tr>
      <w:tr w:rsidR="00B6388D" w:rsidRPr="006F06C2" w14:paraId="39EA794F" w14:textId="77777777" w:rsidTr="00B6388D">
        <w:tc>
          <w:tcPr>
            <w:tcW w:w="2555" w:type="pct"/>
            <w:tcBorders>
              <w:top w:val="single" w:sz="4" w:space="0" w:color="auto"/>
              <w:bottom w:val="single" w:sz="4" w:space="0" w:color="auto"/>
            </w:tcBorders>
            <w:shd w:val="clear" w:color="auto" w:fill="auto"/>
          </w:tcPr>
          <w:p w14:paraId="533F02C7" w14:textId="77777777" w:rsidR="00B6388D" w:rsidRPr="006F06C2" w:rsidRDefault="00B6388D" w:rsidP="00B6388D">
            <w:pPr>
              <w:pStyle w:val="TAL"/>
            </w:pPr>
            <w:r w:rsidRPr="006F06C2">
              <w:t xml:space="preserve">        measObjectNR</w:t>
            </w:r>
          </w:p>
        </w:tc>
        <w:tc>
          <w:tcPr>
            <w:tcW w:w="1166" w:type="pct"/>
            <w:tcBorders>
              <w:top w:val="single" w:sz="4" w:space="0" w:color="auto"/>
              <w:bottom w:val="single" w:sz="4" w:space="0" w:color="auto"/>
            </w:tcBorders>
            <w:shd w:val="clear" w:color="auto" w:fill="auto"/>
          </w:tcPr>
          <w:p w14:paraId="335A7784" w14:textId="77777777" w:rsidR="00B6388D" w:rsidRPr="006F06C2" w:rsidRDefault="00B6388D" w:rsidP="00B6388D">
            <w:pPr>
              <w:pStyle w:val="TAL"/>
            </w:pPr>
            <w:r w:rsidRPr="006F06C2">
              <w:t>MeasObjectNR-f1</w:t>
            </w:r>
          </w:p>
        </w:tc>
        <w:tc>
          <w:tcPr>
            <w:tcW w:w="648" w:type="pct"/>
            <w:tcBorders>
              <w:top w:val="single" w:sz="4" w:space="0" w:color="auto"/>
              <w:bottom w:val="single" w:sz="4" w:space="0" w:color="auto"/>
            </w:tcBorders>
            <w:shd w:val="clear" w:color="auto" w:fill="auto"/>
          </w:tcPr>
          <w:p w14:paraId="30A7DA05" w14:textId="77777777" w:rsidR="00B6388D" w:rsidRPr="006F06C2" w:rsidRDefault="00B6388D" w:rsidP="00B6388D">
            <w:pPr>
              <w:pStyle w:val="TAL"/>
            </w:pPr>
            <w:r w:rsidRPr="006F06C2">
              <w:t>Table 8.1.3.2.3.3.3-3</w:t>
            </w:r>
          </w:p>
        </w:tc>
        <w:tc>
          <w:tcPr>
            <w:tcW w:w="631" w:type="pct"/>
            <w:tcBorders>
              <w:top w:val="single" w:sz="4" w:space="0" w:color="auto"/>
              <w:bottom w:val="single" w:sz="4" w:space="0" w:color="auto"/>
            </w:tcBorders>
            <w:shd w:val="clear" w:color="auto" w:fill="auto"/>
          </w:tcPr>
          <w:p w14:paraId="3263CE34" w14:textId="77777777" w:rsidR="00B6388D" w:rsidRPr="006F06C2" w:rsidRDefault="00B6388D" w:rsidP="00B6388D">
            <w:pPr>
              <w:pStyle w:val="TAL"/>
            </w:pPr>
          </w:p>
        </w:tc>
      </w:tr>
      <w:tr w:rsidR="00B6388D" w:rsidRPr="006F06C2" w14:paraId="10A3A48F" w14:textId="77777777" w:rsidTr="00B6388D">
        <w:tc>
          <w:tcPr>
            <w:tcW w:w="2555" w:type="pct"/>
            <w:tcBorders>
              <w:top w:val="single" w:sz="4" w:space="0" w:color="auto"/>
              <w:bottom w:val="single" w:sz="4" w:space="0" w:color="auto"/>
            </w:tcBorders>
            <w:shd w:val="clear" w:color="auto" w:fill="auto"/>
          </w:tcPr>
          <w:p w14:paraId="733C8C0F" w14:textId="77777777" w:rsidR="00B6388D" w:rsidRPr="006F06C2" w:rsidRDefault="00B6388D" w:rsidP="00B6388D">
            <w:pPr>
              <w:pStyle w:val="TAL"/>
              <w:rPr>
                <w:lang w:eastAsia="zh-CN"/>
              </w:rPr>
            </w:pPr>
            <w:r w:rsidRPr="006F06C2">
              <w:t xml:space="preserve">      </w:t>
            </w:r>
            <w:r w:rsidRPr="006F06C2">
              <w:rPr>
                <w:lang w:eastAsia="zh-CN"/>
              </w:rPr>
              <w:t>}</w:t>
            </w:r>
          </w:p>
        </w:tc>
        <w:tc>
          <w:tcPr>
            <w:tcW w:w="1166" w:type="pct"/>
            <w:tcBorders>
              <w:top w:val="single" w:sz="4" w:space="0" w:color="auto"/>
              <w:bottom w:val="single" w:sz="4" w:space="0" w:color="auto"/>
            </w:tcBorders>
            <w:shd w:val="clear" w:color="auto" w:fill="auto"/>
          </w:tcPr>
          <w:p w14:paraId="74D61CC6"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551AC58C"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7F19822B" w14:textId="77777777" w:rsidR="00B6388D" w:rsidRPr="006F06C2" w:rsidRDefault="00B6388D" w:rsidP="00B6388D">
            <w:pPr>
              <w:pStyle w:val="TAL"/>
            </w:pPr>
          </w:p>
        </w:tc>
      </w:tr>
      <w:tr w:rsidR="00B6388D" w:rsidRPr="006F06C2" w14:paraId="4E8A23F0" w14:textId="77777777" w:rsidTr="00F2163A">
        <w:tc>
          <w:tcPr>
            <w:tcW w:w="2555" w:type="pct"/>
            <w:tcBorders>
              <w:top w:val="single" w:sz="4" w:space="0" w:color="auto"/>
              <w:bottom w:val="single" w:sz="4" w:space="0" w:color="auto"/>
            </w:tcBorders>
            <w:shd w:val="clear" w:color="auto" w:fill="auto"/>
          </w:tcPr>
          <w:p w14:paraId="70ECBC04" w14:textId="77777777" w:rsidR="00B6388D" w:rsidRPr="006F06C2" w:rsidRDefault="00B6388D" w:rsidP="00F2163A">
            <w:pPr>
              <w:pStyle w:val="TAL"/>
              <w:rPr>
                <w:lang w:eastAsia="zh-CN"/>
              </w:rPr>
            </w:pPr>
            <w:r w:rsidRPr="006F06C2">
              <w:t xml:space="preserve">    </w:t>
            </w:r>
            <w:r w:rsidRPr="006F06C2">
              <w:rPr>
                <w:lang w:eastAsia="zh-CN"/>
              </w:rPr>
              <w:t>}</w:t>
            </w:r>
          </w:p>
        </w:tc>
        <w:tc>
          <w:tcPr>
            <w:tcW w:w="1166" w:type="pct"/>
            <w:tcBorders>
              <w:top w:val="single" w:sz="4" w:space="0" w:color="auto"/>
              <w:bottom w:val="single" w:sz="4" w:space="0" w:color="auto"/>
            </w:tcBorders>
            <w:shd w:val="clear" w:color="auto" w:fill="auto"/>
          </w:tcPr>
          <w:p w14:paraId="44F5DCE4" w14:textId="77777777" w:rsidR="00B6388D" w:rsidRPr="006F06C2" w:rsidRDefault="00B6388D" w:rsidP="00F2163A">
            <w:pPr>
              <w:pStyle w:val="TAL"/>
            </w:pPr>
          </w:p>
        </w:tc>
        <w:tc>
          <w:tcPr>
            <w:tcW w:w="648" w:type="pct"/>
            <w:tcBorders>
              <w:top w:val="single" w:sz="4" w:space="0" w:color="auto"/>
              <w:bottom w:val="single" w:sz="4" w:space="0" w:color="auto"/>
            </w:tcBorders>
            <w:shd w:val="clear" w:color="auto" w:fill="auto"/>
          </w:tcPr>
          <w:p w14:paraId="2727DEFC" w14:textId="77777777" w:rsidR="00B6388D" w:rsidRPr="006F06C2" w:rsidRDefault="00B6388D" w:rsidP="00F2163A">
            <w:pPr>
              <w:pStyle w:val="TAL"/>
            </w:pPr>
          </w:p>
        </w:tc>
        <w:tc>
          <w:tcPr>
            <w:tcW w:w="631" w:type="pct"/>
            <w:tcBorders>
              <w:top w:val="single" w:sz="4" w:space="0" w:color="auto"/>
              <w:bottom w:val="single" w:sz="4" w:space="0" w:color="auto"/>
            </w:tcBorders>
            <w:shd w:val="clear" w:color="auto" w:fill="auto"/>
          </w:tcPr>
          <w:p w14:paraId="3FA24050" w14:textId="77777777" w:rsidR="00B6388D" w:rsidRPr="006F06C2" w:rsidRDefault="00B6388D" w:rsidP="00F2163A">
            <w:pPr>
              <w:pStyle w:val="TAL"/>
            </w:pPr>
          </w:p>
        </w:tc>
      </w:tr>
      <w:tr w:rsidR="00B6388D" w:rsidRPr="006F06C2" w14:paraId="698854F7" w14:textId="77777777" w:rsidTr="00F2163A">
        <w:tc>
          <w:tcPr>
            <w:tcW w:w="2555" w:type="pct"/>
            <w:tcBorders>
              <w:top w:val="single" w:sz="4" w:space="0" w:color="auto"/>
              <w:bottom w:val="single" w:sz="4" w:space="0" w:color="auto"/>
            </w:tcBorders>
            <w:shd w:val="clear" w:color="auto" w:fill="auto"/>
          </w:tcPr>
          <w:p w14:paraId="24919717" w14:textId="77777777" w:rsidR="00B6388D" w:rsidRPr="006F06C2" w:rsidRDefault="00B6388D" w:rsidP="00B6388D">
            <w:pPr>
              <w:pStyle w:val="TAL"/>
            </w:pPr>
            <w:r w:rsidRPr="006F06C2">
              <w:t xml:space="preserve">    MeasObjectToAddMod[2] </w:t>
            </w:r>
            <w:r w:rsidRPr="006F06C2">
              <w:rPr>
                <w:snapToGrid w:val="0"/>
                <w:lang w:eastAsia="en-US"/>
              </w:rPr>
              <w:t xml:space="preserve">SEQUENCE </w:t>
            </w:r>
            <w:r w:rsidRPr="006F06C2">
              <w:rPr>
                <w:lang w:eastAsia="en-US"/>
              </w:rPr>
              <w:t>{</w:t>
            </w:r>
          </w:p>
        </w:tc>
        <w:tc>
          <w:tcPr>
            <w:tcW w:w="1166" w:type="pct"/>
            <w:tcBorders>
              <w:top w:val="single" w:sz="4" w:space="0" w:color="auto"/>
              <w:bottom w:val="single" w:sz="4" w:space="0" w:color="auto"/>
            </w:tcBorders>
            <w:shd w:val="clear" w:color="auto" w:fill="auto"/>
          </w:tcPr>
          <w:p w14:paraId="005E0C39"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3307A965" w14:textId="77777777" w:rsidR="00B6388D" w:rsidRPr="006F06C2" w:rsidRDefault="00B6388D" w:rsidP="00B6388D">
            <w:pPr>
              <w:pStyle w:val="TAL"/>
              <w:rPr>
                <w:lang w:eastAsia="zh-CN"/>
              </w:rPr>
            </w:pPr>
            <w:r w:rsidRPr="006F06C2">
              <w:rPr>
                <w:lang w:eastAsia="en-US"/>
              </w:rPr>
              <w:t>entry 2</w:t>
            </w:r>
          </w:p>
        </w:tc>
        <w:tc>
          <w:tcPr>
            <w:tcW w:w="631" w:type="pct"/>
            <w:tcBorders>
              <w:top w:val="single" w:sz="4" w:space="0" w:color="auto"/>
              <w:bottom w:val="single" w:sz="4" w:space="0" w:color="auto"/>
            </w:tcBorders>
            <w:shd w:val="clear" w:color="auto" w:fill="auto"/>
          </w:tcPr>
          <w:p w14:paraId="47FA547F" w14:textId="77777777" w:rsidR="00B6388D" w:rsidRPr="006F06C2" w:rsidRDefault="00B6388D" w:rsidP="00B6388D">
            <w:pPr>
              <w:pStyle w:val="TAL"/>
            </w:pPr>
          </w:p>
        </w:tc>
      </w:tr>
      <w:tr w:rsidR="00B6388D" w:rsidRPr="006F06C2" w14:paraId="52C4A1B0" w14:textId="77777777" w:rsidTr="00B6388D">
        <w:tc>
          <w:tcPr>
            <w:tcW w:w="2555" w:type="pct"/>
            <w:tcBorders>
              <w:top w:val="single" w:sz="4" w:space="0" w:color="auto"/>
              <w:bottom w:val="single" w:sz="4" w:space="0" w:color="auto"/>
            </w:tcBorders>
            <w:shd w:val="clear" w:color="auto" w:fill="auto"/>
          </w:tcPr>
          <w:p w14:paraId="2E3076DA" w14:textId="77777777" w:rsidR="00B6388D" w:rsidRPr="006F06C2" w:rsidRDefault="00B6388D" w:rsidP="00B6388D">
            <w:pPr>
              <w:pStyle w:val="TAL"/>
            </w:pPr>
            <w:r w:rsidRPr="006F06C2">
              <w:t xml:space="preserve">      measObjectId</w:t>
            </w:r>
          </w:p>
        </w:tc>
        <w:tc>
          <w:tcPr>
            <w:tcW w:w="1166" w:type="pct"/>
            <w:tcBorders>
              <w:top w:val="single" w:sz="4" w:space="0" w:color="auto"/>
              <w:bottom w:val="single" w:sz="4" w:space="0" w:color="auto"/>
            </w:tcBorders>
            <w:shd w:val="clear" w:color="auto" w:fill="auto"/>
          </w:tcPr>
          <w:p w14:paraId="144C4AFC" w14:textId="77777777" w:rsidR="00B6388D" w:rsidRPr="006F06C2" w:rsidRDefault="00B6388D" w:rsidP="00B6388D">
            <w:pPr>
              <w:pStyle w:val="TAL"/>
              <w:rPr>
                <w:lang w:eastAsia="zh-CN"/>
              </w:rPr>
            </w:pPr>
            <w:r w:rsidRPr="006F06C2">
              <w:rPr>
                <w:lang w:eastAsia="zh-CN"/>
              </w:rPr>
              <w:t>2</w:t>
            </w:r>
          </w:p>
        </w:tc>
        <w:tc>
          <w:tcPr>
            <w:tcW w:w="648" w:type="pct"/>
            <w:tcBorders>
              <w:top w:val="single" w:sz="4" w:space="0" w:color="auto"/>
              <w:bottom w:val="single" w:sz="4" w:space="0" w:color="auto"/>
            </w:tcBorders>
            <w:shd w:val="clear" w:color="auto" w:fill="auto"/>
          </w:tcPr>
          <w:p w14:paraId="4DE56B74"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75582D09" w14:textId="77777777" w:rsidR="00B6388D" w:rsidRPr="006F06C2" w:rsidRDefault="00B6388D" w:rsidP="00B6388D">
            <w:pPr>
              <w:pStyle w:val="TAL"/>
            </w:pPr>
          </w:p>
        </w:tc>
      </w:tr>
      <w:tr w:rsidR="00B6388D" w:rsidRPr="006F06C2" w14:paraId="24EA575A" w14:textId="77777777" w:rsidTr="00B6388D">
        <w:tc>
          <w:tcPr>
            <w:tcW w:w="2555" w:type="pct"/>
            <w:tcBorders>
              <w:top w:val="single" w:sz="4" w:space="0" w:color="auto"/>
              <w:bottom w:val="single" w:sz="4" w:space="0" w:color="auto"/>
            </w:tcBorders>
            <w:shd w:val="clear" w:color="auto" w:fill="auto"/>
          </w:tcPr>
          <w:p w14:paraId="5C7BBAAC" w14:textId="77777777" w:rsidR="00B6388D" w:rsidRPr="006F06C2" w:rsidRDefault="00B6388D" w:rsidP="00B6388D">
            <w:pPr>
              <w:pStyle w:val="TAL"/>
            </w:pPr>
            <w:r w:rsidRPr="006F06C2">
              <w:t xml:space="preserve">      measObject CHOICE {</w:t>
            </w:r>
          </w:p>
        </w:tc>
        <w:tc>
          <w:tcPr>
            <w:tcW w:w="1166" w:type="pct"/>
            <w:tcBorders>
              <w:top w:val="single" w:sz="4" w:space="0" w:color="auto"/>
              <w:bottom w:val="single" w:sz="4" w:space="0" w:color="auto"/>
            </w:tcBorders>
            <w:shd w:val="clear" w:color="auto" w:fill="auto"/>
          </w:tcPr>
          <w:p w14:paraId="11B53B3E"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70AE7C6F"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70E89007" w14:textId="77777777" w:rsidR="00B6388D" w:rsidRPr="006F06C2" w:rsidRDefault="00B6388D" w:rsidP="00B6388D">
            <w:pPr>
              <w:pStyle w:val="TAL"/>
            </w:pPr>
          </w:p>
        </w:tc>
      </w:tr>
      <w:tr w:rsidR="00B6388D" w:rsidRPr="006F06C2" w14:paraId="59201BEF" w14:textId="77777777" w:rsidTr="00B6388D">
        <w:tc>
          <w:tcPr>
            <w:tcW w:w="2555" w:type="pct"/>
            <w:tcBorders>
              <w:top w:val="single" w:sz="4" w:space="0" w:color="auto"/>
              <w:bottom w:val="single" w:sz="4" w:space="0" w:color="auto"/>
            </w:tcBorders>
            <w:shd w:val="clear" w:color="auto" w:fill="auto"/>
          </w:tcPr>
          <w:p w14:paraId="4D25E672" w14:textId="77777777" w:rsidR="00B6388D" w:rsidRPr="006F06C2" w:rsidRDefault="00B6388D" w:rsidP="00B6388D">
            <w:pPr>
              <w:pStyle w:val="TAL"/>
            </w:pPr>
            <w:r w:rsidRPr="006F06C2">
              <w:t xml:space="preserve">        measObjectEUTRA</w:t>
            </w:r>
          </w:p>
        </w:tc>
        <w:tc>
          <w:tcPr>
            <w:tcW w:w="1166" w:type="pct"/>
            <w:tcBorders>
              <w:top w:val="single" w:sz="4" w:space="0" w:color="auto"/>
              <w:bottom w:val="single" w:sz="4" w:space="0" w:color="auto"/>
            </w:tcBorders>
            <w:shd w:val="clear" w:color="auto" w:fill="auto"/>
          </w:tcPr>
          <w:p w14:paraId="42067995" w14:textId="77777777" w:rsidR="00B6388D" w:rsidRPr="006F06C2" w:rsidRDefault="00B6388D" w:rsidP="00B6388D">
            <w:pPr>
              <w:pStyle w:val="TAL"/>
            </w:pPr>
            <w:r w:rsidRPr="006F06C2">
              <w:t>MeasObjectEUTRA-f2</w:t>
            </w:r>
          </w:p>
        </w:tc>
        <w:tc>
          <w:tcPr>
            <w:tcW w:w="648" w:type="pct"/>
            <w:tcBorders>
              <w:top w:val="single" w:sz="4" w:space="0" w:color="auto"/>
              <w:bottom w:val="single" w:sz="4" w:space="0" w:color="auto"/>
            </w:tcBorders>
            <w:shd w:val="clear" w:color="auto" w:fill="auto"/>
          </w:tcPr>
          <w:p w14:paraId="0D731EA0" w14:textId="77777777" w:rsidR="00B6388D" w:rsidRPr="006F06C2" w:rsidRDefault="00B6388D" w:rsidP="00B6388D">
            <w:pPr>
              <w:pStyle w:val="TAL"/>
            </w:pPr>
            <w:r w:rsidRPr="006F06C2">
              <w:t>Table 8.1.3.2.3.3.3-4</w:t>
            </w:r>
          </w:p>
        </w:tc>
        <w:tc>
          <w:tcPr>
            <w:tcW w:w="631" w:type="pct"/>
            <w:tcBorders>
              <w:top w:val="single" w:sz="4" w:space="0" w:color="auto"/>
              <w:bottom w:val="single" w:sz="4" w:space="0" w:color="auto"/>
            </w:tcBorders>
            <w:shd w:val="clear" w:color="auto" w:fill="auto"/>
          </w:tcPr>
          <w:p w14:paraId="146A9D45" w14:textId="77777777" w:rsidR="00B6388D" w:rsidRPr="006F06C2" w:rsidRDefault="00B6388D" w:rsidP="00B6388D">
            <w:pPr>
              <w:pStyle w:val="TAL"/>
            </w:pPr>
          </w:p>
        </w:tc>
      </w:tr>
      <w:tr w:rsidR="00B6388D" w:rsidRPr="006F06C2" w14:paraId="2E9F6636" w14:textId="77777777" w:rsidTr="00B6388D">
        <w:tc>
          <w:tcPr>
            <w:tcW w:w="2555" w:type="pct"/>
            <w:tcBorders>
              <w:top w:val="single" w:sz="4" w:space="0" w:color="auto"/>
              <w:bottom w:val="single" w:sz="4" w:space="0" w:color="auto"/>
            </w:tcBorders>
            <w:shd w:val="clear" w:color="auto" w:fill="auto"/>
          </w:tcPr>
          <w:p w14:paraId="3FDC7EAF" w14:textId="77777777" w:rsidR="00B6388D" w:rsidRPr="006F06C2" w:rsidRDefault="00B6388D" w:rsidP="00B6388D">
            <w:pPr>
              <w:pStyle w:val="TAL"/>
              <w:rPr>
                <w:lang w:eastAsia="zh-CN"/>
              </w:rPr>
            </w:pPr>
            <w:r w:rsidRPr="006F06C2">
              <w:t xml:space="preserve">      </w:t>
            </w:r>
            <w:r w:rsidRPr="006F06C2">
              <w:rPr>
                <w:lang w:eastAsia="zh-CN"/>
              </w:rPr>
              <w:t>}</w:t>
            </w:r>
          </w:p>
        </w:tc>
        <w:tc>
          <w:tcPr>
            <w:tcW w:w="1166" w:type="pct"/>
            <w:tcBorders>
              <w:top w:val="single" w:sz="4" w:space="0" w:color="auto"/>
              <w:bottom w:val="single" w:sz="4" w:space="0" w:color="auto"/>
            </w:tcBorders>
            <w:shd w:val="clear" w:color="auto" w:fill="auto"/>
          </w:tcPr>
          <w:p w14:paraId="08F4D7C5"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34064C07"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709F6981" w14:textId="77777777" w:rsidR="00B6388D" w:rsidRPr="006F06C2" w:rsidRDefault="00B6388D" w:rsidP="00B6388D">
            <w:pPr>
              <w:pStyle w:val="TAL"/>
            </w:pPr>
          </w:p>
        </w:tc>
      </w:tr>
      <w:tr w:rsidR="00B6388D" w:rsidRPr="006F06C2" w14:paraId="089BBF26" w14:textId="77777777" w:rsidTr="00F2163A">
        <w:tc>
          <w:tcPr>
            <w:tcW w:w="2555" w:type="pct"/>
            <w:tcBorders>
              <w:top w:val="single" w:sz="4" w:space="0" w:color="auto"/>
              <w:bottom w:val="single" w:sz="4" w:space="0" w:color="auto"/>
            </w:tcBorders>
            <w:shd w:val="clear" w:color="auto" w:fill="auto"/>
          </w:tcPr>
          <w:p w14:paraId="3420F245" w14:textId="77777777" w:rsidR="00B6388D" w:rsidRPr="006F06C2" w:rsidRDefault="00B6388D" w:rsidP="00F2163A">
            <w:pPr>
              <w:pStyle w:val="TAL"/>
              <w:rPr>
                <w:lang w:eastAsia="zh-CN"/>
              </w:rPr>
            </w:pPr>
            <w:r w:rsidRPr="006F06C2">
              <w:t xml:space="preserve">    </w:t>
            </w:r>
            <w:r w:rsidRPr="006F06C2">
              <w:rPr>
                <w:lang w:eastAsia="zh-CN"/>
              </w:rPr>
              <w:t>}</w:t>
            </w:r>
          </w:p>
        </w:tc>
        <w:tc>
          <w:tcPr>
            <w:tcW w:w="1166" w:type="pct"/>
            <w:tcBorders>
              <w:top w:val="single" w:sz="4" w:space="0" w:color="auto"/>
              <w:bottom w:val="single" w:sz="4" w:space="0" w:color="auto"/>
            </w:tcBorders>
            <w:shd w:val="clear" w:color="auto" w:fill="auto"/>
          </w:tcPr>
          <w:p w14:paraId="6EFB13EF" w14:textId="77777777" w:rsidR="00B6388D" w:rsidRPr="006F06C2" w:rsidRDefault="00B6388D" w:rsidP="00F2163A">
            <w:pPr>
              <w:pStyle w:val="TAL"/>
            </w:pPr>
          </w:p>
        </w:tc>
        <w:tc>
          <w:tcPr>
            <w:tcW w:w="648" w:type="pct"/>
            <w:tcBorders>
              <w:top w:val="single" w:sz="4" w:space="0" w:color="auto"/>
              <w:bottom w:val="single" w:sz="4" w:space="0" w:color="auto"/>
            </w:tcBorders>
            <w:shd w:val="clear" w:color="auto" w:fill="auto"/>
          </w:tcPr>
          <w:p w14:paraId="3138B3FB" w14:textId="77777777" w:rsidR="00B6388D" w:rsidRPr="006F06C2" w:rsidRDefault="00B6388D" w:rsidP="00F2163A">
            <w:pPr>
              <w:pStyle w:val="TAL"/>
            </w:pPr>
          </w:p>
        </w:tc>
        <w:tc>
          <w:tcPr>
            <w:tcW w:w="631" w:type="pct"/>
            <w:tcBorders>
              <w:top w:val="single" w:sz="4" w:space="0" w:color="auto"/>
              <w:bottom w:val="single" w:sz="4" w:space="0" w:color="auto"/>
            </w:tcBorders>
            <w:shd w:val="clear" w:color="auto" w:fill="auto"/>
          </w:tcPr>
          <w:p w14:paraId="675D7D45" w14:textId="77777777" w:rsidR="00B6388D" w:rsidRPr="006F06C2" w:rsidRDefault="00B6388D" w:rsidP="00F2163A">
            <w:pPr>
              <w:pStyle w:val="TAL"/>
            </w:pPr>
          </w:p>
        </w:tc>
      </w:tr>
      <w:tr w:rsidR="00B6388D" w:rsidRPr="006F06C2" w14:paraId="2CAA9529" w14:textId="77777777" w:rsidTr="00B6388D">
        <w:tc>
          <w:tcPr>
            <w:tcW w:w="2555" w:type="pct"/>
            <w:tcBorders>
              <w:top w:val="single" w:sz="4" w:space="0" w:color="auto"/>
              <w:bottom w:val="single" w:sz="4" w:space="0" w:color="auto"/>
            </w:tcBorders>
            <w:shd w:val="clear" w:color="auto" w:fill="auto"/>
          </w:tcPr>
          <w:p w14:paraId="5A00CAAD" w14:textId="77777777" w:rsidR="00B6388D" w:rsidRPr="006F06C2" w:rsidRDefault="00B6388D" w:rsidP="00B6388D">
            <w:pPr>
              <w:pStyle w:val="TAL"/>
            </w:pPr>
            <w:r w:rsidRPr="006F06C2">
              <w:t xml:space="preserve">  }</w:t>
            </w:r>
          </w:p>
        </w:tc>
        <w:tc>
          <w:tcPr>
            <w:tcW w:w="1166" w:type="pct"/>
            <w:tcBorders>
              <w:top w:val="single" w:sz="4" w:space="0" w:color="auto"/>
              <w:bottom w:val="single" w:sz="4" w:space="0" w:color="auto"/>
            </w:tcBorders>
            <w:shd w:val="clear" w:color="auto" w:fill="auto"/>
          </w:tcPr>
          <w:p w14:paraId="6B6C3FB0"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32D431E8"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118B6B93" w14:textId="77777777" w:rsidR="00B6388D" w:rsidRPr="006F06C2" w:rsidRDefault="00B6388D" w:rsidP="00B6388D">
            <w:pPr>
              <w:pStyle w:val="TAL"/>
            </w:pPr>
          </w:p>
        </w:tc>
      </w:tr>
      <w:tr w:rsidR="00B6388D" w:rsidRPr="006F06C2" w14:paraId="67140F11" w14:textId="77777777" w:rsidTr="00B6388D">
        <w:tc>
          <w:tcPr>
            <w:tcW w:w="2555" w:type="pct"/>
            <w:tcBorders>
              <w:top w:val="single" w:sz="4" w:space="0" w:color="auto"/>
              <w:bottom w:val="single" w:sz="4" w:space="0" w:color="auto"/>
            </w:tcBorders>
            <w:shd w:val="clear" w:color="auto" w:fill="auto"/>
          </w:tcPr>
          <w:p w14:paraId="2729068F" w14:textId="77777777" w:rsidR="00B6388D" w:rsidRPr="006F06C2" w:rsidRDefault="00B6388D" w:rsidP="00B6388D">
            <w:pPr>
              <w:pStyle w:val="TAL"/>
            </w:pPr>
            <w:r w:rsidRPr="006F06C2">
              <w:t xml:space="preserve">  reportConfigToAddModList </w:t>
            </w:r>
            <w:r w:rsidRPr="006F06C2">
              <w:rPr>
                <w:snapToGrid w:val="0"/>
              </w:rPr>
              <w:t xml:space="preserve">SEQUENCE(SIZE (1..maxReportConfigId)) OF </w:t>
            </w:r>
            <w:r w:rsidRPr="006F06C2">
              <w:t>ReportConfigToAddMod</w:t>
            </w:r>
            <w:r w:rsidRPr="006F06C2">
              <w:rPr>
                <w:snapToGrid w:val="0"/>
              </w:rPr>
              <w:t xml:space="preserve"> </w:t>
            </w:r>
            <w:r w:rsidRPr="006F06C2">
              <w:t>{</w:t>
            </w:r>
          </w:p>
        </w:tc>
        <w:tc>
          <w:tcPr>
            <w:tcW w:w="1166" w:type="pct"/>
            <w:tcBorders>
              <w:top w:val="single" w:sz="4" w:space="0" w:color="auto"/>
              <w:bottom w:val="single" w:sz="4" w:space="0" w:color="auto"/>
            </w:tcBorders>
            <w:shd w:val="clear" w:color="auto" w:fill="auto"/>
          </w:tcPr>
          <w:p w14:paraId="6BED6C6B" w14:textId="77777777" w:rsidR="00B6388D" w:rsidRPr="006F06C2" w:rsidRDefault="00B6388D" w:rsidP="00B6388D">
            <w:pPr>
              <w:pStyle w:val="TAL"/>
            </w:pPr>
            <w:r w:rsidRPr="006F06C2">
              <w:t>1 entry</w:t>
            </w:r>
          </w:p>
        </w:tc>
        <w:tc>
          <w:tcPr>
            <w:tcW w:w="648" w:type="pct"/>
            <w:tcBorders>
              <w:top w:val="single" w:sz="4" w:space="0" w:color="auto"/>
              <w:bottom w:val="single" w:sz="4" w:space="0" w:color="auto"/>
            </w:tcBorders>
            <w:shd w:val="clear" w:color="auto" w:fill="auto"/>
          </w:tcPr>
          <w:p w14:paraId="0E654839"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5E907637" w14:textId="77777777" w:rsidR="00B6388D" w:rsidRPr="006F06C2" w:rsidRDefault="00B6388D" w:rsidP="00B6388D">
            <w:pPr>
              <w:pStyle w:val="TAL"/>
            </w:pPr>
          </w:p>
        </w:tc>
      </w:tr>
      <w:tr w:rsidR="00B6388D" w:rsidRPr="006F06C2" w14:paraId="28B6D3E4" w14:textId="77777777" w:rsidTr="00F2163A">
        <w:tc>
          <w:tcPr>
            <w:tcW w:w="2555" w:type="pct"/>
            <w:tcBorders>
              <w:top w:val="single" w:sz="4" w:space="0" w:color="auto"/>
              <w:bottom w:val="single" w:sz="4" w:space="0" w:color="auto"/>
            </w:tcBorders>
            <w:shd w:val="clear" w:color="auto" w:fill="auto"/>
          </w:tcPr>
          <w:p w14:paraId="0792FF62" w14:textId="77777777" w:rsidR="00B6388D" w:rsidRPr="006F06C2" w:rsidRDefault="00B6388D" w:rsidP="00B6388D">
            <w:pPr>
              <w:pStyle w:val="TAL"/>
            </w:pPr>
            <w:r w:rsidRPr="006F06C2">
              <w:rPr>
                <w:lang w:eastAsia="en-US"/>
              </w:rPr>
              <w:t xml:space="preserve">    </w:t>
            </w:r>
            <w:r w:rsidRPr="006F06C2">
              <w:t xml:space="preserve">ReportConfigToAddMod[1] </w:t>
            </w:r>
            <w:r w:rsidRPr="006F06C2">
              <w:rPr>
                <w:snapToGrid w:val="0"/>
                <w:lang w:eastAsia="en-US"/>
              </w:rPr>
              <w:t>SEQUENCE {</w:t>
            </w:r>
          </w:p>
        </w:tc>
        <w:tc>
          <w:tcPr>
            <w:tcW w:w="1166" w:type="pct"/>
            <w:tcBorders>
              <w:top w:val="single" w:sz="4" w:space="0" w:color="auto"/>
              <w:bottom w:val="single" w:sz="4" w:space="0" w:color="auto"/>
            </w:tcBorders>
            <w:shd w:val="clear" w:color="auto" w:fill="auto"/>
          </w:tcPr>
          <w:p w14:paraId="2D5BFDE9"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3D28AD09" w14:textId="77777777" w:rsidR="00B6388D" w:rsidRPr="006F06C2" w:rsidRDefault="00B6388D" w:rsidP="00B6388D">
            <w:pPr>
              <w:pStyle w:val="TAL"/>
              <w:rPr>
                <w:lang w:eastAsia="zh-CN"/>
              </w:rPr>
            </w:pPr>
            <w:r w:rsidRPr="006F06C2">
              <w:rPr>
                <w:lang w:eastAsia="en-US"/>
              </w:rPr>
              <w:t>entry 1</w:t>
            </w:r>
          </w:p>
        </w:tc>
        <w:tc>
          <w:tcPr>
            <w:tcW w:w="631" w:type="pct"/>
            <w:tcBorders>
              <w:top w:val="single" w:sz="4" w:space="0" w:color="auto"/>
              <w:bottom w:val="single" w:sz="4" w:space="0" w:color="auto"/>
            </w:tcBorders>
            <w:shd w:val="clear" w:color="auto" w:fill="auto"/>
          </w:tcPr>
          <w:p w14:paraId="5C83007E" w14:textId="77777777" w:rsidR="00B6388D" w:rsidRPr="006F06C2" w:rsidRDefault="00B6388D" w:rsidP="00B6388D">
            <w:pPr>
              <w:pStyle w:val="TAL"/>
            </w:pPr>
          </w:p>
        </w:tc>
      </w:tr>
      <w:tr w:rsidR="00B6388D" w:rsidRPr="006F06C2" w14:paraId="43719F0A" w14:textId="77777777" w:rsidTr="00B6388D">
        <w:tc>
          <w:tcPr>
            <w:tcW w:w="2555" w:type="pct"/>
            <w:tcBorders>
              <w:top w:val="single" w:sz="4" w:space="0" w:color="auto"/>
              <w:bottom w:val="single" w:sz="4" w:space="0" w:color="auto"/>
            </w:tcBorders>
            <w:shd w:val="clear" w:color="auto" w:fill="auto"/>
          </w:tcPr>
          <w:p w14:paraId="08EB9DCF" w14:textId="77777777" w:rsidR="00B6388D" w:rsidRPr="006F06C2" w:rsidRDefault="00B6388D" w:rsidP="00B6388D">
            <w:pPr>
              <w:pStyle w:val="TAL"/>
            </w:pPr>
            <w:r w:rsidRPr="006F06C2">
              <w:t xml:space="preserve">      reportConfigId</w:t>
            </w:r>
          </w:p>
        </w:tc>
        <w:tc>
          <w:tcPr>
            <w:tcW w:w="1166" w:type="pct"/>
            <w:tcBorders>
              <w:top w:val="single" w:sz="4" w:space="0" w:color="auto"/>
              <w:bottom w:val="single" w:sz="4" w:space="0" w:color="auto"/>
            </w:tcBorders>
            <w:shd w:val="clear" w:color="auto" w:fill="auto"/>
          </w:tcPr>
          <w:p w14:paraId="5211C8B8" w14:textId="77777777" w:rsidR="00B6388D" w:rsidRPr="006F06C2" w:rsidRDefault="00B6388D" w:rsidP="00B6388D">
            <w:pPr>
              <w:pStyle w:val="TAL"/>
              <w:rPr>
                <w:highlight w:val="yellow"/>
              </w:rPr>
            </w:pPr>
            <w:r w:rsidRPr="006F06C2">
              <w:t>ReportConfigId</w:t>
            </w:r>
          </w:p>
        </w:tc>
        <w:tc>
          <w:tcPr>
            <w:tcW w:w="648" w:type="pct"/>
            <w:tcBorders>
              <w:top w:val="single" w:sz="4" w:space="0" w:color="auto"/>
              <w:bottom w:val="single" w:sz="4" w:space="0" w:color="auto"/>
            </w:tcBorders>
            <w:shd w:val="clear" w:color="auto" w:fill="auto"/>
          </w:tcPr>
          <w:p w14:paraId="0F4E0F5E" w14:textId="77777777" w:rsidR="00B6388D" w:rsidRPr="006F06C2"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40B0386E" w14:textId="77777777" w:rsidR="00B6388D" w:rsidRPr="006F06C2" w:rsidRDefault="00B6388D" w:rsidP="00B6388D">
            <w:pPr>
              <w:pStyle w:val="TAL"/>
            </w:pPr>
          </w:p>
        </w:tc>
      </w:tr>
      <w:tr w:rsidR="00B6388D" w:rsidRPr="006F06C2" w14:paraId="40E0EB39" w14:textId="77777777" w:rsidTr="00B6388D">
        <w:tc>
          <w:tcPr>
            <w:tcW w:w="2555" w:type="pct"/>
            <w:tcBorders>
              <w:top w:val="single" w:sz="4" w:space="0" w:color="auto"/>
              <w:bottom w:val="single" w:sz="4" w:space="0" w:color="auto"/>
            </w:tcBorders>
            <w:shd w:val="clear" w:color="auto" w:fill="auto"/>
          </w:tcPr>
          <w:p w14:paraId="78EF1C9E" w14:textId="77777777" w:rsidR="00B6388D" w:rsidRPr="006F06C2" w:rsidRDefault="00B6388D" w:rsidP="00B6388D">
            <w:pPr>
              <w:pStyle w:val="TAL"/>
            </w:pPr>
            <w:r w:rsidRPr="006F06C2">
              <w:t xml:space="preserve">      reportConfig CHOICE {</w:t>
            </w:r>
          </w:p>
        </w:tc>
        <w:tc>
          <w:tcPr>
            <w:tcW w:w="1166" w:type="pct"/>
            <w:tcBorders>
              <w:top w:val="single" w:sz="4" w:space="0" w:color="auto"/>
              <w:bottom w:val="single" w:sz="4" w:space="0" w:color="auto"/>
            </w:tcBorders>
            <w:shd w:val="clear" w:color="auto" w:fill="auto"/>
          </w:tcPr>
          <w:p w14:paraId="0829DF60" w14:textId="77777777" w:rsidR="00B6388D" w:rsidRPr="006F06C2" w:rsidRDefault="00B6388D" w:rsidP="00B6388D">
            <w:pPr>
              <w:pStyle w:val="TAL"/>
              <w:rPr>
                <w:highlight w:val="yellow"/>
              </w:rPr>
            </w:pPr>
          </w:p>
        </w:tc>
        <w:tc>
          <w:tcPr>
            <w:tcW w:w="648" w:type="pct"/>
            <w:tcBorders>
              <w:top w:val="single" w:sz="4" w:space="0" w:color="auto"/>
              <w:bottom w:val="single" w:sz="4" w:space="0" w:color="auto"/>
            </w:tcBorders>
            <w:shd w:val="clear" w:color="auto" w:fill="auto"/>
          </w:tcPr>
          <w:p w14:paraId="496B10A9"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2B6AF25F" w14:textId="77777777" w:rsidR="00B6388D" w:rsidRPr="006F06C2" w:rsidRDefault="00B6388D" w:rsidP="00B6388D">
            <w:pPr>
              <w:pStyle w:val="TAL"/>
            </w:pPr>
          </w:p>
        </w:tc>
      </w:tr>
      <w:tr w:rsidR="00B6388D" w:rsidRPr="006F06C2" w14:paraId="00776C74" w14:textId="77777777" w:rsidTr="00B6388D">
        <w:tc>
          <w:tcPr>
            <w:tcW w:w="2555" w:type="pct"/>
            <w:tcBorders>
              <w:top w:val="single" w:sz="4" w:space="0" w:color="auto"/>
              <w:bottom w:val="single" w:sz="4" w:space="0" w:color="auto"/>
            </w:tcBorders>
            <w:shd w:val="clear" w:color="auto" w:fill="auto"/>
          </w:tcPr>
          <w:p w14:paraId="0FACB2D7" w14:textId="77777777" w:rsidR="00B6388D" w:rsidRPr="006F06C2" w:rsidRDefault="00B6388D" w:rsidP="00B6388D">
            <w:pPr>
              <w:pStyle w:val="TAL"/>
              <w:rPr>
                <w:lang w:eastAsia="zh-CN"/>
              </w:rPr>
            </w:pPr>
            <w:r w:rsidRPr="006F06C2">
              <w:t xml:space="preserve">        reportConfigInterRAT</w:t>
            </w:r>
          </w:p>
        </w:tc>
        <w:tc>
          <w:tcPr>
            <w:tcW w:w="1166" w:type="pct"/>
            <w:tcBorders>
              <w:top w:val="single" w:sz="4" w:space="0" w:color="auto"/>
              <w:bottom w:val="single" w:sz="4" w:space="0" w:color="auto"/>
            </w:tcBorders>
            <w:shd w:val="clear" w:color="auto" w:fill="auto"/>
          </w:tcPr>
          <w:p w14:paraId="6F55A05E" w14:textId="77777777" w:rsidR="00B6388D" w:rsidRPr="006F06C2" w:rsidRDefault="00B6388D" w:rsidP="00B6388D">
            <w:pPr>
              <w:pStyle w:val="TAL"/>
            </w:pPr>
            <w:r w:rsidRPr="006F06C2">
              <w:t>ReportConfigInterRAT-B2</w:t>
            </w:r>
          </w:p>
        </w:tc>
        <w:tc>
          <w:tcPr>
            <w:tcW w:w="648" w:type="pct"/>
            <w:tcBorders>
              <w:top w:val="single" w:sz="4" w:space="0" w:color="auto"/>
              <w:bottom w:val="single" w:sz="4" w:space="0" w:color="auto"/>
            </w:tcBorders>
            <w:shd w:val="clear" w:color="auto" w:fill="auto"/>
          </w:tcPr>
          <w:p w14:paraId="42F6342E" w14:textId="77777777" w:rsidR="00B6388D" w:rsidRPr="006F06C2" w:rsidRDefault="00B6388D" w:rsidP="00B6388D">
            <w:pPr>
              <w:pStyle w:val="TAL"/>
            </w:pPr>
            <w:r w:rsidRPr="006F06C2">
              <w:t>Table 8.1.3.2.3.3.3-5</w:t>
            </w:r>
          </w:p>
        </w:tc>
        <w:tc>
          <w:tcPr>
            <w:tcW w:w="631" w:type="pct"/>
            <w:tcBorders>
              <w:top w:val="single" w:sz="4" w:space="0" w:color="auto"/>
              <w:bottom w:val="single" w:sz="4" w:space="0" w:color="auto"/>
            </w:tcBorders>
            <w:shd w:val="clear" w:color="auto" w:fill="auto"/>
          </w:tcPr>
          <w:p w14:paraId="7A3C9044" w14:textId="77777777" w:rsidR="00B6388D" w:rsidRPr="006F06C2" w:rsidRDefault="00B6388D" w:rsidP="00B6388D">
            <w:pPr>
              <w:pStyle w:val="TAL"/>
            </w:pPr>
          </w:p>
        </w:tc>
      </w:tr>
      <w:tr w:rsidR="00B6388D" w:rsidRPr="006F06C2" w14:paraId="085362F7" w14:textId="77777777" w:rsidTr="00B6388D">
        <w:tc>
          <w:tcPr>
            <w:tcW w:w="2555" w:type="pct"/>
            <w:tcBorders>
              <w:top w:val="single" w:sz="4" w:space="0" w:color="auto"/>
              <w:bottom w:val="single" w:sz="4" w:space="0" w:color="auto"/>
            </w:tcBorders>
            <w:shd w:val="clear" w:color="auto" w:fill="auto"/>
          </w:tcPr>
          <w:p w14:paraId="0088596A" w14:textId="77777777" w:rsidR="00B6388D" w:rsidRPr="006F06C2" w:rsidRDefault="00B6388D" w:rsidP="00B6388D">
            <w:pPr>
              <w:pStyle w:val="TAL"/>
              <w:rPr>
                <w:lang w:eastAsia="zh-CN"/>
              </w:rPr>
            </w:pPr>
            <w:r w:rsidRPr="006F06C2">
              <w:t xml:space="preserve">      </w:t>
            </w:r>
            <w:r w:rsidRPr="006F06C2">
              <w:rPr>
                <w:lang w:eastAsia="zh-CN"/>
              </w:rPr>
              <w:t>}</w:t>
            </w:r>
          </w:p>
        </w:tc>
        <w:tc>
          <w:tcPr>
            <w:tcW w:w="1166" w:type="pct"/>
            <w:tcBorders>
              <w:top w:val="single" w:sz="4" w:space="0" w:color="auto"/>
              <w:bottom w:val="single" w:sz="4" w:space="0" w:color="auto"/>
            </w:tcBorders>
            <w:shd w:val="clear" w:color="auto" w:fill="auto"/>
          </w:tcPr>
          <w:p w14:paraId="09DADEA0" w14:textId="77777777" w:rsidR="00B6388D" w:rsidRPr="006F06C2" w:rsidRDefault="00B6388D" w:rsidP="00B6388D">
            <w:pPr>
              <w:pStyle w:val="TAL"/>
              <w:rPr>
                <w:highlight w:val="yellow"/>
              </w:rPr>
            </w:pPr>
          </w:p>
        </w:tc>
        <w:tc>
          <w:tcPr>
            <w:tcW w:w="648" w:type="pct"/>
            <w:tcBorders>
              <w:top w:val="single" w:sz="4" w:space="0" w:color="auto"/>
              <w:bottom w:val="single" w:sz="4" w:space="0" w:color="auto"/>
            </w:tcBorders>
            <w:shd w:val="clear" w:color="auto" w:fill="auto"/>
          </w:tcPr>
          <w:p w14:paraId="2C9B580F"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5E8DFDED" w14:textId="77777777" w:rsidR="00B6388D" w:rsidRPr="006F06C2" w:rsidRDefault="00B6388D" w:rsidP="00B6388D">
            <w:pPr>
              <w:pStyle w:val="TAL"/>
            </w:pPr>
          </w:p>
        </w:tc>
      </w:tr>
      <w:tr w:rsidR="00B6388D" w:rsidRPr="006F06C2" w14:paraId="2A851880" w14:textId="77777777" w:rsidTr="00F2163A">
        <w:tc>
          <w:tcPr>
            <w:tcW w:w="2555" w:type="pct"/>
            <w:tcBorders>
              <w:top w:val="single" w:sz="4" w:space="0" w:color="auto"/>
              <w:bottom w:val="single" w:sz="4" w:space="0" w:color="auto"/>
            </w:tcBorders>
            <w:shd w:val="clear" w:color="auto" w:fill="auto"/>
          </w:tcPr>
          <w:p w14:paraId="0208467F" w14:textId="77777777" w:rsidR="00B6388D" w:rsidRPr="006F06C2" w:rsidRDefault="00B6388D" w:rsidP="00F2163A">
            <w:pPr>
              <w:pStyle w:val="TAL"/>
              <w:rPr>
                <w:lang w:eastAsia="zh-CN"/>
              </w:rPr>
            </w:pPr>
            <w:r w:rsidRPr="006F06C2">
              <w:t xml:space="preserve">    </w:t>
            </w:r>
            <w:r w:rsidRPr="006F06C2">
              <w:rPr>
                <w:lang w:eastAsia="zh-CN"/>
              </w:rPr>
              <w:t>}</w:t>
            </w:r>
          </w:p>
        </w:tc>
        <w:tc>
          <w:tcPr>
            <w:tcW w:w="1166" w:type="pct"/>
            <w:tcBorders>
              <w:top w:val="single" w:sz="4" w:space="0" w:color="auto"/>
              <w:bottom w:val="single" w:sz="4" w:space="0" w:color="auto"/>
            </w:tcBorders>
            <w:shd w:val="clear" w:color="auto" w:fill="auto"/>
          </w:tcPr>
          <w:p w14:paraId="1285226C" w14:textId="77777777" w:rsidR="00B6388D" w:rsidRPr="006F06C2" w:rsidRDefault="00B6388D" w:rsidP="00F2163A">
            <w:pPr>
              <w:pStyle w:val="TAL"/>
            </w:pPr>
          </w:p>
        </w:tc>
        <w:tc>
          <w:tcPr>
            <w:tcW w:w="648" w:type="pct"/>
            <w:tcBorders>
              <w:top w:val="single" w:sz="4" w:space="0" w:color="auto"/>
              <w:bottom w:val="single" w:sz="4" w:space="0" w:color="auto"/>
            </w:tcBorders>
            <w:shd w:val="clear" w:color="auto" w:fill="auto"/>
          </w:tcPr>
          <w:p w14:paraId="18864A21" w14:textId="77777777" w:rsidR="00B6388D" w:rsidRPr="006F06C2" w:rsidRDefault="00B6388D" w:rsidP="00F2163A">
            <w:pPr>
              <w:pStyle w:val="TAL"/>
            </w:pPr>
          </w:p>
        </w:tc>
        <w:tc>
          <w:tcPr>
            <w:tcW w:w="631" w:type="pct"/>
            <w:tcBorders>
              <w:top w:val="single" w:sz="4" w:space="0" w:color="auto"/>
              <w:bottom w:val="single" w:sz="4" w:space="0" w:color="auto"/>
            </w:tcBorders>
            <w:shd w:val="clear" w:color="auto" w:fill="auto"/>
          </w:tcPr>
          <w:p w14:paraId="72D683A4" w14:textId="77777777" w:rsidR="00B6388D" w:rsidRPr="006F06C2" w:rsidRDefault="00B6388D" w:rsidP="00F2163A">
            <w:pPr>
              <w:pStyle w:val="TAL"/>
            </w:pPr>
          </w:p>
        </w:tc>
      </w:tr>
      <w:tr w:rsidR="00B6388D" w:rsidRPr="006F06C2" w14:paraId="6728825B" w14:textId="77777777" w:rsidTr="00B6388D">
        <w:tc>
          <w:tcPr>
            <w:tcW w:w="2555" w:type="pct"/>
            <w:tcBorders>
              <w:top w:val="single" w:sz="4" w:space="0" w:color="auto"/>
              <w:bottom w:val="single" w:sz="4" w:space="0" w:color="auto"/>
            </w:tcBorders>
            <w:shd w:val="clear" w:color="auto" w:fill="auto"/>
          </w:tcPr>
          <w:p w14:paraId="4F09ABF5" w14:textId="77777777" w:rsidR="00B6388D" w:rsidRPr="006F06C2" w:rsidRDefault="00B6388D" w:rsidP="00B6388D">
            <w:pPr>
              <w:pStyle w:val="TAL"/>
            </w:pPr>
            <w:r w:rsidRPr="006F06C2">
              <w:t xml:space="preserve">  }</w:t>
            </w:r>
          </w:p>
        </w:tc>
        <w:tc>
          <w:tcPr>
            <w:tcW w:w="1166" w:type="pct"/>
            <w:tcBorders>
              <w:top w:val="single" w:sz="4" w:space="0" w:color="auto"/>
              <w:bottom w:val="single" w:sz="4" w:space="0" w:color="auto"/>
            </w:tcBorders>
            <w:shd w:val="clear" w:color="auto" w:fill="auto"/>
          </w:tcPr>
          <w:p w14:paraId="4116BE74"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209549ED"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1A41BE26" w14:textId="77777777" w:rsidR="00B6388D" w:rsidRPr="006F06C2" w:rsidRDefault="00B6388D" w:rsidP="00B6388D">
            <w:pPr>
              <w:pStyle w:val="TAL"/>
            </w:pPr>
          </w:p>
        </w:tc>
      </w:tr>
      <w:tr w:rsidR="00B6388D" w:rsidRPr="006F06C2" w14:paraId="5A88A5D8" w14:textId="77777777" w:rsidTr="00B6388D">
        <w:tc>
          <w:tcPr>
            <w:tcW w:w="2555" w:type="pct"/>
            <w:tcBorders>
              <w:top w:val="single" w:sz="4" w:space="0" w:color="auto"/>
              <w:bottom w:val="single" w:sz="4" w:space="0" w:color="auto"/>
            </w:tcBorders>
            <w:shd w:val="clear" w:color="auto" w:fill="auto"/>
          </w:tcPr>
          <w:p w14:paraId="181DD300" w14:textId="77777777" w:rsidR="00B6388D" w:rsidRPr="006F06C2" w:rsidRDefault="00B6388D" w:rsidP="00B6388D">
            <w:pPr>
              <w:pStyle w:val="TAL"/>
            </w:pPr>
            <w:r w:rsidRPr="006F06C2">
              <w:t xml:space="preserve">  measIdToAddModList </w:t>
            </w:r>
            <w:r w:rsidRPr="006F06C2">
              <w:rPr>
                <w:snapToGrid w:val="0"/>
              </w:rPr>
              <w:t>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1166" w:type="pct"/>
            <w:tcBorders>
              <w:top w:val="single" w:sz="4" w:space="0" w:color="auto"/>
              <w:bottom w:val="single" w:sz="4" w:space="0" w:color="auto"/>
            </w:tcBorders>
            <w:shd w:val="clear" w:color="auto" w:fill="auto"/>
          </w:tcPr>
          <w:p w14:paraId="4B3456BB" w14:textId="77777777" w:rsidR="00B6388D" w:rsidRPr="006F06C2" w:rsidRDefault="00B6388D" w:rsidP="00B6388D">
            <w:pPr>
              <w:pStyle w:val="TAL"/>
            </w:pPr>
            <w:r w:rsidRPr="006F06C2">
              <w:t>1 entry</w:t>
            </w:r>
          </w:p>
        </w:tc>
        <w:tc>
          <w:tcPr>
            <w:tcW w:w="648" w:type="pct"/>
            <w:tcBorders>
              <w:top w:val="single" w:sz="4" w:space="0" w:color="auto"/>
              <w:bottom w:val="single" w:sz="4" w:space="0" w:color="auto"/>
            </w:tcBorders>
            <w:shd w:val="clear" w:color="auto" w:fill="auto"/>
          </w:tcPr>
          <w:p w14:paraId="31F01276"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6200FA21" w14:textId="77777777" w:rsidR="00B6388D" w:rsidRPr="006F06C2" w:rsidRDefault="00B6388D" w:rsidP="00B6388D">
            <w:pPr>
              <w:pStyle w:val="TAL"/>
            </w:pPr>
          </w:p>
        </w:tc>
      </w:tr>
      <w:tr w:rsidR="00B6388D" w:rsidRPr="006F06C2" w14:paraId="5E93B942" w14:textId="77777777" w:rsidTr="00F2163A">
        <w:tc>
          <w:tcPr>
            <w:tcW w:w="2555" w:type="pct"/>
            <w:tcBorders>
              <w:top w:val="single" w:sz="4" w:space="0" w:color="auto"/>
              <w:bottom w:val="single" w:sz="4" w:space="0" w:color="auto"/>
            </w:tcBorders>
            <w:shd w:val="clear" w:color="auto" w:fill="auto"/>
          </w:tcPr>
          <w:p w14:paraId="474F31D9" w14:textId="77777777" w:rsidR="00B6388D" w:rsidRPr="006F06C2" w:rsidRDefault="00B6388D" w:rsidP="00B6388D">
            <w:pPr>
              <w:pStyle w:val="TAL"/>
            </w:pPr>
            <w:r w:rsidRPr="006F06C2">
              <w:rPr>
                <w:lang w:eastAsia="en-US"/>
              </w:rPr>
              <w:t xml:space="preserve">    </w:t>
            </w:r>
            <w:r w:rsidRPr="006F06C2">
              <w:t>MeasIdToAddMod[1] SEQUENCE {</w:t>
            </w:r>
          </w:p>
        </w:tc>
        <w:tc>
          <w:tcPr>
            <w:tcW w:w="1166" w:type="pct"/>
            <w:tcBorders>
              <w:top w:val="single" w:sz="4" w:space="0" w:color="auto"/>
              <w:bottom w:val="single" w:sz="4" w:space="0" w:color="auto"/>
            </w:tcBorders>
            <w:shd w:val="clear" w:color="auto" w:fill="auto"/>
          </w:tcPr>
          <w:p w14:paraId="44383EA1"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3CC77670" w14:textId="77777777" w:rsidR="00B6388D" w:rsidRPr="006F06C2" w:rsidRDefault="00B6388D" w:rsidP="00B6388D">
            <w:pPr>
              <w:pStyle w:val="TAL"/>
              <w:rPr>
                <w:lang w:eastAsia="zh-CN"/>
              </w:rPr>
            </w:pPr>
            <w:r w:rsidRPr="006F06C2">
              <w:rPr>
                <w:lang w:eastAsia="en-US"/>
              </w:rPr>
              <w:t>entry 1</w:t>
            </w:r>
          </w:p>
        </w:tc>
        <w:tc>
          <w:tcPr>
            <w:tcW w:w="631" w:type="pct"/>
            <w:tcBorders>
              <w:top w:val="single" w:sz="4" w:space="0" w:color="auto"/>
              <w:bottom w:val="single" w:sz="4" w:space="0" w:color="auto"/>
            </w:tcBorders>
            <w:shd w:val="clear" w:color="auto" w:fill="auto"/>
          </w:tcPr>
          <w:p w14:paraId="4B177942" w14:textId="77777777" w:rsidR="00B6388D" w:rsidRPr="006F06C2" w:rsidRDefault="00B6388D" w:rsidP="00B6388D">
            <w:pPr>
              <w:pStyle w:val="TAL"/>
            </w:pPr>
          </w:p>
        </w:tc>
      </w:tr>
      <w:tr w:rsidR="00B6388D" w:rsidRPr="006F06C2" w14:paraId="50D27672" w14:textId="77777777" w:rsidTr="00B6388D">
        <w:tc>
          <w:tcPr>
            <w:tcW w:w="2555" w:type="pct"/>
            <w:tcBorders>
              <w:top w:val="single" w:sz="4" w:space="0" w:color="auto"/>
              <w:bottom w:val="single" w:sz="4" w:space="0" w:color="auto"/>
            </w:tcBorders>
            <w:shd w:val="clear" w:color="auto" w:fill="auto"/>
          </w:tcPr>
          <w:p w14:paraId="64370279" w14:textId="77777777" w:rsidR="00B6388D" w:rsidRPr="006F06C2" w:rsidRDefault="00B6388D" w:rsidP="00B6388D">
            <w:pPr>
              <w:pStyle w:val="TAL"/>
            </w:pPr>
            <w:r w:rsidRPr="006F06C2">
              <w:t xml:space="preserve">      measId</w:t>
            </w:r>
          </w:p>
        </w:tc>
        <w:tc>
          <w:tcPr>
            <w:tcW w:w="1166" w:type="pct"/>
            <w:tcBorders>
              <w:top w:val="single" w:sz="4" w:space="0" w:color="auto"/>
              <w:bottom w:val="single" w:sz="4" w:space="0" w:color="auto"/>
            </w:tcBorders>
            <w:shd w:val="clear" w:color="auto" w:fill="auto"/>
          </w:tcPr>
          <w:p w14:paraId="2D66D292" w14:textId="77777777" w:rsidR="00B6388D" w:rsidRPr="006F06C2" w:rsidRDefault="00B6388D" w:rsidP="00B6388D">
            <w:pPr>
              <w:pStyle w:val="TAL"/>
            </w:pPr>
            <w:r w:rsidRPr="006F06C2">
              <w:t>1</w:t>
            </w:r>
          </w:p>
        </w:tc>
        <w:tc>
          <w:tcPr>
            <w:tcW w:w="648" w:type="pct"/>
            <w:tcBorders>
              <w:top w:val="single" w:sz="4" w:space="0" w:color="auto"/>
              <w:bottom w:val="single" w:sz="4" w:space="0" w:color="auto"/>
            </w:tcBorders>
            <w:shd w:val="clear" w:color="auto" w:fill="auto"/>
          </w:tcPr>
          <w:p w14:paraId="5CA8F31E" w14:textId="77777777" w:rsidR="00B6388D" w:rsidRPr="006F06C2"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5883BC0F" w14:textId="77777777" w:rsidR="00B6388D" w:rsidRPr="006F06C2" w:rsidRDefault="00B6388D" w:rsidP="00B6388D">
            <w:pPr>
              <w:pStyle w:val="TAL"/>
            </w:pPr>
          </w:p>
        </w:tc>
      </w:tr>
      <w:tr w:rsidR="00B6388D" w:rsidRPr="006F06C2" w14:paraId="184BEC17" w14:textId="77777777" w:rsidTr="00B6388D">
        <w:tc>
          <w:tcPr>
            <w:tcW w:w="2555" w:type="pct"/>
            <w:tcBorders>
              <w:top w:val="single" w:sz="4" w:space="0" w:color="auto"/>
              <w:bottom w:val="single" w:sz="4" w:space="0" w:color="auto"/>
            </w:tcBorders>
            <w:shd w:val="clear" w:color="auto" w:fill="auto"/>
          </w:tcPr>
          <w:p w14:paraId="3516DBF1" w14:textId="77777777" w:rsidR="00B6388D" w:rsidRPr="006F06C2" w:rsidRDefault="00B6388D" w:rsidP="00B6388D">
            <w:pPr>
              <w:pStyle w:val="TAL"/>
            </w:pPr>
            <w:r w:rsidRPr="006F06C2">
              <w:t xml:space="preserve">      measObjectId</w:t>
            </w:r>
          </w:p>
        </w:tc>
        <w:tc>
          <w:tcPr>
            <w:tcW w:w="1166" w:type="pct"/>
            <w:tcBorders>
              <w:top w:val="single" w:sz="4" w:space="0" w:color="auto"/>
              <w:bottom w:val="single" w:sz="4" w:space="0" w:color="auto"/>
            </w:tcBorders>
            <w:shd w:val="clear" w:color="auto" w:fill="auto"/>
          </w:tcPr>
          <w:p w14:paraId="49006EF0" w14:textId="77777777" w:rsidR="00B6388D" w:rsidRPr="006F06C2" w:rsidRDefault="00B6388D" w:rsidP="00B6388D">
            <w:pPr>
              <w:pStyle w:val="TAL"/>
            </w:pPr>
            <w:r w:rsidRPr="006F06C2">
              <w:rPr>
                <w:lang w:eastAsia="en-US"/>
              </w:rPr>
              <w:t>2</w:t>
            </w:r>
          </w:p>
        </w:tc>
        <w:tc>
          <w:tcPr>
            <w:tcW w:w="648" w:type="pct"/>
            <w:tcBorders>
              <w:top w:val="single" w:sz="4" w:space="0" w:color="auto"/>
              <w:bottom w:val="single" w:sz="4" w:space="0" w:color="auto"/>
            </w:tcBorders>
            <w:shd w:val="clear" w:color="auto" w:fill="auto"/>
          </w:tcPr>
          <w:p w14:paraId="30ACC47B" w14:textId="77777777" w:rsidR="00B6388D" w:rsidRPr="006F06C2"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6EFA6D9C" w14:textId="77777777" w:rsidR="00B6388D" w:rsidRPr="006F06C2" w:rsidRDefault="00B6388D" w:rsidP="00B6388D">
            <w:pPr>
              <w:pStyle w:val="TAL"/>
            </w:pPr>
          </w:p>
        </w:tc>
      </w:tr>
      <w:tr w:rsidR="00B6388D" w:rsidRPr="006F06C2" w14:paraId="5A9389F6" w14:textId="77777777" w:rsidTr="00B6388D">
        <w:tc>
          <w:tcPr>
            <w:tcW w:w="2555" w:type="pct"/>
            <w:tcBorders>
              <w:top w:val="single" w:sz="4" w:space="0" w:color="auto"/>
              <w:bottom w:val="single" w:sz="4" w:space="0" w:color="auto"/>
            </w:tcBorders>
            <w:shd w:val="clear" w:color="auto" w:fill="auto"/>
          </w:tcPr>
          <w:p w14:paraId="33ACEFEB" w14:textId="77777777" w:rsidR="00B6388D" w:rsidRPr="006F06C2" w:rsidRDefault="00B6388D" w:rsidP="00B6388D">
            <w:pPr>
              <w:pStyle w:val="TAL"/>
            </w:pPr>
            <w:r w:rsidRPr="006F06C2">
              <w:t xml:space="preserve">      reportConfigId</w:t>
            </w:r>
          </w:p>
        </w:tc>
        <w:tc>
          <w:tcPr>
            <w:tcW w:w="1166" w:type="pct"/>
            <w:tcBorders>
              <w:top w:val="single" w:sz="4" w:space="0" w:color="auto"/>
              <w:bottom w:val="single" w:sz="4" w:space="0" w:color="auto"/>
            </w:tcBorders>
            <w:shd w:val="clear" w:color="auto" w:fill="auto"/>
          </w:tcPr>
          <w:p w14:paraId="0C7CE1BE" w14:textId="77777777" w:rsidR="00B6388D" w:rsidRPr="006F06C2" w:rsidRDefault="00B6388D" w:rsidP="00B6388D">
            <w:pPr>
              <w:pStyle w:val="TAL"/>
            </w:pPr>
            <w:r w:rsidRPr="006F06C2">
              <w:t>ReportConfigId</w:t>
            </w:r>
          </w:p>
        </w:tc>
        <w:tc>
          <w:tcPr>
            <w:tcW w:w="648" w:type="pct"/>
            <w:tcBorders>
              <w:top w:val="single" w:sz="4" w:space="0" w:color="auto"/>
              <w:bottom w:val="single" w:sz="4" w:space="0" w:color="auto"/>
            </w:tcBorders>
            <w:shd w:val="clear" w:color="auto" w:fill="auto"/>
          </w:tcPr>
          <w:p w14:paraId="2DECE18F" w14:textId="77777777" w:rsidR="00B6388D" w:rsidRPr="006F06C2"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7395F2E1" w14:textId="77777777" w:rsidR="00B6388D" w:rsidRPr="006F06C2" w:rsidRDefault="00B6388D" w:rsidP="00B6388D">
            <w:pPr>
              <w:pStyle w:val="TAL"/>
            </w:pPr>
          </w:p>
        </w:tc>
      </w:tr>
      <w:tr w:rsidR="00B6388D" w:rsidRPr="006F06C2" w14:paraId="6C91126C" w14:textId="77777777" w:rsidTr="00F2163A">
        <w:tc>
          <w:tcPr>
            <w:tcW w:w="2555" w:type="pct"/>
            <w:tcBorders>
              <w:top w:val="single" w:sz="4" w:space="0" w:color="auto"/>
              <w:bottom w:val="single" w:sz="4" w:space="0" w:color="auto"/>
            </w:tcBorders>
            <w:shd w:val="clear" w:color="auto" w:fill="auto"/>
          </w:tcPr>
          <w:p w14:paraId="692095AE" w14:textId="77777777" w:rsidR="00B6388D" w:rsidRPr="006F06C2" w:rsidRDefault="00B6388D" w:rsidP="00B6388D">
            <w:pPr>
              <w:pStyle w:val="TAL"/>
              <w:rPr>
                <w:lang w:eastAsia="zh-CN"/>
              </w:rPr>
            </w:pPr>
            <w:r w:rsidRPr="006F06C2">
              <w:t xml:space="preserve">    </w:t>
            </w:r>
            <w:r w:rsidRPr="006F06C2">
              <w:rPr>
                <w:lang w:eastAsia="zh-CN"/>
              </w:rPr>
              <w:t>}</w:t>
            </w:r>
          </w:p>
        </w:tc>
        <w:tc>
          <w:tcPr>
            <w:tcW w:w="1166" w:type="pct"/>
            <w:tcBorders>
              <w:top w:val="single" w:sz="4" w:space="0" w:color="auto"/>
              <w:bottom w:val="single" w:sz="4" w:space="0" w:color="auto"/>
            </w:tcBorders>
            <w:shd w:val="clear" w:color="auto" w:fill="auto"/>
          </w:tcPr>
          <w:p w14:paraId="221B22F5"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0618D651"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01E29594" w14:textId="77777777" w:rsidR="00B6388D" w:rsidRPr="006F06C2" w:rsidRDefault="00B6388D" w:rsidP="00B6388D">
            <w:pPr>
              <w:pStyle w:val="TAL"/>
            </w:pPr>
          </w:p>
        </w:tc>
      </w:tr>
      <w:tr w:rsidR="00B6388D" w:rsidRPr="006F06C2" w14:paraId="2F7D82A6" w14:textId="77777777" w:rsidTr="00B6388D">
        <w:tc>
          <w:tcPr>
            <w:tcW w:w="2555" w:type="pct"/>
            <w:tcBorders>
              <w:top w:val="single" w:sz="4" w:space="0" w:color="auto"/>
              <w:bottom w:val="single" w:sz="4" w:space="0" w:color="auto"/>
            </w:tcBorders>
            <w:shd w:val="clear" w:color="auto" w:fill="auto"/>
          </w:tcPr>
          <w:p w14:paraId="147CBA44" w14:textId="77777777" w:rsidR="00B6388D" w:rsidRPr="006F06C2" w:rsidRDefault="00B6388D" w:rsidP="00B6388D">
            <w:pPr>
              <w:pStyle w:val="TAL"/>
            </w:pPr>
            <w:r w:rsidRPr="006F06C2">
              <w:t xml:space="preserve">  }</w:t>
            </w:r>
          </w:p>
        </w:tc>
        <w:tc>
          <w:tcPr>
            <w:tcW w:w="1166" w:type="pct"/>
            <w:tcBorders>
              <w:top w:val="single" w:sz="4" w:space="0" w:color="auto"/>
              <w:bottom w:val="single" w:sz="4" w:space="0" w:color="auto"/>
            </w:tcBorders>
            <w:shd w:val="clear" w:color="auto" w:fill="auto"/>
          </w:tcPr>
          <w:p w14:paraId="10028505" w14:textId="77777777" w:rsidR="00B6388D" w:rsidRPr="006F06C2" w:rsidRDefault="00B6388D" w:rsidP="00B6388D">
            <w:pPr>
              <w:pStyle w:val="TAL"/>
            </w:pPr>
          </w:p>
        </w:tc>
        <w:tc>
          <w:tcPr>
            <w:tcW w:w="648" w:type="pct"/>
            <w:tcBorders>
              <w:top w:val="single" w:sz="4" w:space="0" w:color="auto"/>
              <w:bottom w:val="single" w:sz="4" w:space="0" w:color="auto"/>
            </w:tcBorders>
            <w:shd w:val="clear" w:color="auto" w:fill="auto"/>
          </w:tcPr>
          <w:p w14:paraId="4BB5BAC7"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15CB3358" w14:textId="77777777" w:rsidR="00B6388D" w:rsidRPr="006F06C2" w:rsidRDefault="00B6388D" w:rsidP="00B6388D">
            <w:pPr>
              <w:pStyle w:val="TAL"/>
            </w:pPr>
          </w:p>
        </w:tc>
      </w:tr>
      <w:tr w:rsidR="00B6388D" w:rsidRPr="006F06C2" w14:paraId="13288346" w14:textId="77777777" w:rsidTr="00B6388D">
        <w:tc>
          <w:tcPr>
            <w:tcW w:w="2555" w:type="pct"/>
            <w:tcBorders>
              <w:top w:val="single" w:sz="4" w:space="0" w:color="auto"/>
              <w:bottom w:val="single" w:sz="4" w:space="0" w:color="auto"/>
            </w:tcBorders>
            <w:shd w:val="clear" w:color="auto" w:fill="auto"/>
          </w:tcPr>
          <w:p w14:paraId="7D09DF4F" w14:textId="77777777" w:rsidR="00B6388D" w:rsidRPr="006F06C2" w:rsidRDefault="00B6388D" w:rsidP="00B6388D">
            <w:pPr>
              <w:pStyle w:val="TAL"/>
            </w:pPr>
            <w:r w:rsidRPr="006F06C2">
              <w:t xml:space="preserve">  quantityConfig</w:t>
            </w:r>
          </w:p>
        </w:tc>
        <w:tc>
          <w:tcPr>
            <w:tcW w:w="1166" w:type="pct"/>
            <w:tcBorders>
              <w:top w:val="single" w:sz="4" w:space="0" w:color="auto"/>
              <w:bottom w:val="single" w:sz="4" w:space="0" w:color="auto"/>
            </w:tcBorders>
            <w:shd w:val="clear" w:color="auto" w:fill="auto"/>
          </w:tcPr>
          <w:p w14:paraId="7EC8E510" w14:textId="77777777" w:rsidR="00B6388D" w:rsidRPr="006F06C2" w:rsidRDefault="00B6388D" w:rsidP="00B6388D">
            <w:pPr>
              <w:pStyle w:val="TAL"/>
            </w:pPr>
            <w:r w:rsidRPr="006F06C2">
              <w:t>QuantityConfig with condition INTER-RAT</w:t>
            </w:r>
          </w:p>
        </w:tc>
        <w:tc>
          <w:tcPr>
            <w:tcW w:w="648" w:type="pct"/>
            <w:tcBorders>
              <w:top w:val="single" w:sz="4" w:space="0" w:color="auto"/>
              <w:bottom w:val="single" w:sz="4" w:space="0" w:color="auto"/>
            </w:tcBorders>
            <w:shd w:val="clear" w:color="auto" w:fill="auto"/>
          </w:tcPr>
          <w:p w14:paraId="7C089151" w14:textId="77777777" w:rsidR="00B6388D" w:rsidRPr="006F06C2" w:rsidRDefault="00B6388D" w:rsidP="00B6388D">
            <w:pPr>
              <w:pStyle w:val="TAL"/>
            </w:pPr>
          </w:p>
        </w:tc>
        <w:tc>
          <w:tcPr>
            <w:tcW w:w="631" w:type="pct"/>
            <w:tcBorders>
              <w:top w:val="single" w:sz="4" w:space="0" w:color="auto"/>
              <w:bottom w:val="single" w:sz="4" w:space="0" w:color="auto"/>
            </w:tcBorders>
            <w:shd w:val="clear" w:color="auto" w:fill="auto"/>
          </w:tcPr>
          <w:p w14:paraId="6FBBD007" w14:textId="77777777" w:rsidR="00B6388D" w:rsidRPr="006F06C2" w:rsidRDefault="00B6388D" w:rsidP="00B6388D">
            <w:pPr>
              <w:pStyle w:val="TAL"/>
            </w:pPr>
          </w:p>
        </w:tc>
      </w:tr>
      <w:tr w:rsidR="00B6388D" w:rsidRPr="006F06C2" w14:paraId="54B35102" w14:textId="77777777" w:rsidTr="00B6388D">
        <w:tc>
          <w:tcPr>
            <w:tcW w:w="2555" w:type="pct"/>
            <w:tcBorders>
              <w:top w:val="single" w:sz="4" w:space="0" w:color="auto"/>
              <w:bottom w:val="single" w:sz="4" w:space="0" w:color="auto"/>
            </w:tcBorders>
            <w:shd w:val="clear" w:color="auto" w:fill="auto"/>
          </w:tcPr>
          <w:p w14:paraId="1440C91B" w14:textId="77777777" w:rsidR="00B6388D" w:rsidRPr="006F06C2" w:rsidRDefault="00B6388D" w:rsidP="00B6388D">
            <w:pPr>
              <w:pStyle w:val="TAL"/>
            </w:pPr>
            <w:r w:rsidRPr="006F06C2">
              <w:t xml:space="preserve">  </w:t>
            </w:r>
            <w:r w:rsidRPr="006F06C2">
              <w:rPr>
                <w:lang w:eastAsia="en-US"/>
              </w:rPr>
              <w:t>measGapConfig</w:t>
            </w:r>
          </w:p>
        </w:tc>
        <w:tc>
          <w:tcPr>
            <w:tcW w:w="1166" w:type="pct"/>
            <w:tcBorders>
              <w:top w:val="single" w:sz="4" w:space="0" w:color="auto"/>
              <w:bottom w:val="single" w:sz="4" w:space="0" w:color="auto"/>
            </w:tcBorders>
            <w:shd w:val="clear" w:color="auto" w:fill="auto"/>
          </w:tcPr>
          <w:p w14:paraId="146FDEE3" w14:textId="77777777" w:rsidR="00B6388D" w:rsidRPr="006F06C2" w:rsidRDefault="00B6388D" w:rsidP="00B6388D">
            <w:pPr>
              <w:pStyle w:val="TAL"/>
              <w:rPr>
                <w:lang w:eastAsia="zh-CN"/>
              </w:rPr>
            </w:pPr>
            <w:r w:rsidRPr="006F06C2">
              <w:rPr>
                <w:lang w:eastAsia="zh-CN"/>
              </w:rPr>
              <w:t>MeasGapConfig</w:t>
            </w:r>
          </w:p>
        </w:tc>
        <w:tc>
          <w:tcPr>
            <w:tcW w:w="648" w:type="pct"/>
            <w:tcBorders>
              <w:top w:val="single" w:sz="4" w:space="0" w:color="auto"/>
              <w:bottom w:val="single" w:sz="4" w:space="0" w:color="auto"/>
            </w:tcBorders>
            <w:shd w:val="clear" w:color="auto" w:fill="auto"/>
          </w:tcPr>
          <w:p w14:paraId="22C66848" w14:textId="77777777" w:rsidR="00B6388D" w:rsidRPr="006F06C2" w:rsidRDefault="00B6388D" w:rsidP="00B6388D">
            <w:pPr>
              <w:pStyle w:val="TAL"/>
            </w:pPr>
            <w:r w:rsidRPr="006F06C2">
              <w:t>Table 8.1.3.2.3.3.3-6</w:t>
            </w:r>
          </w:p>
        </w:tc>
        <w:tc>
          <w:tcPr>
            <w:tcW w:w="631" w:type="pct"/>
            <w:tcBorders>
              <w:top w:val="single" w:sz="4" w:space="0" w:color="auto"/>
              <w:bottom w:val="single" w:sz="4" w:space="0" w:color="auto"/>
            </w:tcBorders>
            <w:shd w:val="clear" w:color="auto" w:fill="auto"/>
          </w:tcPr>
          <w:p w14:paraId="309B6660" w14:textId="77777777" w:rsidR="00B6388D" w:rsidRPr="006F06C2" w:rsidRDefault="00B6388D" w:rsidP="00B6388D">
            <w:pPr>
              <w:pStyle w:val="TAL"/>
            </w:pPr>
          </w:p>
        </w:tc>
      </w:tr>
      <w:tr w:rsidR="00B6388D" w:rsidRPr="006F06C2" w14:paraId="616CE274" w14:textId="77777777" w:rsidTr="00B6388D">
        <w:tc>
          <w:tcPr>
            <w:tcW w:w="2555" w:type="pct"/>
            <w:tcBorders>
              <w:top w:val="single" w:sz="4" w:space="0" w:color="auto"/>
            </w:tcBorders>
            <w:shd w:val="clear" w:color="auto" w:fill="auto"/>
          </w:tcPr>
          <w:p w14:paraId="7E379549" w14:textId="77777777" w:rsidR="00B6388D" w:rsidRPr="006F06C2" w:rsidRDefault="00B6388D" w:rsidP="00B6388D">
            <w:pPr>
              <w:pStyle w:val="TAL"/>
            </w:pPr>
            <w:r w:rsidRPr="006F06C2">
              <w:t>}</w:t>
            </w:r>
          </w:p>
        </w:tc>
        <w:tc>
          <w:tcPr>
            <w:tcW w:w="1166" w:type="pct"/>
            <w:tcBorders>
              <w:top w:val="single" w:sz="4" w:space="0" w:color="auto"/>
            </w:tcBorders>
            <w:shd w:val="clear" w:color="auto" w:fill="auto"/>
          </w:tcPr>
          <w:p w14:paraId="35671060" w14:textId="77777777" w:rsidR="00B6388D" w:rsidRPr="006F06C2" w:rsidRDefault="00B6388D" w:rsidP="00B6388D">
            <w:pPr>
              <w:pStyle w:val="TAL"/>
            </w:pPr>
          </w:p>
        </w:tc>
        <w:tc>
          <w:tcPr>
            <w:tcW w:w="648" w:type="pct"/>
            <w:tcBorders>
              <w:top w:val="single" w:sz="4" w:space="0" w:color="auto"/>
            </w:tcBorders>
            <w:shd w:val="clear" w:color="auto" w:fill="auto"/>
          </w:tcPr>
          <w:p w14:paraId="4DEBFA48" w14:textId="77777777" w:rsidR="00B6388D" w:rsidRPr="006F06C2" w:rsidRDefault="00B6388D" w:rsidP="00B6388D">
            <w:pPr>
              <w:pStyle w:val="TAL"/>
            </w:pPr>
          </w:p>
        </w:tc>
        <w:tc>
          <w:tcPr>
            <w:tcW w:w="631" w:type="pct"/>
            <w:tcBorders>
              <w:top w:val="single" w:sz="4" w:space="0" w:color="auto"/>
            </w:tcBorders>
            <w:shd w:val="clear" w:color="auto" w:fill="auto"/>
          </w:tcPr>
          <w:p w14:paraId="70ED79F7" w14:textId="77777777" w:rsidR="00B6388D" w:rsidRPr="006F06C2" w:rsidRDefault="00B6388D" w:rsidP="00B6388D">
            <w:pPr>
              <w:pStyle w:val="TAL"/>
            </w:pPr>
          </w:p>
        </w:tc>
      </w:tr>
    </w:tbl>
    <w:p w14:paraId="2938615F" w14:textId="77777777" w:rsidR="00336385" w:rsidRPr="006F06C2" w:rsidRDefault="00336385" w:rsidP="00336385"/>
    <w:p w14:paraId="72FC3C32" w14:textId="77777777" w:rsidR="00336385" w:rsidRPr="006F06C2" w:rsidRDefault="00336385" w:rsidP="00336385">
      <w:pPr>
        <w:pStyle w:val="TH"/>
        <w:rPr>
          <w:i/>
        </w:rPr>
      </w:pPr>
      <w:r w:rsidRPr="006F06C2">
        <w:t xml:space="preserve">Table 8.1.3.2.3.3.3-3: </w:t>
      </w:r>
      <w:r w:rsidRPr="006F06C2">
        <w:rPr>
          <w:i/>
        </w:rPr>
        <w:t>MeasObjectNR</w:t>
      </w:r>
      <w:r w:rsidRPr="006F06C2">
        <w:t>-f1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6F06C2" w14:paraId="3EA3A066" w14:textId="77777777" w:rsidTr="00EF6F75">
        <w:tc>
          <w:tcPr>
            <w:tcW w:w="9747" w:type="dxa"/>
            <w:gridSpan w:val="4"/>
          </w:tcPr>
          <w:p w14:paraId="519E3D54" w14:textId="77777777" w:rsidR="00336385" w:rsidRPr="006F06C2" w:rsidRDefault="00336385" w:rsidP="00EF6F75">
            <w:pPr>
              <w:pStyle w:val="TAH"/>
              <w:jc w:val="left"/>
              <w:rPr>
                <w:b w:val="0"/>
                <w:lang w:eastAsia="en-US"/>
              </w:rPr>
            </w:pPr>
            <w:r w:rsidRPr="006F06C2">
              <w:rPr>
                <w:b w:val="0"/>
                <w:lang w:eastAsia="en-US"/>
              </w:rPr>
              <w:t xml:space="preserve">Derivation Path: TS 38.508-1 [4], Table </w:t>
            </w:r>
            <w:r w:rsidR="00CC07C5" w:rsidRPr="006F06C2">
              <w:rPr>
                <w:b w:val="0"/>
                <w:lang w:eastAsia="en-US"/>
              </w:rPr>
              <w:t>4.6.3-76</w:t>
            </w:r>
          </w:p>
        </w:tc>
      </w:tr>
      <w:tr w:rsidR="00336385" w:rsidRPr="006F06C2" w14:paraId="6BDC1332" w14:textId="77777777" w:rsidTr="00EF6F75">
        <w:tc>
          <w:tcPr>
            <w:tcW w:w="4535" w:type="dxa"/>
          </w:tcPr>
          <w:p w14:paraId="264D3D93" w14:textId="77777777" w:rsidR="00336385" w:rsidRPr="006F06C2" w:rsidRDefault="00336385" w:rsidP="00EF6F75">
            <w:pPr>
              <w:pStyle w:val="TAH"/>
              <w:rPr>
                <w:lang w:eastAsia="en-US"/>
              </w:rPr>
            </w:pPr>
            <w:r w:rsidRPr="006F06C2">
              <w:rPr>
                <w:lang w:eastAsia="en-US"/>
              </w:rPr>
              <w:t>Information Element</w:t>
            </w:r>
          </w:p>
        </w:tc>
        <w:tc>
          <w:tcPr>
            <w:tcW w:w="2267" w:type="dxa"/>
          </w:tcPr>
          <w:p w14:paraId="7C40060B" w14:textId="77777777" w:rsidR="00336385" w:rsidRPr="006F06C2" w:rsidRDefault="00336385" w:rsidP="00EF6F75">
            <w:pPr>
              <w:pStyle w:val="TAH"/>
              <w:rPr>
                <w:lang w:eastAsia="en-US"/>
              </w:rPr>
            </w:pPr>
            <w:r w:rsidRPr="006F06C2">
              <w:rPr>
                <w:lang w:eastAsia="en-US"/>
              </w:rPr>
              <w:t>Value/remark</w:t>
            </w:r>
          </w:p>
        </w:tc>
        <w:tc>
          <w:tcPr>
            <w:tcW w:w="1700" w:type="dxa"/>
          </w:tcPr>
          <w:p w14:paraId="3F34C570" w14:textId="77777777" w:rsidR="00336385" w:rsidRPr="006F06C2" w:rsidRDefault="00336385" w:rsidP="00EF6F75">
            <w:pPr>
              <w:pStyle w:val="TAH"/>
              <w:rPr>
                <w:lang w:eastAsia="en-US"/>
              </w:rPr>
            </w:pPr>
            <w:r w:rsidRPr="006F06C2">
              <w:rPr>
                <w:lang w:eastAsia="en-US"/>
              </w:rPr>
              <w:t>Comment</w:t>
            </w:r>
          </w:p>
        </w:tc>
        <w:tc>
          <w:tcPr>
            <w:tcW w:w="1245" w:type="dxa"/>
          </w:tcPr>
          <w:p w14:paraId="668733D3" w14:textId="77777777" w:rsidR="00336385" w:rsidRPr="006F06C2" w:rsidRDefault="00336385" w:rsidP="00EF6F75">
            <w:pPr>
              <w:pStyle w:val="TAH"/>
              <w:rPr>
                <w:lang w:eastAsia="en-US"/>
              </w:rPr>
            </w:pPr>
            <w:r w:rsidRPr="006F06C2">
              <w:rPr>
                <w:lang w:eastAsia="en-US"/>
              </w:rPr>
              <w:t>Condition</w:t>
            </w:r>
          </w:p>
        </w:tc>
      </w:tr>
      <w:tr w:rsidR="00336385" w:rsidRPr="006F06C2" w14:paraId="3FED7B24" w14:textId="77777777" w:rsidTr="00EF6F75">
        <w:tc>
          <w:tcPr>
            <w:tcW w:w="4535" w:type="dxa"/>
          </w:tcPr>
          <w:p w14:paraId="74D9546E" w14:textId="77777777" w:rsidR="00336385" w:rsidRPr="006F06C2" w:rsidRDefault="00336385" w:rsidP="00EF6F75">
            <w:pPr>
              <w:pStyle w:val="TAL"/>
              <w:rPr>
                <w:lang w:eastAsia="en-US"/>
              </w:rPr>
            </w:pPr>
            <w:r w:rsidRPr="006F06C2">
              <w:rPr>
                <w:lang w:eastAsia="en-US"/>
              </w:rPr>
              <w:t xml:space="preserve">MeasObjectNR::= </w:t>
            </w:r>
            <w:r w:rsidRPr="006F06C2">
              <w:rPr>
                <w:snapToGrid w:val="0"/>
                <w:lang w:eastAsia="en-US"/>
              </w:rPr>
              <w:t xml:space="preserve">SEQUENCE </w:t>
            </w:r>
            <w:r w:rsidRPr="006F06C2">
              <w:rPr>
                <w:lang w:eastAsia="en-US"/>
              </w:rPr>
              <w:t>{</w:t>
            </w:r>
          </w:p>
        </w:tc>
        <w:tc>
          <w:tcPr>
            <w:tcW w:w="2267" w:type="dxa"/>
          </w:tcPr>
          <w:p w14:paraId="5088F61F" w14:textId="77777777" w:rsidR="00336385" w:rsidRPr="006F06C2" w:rsidRDefault="00336385" w:rsidP="00EF6F75">
            <w:pPr>
              <w:pStyle w:val="TAL"/>
              <w:rPr>
                <w:lang w:eastAsia="en-US"/>
              </w:rPr>
            </w:pPr>
          </w:p>
        </w:tc>
        <w:tc>
          <w:tcPr>
            <w:tcW w:w="1700" w:type="dxa"/>
          </w:tcPr>
          <w:p w14:paraId="3156EE56" w14:textId="77777777" w:rsidR="00336385" w:rsidRPr="006F06C2" w:rsidRDefault="00336385" w:rsidP="00EF6F75">
            <w:pPr>
              <w:pStyle w:val="TAL"/>
              <w:rPr>
                <w:lang w:eastAsia="en-US"/>
              </w:rPr>
            </w:pPr>
          </w:p>
        </w:tc>
        <w:tc>
          <w:tcPr>
            <w:tcW w:w="1245" w:type="dxa"/>
          </w:tcPr>
          <w:p w14:paraId="6F02225F" w14:textId="77777777" w:rsidR="00336385" w:rsidRPr="006F06C2" w:rsidRDefault="00336385" w:rsidP="00EF6F75">
            <w:pPr>
              <w:pStyle w:val="TAL"/>
              <w:rPr>
                <w:lang w:eastAsia="en-US"/>
              </w:rPr>
            </w:pPr>
          </w:p>
        </w:tc>
      </w:tr>
      <w:tr w:rsidR="00336385" w:rsidRPr="006F06C2" w14:paraId="62046A17" w14:textId="77777777" w:rsidTr="00EF6F75">
        <w:tc>
          <w:tcPr>
            <w:tcW w:w="4535" w:type="dxa"/>
          </w:tcPr>
          <w:p w14:paraId="1499EBD2" w14:textId="77777777" w:rsidR="00336385" w:rsidRPr="006F06C2" w:rsidRDefault="00336385" w:rsidP="00EF6F75">
            <w:pPr>
              <w:pStyle w:val="TAL"/>
              <w:rPr>
                <w:lang w:eastAsia="en-US"/>
              </w:rPr>
            </w:pPr>
            <w:r w:rsidRPr="006F06C2">
              <w:rPr>
                <w:lang w:eastAsia="en-US"/>
              </w:rPr>
              <w:t xml:space="preserve">  ssbFrequency</w:t>
            </w:r>
          </w:p>
        </w:tc>
        <w:tc>
          <w:tcPr>
            <w:tcW w:w="2267" w:type="dxa"/>
          </w:tcPr>
          <w:p w14:paraId="6FF8A5A9" w14:textId="77777777" w:rsidR="00336385" w:rsidRPr="006F06C2" w:rsidRDefault="00336385" w:rsidP="00EF6F75">
            <w:pPr>
              <w:pStyle w:val="TAL"/>
              <w:rPr>
                <w:lang w:eastAsia="en-US"/>
              </w:rPr>
            </w:pPr>
            <w:r w:rsidRPr="006F06C2">
              <w:rPr>
                <w:lang w:eastAsia="en-US"/>
              </w:rPr>
              <w:t>Downlink ARFCN of NR cell 1 SSB</w:t>
            </w:r>
          </w:p>
        </w:tc>
        <w:tc>
          <w:tcPr>
            <w:tcW w:w="1700" w:type="dxa"/>
          </w:tcPr>
          <w:p w14:paraId="30F84473" w14:textId="77777777" w:rsidR="00336385" w:rsidRPr="006F06C2" w:rsidRDefault="00336385" w:rsidP="00EF6F75">
            <w:pPr>
              <w:pStyle w:val="TAL"/>
              <w:rPr>
                <w:lang w:eastAsia="en-US"/>
              </w:rPr>
            </w:pPr>
          </w:p>
        </w:tc>
        <w:tc>
          <w:tcPr>
            <w:tcW w:w="1245" w:type="dxa"/>
          </w:tcPr>
          <w:p w14:paraId="3F66B396" w14:textId="77777777" w:rsidR="00336385" w:rsidRPr="006F06C2" w:rsidRDefault="00336385" w:rsidP="00EF6F75">
            <w:pPr>
              <w:pStyle w:val="TAL"/>
              <w:rPr>
                <w:lang w:eastAsia="en-US"/>
              </w:rPr>
            </w:pPr>
          </w:p>
        </w:tc>
      </w:tr>
      <w:tr w:rsidR="00A756EB" w:rsidRPr="006F06C2" w14:paraId="2DEE6B44" w14:textId="77777777" w:rsidTr="00EF6F75">
        <w:tc>
          <w:tcPr>
            <w:tcW w:w="4535" w:type="dxa"/>
          </w:tcPr>
          <w:p w14:paraId="5E66E412" w14:textId="77777777" w:rsidR="00A756EB" w:rsidRPr="006F06C2" w:rsidRDefault="00A756EB" w:rsidP="00A756EB">
            <w:pPr>
              <w:pStyle w:val="TAL"/>
              <w:rPr>
                <w:lang w:eastAsia="en-US"/>
              </w:rPr>
            </w:pPr>
            <w:r w:rsidRPr="006F06C2">
              <w:t xml:space="preserve">  absThreshSS-BlocksConsolidation</w:t>
            </w:r>
          </w:p>
        </w:tc>
        <w:tc>
          <w:tcPr>
            <w:tcW w:w="2267" w:type="dxa"/>
          </w:tcPr>
          <w:p w14:paraId="2C488013" w14:textId="77777777" w:rsidR="00A756EB" w:rsidRPr="006F06C2" w:rsidRDefault="00A756EB" w:rsidP="00A756EB">
            <w:pPr>
              <w:pStyle w:val="TAL"/>
              <w:rPr>
                <w:lang w:eastAsia="en-US"/>
              </w:rPr>
            </w:pPr>
            <w:r w:rsidRPr="006F06C2">
              <w:t>Not present</w:t>
            </w:r>
          </w:p>
        </w:tc>
        <w:tc>
          <w:tcPr>
            <w:tcW w:w="1700" w:type="dxa"/>
          </w:tcPr>
          <w:p w14:paraId="74662434" w14:textId="77777777" w:rsidR="00A756EB" w:rsidRPr="006F06C2" w:rsidRDefault="00A756EB" w:rsidP="00A756EB">
            <w:pPr>
              <w:pStyle w:val="TAL"/>
              <w:rPr>
                <w:lang w:eastAsia="en-US"/>
              </w:rPr>
            </w:pPr>
          </w:p>
        </w:tc>
        <w:tc>
          <w:tcPr>
            <w:tcW w:w="1245" w:type="dxa"/>
          </w:tcPr>
          <w:p w14:paraId="0D87CDCA" w14:textId="77777777" w:rsidR="00A756EB" w:rsidRPr="006F06C2" w:rsidRDefault="00A756EB" w:rsidP="00A756EB">
            <w:pPr>
              <w:pStyle w:val="TAL"/>
              <w:rPr>
                <w:lang w:eastAsia="en-US"/>
              </w:rPr>
            </w:pPr>
          </w:p>
        </w:tc>
      </w:tr>
      <w:tr w:rsidR="00336385" w:rsidRPr="006F06C2" w14:paraId="5B19EDE9" w14:textId="77777777" w:rsidTr="00EF6F75">
        <w:tc>
          <w:tcPr>
            <w:tcW w:w="4535" w:type="dxa"/>
          </w:tcPr>
          <w:p w14:paraId="2E95E1FA" w14:textId="77777777" w:rsidR="00336385" w:rsidRPr="006F06C2" w:rsidRDefault="00336385" w:rsidP="00EF6F75">
            <w:pPr>
              <w:pStyle w:val="TAL"/>
              <w:rPr>
                <w:lang w:eastAsia="en-US"/>
              </w:rPr>
            </w:pPr>
            <w:r w:rsidRPr="006F06C2">
              <w:rPr>
                <w:lang w:eastAsia="en-US"/>
              </w:rPr>
              <w:t>}</w:t>
            </w:r>
          </w:p>
        </w:tc>
        <w:tc>
          <w:tcPr>
            <w:tcW w:w="2267" w:type="dxa"/>
          </w:tcPr>
          <w:p w14:paraId="470AF83B" w14:textId="77777777" w:rsidR="00336385" w:rsidRPr="006F06C2" w:rsidRDefault="00336385" w:rsidP="00EF6F75">
            <w:pPr>
              <w:pStyle w:val="TAL"/>
              <w:rPr>
                <w:lang w:eastAsia="en-US"/>
              </w:rPr>
            </w:pPr>
          </w:p>
        </w:tc>
        <w:tc>
          <w:tcPr>
            <w:tcW w:w="1700" w:type="dxa"/>
          </w:tcPr>
          <w:p w14:paraId="0AE1C30F" w14:textId="77777777" w:rsidR="00336385" w:rsidRPr="006F06C2" w:rsidRDefault="00336385" w:rsidP="00EF6F75">
            <w:pPr>
              <w:pStyle w:val="TAL"/>
              <w:rPr>
                <w:lang w:eastAsia="en-US"/>
              </w:rPr>
            </w:pPr>
          </w:p>
        </w:tc>
        <w:tc>
          <w:tcPr>
            <w:tcW w:w="1245" w:type="dxa"/>
          </w:tcPr>
          <w:p w14:paraId="1204BED7" w14:textId="77777777" w:rsidR="00336385" w:rsidRPr="006F06C2" w:rsidRDefault="00336385" w:rsidP="00EF6F75">
            <w:pPr>
              <w:pStyle w:val="TAL"/>
              <w:rPr>
                <w:lang w:eastAsia="en-US"/>
              </w:rPr>
            </w:pPr>
          </w:p>
        </w:tc>
      </w:tr>
    </w:tbl>
    <w:p w14:paraId="0CC8D924" w14:textId="77777777" w:rsidR="00336385" w:rsidRPr="006F06C2" w:rsidRDefault="00336385" w:rsidP="00336385"/>
    <w:p w14:paraId="103EF739" w14:textId="77777777" w:rsidR="00336385" w:rsidRPr="006F06C2" w:rsidRDefault="00336385" w:rsidP="00336385">
      <w:pPr>
        <w:pStyle w:val="TH"/>
        <w:rPr>
          <w:i/>
        </w:rPr>
      </w:pPr>
      <w:r w:rsidRPr="006F06C2">
        <w:t xml:space="preserve">Table 8.1.3.2.3.3.3-4: </w:t>
      </w:r>
      <w:r w:rsidRPr="006F06C2">
        <w:rPr>
          <w:i/>
        </w:rPr>
        <w:t>MeasObjectEUTRA-f2</w:t>
      </w:r>
      <w:r w:rsidRPr="006F06C2">
        <w:t xml:space="preserve">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6F06C2" w14:paraId="210C4344" w14:textId="77777777" w:rsidTr="00EF6F75">
        <w:tc>
          <w:tcPr>
            <w:tcW w:w="9747" w:type="dxa"/>
            <w:gridSpan w:val="4"/>
          </w:tcPr>
          <w:p w14:paraId="5A9F0193" w14:textId="77777777" w:rsidR="00336385" w:rsidRPr="006F06C2" w:rsidRDefault="00336385" w:rsidP="00EF6F75">
            <w:pPr>
              <w:pStyle w:val="TAH"/>
              <w:jc w:val="left"/>
              <w:rPr>
                <w:b w:val="0"/>
                <w:lang w:eastAsia="en-US"/>
              </w:rPr>
            </w:pPr>
            <w:r w:rsidRPr="006F06C2">
              <w:rPr>
                <w:b w:val="0"/>
                <w:lang w:eastAsia="en-US"/>
              </w:rPr>
              <w:t xml:space="preserve">Derivation Path: TS </w:t>
            </w:r>
            <w:r w:rsidR="00453116" w:rsidRPr="006F06C2">
              <w:rPr>
                <w:b w:val="0"/>
              </w:rPr>
              <w:t>38.508-1 [4], Table 4.6.3-74</w:t>
            </w:r>
          </w:p>
        </w:tc>
      </w:tr>
      <w:tr w:rsidR="00336385" w:rsidRPr="006F06C2" w14:paraId="724E9F22" w14:textId="77777777" w:rsidTr="00EF6F75">
        <w:tc>
          <w:tcPr>
            <w:tcW w:w="4535" w:type="dxa"/>
          </w:tcPr>
          <w:p w14:paraId="6E7D3987" w14:textId="77777777" w:rsidR="00336385" w:rsidRPr="006F06C2" w:rsidRDefault="00336385" w:rsidP="00EF6F75">
            <w:pPr>
              <w:pStyle w:val="TAH"/>
              <w:rPr>
                <w:lang w:eastAsia="en-US"/>
              </w:rPr>
            </w:pPr>
            <w:r w:rsidRPr="006F06C2">
              <w:rPr>
                <w:lang w:eastAsia="en-US"/>
              </w:rPr>
              <w:t>Information Element</w:t>
            </w:r>
          </w:p>
        </w:tc>
        <w:tc>
          <w:tcPr>
            <w:tcW w:w="2267" w:type="dxa"/>
          </w:tcPr>
          <w:p w14:paraId="5514E83A" w14:textId="77777777" w:rsidR="00336385" w:rsidRPr="006F06C2" w:rsidRDefault="00336385" w:rsidP="00EF6F75">
            <w:pPr>
              <w:pStyle w:val="TAH"/>
              <w:rPr>
                <w:lang w:eastAsia="en-US"/>
              </w:rPr>
            </w:pPr>
            <w:r w:rsidRPr="006F06C2">
              <w:rPr>
                <w:lang w:eastAsia="en-US"/>
              </w:rPr>
              <w:t>Value/remark</w:t>
            </w:r>
          </w:p>
        </w:tc>
        <w:tc>
          <w:tcPr>
            <w:tcW w:w="1700" w:type="dxa"/>
          </w:tcPr>
          <w:p w14:paraId="1E1DE066" w14:textId="77777777" w:rsidR="00336385" w:rsidRPr="006F06C2" w:rsidRDefault="00336385" w:rsidP="00EF6F75">
            <w:pPr>
              <w:pStyle w:val="TAH"/>
              <w:rPr>
                <w:lang w:eastAsia="en-US"/>
              </w:rPr>
            </w:pPr>
            <w:r w:rsidRPr="006F06C2">
              <w:rPr>
                <w:lang w:eastAsia="en-US"/>
              </w:rPr>
              <w:t>Comment</w:t>
            </w:r>
          </w:p>
        </w:tc>
        <w:tc>
          <w:tcPr>
            <w:tcW w:w="1245" w:type="dxa"/>
          </w:tcPr>
          <w:p w14:paraId="7B366F09" w14:textId="77777777" w:rsidR="00336385" w:rsidRPr="006F06C2" w:rsidRDefault="00336385" w:rsidP="00EF6F75">
            <w:pPr>
              <w:pStyle w:val="TAH"/>
              <w:rPr>
                <w:lang w:eastAsia="en-US"/>
              </w:rPr>
            </w:pPr>
            <w:r w:rsidRPr="006F06C2">
              <w:rPr>
                <w:lang w:eastAsia="en-US"/>
              </w:rPr>
              <w:t>Condition</w:t>
            </w:r>
          </w:p>
        </w:tc>
      </w:tr>
      <w:tr w:rsidR="00336385" w:rsidRPr="006F06C2" w14:paraId="1CEB1F54" w14:textId="77777777" w:rsidTr="00EF6F75">
        <w:tc>
          <w:tcPr>
            <w:tcW w:w="4535" w:type="dxa"/>
          </w:tcPr>
          <w:p w14:paraId="4D3BC6B9" w14:textId="77777777" w:rsidR="00336385" w:rsidRPr="006F06C2" w:rsidRDefault="00336385" w:rsidP="00EF6F75">
            <w:pPr>
              <w:pStyle w:val="TAL"/>
              <w:rPr>
                <w:lang w:eastAsia="en-US"/>
              </w:rPr>
            </w:pPr>
            <w:r w:rsidRPr="006F06C2">
              <w:rPr>
                <w:lang w:eastAsia="en-US"/>
              </w:rPr>
              <w:t xml:space="preserve">MeasObjectEUTRA::= </w:t>
            </w:r>
            <w:r w:rsidRPr="006F06C2">
              <w:rPr>
                <w:snapToGrid w:val="0"/>
                <w:lang w:eastAsia="en-US"/>
              </w:rPr>
              <w:t xml:space="preserve">SEQUENCE </w:t>
            </w:r>
            <w:r w:rsidRPr="006F06C2">
              <w:rPr>
                <w:lang w:eastAsia="en-US"/>
              </w:rPr>
              <w:t>{</w:t>
            </w:r>
          </w:p>
        </w:tc>
        <w:tc>
          <w:tcPr>
            <w:tcW w:w="2267" w:type="dxa"/>
          </w:tcPr>
          <w:p w14:paraId="09438C4A" w14:textId="77777777" w:rsidR="00336385" w:rsidRPr="006F06C2" w:rsidRDefault="00336385" w:rsidP="00EF6F75">
            <w:pPr>
              <w:pStyle w:val="TAL"/>
              <w:rPr>
                <w:lang w:eastAsia="en-US"/>
              </w:rPr>
            </w:pPr>
          </w:p>
        </w:tc>
        <w:tc>
          <w:tcPr>
            <w:tcW w:w="1700" w:type="dxa"/>
          </w:tcPr>
          <w:p w14:paraId="7F69A7A1" w14:textId="77777777" w:rsidR="00336385" w:rsidRPr="006F06C2" w:rsidRDefault="00336385" w:rsidP="00EF6F75">
            <w:pPr>
              <w:pStyle w:val="TAL"/>
              <w:rPr>
                <w:lang w:eastAsia="en-US"/>
              </w:rPr>
            </w:pPr>
          </w:p>
        </w:tc>
        <w:tc>
          <w:tcPr>
            <w:tcW w:w="1245" w:type="dxa"/>
          </w:tcPr>
          <w:p w14:paraId="1350C6E6" w14:textId="77777777" w:rsidR="00336385" w:rsidRPr="006F06C2" w:rsidRDefault="00336385" w:rsidP="00EF6F75">
            <w:pPr>
              <w:pStyle w:val="TAL"/>
              <w:rPr>
                <w:lang w:eastAsia="en-US"/>
              </w:rPr>
            </w:pPr>
          </w:p>
        </w:tc>
      </w:tr>
      <w:tr w:rsidR="00336385" w:rsidRPr="006F06C2" w14:paraId="19D46DDA" w14:textId="77777777" w:rsidTr="00EF6F75">
        <w:tc>
          <w:tcPr>
            <w:tcW w:w="4535" w:type="dxa"/>
          </w:tcPr>
          <w:p w14:paraId="031D8EB8" w14:textId="77777777" w:rsidR="00336385" w:rsidRPr="006F06C2" w:rsidRDefault="00336385" w:rsidP="00EF6F75">
            <w:pPr>
              <w:pStyle w:val="TAL"/>
              <w:rPr>
                <w:lang w:eastAsia="en-US"/>
              </w:rPr>
            </w:pPr>
            <w:r w:rsidRPr="006F06C2">
              <w:rPr>
                <w:lang w:eastAsia="en-US"/>
              </w:rPr>
              <w:t xml:space="preserve">  carrierFreq</w:t>
            </w:r>
          </w:p>
        </w:tc>
        <w:tc>
          <w:tcPr>
            <w:tcW w:w="2267" w:type="dxa"/>
          </w:tcPr>
          <w:p w14:paraId="1FF8DAF9" w14:textId="77777777" w:rsidR="00336385" w:rsidRPr="006F06C2" w:rsidRDefault="00336385" w:rsidP="00EF6F75">
            <w:pPr>
              <w:pStyle w:val="TAL"/>
              <w:rPr>
                <w:lang w:eastAsia="en-US"/>
              </w:rPr>
            </w:pPr>
            <w:r w:rsidRPr="006F06C2">
              <w:rPr>
                <w:lang w:eastAsia="en-US"/>
              </w:rPr>
              <w:t>Downlink ARFCN of E-UTRA Cell 1</w:t>
            </w:r>
          </w:p>
        </w:tc>
        <w:tc>
          <w:tcPr>
            <w:tcW w:w="1700" w:type="dxa"/>
          </w:tcPr>
          <w:p w14:paraId="28F549CB" w14:textId="77777777" w:rsidR="00336385" w:rsidRPr="006F06C2" w:rsidRDefault="00336385" w:rsidP="00EF6F75">
            <w:pPr>
              <w:pStyle w:val="TAL"/>
              <w:rPr>
                <w:lang w:eastAsia="en-US"/>
              </w:rPr>
            </w:pPr>
          </w:p>
        </w:tc>
        <w:tc>
          <w:tcPr>
            <w:tcW w:w="1245" w:type="dxa"/>
          </w:tcPr>
          <w:p w14:paraId="651CB83A" w14:textId="77777777" w:rsidR="00336385" w:rsidRPr="006F06C2" w:rsidRDefault="00336385" w:rsidP="00EF6F75">
            <w:pPr>
              <w:pStyle w:val="TAL"/>
              <w:rPr>
                <w:lang w:eastAsia="en-US"/>
              </w:rPr>
            </w:pPr>
          </w:p>
        </w:tc>
      </w:tr>
      <w:tr w:rsidR="00336385" w:rsidRPr="006F06C2" w14:paraId="6D4ECB0D" w14:textId="77777777" w:rsidTr="00EF6F75">
        <w:tc>
          <w:tcPr>
            <w:tcW w:w="4535" w:type="dxa"/>
          </w:tcPr>
          <w:p w14:paraId="05870370" w14:textId="77777777" w:rsidR="00336385" w:rsidRPr="006F06C2" w:rsidRDefault="00336385" w:rsidP="00EF6F75">
            <w:pPr>
              <w:pStyle w:val="TAL"/>
              <w:rPr>
                <w:lang w:eastAsia="en-US"/>
              </w:rPr>
            </w:pPr>
            <w:r w:rsidRPr="006F06C2">
              <w:rPr>
                <w:lang w:eastAsia="en-US"/>
              </w:rPr>
              <w:t>}</w:t>
            </w:r>
          </w:p>
        </w:tc>
        <w:tc>
          <w:tcPr>
            <w:tcW w:w="2267" w:type="dxa"/>
          </w:tcPr>
          <w:p w14:paraId="279B9EDB" w14:textId="77777777" w:rsidR="00336385" w:rsidRPr="006F06C2" w:rsidRDefault="00336385" w:rsidP="00EF6F75">
            <w:pPr>
              <w:pStyle w:val="TAL"/>
              <w:rPr>
                <w:lang w:eastAsia="en-US"/>
              </w:rPr>
            </w:pPr>
          </w:p>
        </w:tc>
        <w:tc>
          <w:tcPr>
            <w:tcW w:w="1700" w:type="dxa"/>
          </w:tcPr>
          <w:p w14:paraId="1829EFC2" w14:textId="77777777" w:rsidR="00336385" w:rsidRPr="006F06C2" w:rsidRDefault="00336385" w:rsidP="00EF6F75">
            <w:pPr>
              <w:pStyle w:val="TAL"/>
              <w:rPr>
                <w:lang w:eastAsia="en-US"/>
              </w:rPr>
            </w:pPr>
          </w:p>
        </w:tc>
        <w:tc>
          <w:tcPr>
            <w:tcW w:w="1245" w:type="dxa"/>
          </w:tcPr>
          <w:p w14:paraId="1BDFA1CC" w14:textId="77777777" w:rsidR="00336385" w:rsidRPr="006F06C2" w:rsidRDefault="00336385" w:rsidP="00EF6F75">
            <w:pPr>
              <w:pStyle w:val="TAL"/>
              <w:rPr>
                <w:lang w:eastAsia="en-US"/>
              </w:rPr>
            </w:pPr>
          </w:p>
        </w:tc>
      </w:tr>
    </w:tbl>
    <w:p w14:paraId="02D0978E" w14:textId="77777777" w:rsidR="00336385" w:rsidRPr="006F06C2" w:rsidRDefault="00336385" w:rsidP="00336385"/>
    <w:p w14:paraId="1752D05F" w14:textId="77777777" w:rsidR="00336385" w:rsidRPr="006F06C2" w:rsidRDefault="00336385" w:rsidP="00336385">
      <w:pPr>
        <w:pStyle w:val="TH"/>
      </w:pPr>
      <w:r w:rsidRPr="006F06C2">
        <w:t xml:space="preserve">Table 8.1.3.2.3.3.3-5: </w:t>
      </w:r>
      <w:r w:rsidRPr="006F06C2">
        <w:rPr>
          <w:i/>
          <w:iCs/>
        </w:rPr>
        <w:t>ReportConfigInterRAT-B2</w:t>
      </w:r>
      <w:r w:rsidRPr="006F06C2">
        <w:t xml:space="preserve"> (Table 8.1.3.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8"/>
        <w:gridCol w:w="1624"/>
        <w:gridCol w:w="2939"/>
        <w:gridCol w:w="1210"/>
      </w:tblGrid>
      <w:tr w:rsidR="00336385" w:rsidRPr="006F06C2" w14:paraId="16F116C0" w14:textId="77777777" w:rsidTr="00EF6F75">
        <w:tc>
          <w:tcPr>
            <w:tcW w:w="5000" w:type="pct"/>
            <w:gridSpan w:val="4"/>
          </w:tcPr>
          <w:p w14:paraId="5F107F50" w14:textId="77777777" w:rsidR="00336385" w:rsidRPr="006F06C2" w:rsidRDefault="00336385" w:rsidP="00EF6F75">
            <w:pPr>
              <w:pStyle w:val="TAH"/>
              <w:jc w:val="left"/>
              <w:rPr>
                <w:b w:val="0"/>
              </w:rPr>
            </w:pPr>
            <w:r w:rsidRPr="006F06C2">
              <w:rPr>
                <w:b w:val="0"/>
              </w:rPr>
              <w:t xml:space="preserve">Derivation Path: </w:t>
            </w:r>
            <w:r w:rsidRPr="006F06C2">
              <w:rPr>
                <w:b w:val="0"/>
                <w:lang w:eastAsia="en-US"/>
              </w:rPr>
              <w:t xml:space="preserve">TS </w:t>
            </w:r>
            <w:r w:rsidR="00453116" w:rsidRPr="006F06C2">
              <w:rPr>
                <w:b w:val="0"/>
              </w:rPr>
              <w:t>38.508-1 [4], Table 4.6.3-141 with condition EVENT_B2</w:t>
            </w:r>
          </w:p>
        </w:tc>
      </w:tr>
      <w:tr w:rsidR="00336385" w:rsidRPr="006F06C2" w14:paraId="75C592D6" w14:textId="77777777" w:rsidTr="00EF6F75">
        <w:tc>
          <w:tcPr>
            <w:tcW w:w="2003" w:type="pct"/>
          </w:tcPr>
          <w:p w14:paraId="3A0292CD" w14:textId="77777777" w:rsidR="00336385" w:rsidRPr="006F06C2" w:rsidRDefault="00336385" w:rsidP="00EF6F75">
            <w:pPr>
              <w:pStyle w:val="TAH"/>
            </w:pPr>
            <w:r w:rsidRPr="006F06C2">
              <w:t>Information Element</w:t>
            </w:r>
          </w:p>
        </w:tc>
        <w:tc>
          <w:tcPr>
            <w:tcW w:w="843" w:type="pct"/>
          </w:tcPr>
          <w:p w14:paraId="0FC68E27" w14:textId="77777777" w:rsidR="00336385" w:rsidRPr="006F06C2" w:rsidRDefault="00336385" w:rsidP="00EF6F75">
            <w:pPr>
              <w:pStyle w:val="TAH"/>
            </w:pPr>
            <w:r w:rsidRPr="006F06C2">
              <w:t>Value/remark</w:t>
            </w:r>
          </w:p>
        </w:tc>
        <w:tc>
          <w:tcPr>
            <w:tcW w:w="1526" w:type="pct"/>
          </w:tcPr>
          <w:p w14:paraId="4F48332D" w14:textId="77777777" w:rsidR="00336385" w:rsidRPr="006F06C2" w:rsidRDefault="00336385" w:rsidP="00EF6F75">
            <w:pPr>
              <w:pStyle w:val="TAH"/>
            </w:pPr>
            <w:r w:rsidRPr="006F06C2">
              <w:t>Comment</w:t>
            </w:r>
          </w:p>
        </w:tc>
        <w:tc>
          <w:tcPr>
            <w:tcW w:w="628" w:type="pct"/>
          </w:tcPr>
          <w:p w14:paraId="1FE02A5A" w14:textId="77777777" w:rsidR="00336385" w:rsidRPr="006F06C2" w:rsidRDefault="00336385" w:rsidP="00EF6F75">
            <w:pPr>
              <w:pStyle w:val="TAH"/>
            </w:pPr>
            <w:r w:rsidRPr="006F06C2">
              <w:t>Condition</w:t>
            </w:r>
          </w:p>
        </w:tc>
      </w:tr>
      <w:tr w:rsidR="00336385" w:rsidRPr="006F06C2" w14:paraId="7FAF4B17" w14:textId="77777777" w:rsidTr="00EF6F75">
        <w:tc>
          <w:tcPr>
            <w:tcW w:w="2003" w:type="pct"/>
          </w:tcPr>
          <w:p w14:paraId="379F1B45" w14:textId="77777777" w:rsidR="00336385" w:rsidRPr="006F06C2" w:rsidRDefault="00336385" w:rsidP="00EF6F75">
            <w:pPr>
              <w:pStyle w:val="TAL"/>
            </w:pPr>
            <w:r w:rsidRPr="006F06C2">
              <w:t>ReportConfigInterRAT::= SEQUENCE {</w:t>
            </w:r>
          </w:p>
        </w:tc>
        <w:tc>
          <w:tcPr>
            <w:tcW w:w="843" w:type="pct"/>
          </w:tcPr>
          <w:p w14:paraId="6DE605E6" w14:textId="77777777" w:rsidR="00336385" w:rsidRPr="006F06C2" w:rsidRDefault="00336385" w:rsidP="00EF6F75">
            <w:pPr>
              <w:pStyle w:val="TAL"/>
            </w:pPr>
          </w:p>
        </w:tc>
        <w:tc>
          <w:tcPr>
            <w:tcW w:w="1526" w:type="pct"/>
          </w:tcPr>
          <w:p w14:paraId="2C7D2E9C" w14:textId="77777777" w:rsidR="00336385" w:rsidRPr="006F06C2" w:rsidRDefault="00336385" w:rsidP="00EF6F75">
            <w:pPr>
              <w:pStyle w:val="TAL"/>
            </w:pPr>
          </w:p>
        </w:tc>
        <w:tc>
          <w:tcPr>
            <w:tcW w:w="628" w:type="pct"/>
          </w:tcPr>
          <w:p w14:paraId="5971D96F" w14:textId="77777777" w:rsidR="00336385" w:rsidRPr="006F06C2" w:rsidRDefault="00336385" w:rsidP="00EF6F75">
            <w:pPr>
              <w:pStyle w:val="TAL"/>
            </w:pPr>
          </w:p>
        </w:tc>
      </w:tr>
      <w:tr w:rsidR="00336385" w:rsidRPr="006F06C2" w14:paraId="45345475" w14:textId="77777777" w:rsidTr="00EF6F75">
        <w:tc>
          <w:tcPr>
            <w:tcW w:w="2003" w:type="pct"/>
          </w:tcPr>
          <w:p w14:paraId="02E0B469" w14:textId="77777777" w:rsidR="00336385" w:rsidRPr="006F06C2" w:rsidRDefault="00336385" w:rsidP="00EF6F75">
            <w:pPr>
              <w:pStyle w:val="TAL"/>
            </w:pPr>
            <w:r w:rsidRPr="006F06C2">
              <w:t xml:space="preserve">  reportType CHOICE {</w:t>
            </w:r>
          </w:p>
        </w:tc>
        <w:tc>
          <w:tcPr>
            <w:tcW w:w="843" w:type="pct"/>
          </w:tcPr>
          <w:p w14:paraId="0175C7C9" w14:textId="77777777" w:rsidR="00336385" w:rsidRPr="006F06C2" w:rsidRDefault="00336385" w:rsidP="00EF6F75">
            <w:pPr>
              <w:pStyle w:val="TAL"/>
            </w:pPr>
          </w:p>
        </w:tc>
        <w:tc>
          <w:tcPr>
            <w:tcW w:w="1526" w:type="pct"/>
          </w:tcPr>
          <w:p w14:paraId="1E7E20DF" w14:textId="77777777" w:rsidR="00336385" w:rsidRPr="006F06C2" w:rsidRDefault="00336385" w:rsidP="00EF6F75">
            <w:pPr>
              <w:pStyle w:val="TAL"/>
            </w:pPr>
          </w:p>
        </w:tc>
        <w:tc>
          <w:tcPr>
            <w:tcW w:w="628" w:type="pct"/>
          </w:tcPr>
          <w:p w14:paraId="67BFD3FC" w14:textId="77777777" w:rsidR="00336385" w:rsidRPr="006F06C2" w:rsidRDefault="00336385" w:rsidP="00EF6F75">
            <w:pPr>
              <w:pStyle w:val="TAL"/>
            </w:pPr>
          </w:p>
        </w:tc>
      </w:tr>
      <w:tr w:rsidR="00336385" w:rsidRPr="006F06C2" w14:paraId="15A09C68" w14:textId="77777777" w:rsidTr="00EF6F75">
        <w:tc>
          <w:tcPr>
            <w:tcW w:w="2003" w:type="pct"/>
            <w:tcBorders>
              <w:top w:val="single" w:sz="4" w:space="0" w:color="auto"/>
              <w:left w:val="single" w:sz="4" w:space="0" w:color="auto"/>
              <w:bottom w:val="single" w:sz="4" w:space="0" w:color="auto"/>
              <w:right w:val="single" w:sz="4" w:space="0" w:color="auto"/>
            </w:tcBorders>
          </w:tcPr>
          <w:p w14:paraId="0398EFDD" w14:textId="77777777" w:rsidR="00336385" w:rsidRPr="006F06C2" w:rsidRDefault="00336385" w:rsidP="00EF6F75">
            <w:pPr>
              <w:pStyle w:val="TAL"/>
            </w:pPr>
            <w:r w:rsidRPr="006F06C2">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D369F38"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386E815"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79824511" w14:textId="77777777" w:rsidR="00336385" w:rsidRPr="006F06C2" w:rsidRDefault="00336385" w:rsidP="00EF6F75">
            <w:pPr>
              <w:pStyle w:val="TAL"/>
            </w:pPr>
          </w:p>
        </w:tc>
      </w:tr>
      <w:tr w:rsidR="00336385" w:rsidRPr="006F06C2" w14:paraId="4F9F2CC2" w14:textId="77777777" w:rsidTr="00EF6F75">
        <w:tc>
          <w:tcPr>
            <w:tcW w:w="2003" w:type="pct"/>
            <w:tcBorders>
              <w:top w:val="single" w:sz="4" w:space="0" w:color="auto"/>
              <w:left w:val="single" w:sz="4" w:space="0" w:color="auto"/>
              <w:bottom w:val="single" w:sz="4" w:space="0" w:color="auto"/>
              <w:right w:val="single" w:sz="4" w:space="0" w:color="auto"/>
            </w:tcBorders>
          </w:tcPr>
          <w:p w14:paraId="4D9D05BE" w14:textId="77777777" w:rsidR="00336385" w:rsidRPr="006F06C2" w:rsidRDefault="00336385" w:rsidP="00EF6F75">
            <w:pPr>
              <w:pStyle w:val="TAL"/>
            </w:pPr>
            <w:r w:rsidRPr="006F06C2">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1BF21A33"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1E3D7A4"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0CD48280" w14:textId="77777777" w:rsidR="00336385" w:rsidRPr="006F06C2" w:rsidRDefault="00336385" w:rsidP="00EF6F75">
            <w:pPr>
              <w:pStyle w:val="TAL"/>
            </w:pPr>
          </w:p>
        </w:tc>
      </w:tr>
      <w:tr w:rsidR="00336385" w:rsidRPr="006F06C2" w14:paraId="439AFE7E" w14:textId="77777777" w:rsidTr="00EF6F75">
        <w:tc>
          <w:tcPr>
            <w:tcW w:w="2003" w:type="pct"/>
            <w:tcBorders>
              <w:top w:val="single" w:sz="4" w:space="0" w:color="auto"/>
              <w:left w:val="single" w:sz="4" w:space="0" w:color="auto"/>
              <w:bottom w:val="single" w:sz="4" w:space="0" w:color="auto"/>
              <w:right w:val="single" w:sz="4" w:space="0" w:color="auto"/>
            </w:tcBorders>
          </w:tcPr>
          <w:p w14:paraId="2884FA86" w14:textId="77777777" w:rsidR="00336385" w:rsidRPr="006F06C2" w:rsidRDefault="00336385" w:rsidP="00EF6F75">
            <w:pPr>
              <w:pStyle w:val="TAL"/>
            </w:pPr>
            <w:r w:rsidRPr="006F06C2">
              <w:t xml:space="preserve">        eventB2 SEQUENCE {</w:t>
            </w:r>
          </w:p>
        </w:tc>
        <w:tc>
          <w:tcPr>
            <w:tcW w:w="843" w:type="pct"/>
            <w:tcBorders>
              <w:top w:val="single" w:sz="4" w:space="0" w:color="auto"/>
              <w:left w:val="single" w:sz="4" w:space="0" w:color="auto"/>
              <w:bottom w:val="single" w:sz="4" w:space="0" w:color="auto"/>
              <w:right w:val="single" w:sz="4" w:space="0" w:color="auto"/>
            </w:tcBorders>
          </w:tcPr>
          <w:p w14:paraId="108BBDAD"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BF844E7"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E782E74" w14:textId="77777777" w:rsidR="00336385" w:rsidRPr="006F06C2" w:rsidRDefault="00336385" w:rsidP="00EF6F75">
            <w:pPr>
              <w:pStyle w:val="TAL"/>
            </w:pPr>
          </w:p>
        </w:tc>
      </w:tr>
      <w:tr w:rsidR="00336385" w:rsidRPr="006F06C2" w14:paraId="2BD1F3C1" w14:textId="77777777" w:rsidTr="00EF6F75">
        <w:tc>
          <w:tcPr>
            <w:tcW w:w="2003" w:type="pct"/>
            <w:tcBorders>
              <w:top w:val="single" w:sz="4" w:space="0" w:color="auto"/>
              <w:left w:val="single" w:sz="4" w:space="0" w:color="auto"/>
              <w:bottom w:val="single" w:sz="4" w:space="0" w:color="auto"/>
              <w:right w:val="single" w:sz="4" w:space="0" w:color="auto"/>
            </w:tcBorders>
          </w:tcPr>
          <w:p w14:paraId="2C220642" w14:textId="77777777" w:rsidR="00336385" w:rsidRPr="006F06C2" w:rsidRDefault="00336385" w:rsidP="00EF6F75">
            <w:pPr>
              <w:pStyle w:val="TAL"/>
            </w:pPr>
            <w:r w:rsidRPr="006F06C2">
              <w:t xml:space="preserve">          b2-Threshold1 CHOICE {</w:t>
            </w:r>
          </w:p>
        </w:tc>
        <w:tc>
          <w:tcPr>
            <w:tcW w:w="843" w:type="pct"/>
            <w:tcBorders>
              <w:top w:val="single" w:sz="4" w:space="0" w:color="auto"/>
              <w:left w:val="single" w:sz="4" w:space="0" w:color="auto"/>
              <w:bottom w:val="single" w:sz="4" w:space="0" w:color="auto"/>
              <w:right w:val="single" w:sz="4" w:space="0" w:color="auto"/>
            </w:tcBorders>
          </w:tcPr>
          <w:p w14:paraId="3056EDB1"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11E95F5E"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40FC583D" w14:textId="77777777" w:rsidR="00336385" w:rsidRPr="006F06C2" w:rsidRDefault="00336385" w:rsidP="00EF6F75">
            <w:pPr>
              <w:pStyle w:val="TAL"/>
            </w:pPr>
          </w:p>
        </w:tc>
      </w:tr>
      <w:tr w:rsidR="00336385" w:rsidRPr="006F06C2" w14:paraId="5768DBCF" w14:textId="77777777" w:rsidTr="00EF6F75">
        <w:tc>
          <w:tcPr>
            <w:tcW w:w="2003" w:type="pct"/>
            <w:tcBorders>
              <w:top w:val="single" w:sz="4" w:space="0" w:color="auto"/>
              <w:left w:val="single" w:sz="4" w:space="0" w:color="auto"/>
              <w:bottom w:val="single" w:sz="4" w:space="0" w:color="auto"/>
              <w:right w:val="single" w:sz="4" w:space="0" w:color="auto"/>
            </w:tcBorders>
          </w:tcPr>
          <w:p w14:paraId="3080F38E" w14:textId="77777777" w:rsidR="00336385" w:rsidRPr="006F06C2" w:rsidRDefault="00336385" w:rsidP="00EF6F75">
            <w:pPr>
              <w:pStyle w:val="TAL"/>
            </w:pPr>
            <w:r w:rsidRPr="006F06C2">
              <w:t xml:space="preserve">            rsrq</w:t>
            </w:r>
          </w:p>
        </w:tc>
        <w:tc>
          <w:tcPr>
            <w:tcW w:w="843" w:type="pct"/>
            <w:tcBorders>
              <w:top w:val="single" w:sz="4" w:space="0" w:color="auto"/>
              <w:left w:val="single" w:sz="4" w:space="0" w:color="auto"/>
              <w:bottom w:val="single" w:sz="4" w:space="0" w:color="auto"/>
              <w:right w:val="single" w:sz="4" w:space="0" w:color="auto"/>
            </w:tcBorders>
          </w:tcPr>
          <w:p w14:paraId="5E0C4A27" w14:textId="77777777" w:rsidR="00336385" w:rsidRPr="006F06C2" w:rsidRDefault="004252F1" w:rsidP="00EF6F75">
            <w:pPr>
              <w:pStyle w:val="TAL"/>
            </w:pPr>
            <w:r w:rsidRPr="006F06C2">
              <w:t>79</w:t>
            </w:r>
          </w:p>
        </w:tc>
        <w:tc>
          <w:tcPr>
            <w:tcW w:w="1526" w:type="pct"/>
            <w:tcBorders>
              <w:top w:val="single" w:sz="4" w:space="0" w:color="auto"/>
              <w:left w:val="single" w:sz="4" w:space="0" w:color="auto"/>
              <w:bottom w:val="single" w:sz="4" w:space="0" w:color="auto"/>
              <w:right w:val="single" w:sz="4" w:space="0" w:color="auto"/>
            </w:tcBorders>
          </w:tcPr>
          <w:p w14:paraId="1885A385" w14:textId="77777777" w:rsidR="00336385" w:rsidRPr="006F06C2" w:rsidRDefault="004252F1" w:rsidP="00EF6F75">
            <w:pPr>
              <w:pStyle w:val="TAL"/>
            </w:pPr>
            <w:r w:rsidRPr="006F06C2">
              <w:t>Actual value = -4dB</w:t>
            </w:r>
          </w:p>
        </w:tc>
        <w:tc>
          <w:tcPr>
            <w:tcW w:w="628" w:type="pct"/>
            <w:tcBorders>
              <w:top w:val="single" w:sz="4" w:space="0" w:color="auto"/>
              <w:left w:val="single" w:sz="4" w:space="0" w:color="auto"/>
              <w:bottom w:val="single" w:sz="4" w:space="0" w:color="auto"/>
              <w:right w:val="single" w:sz="4" w:space="0" w:color="auto"/>
            </w:tcBorders>
          </w:tcPr>
          <w:p w14:paraId="59DEE7A0" w14:textId="77777777" w:rsidR="00336385" w:rsidRPr="006F06C2" w:rsidRDefault="00336385" w:rsidP="00EF6F75">
            <w:pPr>
              <w:pStyle w:val="TAL"/>
            </w:pPr>
          </w:p>
        </w:tc>
      </w:tr>
      <w:tr w:rsidR="00336385" w:rsidRPr="006F06C2" w14:paraId="76CE764D" w14:textId="77777777" w:rsidTr="00EF6F75">
        <w:tc>
          <w:tcPr>
            <w:tcW w:w="2003" w:type="pct"/>
            <w:tcBorders>
              <w:top w:val="single" w:sz="4" w:space="0" w:color="auto"/>
              <w:left w:val="single" w:sz="4" w:space="0" w:color="auto"/>
              <w:bottom w:val="single" w:sz="4" w:space="0" w:color="auto"/>
              <w:right w:val="single" w:sz="4" w:space="0" w:color="auto"/>
            </w:tcBorders>
          </w:tcPr>
          <w:p w14:paraId="6CC5899C" w14:textId="77777777" w:rsidR="00336385" w:rsidRPr="006F06C2" w:rsidRDefault="00336385" w:rsidP="00EF6F75">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713D17B6"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4FC38CA3"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BF73C3B" w14:textId="77777777" w:rsidR="00336385" w:rsidRPr="006F06C2" w:rsidRDefault="00336385" w:rsidP="00EF6F75">
            <w:pPr>
              <w:pStyle w:val="TAL"/>
            </w:pPr>
          </w:p>
        </w:tc>
      </w:tr>
      <w:tr w:rsidR="00336385" w:rsidRPr="006F06C2" w14:paraId="203F58B7" w14:textId="77777777" w:rsidTr="00EF6F75">
        <w:tc>
          <w:tcPr>
            <w:tcW w:w="2003" w:type="pct"/>
            <w:tcBorders>
              <w:top w:val="single" w:sz="4" w:space="0" w:color="auto"/>
              <w:left w:val="single" w:sz="4" w:space="0" w:color="auto"/>
              <w:bottom w:val="single" w:sz="4" w:space="0" w:color="auto"/>
              <w:right w:val="single" w:sz="4" w:space="0" w:color="auto"/>
            </w:tcBorders>
          </w:tcPr>
          <w:p w14:paraId="699D6420" w14:textId="77777777" w:rsidR="00336385" w:rsidRPr="006F06C2" w:rsidRDefault="00336385" w:rsidP="00EF6F75">
            <w:pPr>
              <w:pStyle w:val="TAL"/>
            </w:pPr>
            <w:r w:rsidRPr="006F06C2">
              <w:t xml:space="preserve">          b2-Threshold2EUTRA CHOICE {</w:t>
            </w:r>
          </w:p>
        </w:tc>
        <w:tc>
          <w:tcPr>
            <w:tcW w:w="843" w:type="pct"/>
            <w:tcBorders>
              <w:top w:val="single" w:sz="4" w:space="0" w:color="auto"/>
              <w:left w:val="single" w:sz="4" w:space="0" w:color="auto"/>
              <w:bottom w:val="single" w:sz="4" w:space="0" w:color="auto"/>
              <w:right w:val="single" w:sz="4" w:space="0" w:color="auto"/>
            </w:tcBorders>
          </w:tcPr>
          <w:p w14:paraId="56171F14"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0101AFB"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4E7EB6C" w14:textId="77777777" w:rsidR="00336385" w:rsidRPr="006F06C2" w:rsidRDefault="00336385" w:rsidP="00EF6F75">
            <w:pPr>
              <w:pStyle w:val="TAL"/>
            </w:pPr>
          </w:p>
        </w:tc>
      </w:tr>
      <w:tr w:rsidR="00336385" w:rsidRPr="006F06C2" w14:paraId="5E83AEC6" w14:textId="77777777" w:rsidTr="00EF6F75">
        <w:tc>
          <w:tcPr>
            <w:tcW w:w="2003" w:type="pct"/>
            <w:tcBorders>
              <w:top w:val="single" w:sz="4" w:space="0" w:color="auto"/>
              <w:left w:val="single" w:sz="4" w:space="0" w:color="auto"/>
              <w:bottom w:val="single" w:sz="4" w:space="0" w:color="auto"/>
              <w:right w:val="single" w:sz="4" w:space="0" w:color="auto"/>
            </w:tcBorders>
          </w:tcPr>
          <w:p w14:paraId="393B2D16" w14:textId="77777777" w:rsidR="00336385" w:rsidRPr="006F06C2" w:rsidRDefault="00336385" w:rsidP="00EF6F75">
            <w:pPr>
              <w:pStyle w:val="TAL"/>
            </w:pPr>
            <w:r w:rsidRPr="006F06C2">
              <w:t xml:space="preserve">            rsrq</w:t>
            </w:r>
          </w:p>
        </w:tc>
        <w:tc>
          <w:tcPr>
            <w:tcW w:w="843" w:type="pct"/>
            <w:tcBorders>
              <w:top w:val="single" w:sz="4" w:space="0" w:color="auto"/>
              <w:left w:val="single" w:sz="4" w:space="0" w:color="auto"/>
              <w:bottom w:val="single" w:sz="4" w:space="0" w:color="auto"/>
              <w:right w:val="single" w:sz="4" w:space="0" w:color="auto"/>
            </w:tcBorders>
          </w:tcPr>
          <w:p w14:paraId="2E3D7F35" w14:textId="77777777" w:rsidR="00336385" w:rsidRPr="006F06C2" w:rsidRDefault="004252F1" w:rsidP="00EF6F75">
            <w:pPr>
              <w:pStyle w:val="TAL"/>
            </w:pPr>
            <w:r w:rsidRPr="006F06C2">
              <w:t>23</w:t>
            </w:r>
          </w:p>
        </w:tc>
        <w:tc>
          <w:tcPr>
            <w:tcW w:w="1526" w:type="pct"/>
            <w:tcBorders>
              <w:top w:val="single" w:sz="4" w:space="0" w:color="auto"/>
              <w:left w:val="single" w:sz="4" w:space="0" w:color="auto"/>
              <w:bottom w:val="single" w:sz="4" w:space="0" w:color="auto"/>
              <w:right w:val="single" w:sz="4" w:space="0" w:color="auto"/>
            </w:tcBorders>
          </w:tcPr>
          <w:p w14:paraId="0845E268" w14:textId="77777777" w:rsidR="00336385" w:rsidRPr="006F06C2" w:rsidRDefault="004252F1" w:rsidP="00EF6F75">
            <w:pPr>
              <w:pStyle w:val="TAL"/>
            </w:pPr>
            <w:r w:rsidRPr="006F06C2">
              <w:t>Actual value = -8dB</w:t>
            </w:r>
          </w:p>
        </w:tc>
        <w:tc>
          <w:tcPr>
            <w:tcW w:w="628" w:type="pct"/>
            <w:tcBorders>
              <w:top w:val="single" w:sz="4" w:space="0" w:color="auto"/>
              <w:left w:val="single" w:sz="4" w:space="0" w:color="auto"/>
              <w:bottom w:val="single" w:sz="4" w:space="0" w:color="auto"/>
              <w:right w:val="single" w:sz="4" w:space="0" w:color="auto"/>
            </w:tcBorders>
          </w:tcPr>
          <w:p w14:paraId="7C0B7490" w14:textId="77777777" w:rsidR="00336385" w:rsidRPr="006F06C2" w:rsidRDefault="00336385" w:rsidP="00EF6F75">
            <w:pPr>
              <w:pStyle w:val="TAL"/>
            </w:pPr>
          </w:p>
        </w:tc>
      </w:tr>
      <w:tr w:rsidR="00336385" w:rsidRPr="006F06C2" w14:paraId="493994BD" w14:textId="77777777" w:rsidTr="00EF6F75">
        <w:tc>
          <w:tcPr>
            <w:tcW w:w="2003" w:type="pct"/>
            <w:tcBorders>
              <w:top w:val="single" w:sz="4" w:space="0" w:color="auto"/>
              <w:left w:val="single" w:sz="4" w:space="0" w:color="auto"/>
              <w:bottom w:val="single" w:sz="4" w:space="0" w:color="auto"/>
              <w:right w:val="single" w:sz="4" w:space="0" w:color="auto"/>
            </w:tcBorders>
          </w:tcPr>
          <w:p w14:paraId="7CD4C282" w14:textId="77777777" w:rsidR="00336385" w:rsidRPr="006F06C2" w:rsidRDefault="00336385" w:rsidP="00EF6F75">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0936FA9A"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1D38A5B6"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13A00B3" w14:textId="77777777" w:rsidR="00336385" w:rsidRPr="006F06C2" w:rsidRDefault="00336385" w:rsidP="00EF6F75">
            <w:pPr>
              <w:pStyle w:val="TAL"/>
            </w:pPr>
          </w:p>
        </w:tc>
      </w:tr>
      <w:tr w:rsidR="00336385" w:rsidRPr="006F06C2" w14:paraId="4EF7DEA7" w14:textId="77777777" w:rsidTr="00EF6F75">
        <w:tc>
          <w:tcPr>
            <w:tcW w:w="2003" w:type="pct"/>
            <w:tcBorders>
              <w:top w:val="single" w:sz="4" w:space="0" w:color="auto"/>
              <w:left w:val="single" w:sz="4" w:space="0" w:color="auto"/>
              <w:bottom w:val="single" w:sz="4" w:space="0" w:color="auto"/>
              <w:right w:val="single" w:sz="4" w:space="0" w:color="auto"/>
            </w:tcBorders>
          </w:tcPr>
          <w:p w14:paraId="410BFBF7" w14:textId="77777777" w:rsidR="00336385" w:rsidRPr="006F06C2" w:rsidRDefault="00336385" w:rsidP="00EF6F75">
            <w:pPr>
              <w:pStyle w:val="TAL"/>
            </w:pPr>
            <w:r w:rsidRPr="006F06C2">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03CDFC64" w14:textId="77777777" w:rsidR="00336385" w:rsidRPr="006F06C2" w:rsidRDefault="00336385" w:rsidP="00EF6F75">
            <w:pPr>
              <w:pStyle w:val="TAL"/>
            </w:pPr>
            <w:r w:rsidRPr="006F06C2">
              <w:t>Hysteresis</w:t>
            </w:r>
          </w:p>
        </w:tc>
        <w:tc>
          <w:tcPr>
            <w:tcW w:w="1526" w:type="pct"/>
            <w:tcBorders>
              <w:top w:val="single" w:sz="4" w:space="0" w:color="auto"/>
              <w:left w:val="single" w:sz="4" w:space="0" w:color="auto"/>
              <w:bottom w:val="single" w:sz="4" w:space="0" w:color="auto"/>
              <w:right w:val="single" w:sz="4" w:space="0" w:color="auto"/>
            </w:tcBorders>
          </w:tcPr>
          <w:p w14:paraId="10582AA6"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168DD20" w14:textId="77777777" w:rsidR="00336385" w:rsidRPr="006F06C2" w:rsidRDefault="00336385" w:rsidP="00EF6F75">
            <w:pPr>
              <w:pStyle w:val="TAL"/>
            </w:pPr>
          </w:p>
        </w:tc>
      </w:tr>
      <w:tr w:rsidR="00336385" w:rsidRPr="006F06C2" w14:paraId="2B9BF7EA" w14:textId="77777777" w:rsidTr="00EF6F75">
        <w:tc>
          <w:tcPr>
            <w:tcW w:w="2003" w:type="pct"/>
            <w:tcBorders>
              <w:top w:val="single" w:sz="4" w:space="0" w:color="auto"/>
              <w:left w:val="single" w:sz="4" w:space="0" w:color="auto"/>
              <w:bottom w:val="single" w:sz="4" w:space="0" w:color="auto"/>
              <w:right w:val="single" w:sz="4" w:space="0" w:color="auto"/>
            </w:tcBorders>
          </w:tcPr>
          <w:p w14:paraId="16259831" w14:textId="77777777" w:rsidR="00336385" w:rsidRPr="006F06C2" w:rsidRDefault="00336385" w:rsidP="00EF6F75">
            <w:pPr>
              <w:pStyle w:val="TAL"/>
            </w:pPr>
            <w:r w:rsidRPr="006F06C2">
              <w:t xml:space="preserve">          timeToTrigger</w:t>
            </w:r>
          </w:p>
        </w:tc>
        <w:tc>
          <w:tcPr>
            <w:tcW w:w="843" w:type="pct"/>
            <w:tcBorders>
              <w:top w:val="single" w:sz="4" w:space="0" w:color="auto"/>
              <w:left w:val="single" w:sz="4" w:space="0" w:color="auto"/>
              <w:bottom w:val="single" w:sz="4" w:space="0" w:color="auto"/>
              <w:right w:val="single" w:sz="4" w:space="0" w:color="auto"/>
            </w:tcBorders>
          </w:tcPr>
          <w:p w14:paraId="3B4C5C61" w14:textId="77777777" w:rsidR="00336385" w:rsidRPr="006F06C2" w:rsidRDefault="00336385" w:rsidP="00EF6F75">
            <w:pPr>
              <w:pStyle w:val="TAL"/>
            </w:pPr>
            <w:r w:rsidRPr="006F06C2">
              <w:t>ms0</w:t>
            </w:r>
          </w:p>
        </w:tc>
        <w:tc>
          <w:tcPr>
            <w:tcW w:w="1526" w:type="pct"/>
            <w:tcBorders>
              <w:top w:val="single" w:sz="4" w:space="0" w:color="auto"/>
              <w:left w:val="single" w:sz="4" w:space="0" w:color="auto"/>
              <w:bottom w:val="single" w:sz="4" w:space="0" w:color="auto"/>
              <w:right w:val="single" w:sz="4" w:space="0" w:color="auto"/>
            </w:tcBorders>
          </w:tcPr>
          <w:p w14:paraId="7B80C123"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57E5BFF" w14:textId="77777777" w:rsidR="00336385" w:rsidRPr="006F06C2" w:rsidRDefault="00336385" w:rsidP="00EF6F75">
            <w:pPr>
              <w:pStyle w:val="TAL"/>
            </w:pPr>
          </w:p>
        </w:tc>
      </w:tr>
      <w:tr w:rsidR="00336385" w:rsidRPr="006F06C2" w14:paraId="7004B259" w14:textId="77777777" w:rsidTr="00EF6F75">
        <w:tc>
          <w:tcPr>
            <w:tcW w:w="2003" w:type="pct"/>
            <w:tcBorders>
              <w:top w:val="single" w:sz="4" w:space="0" w:color="auto"/>
              <w:left w:val="single" w:sz="4" w:space="0" w:color="auto"/>
              <w:bottom w:val="single" w:sz="4" w:space="0" w:color="auto"/>
              <w:right w:val="single" w:sz="4" w:space="0" w:color="auto"/>
            </w:tcBorders>
          </w:tcPr>
          <w:p w14:paraId="1982A147" w14:textId="77777777" w:rsidR="00336385" w:rsidRPr="006F06C2" w:rsidRDefault="00336385" w:rsidP="00EF6F75">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4371EF65"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04F9BDED"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7BF7E477" w14:textId="77777777" w:rsidR="00336385" w:rsidRPr="006F06C2" w:rsidRDefault="00336385" w:rsidP="00EF6F75">
            <w:pPr>
              <w:pStyle w:val="TAL"/>
            </w:pPr>
          </w:p>
        </w:tc>
      </w:tr>
      <w:tr w:rsidR="00336385" w:rsidRPr="006F06C2" w14:paraId="7CE9D776" w14:textId="77777777" w:rsidTr="00EF6F75">
        <w:tc>
          <w:tcPr>
            <w:tcW w:w="2003" w:type="pct"/>
            <w:tcBorders>
              <w:top w:val="single" w:sz="4" w:space="0" w:color="auto"/>
              <w:left w:val="single" w:sz="4" w:space="0" w:color="auto"/>
              <w:bottom w:val="single" w:sz="4" w:space="0" w:color="auto"/>
              <w:right w:val="single" w:sz="4" w:space="0" w:color="auto"/>
            </w:tcBorders>
          </w:tcPr>
          <w:p w14:paraId="7F3AE9C1" w14:textId="77777777" w:rsidR="00336385" w:rsidRPr="006F06C2" w:rsidRDefault="00336385" w:rsidP="00EF6F75">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122680D6"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6A293E9F"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4B545265" w14:textId="77777777" w:rsidR="00336385" w:rsidRPr="006F06C2" w:rsidRDefault="00336385" w:rsidP="00EF6F75">
            <w:pPr>
              <w:pStyle w:val="TAL"/>
            </w:pPr>
          </w:p>
        </w:tc>
      </w:tr>
      <w:tr w:rsidR="00336385" w:rsidRPr="006F06C2" w14:paraId="124BB1C5" w14:textId="77777777" w:rsidTr="00EF6F75">
        <w:tc>
          <w:tcPr>
            <w:tcW w:w="2003" w:type="pct"/>
            <w:tcBorders>
              <w:top w:val="single" w:sz="4" w:space="0" w:color="auto"/>
              <w:left w:val="single" w:sz="4" w:space="0" w:color="auto"/>
              <w:bottom w:val="single" w:sz="4" w:space="0" w:color="auto"/>
              <w:right w:val="single" w:sz="4" w:space="0" w:color="auto"/>
            </w:tcBorders>
          </w:tcPr>
          <w:p w14:paraId="31FBC3DA" w14:textId="77777777" w:rsidR="00336385" w:rsidRPr="006F06C2" w:rsidRDefault="00336385" w:rsidP="00EF6F75">
            <w:pPr>
              <w:pStyle w:val="TAL"/>
            </w:pPr>
            <w:r w:rsidRPr="006F06C2">
              <w:t xml:space="preserve">      reportInterval</w:t>
            </w:r>
          </w:p>
        </w:tc>
        <w:tc>
          <w:tcPr>
            <w:tcW w:w="843" w:type="pct"/>
            <w:tcBorders>
              <w:top w:val="single" w:sz="4" w:space="0" w:color="auto"/>
              <w:left w:val="single" w:sz="4" w:space="0" w:color="auto"/>
              <w:bottom w:val="single" w:sz="4" w:space="0" w:color="auto"/>
              <w:right w:val="single" w:sz="4" w:space="0" w:color="auto"/>
            </w:tcBorders>
          </w:tcPr>
          <w:p w14:paraId="229550F2" w14:textId="77777777" w:rsidR="00336385" w:rsidRPr="006F06C2" w:rsidRDefault="00336385" w:rsidP="00EF6F75">
            <w:pPr>
              <w:pStyle w:val="TAL"/>
            </w:pPr>
            <w:r w:rsidRPr="006F06C2">
              <w:t>ReportInterval</w:t>
            </w:r>
          </w:p>
        </w:tc>
        <w:tc>
          <w:tcPr>
            <w:tcW w:w="1526" w:type="pct"/>
            <w:tcBorders>
              <w:top w:val="single" w:sz="4" w:space="0" w:color="auto"/>
              <w:left w:val="single" w:sz="4" w:space="0" w:color="auto"/>
              <w:bottom w:val="single" w:sz="4" w:space="0" w:color="auto"/>
              <w:right w:val="single" w:sz="4" w:space="0" w:color="auto"/>
            </w:tcBorders>
          </w:tcPr>
          <w:p w14:paraId="554F2A15"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90E3D1F" w14:textId="77777777" w:rsidR="00336385" w:rsidRPr="006F06C2" w:rsidRDefault="00336385" w:rsidP="00EF6F75">
            <w:pPr>
              <w:pStyle w:val="TAL"/>
            </w:pPr>
          </w:p>
        </w:tc>
      </w:tr>
      <w:tr w:rsidR="00336385" w:rsidRPr="006F06C2" w14:paraId="109A37CA" w14:textId="77777777" w:rsidTr="00EF6F75">
        <w:tc>
          <w:tcPr>
            <w:tcW w:w="2003" w:type="pct"/>
            <w:tcBorders>
              <w:top w:val="single" w:sz="4" w:space="0" w:color="auto"/>
              <w:left w:val="single" w:sz="4" w:space="0" w:color="auto"/>
              <w:bottom w:val="single" w:sz="4" w:space="0" w:color="auto"/>
              <w:right w:val="single" w:sz="4" w:space="0" w:color="auto"/>
            </w:tcBorders>
          </w:tcPr>
          <w:p w14:paraId="7CEF8E6E" w14:textId="77777777" w:rsidR="00336385" w:rsidRPr="006F06C2" w:rsidRDefault="00336385" w:rsidP="00EF6F75">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0D381730"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BDE3E6A"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80D4844" w14:textId="77777777" w:rsidR="00336385" w:rsidRPr="006F06C2" w:rsidRDefault="00336385" w:rsidP="00EF6F75">
            <w:pPr>
              <w:pStyle w:val="TAL"/>
            </w:pPr>
          </w:p>
        </w:tc>
      </w:tr>
      <w:tr w:rsidR="00336385" w:rsidRPr="006F06C2" w14:paraId="6AAB1F23" w14:textId="77777777" w:rsidTr="00EF6F75">
        <w:tc>
          <w:tcPr>
            <w:tcW w:w="2003" w:type="pct"/>
            <w:tcBorders>
              <w:top w:val="single" w:sz="4" w:space="0" w:color="auto"/>
              <w:left w:val="single" w:sz="4" w:space="0" w:color="auto"/>
              <w:bottom w:val="single" w:sz="4" w:space="0" w:color="auto"/>
              <w:right w:val="single" w:sz="4" w:space="0" w:color="auto"/>
            </w:tcBorders>
          </w:tcPr>
          <w:p w14:paraId="075B071E" w14:textId="77777777" w:rsidR="00336385" w:rsidRPr="006F06C2" w:rsidRDefault="00336385" w:rsidP="00EF6F75">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4A2CCF5B" w14:textId="77777777" w:rsidR="00336385" w:rsidRPr="006F06C2"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41BBE82" w14:textId="77777777" w:rsidR="00336385" w:rsidRPr="006F06C2"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7686303" w14:textId="77777777" w:rsidR="00336385" w:rsidRPr="006F06C2" w:rsidRDefault="00336385" w:rsidP="00EF6F75">
            <w:pPr>
              <w:pStyle w:val="TAL"/>
            </w:pPr>
          </w:p>
        </w:tc>
      </w:tr>
      <w:tr w:rsidR="00336385" w:rsidRPr="006F06C2" w14:paraId="216E4D48" w14:textId="77777777" w:rsidTr="00EF6F75">
        <w:tc>
          <w:tcPr>
            <w:tcW w:w="2003" w:type="pct"/>
          </w:tcPr>
          <w:p w14:paraId="41D672A2" w14:textId="77777777" w:rsidR="00336385" w:rsidRPr="006F06C2" w:rsidRDefault="00336385" w:rsidP="00EF6F75">
            <w:pPr>
              <w:pStyle w:val="TAL"/>
            </w:pPr>
            <w:r w:rsidRPr="006F06C2">
              <w:t>}</w:t>
            </w:r>
          </w:p>
        </w:tc>
        <w:tc>
          <w:tcPr>
            <w:tcW w:w="843" w:type="pct"/>
          </w:tcPr>
          <w:p w14:paraId="5AF8806D" w14:textId="77777777" w:rsidR="00336385" w:rsidRPr="006F06C2" w:rsidRDefault="00336385" w:rsidP="00EF6F75">
            <w:pPr>
              <w:pStyle w:val="TAL"/>
            </w:pPr>
          </w:p>
        </w:tc>
        <w:tc>
          <w:tcPr>
            <w:tcW w:w="1526" w:type="pct"/>
          </w:tcPr>
          <w:p w14:paraId="0A63ABB2" w14:textId="77777777" w:rsidR="00336385" w:rsidRPr="006F06C2" w:rsidRDefault="00336385" w:rsidP="00EF6F75">
            <w:pPr>
              <w:pStyle w:val="TAL"/>
            </w:pPr>
          </w:p>
        </w:tc>
        <w:tc>
          <w:tcPr>
            <w:tcW w:w="628" w:type="pct"/>
          </w:tcPr>
          <w:p w14:paraId="2CBE73D4" w14:textId="77777777" w:rsidR="00336385" w:rsidRPr="006F06C2" w:rsidRDefault="00336385" w:rsidP="00EF6F75">
            <w:pPr>
              <w:pStyle w:val="TAL"/>
            </w:pPr>
          </w:p>
        </w:tc>
      </w:tr>
    </w:tbl>
    <w:p w14:paraId="1F977EA7" w14:textId="77777777" w:rsidR="00336385" w:rsidRPr="006F06C2" w:rsidRDefault="00336385" w:rsidP="00336385"/>
    <w:p w14:paraId="11E288B0" w14:textId="77777777" w:rsidR="00336385" w:rsidRPr="006F06C2" w:rsidRDefault="00336385" w:rsidP="00336385">
      <w:pPr>
        <w:pStyle w:val="TH"/>
      </w:pPr>
      <w:r w:rsidRPr="006F06C2">
        <w:t xml:space="preserve">Table 8.1.3.2.3.3.3-6: </w:t>
      </w:r>
      <w:r w:rsidRPr="006F06C2">
        <w:rPr>
          <w:i/>
        </w:rPr>
        <w:t>MeasGapConfig</w:t>
      </w:r>
      <w:r w:rsidRPr="006F06C2">
        <w:t xml:space="preserve">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6F06C2" w14:paraId="093CA277" w14:textId="77777777" w:rsidTr="00EF6F75">
        <w:tc>
          <w:tcPr>
            <w:tcW w:w="9747" w:type="dxa"/>
            <w:gridSpan w:val="4"/>
          </w:tcPr>
          <w:p w14:paraId="3AA28E5F" w14:textId="77777777" w:rsidR="00336385" w:rsidRPr="006F06C2" w:rsidRDefault="00336385" w:rsidP="00EF6F75">
            <w:pPr>
              <w:pStyle w:val="TAH"/>
              <w:jc w:val="left"/>
              <w:rPr>
                <w:b w:val="0"/>
                <w:lang w:eastAsia="en-US"/>
              </w:rPr>
            </w:pPr>
            <w:r w:rsidRPr="006F06C2">
              <w:rPr>
                <w:b w:val="0"/>
                <w:lang w:eastAsia="en-US"/>
              </w:rPr>
              <w:t xml:space="preserve">Derivation Path: TS </w:t>
            </w:r>
            <w:r w:rsidR="00453116" w:rsidRPr="006F06C2">
              <w:rPr>
                <w:b w:val="0"/>
              </w:rPr>
              <w:t>38.508-1 [4], Table 4.6.3-70</w:t>
            </w:r>
          </w:p>
        </w:tc>
      </w:tr>
      <w:tr w:rsidR="00336385" w:rsidRPr="006F06C2" w14:paraId="11D18692" w14:textId="77777777" w:rsidTr="00EF6F75">
        <w:tc>
          <w:tcPr>
            <w:tcW w:w="4535" w:type="dxa"/>
          </w:tcPr>
          <w:p w14:paraId="76315B6F" w14:textId="77777777" w:rsidR="00336385" w:rsidRPr="006F06C2" w:rsidRDefault="00336385" w:rsidP="00EF6F75">
            <w:pPr>
              <w:pStyle w:val="TAH"/>
              <w:rPr>
                <w:lang w:eastAsia="en-US"/>
              </w:rPr>
            </w:pPr>
            <w:r w:rsidRPr="006F06C2">
              <w:rPr>
                <w:lang w:eastAsia="en-US"/>
              </w:rPr>
              <w:t>Information Element</w:t>
            </w:r>
          </w:p>
        </w:tc>
        <w:tc>
          <w:tcPr>
            <w:tcW w:w="2267" w:type="dxa"/>
          </w:tcPr>
          <w:p w14:paraId="5E8DB7F8" w14:textId="77777777" w:rsidR="00336385" w:rsidRPr="006F06C2" w:rsidRDefault="00336385" w:rsidP="00EF6F75">
            <w:pPr>
              <w:pStyle w:val="TAH"/>
              <w:rPr>
                <w:lang w:eastAsia="en-US"/>
              </w:rPr>
            </w:pPr>
            <w:r w:rsidRPr="006F06C2">
              <w:rPr>
                <w:lang w:eastAsia="en-US"/>
              </w:rPr>
              <w:t>Value/remark</w:t>
            </w:r>
          </w:p>
        </w:tc>
        <w:tc>
          <w:tcPr>
            <w:tcW w:w="1700" w:type="dxa"/>
          </w:tcPr>
          <w:p w14:paraId="7DD78EAA" w14:textId="77777777" w:rsidR="00336385" w:rsidRPr="006F06C2" w:rsidRDefault="00336385" w:rsidP="00EF6F75">
            <w:pPr>
              <w:pStyle w:val="TAH"/>
              <w:rPr>
                <w:lang w:eastAsia="en-US"/>
              </w:rPr>
            </w:pPr>
            <w:r w:rsidRPr="006F06C2">
              <w:rPr>
                <w:lang w:eastAsia="en-US"/>
              </w:rPr>
              <w:t>Comment</w:t>
            </w:r>
          </w:p>
        </w:tc>
        <w:tc>
          <w:tcPr>
            <w:tcW w:w="1245" w:type="dxa"/>
          </w:tcPr>
          <w:p w14:paraId="51890D56" w14:textId="77777777" w:rsidR="00336385" w:rsidRPr="006F06C2" w:rsidRDefault="00336385" w:rsidP="00EF6F75">
            <w:pPr>
              <w:pStyle w:val="TAH"/>
              <w:rPr>
                <w:lang w:eastAsia="en-US"/>
              </w:rPr>
            </w:pPr>
            <w:r w:rsidRPr="006F06C2">
              <w:rPr>
                <w:lang w:eastAsia="en-US"/>
              </w:rPr>
              <w:t>Condition</w:t>
            </w:r>
          </w:p>
        </w:tc>
      </w:tr>
      <w:tr w:rsidR="00336385" w:rsidRPr="006F06C2" w14:paraId="7E2531EF" w14:textId="77777777" w:rsidTr="00EF6F75">
        <w:tc>
          <w:tcPr>
            <w:tcW w:w="4535" w:type="dxa"/>
          </w:tcPr>
          <w:p w14:paraId="2E2438DA" w14:textId="77777777" w:rsidR="00336385" w:rsidRPr="006F06C2" w:rsidRDefault="00336385" w:rsidP="00EF6F75">
            <w:pPr>
              <w:pStyle w:val="TAL"/>
              <w:rPr>
                <w:lang w:eastAsia="en-US"/>
              </w:rPr>
            </w:pPr>
            <w:r w:rsidRPr="006F06C2">
              <w:rPr>
                <w:lang w:eastAsia="en-US"/>
              </w:rPr>
              <w:t xml:space="preserve">MeasGapConfig ::= </w:t>
            </w:r>
            <w:r w:rsidRPr="006F06C2">
              <w:rPr>
                <w:snapToGrid w:val="0"/>
                <w:lang w:eastAsia="en-US"/>
              </w:rPr>
              <w:t xml:space="preserve">SEQUENCE </w:t>
            </w:r>
            <w:r w:rsidRPr="006F06C2">
              <w:rPr>
                <w:lang w:eastAsia="en-US"/>
              </w:rPr>
              <w:t>{</w:t>
            </w:r>
          </w:p>
        </w:tc>
        <w:tc>
          <w:tcPr>
            <w:tcW w:w="2267" w:type="dxa"/>
          </w:tcPr>
          <w:p w14:paraId="3EA5C44F" w14:textId="77777777" w:rsidR="00336385" w:rsidRPr="006F06C2" w:rsidRDefault="00336385" w:rsidP="00EF6F75">
            <w:pPr>
              <w:pStyle w:val="TAL"/>
              <w:rPr>
                <w:lang w:eastAsia="en-US"/>
              </w:rPr>
            </w:pPr>
          </w:p>
        </w:tc>
        <w:tc>
          <w:tcPr>
            <w:tcW w:w="1700" w:type="dxa"/>
          </w:tcPr>
          <w:p w14:paraId="7868DE9E" w14:textId="77777777" w:rsidR="00336385" w:rsidRPr="006F06C2" w:rsidRDefault="00336385" w:rsidP="00EF6F75">
            <w:pPr>
              <w:pStyle w:val="TAL"/>
              <w:rPr>
                <w:lang w:eastAsia="en-US"/>
              </w:rPr>
            </w:pPr>
          </w:p>
        </w:tc>
        <w:tc>
          <w:tcPr>
            <w:tcW w:w="1245" w:type="dxa"/>
          </w:tcPr>
          <w:p w14:paraId="6A313E05" w14:textId="77777777" w:rsidR="00336385" w:rsidRPr="006F06C2" w:rsidRDefault="00336385" w:rsidP="00EF6F75">
            <w:pPr>
              <w:pStyle w:val="TAL"/>
              <w:rPr>
                <w:lang w:eastAsia="en-US"/>
              </w:rPr>
            </w:pPr>
          </w:p>
        </w:tc>
      </w:tr>
      <w:tr w:rsidR="00336385" w:rsidRPr="006F06C2" w14:paraId="0B807302" w14:textId="77777777" w:rsidTr="00EF6F75">
        <w:tc>
          <w:tcPr>
            <w:tcW w:w="4535" w:type="dxa"/>
          </w:tcPr>
          <w:p w14:paraId="73F9A225" w14:textId="77777777" w:rsidR="00336385" w:rsidRPr="006F06C2" w:rsidRDefault="00336385" w:rsidP="00EF6F75">
            <w:pPr>
              <w:pStyle w:val="TAL"/>
              <w:rPr>
                <w:lang w:eastAsia="en-US"/>
              </w:rPr>
            </w:pPr>
            <w:r w:rsidRPr="006F06C2">
              <w:rPr>
                <w:lang w:eastAsia="en-US"/>
              </w:rPr>
              <w:t xml:space="preserve">  gapUE</w:t>
            </w:r>
            <w:r w:rsidRPr="006F06C2">
              <w:t xml:space="preserve"> CHOICE {</w:t>
            </w:r>
          </w:p>
        </w:tc>
        <w:tc>
          <w:tcPr>
            <w:tcW w:w="2267" w:type="dxa"/>
          </w:tcPr>
          <w:p w14:paraId="4ACE5D40" w14:textId="77777777" w:rsidR="00336385" w:rsidRPr="006F06C2" w:rsidRDefault="00336385" w:rsidP="00EF6F75">
            <w:pPr>
              <w:pStyle w:val="TAL"/>
              <w:rPr>
                <w:lang w:eastAsia="en-US"/>
              </w:rPr>
            </w:pPr>
          </w:p>
        </w:tc>
        <w:tc>
          <w:tcPr>
            <w:tcW w:w="1700" w:type="dxa"/>
          </w:tcPr>
          <w:p w14:paraId="69DC4B2C" w14:textId="77777777" w:rsidR="00336385" w:rsidRPr="006F06C2" w:rsidRDefault="00336385" w:rsidP="00EF6F75">
            <w:pPr>
              <w:pStyle w:val="TAL"/>
              <w:rPr>
                <w:lang w:eastAsia="en-US"/>
              </w:rPr>
            </w:pPr>
          </w:p>
        </w:tc>
        <w:tc>
          <w:tcPr>
            <w:tcW w:w="1245" w:type="dxa"/>
          </w:tcPr>
          <w:p w14:paraId="433CB88B" w14:textId="77777777" w:rsidR="00336385" w:rsidRPr="006F06C2" w:rsidRDefault="00336385" w:rsidP="00EF6F75">
            <w:pPr>
              <w:pStyle w:val="TAL"/>
              <w:rPr>
                <w:lang w:eastAsia="en-US"/>
              </w:rPr>
            </w:pPr>
          </w:p>
        </w:tc>
      </w:tr>
      <w:tr w:rsidR="00336385" w:rsidRPr="006F06C2" w14:paraId="13640CC3" w14:textId="77777777" w:rsidTr="00EF6F75">
        <w:tc>
          <w:tcPr>
            <w:tcW w:w="4535" w:type="dxa"/>
          </w:tcPr>
          <w:p w14:paraId="59C8C447" w14:textId="77777777" w:rsidR="00336385" w:rsidRPr="006F06C2" w:rsidRDefault="00336385" w:rsidP="00EF6F75">
            <w:pPr>
              <w:pStyle w:val="TAL"/>
              <w:rPr>
                <w:lang w:eastAsia="en-US"/>
              </w:rPr>
            </w:pPr>
            <w:r w:rsidRPr="006F06C2">
              <w:rPr>
                <w:lang w:eastAsia="en-US"/>
              </w:rPr>
              <w:t xml:space="preserve">    setup SEQUENCE {</w:t>
            </w:r>
          </w:p>
        </w:tc>
        <w:tc>
          <w:tcPr>
            <w:tcW w:w="2267" w:type="dxa"/>
          </w:tcPr>
          <w:p w14:paraId="061ECC9C" w14:textId="77777777" w:rsidR="00336385" w:rsidRPr="006F06C2" w:rsidRDefault="00336385" w:rsidP="00EF6F75">
            <w:pPr>
              <w:pStyle w:val="TAL"/>
              <w:rPr>
                <w:lang w:eastAsia="en-US"/>
              </w:rPr>
            </w:pPr>
          </w:p>
        </w:tc>
        <w:tc>
          <w:tcPr>
            <w:tcW w:w="1700" w:type="dxa"/>
          </w:tcPr>
          <w:p w14:paraId="669C36F7" w14:textId="77777777" w:rsidR="00336385" w:rsidRPr="006F06C2" w:rsidRDefault="00336385" w:rsidP="00EF6F75">
            <w:pPr>
              <w:pStyle w:val="TAL"/>
              <w:rPr>
                <w:lang w:eastAsia="en-US"/>
              </w:rPr>
            </w:pPr>
          </w:p>
        </w:tc>
        <w:tc>
          <w:tcPr>
            <w:tcW w:w="1245" w:type="dxa"/>
          </w:tcPr>
          <w:p w14:paraId="11F587B6" w14:textId="77777777" w:rsidR="00336385" w:rsidRPr="006F06C2" w:rsidRDefault="00336385" w:rsidP="00EF6F75">
            <w:pPr>
              <w:pStyle w:val="TAL"/>
              <w:rPr>
                <w:lang w:eastAsia="en-US"/>
              </w:rPr>
            </w:pPr>
          </w:p>
        </w:tc>
      </w:tr>
      <w:tr w:rsidR="00336385" w:rsidRPr="006F06C2" w14:paraId="515639B2" w14:textId="77777777" w:rsidTr="00EF6F75">
        <w:tc>
          <w:tcPr>
            <w:tcW w:w="4535" w:type="dxa"/>
          </w:tcPr>
          <w:p w14:paraId="004A5ECC" w14:textId="77777777" w:rsidR="00336385" w:rsidRPr="006F06C2" w:rsidRDefault="00336385" w:rsidP="00EF6F75">
            <w:pPr>
              <w:pStyle w:val="TAL"/>
              <w:rPr>
                <w:lang w:eastAsia="en-US"/>
              </w:rPr>
            </w:pPr>
            <w:r w:rsidRPr="006F06C2">
              <w:rPr>
                <w:lang w:eastAsia="en-US"/>
              </w:rPr>
              <w:t xml:space="preserve">      gapOffset</w:t>
            </w:r>
          </w:p>
        </w:tc>
        <w:tc>
          <w:tcPr>
            <w:tcW w:w="2267" w:type="dxa"/>
          </w:tcPr>
          <w:p w14:paraId="4023764D" w14:textId="77777777" w:rsidR="00336385" w:rsidRPr="006F06C2" w:rsidRDefault="00336385" w:rsidP="00EF6F75">
            <w:pPr>
              <w:pStyle w:val="TAL"/>
              <w:rPr>
                <w:lang w:eastAsia="en-US"/>
              </w:rPr>
            </w:pPr>
            <w:r w:rsidRPr="006F06C2">
              <w:rPr>
                <w:lang w:eastAsia="en-US"/>
              </w:rPr>
              <w:t>0</w:t>
            </w:r>
          </w:p>
        </w:tc>
        <w:tc>
          <w:tcPr>
            <w:tcW w:w="1700" w:type="dxa"/>
          </w:tcPr>
          <w:p w14:paraId="2B7E38AC" w14:textId="77777777" w:rsidR="00336385" w:rsidRPr="006F06C2" w:rsidRDefault="00336385" w:rsidP="00EF6F75">
            <w:pPr>
              <w:pStyle w:val="TAL"/>
              <w:rPr>
                <w:lang w:eastAsia="en-US"/>
              </w:rPr>
            </w:pPr>
          </w:p>
        </w:tc>
        <w:tc>
          <w:tcPr>
            <w:tcW w:w="1245" w:type="dxa"/>
          </w:tcPr>
          <w:p w14:paraId="2450F866" w14:textId="77777777" w:rsidR="00336385" w:rsidRPr="006F06C2" w:rsidRDefault="00336385" w:rsidP="00EF6F75">
            <w:pPr>
              <w:pStyle w:val="TAL"/>
              <w:rPr>
                <w:lang w:eastAsia="en-US"/>
              </w:rPr>
            </w:pPr>
          </w:p>
        </w:tc>
      </w:tr>
      <w:tr w:rsidR="00336385" w:rsidRPr="006F06C2" w14:paraId="11F8E266" w14:textId="77777777" w:rsidTr="00EF6F75">
        <w:tc>
          <w:tcPr>
            <w:tcW w:w="4535" w:type="dxa"/>
          </w:tcPr>
          <w:p w14:paraId="73F036EE" w14:textId="77777777" w:rsidR="00336385" w:rsidRPr="006F06C2" w:rsidRDefault="00336385" w:rsidP="00EF6F75">
            <w:pPr>
              <w:pStyle w:val="TAL"/>
              <w:rPr>
                <w:lang w:eastAsia="en-US"/>
              </w:rPr>
            </w:pPr>
            <w:r w:rsidRPr="006F06C2">
              <w:rPr>
                <w:lang w:eastAsia="en-US"/>
              </w:rPr>
              <w:t xml:space="preserve">      mgl</w:t>
            </w:r>
          </w:p>
        </w:tc>
        <w:tc>
          <w:tcPr>
            <w:tcW w:w="2267" w:type="dxa"/>
          </w:tcPr>
          <w:p w14:paraId="61783D6C" w14:textId="77777777" w:rsidR="00336385" w:rsidRPr="006F06C2" w:rsidRDefault="00336385" w:rsidP="00EF6F75">
            <w:pPr>
              <w:pStyle w:val="TAL"/>
              <w:rPr>
                <w:lang w:eastAsia="en-US"/>
              </w:rPr>
            </w:pPr>
            <w:r w:rsidRPr="006F06C2">
              <w:rPr>
                <w:lang w:eastAsia="en-US"/>
              </w:rPr>
              <w:t>ms6</w:t>
            </w:r>
          </w:p>
        </w:tc>
        <w:tc>
          <w:tcPr>
            <w:tcW w:w="1700" w:type="dxa"/>
          </w:tcPr>
          <w:p w14:paraId="5CD946E7" w14:textId="77777777" w:rsidR="00336385" w:rsidRPr="006F06C2" w:rsidRDefault="00336385" w:rsidP="00EF6F75">
            <w:pPr>
              <w:pStyle w:val="TAL"/>
              <w:rPr>
                <w:lang w:eastAsia="en-US"/>
              </w:rPr>
            </w:pPr>
          </w:p>
        </w:tc>
        <w:tc>
          <w:tcPr>
            <w:tcW w:w="1245" w:type="dxa"/>
          </w:tcPr>
          <w:p w14:paraId="1681F0A0" w14:textId="77777777" w:rsidR="00336385" w:rsidRPr="006F06C2" w:rsidRDefault="00336385" w:rsidP="00EF6F75">
            <w:pPr>
              <w:pStyle w:val="TAL"/>
              <w:rPr>
                <w:lang w:eastAsia="en-US"/>
              </w:rPr>
            </w:pPr>
          </w:p>
        </w:tc>
      </w:tr>
      <w:tr w:rsidR="00336385" w:rsidRPr="006F06C2" w14:paraId="15BAEE97" w14:textId="77777777" w:rsidTr="00EF6F75">
        <w:tc>
          <w:tcPr>
            <w:tcW w:w="4535" w:type="dxa"/>
            <w:tcBorders>
              <w:bottom w:val="single" w:sz="4" w:space="0" w:color="auto"/>
            </w:tcBorders>
          </w:tcPr>
          <w:p w14:paraId="14122658" w14:textId="77777777" w:rsidR="00336385" w:rsidRPr="006F06C2" w:rsidRDefault="00336385" w:rsidP="00EF6F75">
            <w:pPr>
              <w:pStyle w:val="TAL"/>
              <w:rPr>
                <w:lang w:eastAsia="en-US"/>
              </w:rPr>
            </w:pPr>
            <w:r w:rsidRPr="006F06C2">
              <w:rPr>
                <w:lang w:eastAsia="en-US"/>
              </w:rPr>
              <w:t xml:space="preserve">      mgrp</w:t>
            </w:r>
          </w:p>
        </w:tc>
        <w:tc>
          <w:tcPr>
            <w:tcW w:w="2267" w:type="dxa"/>
          </w:tcPr>
          <w:p w14:paraId="1755B5CB" w14:textId="77777777" w:rsidR="00336385" w:rsidRPr="006F06C2" w:rsidRDefault="00336385" w:rsidP="00EF6F75">
            <w:pPr>
              <w:pStyle w:val="TAL"/>
              <w:rPr>
                <w:lang w:eastAsia="en-US"/>
              </w:rPr>
            </w:pPr>
            <w:r w:rsidRPr="006F06C2">
              <w:rPr>
                <w:lang w:eastAsia="en-US"/>
              </w:rPr>
              <w:t>ms40</w:t>
            </w:r>
          </w:p>
        </w:tc>
        <w:tc>
          <w:tcPr>
            <w:tcW w:w="1700" w:type="dxa"/>
          </w:tcPr>
          <w:p w14:paraId="4E2BEC96" w14:textId="77777777" w:rsidR="00336385" w:rsidRPr="006F06C2" w:rsidRDefault="00336385" w:rsidP="00EF6F75">
            <w:pPr>
              <w:pStyle w:val="TAL"/>
              <w:rPr>
                <w:lang w:eastAsia="en-US"/>
              </w:rPr>
            </w:pPr>
          </w:p>
        </w:tc>
        <w:tc>
          <w:tcPr>
            <w:tcW w:w="1245" w:type="dxa"/>
          </w:tcPr>
          <w:p w14:paraId="0620070B" w14:textId="77777777" w:rsidR="00336385" w:rsidRPr="006F06C2" w:rsidRDefault="00336385" w:rsidP="00EF6F75">
            <w:pPr>
              <w:pStyle w:val="TAL"/>
              <w:rPr>
                <w:lang w:eastAsia="en-US"/>
              </w:rPr>
            </w:pPr>
          </w:p>
        </w:tc>
      </w:tr>
      <w:tr w:rsidR="00336385" w:rsidRPr="006F06C2" w14:paraId="6C559D8B" w14:textId="77777777" w:rsidTr="00EF6F75">
        <w:tc>
          <w:tcPr>
            <w:tcW w:w="4535" w:type="dxa"/>
            <w:tcBorders>
              <w:bottom w:val="nil"/>
            </w:tcBorders>
          </w:tcPr>
          <w:p w14:paraId="3F5FD62C" w14:textId="77777777" w:rsidR="00336385" w:rsidRPr="006F06C2" w:rsidRDefault="00336385" w:rsidP="00EF6F75">
            <w:pPr>
              <w:pStyle w:val="TAL"/>
              <w:rPr>
                <w:lang w:eastAsia="en-US"/>
              </w:rPr>
            </w:pPr>
            <w:r w:rsidRPr="006F06C2">
              <w:rPr>
                <w:lang w:eastAsia="en-US"/>
              </w:rPr>
              <w:t xml:space="preserve">      mgta</w:t>
            </w:r>
          </w:p>
        </w:tc>
        <w:tc>
          <w:tcPr>
            <w:tcW w:w="2267" w:type="dxa"/>
          </w:tcPr>
          <w:p w14:paraId="5AA81C1E" w14:textId="77777777" w:rsidR="00336385" w:rsidRPr="006F06C2" w:rsidRDefault="00336385" w:rsidP="00EF6F75">
            <w:pPr>
              <w:pStyle w:val="TAL"/>
              <w:rPr>
                <w:lang w:eastAsia="en-US"/>
              </w:rPr>
            </w:pPr>
            <w:r w:rsidRPr="006F06C2">
              <w:rPr>
                <w:lang w:eastAsia="en-US"/>
              </w:rPr>
              <w:t>ms0</w:t>
            </w:r>
          </w:p>
        </w:tc>
        <w:tc>
          <w:tcPr>
            <w:tcW w:w="1700" w:type="dxa"/>
          </w:tcPr>
          <w:p w14:paraId="7E4B8555" w14:textId="77777777" w:rsidR="00336385" w:rsidRPr="006F06C2" w:rsidRDefault="00336385" w:rsidP="00EF6F75">
            <w:pPr>
              <w:pStyle w:val="TAL"/>
              <w:rPr>
                <w:lang w:eastAsia="en-US"/>
              </w:rPr>
            </w:pPr>
          </w:p>
        </w:tc>
        <w:tc>
          <w:tcPr>
            <w:tcW w:w="1245" w:type="dxa"/>
          </w:tcPr>
          <w:p w14:paraId="3247174C" w14:textId="77777777" w:rsidR="00336385" w:rsidRPr="006F06C2" w:rsidRDefault="00336385" w:rsidP="00EF6F75">
            <w:pPr>
              <w:pStyle w:val="TAL"/>
              <w:rPr>
                <w:lang w:eastAsia="zh-CN"/>
              </w:rPr>
            </w:pPr>
          </w:p>
        </w:tc>
      </w:tr>
      <w:tr w:rsidR="00336385" w:rsidRPr="006F06C2" w14:paraId="177AF184" w14:textId="77777777" w:rsidTr="00EF6F75">
        <w:tc>
          <w:tcPr>
            <w:tcW w:w="4535" w:type="dxa"/>
          </w:tcPr>
          <w:p w14:paraId="2B89BCA8" w14:textId="77777777" w:rsidR="00336385" w:rsidRPr="006F06C2" w:rsidRDefault="00336385" w:rsidP="00EF6F75">
            <w:pPr>
              <w:pStyle w:val="TAL"/>
              <w:rPr>
                <w:lang w:eastAsia="en-US"/>
              </w:rPr>
            </w:pPr>
            <w:r w:rsidRPr="006F06C2">
              <w:rPr>
                <w:lang w:eastAsia="en-US"/>
              </w:rPr>
              <w:t xml:space="preserve">    }</w:t>
            </w:r>
          </w:p>
        </w:tc>
        <w:tc>
          <w:tcPr>
            <w:tcW w:w="2267" w:type="dxa"/>
          </w:tcPr>
          <w:p w14:paraId="5E1746E1" w14:textId="77777777" w:rsidR="00336385" w:rsidRPr="006F06C2" w:rsidRDefault="00336385" w:rsidP="00EF6F75">
            <w:pPr>
              <w:pStyle w:val="TAL"/>
              <w:rPr>
                <w:lang w:eastAsia="en-US"/>
              </w:rPr>
            </w:pPr>
          </w:p>
        </w:tc>
        <w:tc>
          <w:tcPr>
            <w:tcW w:w="1700" w:type="dxa"/>
          </w:tcPr>
          <w:p w14:paraId="3E071B60" w14:textId="77777777" w:rsidR="00336385" w:rsidRPr="006F06C2" w:rsidRDefault="00336385" w:rsidP="00EF6F75">
            <w:pPr>
              <w:pStyle w:val="TAL"/>
              <w:rPr>
                <w:lang w:eastAsia="en-US"/>
              </w:rPr>
            </w:pPr>
          </w:p>
        </w:tc>
        <w:tc>
          <w:tcPr>
            <w:tcW w:w="1245" w:type="dxa"/>
          </w:tcPr>
          <w:p w14:paraId="31B21275" w14:textId="77777777" w:rsidR="00336385" w:rsidRPr="006F06C2" w:rsidRDefault="00336385" w:rsidP="00EF6F75">
            <w:pPr>
              <w:pStyle w:val="TAL"/>
              <w:rPr>
                <w:lang w:eastAsia="en-US"/>
              </w:rPr>
            </w:pPr>
          </w:p>
        </w:tc>
      </w:tr>
      <w:tr w:rsidR="00336385" w:rsidRPr="006F06C2" w14:paraId="5F196B04" w14:textId="77777777" w:rsidTr="00EF6F75">
        <w:tc>
          <w:tcPr>
            <w:tcW w:w="4535" w:type="dxa"/>
          </w:tcPr>
          <w:p w14:paraId="629014B7" w14:textId="77777777" w:rsidR="00336385" w:rsidRPr="006F06C2" w:rsidRDefault="00336385" w:rsidP="00EF6F75">
            <w:pPr>
              <w:pStyle w:val="TAL"/>
              <w:rPr>
                <w:lang w:eastAsia="en-US"/>
              </w:rPr>
            </w:pPr>
            <w:r w:rsidRPr="006F06C2">
              <w:rPr>
                <w:lang w:eastAsia="en-US"/>
              </w:rPr>
              <w:t xml:space="preserve">  }</w:t>
            </w:r>
          </w:p>
        </w:tc>
        <w:tc>
          <w:tcPr>
            <w:tcW w:w="2267" w:type="dxa"/>
          </w:tcPr>
          <w:p w14:paraId="4C77A06C" w14:textId="77777777" w:rsidR="00336385" w:rsidRPr="006F06C2" w:rsidRDefault="00336385" w:rsidP="00EF6F75">
            <w:pPr>
              <w:pStyle w:val="TAL"/>
              <w:rPr>
                <w:lang w:eastAsia="en-US"/>
              </w:rPr>
            </w:pPr>
          </w:p>
        </w:tc>
        <w:tc>
          <w:tcPr>
            <w:tcW w:w="1700" w:type="dxa"/>
          </w:tcPr>
          <w:p w14:paraId="24523750" w14:textId="77777777" w:rsidR="00336385" w:rsidRPr="006F06C2" w:rsidRDefault="00336385" w:rsidP="00EF6F75">
            <w:pPr>
              <w:pStyle w:val="TAL"/>
              <w:rPr>
                <w:lang w:eastAsia="en-US"/>
              </w:rPr>
            </w:pPr>
          </w:p>
        </w:tc>
        <w:tc>
          <w:tcPr>
            <w:tcW w:w="1245" w:type="dxa"/>
          </w:tcPr>
          <w:p w14:paraId="0120B702" w14:textId="77777777" w:rsidR="00336385" w:rsidRPr="006F06C2" w:rsidRDefault="00336385" w:rsidP="00EF6F75">
            <w:pPr>
              <w:pStyle w:val="TAL"/>
              <w:rPr>
                <w:lang w:eastAsia="en-US"/>
              </w:rPr>
            </w:pPr>
          </w:p>
        </w:tc>
      </w:tr>
      <w:tr w:rsidR="00336385" w:rsidRPr="006F06C2" w14:paraId="4EA58328" w14:textId="77777777" w:rsidTr="00EF6F75">
        <w:tc>
          <w:tcPr>
            <w:tcW w:w="4535" w:type="dxa"/>
          </w:tcPr>
          <w:p w14:paraId="6D2B677F" w14:textId="77777777" w:rsidR="00336385" w:rsidRPr="006F06C2" w:rsidRDefault="00336385" w:rsidP="00EF6F75">
            <w:pPr>
              <w:pStyle w:val="TAL"/>
              <w:rPr>
                <w:lang w:eastAsia="en-US"/>
              </w:rPr>
            </w:pPr>
            <w:r w:rsidRPr="006F06C2">
              <w:rPr>
                <w:lang w:eastAsia="en-US"/>
              </w:rPr>
              <w:t>}</w:t>
            </w:r>
          </w:p>
        </w:tc>
        <w:tc>
          <w:tcPr>
            <w:tcW w:w="2267" w:type="dxa"/>
          </w:tcPr>
          <w:p w14:paraId="352E5FC9" w14:textId="77777777" w:rsidR="00336385" w:rsidRPr="006F06C2" w:rsidRDefault="00336385" w:rsidP="00EF6F75">
            <w:pPr>
              <w:pStyle w:val="TAL"/>
              <w:rPr>
                <w:lang w:eastAsia="en-US"/>
              </w:rPr>
            </w:pPr>
          </w:p>
        </w:tc>
        <w:tc>
          <w:tcPr>
            <w:tcW w:w="1700" w:type="dxa"/>
          </w:tcPr>
          <w:p w14:paraId="4F1D642E" w14:textId="77777777" w:rsidR="00336385" w:rsidRPr="006F06C2" w:rsidRDefault="00336385" w:rsidP="00EF6F75">
            <w:pPr>
              <w:pStyle w:val="TAL"/>
              <w:rPr>
                <w:lang w:eastAsia="en-US"/>
              </w:rPr>
            </w:pPr>
          </w:p>
        </w:tc>
        <w:tc>
          <w:tcPr>
            <w:tcW w:w="1245" w:type="dxa"/>
          </w:tcPr>
          <w:p w14:paraId="35992176" w14:textId="77777777" w:rsidR="00336385" w:rsidRPr="006F06C2" w:rsidRDefault="00336385" w:rsidP="00EF6F75">
            <w:pPr>
              <w:pStyle w:val="TAL"/>
              <w:rPr>
                <w:lang w:eastAsia="en-US"/>
              </w:rPr>
            </w:pPr>
          </w:p>
        </w:tc>
      </w:tr>
    </w:tbl>
    <w:p w14:paraId="3EA586D3" w14:textId="77777777" w:rsidR="00336385" w:rsidRPr="006F06C2" w:rsidRDefault="00336385" w:rsidP="00336385"/>
    <w:p w14:paraId="6F3218B4" w14:textId="77777777" w:rsidR="00336385" w:rsidRPr="006F06C2" w:rsidRDefault="00336385" w:rsidP="00336385">
      <w:pPr>
        <w:pStyle w:val="TH"/>
      </w:pPr>
      <w:bookmarkStart w:id="84" w:name="_Hlk12732933"/>
      <w:r w:rsidRPr="006F06C2">
        <w:t>Table 8.1.3.2.3.3.3-7</w:t>
      </w:r>
      <w:bookmarkEnd w:id="84"/>
      <w:r w:rsidRPr="006F06C2">
        <w:t xml:space="preserve">: </w:t>
      </w:r>
      <w:r w:rsidRPr="006F06C2">
        <w:rPr>
          <w:i/>
          <w:iCs/>
        </w:rPr>
        <w:t>MeasurementReport</w:t>
      </w:r>
      <w:r w:rsidRPr="006F06C2">
        <w:t xml:space="preserve"> (steps 5, Table 8.1.3.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923"/>
        <w:gridCol w:w="1914"/>
        <w:gridCol w:w="1055"/>
        <w:gridCol w:w="1739"/>
      </w:tblGrid>
      <w:tr w:rsidR="00336385" w:rsidRPr="006F06C2" w14:paraId="1605B013" w14:textId="77777777" w:rsidTr="00C731F1">
        <w:tc>
          <w:tcPr>
            <w:tcW w:w="5000" w:type="pct"/>
            <w:gridSpan w:val="4"/>
          </w:tcPr>
          <w:p w14:paraId="6FEA993D" w14:textId="77777777" w:rsidR="00336385" w:rsidRPr="006F06C2" w:rsidRDefault="00336385" w:rsidP="00EF6F75">
            <w:pPr>
              <w:pStyle w:val="TAL"/>
              <w:rPr>
                <w:lang w:eastAsia="en-US"/>
              </w:rPr>
            </w:pPr>
            <w:r w:rsidRPr="006F06C2">
              <w:rPr>
                <w:lang w:eastAsia="en-US"/>
              </w:rPr>
              <w:t>Derivation Path: TS 38.</w:t>
            </w:r>
            <w:r w:rsidRPr="006F06C2">
              <w:t xml:space="preserve">508-1 [4], table </w:t>
            </w:r>
            <w:r w:rsidR="005F5798" w:rsidRPr="006F06C2">
              <w:t>4.6.1-5A</w:t>
            </w:r>
          </w:p>
        </w:tc>
      </w:tr>
      <w:tr w:rsidR="00336385" w:rsidRPr="006F06C2" w14:paraId="60A41EDA" w14:textId="77777777" w:rsidTr="007065F4">
        <w:tc>
          <w:tcPr>
            <w:tcW w:w="2559" w:type="pct"/>
          </w:tcPr>
          <w:p w14:paraId="73408691" w14:textId="77777777" w:rsidR="00336385" w:rsidRPr="006F06C2" w:rsidRDefault="00336385" w:rsidP="00EF6F75">
            <w:pPr>
              <w:pStyle w:val="TAH"/>
              <w:rPr>
                <w:lang w:eastAsia="en-US"/>
              </w:rPr>
            </w:pPr>
            <w:r w:rsidRPr="006F06C2">
              <w:rPr>
                <w:lang w:eastAsia="en-US"/>
              </w:rPr>
              <w:t>Information Element</w:t>
            </w:r>
          </w:p>
        </w:tc>
        <w:tc>
          <w:tcPr>
            <w:tcW w:w="997" w:type="pct"/>
          </w:tcPr>
          <w:p w14:paraId="0D775553" w14:textId="77777777" w:rsidR="00336385" w:rsidRPr="006F06C2" w:rsidRDefault="00336385" w:rsidP="00EF6F75">
            <w:pPr>
              <w:pStyle w:val="TAH"/>
              <w:rPr>
                <w:lang w:eastAsia="en-US"/>
              </w:rPr>
            </w:pPr>
            <w:r w:rsidRPr="006F06C2">
              <w:rPr>
                <w:lang w:eastAsia="en-US"/>
              </w:rPr>
              <w:t>Value/remark</w:t>
            </w:r>
          </w:p>
        </w:tc>
        <w:tc>
          <w:tcPr>
            <w:tcW w:w="551" w:type="pct"/>
          </w:tcPr>
          <w:p w14:paraId="36111351" w14:textId="77777777" w:rsidR="00336385" w:rsidRPr="006F06C2" w:rsidRDefault="00336385" w:rsidP="00EF6F75">
            <w:pPr>
              <w:pStyle w:val="TAH"/>
              <w:rPr>
                <w:lang w:eastAsia="en-US"/>
              </w:rPr>
            </w:pPr>
            <w:r w:rsidRPr="006F06C2">
              <w:rPr>
                <w:lang w:eastAsia="en-US"/>
              </w:rPr>
              <w:t>Comment</w:t>
            </w:r>
          </w:p>
        </w:tc>
        <w:tc>
          <w:tcPr>
            <w:tcW w:w="893" w:type="pct"/>
          </w:tcPr>
          <w:p w14:paraId="481ECCD0" w14:textId="77777777" w:rsidR="00336385" w:rsidRPr="006F06C2" w:rsidRDefault="00336385" w:rsidP="00EF6F75">
            <w:pPr>
              <w:pStyle w:val="TAH"/>
              <w:rPr>
                <w:lang w:eastAsia="en-US"/>
              </w:rPr>
            </w:pPr>
            <w:r w:rsidRPr="006F06C2">
              <w:rPr>
                <w:lang w:eastAsia="en-US"/>
              </w:rPr>
              <w:t>Condition</w:t>
            </w:r>
          </w:p>
        </w:tc>
      </w:tr>
      <w:tr w:rsidR="00336385" w:rsidRPr="006F06C2" w14:paraId="1B43A28B" w14:textId="77777777" w:rsidTr="007065F4">
        <w:tc>
          <w:tcPr>
            <w:tcW w:w="2559" w:type="pct"/>
          </w:tcPr>
          <w:p w14:paraId="1340827D" w14:textId="77777777" w:rsidR="00336385" w:rsidRPr="006F06C2" w:rsidRDefault="00336385" w:rsidP="00EF6F75">
            <w:pPr>
              <w:pStyle w:val="TAL"/>
              <w:rPr>
                <w:lang w:eastAsia="en-US"/>
              </w:rPr>
            </w:pPr>
            <w:r w:rsidRPr="006F06C2">
              <w:rPr>
                <w:lang w:eastAsia="en-US"/>
              </w:rPr>
              <w:t>MeasurementReport ::= SEQUENCE {</w:t>
            </w:r>
          </w:p>
        </w:tc>
        <w:tc>
          <w:tcPr>
            <w:tcW w:w="997" w:type="pct"/>
          </w:tcPr>
          <w:p w14:paraId="2CDAC177" w14:textId="77777777" w:rsidR="00336385" w:rsidRPr="006F06C2" w:rsidRDefault="00336385" w:rsidP="00EF6F75">
            <w:pPr>
              <w:pStyle w:val="TAL"/>
              <w:rPr>
                <w:lang w:eastAsia="en-US"/>
              </w:rPr>
            </w:pPr>
          </w:p>
        </w:tc>
        <w:tc>
          <w:tcPr>
            <w:tcW w:w="551" w:type="pct"/>
          </w:tcPr>
          <w:p w14:paraId="5F3CB3B7" w14:textId="77777777" w:rsidR="00336385" w:rsidRPr="006F06C2" w:rsidRDefault="00336385" w:rsidP="00EF6F75">
            <w:pPr>
              <w:pStyle w:val="TAL"/>
              <w:rPr>
                <w:lang w:eastAsia="en-US"/>
              </w:rPr>
            </w:pPr>
          </w:p>
        </w:tc>
        <w:tc>
          <w:tcPr>
            <w:tcW w:w="893" w:type="pct"/>
          </w:tcPr>
          <w:p w14:paraId="36C76A3E" w14:textId="77777777" w:rsidR="00336385" w:rsidRPr="006F06C2" w:rsidRDefault="00336385" w:rsidP="00EF6F75">
            <w:pPr>
              <w:pStyle w:val="TAL"/>
              <w:rPr>
                <w:lang w:eastAsia="en-US"/>
              </w:rPr>
            </w:pPr>
          </w:p>
        </w:tc>
      </w:tr>
      <w:tr w:rsidR="00336385" w:rsidRPr="006F06C2" w14:paraId="0CFFF0E1" w14:textId="77777777" w:rsidTr="007065F4">
        <w:tc>
          <w:tcPr>
            <w:tcW w:w="2559" w:type="pct"/>
          </w:tcPr>
          <w:p w14:paraId="0CBF760E" w14:textId="77777777" w:rsidR="00336385" w:rsidRPr="006F06C2" w:rsidRDefault="00336385" w:rsidP="00EF6F75">
            <w:pPr>
              <w:pStyle w:val="TAL"/>
              <w:rPr>
                <w:lang w:eastAsia="en-US"/>
              </w:rPr>
            </w:pPr>
            <w:r w:rsidRPr="006F06C2">
              <w:t xml:space="preserve">  </w:t>
            </w:r>
            <w:r w:rsidRPr="006F06C2">
              <w:rPr>
                <w:lang w:eastAsia="en-US"/>
              </w:rPr>
              <w:t>criticalExtensions CHOICE {</w:t>
            </w:r>
          </w:p>
        </w:tc>
        <w:tc>
          <w:tcPr>
            <w:tcW w:w="997" w:type="pct"/>
          </w:tcPr>
          <w:p w14:paraId="2820BC79" w14:textId="77777777" w:rsidR="00336385" w:rsidRPr="006F06C2" w:rsidRDefault="00336385" w:rsidP="00EF6F75">
            <w:pPr>
              <w:pStyle w:val="TAL"/>
              <w:rPr>
                <w:lang w:eastAsia="en-US"/>
              </w:rPr>
            </w:pPr>
          </w:p>
        </w:tc>
        <w:tc>
          <w:tcPr>
            <w:tcW w:w="551" w:type="pct"/>
          </w:tcPr>
          <w:p w14:paraId="0AEB2914" w14:textId="77777777" w:rsidR="00336385" w:rsidRPr="006F06C2" w:rsidRDefault="00336385" w:rsidP="00EF6F75">
            <w:pPr>
              <w:pStyle w:val="TAL"/>
              <w:rPr>
                <w:lang w:eastAsia="en-US"/>
              </w:rPr>
            </w:pPr>
          </w:p>
        </w:tc>
        <w:tc>
          <w:tcPr>
            <w:tcW w:w="893" w:type="pct"/>
          </w:tcPr>
          <w:p w14:paraId="7A93A3CD" w14:textId="77777777" w:rsidR="00336385" w:rsidRPr="006F06C2" w:rsidRDefault="00336385" w:rsidP="00EF6F75">
            <w:pPr>
              <w:pStyle w:val="TAL"/>
              <w:rPr>
                <w:lang w:eastAsia="en-US"/>
              </w:rPr>
            </w:pPr>
          </w:p>
        </w:tc>
      </w:tr>
      <w:tr w:rsidR="00336385" w:rsidRPr="006F06C2" w14:paraId="3BEAEA0A" w14:textId="77777777" w:rsidTr="007065F4">
        <w:tc>
          <w:tcPr>
            <w:tcW w:w="2559" w:type="pct"/>
          </w:tcPr>
          <w:p w14:paraId="51C88F86" w14:textId="77777777" w:rsidR="00336385" w:rsidRPr="006F06C2" w:rsidRDefault="00336385" w:rsidP="00EF6F75">
            <w:pPr>
              <w:pStyle w:val="TAL"/>
              <w:rPr>
                <w:lang w:eastAsia="en-US"/>
              </w:rPr>
            </w:pPr>
            <w:r w:rsidRPr="006F06C2">
              <w:t xml:space="preserve">    </w:t>
            </w:r>
            <w:r w:rsidRPr="006F06C2">
              <w:rPr>
                <w:lang w:eastAsia="en-US"/>
              </w:rPr>
              <w:t>measurementReport SEQUENCE {</w:t>
            </w:r>
          </w:p>
        </w:tc>
        <w:tc>
          <w:tcPr>
            <w:tcW w:w="997" w:type="pct"/>
          </w:tcPr>
          <w:p w14:paraId="1636F2D4" w14:textId="77777777" w:rsidR="00336385" w:rsidRPr="006F06C2" w:rsidRDefault="00336385" w:rsidP="00EF6F75">
            <w:pPr>
              <w:pStyle w:val="TAL"/>
              <w:rPr>
                <w:lang w:eastAsia="en-US"/>
              </w:rPr>
            </w:pPr>
          </w:p>
        </w:tc>
        <w:tc>
          <w:tcPr>
            <w:tcW w:w="551" w:type="pct"/>
          </w:tcPr>
          <w:p w14:paraId="550E7F1D" w14:textId="77777777" w:rsidR="00336385" w:rsidRPr="006F06C2" w:rsidRDefault="00336385" w:rsidP="00EF6F75">
            <w:pPr>
              <w:pStyle w:val="TAL"/>
              <w:rPr>
                <w:lang w:eastAsia="en-US"/>
              </w:rPr>
            </w:pPr>
          </w:p>
        </w:tc>
        <w:tc>
          <w:tcPr>
            <w:tcW w:w="893" w:type="pct"/>
          </w:tcPr>
          <w:p w14:paraId="282F5C0B" w14:textId="77777777" w:rsidR="00336385" w:rsidRPr="006F06C2" w:rsidRDefault="00336385" w:rsidP="00EF6F75">
            <w:pPr>
              <w:pStyle w:val="TAL"/>
              <w:rPr>
                <w:lang w:eastAsia="en-US"/>
              </w:rPr>
            </w:pPr>
          </w:p>
        </w:tc>
      </w:tr>
      <w:tr w:rsidR="00336385" w:rsidRPr="006F06C2" w14:paraId="32E72C5E" w14:textId="77777777" w:rsidTr="007065F4">
        <w:tc>
          <w:tcPr>
            <w:tcW w:w="2559" w:type="pct"/>
            <w:tcBorders>
              <w:bottom w:val="single" w:sz="4" w:space="0" w:color="auto"/>
            </w:tcBorders>
          </w:tcPr>
          <w:p w14:paraId="3E214585" w14:textId="77777777" w:rsidR="00336385" w:rsidRPr="006F06C2" w:rsidRDefault="00336385" w:rsidP="00EF6F75">
            <w:pPr>
              <w:pStyle w:val="TAL"/>
              <w:rPr>
                <w:lang w:eastAsia="en-US"/>
              </w:rPr>
            </w:pPr>
            <w:r w:rsidRPr="006F06C2">
              <w:t xml:space="preserve">      </w:t>
            </w:r>
            <w:r w:rsidRPr="006F06C2">
              <w:rPr>
                <w:lang w:eastAsia="en-US"/>
              </w:rPr>
              <w:t>measResults</w:t>
            </w:r>
            <w:r w:rsidRPr="006F06C2">
              <w:t xml:space="preserve"> SEQUENCE {</w:t>
            </w:r>
          </w:p>
        </w:tc>
        <w:tc>
          <w:tcPr>
            <w:tcW w:w="997" w:type="pct"/>
          </w:tcPr>
          <w:p w14:paraId="1D74C886" w14:textId="77777777" w:rsidR="00336385" w:rsidRPr="006F06C2" w:rsidRDefault="00336385" w:rsidP="00EF6F75">
            <w:pPr>
              <w:pStyle w:val="TAL"/>
              <w:rPr>
                <w:lang w:eastAsia="en-US"/>
              </w:rPr>
            </w:pPr>
          </w:p>
        </w:tc>
        <w:tc>
          <w:tcPr>
            <w:tcW w:w="551" w:type="pct"/>
          </w:tcPr>
          <w:p w14:paraId="243D81EA" w14:textId="77777777" w:rsidR="00336385" w:rsidRPr="006F06C2" w:rsidRDefault="00336385" w:rsidP="00EF6F75">
            <w:pPr>
              <w:pStyle w:val="TAL"/>
              <w:rPr>
                <w:lang w:eastAsia="en-US"/>
              </w:rPr>
            </w:pPr>
          </w:p>
        </w:tc>
        <w:tc>
          <w:tcPr>
            <w:tcW w:w="893" w:type="pct"/>
          </w:tcPr>
          <w:p w14:paraId="66ADC18D" w14:textId="77777777" w:rsidR="00336385" w:rsidRPr="006F06C2" w:rsidRDefault="00336385" w:rsidP="00EF6F75">
            <w:pPr>
              <w:pStyle w:val="TAL"/>
              <w:rPr>
                <w:lang w:eastAsia="en-US"/>
              </w:rPr>
            </w:pPr>
          </w:p>
        </w:tc>
      </w:tr>
      <w:tr w:rsidR="00336385" w:rsidRPr="006F06C2" w14:paraId="4219CF9D" w14:textId="77777777" w:rsidTr="007065F4">
        <w:tc>
          <w:tcPr>
            <w:tcW w:w="2559" w:type="pct"/>
            <w:tcBorders>
              <w:bottom w:val="nil"/>
            </w:tcBorders>
          </w:tcPr>
          <w:p w14:paraId="699DEC6F" w14:textId="77777777" w:rsidR="00336385" w:rsidRPr="006F06C2" w:rsidRDefault="00336385" w:rsidP="00EF6F75">
            <w:pPr>
              <w:pStyle w:val="TAL"/>
              <w:rPr>
                <w:lang w:eastAsia="zh-CN"/>
              </w:rPr>
            </w:pPr>
            <w:r w:rsidRPr="006F06C2">
              <w:t xml:space="preserve">        </w:t>
            </w:r>
            <w:r w:rsidRPr="006F06C2">
              <w:rPr>
                <w:lang w:eastAsia="zh-CN"/>
              </w:rPr>
              <w:t>measId</w:t>
            </w:r>
          </w:p>
        </w:tc>
        <w:tc>
          <w:tcPr>
            <w:tcW w:w="997" w:type="pct"/>
          </w:tcPr>
          <w:p w14:paraId="6A8459CE" w14:textId="77777777" w:rsidR="00336385" w:rsidRPr="006F06C2" w:rsidRDefault="00336385" w:rsidP="00EF6F75">
            <w:pPr>
              <w:pStyle w:val="TAL"/>
              <w:rPr>
                <w:lang w:eastAsia="zh-CN"/>
              </w:rPr>
            </w:pPr>
            <w:r w:rsidRPr="006F06C2">
              <w:t>1</w:t>
            </w:r>
          </w:p>
        </w:tc>
        <w:tc>
          <w:tcPr>
            <w:tcW w:w="551" w:type="pct"/>
          </w:tcPr>
          <w:p w14:paraId="72761ADC" w14:textId="77777777" w:rsidR="00336385" w:rsidRPr="006F06C2" w:rsidRDefault="00336385" w:rsidP="00EF6F75">
            <w:pPr>
              <w:pStyle w:val="TAL"/>
            </w:pPr>
            <w:r w:rsidRPr="006F06C2">
              <w:rPr>
                <w:lang w:eastAsia="zh-CN"/>
              </w:rPr>
              <w:t>Step 5</w:t>
            </w:r>
          </w:p>
        </w:tc>
        <w:tc>
          <w:tcPr>
            <w:tcW w:w="893" w:type="pct"/>
          </w:tcPr>
          <w:p w14:paraId="37F160C2" w14:textId="77777777" w:rsidR="00336385" w:rsidRPr="006F06C2" w:rsidRDefault="00336385" w:rsidP="00EF6F75">
            <w:pPr>
              <w:pStyle w:val="TAL"/>
              <w:rPr>
                <w:lang w:eastAsia="zh-CN"/>
              </w:rPr>
            </w:pPr>
          </w:p>
        </w:tc>
      </w:tr>
      <w:tr w:rsidR="00336385" w:rsidRPr="006F06C2" w14:paraId="513181C4" w14:textId="77777777" w:rsidTr="007065F4">
        <w:tc>
          <w:tcPr>
            <w:tcW w:w="2559" w:type="pct"/>
          </w:tcPr>
          <w:p w14:paraId="733E8B68" w14:textId="77777777" w:rsidR="00336385" w:rsidRPr="006F06C2" w:rsidRDefault="00336385" w:rsidP="00EF6F75">
            <w:pPr>
              <w:pStyle w:val="TAL"/>
              <w:rPr>
                <w:lang w:eastAsia="zh-CN"/>
              </w:rPr>
            </w:pPr>
            <w:r w:rsidRPr="006F06C2">
              <w:rPr>
                <w:lang w:eastAsia="zh-CN"/>
              </w:rPr>
              <w:t xml:space="preserve">        </w:t>
            </w:r>
            <w:r w:rsidRPr="006F06C2">
              <w:t xml:space="preserve">measResultServingMOList SEQUENCE (SIZE (1..maxNrofServingCells)) OF </w:t>
            </w:r>
            <w:r w:rsidR="00B6388D" w:rsidRPr="006F06C2">
              <w:t>MeasResultServMO</w:t>
            </w:r>
            <w:r w:rsidRPr="006F06C2">
              <w:t xml:space="preserve"> {</w:t>
            </w:r>
          </w:p>
        </w:tc>
        <w:tc>
          <w:tcPr>
            <w:tcW w:w="997" w:type="pct"/>
          </w:tcPr>
          <w:p w14:paraId="4176F8A9" w14:textId="77777777" w:rsidR="00336385" w:rsidRPr="006F06C2" w:rsidRDefault="00336385" w:rsidP="00EF6F75">
            <w:pPr>
              <w:pStyle w:val="TAL"/>
            </w:pPr>
          </w:p>
        </w:tc>
        <w:tc>
          <w:tcPr>
            <w:tcW w:w="551" w:type="pct"/>
          </w:tcPr>
          <w:p w14:paraId="0C2E4A2F" w14:textId="77777777" w:rsidR="00336385" w:rsidRPr="006F06C2" w:rsidRDefault="00336385" w:rsidP="00EF6F75">
            <w:pPr>
              <w:pStyle w:val="TAL"/>
            </w:pPr>
          </w:p>
        </w:tc>
        <w:tc>
          <w:tcPr>
            <w:tcW w:w="893" w:type="pct"/>
          </w:tcPr>
          <w:p w14:paraId="66E097EE" w14:textId="77777777" w:rsidR="00336385" w:rsidRPr="006F06C2" w:rsidRDefault="00336385" w:rsidP="00EF6F75">
            <w:pPr>
              <w:pStyle w:val="TAL"/>
            </w:pPr>
          </w:p>
        </w:tc>
      </w:tr>
      <w:tr w:rsidR="00B6388D" w:rsidRPr="006F06C2" w14:paraId="236A5E25" w14:textId="77777777" w:rsidTr="007065F4">
        <w:tc>
          <w:tcPr>
            <w:tcW w:w="2559" w:type="pct"/>
          </w:tcPr>
          <w:p w14:paraId="734C2327" w14:textId="77777777" w:rsidR="00B6388D" w:rsidRPr="006F06C2" w:rsidRDefault="00B6388D" w:rsidP="00B6388D">
            <w:pPr>
              <w:pStyle w:val="TAL"/>
            </w:pPr>
            <w:r w:rsidRPr="006F06C2">
              <w:t xml:space="preserve">          MeasResultServMO[1] </w:t>
            </w:r>
            <w:r w:rsidRPr="006F06C2">
              <w:rPr>
                <w:snapToGrid w:val="0"/>
                <w:lang w:eastAsia="en-US"/>
              </w:rPr>
              <w:t xml:space="preserve">SEQUENCE </w:t>
            </w:r>
            <w:r w:rsidRPr="006F06C2">
              <w:rPr>
                <w:lang w:eastAsia="en-US"/>
              </w:rPr>
              <w:t>{</w:t>
            </w:r>
          </w:p>
        </w:tc>
        <w:tc>
          <w:tcPr>
            <w:tcW w:w="997" w:type="pct"/>
          </w:tcPr>
          <w:p w14:paraId="4AED7F09" w14:textId="77777777" w:rsidR="00B6388D" w:rsidRPr="006F06C2" w:rsidRDefault="00B6388D" w:rsidP="00B6388D">
            <w:pPr>
              <w:pStyle w:val="TAL"/>
            </w:pPr>
            <w:r w:rsidRPr="006F06C2">
              <w:t>1 entry</w:t>
            </w:r>
          </w:p>
        </w:tc>
        <w:tc>
          <w:tcPr>
            <w:tcW w:w="551" w:type="pct"/>
          </w:tcPr>
          <w:p w14:paraId="142F5D74" w14:textId="77777777" w:rsidR="00B6388D" w:rsidRPr="006F06C2" w:rsidRDefault="00B6388D" w:rsidP="00B6388D">
            <w:pPr>
              <w:pStyle w:val="TAL"/>
              <w:rPr>
                <w:lang w:eastAsia="zh-CN"/>
              </w:rPr>
            </w:pPr>
            <w:r w:rsidRPr="006F06C2">
              <w:t>entry 1</w:t>
            </w:r>
          </w:p>
        </w:tc>
        <w:tc>
          <w:tcPr>
            <w:tcW w:w="893" w:type="pct"/>
          </w:tcPr>
          <w:p w14:paraId="7820F52B" w14:textId="77777777" w:rsidR="00B6388D" w:rsidRPr="006F06C2" w:rsidRDefault="00B6388D" w:rsidP="00B6388D">
            <w:pPr>
              <w:pStyle w:val="TAL"/>
            </w:pPr>
          </w:p>
        </w:tc>
      </w:tr>
      <w:tr w:rsidR="00B6388D" w:rsidRPr="006F06C2" w14:paraId="6A05EB89" w14:textId="77777777" w:rsidTr="007065F4">
        <w:tc>
          <w:tcPr>
            <w:tcW w:w="2559" w:type="pct"/>
          </w:tcPr>
          <w:p w14:paraId="42AA7E18" w14:textId="77777777" w:rsidR="00B6388D" w:rsidRPr="006F06C2" w:rsidRDefault="00B6388D" w:rsidP="00B6388D">
            <w:pPr>
              <w:pStyle w:val="TAL"/>
              <w:rPr>
                <w:lang w:eastAsia="zh-CN"/>
              </w:rPr>
            </w:pPr>
            <w:r w:rsidRPr="006F06C2">
              <w:t xml:space="preserve">            servCellId</w:t>
            </w:r>
          </w:p>
        </w:tc>
        <w:tc>
          <w:tcPr>
            <w:tcW w:w="997" w:type="pct"/>
          </w:tcPr>
          <w:p w14:paraId="21B43197" w14:textId="77777777" w:rsidR="00B6388D" w:rsidRPr="006F06C2" w:rsidRDefault="00B6388D" w:rsidP="00B6388D">
            <w:pPr>
              <w:pStyle w:val="TAL"/>
            </w:pPr>
            <w:r w:rsidRPr="006F06C2">
              <w:t>ServCellIndex of NR serving cell</w:t>
            </w:r>
          </w:p>
        </w:tc>
        <w:tc>
          <w:tcPr>
            <w:tcW w:w="551" w:type="pct"/>
          </w:tcPr>
          <w:p w14:paraId="18DF43A7" w14:textId="77777777" w:rsidR="00B6388D" w:rsidRPr="006F06C2" w:rsidRDefault="00B6388D" w:rsidP="00B6388D">
            <w:pPr>
              <w:pStyle w:val="TAL"/>
              <w:rPr>
                <w:lang w:eastAsia="zh-CN"/>
              </w:rPr>
            </w:pPr>
          </w:p>
        </w:tc>
        <w:tc>
          <w:tcPr>
            <w:tcW w:w="893" w:type="pct"/>
          </w:tcPr>
          <w:p w14:paraId="48331052" w14:textId="77777777" w:rsidR="00B6388D" w:rsidRPr="006F06C2" w:rsidRDefault="00B6388D" w:rsidP="00B6388D">
            <w:pPr>
              <w:pStyle w:val="TAL"/>
            </w:pPr>
          </w:p>
        </w:tc>
      </w:tr>
      <w:tr w:rsidR="00B6388D" w:rsidRPr="006F06C2" w14:paraId="533A6A54" w14:textId="77777777" w:rsidTr="007065F4">
        <w:tc>
          <w:tcPr>
            <w:tcW w:w="2559" w:type="pct"/>
          </w:tcPr>
          <w:p w14:paraId="0029C722" w14:textId="77777777" w:rsidR="00B6388D" w:rsidRPr="006F06C2" w:rsidRDefault="00B6388D" w:rsidP="00B6388D">
            <w:pPr>
              <w:pStyle w:val="TAL"/>
              <w:rPr>
                <w:lang w:eastAsia="zh-CN"/>
              </w:rPr>
            </w:pPr>
            <w:r w:rsidRPr="006F06C2">
              <w:t xml:space="preserve">            measResultServingCell SEQUENCE {</w:t>
            </w:r>
          </w:p>
        </w:tc>
        <w:tc>
          <w:tcPr>
            <w:tcW w:w="997" w:type="pct"/>
          </w:tcPr>
          <w:p w14:paraId="5DC90717" w14:textId="77777777" w:rsidR="00B6388D" w:rsidRPr="006F06C2" w:rsidRDefault="00B6388D" w:rsidP="00B6388D">
            <w:pPr>
              <w:pStyle w:val="TAL"/>
            </w:pPr>
          </w:p>
        </w:tc>
        <w:tc>
          <w:tcPr>
            <w:tcW w:w="551" w:type="pct"/>
          </w:tcPr>
          <w:p w14:paraId="0421EFDA" w14:textId="77777777" w:rsidR="00B6388D" w:rsidRPr="006F06C2" w:rsidRDefault="00B6388D" w:rsidP="00B6388D">
            <w:pPr>
              <w:pStyle w:val="TAL"/>
            </w:pPr>
          </w:p>
        </w:tc>
        <w:tc>
          <w:tcPr>
            <w:tcW w:w="893" w:type="pct"/>
          </w:tcPr>
          <w:p w14:paraId="24FB2EAD" w14:textId="77777777" w:rsidR="00B6388D" w:rsidRPr="006F06C2" w:rsidRDefault="00B6388D" w:rsidP="00B6388D">
            <w:pPr>
              <w:pStyle w:val="TAL"/>
            </w:pPr>
          </w:p>
        </w:tc>
      </w:tr>
      <w:tr w:rsidR="00B6388D" w:rsidRPr="006F06C2" w14:paraId="0747142A" w14:textId="77777777" w:rsidTr="007065F4">
        <w:tc>
          <w:tcPr>
            <w:tcW w:w="2559" w:type="pct"/>
          </w:tcPr>
          <w:p w14:paraId="030DFD4C" w14:textId="77777777" w:rsidR="00B6388D" w:rsidRPr="006F06C2" w:rsidRDefault="00B6388D" w:rsidP="00B6388D">
            <w:pPr>
              <w:pStyle w:val="TAL"/>
              <w:rPr>
                <w:lang w:eastAsia="zh-CN"/>
              </w:rPr>
            </w:pPr>
            <w:r w:rsidRPr="006F06C2">
              <w:t xml:space="preserve">              physCellId</w:t>
            </w:r>
          </w:p>
        </w:tc>
        <w:tc>
          <w:tcPr>
            <w:tcW w:w="997" w:type="pct"/>
          </w:tcPr>
          <w:p w14:paraId="4ABB0BD9" w14:textId="77777777" w:rsidR="00B6388D" w:rsidRPr="006F06C2" w:rsidRDefault="00B6388D" w:rsidP="00B6388D">
            <w:pPr>
              <w:pStyle w:val="TAL"/>
            </w:pPr>
            <w:r w:rsidRPr="006F06C2">
              <w:t xml:space="preserve">PhysCellId of NR serving cell </w:t>
            </w:r>
          </w:p>
        </w:tc>
        <w:tc>
          <w:tcPr>
            <w:tcW w:w="551" w:type="pct"/>
          </w:tcPr>
          <w:p w14:paraId="04C2695E" w14:textId="77777777" w:rsidR="00B6388D" w:rsidRPr="006F06C2" w:rsidRDefault="00B6388D" w:rsidP="00B6388D">
            <w:pPr>
              <w:pStyle w:val="TAL"/>
              <w:rPr>
                <w:lang w:eastAsia="zh-CN"/>
              </w:rPr>
            </w:pPr>
          </w:p>
        </w:tc>
        <w:tc>
          <w:tcPr>
            <w:tcW w:w="893" w:type="pct"/>
          </w:tcPr>
          <w:p w14:paraId="3150E3FC" w14:textId="77777777" w:rsidR="00B6388D" w:rsidRPr="006F06C2" w:rsidRDefault="00B6388D" w:rsidP="00B6388D">
            <w:pPr>
              <w:pStyle w:val="TAL"/>
            </w:pPr>
          </w:p>
        </w:tc>
      </w:tr>
      <w:tr w:rsidR="00B6388D" w:rsidRPr="006F06C2" w14:paraId="7239BFEF" w14:textId="77777777" w:rsidTr="007065F4">
        <w:tc>
          <w:tcPr>
            <w:tcW w:w="2559" w:type="pct"/>
          </w:tcPr>
          <w:p w14:paraId="4CDD4C06" w14:textId="77777777" w:rsidR="00B6388D" w:rsidRPr="006F06C2" w:rsidRDefault="00B6388D" w:rsidP="00B6388D">
            <w:pPr>
              <w:pStyle w:val="TAL"/>
              <w:rPr>
                <w:lang w:eastAsia="zh-CN"/>
              </w:rPr>
            </w:pPr>
            <w:r w:rsidRPr="006F06C2">
              <w:rPr>
                <w:lang w:eastAsia="zh-CN"/>
              </w:rPr>
              <w:t xml:space="preserve">              </w:t>
            </w:r>
            <w:r w:rsidRPr="006F06C2">
              <w:t>measResult SEQUENCE {</w:t>
            </w:r>
          </w:p>
        </w:tc>
        <w:tc>
          <w:tcPr>
            <w:tcW w:w="997" w:type="pct"/>
          </w:tcPr>
          <w:p w14:paraId="60BA67EE" w14:textId="77777777" w:rsidR="00B6388D" w:rsidRPr="006F06C2" w:rsidRDefault="00B6388D" w:rsidP="00B6388D">
            <w:pPr>
              <w:pStyle w:val="TAL"/>
            </w:pPr>
          </w:p>
        </w:tc>
        <w:tc>
          <w:tcPr>
            <w:tcW w:w="551" w:type="pct"/>
          </w:tcPr>
          <w:p w14:paraId="6A3208EC" w14:textId="77777777" w:rsidR="00B6388D" w:rsidRPr="006F06C2" w:rsidRDefault="00B6388D" w:rsidP="00B6388D">
            <w:pPr>
              <w:pStyle w:val="TAL"/>
            </w:pPr>
          </w:p>
        </w:tc>
        <w:tc>
          <w:tcPr>
            <w:tcW w:w="893" w:type="pct"/>
          </w:tcPr>
          <w:p w14:paraId="1C8D426B" w14:textId="77777777" w:rsidR="00B6388D" w:rsidRPr="006F06C2" w:rsidRDefault="00B6388D" w:rsidP="00B6388D">
            <w:pPr>
              <w:pStyle w:val="TAL"/>
            </w:pPr>
          </w:p>
        </w:tc>
      </w:tr>
      <w:tr w:rsidR="00B6388D" w:rsidRPr="006F06C2" w14:paraId="41EB35D4" w14:textId="77777777" w:rsidTr="007065F4">
        <w:tc>
          <w:tcPr>
            <w:tcW w:w="2559" w:type="pct"/>
          </w:tcPr>
          <w:p w14:paraId="2C853574" w14:textId="77777777" w:rsidR="00B6388D" w:rsidRPr="006F06C2" w:rsidRDefault="00B6388D" w:rsidP="00B6388D">
            <w:pPr>
              <w:pStyle w:val="TAL"/>
              <w:rPr>
                <w:lang w:eastAsia="zh-CN"/>
              </w:rPr>
            </w:pPr>
            <w:r w:rsidRPr="006F06C2">
              <w:t xml:space="preserve">  </w:t>
            </w:r>
            <w:r w:rsidRPr="006F06C2">
              <w:rPr>
                <w:lang w:eastAsia="zh-CN"/>
              </w:rPr>
              <w:t xml:space="preserve">              </w:t>
            </w:r>
            <w:r w:rsidRPr="006F06C2">
              <w:t>cellResults SEQUENCE {</w:t>
            </w:r>
          </w:p>
        </w:tc>
        <w:tc>
          <w:tcPr>
            <w:tcW w:w="997" w:type="pct"/>
          </w:tcPr>
          <w:p w14:paraId="0D605FE9" w14:textId="77777777" w:rsidR="00B6388D" w:rsidRPr="006F06C2" w:rsidRDefault="00B6388D" w:rsidP="00B6388D">
            <w:pPr>
              <w:pStyle w:val="TAL"/>
            </w:pPr>
          </w:p>
        </w:tc>
        <w:tc>
          <w:tcPr>
            <w:tcW w:w="551" w:type="pct"/>
          </w:tcPr>
          <w:p w14:paraId="454C2D09" w14:textId="77777777" w:rsidR="00B6388D" w:rsidRPr="006F06C2" w:rsidRDefault="00B6388D" w:rsidP="00B6388D">
            <w:pPr>
              <w:pStyle w:val="TAL"/>
            </w:pPr>
          </w:p>
        </w:tc>
        <w:tc>
          <w:tcPr>
            <w:tcW w:w="893" w:type="pct"/>
          </w:tcPr>
          <w:p w14:paraId="16687F60" w14:textId="77777777" w:rsidR="00B6388D" w:rsidRPr="006F06C2" w:rsidRDefault="00B6388D" w:rsidP="00B6388D">
            <w:pPr>
              <w:pStyle w:val="TAL"/>
            </w:pPr>
          </w:p>
        </w:tc>
      </w:tr>
      <w:tr w:rsidR="00B6388D" w:rsidRPr="006F06C2" w14:paraId="0930B082" w14:textId="77777777" w:rsidTr="007065F4">
        <w:tc>
          <w:tcPr>
            <w:tcW w:w="2559" w:type="pct"/>
          </w:tcPr>
          <w:p w14:paraId="777CE971" w14:textId="77777777" w:rsidR="00B6388D" w:rsidRPr="006F06C2" w:rsidRDefault="00B6388D" w:rsidP="00B6388D">
            <w:pPr>
              <w:pStyle w:val="TAL"/>
              <w:rPr>
                <w:lang w:eastAsia="zh-CN"/>
              </w:rPr>
            </w:pPr>
            <w:r w:rsidRPr="006F06C2">
              <w:t xml:space="preserve">  </w:t>
            </w:r>
            <w:r w:rsidRPr="006F06C2">
              <w:rPr>
                <w:lang w:eastAsia="zh-CN"/>
              </w:rPr>
              <w:t xml:space="preserve">                </w:t>
            </w:r>
            <w:r w:rsidRPr="006F06C2">
              <w:t>resultsSSB-Cell SEQUENCE {</w:t>
            </w:r>
          </w:p>
        </w:tc>
        <w:tc>
          <w:tcPr>
            <w:tcW w:w="997" w:type="pct"/>
          </w:tcPr>
          <w:p w14:paraId="0E1495AE" w14:textId="77777777" w:rsidR="00B6388D" w:rsidRPr="006F06C2" w:rsidRDefault="00B6388D" w:rsidP="00B6388D">
            <w:pPr>
              <w:pStyle w:val="TAL"/>
            </w:pPr>
          </w:p>
        </w:tc>
        <w:tc>
          <w:tcPr>
            <w:tcW w:w="551" w:type="pct"/>
          </w:tcPr>
          <w:p w14:paraId="46BEF0FA" w14:textId="77777777" w:rsidR="00B6388D" w:rsidRPr="006F06C2" w:rsidRDefault="00B6388D" w:rsidP="00B6388D">
            <w:pPr>
              <w:pStyle w:val="TAL"/>
            </w:pPr>
          </w:p>
        </w:tc>
        <w:tc>
          <w:tcPr>
            <w:tcW w:w="893" w:type="pct"/>
          </w:tcPr>
          <w:p w14:paraId="262F8C93" w14:textId="77777777" w:rsidR="00B6388D" w:rsidRPr="006F06C2" w:rsidRDefault="00B6388D" w:rsidP="00B6388D">
            <w:pPr>
              <w:pStyle w:val="TAL"/>
            </w:pPr>
          </w:p>
        </w:tc>
      </w:tr>
      <w:tr w:rsidR="00B6388D" w:rsidRPr="006F06C2" w14:paraId="74B0414E" w14:textId="77777777" w:rsidTr="007065F4">
        <w:tc>
          <w:tcPr>
            <w:tcW w:w="2559" w:type="pct"/>
          </w:tcPr>
          <w:p w14:paraId="2BF01B2F" w14:textId="77777777" w:rsidR="00B6388D" w:rsidRPr="006F06C2" w:rsidRDefault="00B6388D" w:rsidP="00B6388D">
            <w:pPr>
              <w:pStyle w:val="TAL"/>
              <w:rPr>
                <w:lang w:eastAsia="zh-CN"/>
              </w:rPr>
            </w:pPr>
            <w:r w:rsidRPr="006F06C2">
              <w:t xml:space="preserve">  </w:t>
            </w:r>
            <w:r w:rsidRPr="006F06C2">
              <w:rPr>
                <w:lang w:eastAsia="zh-CN"/>
              </w:rPr>
              <w:t xml:space="preserve">                  rsrp</w:t>
            </w:r>
          </w:p>
        </w:tc>
        <w:tc>
          <w:tcPr>
            <w:tcW w:w="997" w:type="pct"/>
          </w:tcPr>
          <w:p w14:paraId="354F9724" w14:textId="77777777" w:rsidR="00B6388D" w:rsidRPr="006F06C2" w:rsidRDefault="00B6388D" w:rsidP="00B6388D">
            <w:pPr>
              <w:pStyle w:val="TAL"/>
              <w:rPr>
                <w:lang w:eastAsia="zh-CN"/>
              </w:rPr>
            </w:pPr>
            <w:r w:rsidRPr="006F06C2">
              <w:rPr>
                <w:lang w:eastAsia="zh-CN"/>
              </w:rPr>
              <w:t>(0..127)</w:t>
            </w:r>
          </w:p>
        </w:tc>
        <w:tc>
          <w:tcPr>
            <w:tcW w:w="551" w:type="pct"/>
          </w:tcPr>
          <w:p w14:paraId="49661B57" w14:textId="77777777" w:rsidR="00B6388D" w:rsidRPr="006F06C2" w:rsidRDefault="00B6388D" w:rsidP="00B6388D">
            <w:pPr>
              <w:pStyle w:val="TAL"/>
            </w:pPr>
          </w:p>
        </w:tc>
        <w:tc>
          <w:tcPr>
            <w:tcW w:w="893" w:type="pct"/>
          </w:tcPr>
          <w:p w14:paraId="6D33BB95" w14:textId="77777777" w:rsidR="00B6388D" w:rsidRPr="006F06C2" w:rsidRDefault="00B6388D" w:rsidP="00B6388D">
            <w:pPr>
              <w:pStyle w:val="TAL"/>
            </w:pPr>
          </w:p>
        </w:tc>
      </w:tr>
      <w:tr w:rsidR="00B6388D" w:rsidRPr="006F06C2" w14:paraId="0F45F881" w14:textId="77777777" w:rsidTr="007065F4">
        <w:tc>
          <w:tcPr>
            <w:tcW w:w="2559" w:type="pct"/>
          </w:tcPr>
          <w:p w14:paraId="28C6490B" w14:textId="77777777" w:rsidR="00B6388D" w:rsidRPr="006F06C2" w:rsidRDefault="00B6388D" w:rsidP="00B6388D">
            <w:pPr>
              <w:pStyle w:val="TAL"/>
              <w:rPr>
                <w:lang w:eastAsia="zh-CN"/>
              </w:rPr>
            </w:pPr>
            <w:r w:rsidRPr="006F06C2">
              <w:rPr>
                <w:lang w:eastAsia="zh-CN"/>
              </w:rPr>
              <w:t xml:space="preserve">                    rsrq</w:t>
            </w:r>
          </w:p>
        </w:tc>
        <w:tc>
          <w:tcPr>
            <w:tcW w:w="997" w:type="pct"/>
          </w:tcPr>
          <w:p w14:paraId="59ED00A3" w14:textId="77777777" w:rsidR="00B6388D" w:rsidRPr="006F06C2" w:rsidRDefault="00B6388D" w:rsidP="00B6388D">
            <w:pPr>
              <w:pStyle w:val="TAL"/>
            </w:pPr>
            <w:r w:rsidRPr="006F06C2">
              <w:rPr>
                <w:lang w:eastAsia="zh-CN"/>
              </w:rPr>
              <w:t>(0..127)</w:t>
            </w:r>
          </w:p>
        </w:tc>
        <w:tc>
          <w:tcPr>
            <w:tcW w:w="551" w:type="pct"/>
          </w:tcPr>
          <w:p w14:paraId="743E5EA7" w14:textId="77777777" w:rsidR="00B6388D" w:rsidRPr="006F06C2" w:rsidRDefault="00B6388D" w:rsidP="00B6388D">
            <w:pPr>
              <w:pStyle w:val="TAL"/>
            </w:pPr>
          </w:p>
        </w:tc>
        <w:tc>
          <w:tcPr>
            <w:tcW w:w="893" w:type="pct"/>
          </w:tcPr>
          <w:p w14:paraId="17C22D06" w14:textId="77777777" w:rsidR="00B6388D" w:rsidRPr="006F06C2" w:rsidRDefault="00B6388D" w:rsidP="00B6388D">
            <w:pPr>
              <w:pStyle w:val="TAL"/>
            </w:pPr>
          </w:p>
        </w:tc>
      </w:tr>
      <w:tr w:rsidR="00B6388D" w:rsidRPr="006F06C2" w14:paraId="04A95D3E" w14:textId="77777777" w:rsidTr="007065F4">
        <w:tc>
          <w:tcPr>
            <w:tcW w:w="2559" w:type="pct"/>
            <w:tcBorders>
              <w:bottom w:val="nil"/>
            </w:tcBorders>
          </w:tcPr>
          <w:p w14:paraId="0A5B1E9F" w14:textId="77777777" w:rsidR="00B6388D" w:rsidRPr="006F06C2" w:rsidRDefault="00B6388D" w:rsidP="00B6388D">
            <w:pPr>
              <w:pStyle w:val="TAL"/>
              <w:rPr>
                <w:lang w:eastAsia="zh-CN"/>
              </w:rPr>
            </w:pPr>
            <w:r w:rsidRPr="006F06C2">
              <w:t xml:space="preserve">                    sinr</w:t>
            </w:r>
          </w:p>
        </w:tc>
        <w:tc>
          <w:tcPr>
            <w:tcW w:w="997" w:type="pct"/>
          </w:tcPr>
          <w:p w14:paraId="64B25E40" w14:textId="77777777" w:rsidR="00B6388D" w:rsidRPr="006F06C2" w:rsidRDefault="00B6388D" w:rsidP="00B6388D">
            <w:pPr>
              <w:pStyle w:val="TAL"/>
              <w:rPr>
                <w:lang w:eastAsia="zh-CN"/>
              </w:rPr>
            </w:pPr>
            <w:r w:rsidRPr="006F06C2">
              <w:t>Not present</w:t>
            </w:r>
          </w:p>
        </w:tc>
        <w:tc>
          <w:tcPr>
            <w:tcW w:w="551" w:type="pct"/>
          </w:tcPr>
          <w:p w14:paraId="29D6A8B3" w14:textId="77777777" w:rsidR="00B6388D" w:rsidRPr="006F06C2" w:rsidRDefault="00B6388D" w:rsidP="00B6388D">
            <w:pPr>
              <w:pStyle w:val="TAL"/>
            </w:pPr>
          </w:p>
        </w:tc>
        <w:tc>
          <w:tcPr>
            <w:tcW w:w="893" w:type="pct"/>
          </w:tcPr>
          <w:p w14:paraId="2B12A0A3" w14:textId="77777777" w:rsidR="00B6388D" w:rsidRPr="006F06C2" w:rsidRDefault="00B6388D" w:rsidP="00B6388D">
            <w:pPr>
              <w:pStyle w:val="TAL"/>
            </w:pPr>
          </w:p>
        </w:tc>
      </w:tr>
      <w:tr w:rsidR="006E366C" w:rsidRPr="006F06C2" w14:paraId="4AD70E5A" w14:textId="77777777" w:rsidTr="007065F4">
        <w:tc>
          <w:tcPr>
            <w:tcW w:w="2559" w:type="pct"/>
            <w:tcBorders>
              <w:bottom w:val="nil"/>
            </w:tcBorders>
          </w:tcPr>
          <w:p w14:paraId="085D0961" w14:textId="77777777" w:rsidR="006E366C" w:rsidRPr="006F06C2" w:rsidRDefault="006E366C" w:rsidP="006E366C">
            <w:pPr>
              <w:pStyle w:val="TAL"/>
            </w:pPr>
          </w:p>
        </w:tc>
        <w:tc>
          <w:tcPr>
            <w:tcW w:w="997" w:type="pct"/>
          </w:tcPr>
          <w:p w14:paraId="743D8289" w14:textId="686B3E61" w:rsidR="006E366C" w:rsidRPr="006F06C2" w:rsidRDefault="006E366C" w:rsidP="006E366C">
            <w:pPr>
              <w:pStyle w:val="TAL"/>
            </w:pPr>
            <w:r w:rsidRPr="006F06C2">
              <w:t>Not checked</w:t>
            </w:r>
          </w:p>
        </w:tc>
        <w:tc>
          <w:tcPr>
            <w:tcW w:w="551" w:type="pct"/>
          </w:tcPr>
          <w:p w14:paraId="76C5B9BA" w14:textId="77777777" w:rsidR="006E366C" w:rsidRPr="006F06C2" w:rsidRDefault="006E366C" w:rsidP="006E366C">
            <w:pPr>
              <w:pStyle w:val="TAL"/>
            </w:pPr>
          </w:p>
        </w:tc>
        <w:tc>
          <w:tcPr>
            <w:tcW w:w="893" w:type="pct"/>
          </w:tcPr>
          <w:p w14:paraId="1A730D6F" w14:textId="7544F609" w:rsidR="006E366C" w:rsidRPr="006F06C2" w:rsidRDefault="006E366C" w:rsidP="006E366C">
            <w:pPr>
              <w:pStyle w:val="TAL"/>
            </w:pPr>
            <w:r w:rsidRPr="006F06C2">
              <w:rPr>
                <w:lang w:eastAsia="zh-CN"/>
              </w:rPr>
              <w:t>pc_ss_SINR_Meas</w:t>
            </w:r>
          </w:p>
        </w:tc>
      </w:tr>
      <w:tr w:rsidR="006E366C" w:rsidRPr="006F06C2" w14:paraId="7F9B3C00" w14:textId="77777777" w:rsidTr="007065F4">
        <w:tc>
          <w:tcPr>
            <w:tcW w:w="2559" w:type="pct"/>
          </w:tcPr>
          <w:p w14:paraId="706AC6B2" w14:textId="77777777" w:rsidR="006E366C" w:rsidRPr="006F06C2" w:rsidRDefault="006E366C" w:rsidP="006E366C">
            <w:pPr>
              <w:pStyle w:val="TAL"/>
              <w:rPr>
                <w:lang w:eastAsia="zh-CN"/>
              </w:rPr>
            </w:pPr>
            <w:r w:rsidRPr="006F06C2">
              <w:t xml:space="preserve">  </w:t>
            </w:r>
            <w:r w:rsidRPr="006F06C2">
              <w:rPr>
                <w:lang w:eastAsia="zh-CN"/>
              </w:rPr>
              <w:t xml:space="preserve">                }</w:t>
            </w:r>
          </w:p>
        </w:tc>
        <w:tc>
          <w:tcPr>
            <w:tcW w:w="997" w:type="pct"/>
          </w:tcPr>
          <w:p w14:paraId="4B559D30" w14:textId="77777777" w:rsidR="006E366C" w:rsidRPr="006F06C2" w:rsidRDefault="006E366C" w:rsidP="006E366C">
            <w:pPr>
              <w:pStyle w:val="TAL"/>
            </w:pPr>
          </w:p>
        </w:tc>
        <w:tc>
          <w:tcPr>
            <w:tcW w:w="551" w:type="pct"/>
          </w:tcPr>
          <w:p w14:paraId="2E7C2476" w14:textId="77777777" w:rsidR="006E366C" w:rsidRPr="006F06C2" w:rsidRDefault="006E366C" w:rsidP="006E366C">
            <w:pPr>
              <w:pStyle w:val="TAL"/>
            </w:pPr>
          </w:p>
        </w:tc>
        <w:tc>
          <w:tcPr>
            <w:tcW w:w="893" w:type="pct"/>
          </w:tcPr>
          <w:p w14:paraId="6B8F9D87" w14:textId="77777777" w:rsidR="006E366C" w:rsidRPr="006F06C2" w:rsidRDefault="006E366C" w:rsidP="006E366C">
            <w:pPr>
              <w:pStyle w:val="TAL"/>
            </w:pPr>
          </w:p>
        </w:tc>
      </w:tr>
      <w:tr w:rsidR="006E366C" w:rsidRPr="006F06C2" w14:paraId="57C17B46" w14:textId="77777777" w:rsidTr="007065F4">
        <w:tc>
          <w:tcPr>
            <w:tcW w:w="2559" w:type="pct"/>
          </w:tcPr>
          <w:p w14:paraId="0159C4DD" w14:textId="77777777" w:rsidR="006E366C" w:rsidRPr="006F06C2" w:rsidRDefault="006E366C" w:rsidP="006E366C">
            <w:pPr>
              <w:pStyle w:val="TAL"/>
              <w:rPr>
                <w:lang w:eastAsia="zh-CN"/>
              </w:rPr>
            </w:pPr>
            <w:r w:rsidRPr="006F06C2">
              <w:rPr>
                <w:lang w:eastAsia="zh-CN"/>
              </w:rPr>
              <w:t xml:space="preserve">                }</w:t>
            </w:r>
          </w:p>
        </w:tc>
        <w:tc>
          <w:tcPr>
            <w:tcW w:w="997" w:type="pct"/>
          </w:tcPr>
          <w:p w14:paraId="6BE2054F" w14:textId="77777777" w:rsidR="006E366C" w:rsidRPr="006F06C2" w:rsidRDefault="006E366C" w:rsidP="006E366C">
            <w:pPr>
              <w:pStyle w:val="TAL"/>
            </w:pPr>
          </w:p>
        </w:tc>
        <w:tc>
          <w:tcPr>
            <w:tcW w:w="551" w:type="pct"/>
          </w:tcPr>
          <w:p w14:paraId="58F29C4A" w14:textId="77777777" w:rsidR="006E366C" w:rsidRPr="006F06C2" w:rsidRDefault="006E366C" w:rsidP="006E366C">
            <w:pPr>
              <w:pStyle w:val="TAL"/>
            </w:pPr>
          </w:p>
        </w:tc>
        <w:tc>
          <w:tcPr>
            <w:tcW w:w="893" w:type="pct"/>
          </w:tcPr>
          <w:p w14:paraId="6E629A2C" w14:textId="77777777" w:rsidR="006E366C" w:rsidRPr="006F06C2" w:rsidRDefault="006E366C" w:rsidP="006E366C">
            <w:pPr>
              <w:pStyle w:val="TAL"/>
            </w:pPr>
          </w:p>
        </w:tc>
      </w:tr>
      <w:tr w:rsidR="006E366C" w:rsidRPr="006F06C2" w14:paraId="122900EF" w14:textId="77777777" w:rsidTr="007065F4">
        <w:tc>
          <w:tcPr>
            <w:tcW w:w="2559" w:type="pct"/>
          </w:tcPr>
          <w:p w14:paraId="34A31ED9" w14:textId="77777777" w:rsidR="006E366C" w:rsidRPr="006F06C2" w:rsidRDefault="006E366C" w:rsidP="006E366C">
            <w:pPr>
              <w:pStyle w:val="TAL"/>
              <w:rPr>
                <w:lang w:eastAsia="zh-CN"/>
              </w:rPr>
            </w:pPr>
            <w:r w:rsidRPr="006F06C2">
              <w:rPr>
                <w:lang w:eastAsia="zh-CN"/>
              </w:rPr>
              <w:t xml:space="preserve">              }</w:t>
            </w:r>
          </w:p>
        </w:tc>
        <w:tc>
          <w:tcPr>
            <w:tcW w:w="997" w:type="pct"/>
          </w:tcPr>
          <w:p w14:paraId="70E32C51" w14:textId="77777777" w:rsidR="006E366C" w:rsidRPr="006F06C2" w:rsidRDefault="006E366C" w:rsidP="006E366C">
            <w:pPr>
              <w:pStyle w:val="TAL"/>
            </w:pPr>
          </w:p>
        </w:tc>
        <w:tc>
          <w:tcPr>
            <w:tcW w:w="551" w:type="pct"/>
          </w:tcPr>
          <w:p w14:paraId="56281630" w14:textId="77777777" w:rsidR="006E366C" w:rsidRPr="006F06C2" w:rsidRDefault="006E366C" w:rsidP="006E366C">
            <w:pPr>
              <w:pStyle w:val="TAL"/>
            </w:pPr>
          </w:p>
        </w:tc>
        <w:tc>
          <w:tcPr>
            <w:tcW w:w="893" w:type="pct"/>
          </w:tcPr>
          <w:p w14:paraId="5AE80587" w14:textId="77777777" w:rsidR="006E366C" w:rsidRPr="006F06C2" w:rsidRDefault="006E366C" w:rsidP="006E366C">
            <w:pPr>
              <w:pStyle w:val="TAL"/>
            </w:pPr>
          </w:p>
        </w:tc>
      </w:tr>
      <w:tr w:rsidR="006E366C" w:rsidRPr="006F06C2" w14:paraId="6FDB1874" w14:textId="77777777" w:rsidTr="007065F4">
        <w:tc>
          <w:tcPr>
            <w:tcW w:w="2559" w:type="pct"/>
          </w:tcPr>
          <w:p w14:paraId="4A159216" w14:textId="77777777" w:rsidR="006E366C" w:rsidRPr="006F06C2" w:rsidRDefault="006E366C" w:rsidP="006E366C">
            <w:pPr>
              <w:pStyle w:val="TAL"/>
              <w:rPr>
                <w:lang w:eastAsia="zh-CN"/>
              </w:rPr>
            </w:pPr>
            <w:r w:rsidRPr="006F06C2">
              <w:t xml:space="preserve">  </w:t>
            </w:r>
            <w:r w:rsidRPr="006F06C2">
              <w:rPr>
                <w:lang w:eastAsia="zh-CN"/>
              </w:rPr>
              <w:t xml:space="preserve">          }</w:t>
            </w:r>
          </w:p>
        </w:tc>
        <w:tc>
          <w:tcPr>
            <w:tcW w:w="997" w:type="pct"/>
          </w:tcPr>
          <w:p w14:paraId="389237D9" w14:textId="77777777" w:rsidR="006E366C" w:rsidRPr="006F06C2" w:rsidRDefault="006E366C" w:rsidP="006E366C">
            <w:pPr>
              <w:pStyle w:val="TAL"/>
            </w:pPr>
          </w:p>
        </w:tc>
        <w:tc>
          <w:tcPr>
            <w:tcW w:w="551" w:type="pct"/>
          </w:tcPr>
          <w:p w14:paraId="5C756236" w14:textId="77777777" w:rsidR="006E366C" w:rsidRPr="006F06C2" w:rsidRDefault="006E366C" w:rsidP="006E366C">
            <w:pPr>
              <w:pStyle w:val="TAL"/>
            </w:pPr>
          </w:p>
        </w:tc>
        <w:tc>
          <w:tcPr>
            <w:tcW w:w="893" w:type="pct"/>
          </w:tcPr>
          <w:p w14:paraId="1E459E6A" w14:textId="77777777" w:rsidR="006E366C" w:rsidRPr="006F06C2" w:rsidRDefault="006E366C" w:rsidP="006E366C">
            <w:pPr>
              <w:pStyle w:val="TAL"/>
            </w:pPr>
          </w:p>
        </w:tc>
      </w:tr>
      <w:tr w:rsidR="006E366C" w:rsidRPr="006F06C2" w14:paraId="7BD5FDE5" w14:textId="77777777" w:rsidTr="007065F4">
        <w:tc>
          <w:tcPr>
            <w:tcW w:w="2559" w:type="pct"/>
          </w:tcPr>
          <w:p w14:paraId="43461313" w14:textId="77777777" w:rsidR="006E366C" w:rsidRPr="006F06C2" w:rsidRDefault="006E366C" w:rsidP="006E366C">
            <w:pPr>
              <w:pStyle w:val="TAL"/>
              <w:rPr>
                <w:lang w:eastAsia="zh-CN"/>
              </w:rPr>
            </w:pPr>
            <w:r w:rsidRPr="006F06C2">
              <w:rPr>
                <w:lang w:eastAsia="zh-CN"/>
              </w:rPr>
              <w:t xml:space="preserve">      }</w:t>
            </w:r>
          </w:p>
        </w:tc>
        <w:tc>
          <w:tcPr>
            <w:tcW w:w="997" w:type="pct"/>
          </w:tcPr>
          <w:p w14:paraId="7256A055" w14:textId="77777777" w:rsidR="006E366C" w:rsidRPr="006F06C2" w:rsidRDefault="006E366C" w:rsidP="006E366C">
            <w:pPr>
              <w:pStyle w:val="TAL"/>
              <w:rPr>
                <w:lang w:eastAsia="zh-CN"/>
              </w:rPr>
            </w:pPr>
          </w:p>
        </w:tc>
        <w:tc>
          <w:tcPr>
            <w:tcW w:w="551" w:type="pct"/>
          </w:tcPr>
          <w:p w14:paraId="0051D452" w14:textId="77777777" w:rsidR="006E366C" w:rsidRPr="006F06C2" w:rsidRDefault="006E366C" w:rsidP="006E366C">
            <w:pPr>
              <w:pStyle w:val="TAL"/>
            </w:pPr>
          </w:p>
        </w:tc>
        <w:tc>
          <w:tcPr>
            <w:tcW w:w="893" w:type="pct"/>
          </w:tcPr>
          <w:p w14:paraId="5E4AEF95" w14:textId="77777777" w:rsidR="006E366C" w:rsidRPr="006F06C2" w:rsidRDefault="006E366C" w:rsidP="006E366C">
            <w:pPr>
              <w:pStyle w:val="TAL"/>
            </w:pPr>
          </w:p>
        </w:tc>
      </w:tr>
      <w:tr w:rsidR="006E366C" w:rsidRPr="006F06C2" w14:paraId="2F4E1A7C" w14:textId="77777777" w:rsidTr="007065F4">
        <w:tc>
          <w:tcPr>
            <w:tcW w:w="2559" w:type="pct"/>
          </w:tcPr>
          <w:p w14:paraId="5B7A2F74" w14:textId="77777777" w:rsidR="006E366C" w:rsidRPr="006F06C2" w:rsidRDefault="006E366C" w:rsidP="006E366C">
            <w:pPr>
              <w:pStyle w:val="TAL"/>
              <w:rPr>
                <w:lang w:eastAsia="zh-CN"/>
              </w:rPr>
            </w:pPr>
            <w:r w:rsidRPr="006F06C2">
              <w:t xml:space="preserve">  </w:t>
            </w:r>
            <w:r w:rsidRPr="006F06C2">
              <w:rPr>
                <w:lang w:eastAsia="zh-CN"/>
              </w:rPr>
              <w:t xml:space="preserve">      }</w:t>
            </w:r>
          </w:p>
        </w:tc>
        <w:tc>
          <w:tcPr>
            <w:tcW w:w="997" w:type="pct"/>
          </w:tcPr>
          <w:p w14:paraId="797B5951" w14:textId="77777777" w:rsidR="006E366C" w:rsidRPr="006F06C2" w:rsidRDefault="006E366C" w:rsidP="006E366C">
            <w:pPr>
              <w:pStyle w:val="TAL"/>
              <w:rPr>
                <w:lang w:eastAsia="zh-CN"/>
              </w:rPr>
            </w:pPr>
          </w:p>
        </w:tc>
        <w:tc>
          <w:tcPr>
            <w:tcW w:w="551" w:type="pct"/>
          </w:tcPr>
          <w:p w14:paraId="0C1E7303" w14:textId="77777777" w:rsidR="006E366C" w:rsidRPr="006F06C2" w:rsidRDefault="006E366C" w:rsidP="006E366C">
            <w:pPr>
              <w:pStyle w:val="TAL"/>
            </w:pPr>
          </w:p>
        </w:tc>
        <w:tc>
          <w:tcPr>
            <w:tcW w:w="893" w:type="pct"/>
          </w:tcPr>
          <w:p w14:paraId="072EF3DD" w14:textId="77777777" w:rsidR="006E366C" w:rsidRPr="006F06C2" w:rsidRDefault="006E366C" w:rsidP="006E366C">
            <w:pPr>
              <w:pStyle w:val="TAL"/>
            </w:pPr>
          </w:p>
        </w:tc>
      </w:tr>
      <w:tr w:rsidR="006E366C" w:rsidRPr="006F06C2" w14:paraId="5B921861" w14:textId="77777777" w:rsidTr="007065F4">
        <w:tc>
          <w:tcPr>
            <w:tcW w:w="2559" w:type="pct"/>
          </w:tcPr>
          <w:p w14:paraId="625ADF89" w14:textId="77777777" w:rsidR="006E366C" w:rsidRPr="006F06C2" w:rsidRDefault="006E366C" w:rsidP="006E366C">
            <w:pPr>
              <w:pStyle w:val="TAL"/>
              <w:rPr>
                <w:lang w:eastAsia="zh-CN"/>
              </w:rPr>
            </w:pPr>
            <w:r w:rsidRPr="006F06C2">
              <w:t xml:space="preserve">  </w:t>
            </w:r>
            <w:r w:rsidRPr="006F06C2">
              <w:rPr>
                <w:lang w:eastAsia="zh-CN"/>
              </w:rPr>
              <w:t xml:space="preserve">      </w:t>
            </w:r>
            <w:r w:rsidRPr="006F06C2">
              <w:t>measResultNeighCells CHOICE {</w:t>
            </w:r>
          </w:p>
        </w:tc>
        <w:tc>
          <w:tcPr>
            <w:tcW w:w="997" w:type="pct"/>
          </w:tcPr>
          <w:p w14:paraId="533E7877" w14:textId="77777777" w:rsidR="006E366C" w:rsidRPr="006F06C2" w:rsidRDefault="006E366C" w:rsidP="006E366C">
            <w:pPr>
              <w:pStyle w:val="TAL"/>
              <w:rPr>
                <w:lang w:eastAsia="zh-CN"/>
              </w:rPr>
            </w:pPr>
          </w:p>
        </w:tc>
        <w:tc>
          <w:tcPr>
            <w:tcW w:w="551" w:type="pct"/>
          </w:tcPr>
          <w:p w14:paraId="1EA04413" w14:textId="77777777" w:rsidR="006E366C" w:rsidRPr="006F06C2" w:rsidRDefault="006E366C" w:rsidP="006E366C">
            <w:pPr>
              <w:pStyle w:val="TAL"/>
            </w:pPr>
          </w:p>
        </w:tc>
        <w:tc>
          <w:tcPr>
            <w:tcW w:w="893" w:type="pct"/>
          </w:tcPr>
          <w:p w14:paraId="05605463" w14:textId="77777777" w:rsidR="006E366C" w:rsidRPr="006F06C2" w:rsidRDefault="006E366C" w:rsidP="006E366C">
            <w:pPr>
              <w:pStyle w:val="TAL"/>
            </w:pPr>
          </w:p>
        </w:tc>
      </w:tr>
      <w:tr w:rsidR="006E366C" w:rsidRPr="006F06C2" w14:paraId="03918B0A" w14:textId="77777777" w:rsidTr="007065F4">
        <w:tc>
          <w:tcPr>
            <w:tcW w:w="2559" w:type="pct"/>
            <w:tcBorders>
              <w:bottom w:val="single" w:sz="4" w:space="0" w:color="auto"/>
            </w:tcBorders>
          </w:tcPr>
          <w:p w14:paraId="0EBE26D8" w14:textId="77777777" w:rsidR="006E366C" w:rsidRPr="006F06C2" w:rsidRDefault="006E366C" w:rsidP="006E366C">
            <w:pPr>
              <w:pStyle w:val="TAL"/>
            </w:pPr>
            <w:r w:rsidRPr="006F06C2">
              <w:t xml:space="preserve">  </w:t>
            </w:r>
            <w:r w:rsidRPr="006F06C2">
              <w:rPr>
                <w:lang w:eastAsia="zh-CN"/>
              </w:rPr>
              <w:t xml:space="preserve">        </w:t>
            </w:r>
            <w:r w:rsidRPr="006F06C2">
              <w:t>MeasResultListEUTRA SEQUENCE (SIZE (1..maxCellReport)) OF MeasResultEUTRA {</w:t>
            </w:r>
          </w:p>
        </w:tc>
        <w:tc>
          <w:tcPr>
            <w:tcW w:w="997" w:type="pct"/>
          </w:tcPr>
          <w:p w14:paraId="2FE4EBA2" w14:textId="77777777" w:rsidR="006E366C" w:rsidRPr="006F06C2" w:rsidRDefault="006E366C" w:rsidP="006E366C">
            <w:pPr>
              <w:pStyle w:val="TAL"/>
              <w:rPr>
                <w:lang w:eastAsia="zh-CN"/>
              </w:rPr>
            </w:pPr>
            <w:r w:rsidRPr="006F06C2">
              <w:t>1 entry</w:t>
            </w:r>
          </w:p>
        </w:tc>
        <w:tc>
          <w:tcPr>
            <w:tcW w:w="551" w:type="pct"/>
          </w:tcPr>
          <w:p w14:paraId="7C308468" w14:textId="77777777" w:rsidR="006E366C" w:rsidRPr="006F06C2" w:rsidRDefault="006E366C" w:rsidP="006E366C">
            <w:pPr>
              <w:pStyle w:val="TAL"/>
            </w:pPr>
          </w:p>
        </w:tc>
        <w:tc>
          <w:tcPr>
            <w:tcW w:w="893" w:type="pct"/>
          </w:tcPr>
          <w:p w14:paraId="6C5492D3" w14:textId="77777777" w:rsidR="006E366C" w:rsidRPr="006F06C2" w:rsidRDefault="006E366C" w:rsidP="006E366C">
            <w:pPr>
              <w:pStyle w:val="TAL"/>
            </w:pPr>
          </w:p>
        </w:tc>
      </w:tr>
      <w:tr w:rsidR="006E366C" w:rsidRPr="006F06C2" w14:paraId="7C727A62" w14:textId="77777777" w:rsidTr="007065F4">
        <w:tc>
          <w:tcPr>
            <w:tcW w:w="2559" w:type="pct"/>
          </w:tcPr>
          <w:p w14:paraId="018F9EC8" w14:textId="77777777" w:rsidR="006E366C" w:rsidRPr="006F06C2" w:rsidRDefault="006E366C" w:rsidP="006E366C">
            <w:pPr>
              <w:pStyle w:val="TAL"/>
            </w:pPr>
            <w:r w:rsidRPr="006F06C2">
              <w:t xml:space="preserve">          MeasResultEUTRA[1] </w:t>
            </w:r>
            <w:r w:rsidRPr="006F06C2">
              <w:rPr>
                <w:snapToGrid w:val="0"/>
                <w:lang w:eastAsia="en-US"/>
              </w:rPr>
              <w:t xml:space="preserve">SEQUENCE </w:t>
            </w:r>
            <w:r w:rsidRPr="006F06C2">
              <w:rPr>
                <w:lang w:eastAsia="en-US"/>
              </w:rPr>
              <w:t>{</w:t>
            </w:r>
          </w:p>
        </w:tc>
        <w:tc>
          <w:tcPr>
            <w:tcW w:w="997" w:type="pct"/>
          </w:tcPr>
          <w:p w14:paraId="7DCB0F35" w14:textId="77777777" w:rsidR="006E366C" w:rsidRPr="006F06C2" w:rsidRDefault="006E366C" w:rsidP="006E366C">
            <w:pPr>
              <w:pStyle w:val="TAL"/>
            </w:pPr>
          </w:p>
        </w:tc>
        <w:tc>
          <w:tcPr>
            <w:tcW w:w="551" w:type="pct"/>
          </w:tcPr>
          <w:p w14:paraId="72135911" w14:textId="77777777" w:rsidR="006E366C" w:rsidRPr="006F06C2" w:rsidRDefault="006E366C" w:rsidP="006E366C">
            <w:pPr>
              <w:pStyle w:val="TAL"/>
              <w:rPr>
                <w:lang w:eastAsia="zh-CN"/>
              </w:rPr>
            </w:pPr>
            <w:r w:rsidRPr="006F06C2">
              <w:t>entry 1</w:t>
            </w:r>
          </w:p>
        </w:tc>
        <w:tc>
          <w:tcPr>
            <w:tcW w:w="893" w:type="pct"/>
          </w:tcPr>
          <w:p w14:paraId="6B4CCD72" w14:textId="77777777" w:rsidR="006E366C" w:rsidRPr="006F06C2" w:rsidRDefault="006E366C" w:rsidP="006E366C">
            <w:pPr>
              <w:pStyle w:val="TAL"/>
            </w:pPr>
          </w:p>
        </w:tc>
      </w:tr>
      <w:tr w:rsidR="006E366C" w:rsidRPr="006F06C2" w14:paraId="6F9C9C1C" w14:textId="77777777" w:rsidTr="007065F4">
        <w:tc>
          <w:tcPr>
            <w:tcW w:w="2559" w:type="pct"/>
            <w:tcBorders>
              <w:bottom w:val="nil"/>
            </w:tcBorders>
          </w:tcPr>
          <w:p w14:paraId="4ECDF810" w14:textId="77777777" w:rsidR="006E366C" w:rsidRPr="006F06C2" w:rsidRDefault="006E366C" w:rsidP="006E366C">
            <w:pPr>
              <w:pStyle w:val="TAL"/>
            </w:pPr>
            <w:r w:rsidRPr="006F06C2">
              <w:t xml:space="preserve">  </w:t>
            </w:r>
            <w:r w:rsidRPr="006F06C2">
              <w:rPr>
                <w:lang w:eastAsia="zh-CN"/>
              </w:rPr>
              <w:t xml:space="preserve">          </w:t>
            </w:r>
            <w:r w:rsidRPr="006F06C2">
              <w:t>eutra-PhysCellId</w:t>
            </w:r>
          </w:p>
        </w:tc>
        <w:tc>
          <w:tcPr>
            <w:tcW w:w="997" w:type="pct"/>
          </w:tcPr>
          <w:p w14:paraId="4EB25E65" w14:textId="77777777" w:rsidR="006E366C" w:rsidRPr="006F06C2" w:rsidRDefault="006E366C" w:rsidP="006E366C">
            <w:pPr>
              <w:pStyle w:val="TAL"/>
              <w:rPr>
                <w:lang w:eastAsia="zh-CN"/>
              </w:rPr>
            </w:pPr>
            <w:r w:rsidRPr="006F06C2">
              <w:t>PhysCellId of E-UTRA Cell 1</w:t>
            </w:r>
          </w:p>
        </w:tc>
        <w:tc>
          <w:tcPr>
            <w:tcW w:w="551" w:type="pct"/>
          </w:tcPr>
          <w:p w14:paraId="2BDC27B4" w14:textId="77777777" w:rsidR="006E366C" w:rsidRPr="006F06C2" w:rsidRDefault="006E366C" w:rsidP="006E366C">
            <w:pPr>
              <w:pStyle w:val="TAL"/>
            </w:pPr>
            <w:r w:rsidRPr="006F06C2">
              <w:rPr>
                <w:lang w:eastAsia="zh-CN"/>
              </w:rPr>
              <w:t>Step 5</w:t>
            </w:r>
          </w:p>
        </w:tc>
        <w:tc>
          <w:tcPr>
            <w:tcW w:w="893" w:type="pct"/>
          </w:tcPr>
          <w:p w14:paraId="37EBE428" w14:textId="77777777" w:rsidR="006E366C" w:rsidRPr="006F06C2" w:rsidRDefault="006E366C" w:rsidP="006E366C">
            <w:pPr>
              <w:pStyle w:val="TAL"/>
              <w:rPr>
                <w:lang w:eastAsia="zh-CN"/>
              </w:rPr>
            </w:pPr>
          </w:p>
        </w:tc>
      </w:tr>
      <w:tr w:rsidR="006E366C" w:rsidRPr="006F06C2" w14:paraId="2C2CE676" w14:textId="77777777" w:rsidTr="007065F4">
        <w:tc>
          <w:tcPr>
            <w:tcW w:w="2559" w:type="pct"/>
          </w:tcPr>
          <w:p w14:paraId="661DC63F" w14:textId="77777777" w:rsidR="006E366C" w:rsidRPr="006F06C2" w:rsidRDefault="006E366C" w:rsidP="006E366C">
            <w:pPr>
              <w:pStyle w:val="TAL"/>
            </w:pPr>
            <w:r w:rsidRPr="006F06C2">
              <w:t xml:space="preserve">  </w:t>
            </w:r>
            <w:r w:rsidRPr="006F06C2">
              <w:rPr>
                <w:lang w:eastAsia="zh-CN"/>
              </w:rPr>
              <w:t xml:space="preserve">          </w:t>
            </w:r>
            <w:r w:rsidRPr="006F06C2">
              <w:t>measResult SEQUENCE {</w:t>
            </w:r>
          </w:p>
        </w:tc>
        <w:tc>
          <w:tcPr>
            <w:tcW w:w="997" w:type="pct"/>
          </w:tcPr>
          <w:p w14:paraId="1F4B4444" w14:textId="77777777" w:rsidR="006E366C" w:rsidRPr="006F06C2" w:rsidRDefault="006E366C" w:rsidP="006E366C">
            <w:pPr>
              <w:pStyle w:val="TAL"/>
            </w:pPr>
          </w:p>
        </w:tc>
        <w:tc>
          <w:tcPr>
            <w:tcW w:w="551" w:type="pct"/>
          </w:tcPr>
          <w:p w14:paraId="2586B554" w14:textId="77777777" w:rsidR="006E366C" w:rsidRPr="006F06C2" w:rsidRDefault="006E366C" w:rsidP="006E366C">
            <w:pPr>
              <w:pStyle w:val="TAL"/>
            </w:pPr>
          </w:p>
        </w:tc>
        <w:tc>
          <w:tcPr>
            <w:tcW w:w="893" w:type="pct"/>
          </w:tcPr>
          <w:p w14:paraId="3BE71C13" w14:textId="77777777" w:rsidR="006E366C" w:rsidRPr="006F06C2" w:rsidRDefault="006E366C" w:rsidP="006E366C">
            <w:pPr>
              <w:pStyle w:val="TAL"/>
            </w:pPr>
          </w:p>
        </w:tc>
      </w:tr>
      <w:tr w:rsidR="006E366C" w:rsidRPr="006F06C2" w14:paraId="7AC29E43" w14:textId="77777777" w:rsidTr="007065F4">
        <w:tc>
          <w:tcPr>
            <w:tcW w:w="2559" w:type="pct"/>
          </w:tcPr>
          <w:p w14:paraId="51920360" w14:textId="77777777" w:rsidR="006E366C" w:rsidRPr="006F06C2" w:rsidRDefault="006E366C" w:rsidP="006E366C">
            <w:pPr>
              <w:pStyle w:val="TAL"/>
              <w:rPr>
                <w:lang w:eastAsia="zh-CN"/>
              </w:rPr>
            </w:pPr>
            <w:r w:rsidRPr="006F06C2">
              <w:t xml:space="preserve">  </w:t>
            </w:r>
            <w:r w:rsidRPr="006F06C2">
              <w:rPr>
                <w:lang w:eastAsia="zh-CN"/>
              </w:rPr>
              <w:t xml:space="preserve">            rsrp</w:t>
            </w:r>
          </w:p>
        </w:tc>
        <w:tc>
          <w:tcPr>
            <w:tcW w:w="997" w:type="pct"/>
          </w:tcPr>
          <w:p w14:paraId="699850CA" w14:textId="77777777" w:rsidR="006E366C" w:rsidRPr="006F06C2" w:rsidRDefault="006E366C" w:rsidP="006E366C">
            <w:pPr>
              <w:pStyle w:val="TAL"/>
              <w:rPr>
                <w:lang w:eastAsia="zh-CN"/>
              </w:rPr>
            </w:pPr>
            <w:r w:rsidRPr="006F06C2">
              <w:rPr>
                <w:lang w:eastAsia="zh-CN"/>
              </w:rPr>
              <w:t>(0..97)</w:t>
            </w:r>
          </w:p>
        </w:tc>
        <w:tc>
          <w:tcPr>
            <w:tcW w:w="551" w:type="pct"/>
          </w:tcPr>
          <w:p w14:paraId="13604A33" w14:textId="77777777" w:rsidR="006E366C" w:rsidRPr="006F06C2" w:rsidRDefault="006E366C" w:rsidP="006E366C">
            <w:pPr>
              <w:pStyle w:val="TAL"/>
            </w:pPr>
          </w:p>
        </w:tc>
        <w:tc>
          <w:tcPr>
            <w:tcW w:w="893" w:type="pct"/>
          </w:tcPr>
          <w:p w14:paraId="700B40D2" w14:textId="77777777" w:rsidR="006E366C" w:rsidRPr="006F06C2" w:rsidRDefault="006E366C" w:rsidP="006E366C">
            <w:pPr>
              <w:pStyle w:val="TAL"/>
            </w:pPr>
          </w:p>
        </w:tc>
      </w:tr>
      <w:tr w:rsidR="006E366C" w:rsidRPr="006F06C2" w14:paraId="74DEF7F8" w14:textId="77777777" w:rsidTr="007065F4">
        <w:tc>
          <w:tcPr>
            <w:tcW w:w="2559" w:type="pct"/>
          </w:tcPr>
          <w:p w14:paraId="173E78C9" w14:textId="77777777" w:rsidR="006E366C" w:rsidRPr="006F06C2" w:rsidRDefault="006E366C" w:rsidP="006E366C">
            <w:pPr>
              <w:pStyle w:val="TAL"/>
              <w:rPr>
                <w:lang w:eastAsia="zh-CN"/>
              </w:rPr>
            </w:pPr>
            <w:r w:rsidRPr="006F06C2">
              <w:t xml:space="preserve">  </w:t>
            </w:r>
            <w:r w:rsidRPr="006F06C2">
              <w:rPr>
                <w:lang w:eastAsia="zh-CN"/>
              </w:rPr>
              <w:t xml:space="preserve">            rsrq</w:t>
            </w:r>
          </w:p>
        </w:tc>
        <w:tc>
          <w:tcPr>
            <w:tcW w:w="997" w:type="pct"/>
          </w:tcPr>
          <w:p w14:paraId="52AC8804" w14:textId="77777777" w:rsidR="006E366C" w:rsidRPr="006F06C2" w:rsidRDefault="006E366C" w:rsidP="006E366C">
            <w:pPr>
              <w:pStyle w:val="TAL"/>
            </w:pPr>
            <w:r w:rsidRPr="006F06C2">
              <w:rPr>
                <w:lang w:eastAsia="zh-CN"/>
              </w:rPr>
              <w:t>(0..34)</w:t>
            </w:r>
          </w:p>
        </w:tc>
        <w:tc>
          <w:tcPr>
            <w:tcW w:w="551" w:type="pct"/>
          </w:tcPr>
          <w:p w14:paraId="3FEAE8DB" w14:textId="77777777" w:rsidR="006E366C" w:rsidRPr="006F06C2" w:rsidRDefault="006E366C" w:rsidP="006E366C">
            <w:pPr>
              <w:pStyle w:val="TAL"/>
            </w:pPr>
          </w:p>
        </w:tc>
        <w:tc>
          <w:tcPr>
            <w:tcW w:w="893" w:type="pct"/>
          </w:tcPr>
          <w:p w14:paraId="31F3E683" w14:textId="77777777" w:rsidR="006E366C" w:rsidRPr="006F06C2" w:rsidRDefault="006E366C" w:rsidP="006E366C">
            <w:pPr>
              <w:pStyle w:val="TAL"/>
            </w:pPr>
          </w:p>
        </w:tc>
      </w:tr>
      <w:tr w:rsidR="006E366C" w:rsidRPr="006F06C2" w14:paraId="4FC1E2D8" w14:textId="77777777" w:rsidTr="007065F4">
        <w:tc>
          <w:tcPr>
            <w:tcW w:w="2559" w:type="pct"/>
          </w:tcPr>
          <w:p w14:paraId="28DBD0C4" w14:textId="77777777" w:rsidR="006E366C" w:rsidRPr="006F06C2" w:rsidRDefault="006E366C" w:rsidP="006E366C">
            <w:pPr>
              <w:pStyle w:val="TAL"/>
            </w:pPr>
            <w:r w:rsidRPr="006F06C2">
              <w:t xml:space="preserve">              sinr</w:t>
            </w:r>
          </w:p>
        </w:tc>
        <w:tc>
          <w:tcPr>
            <w:tcW w:w="997" w:type="pct"/>
          </w:tcPr>
          <w:p w14:paraId="13E4C9CB" w14:textId="77777777" w:rsidR="006E366C" w:rsidRPr="006F06C2" w:rsidRDefault="006E366C" w:rsidP="006E366C">
            <w:pPr>
              <w:pStyle w:val="TAL"/>
              <w:rPr>
                <w:lang w:eastAsia="zh-CN"/>
              </w:rPr>
            </w:pPr>
            <w:r w:rsidRPr="006F06C2">
              <w:rPr>
                <w:lang w:eastAsia="zh-CN"/>
              </w:rPr>
              <w:t>Not present</w:t>
            </w:r>
          </w:p>
        </w:tc>
        <w:tc>
          <w:tcPr>
            <w:tcW w:w="551" w:type="pct"/>
          </w:tcPr>
          <w:p w14:paraId="4B1E3B60" w14:textId="77777777" w:rsidR="006E366C" w:rsidRPr="006F06C2" w:rsidRDefault="006E366C" w:rsidP="006E366C">
            <w:pPr>
              <w:pStyle w:val="TAL"/>
            </w:pPr>
          </w:p>
        </w:tc>
        <w:tc>
          <w:tcPr>
            <w:tcW w:w="893" w:type="pct"/>
          </w:tcPr>
          <w:p w14:paraId="61D8A86A" w14:textId="77777777" w:rsidR="006E366C" w:rsidRPr="006F06C2" w:rsidRDefault="006E366C" w:rsidP="006E366C">
            <w:pPr>
              <w:pStyle w:val="TAL"/>
            </w:pPr>
          </w:p>
        </w:tc>
      </w:tr>
      <w:tr w:rsidR="006E366C" w:rsidRPr="006F06C2" w14:paraId="28027653" w14:textId="77777777" w:rsidTr="007065F4">
        <w:tc>
          <w:tcPr>
            <w:tcW w:w="2559" w:type="pct"/>
          </w:tcPr>
          <w:p w14:paraId="5C28475E" w14:textId="77777777" w:rsidR="006E366C" w:rsidRPr="006F06C2" w:rsidRDefault="006E366C" w:rsidP="006E366C">
            <w:pPr>
              <w:pStyle w:val="TAL"/>
              <w:rPr>
                <w:lang w:eastAsia="zh-CN"/>
              </w:rPr>
            </w:pPr>
            <w:r w:rsidRPr="006F06C2">
              <w:t xml:space="preserve">  </w:t>
            </w:r>
            <w:r w:rsidRPr="006F06C2">
              <w:rPr>
                <w:lang w:eastAsia="zh-CN"/>
              </w:rPr>
              <w:t xml:space="preserve">          }</w:t>
            </w:r>
          </w:p>
        </w:tc>
        <w:tc>
          <w:tcPr>
            <w:tcW w:w="997" w:type="pct"/>
          </w:tcPr>
          <w:p w14:paraId="1046C542" w14:textId="77777777" w:rsidR="006E366C" w:rsidRPr="006F06C2" w:rsidRDefault="006E366C" w:rsidP="006E366C">
            <w:pPr>
              <w:pStyle w:val="TAL"/>
              <w:rPr>
                <w:lang w:eastAsia="zh-CN"/>
              </w:rPr>
            </w:pPr>
          </w:p>
        </w:tc>
        <w:tc>
          <w:tcPr>
            <w:tcW w:w="551" w:type="pct"/>
          </w:tcPr>
          <w:p w14:paraId="060A1BDE" w14:textId="77777777" w:rsidR="006E366C" w:rsidRPr="006F06C2" w:rsidRDefault="006E366C" w:rsidP="006E366C">
            <w:pPr>
              <w:pStyle w:val="TAL"/>
            </w:pPr>
          </w:p>
        </w:tc>
        <w:tc>
          <w:tcPr>
            <w:tcW w:w="893" w:type="pct"/>
          </w:tcPr>
          <w:p w14:paraId="4CDBD18A" w14:textId="77777777" w:rsidR="006E366C" w:rsidRPr="006F06C2" w:rsidRDefault="006E366C" w:rsidP="006E366C">
            <w:pPr>
              <w:pStyle w:val="TAL"/>
            </w:pPr>
          </w:p>
        </w:tc>
      </w:tr>
      <w:tr w:rsidR="006E366C" w:rsidRPr="006F06C2" w14:paraId="08B27BED" w14:textId="77777777" w:rsidTr="007065F4">
        <w:tc>
          <w:tcPr>
            <w:tcW w:w="2559" w:type="pct"/>
          </w:tcPr>
          <w:p w14:paraId="018203CE" w14:textId="77777777" w:rsidR="006E366C" w:rsidRPr="006F06C2" w:rsidRDefault="006E366C" w:rsidP="006E366C">
            <w:pPr>
              <w:pStyle w:val="TAL"/>
            </w:pPr>
            <w:r w:rsidRPr="006F06C2">
              <w:t xml:space="preserve">  </w:t>
            </w:r>
            <w:r w:rsidRPr="006F06C2">
              <w:rPr>
                <w:lang w:eastAsia="zh-CN"/>
              </w:rPr>
              <w:t xml:space="preserve">          </w:t>
            </w:r>
            <w:r w:rsidRPr="006F06C2">
              <w:t>cgi-Info</w:t>
            </w:r>
          </w:p>
        </w:tc>
        <w:tc>
          <w:tcPr>
            <w:tcW w:w="997" w:type="pct"/>
          </w:tcPr>
          <w:p w14:paraId="73D8AB68" w14:textId="77777777" w:rsidR="006E366C" w:rsidRPr="006F06C2" w:rsidRDefault="006E366C" w:rsidP="006E366C">
            <w:pPr>
              <w:pStyle w:val="TAL"/>
              <w:rPr>
                <w:lang w:eastAsia="zh-CN"/>
              </w:rPr>
            </w:pPr>
            <w:r w:rsidRPr="006F06C2">
              <w:rPr>
                <w:lang w:eastAsia="zh-CN"/>
              </w:rPr>
              <w:t>Not present</w:t>
            </w:r>
          </w:p>
        </w:tc>
        <w:tc>
          <w:tcPr>
            <w:tcW w:w="551" w:type="pct"/>
          </w:tcPr>
          <w:p w14:paraId="5A34B01D" w14:textId="77777777" w:rsidR="006E366C" w:rsidRPr="006F06C2" w:rsidRDefault="006E366C" w:rsidP="006E366C">
            <w:pPr>
              <w:pStyle w:val="TAL"/>
            </w:pPr>
          </w:p>
        </w:tc>
        <w:tc>
          <w:tcPr>
            <w:tcW w:w="893" w:type="pct"/>
          </w:tcPr>
          <w:p w14:paraId="32552D2A" w14:textId="77777777" w:rsidR="006E366C" w:rsidRPr="006F06C2" w:rsidRDefault="006E366C" w:rsidP="006E366C">
            <w:pPr>
              <w:pStyle w:val="TAL"/>
            </w:pPr>
          </w:p>
        </w:tc>
      </w:tr>
      <w:tr w:rsidR="006E366C" w:rsidRPr="006F06C2" w14:paraId="599D79DC" w14:textId="77777777" w:rsidTr="007065F4">
        <w:tc>
          <w:tcPr>
            <w:tcW w:w="2559" w:type="pct"/>
          </w:tcPr>
          <w:p w14:paraId="4248FA81" w14:textId="77777777" w:rsidR="006E366C" w:rsidRPr="006F06C2" w:rsidRDefault="006E366C" w:rsidP="006E366C">
            <w:pPr>
              <w:pStyle w:val="TAL"/>
            </w:pPr>
            <w:r w:rsidRPr="006F06C2">
              <w:t xml:space="preserve">  </w:t>
            </w:r>
            <w:r w:rsidRPr="006F06C2">
              <w:rPr>
                <w:lang w:eastAsia="zh-CN"/>
              </w:rPr>
              <w:t xml:space="preserve">        }</w:t>
            </w:r>
          </w:p>
        </w:tc>
        <w:tc>
          <w:tcPr>
            <w:tcW w:w="997" w:type="pct"/>
          </w:tcPr>
          <w:p w14:paraId="04BF04AD" w14:textId="77777777" w:rsidR="006E366C" w:rsidRPr="006F06C2" w:rsidRDefault="006E366C" w:rsidP="006E366C">
            <w:pPr>
              <w:pStyle w:val="TAL"/>
              <w:rPr>
                <w:lang w:eastAsia="zh-CN"/>
              </w:rPr>
            </w:pPr>
          </w:p>
        </w:tc>
        <w:tc>
          <w:tcPr>
            <w:tcW w:w="551" w:type="pct"/>
          </w:tcPr>
          <w:p w14:paraId="2F232436" w14:textId="77777777" w:rsidR="006E366C" w:rsidRPr="006F06C2" w:rsidRDefault="006E366C" w:rsidP="006E366C">
            <w:pPr>
              <w:pStyle w:val="TAL"/>
            </w:pPr>
          </w:p>
        </w:tc>
        <w:tc>
          <w:tcPr>
            <w:tcW w:w="893" w:type="pct"/>
          </w:tcPr>
          <w:p w14:paraId="7230EA68" w14:textId="77777777" w:rsidR="006E366C" w:rsidRPr="006F06C2" w:rsidRDefault="006E366C" w:rsidP="006E366C">
            <w:pPr>
              <w:pStyle w:val="TAL"/>
            </w:pPr>
          </w:p>
        </w:tc>
      </w:tr>
      <w:tr w:rsidR="006E366C" w:rsidRPr="006F06C2" w14:paraId="2F328048" w14:textId="77777777" w:rsidTr="007065F4">
        <w:tc>
          <w:tcPr>
            <w:tcW w:w="2559" w:type="pct"/>
          </w:tcPr>
          <w:p w14:paraId="0958E449" w14:textId="77777777" w:rsidR="006E366C" w:rsidRPr="006F06C2" w:rsidRDefault="006E366C" w:rsidP="006E366C">
            <w:pPr>
              <w:pStyle w:val="TAL"/>
              <w:rPr>
                <w:lang w:eastAsia="zh-CN"/>
              </w:rPr>
            </w:pPr>
            <w:r w:rsidRPr="006F06C2">
              <w:t xml:space="preserve">  </w:t>
            </w:r>
            <w:r w:rsidRPr="006F06C2">
              <w:rPr>
                <w:lang w:eastAsia="zh-CN"/>
              </w:rPr>
              <w:t xml:space="preserve">      }</w:t>
            </w:r>
          </w:p>
        </w:tc>
        <w:tc>
          <w:tcPr>
            <w:tcW w:w="997" w:type="pct"/>
          </w:tcPr>
          <w:p w14:paraId="323A858F" w14:textId="77777777" w:rsidR="006E366C" w:rsidRPr="006F06C2" w:rsidRDefault="006E366C" w:rsidP="006E366C">
            <w:pPr>
              <w:pStyle w:val="TAL"/>
              <w:rPr>
                <w:lang w:eastAsia="zh-CN"/>
              </w:rPr>
            </w:pPr>
          </w:p>
        </w:tc>
        <w:tc>
          <w:tcPr>
            <w:tcW w:w="551" w:type="pct"/>
          </w:tcPr>
          <w:p w14:paraId="0A228BE7" w14:textId="77777777" w:rsidR="006E366C" w:rsidRPr="006F06C2" w:rsidRDefault="006E366C" w:rsidP="006E366C">
            <w:pPr>
              <w:pStyle w:val="TAL"/>
            </w:pPr>
          </w:p>
        </w:tc>
        <w:tc>
          <w:tcPr>
            <w:tcW w:w="893" w:type="pct"/>
          </w:tcPr>
          <w:p w14:paraId="6A5DE54C" w14:textId="77777777" w:rsidR="006E366C" w:rsidRPr="006F06C2" w:rsidRDefault="006E366C" w:rsidP="006E366C">
            <w:pPr>
              <w:pStyle w:val="TAL"/>
            </w:pPr>
          </w:p>
        </w:tc>
      </w:tr>
      <w:tr w:rsidR="006E366C" w:rsidRPr="006F06C2" w14:paraId="2C64DD34" w14:textId="77777777" w:rsidTr="007065F4">
        <w:tc>
          <w:tcPr>
            <w:tcW w:w="2559" w:type="pct"/>
          </w:tcPr>
          <w:p w14:paraId="3F7024AC" w14:textId="77777777" w:rsidR="006E366C" w:rsidRPr="006F06C2" w:rsidRDefault="006E366C" w:rsidP="006E366C">
            <w:pPr>
              <w:pStyle w:val="TAL"/>
              <w:rPr>
                <w:lang w:eastAsia="zh-CN"/>
              </w:rPr>
            </w:pPr>
            <w:r w:rsidRPr="006F06C2">
              <w:t xml:space="preserve">  </w:t>
            </w:r>
            <w:r w:rsidRPr="006F06C2">
              <w:rPr>
                <w:lang w:eastAsia="zh-CN"/>
              </w:rPr>
              <w:t xml:space="preserve">    }</w:t>
            </w:r>
          </w:p>
        </w:tc>
        <w:tc>
          <w:tcPr>
            <w:tcW w:w="997" w:type="pct"/>
          </w:tcPr>
          <w:p w14:paraId="4C3B9E25" w14:textId="77777777" w:rsidR="006E366C" w:rsidRPr="006F06C2" w:rsidRDefault="006E366C" w:rsidP="006E366C">
            <w:pPr>
              <w:pStyle w:val="TAL"/>
              <w:rPr>
                <w:lang w:eastAsia="zh-CN"/>
              </w:rPr>
            </w:pPr>
          </w:p>
        </w:tc>
        <w:tc>
          <w:tcPr>
            <w:tcW w:w="551" w:type="pct"/>
          </w:tcPr>
          <w:p w14:paraId="262ECC1B" w14:textId="77777777" w:rsidR="006E366C" w:rsidRPr="006F06C2" w:rsidRDefault="006E366C" w:rsidP="006E366C">
            <w:pPr>
              <w:pStyle w:val="TAL"/>
            </w:pPr>
          </w:p>
        </w:tc>
        <w:tc>
          <w:tcPr>
            <w:tcW w:w="893" w:type="pct"/>
          </w:tcPr>
          <w:p w14:paraId="6C58F967" w14:textId="77777777" w:rsidR="006E366C" w:rsidRPr="006F06C2" w:rsidRDefault="006E366C" w:rsidP="006E366C">
            <w:pPr>
              <w:pStyle w:val="TAL"/>
            </w:pPr>
          </w:p>
        </w:tc>
      </w:tr>
      <w:tr w:rsidR="006E366C" w:rsidRPr="006F06C2" w14:paraId="522E8077" w14:textId="77777777" w:rsidTr="007065F4">
        <w:tc>
          <w:tcPr>
            <w:tcW w:w="2559" w:type="pct"/>
          </w:tcPr>
          <w:p w14:paraId="3486E63D" w14:textId="77777777" w:rsidR="006E366C" w:rsidRPr="006F06C2" w:rsidRDefault="006E366C" w:rsidP="006E366C">
            <w:pPr>
              <w:pStyle w:val="TAL"/>
              <w:rPr>
                <w:lang w:eastAsia="en-US"/>
              </w:rPr>
            </w:pPr>
            <w:r w:rsidRPr="006F06C2">
              <w:rPr>
                <w:lang w:eastAsia="en-US"/>
              </w:rPr>
              <w:t xml:space="preserve">    }</w:t>
            </w:r>
          </w:p>
        </w:tc>
        <w:tc>
          <w:tcPr>
            <w:tcW w:w="997" w:type="pct"/>
          </w:tcPr>
          <w:p w14:paraId="363B7D8A" w14:textId="77777777" w:rsidR="006E366C" w:rsidRPr="006F06C2" w:rsidRDefault="006E366C" w:rsidP="006E366C">
            <w:pPr>
              <w:pStyle w:val="TAL"/>
              <w:rPr>
                <w:lang w:eastAsia="en-US"/>
              </w:rPr>
            </w:pPr>
          </w:p>
        </w:tc>
        <w:tc>
          <w:tcPr>
            <w:tcW w:w="551" w:type="pct"/>
          </w:tcPr>
          <w:p w14:paraId="234BE6A2" w14:textId="77777777" w:rsidR="006E366C" w:rsidRPr="006F06C2" w:rsidRDefault="006E366C" w:rsidP="006E366C">
            <w:pPr>
              <w:pStyle w:val="TAL"/>
              <w:rPr>
                <w:lang w:eastAsia="en-US"/>
              </w:rPr>
            </w:pPr>
          </w:p>
        </w:tc>
        <w:tc>
          <w:tcPr>
            <w:tcW w:w="893" w:type="pct"/>
          </w:tcPr>
          <w:p w14:paraId="31DBA3FA" w14:textId="77777777" w:rsidR="006E366C" w:rsidRPr="006F06C2" w:rsidRDefault="006E366C" w:rsidP="006E366C">
            <w:pPr>
              <w:pStyle w:val="TAL"/>
              <w:rPr>
                <w:lang w:eastAsia="en-US"/>
              </w:rPr>
            </w:pPr>
          </w:p>
        </w:tc>
      </w:tr>
      <w:tr w:rsidR="006E366C" w:rsidRPr="006F06C2" w14:paraId="15949172" w14:textId="77777777" w:rsidTr="007065F4">
        <w:tc>
          <w:tcPr>
            <w:tcW w:w="2559" w:type="pct"/>
          </w:tcPr>
          <w:p w14:paraId="5D033C7B" w14:textId="77777777" w:rsidR="006E366C" w:rsidRPr="006F06C2" w:rsidRDefault="006E366C" w:rsidP="006E366C">
            <w:pPr>
              <w:pStyle w:val="TAL"/>
              <w:rPr>
                <w:lang w:eastAsia="en-US"/>
              </w:rPr>
            </w:pPr>
            <w:r w:rsidRPr="006F06C2">
              <w:rPr>
                <w:lang w:eastAsia="en-US"/>
              </w:rPr>
              <w:t xml:space="preserve">  }</w:t>
            </w:r>
          </w:p>
        </w:tc>
        <w:tc>
          <w:tcPr>
            <w:tcW w:w="997" w:type="pct"/>
          </w:tcPr>
          <w:p w14:paraId="6034200F" w14:textId="77777777" w:rsidR="006E366C" w:rsidRPr="006F06C2" w:rsidRDefault="006E366C" w:rsidP="006E366C">
            <w:pPr>
              <w:pStyle w:val="TAL"/>
              <w:rPr>
                <w:lang w:eastAsia="en-US"/>
              </w:rPr>
            </w:pPr>
          </w:p>
        </w:tc>
        <w:tc>
          <w:tcPr>
            <w:tcW w:w="551" w:type="pct"/>
          </w:tcPr>
          <w:p w14:paraId="4ABED66F" w14:textId="77777777" w:rsidR="006E366C" w:rsidRPr="006F06C2" w:rsidRDefault="006E366C" w:rsidP="006E366C">
            <w:pPr>
              <w:pStyle w:val="TAL"/>
              <w:rPr>
                <w:lang w:eastAsia="en-US"/>
              </w:rPr>
            </w:pPr>
          </w:p>
        </w:tc>
        <w:tc>
          <w:tcPr>
            <w:tcW w:w="893" w:type="pct"/>
          </w:tcPr>
          <w:p w14:paraId="16354B40" w14:textId="77777777" w:rsidR="006E366C" w:rsidRPr="006F06C2" w:rsidRDefault="006E366C" w:rsidP="006E366C">
            <w:pPr>
              <w:pStyle w:val="TAL"/>
              <w:rPr>
                <w:lang w:eastAsia="en-US"/>
              </w:rPr>
            </w:pPr>
          </w:p>
        </w:tc>
      </w:tr>
      <w:tr w:rsidR="006E366C" w:rsidRPr="006F06C2" w14:paraId="6494F990" w14:textId="77777777" w:rsidTr="007065F4">
        <w:tc>
          <w:tcPr>
            <w:tcW w:w="2559" w:type="pct"/>
          </w:tcPr>
          <w:p w14:paraId="7F9C88EB" w14:textId="77777777" w:rsidR="006E366C" w:rsidRPr="006F06C2" w:rsidRDefault="006E366C" w:rsidP="006E366C">
            <w:pPr>
              <w:pStyle w:val="TAL"/>
              <w:rPr>
                <w:lang w:eastAsia="en-US"/>
              </w:rPr>
            </w:pPr>
            <w:r w:rsidRPr="006F06C2">
              <w:rPr>
                <w:lang w:eastAsia="en-US"/>
              </w:rPr>
              <w:t>}</w:t>
            </w:r>
          </w:p>
        </w:tc>
        <w:tc>
          <w:tcPr>
            <w:tcW w:w="997" w:type="pct"/>
          </w:tcPr>
          <w:p w14:paraId="333D9CA7" w14:textId="77777777" w:rsidR="006E366C" w:rsidRPr="006F06C2" w:rsidRDefault="006E366C" w:rsidP="006E366C">
            <w:pPr>
              <w:pStyle w:val="TAL"/>
              <w:rPr>
                <w:lang w:eastAsia="en-US"/>
              </w:rPr>
            </w:pPr>
          </w:p>
        </w:tc>
        <w:tc>
          <w:tcPr>
            <w:tcW w:w="551" w:type="pct"/>
          </w:tcPr>
          <w:p w14:paraId="5DAF811E" w14:textId="77777777" w:rsidR="006E366C" w:rsidRPr="006F06C2" w:rsidRDefault="006E366C" w:rsidP="006E366C">
            <w:pPr>
              <w:pStyle w:val="TAL"/>
              <w:rPr>
                <w:lang w:eastAsia="en-US"/>
              </w:rPr>
            </w:pPr>
          </w:p>
        </w:tc>
        <w:tc>
          <w:tcPr>
            <w:tcW w:w="893" w:type="pct"/>
          </w:tcPr>
          <w:p w14:paraId="30F93C8F" w14:textId="77777777" w:rsidR="006E366C" w:rsidRPr="006F06C2" w:rsidRDefault="006E366C" w:rsidP="006E366C">
            <w:pPr>
              <w:pStyle w:val="TAL"/>
              <w:rPr>
                <w:lang w:eastAsia="en-US"/>
              </w:rPr>
            </w:pPr>
          </w:p>
        </w:tc>
      </w:tr>
    </w:tbl>
    <w:p w14:paraId="4236EB52" w14:textId="77777777" w:rsidR="00336385" w:rsidRPr="006F06C2" w:rsidRDefault="00336385" w:rsidP="004D4CAC"/>
    <w:p w14:paraId="4FEE72BE" w14:textId="77777777" w:rsidR="00DB31D7" w:rsidRPr="006F06C2" w:rsidRDefault="00DB31D7" w:rsidP="00DB31D7">
      <w:pPr>
        <w:pStyle w:val="Heading5"/>
        <w:rPr>
          <w:lang w:eastAsia="zh-CN"/>
        </w:rPr>
      </w:pPr>
      <w:bookmarkStart w:id="85" w:name="_Toc21103255"/>
      <w:r w:rsidRPr="006F06C2">
        <w:t>8.1.3.2.4</w:t>
      </w:r>
      <w:r w:rsidRPr="006F06C2">
        <w:tab/>
        <w:t>Measurement configuration control and reporting / Inter-RAT measurements / Event B2 / Measurement of E-UTRA cells / SINR based measurements</w:t>
      </w:r>
      <w:bookmarkEnd w:id="85"/>
    </w:p>
    <w:p w14:paraId="09B4C795" w14:textId="77777777" w:rsidR="00DB31D7" w:rsidRPr="006F06C2" w:rsidRDefault="00DB31D7" w:rsidP="00DB31D7">
      <w:pPr>
        <w:pStyle w:val="H6"/>
        <w:rPr>
          <w:lang w:eastAsia="en-US"/>
        </w:rPr>
      </w:pPr>
      <w:r w:rsidRPr="006F06C2">
        <w:t>8.1.3.2.4</w:t>
      </w:r>
      <w:r w:rsidRPr="006F06C2">
        <w:rPr>
          <w:lang w:eastAsia="zh-CN"/>
        </w:rPr>
        <w:t>.1</w:t>
      </w:r>
      <w:r w:rsidRPr="006F06C2">
        <w:tab/>
        <w:t>Test Purpose (TP)</w:t>
      </w:r>
    </w:p>
    <w:p w14:paraId="77594976" w14:textId="77777777" w:rsidR="00DB31D7" w:rsidRPr="006F06C2" w:rsidRDefault="00DB31D7" w:rsidP="00DB31D7">
      <w:pPr>
        <w:pStyle w:val="H6"/>
      </w:pPr>
      <w:r w:rsidRPr="006F06C2">
        <w:t>(1)</w:t>
      </w:r>
    </w:p>
    <w:p w14:paraId="376425C2" w14:textId="77777777" w:rsidR="00DB31D7" w:rsidRPr="006F06C2" w:rsidRDefault="00DB31D7" w:rsidP="00DB31D7">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UE is NR RRC_CONNECTED state and inter-RAT measurement event B2 to measure neighbor E-UTRA cell is configured and triggerQuantity set to sinr }</w:t>
      </w:r>
    </w:p>
    <w:p w14:paraId="180960EA" w14:textId="77777777" w:rsidR="00DB31D7" w:rsidRPr="006F06C2" w:rsidRDefault="00DB31D7" w:rsidP="00DB31D7">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3AD7B7E4" w14:textId="77777777" w:rsidR="00DB31D7" w:rsidRPr="006F06C2" w:rsidRDefault="00DB31D7" w:rsidP="00DB31D7">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Entering condition 1 and 2 for event B2 is not met }</w:t>
      </w:r>
    </w:p>
    <w:p w14:paraId="00B6793A" w14:textId="77777777" w:rsidR="00DB31D7" w:rsidRPr="006F06C2" w:rsidRDefault="00DB31D7" w:rsidP="00DB31D7">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UE does not transmit any MeasurementReport }</w:t>
      </w:r>
    </w:p>
    <w:p w14:paraId="73555FEA" w14:textId="77777777" w:rsidR="00DB31D7" w:rsidRPr="006F06C2" w:rsidRDefault="00DB31D7" w:rsidP="00DB31D7">
      <w:pPr>
        <w:pStyle w:val="PL"/>
        <w:rPr>
          <w:rFonts w:cs="Courier New"/>
          <w:bCs/>
          <w:noProof w:val="0"/>
          <w:lang w:eastAsia="zh-CN"/>
        </w:rPr>
      </w:pPr>
      <w:r w:rsidRPr="006F06C2">
        <w:rPr>
          <w:rFonts w:cs="Courier New"/>
          <w:bCs/>
          <w:noProof w:val="0"/>
          <w:lang w:eastAsia="zh-CN"/>
        </w:rPr>
        <w:t xml:space="preserve">            }</w:t>
      </w:r>
    </w:p>
    <w:p w14:paraId="2D4D768B" w14:textId="77777777" w:rsidR="00DB31D7" w:rsidRPr="006F06C2" w:rsidRDefault="00DB31D7" w:rsidP="00DB31D7">
      <w:pPr>
        <w:pStyle w:val="PL"/>
        <w:rPr>
          <w:rFonts w:cs="Courier New"/>
          <w:bCs/>
          <w:noProof w:val="0"/>
          <w:lang w:eastAsia="zh-CN"/>
        </w:rPr>
      </w:pPr>
    </w:p>
    <w:p w14:paraId="0FC96C1F" w14:textId="77777777" w:rsidR="00DB31D7" w:rsidRPr="006F06C2" w:rsidRDefault="00DB31D7" w:rsidP="00DB31D7">
      <w:pPr>
        <w:pStyle w:val="H6"/>
        <w:rPr>
          <w:lang w:eastAsia="en-US"/>
        </w:rPr>
      </w:pPr>
      <w:r w:rsidRPr="006F06C2">
        <w:t>(2)</w:t>
      </w:r>
    </w:p>
    <w:p w14:paraId="3D458886" w14:textId="77777777" w:rsidR="00DB31D7" w:rsidRPr="006F06C2" w:rsidRDefault="00DB31D7" w:rsidP="00DB31D7">
      <w:pPr>
        <w:pStyle w:val="PL"/>
        <w:rPr>
          <w:rFonts w:cs="Courier New"/>
          <w:bCs/>
          <w:noProof w:val="0"/>
          <w:lang w:eastAsia="zh-CN"/>
        </w:rPr>
      </w:pPr>
      <w:r w:rsidRPr="006F06C2">
        <w:rPr>
          <w:rFonts w:cs="Courier New"/>
          <w:b/>
          <w:bCs/>
          <w:noProof w:val="0"/>
          <w:lang w:eastAsia="zh-CN"/>
        </w:rPr>
        <w:t xml:space="preserve">with </w:t>
      </w:r>
      <w:r w:rsidRPr="006F06C2">
        <w:rPr>
          <w:rFonts w:cs="Courier New"/>
          <w:bCs/>
          <w:noProof w:val="0"/>
          <w:lang w:eastAsia="zh-CN"/>
        </w:rPr>
        <w:t>{ UE is NR RRC_CONNECTED state and inter-RAT measurement event B2 to measure neighbor E-UTRA cell is configured and triggerQuantity set to sinr }</w:t>
      </w:r>
    </w:p>
    <w:p w14:paraId="2F935D6A" w14:textId="77777777" w:rsidR="00DB31D7" w:rsidRPr="006F06C2" w:rsidRDefault="00DB31D7" w:rsidP="00DB31D7">
      <w:pPr>
        <w:pStyle w:val="PL"/>
        <w:rPr>
          <w:rFonts w:cs="Courier New"/>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43737217" w14:textId="77777777" w:rsidR="00DB31D7" w:rsidRPr="006F06C2" w:rsidRDefault="00DB31D7" w:rsidP="00DB31D7">
      <w:pPr>
        <w:pStyle w:val="PL"/>
        <w:rPr>
          <w:rFonts w:cs="Courier New"/>
          <w:bCs/>
          <w:noProof w:val="0"/>
          <w:lang w:eastAsia="zh-CN"/>
        </w:rPr>
      </w:pPr>
      <w:r w:rsidRPr="006F06C2">
        <w:rPr>
          <w:rFonts w:cs="Courier New"/>
          <w:b/>
          <w:bCs/>
          <w:noProof w:val="0"/>
          <w:lang w:eastAsia="zh-CN"/>
        </w:rPr>
        <w:t xml:space="preserve">  when </w:t>
      </w:r>
      <w:r w:rsidRPr="006F06C2">
        <w:rPr>
          <w:rFonts w:cs="Courier New"/>
          <w:bCs/>
          <w:noProof w:val="0"/>
          <w:lang w:eastAsia="zh-CN"/>
        </w:rPr>
        <w:t>{ Entering condition 1 and 2 for event B2 is met }</w:t>
      </w:r>
    </w:p>
    <w:p w14:paraId="3EECBA3E" w14:textId="77777777" w:rsidR="00DB31D7" w:rsidRPr="006F06C2" w:rsidRDefault="00DB31D7" w:rsidP="00DB31D7">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transmits a MeasurementReport } </w:t>
      </w:r>
    </w:p>
    <w:p w14:paraId="1AB1A6DB" w14:textId="77777777" w:rsidR="00DB31D7" w:rsidRPr="006F06C2" w:rsidRDefault="00DB31D7" w:rsidP="00DB31D7">
      <w:pPr>
        <w:pStyle w:val="PL"/>
        <w:rPr>
          <w:rFonts w:cs="Courier New"/>
          <w:bCs/>
          <w:noProof w:val="0"/>
          <w:lang w:eastAsia="zh-CN"/>
        </w:rPr>
      </w:pPr>
      <w:r w:rsidRPr="006F06C2">
        <w:rPr>
          <w:rFonts w:cs="Courier New"/>
          <w:bCs/>
          <w:noProof w:val="0"/>
          <w:lang w:eastAsia="zh-CN"/>
        </w:rPr>
        <w:t xml:space="preserve">            }</w:t>
      </w:r>
    </w:p>
    <w:p w14:paraId="2C5ADA3B" w14:textId="77777777" w:rsidR="00DB31D7" w:rsidRPr="006F06C2" w:rsidRDefault="00DB31D7" w:rsidP="00DB31D7">
      <w:pPr>
        <w:pStyle w:val="PL"/>
        <w:rPr>
          <w:rFonts w:cs="Courier New"/>
          <w:bCs/>
          <w:noProof w:val="0"/>
          <w:lang w:eastAsia="zh-CN"/>
        </w:rPr>
      </w:pPr>
    </w:p>
    <w:p w14:paraId="3472C587" w14:textId="77777777" w:rsidR="00DB31D7" w:rsidRPr="006F06C2" w:rsidRDefault="00DB31D7" w:rsidP="00DB31D7">
      <w:pPr>
        <w:pStyle w:val="H6"/>
        <w:rPr>
          <w:lang w:eastAsia="en-US"/>
        </w:rPr>
      </w:pPr>
      <w:r w:rsidRPr="006F06C2">
        <w:t>8.1.3.2.4</w:t>
      </w:r>
      <w:r w:rsidRPr="006F06C2">
        <w:rPr>
          <w:lang w:eastAsia="zh-CN"/>
        </w:rPr>
        <w:t>.</w:t>
      </w:r>
      <w:r w:rsidRPr="006F06C2">
        <w:t>2</w:t>
      </w:r>
      <w:r w:rsidRPr="006F06C2">
        <w:tab/>
        <w:t>Conformance requirements</w:t>
      </w:r>
    </w:p>
    <w:p w14:paraId="32109972" w14:textId="77777777" w:rsidR="00DB31D7" w:rsidRPr="006F06C2" w:rsidRDefault="00DB31D7" w:rsidP="00DB31D7">
      <w:r w:rsidRPr="006F06C2">
        <w:t>References: The conformance requirements covered in the current TC are specified in: TS 38.331, clauses 5.3.5.3, 5.5.2.1</w:t>
      </w:r>
      <w:r w:rsidRPr="006F06C2">
        <w:rPr>
          <w:lang w:eastAsia="zh-CN"/>
        </w:rPr>
        <w:t xml:space="preserve">, 5.5.2.9, 5.5.4.1, </w:t>
      </w:r>
      <w:r w:rsidRPr="006F06C2">
        <w:t>5.5.4.9 and 5.5.5.1. Unless otherwise stated these are Rel-15 requirements.</w:t>
      </w:r>
    </w:p>
    <w:p w14:paraId="41DB763E" w14:textId="77777777" w:rsidR="00DB31D7" w:rsidRPr="006F06C2" w:rsidRDefault="00DB31D7" w:rsidP="00DB31D7">
      <w:r w:rsidRPr="006F06C2">
        <w:t>[TS 38.331, clause 5.3.5.3]</w:t>
      </w:r>
    </w:p>
    <w:p w14:paraId="1B53FB79" w14:textId="77777777" w:rsidR="00DB31D7" w:rsidRPr="006F06C2" w:rsidRDefault="00DB31D7" w:rsidP="00DB31D7">
      <w:r w:rsidRPr="006F06C2">
        <w:t xml:space="preserve">The UE shall perform the following actions upon reception of the </w:t>
      </w:r>
      <w:r w:rsidRPr="006F06C2">
        <w:rPr>
          <w:i/>
        </w:rPr>
        <w:t>RRCReconfiguration</w:t>
      </w:r>
      <w:r w:rsidRPr="006F06C2">
        <w:t>:</w:t>
      </w:r>
    </w:p>
    <w:p w14:paraId="7FE3075A" w14:textId="77777777" w:rsidR="00DB31D7" w:rsidRPr="006F06C2" w:rsidRDefault="00DB31D7" w:rsidP="00DB31D7">
      <w:pPr>
        <w:ind w:firstLine="284"/>
      </w:pPr>
      <w:r w:rsidRPr="006F06C2">
        <w:t>…</w:t>
      </w:r>
    </w:p>
    <w:p w14:paraId="439E02F4" w14:textId="77777777" w:rsidR="00DB31D7" w:rsidRPr="006F06C2" w:rsidRDefault="00DB31D7" w:rsidP="00DB31D7">
      <w:pPr>
        <w:pStyle w:val="B1"/>
        <w:snapToGrid w:val="0"/>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1FE41CD7" w14:textId="77777777" w:rsidR="00DB31D7" w:rsidRPr="006F06C2" w:rsidRDefault="00DB31D7" w:rsidP="00DB31D7">
      <w:pPr>
        <w:pStyle w:val="B2"/>
        <w:snapToGrid w:val="0"/>
      </w:pPr>
      <w:r w:rsidRPr="006F06C2">
        <w:t>2&gt;</w:t>
      </w:r>
      <w:r w:rsidRPr="006F06C2">
        <w:tab/>
        <w:t>perform the measurement configuration procedure as specified in 5.5.2;</w:t>
      </w:r>
    </w:p>
    <w:p w14:paraId="0D33218D" w14:textId="77777777" w:rsidR="00DB31D7" w:rsidRPr="006F06C2" w:rsidRDefault="00DB31D7" w:rsidP="00DB31D7">
      <w:pPr>
        <w:pStyle w:val="B3"/>
        <w:ind w:left="300" w:firstLineChars="150" w:firstLine="300"/>
        <w:rPr>
          <w:lang w:eastAsia="zh-CN"/>
        </w:rPr>
      </w:pPr>
      <w:r w:rsidRPr="006F06C2">
        <w:rPr>
          <w:lang w:eastAsia="zh-CN"/>
        </w:rPr>
        <w:t>…</w:t>
      </w:r>
    </w:p>
    <w:p w14:paraId="7D9ACF99" w14:textId="77777777" w:rsidR="00DB31D7" w:rsidRPr="006F06C2" w:rsidRDefault="00DB31D7" w:rsidP="00DB31D7">
      <w:pPr>
        <w:pStyle w:val="B1"/>
        <w:rPr>
          <w:lang w:eastAsia="ko-KR"/>
        </w:rPr>
      </w:pPr>
      <w:r w:rsidRPr="006F06C2">
        <w:t>1&gt;</w:t>
      </w:r>
      <w:r w:rsidRPr="006F06C2">
        <w:tab/>
        <w:t xml:space="preserve">if the UE is configured with E-UTRA </w:t>
      </w:r>
      <w:r w:rsidRPr="006F06C2">
        <w:rPr>
          <w:i/>
        </w:rPr>
        <w:t>nr-SecondaryCellGroupConfig</w:t>
      </w:r>
      <w:r w:rsidRPr="006F06C2">
        <w:t xml:space="preserve"> (MCG is E-UTRA):</w:t>
      </w:r>
    </w:p>
    <w:p w14:paraId="371B1552" w14:textId="77777777" w:rsidR="00DB31D7" w:rsidRPr="006F06C2" w:rsidRDefault="00DB31D7" w:rsidP="00DB31D7">
      <w:pPr>
        <w:ind w:firstLineChars="300" w:firstLine="600"/>
        <w:rPr>
          <w:lang w:eastAsia="zh-CN"/>
        </w:rPr>
      </w:pPr>
      <w:r w:rsidRPr="006F06C2">
        <w:rPr>
          <w:lang w:eastAsia="zh-CN"/>
        </w:rPr>
        <w:t>…</w:t>
      </w:r>
    </w:p>
    <w:p w14:paraId="250DC4A1" w14:textId="77777777" w:rsidR="00DB31D7" w:rsidRPr="006F06C2" w:rsidRDefault="00DB31D7" w:rsidP="00DB31D7">
      <w:pPr>
        <w:pStyle w:val="B1"/>
        <w:rPr>
          <w:lang w:eastAsia="ko-KR"/>
        </w:rPr>
      </w:pPr>
      <w:r w:rsidRPr="006F06C2">
        <w:t>1&gt;</w:t>
      </w:r>
      <w:r w:rsidRPr="006F06C2">
        <w:tab/>
        <w:t>else:</w:t>
      </w:r>
    </w:p>
    <w:p w14:paraId="1C3D262A" w14:textId="77777777" w:rsidR="00DB31D7" w:rsidRPr="006F06C2" w:rsidRDefault="00DB31D7" w:rsidP="00DB31D7">
      <w:pPr>
        <w:pStyle w:val="B2"/>
        <w:rPr>
          <w:lang w:eastAsia="en-US"/>
        </w:rPr>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70EDCC48" w14:textId="77777777" w:rsidR="00DB31D7" w:rsidRPr="006F06C2" w:rsidRDefault="00DB31D7" w:rsidP="00DB31D7">
      <w:pPr>
        <w:pStyle w:val="B2"/>
        <w:snapToGrid w:val="0"/>
        <w:ind w:left="0" w:firstLine="284"/>
      </w:pPr>
      <w:r w:rsidRPr="006F06C2">
        <w:t>…</w:t>
      </w:r>
    </w:p>
    <w:p w14:paraId="6DC2DABE" w14:textId="77777777" w:rsidR="00DB31D7" w:rsidRPr="006F06C2" w:rsidRDefault="00DB31D7" w:rsidP="00DB31D7">
      <w:r w:rsidRPr="006F06C2">
        <w:t>[TS 38.331, clause 5.5.2.1]</w:t>
      </w:r>
    </w:p>
    <w:p w14:paraId="674E9D23" w14:textId="77777777" w:rsidR="00DB31D7" w:rsidRPr="006F06C2" w:rsidRDefault="00DB31D7" w:rsidP="00DB31D7">
      <w:pPr>
        <w:ind w:firstLine="284"/>
      </w:pPr>
      <w:r w:rsidRPr="006F06C2">
        <w:t>…</w:t>
      </w:r>
    </w:p>
    <w:p w14:paraId="4DEF3A21" w14:textId="77777777" w:rsidR="00DB31D7" w:rsidRPr="006F06C2" w:rsidRDefault="00DB31D7" w:rsidP="00DB31D7">
      <w:r w:rsidRPr="006F06C2">
        <w:t>The UE shall:</w:t>
      </w:r>
    </w:p>
    <w:p w14:paraId="6D95EBD6" w14:textId="77777777" w:rsidR="00DB31D7" w:rsidRPr="006F06C2" w:rsidRDefault="00DB31D7" w:rsidP="00DB31D7">
      <w:pPr>
        <w:ind w:firstLine="284"/>
      </w:pPr>
      <w:r w:rsidRPr="006F06C2">
        <w:t>…</w:t>
      </w:r>
    </w:p>
    <w:p w14:paraId="2B856781" w14:textId="77777777" w:rsidR="00DB31D7" w:rsidRPr="006F06C2" w:rsidRDefault="00DB31D7" w:rsidP="00DB31D7">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37E095F5" w14:textId="77777777" w:rsidR="00DB31D7" w:rsidRPr="006F06C2" w:rsidRDefault="00DB31D7" w:rsidP="00DB31D7">
      <w:pPr>
        <w:pStyle w:val="B2"/>
        <w:snapToGrid w:val="0"/>
      </w:pPr>
      <w:r w:rsidRPr="006F06C2">
        <w:t>2&gt;</w:t>
      </w:r>
      <w:r w:rsidRPr="006F06C2">
        <w:tab/>
        <w:t>perform the measurement object addition/modification procedure as specified in 5.5.2.5;</w:t>
      </w:r>
    </w:p>
    <w:p w14:paraId="3DE5A687" w14:textId="77777777" w:rsidR="00DB31D7" w:rsidRPr="006F06C2" w:rsidRDefault="00DB31D7" w:rsidP="00DB31D7">
      <w:pPr>
        <w:pStyle w:val="B2"/>
        <w:snapToGrid w:val="0"/>
        <w:ind w:left="0" w:firstLine="284"/>
      </w:pPr>
      <w:r w:rsidRPr="006F06C2">
        <w:t>…</w:t>
      </w:r>
    </w:p>
    <w:p w14:paraId="2E3270AC" w14:textId="77777777" w:rsidR="00DB31D7" w:rsidRPr="006F06C2" w:rsidRDefault="00DB31D7" w:rsidP="00DB31D7">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601931FA" w14:textId="77777777" w:rsidR="00DB31D7" w:rsidRPr="006F06C2" w:rsidRDefault="00DB31D7" w:rsidP="00DB31D7">
      <w:pPr>
        <w:pStyle w:val="B2"/>
        <w:snapToGrid w:val="0"/>
      </w:pPr>
      <w:r w:rsidRPr="006F06C2">
        <w:t>2&gt;</w:t>
      </w:r>
      <w:r w:rsidRPr="006F06C2">
        <w:tab/>
        <w:t>perform the reporting configuration addition/modification procedure as specified in 5.5.2.7;</w:t>
      </w:r>
    </w:p>
    <w:p w14:paraId="419F2634" w14:textId="77777777" w:rsidR="00DB31D7" w:rsidRPr="006F06C2" w:rsidRDefault="00DB31D7" w:rsidP="00DB31D7">
      <w:pPr>
        <w:pStyle w:val="B1"/>
        <w:snapToGrid w:val="0"/>
      </w:pPr>
      <w:r w:rsidRPr="006F06C2">
        <w:t>…</w:t>
      </w:r>
    </w:p>
    <w:p w14:paraId="11895F54" w14:textId="77777777" w:rsidR="00DB31D7" w:rsidRPr="006F06C2" w:rsidRDefault="00DB31D7" w:rsidP="00DB31D7">
      <w:pPr>
        <w:pStyle w:val="B1"/>
        <w:snapToGrid w:val="0"/>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5E1AC319" w14:textId="77777777" w:rsidR="00DB31D7" w:rsidRPr="006F06C2" w:rsidRDefault="00DB31D7" w:rsidP="00DB31D7">
      <w:pPr>
        <w:pStyle w:val="B2"/>
        <w:snapToGrid w:val="0"/>
      </w:pPr>
      <w:r w:rsidRPr="006F06C2">
        <w:t>2&gt;</w:t>
      </w:r>
      <w:r w:rsidRPr="006F06C2">
        <w:tab/>
        <w:t>perform the measurement identity addition/modification procedure as specified in 5.5.2.3;</w:t>
      </w:r>
    </w:p>
    <w:p w14:paraId="43BB8F04" w14:textId="77777777" w:rsidR="00DB31D7" w:rsidRPr="006F06C2" w:rsidRDefault="00DB31D7" w:rsidP="00DB31D7">
      <w:pPr>
        <w:pStyle w:val="B2"/>
        <w:snapToGrid w:val="0"/>
        <w:ind w:left="0" w:firstLine="284"/>
      </w:pPr>
      <w:r w:rsidRPr="006F06C2">
        <w:t>…</w:t>
      </w:r>
    </w:p>
    <w:p w14:paraId="0D6A6CBD" w14:textId="77777777" w:rsidR="00DB31D7" w:rsidRPr="006F06C2" w:rsidRDefault="00DB31D7" w:rsidP="00DB31D7">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46DA51CC" w14:textId="77777777" w:rsidR="00DB31D7" w:rsidRPr="006F06C2" w:rsidRDefault="00DB31D7" w:rsidP="00DB31D7">
      <w:pPr>
        <w:pStyle w:val="B2"/>
      </w:pPr>
      <w:r w:rsidRPr="006F06C2">
        <w:t>2&gt;</w:t>
      </w:r>
      <w:r w:rsidRPr="006F06C2">
        <w:tab/>
        <w:t>perform the measurement gap configuration procedure as specified in 5.5.2.9;</w:t>
      </w:r>
    </w:p>
    <w:p w14:paraId="4080CF5C" w14:textId="77777777" w:rsidR="00DB31D7" w:rsidRPr="006F06C2" w:rsidRDefault="00DB31D7" w:rsidP="00DB31D7">
      <w:pPr>
        <w:pStyle w:val="B2"/>
        <w:snapToGrid w:val="0"/>
        <w:ind w:left="0" w:firstLine="284"/>
      </w:pPr>
      <w:r w:rsidRPr="006F06C2">
        <w:t>…</w:t>
      </w:r>
    </w:p>
    <w:p w14:paraId="289FC481" w14:textId="77777777" w:rsidR="00DB31D7" w:rsidRPr="006F06C2" w:rsidRDefault="00DB31D7" w:rsidP="00DB31D7">
      <w:r w:rsidRPr="006F06C2">
        <w:t>[TS 38.331, clause 5.5.2.9]</w:t>
      </w:r>
    </w:p>
    <w:p w14:paraId="144258AA" w14:textId="77777777" w:rsidR="00DB31D7" w:rsidRPr="006F06C2" w:rsidRDefault="00DB31D7" w:rsidP="00DB31D7">
      <w:r w:rsidRPr="006F06C2">
        <w:t>The UE shall:</w:t>
      </w:r>
    </w:p>
    <w:p w14:paraId="50503664" w14:textId="77777777" w:rsidR="00DB31D7" w:rsidRPr="006F06C2" w:rsidRDefault="00DB31D7" w:rsidP="00DB31D7">
      <w:pPr>
        <w:pStyle w:val="B1"/>
      </w:pPr>
      <w:r w:rsidRPr="006F06C2">
        <w:t>…</w:t>
      </w:r>
    </w:p>
    <w:p w14:paraId="304382DB" w14:textId="77777777" w:rsidR="00DB31D7" w:rsidRPr="006F06C2" w:rsidRDefault="00DB31D7" w:rsidP="00DB31D7">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r w:rsidRPr="006F06C2">
        <w:tab/>
      </w:r>
    </w:p>
    <w:p w14:paraId="28FFCDF2" w14:textId="77777777" w:rsidR="00DB31D7" w:rsidRPr="006F06C2" w:rsidRDefault="00DB31D7" w:rsidP="00DB31D7">
      <w:pPr>
        <w:pStyle w:val="B2"/>
      </w:pPr>
      <w:r w:rsidRPr="006F06C2">
        <w:t>2&gt;</w:t>
      </w:r>
      <w:r w:rsidRPr="006F06C2">
        <w:tab/>
        <w:t>if a per UE measurement gap configuration is already setup, release the per UE measurement gap configuration;</w:t>
      </w:r>
    </w:p>
    <w:p w14:paraId="788C9434" w14:textId="77777777" w:rsidR="00DB31D7" w:rsidRPr="006F06C2" w:rsidRDefault="00DB31D7" w:rsidP="00DB31D7">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441E802F" w14:textId="77777777" w:rsidR="00DB31D7" w:rsidRPr="006F06C2" w:rsidRDefault="00DB31D7" w:rsidP="00DB31D7">
      <w:pPr>
        <w:pStyle w:val="B3"/>
      </w:pPr>
      <w:r w:rsidRPr="006F06C2">
        <w:t xml:space="preserve">SFN mod </w:t>
      </w:r>
      <w:r w:rsidRPr="006F06C2">
        <w:rPr>
          <w:i/>
        </w:rPr>
        <w:t>T</w:t>
      </w:r>
      <w:r w:rsidRPr="006F06C2">
        <w:t xml:space="preserve"> = FLOOR(</w:t>
      </w:r>
      <w:r w:rsidRPr="006F06C2">
        <w:rPr>
          <w:i/>
        </w:rPr>
        <w:t>gapOffset</w:t>
      </w:r>
      <w:r w:rsidRPr="006F06C2">
        <w:t>/10);</w:t>
      </w:r>
    </w:p>
    <w:p w14:paraId="61285720" w14:textId="77777777" w:rsidR="00DB31D7" w:rsidRPr="006F06C2" w:rsidRDefault="00DB31D7" w:rsidP="00DB31D7">
      <w:pPr>
        <w:pStyle w:val="B3"/>
      </w:pPr>
      <w:r w:rsidRPr="006F06C2">
        <w:t xml:space="preserve">subframe = </w:t>
      </w:r>
      <w:r w:rsidRPr="006F06C2">
        <w:rPr>
          <w:i/>
        </w:rPr>
        <w:t>gapOffset</w:t>
      </w:r>
      <w:r w:rsidRPr="006F06C2">
        <w:t xml:space="preserve"> mod 10;</w:t>
      </w:r>
    </w:p>
    <w:p w14:paraId="63A34E79" w14:textId="77777777" w:rsidR="00DB31D7" w:rsidRPr="006F06C2" w:rsidRDefault="00DB31D7" w:rsidP="00DB31D7">
      <w:pPr>
        <w:pStyle w:val="B3"/>
      </w:pPr>
      <w:r w:rsidRPr="006F06C2">
        <w:t xml:space="preserve">with </w:t>
      </w:r>
      <w:r w:rsidRPr="006F06C2">
        <w:rPr>
          <w:i/>
        </w:rPr>
        <w:t>T</w:t>
      </w:r>
      <w:r w:rsidRPr="006F06C2">
        <w:t xml:space="preserve"> = MGRP/10 as defined in TS 38.133 [14];</w:t>
      </w:r>
    </w:p>
    <w:p w14:paraId="0B066EB9" w14:textId="77777777" w:rsidR="00DB31D7" w:rsidRPr="006F06C2" w:rsidRDefault="00DB31D7" w:rsidP="00DB31D7">
      <w:pPr>
        <w:pStyle w:val="B2"/>
      </w:pPr>
      <w:r w:rsidRPr="006F06C2">
        <w:t>2&gt;</w:t>
      </w:r>
      <w:r w:rsidRPr="006F06C2">
        <w:tab/>
        <w:t xml:space="preserve">if </w:t>
      </w:r>
      <w:r w:rsidRPr="006F06C2">
        <w:rPr>
          <w:i/>
        </w:rPr>
        <w:t>mgta</w:t>
      </w:r>
      <w:r w:rsidRPr="006F06C2">
        <w:t xml:space="preserve"> is configured, apply the specified timing advance to the gap occurrences calculated above (i.e. the UE starts the measurement </w:t>
      </w:r>
      <w:r w:rsidRPr="006F06C2">
        <w:rPr>
          <w:i/>
        </w:rPr>
        <w:t>mgta</w:t>
      </w:r>
      <w:r w:rsidRPr="006F06C2">
        <w:t xml:space="preserve"> ms before the gap subframe occurrences);</w:t>
      </w:r>
    </w:p>
    <w:p w14:paraId="10D25EDD" w14:textId="77777777" w:rsidR="00DB31D7" w:rsidRPr="006F06C2" w:rsidRDefault="00DB31D7" w:rsidP="00DB31D7">
      <w:pPr>
        <w:pStyle w:val="B1"/>
      </w:pPr>
      <w:r w:rsidRPr="006F06C2">
        <w:t>…</w:t>
      </w:r>
    </w:p>
    <w:p w14:paraId="718E0BD7" w14:textId="77777777" w:rsidR="00DB31D7" w:rsidRPr="006F06C2" w:rsidRDefault="00DB31D7" w:rsidP="00DB31D7">
      <w:r w:rsidRPr="006F06C2">
        <w:t>[TS 38.331, clause 5.5.4.1]</w:t>
      </w:r>
    </w:p>
    <w:p w14:paraId="716922DA" w14:textId="77777777" w:rsidR="00DB31D7" w:rsidRPr="006F06C2" w:rsidRDefault="00DB31D7" w:rsidP="00DB31D7">
      <w:r w:rsidRPr="006F06C2">
        <w:t>If AS security has been activated successfully, the UE shall:</w:t>
      </w:r>
    </w:p>
    <w:p w14:paraId="696AE6D3" w14:textId="77777777" w:rsidR="00DB31D7" w:rsidRPr="006F06C2" w:rsidRDefault="00DB31D7" w:rsidP="00DB31D7">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45262091" w14:textId="77777777" w:rsidR="00DB31D7" w:rsidRPr="006F06C2" w:rsidRDefault="00DB31D7" w:rsidP="00DB31D7">
      <w:pPr>
        <w:pStyle w:val="B2"/>
      </w:pPr>
      <w:r w:rsidRPr="006F06C2">
        <w:t>2&gt;</w:t>
      </w:r>
      <w:r w:rsidRPr="006F06C2">
        <w:tab/>
        <w:t xml:space="preserve">if the corresponding </w:t>
      </w:r>
      <w:r w:rsidRPr="006F06C2">
        <w:rPr>
          <w:i/>
        </w:rPr>
        <w:t>reportConfig</w:t>
      </w:r>
      <w:r w:rsidRPr="006F06C2">
        <w:t xml:space="preserve"> 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62BC3470" w14:textId="77777777" w:rsidR="00DB31D7" w:rsidRPr="006F06C2" w:rsidRDefault="00DB31D7" w:rsidP="00DB31D7">
      <w:pPr>
        <w:pStyle w:val="B3"/>
      </w:pPr>
      <w:r w:rsidRPr="006F06C2">
        <w:t>…</w:t>
      </w:r>
    </w:p>
    <w:p w14:paraId="69349DC1" w14:textId="77777777" w:rsidR="00DB31D7" w:rsidRPr="006F06C2" w:rsidRDefault="00DB31D7" w:rsidP="00DB31D7">
      <w:pPr>
        <w:pStyle w:val="B3"/>
      </w:pPr>
      <w:r w:rsidRPr="006F06C2">
        <w:t>3&gt;</w:t>
      </w:r>
      <w:r w:rsidRPr="006F06C2">
        <w:tab/>
        <w:t xml:space="preserve">else if the corresponding </w:t>
      </w:r>
      <w:r w:rsidRPr="006F06C2">
        <w:rPr>
          <w:i/>
        </w:rPr>
        <w:t>measObject</w:t>
      </w:r>
      <w:r w:rsidRPr="006F06C2">
        <w:t xml:space="preserve"> concerns E-UTRA:</w:t>
      </w:r>
    </w:p>
    <w:p w14:paraId="2294D2A0" w14:textId="77777777" w:rsidR="00DB31D7" w:rsidRPr="006F06C2" w:rsidRDefault="00DB31D7" w:rsidP="00DB31D7">
      <w:pPr>
        <w:pStyle w:val="B4"/>
      </w:pPr>
      <w:r w:rsidRPr="006F06C2">
        <w:t>4&gt;</w:t>
      </w:r>
      <w:r w:rsidRPr="006F06C2">
        <w:tab/>
        <w:t xml:space="preserve">consider any neighbouring cell detected on the associated frequency to be applicable when the concerned cell is not included in the </w:t>
      </w:r>
      <w:r w:rsidRPr="006F06C2">
        <w:rPr>
          <w:i/>
        </w:rPr>
        <w:t>blackCellsToAddModListEUTRAN</w:t>
      </w:r>
      <w:r w:rsidRPr="006F06C2">
        <w:t xml:space="preserve"> defined within the </w:t>
      </w:r>
      <w:r w:rsidRPr="006F06C2">
        <w:rPr>
          <w:i/>
        </w:rPr>
        <w:t>VarMeasConfig</w:t>
      </w:r>
      <w:r w:rsidRPr="006F06C2">
        <w:t xml:space="preserve"> for this </w:t>
      </w:r>
      <w:r w:rsidRPr="006F06C2">
        <w:rPr>
          <w:i/>
        </w:rPr>
        <w:t>measId</w:t>
      </w:r>
      <w:r w:rsidRPr="006F06C2">
        <w:t>;</w:t>
      </w:r>
    </w:p>
    <w:p w14:paraId="426111FA" w14:textId="77777777" w:rsidR="00DB31D7" w:rsidRPr="006F06C2" w:rsidRDefault="00DB31D7" w:rsidP="00DB31D7">
      <w:pPr>
        <w:pStyle w:val="B2"/>
      </w:pPr>
      <w:r w:rsidRPr="006F06C2">
        <w:t>…</w:t>
      </w:r>
    </w:p>
    <w:p w14:paraId="20FB7319" w14:textId="77777777" w:rsidR="00DB31D7" w:rsidRPr="006F06C2" w:rsidRDefault="00DB31D7" w:rsidP="00DB31D7">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697B404D" w14:textId="77777777" w:rsidR="00DB31D7" w:rsidRPr="006F06C2" w:rsidRDefault="00DB31D7" w:rsidP="00DB31D7">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385EA8FC" w14:textId="77777777" w:rsidR="00DB31D7" w:rsidRPr="006F06C2" w:rsidRDefault="00DB31D7" w:rsidP="00DB31D7">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22858B50" w14:textId="77777777" w:rsidR="00DB31D7" w:rsidRPr="006F06C2" w:rsidRDefault="00DB31D7" w:rsidP="00DB31D7">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783E45A4" w14:textId="77777777" w:rsidR="00DB31D7" w:rsidRPr="006F06C2" w:rsidRDefault="00DB31D7" w:rsidP="00DB31D7">
      <w:pPr>
        <w:pStyle w:val="B3"/>
      </w:pPr>
      <w:r w:rsidRPr="006F06C2">
        <w:t>3&gt;</w:t>
      </w:r>
      <w:r w:rsidRPr="006F06C2">
        <w:tab/>
        <w:t>initiate the measurement reporting procedure, as specified in 5.5.5;</w:t>
      </w:r>
    </w:p>
    <w:p w14:paraId="08028CA8" w14:textId="77777777" w:rsidR="00DB31D7" w:rsidRPr="006F06C2" w:rsidRDefault="00DB31D7" w:rsidP="00DB31D7">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64DAC80B" w14:textId="77777777" w:rsidR="00DB31D7" w:rsidRPr="006F06C2" w:rsidRDefault="00DB31D7" w:rsidP="00DB31D7">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383944FC" w14:textId="77777777" w:rsidR="00DB31D7" w:rsidRPr="006F06C2" w:rsidRDefault="00DB31D7" w:rsidP="00DB31D7">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08183C1C" w14:textId="77777777" w:rsidR="00DB31D7" w:rsidRPr="006F06C2" w:rsidRDefault="00DB31D7" w:rsidP="00DB31D7">
      <w:pPr>
        <w:pStyle w:val="B3"/>
      </w:pPr>
      <w:r w:rsidRPr="006F06C2">
        <w:t>3&gt;</w:t>
      </w:r>
      <w:r w:rsidRPr="006F06C2">
        <w:tab/>
        <w:t>initiate the measurement reporting procedure, as specified in 5.5.5;</w:t>
      </w:r>
    </w:p>
    <w:p w14:paraId="24C6B95E" w14:textId="77777777" w:rsidR="00DB31D7" w:rsidRPr="006F06C2" w:rsidRDefault="00DB31D7" w:rsidP="00DB31D7">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76C211A7" w14:textId="77777777" w:rsidR="00DB31D7" w:rsidRPr="006F06C2" w:rsidRDefault="00DB31D7" w:rsidP="00DB31D7">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0E2C30F4" w14:textId="77777777" w:rsidR="00DB31D7" w:rsidRPr="006F06C2" w:rsidRDefault="00DB31D7" w:rsidP="00DB31D7">
      <w:pPr>
        <w:pStyle w:val="B3"/>
      </w:pPr>
      <w:r w:rsidRPr="006F06C2">
        <w:t>3&gt;</w:t>
      </w:r>
      <w:r w:rsidRPr="006F06C2">
        <w:tab/>
        <w:t xml:space="preserve">if </w:t>
      </w:r>
      <w:r w:rsidRPr="006F06C2">
        <w:rPr>
          <w:i/>
          <w:iCs/>
        </w:rPr>
        <w:t>reportOnLeave</w:t>
      </w:r>
      <w:r w:rsidRPr="006F06C2">
        <w:t xml:space="preserve"> is set to </w:t>
      </w:r>
      <w:r w:rsidRPr="006F06C2">
        <w:rPr>
          <w:i/>
          <w:iCs/>
        </w:rPr>
        <w:t>true</w:t>
      </w:r>
      <w:r w:rsidRPr="006F06C2">
        <w:t xml:space="preserve"> for the corresponding reporting configuration:</w:t>
      </w:r>
    </w:p>
    <w:p w14:paraId="505EA8BA" w14:textId="77777777" w:rsidR="00DB31D7" w:rsidRPr="006F06C2" w:rsidRDefault="00DB31D7" w:rsidP="00DB31D7">
      <w:pPr>
        <w:pStyle w:val="B4"/>
      </w:pPr>
      <w:r w:rsidRPr="006F06C2">
        <w:t>4&gt;</w:t>
      </w:r>
      <w:r w:rsidRPr="006F06C2">
        <w:tab/>
        <w:t>initiate the measurement reporting procedure, as specified in 5.5.5;</w:t>
      </w:r>
    </w:p>
    <w:p w14:paraId="5A7BC83A" w14:textId="77777777" w:rsidR="00DB31D7" w:rsidRPr="006F06C2" w:rsidRDefault="00DB31D7" w:rsidP="00DB31D7">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59BD3F0C" w14:textId="77777777" w:rsidR="00DB31D7" w:rsidRPr="006F06C2" w:rsidRDefault="00DB31D7" w:rsidP="00DB31D7">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4C28915D" w14:textId="77777777" w:rsidR="00DB31D7" w:rsidRPr="006F06C2" w:rsidRDefault="00DB31D7" w:rsidP="00DB31D7">
      <w:pPr>
        <w:pStyle w:val="B4"/>
      </w:pPr>
      <w:r w:rsidRPr="006F06C2">
        <w:t>4&gt;</w:t>
      </w:r>
      <w:r w:rsidRPr="006F06C2">
        <w:tab/>
        <w:t xml:space="preserve">stop the periodical reporting timer for this </w:t>
      </w:r>
      <w:r w:rsidRPr="006F06C2">
        <w:rPr>
          <w:i/>
        </w:rPr>
        <w:t>measId</w:t>
      </w:r>
      <w:r w:rsidRPr="006F06C2">
        <w:t>, if running;</w:t>
      </w:r>
    </w:p>
    <w:p w14:paraId="4B5D8D1A" w14:textId="77777777" w:rsidR="00DB31D7" w:rsidRPr="006F06C2" w:rsidRDefault="00DB31D7" w:rsidP="00DB31D7">
      <w:pPr>
        <w:pStyle w:val="B2"/>
      </w:pPr>
      <w:r w:rsidRPr="006F06C2">
        <w:t>…</w:t>
      </w:r>
    </w:p>
    <w:p w14:paraId="5EFB02FF" w14:textId="77777777" w:rsidR="00DB31D7" w:rsidRPr="006F06C2" w:rsidRDefault="00DB31D7" w:rsidP="00DB31D7">
      <w:pPr>
        <w:pStyle w:val="B2"/>
      </w:pPr>
      <w:r w:rsidRPr="006F06C2">
        <w:t>2&gt;</w:t>
      </w:r>
      <w:r w:rsidRPr="006F06C2">
        <w:tab/>
        <w:t xml:space="preserve">upon expiry of the periodical reporting timer for this </w:t>
      </w:r>
      <w:r w:rsidRPr="006F06C2">
        <w:rPr>
          <w:i/>
          <w:iCs/>
        </w:rPr>
        <w:t>measId</w:t>
      </w:r>
      <w:r w:rsidRPr="006F06C2">
        <w:t>:</w:t>
      </w:r>
    </w:p>
    <w:p w14:paraId="5EAEE7B2" w14:textId="77777777" w:rsidR="00DB31D7" w:rsidRPr="006F06C2" w:rsidRDefault="00DB31D7" w:rsidP="00DB31D7">
      <w:pPr>
        <w:pStyle w:val="B3"/>
      </w:pPr>
      <w:r w:rsidRPr="006F06C2">
        <w:t>3&gt;</w:t>
      </w:r>
      <w:r w:rsidRPr="006F06C2">
        <w:tab/>
        <w:t>initiate the measurement reporting procedure, as specified in 5.5.5.</w:t>
      </w:r>
    </w:p>
    <w:p w14:paraId="76FB898D" w14:textId="77777777" w:rsidR="00DB31D7" w:rsidRPr="006F06C2" w:rsidRDefault="00DB31D7" w:rsidP="00DB31D7">
      <w:pPr>
        <w:pStyle w:val="B2"/>
      </w:pPr>
      <w:r w:rsidRPr="006F06C2">
        <w:t>…</w:t>
      </w:r>
    </w:p>
    <w:p w14:paraId="2AD8EA06" w14:textId="77777777" w:rsidR="00DB31D7" w:rsidRPr="006F06C2" w:rsidRDefault="00DB31D7" w:rsidP="00DB31D7">
      <w:r w:rsidRPr="006F06C2">
        <w:t>[TS 38.331, clause 5.5.4.9]</w:t>
      </w:r>
    </w:p>
    <w:p w14:paraId="5E96AF23" w14:textId="77777777" w:rsidR="00DB31D7" w:rsidRPr="006F06C2" w:rsidRDefault="00DB31D7" w:rsidP="00DB31D7">
      <w:r w:rsidRPr="006F06C2">
        <w:t>The UE shall:</w:t>
      </w:r>
    </w:p>
    <w:p w14:paraId="55C9AC14" w14:textId="77777777" w:rsidR="00DB31D7" w:rsidRPr="006F06C2" w:rsidRDefault="00DB31D7" w:rsidP="00DB31D7">
      <w:pPr>
        <w:pStyle w:val="B1"/>
      </w:pPr>
      <w:r w:rsidRPr="006F06C2">
        <w:rPr>
          <w:lang w:eastAsia="zh-CN"/>
        </w:rPr>
        <w:t>1&gt;</w:t>
      </w:r>
      <w:r w:rsidRPr="006F06C2">
        <w:rPr>
          <w:lang w:eastAsia="zh-CN"/>
        </w:rPr>
        <w:tab/>
        <w:t xml:space="preserve">consider the entering condition for this event to be satisfied when both condition B2-1 and </w:t>
      </w:r>
      <w:r w:rsidRPr="006F06C2">
        <w:rPr>
          <w:lang w:eastAsia="ko-KR"/>
        </w:rPr>
        <w:t>condition</w:t>
      </w:r>
      <w:r w:rsidRPr="006F06C2">
        <w:rPr>
          <w:lang w:eastAsia="zh-CN"/>
        </w:rPr>
        <w:t xml:space="preserve"> B2-2, as specified below, are fulfilled;</w:t>
      </w:r>
    </w:p>
    <w:p w14:paraId="34DB575A" w14:textId="77777777" w:rsidR="00DB31D7" w:rsidRPr="006F06C2" w:rsidRDefault="00DB31D7" w:rsidP="00DB31D7">
      <w:pPr>
        <w:pStyle w:val="B1"/>
      </w:pPr>
      <w:r w:rsidRPr="006F06C2">
        <w:rPr>
          <w:lang w:eastAsia="zh-CN"/>
        </w:rPr>
        <w:t>1&gt;</w:t>
      </w:r>
      <w:r w:rsidRPr="006F06C2">
        <w:rPr>
          <w:lang w:eastAsia="zh-CN"/>
        </w:rPr>
        <w:tab/>
        <w:t>consider the leaving condition for this event to be satisfied when condition B2-3 or condition B2-4, i.e. at least one of the two, as specified below, is fulfilled;</w:t>
      </w:r>
    </w:p>
    <w:p w14:paraId="5DB2FA99" w14:textId="77777777" w:rsidR="00DB31D7" w:rsidRPr="006F06C2" w:rsidRDefault="00DB31D7" w:rsidP="00DB31D7">
      <w:r w:rsidRPr="006F06C2">
        <w:rPr>
          <w:lang w:eastAsia="ko-KR"/>
        </w:rPr>
        <w:t>Inequality</w:t>
      </w:r>
      <w:r w:rsidRPr="006F06C2">
        <w:t xml:space="preserve"> B2-1 (Entering condition 1)</w:t>
      </w:r>
    </w:p>
    <w:p w14:paraId="3644B6CB" w14:textId="77777777" w:rsidR="00DB31D7" w:rsidRPr="006F06C2" w:rsidRDefault="00DB31D7" w:rsidP="00DB31D7">
      <w:pPr>
        <w:pStyle w:val="EQ"/>
        <w:rPr>
          <w:i/>
          <w:iCs/>
          <w:noProof w:val="0"/>
        </w:rPr>
      </w:pPr>
      <w:r w:rsidRPr="006F06C2">
        <w:rPr>
          <w:i/>
          <w:iCs/>
          <w:noProof w:val="0"/>
        </w:rPr>
        <w:t>Mp + Hys &lt; Thresh1</w:t>
      </w:r>
    </w:p>
    <w:p w14:paraId="05256337" w14:textId="77777777" w:rsidR="00DB31D7" w:rsidRPr="006F06C2" w:rsidRDefault="00DB31D7" w:rsidP="00DB31D7">
      <w:r w:rsidRPr="006F06C2">
        <w:rPr>
          <w:lang w:eastAsia="ko-KR"/>
        </w:rPr>
        <w:t>Inequality</w:t>
      </w:r>
      <w:r w:rsidRPr="006F06C2">
        <w:t xml:space="preserve"> B2-2 (Entering condition 2)</w:t>
      </w:r>
    </w:p>
    <w:p w14:paraId="065BE3D1" w14:textId="77777777" w:rsidR="00DB31D7" w:rsidRPr="006F06C2" w:rsidRDefault="00DB31D7" w:rsidP="00DB31D7">
      <w:pPr>
        <w:pStyle w:val="EQ"/>
        <w:rPr>
          <w:i/>
          <w:iCs/>
          <w:noProof w:val="0"/>
        </w:rPr>
      </w:pPr>
      <w:r w:rsidRPr="006F06C2">
        <w:rPr>
          <w:i/>
          <w:iCs/>
          <w:noProof w:val="0"/>
        </w:rPr>
        <w:t>Mn + Ofn + Ocn – Hys &gt; Thresh2</w:t>
      </w:r>
    </w:p>
    <w:p w14:paraId="0E3F6A33" w14:textId="77777777" w:rsidR="00DB31D7" w:rsidRPr="006F06C2" w:rsidRDefault="00DB31D7" w:rsidP="00DB31D7">
      <w:r w:rsidRPr="006F06C2">
        <w:rPr>
          <w:lang w:eastAsia="ko-KR"/>
        </w:rPr>
        <w:t>Inequality</w:t>
      </w:r>
      <w:r w:rsidRPr="006F06C2">
        <w:t xml:space="preserve"> B2-3 (Leaving condition 1)</w:t>
      </w:r>
    </w:p>
    <w:p w14:paraId="31D9CC84" w14:textId="77777777" w:rsidR="00DB31D7" w:rsidRPr="006F06C2" w:rsidRDefault="00DB31D7" w:rsidP="00DB31D7">
      <w:pPr>
        <w:pStyle w:val="EQ"/>
        <w:rPr>
          <w:i/>
          <w:iCs/>
          <w:noProof w:val="0"/>
        </w:rPr>
      </w:pPr>
      <w:r w:rsidRPr="006F06C2">
        <w:rPr>
          <w:i/>
          <w:iCs/>
          <w:noProof w:val="0"/>
        </w:rPr>
        <w:t>Mp – Hys &gt; Thresh1</w:t>
      </w:r>
    </w:p>
    <w:p w14:paraId="0B87C151" w14:textId="77777777" w:rsidR="00DB31D7" w:rsidRPr="006F06C2" w:rsidRDefault="00DB31D7" w:rsidP="00DB31D7">
      <w:r w:rsidRPr="006F06C2">
        <w:rPr>
          <w:lang w:eastAsia="ko-KR"/>
        </w:rPr>
        <w:t>Inequality</w:t>
      </w:r>
      <w:r w:rsidRPr="006F06C2">
        <w:t xml:space="preserve"> B2-4 (Leaving condition 2)</w:t>
      </w:r>
    </w:p>
    <w:p w14:paraId="72100056" w14:textId="77777777" w:rsidR="00DB31D7" w:rsidRPr="006F06C2" w:rsidRDefault="00DB31D7" w:rsidP="00DB31D7">
      <w:pPr>
        <w:rPr>
          <w:i/>
          <w:iCs/>
        </w:rPr>
      </w:pPr>
      <w:r w:rsidRPr="006F06C2">
        <w:rPr>
          <w:i/>
          <w:iCs/>
        </w:rPr>
        <w:t>Mn + Ofn + Ocn + Hys &lt; Thresh2</w:t>
      </w:r>
    </w:p>
    <w:p w14:paraId="6AE9E11F" w14:textId="77777777" w:rsidR="00DB31D7" w:rsidRPr="006F06C2" w:rsidRDefault="00DB31D7" w:rsidP="00DB31D7">
      <w:r w:rsidRPr="006F06C2">
        <w:t>The variables in the formula are defined as follows:</w:t>
      </w:r>
    </w:p>
    <w:p w14:paraId="296E4219" w14:textId="77777777" w:rsidR="00DB31D7" w:rsidRPr="006F06C2" w:rsidRDefault="00DB31D7" w:rsidP="00DB31D7">
      <w:pPr>
        <w:pStyle w:val="B1"/>
      </w:pPr>
      <w:r w:rsidRPr="006F06C2">
        <w:rPr>
          <w:b/>
          <w:i/>
          <w:lang w:eastAsia="zh-CN"/>
        </w:rPr>
        <w:t>Mp</w:t>
      </w:r>
      <w:r w:rsidRPr="006F06C2">
        <w:rPr>
          <w:b/>
          <w:lang w:eastAsia="zh-CN"/>
        </w:rPr>
        <w:t xml:space="preserve"> </w:t>
      </w:r>
      <w:r w:rsidRPr="006F06C2">
        <w:rPr>
          <w:lang w:eastAsia="zh-CN"/>
        </w:rPr>
        <w:t>is the measurement result of the PCell, not taking into account any offsets.</w:t>
      </w:r>
    </w:p>
    <w:p w14:paraId="05EA78DA" w14:textId="77777777" w:rsidR="00DB31D7" w:rsidRPr="006F06C2" w:rsidRDefault="00DB31D7" w:rsidP="00DB31D7">
      <w:pPr>
        <w:pStyle w:val="B1"/>
        <w:rPr>
          <w:lang w:eastAsia="zh-CN"/>
        </w:rPr>
      </w:pPr>
      <w:r w:rsidRPr="006F06C2">
        <w:rPr>
          <w:b/>
          <w:i/>
          <w:lang w:eastAsia="zh-CN"/>
        </w:rPr>
        <w:t>Mn</w:t>
      </w:r>
      <w:r w:rsidRPr="006F06C2">
        <w:rPr>
          <w:b/>
          <w:lang w:eastAsia="zh-CN"/>
        </w:rPr>
        <w:t xml:space="preserve"> </w:t>
      </w:r>
      <w:r w:rsidRPr="006F06C2">
        <w:rPr>
          <w:lang w:eastAsia="zh-CN"/>
        </w:rPr>
        <w:t>is the measurement result of the inter-RAT neighbour cell, not taking into account any offsets.</w:t>
      </w:r>
    </w:p>
    <w:p w14:paraId="0F2AE66A" w14:textId="77777777" w:rsidR="00DB31D7" w:rsidRPr="006F06C2" w:rsidRDefault="00DB31D7" w:rsidP="00DB31D7">
      <w:pPr>
        <w:pStyle w:val="B1"/>
        <w:rPr>
          <w:lang w:eastAsia="zh-CN"/>
        </w:rPr>
      </w:pPr>
      <w:r w:rsidRPr="006F06C2">
        <w:rPr>
          <w:b/>
          <w:i/>
          <w:lang w:eastAsia="zh-CN"/>
        </w:rPr>
        <w:t xml:space="preserve">Ofn </w:t>
      </w:r>
      <w:r w:rsidRPr="006F06C2">
        <w:rPr>
          <w:lang w:eastAsia="zh-CN"/>
        </w:rPr>
        <w:t xml:space="preserve">is the measurement object specific offset of the frequency of the inter-RAT neighbour cell (i.e. </w:t>
      </w:r>
      <w:r w:rsidRPr="006F06C2">
        <w:rPr>
          <w:i/>
          <w:lang w:eastAsia="zh-CN"/>
        </w:rPr>
        <w:t>eutra-Q-OffsetRange</w:t>
      </w:r>
      <w:r w:rsidRPr="006F06C2">
        <w:rPr>
          <w:lang w:eastAsia="zh-CN"/>
        </w:rPr>
        <w:t xml:space="preserve"> as defined within the </w:t>
      </w:r>
      <w:r w:rsidRPr="006F06C2">
        <w:rPr>
          <w:i/>
          <w:lang w:eastAsia="zh-CN"/>
        </w:rPr>
        <w:t>measObjectEUTRA</w:t>
      </w:r>
      <w:r w:rsidRPr="006F06C2">
        <w:rPr>
          <w:lang w:eastAsia="zh-CN"/>
        </w:rPr>
        <w:t xml:space="preserve"> corresponding to the frequency of the inter-RAT neighbour cell).</w:t>
      </w:r>
    </w:p>
    <w:p w14:paraId="7BD63237" w14:textId="77777777" w:rsidR="00DB31D7" w:rsidRPr="006F06C2" w:rsidRDefault="00DB31D7" w:rsidP="00DB31D7">
      <w:pPr>
        <w:pStyle w:val="B1"/>
        <w:rPr>
          <w:lang w:eastAsia="en-US"/>
        </w:rPr>
      </w:pPr>
      <w:r w:rsidRPr="006F06C2">
        <w:rPr>
          <w:b/>
          <w:i/>
          <w:lang w:eastAsia="zh-CN"/>
        </w:rPr>
        <w:t xml:space="preserve">Ocn </w:t>
      </w:r>
      <w:r w:rsidRPr="006F06C2">
        <w:rPr>
          <w:lang w:eastAsia="zh-CN"/>
        </w:rPr>
        <w:t xml:space="preserve">is the cell specific offset of the inter-RAT neighbour cell (i.e. </w:t>
      </w:r>
      <w:r w:rsidRPr="006F06C2">
        <w:rPr>
          <w:i/>
          <w:lang w:eastAsia="zh-CN"/>
        </w:rPr>
        <w:t>cellIndividualOffset</w:t>
      </w:r>
      <w:r w:rsidRPr="006F06C2">
        <w:rPr>
          <w:lang w:eastAsia="zh-CN"/>
        </w:rPr>
        <w:t xml:space="preserve"> as defined within the </w:t>
      </w:r>
      <w:r w:rsidRPr="006F06C2">
        <w:rPr>
          <w:i/>
          <w:lang w:eastAsia="zh-CN"/>
        </w:rPr>
        <w:t>measObjectEUTRA</w:t>
      </w:r>
      <w:r w:rsidRPr="006F06C2">
        <w:rPr>
          <w:lang w:eastAsia="zh-CN"/>
        </w:rPr>
        <w:t xml:space="preserve"> corresponding to the neighbour inter-RAT cell), and set to zero if not configured for the neighbour cell.</w:t>
      </w:r>
    </w:p>
    <w:p w14:paraId="635173A5" w14:textId="77777777" w:rsidR="00DB31D7" w:rsidRPr="006F06C2" w:rsidRDefault="00DB31D7" w:rsidP="00DB31D7">
      <w:pPr>
        <w:pStyle w:val="B1"/>
      </w:pPr>
      <w:r w:rsidRPr="006F06C2">
        <w:rPr>
          <w:b/>
          <w:i/>
          <w:lang w:eastAsia="zh-CN"/>
        </w:rPr>
        <w:t>Hys</w:t>
      </w:r>
      <w:r w:rsidRPr="006F06C2">
        <w:rPr>
          <w:lang w:eastAsia="zh-CN"/>
        </w:rPr>
        <w:t xml:space="preserve"> is the hysteresis parameter for this event (i.e. </w:t>
      </w:r>
      <w:r w:rsidRPr="006F06C2">
        <w:rPr>
          <w:i/>
          <w:lang w:eastAsia="zh-CN"/>
        </w:rPr>
        <w:t>hysteresis</w:t>
      </w:r>
      <w:r w:rsidRPr="006F06C2">
        <w:rPr>
          <w:lang w:eastAsia="zh-CN"/>
        </w:rPr>
        <w:t xml:space="preserve"> as defined within</w:t>
      </w:r>
      <w:r w:rsidRPr="006F06C2">
        <w:rPr>
          <w:i/>
          <w:lang w:eastAsia="zh-CN"/>
        </w:rPr>
        <w:t xml:space="preserve"> reportConfigInterRAT </w:t>
      </w:r>
      <w:r w:rsidRPr="006F06C2">
        <w:rPr>
          <w:lang w:eastAsia="zh-CN"/>
        </w:rPr>
        <w:t>for this event).</w:t>
      </w:r>
    </w:p>
    <w:p w14:paraId="46CE70F6" w14:textId="77777777" w:rsidR="00DB31D7" w:rsidRPr="006F06C2" w:rsidRDefault="00DB31D7" w:rsidP="00DB31D7">
      <w:pPr>
        <w:pStyle w:val="B1"/>
      </w:pPr>
      <w:r w:rsidRPr="006F06C2">
        <w:rPr>
          <w:b/>
          <w:i/>
          <w:lang w:eastAsia="zh-CN"/>
        </w:rPr>
        <w:t>Thresh1</w:t>
      </w:r>
      <w:r w:rsidRPr="006F06C2">
        <w:rPr>
          <w:lang w:eastAsia="zh-CN"/>
        </w:rPr>
        <w:t xml:space="preserve"> is the threshold parameter for this event (i.e. b2</w:t>
      </w:r>
      <w:r w:rsidRPr="006F06C2">
        <w:rPr>
          <w:i/>
          <w:lang w:eastAsia="zh-CN"/>
        </w:rPr>
        <w:t xml:space="preserve">-Threshold1 </w:t>
      </w:r>
      <w:r w:rsidRPr="006F06C2">
        <w:rPr>
          <w:lang w:eastAsia="zh-CN"/>
        </w:rPr>
        <w:t>as defined within</w:t>
      </w:r>
      <w:r w:rsidRPr="006F06C2">
        <w:rPr>
          <w:i/>
          <w:lang w:eastAsia="zh-CN"/>
        </w:rPr>
        <w:t xml:space="preserve"> reportConfigInterRAT </w:t>
      </w:r>
      <w:r w:rsidRPr="006F06C2">
        <w:rPr>
          <w:lang w:eastAsia="zh-CN"/>
        </w:rPr>
        <w:t>for this event).</w:t>
      </w:r>
    </w:p>
    <w:p w14:paraId="78D0560B" w14:textId="77777777" w:rsidR="00DB31D7" w:rsidRPr="006F06C2" w:rsidRDefault="00DB31D7" w:rsidP="00DB31D7">
      <w:pPr>
        <w:pStyle w:val="B1"/>
        <w:rPr>
          <w:lang w:eastAsia="zh-CN"/>
        </w:rPr>
      </w:pPr>
      <w:r w:rsidRPr="006F06C2">
        <w:rPr>
          <w:b/>
          <w:i/>
          <w:lang w:eastAsia="zh-CN"/>
        </w:rPr>
        <w:t>Thresh2</w:t>
      </w:r>
      <w:r w:rsidRPr="006F06C2">
        <w:rPr>
          <w:lang w:eastAsia="zh-CN"/>
        </w:rPr>
        <w:t xml:space="preserve"> is the threshold parameter for this event (i.e. </w:t>
      </w:r>
      <w:r w:rsidRPr="006F06C2">
        <w:rPr>
          <w:i/>
          <w:lang w:eastAsia="zh-CN"/>
        </w:rPr>
        <w:t xml:space="preserve">b2-Threshold2EUTRA </w:t>
      </w:r>
      <w:r w:rsidRPr="006F06C2">
        <w:rPr>
          <w:lang w:eastAsia="zh-CN"/>
        </w:rPr>
        <w:t>as defined within</w:t>
      </w:r>
      <w:r w:rsidRPr="006F06C2">
        <w:rPr>
          <w:i/>
          <w:lang w:eastAsia="zh-CN"/>
        </w:rPr>
        <w:t xml:space="preserve"> reportConfigInterRAT </w:t>
      </w:r>
      <w:r w:rsidRPr="006F06C2">
        <w:rPr>
          <w:lang w:eastAsia="zh-CN"/>
        </w:rPr>
        <w:t>for this event).</w:t>
      </w:r>
    </w:p>
    <w:p w14:paraId="6B81EB8A" w14:textId="77777777" w:rsidR="00DB31D7" w:rsidRPr="006F06C2" w:rsidRDefault="00DB31D7" w:rsidP="00DB31D7">
      <w:pPr>
        <w:pStyle w:val="B1"/>
        <w:rPr>
          <w:lang w:eastAsia="en-US"/>
        </w:rPr>
      </w:pPr>
      <w:r w:rsidRPr="006F06C2">
        <w:rPr>
          <w:b/>
          <w:i/>
          <w:lang w:eastAsia="zh-CN"/>
        </w:rPr>
        <w:t xml:space="preserve">Mp </w:t>
      </w:r>
      <w:r w:rsidRPr="006F06C2">
        <w:rPr>
          <w:lang w:eastAsia="zh-CN"/>
        </w:rPr>
        <w:t xml:space="preserve">is expressed in dBm </w:t>
      </w:r>
      <w:r w:rsidRPr="006F06C2">
        <w:rPr>
          <w:lang w:eastAsia="ko-KR"/>
        </w:rPr>
        <w:t>in case of RSRP, or in dB in case of RSRQ and SINR</w:t>
      </w:r>
      <w:r w:rsidRPr="006F06C2">
        <w:rPr>
          <w:lang w:eastAsia="zh-CN"/>
        </w:rPr>
        <w:t>.</w:t>
      </w:r>
    </w:p>
    <w:p w14:paraId="7235FD99" w14:textId="77777777" w:rsidR="00DB31D7" w:rsidRPr="006F06C2" w:rsidRDefault="00DB31D7" w:rsidP="00DB31D7">
      <w:pPr>
        <w:pStyle w:val="B1"/>
      </w:pPr>
      <w:r w:rsidRPr="006F06C2">
        <w:rPr>
          <w:b/>
          <w:i/>
        </w:rPr>
        <w:t>Mn</w:t>
      </w:r>
      <w:r w:rsidRPr="006F06C2">
        <w:rPr>
          <w:lang w:eastAsia="ko-KR"/>
        </w:rPr>
        <w:t xml:space="preserve"> is expressed in dBm or dB, depending on the measurement quantity of the inter-RAT neighbour cell</w:t>
      </w:r>
      <w:r w:rsidRPr="006F06C2">
        <w:t>.</w:t>
      </w:r>
    </w:p>
    <w:p w14:paraId="1C4EC926" w14:textId="77777777" w:rsidR="00DB31D7" w:rsidRPr="006F06C2" w:rsidRDefault="00DB31D7" w:rsidP="00DB31D7">
      <w:pPr>
        <w:pStyle w:val="B1"/>
      </w:pPr>
      <w:r w:rsidRPr="006F06C2">
        <w:rPr>
          <w:b/>
          <w:i/>
          <w:lang w:eastAsia="zh-CN"/>
        </w:rPr>
        <w:t xml:space="preserve">Ofn, Ocn, Hys </w:t>
      </w:r>
      <w:r w:rsidRPr="006F06C2">
        <w:rPr>
          <w:lang w:eastAsia="zh-CN"/>
        </w:rPr>
        <w:t>are expressed in dB.</w:t>
      </w:r>
    </w:p>
    <w:p w14:paraId="1587864E" w14:textId="77777777" w:rsidR="00DB31D7" w:rsidRPr="006F06C2" w:rsidRDefault="00DB31D7" w:rsidP="00DB31D7">
      <w:pPr>
        <w:pStyle w:val="B1"/>
        <w:rPr>
          <w:lang w:eastAsia="ko-KR"/>
        </w:rPr>
      </w:pPr>
      <w:r w:rsidRPr="006F06C2">
        <w:rPr>
          <w:b/>
          <w:i/>
          <w:lang w:eastAsia="ko-KR"/>
        </w:rPr>
        <w:t>Thresh1</w:t>
      </w:r>
      <w:r w:rsidRPr="006F06C2">
        <w:rPr>
          <w:b/>
          <w:i/>
        </w:rPr>
        <w:t xml:space="preserve"> </w:t>
      </w:r>
      <w:r w:rsidRPr="006F06C2">
        <w:rPr>
          <w:lang w:eastAsia="ko-KR"/>
        </w:rPr>
        <w:t>is</w:t>
      </w:r>
      <w:r w:rsidRPr="006F06C2">
        <w:t xml:space="preserve"> expressed in the same unit as </w:t>
      </w:r>
      <w:r w:rsidRPr="006F06C2">
        <w:rPr>
          <w:b/>
          <w:i/>
        </w:rPr>
        <w:t>Mp</w:t>
      </w:r>
      <w:r w:rsidRPr="006F06C2">
        <w:t>.</w:t>
      </w:r>
    </w:p>
    <w:p w14:paraId="0B382D77" w14:textId="77777777" w:rsidR="00DB31D7" w:rsidRPr="006F06C2" w:rsidRDefault="00DB31D7" w:rsidP="00DB31D7">
      <w:pPr>
        <w:pStyle w:val="B1"/>
        <w:rPr>
          <w:lang w:eastAsia="en-US"/>
        </w:rPr>
      </w:pPr>
      <w:r w:rsidRPr="006F06C2">
        <w:rPr>
          <w:b/>
          <w:i/>
          <w:lang w:eastAsia="ko-KR"/>
        </w:rPr>
        <w:t>Thresh2</w:t>
      </w:r>
      <w:r w:rsidRPr="006F06C2">
        <w:rPr>
          <w:b/>
          <w:i/>
        </w:rPr>
        <w:t xml:space="preserve"> </w:t>
      </w:r>
      <w:r w:rsidRPr="006F06C2">
        <w:rPr>
          <w:lang w:eastAsia="ko-KR"/>
        </w:rPr>
        <w:t>is</w:t>
      </w:r>
      <w:r w:rsidRPr="006F06C2">
        <w:t xml:space="preserve"> expressed in the same unit as </w:t>
      </w:r>
      <w:r w:rsidRPr="006F06C2">
        <w:rPr>
          <w:b/>
          <w:i/>
        </w:rPr>
        <w:t>Mn</w:t>
      </w:r>
      <w:r w:rsidRPr="006F06C2">
        <w:t>.</w:t>
      </w:r>
    </w:p>
    <w:p w14:paraId="0534DA84" w14:textId="77777777" w:rsidR="00DB31D7" w:rsidRPr="006F06C2" w:rsidRDefault="00DB31D7" w:rsidP="00DB31D7">
      <w:r w:rsidRPr="006F06C2">
        <w:t>[TS 38.331, clause 5.5.5.1]</w:t>
      </w:r>
    </w:p>
    <w:p w14:paraId="57AFBAD7" w14:textId="77777777" w:rsidR="00DB31D7" w:rsidRPr="006F06C2" w:rsidRDefault="00DB31D7" w:rsidP="00DB31D7">
      <w:pPr>
        <w:pStyle w:val="TH"/>
      </w:pPr>
      <w:r w:rsidRPr="006F06C2">
        <w:rPr>
          <w:lang w:eastAsia="en-US"/>
        </w:rPr>
        <w:object w:dxaOrig="3450" w:dyaOrig="1605" w14:anchorId="608DB977">
          <v:shape id="_x0000_i1042" type="#_x0000_t75" style="width:173.15pt;height:80.2pt" o:ole="">
            <v:imagedata r:id="rId9" o:title=""/>
          </v:shape>
          <o:OLEObject Type="Embed" ProgID="Mscgen.Chart" ShapeID="_x0000_i1042" DrawAspect="Content" ObjectID="_1726372570" r:id="rId30"/>
        </w:object>
      </w:r>
    </w:p>
    <w:p w14:paraId="0B9FAF7D" w14:textId="77777777" w:rsidR="00DB31D7" w:rsidRPr="006F06C2" w:rsidRDefault="00DB31D7" w:rsidP="00DB31D7">
      <w:pPr>
        <w:pStyle w:val="TF"/>
      </w:pPr>
      <w:r w:rsidRPr="006F06C2">
        <w:t>Figure 5.5.5.1-1: Measurement reporting</w:t>
      </w:r>
    </w:p>
    <w:p w14:paraId="081BF8AC" w14:textId="77777777" w:rsidR="00DB31D7" w:rsidRPr="006F06C2" w:rsidRDefault="00DB31D7" w:rsidP="00DB31D7"/>
    <w:p w14:paraId="341FA30B" w14:textId="77777777" w:rsidR="00DB31D7" w:rsidRPr="006F06C2" w:rsidRDefault="00DB31D7" w:rsidP="00DB31D7">
      <w:r w:rsidRPr="006F06C2">
        <w:t>The purpose of this procedure is to transfer measurement results from the UE to the network. The UE shall initiate this procedure only after successful AS security activation.</w:t>
      </w:r>
    </w:p>
    <w:p w14:paraId="3CBEBE8E" w14:textId="77777777" w:rsidR="00DB31D7" w:rsidRPr="006F06C2" w:rsidRDefault="00DB31D7" w:rsidP="00DB31D7">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7CA11417" w14:textId="77777777" w:rsidR="00DB31D7" w:rsidRPr="006F06C2" w:rsidRDefault="00DB31D7" w:rsidP="00DB31D7">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4A8CB3A3" w14:textId="77777777" w:rsidR="00DB31D7" w:rsidRPr="006F06C2" w:rsidRDefault="00DB31D7" w:rsidP="00DB31D7">
      <w:pPr>
        <w:pStyle w:val="B1"/>
      </w:pPr>
      <w:r w:rsidRPr="006F06C2">
        <w:t>1&gt;</w:t>
      </w:r>
      <w:r w:rsidRPr="006F06C2">
        <w:tab/>
        <w:t xml:space="preserve">set the </w:t>
      </w:r>
      <w:r w:rsidRPr="006F06C2">
        <w:rPr>
          <w:i/>
        </w:rPr>
        <w:t>measResultServingCell</w:t>
      </w:r>
      <w:r w:rsidRPr="006F06C2">
        <w:t xml:space="preserve"> within </w:t>
      </w:r>
      <w:r w:rsidRPr="006F06C2">
        <w:rPr>
          <w:i/>
        </w:rPr>
        <w:t>measResultServingMOList</w:t>
      </w:r>
      <w:r w:rsidRPr="006F06C2">
        <w:t xml:space="preserve"> to include, for each NR serving cell that is configured with </w:t>
      </w:r>
      <w:r w:rsidRPr="006F06C2">
        <w:rPr>
          <w:i/>
        </w:rPr>
        <w:t>servingCellMO</w:t>
      </w:r>
      <w:r w:rsidRPr="006F06C2">
        <w:t xml:space="preserve">, RSRP, RSRQ and the available SINR, derived based on the </w:t>
      </w:r>
      <w:r w:rsidRPr="006F06C2">
        <w:rPr>
          <w:i/>
        </w:rPr>
        <w:t>rsType</w:t>
      </w:r>
      <w:r w:rsidRPr="006F06C2">
        <w:t xml:space="preserve"> if indicated in the associated </w:t>
      </w:r>
      <w:r w:rsidRPr="006F06C2">
        <w:rPr>
          <w:i/>
        </w:rPr>
        <w:t>reportConfig,</w:t>
      </w:r>
      <w:r w:rsidRPr="006F06C2">
        <w:t xml:space="preserve"> otherwise based on SSB if available, otherwise based on CSI-RS;</w:t>
      </w:r>
    </w:p>
    <w:p w14:paraId="12D442AB" w14:textId="77777777" w:rsidR="00DB31D7" w:rsidRPr="006F06C2" w:rsidRDefault="00DB31D7" w:rsidP="00DB31D7">
      <w:pPr>
        <w:pStyle w:val="B1"/>
      </w:pPr>
      <w:r w:rsidRPr="006F06C2">
        <w:t>1&gt;</w:t>
      </w:r>
      <w:r w:rsidRPr="006F06C2">
        <w:tab/>
        <w:t xml:space="preserve">set the </w:t>
      </w:r>
      <w:r w:rsidRPr="006F06C2">
        <w:rPr>
          <w:i/>
        </w:rPr>
        <w:t xml:space="preserve">servCellId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740E546A" w14:textId="77777777" w:rsidR="00DB31D7" w:rsidRPr="006F06C2" w:rsidRDefault="00DB31D7" w:rsidP="00DB31D7">
      <w:pPr>
        <w:pStyle w:val="B1"/>
      </w:pPr>
      <w:r w:rsidRPr="006F06C2">
        <w:t>…</w:t>
      </w:r>
    </w:p>
    <w:p w14:paraId="64C94C7C" w14:textId="77777777" w:rsidR="00DB31D7" w:rsidRPr="006F06C2" w:rsidRDefault="00DB31D7" w:rsidP="00DB31D7">
      <w:pPr>
        <w:pStyle w:val="B1"/>
      </w:pPr>
      <w:r w:rsidRPr="006F06C2">
        <w:t>1&gt;</w:t>
      </w:r>
      <w:r w:rsidRPr="006F06C2">
        <w:tab/>
        <w:t>if there is at least one applicable neighbouring cell to report:</w:t>
      </w:r>
    </w:p>
    <w:p w14:paraId="19881321" w14:textId="77777777" w:rsidR="00DB31D7" w:rsidRPr="006F06C2" w:rsidRDefault="00DB31D7" w:rsidP="00DB31D7">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1452A9EA" w14:textId="77777777" w:rsidR="00DB31D7" w:rsidRPr="006F06C2" w:rsidRDefault="00DB31D7" w:rsidP="00DB31D7">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424D3014" w14:textId="77777777" w:rsidR="00DB31D7" w:rsidRPr="006F06C2" w:rsidRDefault="00DB31D7" w:rsidP="00DB31D7">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263A4057" w14:textId="77777777" w:rsidR="00DB31D7" w:rsidRPr="006F06C2" w:rsidRDefault="00DB31D7" w:rsidP="00DB31D7">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23C3119D" w14:textId="77777777" w:rsidR="00DB31D7" w:rsidRPr="006F06C2" w:rsidRDefault="00DB31D7" w:rsidP="00DB31D7">
      <w:pPr>
        <w:pStyle w:val="B4"/>
      </w:pPr>
      <w:r w:rsidRPr="006F06C2">
        <w:t>…</w:t>
      </w:r>
    </w:p>
    <w:p w14:paraId="0D877CDE" w14:textId="77777777" w:rsidR="00DB31D7" w:rsidRPr="006F06C2" w:rsidRDefault="00DB31D7" w:rsidP="00DB31D7">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21CE1968" w14:textId="77777777" w:rsidR="00DB31D7" w:rsidRPr="006F06C2" w:rsidRDefault="00DB31D7" w:rsidP="00DB31D7">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7AB16C91" w14:textId="77777777" w:rsidR="00DB31D7" w:rsidRPr="006F06C2" w:rsidRDefault="00DB31D7" w:rsidP="00DB31D7">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039EE2F4" w14:textId="77777777" w:rsidR="00DB31D7" w:rsidRPr="006F06C2" w:rsidRDefault="00DB31D7" w:rsidP="00DB31D7">
      <w:pPr>
        <w:pStyle w:val="B6"/>
      </w:pPr>
      <w:r w:rsidRPr="006F06C2">
        <w:t>…</w:t>
      </w:r>
    </w:p>
    <w:p w14:paraId="017549E4" w14:textId="77777777" w:rsidR="00DB31D7" w:rsidRPr="006F06C2" w:rsidRDefault="00DB31D7" w:rsidP="00DB31D7">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E-UTRA:</w:t>
      </w:r>
    </w:p>
    <w:p w14:paraId="0BA0597E" w14:textId="77777777" w:rsidR="00DB31D7" w:rsidRPr="006F06C2" w:rsidRDefault="00DB31D7" w:rsidP="00DB31D7">
      <w:pPr>
        <w:pStyle w:val="B7"/>
        <w:rPr>
          <w:rFonts w:cs="Arial"/>
          <w:lang w:eastAsia="zh-CN"/>
        </w:rPr>
      </w:pPr>
      <w:r w:rsidRPr="006F06C2">
        <w:t>7&gt;</w:t>
      </w:r>
      <w:r w:rsidRPr="006F06C2">
        <w:tab/>
        <w:t xml:space="preserve">set the </w:t>
      </w:r>
      <w:r w:rsidRPr="006F06C2">
        <w:rPr>
          <w:i/>
        </w:rPr>
        <w:t>measResult</w:t>
      </w:r>
      <w:r w:rsidRPr="006F06C2">
        <w:t xml:space="preserve"> to include the quantity(ies) indicated in the </w:t>
      </w:r>
      <w:r w:rsidRPr="006F06C2">
        <w:rPr>
          <w:rFonts w:eastAsia="SimSun"/>
          <w:i/>
          <w:iCs/>
        </w:rPr>
        <w:t>reportQuantity</w:t>
      </w:r>
      <w:r w:rsidRPr="006F06C2">
        <w:rPr>
          <w:rFonts w:cs="Arial"/>
          <w:lang w:eastAsia="zh-CN"/>
        </w:rPr>
        <w:t xml:space="preserve"> within the concerned </w:t>
      </w:r>
      <w:r w:rsidRPr="006F06C2">
        <w:rPr>
          <w:rFonts w:eastAsia="SimSun"/>
          <w:i/>
          <w:iCs/>
        </w:rPr>
        <w:t>reportConfigInterRAT</w:t>
      </w:r>
      <w:r w:rsidRPr="006F06C2">
        <w:rPr>
          <w:rFonts w:eastAsia="SimSun"/>
        </w:rPr>
        <w:t xml:space="preserve"> </w:t>
      </w:r>
      <w:r w:rsidRPr="006F06C2">
        <w:rPr>
          <w:rFonts w:cs="Arial"/>
          <w:lang w:eastAsia="zh-CN"/>
        </w:rPr>
        <w:t xml:space="preserve">in decreasing order of the sorting </w:t>
      </w:r>
      <w:r w:rsidRPr="006F06C2">
        <w:t>quantity, determined as specified in 5.5.5.3</w:t>
      </w:r>
      <w:r w:rsidRPr="006F06C2">
        <w:rPr>
          <w:rFonts w:cs="Arial"/>
          <w:lang w:eastAsia="zh-CN"/>
        </w:rPr>
        <w:t>, i.e. the best cell is included first;</w:t>
      </w:r>
    </w:p>
    <w:p w14:paraId="2195E9F4" w14:textId="77777777" w:rsidR="00DB31D7" w:rsidRPr="006F06C2" w:rsidRDefault="00DB31D7" w:rsidP="00DB31D7">
      <w:pPr>
        <w:pStyle w:val="B2"/>
        <w:rPr>
          <w:lang w:eastAsia="en-US"/>
        </w:rPr>
      </w:pPr>
      <w:r w:rsidRPr="006F06C2">
        <w:t>…</w:t>
      </w:r>
    </w:p>
    <w:p w14:paraId="0F3CF6F2" w14:textId="77777777" w:rsidR="00DB31D7" w:rsidRPr="006F06C2" w:rsidRDefault="00DB31D7" w:rsidP="00DB31D7">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30DA4DB6" w14:textId="77777777" w:rsidR="00DB31D7" w:rsidRPr="006F06C2" w:rsidRDefault="00DB31D7" w:rsidP="00DB31D7">
      <w:pPr>
        <w:pStyle w:val="B1"/>
      </w:pPr>
      <w:r w:rsidRPr="006F06C2">
        <w:t>1&gt;</w:t>
      </w:r>
      <w:r w:rsidRPr="006F06C2">
        <w:tab/>
        <w:t>stop the periodical reporting timer, if running;</w:t>
      </w:r>
    </w:p>
    <w:p w14:paraId="41E40C42" w14:textId="77777777" w:rsidR="00DB31D7" w:rsidRPr="006F06C2" w:rsidRDefault="00DB31D7" w:rsidP="00DB31D7">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64B70698" w14:textId="77777777" w:rsidR="00DB31D7" w:rsidRPr="006F06C2" w:rsidRDefault="00DB31D7" w:rsidP="00DB31D7">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5C84E9CE" w14:textId="77777777" w:rsidR="00DB31D7" w:rsidRPr="006F06C2" w:rsidRDefault="00DB31D7" w:rsidP="00DB31D7">
      <w:pPr>
        <w:pStyle w:val="B1"/>
      </w:pPr>
      <w:r w:rsidRPr="006F06C2">
        <w:t>…</w:t>
      </w:r>
    </w:p>
    <w:p w14:paraId="720A75F3" w14:textId="77777777" w:rsidR="00DB31D7" w:rsidRPr="006F06C2" w:rsidRDefault="00DB31D7" w:rsidP="00DB31D7">
      <w:pPr>
        <w:pStyle w:val="B1"/>
      </w:pPr>
      <w:r w:rsidRPr="006F06C2">
        <w:t>1&gt;</w:t>
      </w:r>
      <w:r w:rsidRPr="006F06C2">
        <w:tab/>
        <w:t>else:</w:t>
      </w:r>
    </w:p>
    <w:p w14:paraId="165BDD9F" w14:textId="77777777" w:rsidR="00DB31D7" w:rsidRPr="006F06C2" w:rsidRDefault="00DB31D7" w:rsidP="00DB31D7">
      <w:pPr>
        <w:pStyle w:val="B2"/>
        <w:snapToGrid w:val="0"/>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5D51D76E" w14:textId="77777777" w:rsidR="00DB31D7" w:rsidRPr="006F06C2" w:rsidRDefault="00DB31D7" w:rsidP="00DB31D7">
      <w:pPr>
        <w:pStyle w:val="H6"/>
      </w:pPr>
      <w:r w:rsidRPr="006F06C2">
        <w:t>8.1.3.2.4.3</w:t>
      </w:r>
      <w:r w:rsidRPr="006F06C2">
        <w:tab/>
        <w:t>Test description</w:t>
      </w:r>
    </w:p>
    <w:p w14:paraId="27C2796B" w14:textId="77777777" w:rsidR="00DB31D7" w:rsidRPr="006F06C2" w:rsidRDefault="00DB31D7" w:rsidP="00DB31D7">
      <w:pPr>
        <w:pStyle w:val="H6"/>
      </w:pPr>
      <w:r w:rsidRPr="006F06C2">
        <w:t>8.1.3.2.4</w:t>
      </w:r>
      <w:r w:rsidRPr="006F06C2">
        <w:rPr>
          <w:lang w:eastAsia="zh-CN"/>
        </w:rPr>
        <w:t>.</w:t>
      </w:r>
      <w:r w:rsidRPr="006F06C2">
        <w:t>3.1</w:t>
      </w:r>
      <w:r w:rsidRPr="006F06C2">
        <w:tab/>
        <w:t>Pre-test conditions</w:t>
      </w:r>
    </w:p>
    <w:p w14:paraId="6AB8CB45" w14:textId="77777777" w:rsidR="00DB31D7" w:rsidRPr="006F06C2" w:rsidRDefault="00DB31D7" w:rsidP="00DB31D7">
      <w:pPr>
        <w:keepNext/>
        <w:keepLines/>
        <w:spacing w:before="120"/>
        <w:ind w:left="1985" w:hanging="1985"/>
        <w:rPr>
          <w:rFonts w:ascii="Arial" w:hAnsi="Arial" w:cs="Arial"/>
        </w:rPr>
      </w:pPr>
      <w:r w:rsidRPr="006F06C2">
        <w:rPr>
          <w:rFonts w:ascii="Arial" w:hAnsi="Arial" w:cs="Arial"/>
        </w:rPr>
        <w:t>System Simulator:</w:t>
      </w:r>
    </w:p>
    <w:p w14:paraId="4E5B0842" w14:textId="5C83DFEC" w:rsidR="00DB31D7" w:rsidRDefault="00DB31D7" w:rsidP="00DB31D7">
      <w:pPr>
        <w:pStyle w:val="B1"/>
        <w:snapToGrid w:val="0"/>
        <w:rPr>
          <w:lang w:eastAsia="zh-CN"/>
        </w:rPr>
      </w:pPr>
      <w:r w:rsidRPr="006F06C2">
        <w:rPr>
          <w:lang w:eastAsia="zh-CN"/>
        </w:rPr>
        <w:t>-</w:t>
      </w:r>
      <w:r w:rsidRPr="006F06C2">
        <w:rPr>
          <w:lang w:eastAsia="zh-CN"/>
        </w:rPr>
        <w:tab/>
        <w:t>NR Cell 1 is the serving cell, EUTRA Cell 1 is the inter-RAT neighbour cell of NR Cell 1.</w:t>
      </w:r>
    </w:p>
    <w:p w14:paraId="4A3251CD" w14:textId="021C2A14" w:rsidR="00FC030C" w:rsidRPr="006F06C2" w:rsidRDefault="00FC030C" w:rsidP="00FC030C">
      <w:pPr>
        <w:pStyle w:val="B1"/>
      </w:pPr>
      <w:r w:rsidRPr="00CE420C">
        <w:t>-</w:t>
      </w:r>
      <w:r w:rsidRPr="00CE420C">
        <w:tab/>
        <w:t>NR Cell 1 is configured to operate in FR1 bands as defined in TS 38.508-1 [4] clause 6.2.3.</w:t>
      </w:r>
    </w:p>
    <w:p w14:paraId="15589EED" w14:textId="77777777" w:rsidR="00DB31D7" w:rsidRPr="006F06C2" w:rsidRDefault="00DB31D7" w:rsidP="00DB31D7">
      <w:pPr>
        <w:pStyle w:val="B1"/>
        <w:snapToGrid w:val="0"/>
        <w:rPr>
          <w:lang w:eastAsia="zh-CN"/>
        </w:rPr>
      </w:pPr>
      <w:r w:rsidRPr="006F06C2">
        <w:rPr>
          <w:lang w:eastAsia="zh-CN"/>
        </w:rPr>
        <w:t>-</w:t>
      </w:r>
      <w:r w:rsidRPr="006F06C2">
        <w:rPr>
          <w:lang w:eastAsia="zh-CN"/>
        </w:rPr>
        <w:tab/>
      </w:r>
      <w:r w:rsidRPr="006F06C2">
        <w:t>System information combination NR-7 as defined in TS 38.508-1 [4] clause 4.4.3.1.2</w:t>
      </w:r>
      <w:r w:rsidR="00477B72" w:rsidRPr="006F06C2">
        <w:t>, and message contents defined in clause 4.6.1 and clause 4.6.2 with QBASED condition</w:t>
      </w:r>
      <w:r w:rsidRPr="006F06C2">
        <w:t xml:space="preserve"> is used in NR cells</w:t>
      </w:r>
      <w:r w:rsidRPr="006F06C2">
        <w:rPr>
          <w:lang w:eastAsia="zh-CN"/>
        </w:rPr>
        <w:t>.</w:t>
      </w:r>
    </w:p>
    <w:p w14:paraId="03D5A080" w14:textId="77777777" w:rsidR="00DB31D7" w:rsidRPr="006F06C2" w:rsidRDefault="00DB31D7" w:rsidP="00DB31D7">
      <w:pPr>
        <w:keepNext/>
        <w:keepLines/>
        <w:spacing w:before="120"/>
        <w:ind w:left="1985" w:hanging="1985"/>
        <w:rPr>
          <w:rFonts w:ascii="Arial" w:hAnsi="Arial" w:cs="Arial"/>
          <w:lang w:eastAsia="x-none"/>
        </w:rPr>
      </w:pPr>
      <w:r w:rsidRPr="006F06C2">
        <w:rPr>
          <w:rFonts w:ascii="Arial" w:hAnsi="Arial" w:cs="Arial"/>
          <w:lang w:eastAsia="x-none"/>
        </w:rPr>
        <w:t>UE:</w:t>
      </w:r>
    </w:p>
    <w:p w14:paraId="357AFD08" w14:textId="77777777" w:rsidR="00DB31D7" w:rsidRPr="006F06C2" w:rsidRDefault="00DB31D7" w:rsidP="00DB31D7">
      <w:pPr>
        <w:ind w:left="568" w:hanging="284"/>
        <w:rPr>
          <w:lang w:eastAsia="en-US"/>
        </w:rPr>
      </w:pPr>
      <w:r w:rsidRPr="006F06C2">
        <w:t>-</w:t>
      </w:r>
      <w:r w:rsidRPr="006F06C2">
        <w:tab/>
        <w:t>None.</w:t>
      </w:r>
    </w:p>
    <w:p w14:paraId="4A49EE07" w14:textId="77777777" w:rsidR="00DB31D7" w:rsidRPr="006F06C2" w:rsidRDefault="00DB31D7" w:rsidP="00DB31D7">
      <w:pPr>
        <w:keepNext/>
        <w:keepLines/>
        <w:spacing w:before="120"/>
        <w:ind w:left="1985" w:hanging="1985"/>
        <w:rPr>
          <w:rFonts w:ascii="Arial" w:hAnsi="Arial" w:cs="Arial"/>
        </w:rPr>
      </w:pPr>
      <w:r w:rsidRPr="006F06C2">
        <w:rPr>
          <w:rFonts w:ascii="Arial" w:hAnsi="Arial" w:cs="Arial"/>
        </w:rPr>
        <w:t>Preamble:</w:t>
      </w:r>
    </w:p>
    <w:p w14:paraId="113D5F62" w14:textId="77777777" w:rsidR="00DB31D7" w:rsidRPr="006F06C2" w:rsidRDefault="00DB31D7" w:rsidP="00DB31D7">
      <w:pPr>
        <w:ind w:left="568" w:hanging="284"/>
        <w:rPr>
          <w:lang w:eastAsia="ko-KR"/>
        </w:rPr>
      </w:pPr>
      <w:r w:rsidRPr="006F06C2">
        <w:rPr>
          <w:lang w:eastAsia="ko-KR"/>
        </w:rPr>
        <w:t>-</w:t>
      </w:r>
      <w:r w:rsidRPr="006F06C2">
        <w:rPr>
          <w:lang w:eastAsia="ko-KR"/>
        </w:rPr>
        <w:tab/>
        <w:t>The UE is in state 3N-A as defined in TS 38.508-1 [4], subclause 4.4A.</w:t>
      </w:r>
    </w:p>
    <w:p w14:paraId="7A80E819" w14:textId="77777777" w:rsidR="00DB31D7" w:rsidRPr="006F06C2" w:rsidRDefault="00DB31D7" w:rsidP="00DB31D7">
      <w:pPr>
        <w:pStyle w:val="H6"/>
        <w:rPr>
          <w:lang w:eastAsia="en-US"/>
        </w:rPr>
      </w:pPr>
      <w:r w:rsidRPr="006F06C2">
        <w:t>8.1.3.2.4</w:t>
      </w:r>
      <w:r w:rsidRPr="006F06C2">
        <w:rPr>
          <w:lang w:eastAsia="zh-CN"/>
        </w:rPr>
        <w:t>.</w:t>
      </w:r>
      <w:r w:rsidRPr="006F06C2">
        <w:t>3.2</w:t>
      </w:r>
      <w:r w:rsidRPr="006F06C2">
        <w:tab/>
        <w:t>Test procedure sequence</w:t>
      </w:r>
    </w:p>
    <w:p w14:paraId="3E54FB72" w14:textId="77410F92" w:rsidR="00DB31D7" w:rsidRPr="006F06C2" w:rsidRDefault="00DB31D7" w:rsidP="00DB31D7">
      <w:r w:rsidRPr="006F06C2">
        <w:t xml:space="preserve">Table 8.1.3.2.4.3.2-1 illustrates the downlink power levels to be applied for NR Cell 1 and </w:t>
      </w:r>
      <w:r w:rsidRPr="006F06C2">
        <w:rPr>
          <w:lang w:eastAsia="zh-CN"/>
        </w:rPr>
        <w:t>EUTRA</w:t>
      </w:r>
      <w:r w:rsidRPr="006F06C2">
        <w:t xml:space="preserve"> Cell 1 at various time instants of the test execution. Row marked "T0" denotes the conditions after the preamble, while the configuration marked "T1", is applied at the point indicated in the Main behaviour description in Table 8.1.3.2.4.3.2-3.</w:t>
      </w:r>
    </w:p>
    <w:p w14:paraId="5D3F21B3" w14:textId="5A9EF90B" w:rsidR="00DB31D7" w:rsidRPr="006F06C2" w:rsidRDefault="00DB31D7" w:rsidP="00DB31D7">
      <w:pPr>
        <w:pStyle w:val="TH"/>
        <w:rPr>
          <w:lang w:eastAsia="zh-CN"/>
        </w:rPr>
      </w:pPr>
      <w:r w:rsidRPr="006F06C2">
        <w:t xml:space="preserve">Table 8.1.3.2.4.3.2-1: Time instances of cell power level and parameter changes for NR Cell 1 and E-UTRA Cell 1 in </w:t>
      </w:r>
      <w:r w:rsidR="005F1CD1" w:rsidRPr="006F06C2">
        <w:t>conducted test environment</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DB31D7" w:rsidRPr="006F06C2" w14:paraId="188DEE02" w14:textId="77777777" w:rsidTr="006037C9">
        <w:trPr>
          <w:jc w:val="center"/>
        </w:trPr>
        <w:tc>
          <w:tcPr>
            <w:tcW w:w="533" w:type="dxa"/>
            <w:tcBorders>
              <w:top w:val="single" w:sz="4" w:space="0" w:color="auto"/>
              <w:left w:val="single" w:sz="4" w:space="0" w:color="auto"/>
              <w:bottom w:val="nil"/>
              <w:right w:val="single" w:sz="4" w:space="0" w:color="auto"/>
            </w:tcBorders>
          </w:tcPr>
          <w:p w14:paraId="59FCAF56" w14:textId="77777777" w:rsidR="00DB31D7" w:rsidRPr="006F06C2" w:rsidRDefault="00DB31D7">
            <w:pPr>
              <w:pStyle w:val="TAH"/>
              <w:rPr>
                <w:lang w:eastAsia="en-US"/>
              </w:rPr>
            </w:pPr>
          </w:p>
        </w:tc>
        <w:tc>
          <w:tcPr>
            <w:tcW w:w="1275" w:type="dxa"/>
            <w:tcBorders>
              <w:top w:val="single" w:sz="4" w:space="0" w:color="auto"/>
              <w:left w:val="single" w:sz="4" w:space="0" w:color="auto"/>
              <w:bottom w:val="single" w:sz="4" w:space="0" w:color="auto"/>
              <w:right w:val="single" w:sz="4" w:space="0" w:color="auto"/>
            </w:tcBorders>
            <w:hideMark/>
          </w:tcPr>
          <w:p w14:paraId="4DDF51E1" w14:textId="77777777" w:rsidR="00DB31D7" w:rsidRPr="006F06C2" w:rsidRDefault="00DB31D7">
            <w:pPr>
              <w:pStyle w:val="TAH"/>
            </w:pPr>
            <w:r w:rsidRPr="006F06C2">
              <w:t>Parameter</w:t>
            </w:r>
          </w:p>
        </w:tc>
        <w:tc>
          <w:tcPr>
            <w:tcW w:w="851" w:type="dxa"/>
            <w:tcBorders>
              <w:top w:val="single" w:sz="4" w:space="0" w:color="auto"/>
              <w:left w:val="single" w:sz="4" w:space="0" w:color="auto"/>
              <w:bottom w:val="single" w:sz="4" w:space="0" w:color="auto"/>
              <w:right w:val="single" w:sz="4" w:space="0" w:color="auto"/>
            </w:tcBorders>
            <w:hideMark/>
          </w:tcPr>
          <w:p w14:paraId="0B550433" w14:textId="77777777" w:rsidR="00DB31D7" w:rsidRPr="006F06C2" w:rsidRDefault="00DB31D7">
            <w:pPr>
              <w:pStyle w:val="TAH"/>
            </w:pPr>
            <w:r w:rsidRPr="006F06C2">
              <w:t>Unit</w:t>
            </w:r>
          </w:p>
        </w:tc>
        <w:tc>
          <w:tcPr>
            <w:tcW w:w="850" w:type="dxa"/>
            <w:tcBorders>
              <w:top w:val="single" w:sz="4" w:space="0" w:color="auto"/>
              <w:left w:val="single" w:sz="4" w:space="0" w:color="auto"/>
              <w:bottom w:val="single" w:sz="4" w:space="0" w:color="auto"/>
              <w:right w:val="single" w:sz="4" w:space="0" w:color="auto"/>
            </w:tcBorders>
            <w:hideMark/>
          </w:tcPr>
          <w:p w14:paraId="578EDBBD" w14:textId="77777777" w:rsidR="00DB31D7" w:rsidRPr="006F06C2" w:rsidRDefault="00DB31D7">
            <w:pPr>
              <w:pStyle w:val="TAH"/>
            </w:pPr>
            <w:r w:rsidRPr="006F06C2">
              <w:t>NR Cell 1</w:t>
            </w:r>
          </w:p>
        </w:tc>
        <w:tc>
          <w:tcPr>
            <w:tcW w:w="1134" w:type="dxa"/>
            <w:tcBorders>
              <w:top w:val="single" w:sz="4" w:space="0" w:color="auto"/>
              <w:left w:val="single" w:sz="4" w:space="0" w:color="auto"/>
              <w:bottom w:val="single" w:sz="4" w:space="0" w:color="auto"/>
              <w:right w:val="single" w:sz="4" w:space="0" w:color="auto"/>
            </w:tcBorders>
            <w:hideMark/>
          </w:tcPr>
          <w:p w14:paraId="1E90B8E1" w14:textId="77777777" w:rsidR="00DB31D7" w:rsidRPr="006F06C2" w:rsidRDefault="00DB31D7">
            <w:pPr>
              <w:pStyle w:val="TAH"/>
            </w:pPr>
            <w:r w:rsidRPr="006F06C2">
              <w:rPr>
                <w:lang w:eastAsia="zh-CN"/>
              </w:rPr>
              <w:t>E-UTRA</w:t>
            </w:r>
          </w:p>
          <w:p w14:paraId="311153B3" w14:textId="77777777" w:rsidR="00DB31D7" w:rsidRPr="006F06C2" w:rsidRDefault="00DB31D7">
            <w:pPr>
              <w:pStyle w:val="TAH"/>
            </w:pPr>
            <w:r w:rsidRPr="006F06C2">
              <w:t>Cell 1</w:t>
            </w:r>
          </w:p>
        </w:tc>
        <w:tc>
          <w:tcPr>
            <w:tcW w:w="2977" w:type="dxa"/>
            <w:tcBorders>
              <w:top w:val="single" w:sz="4" w:space="0" w:color="auto"/>
              <w:left w:val="single" w:sz="4" w:space="0" w:color="auto"/>
              <w:bottom w:val="nil"/>
              <w:right w:val="single" w:sz="4" w:space="0" w:color="auto"/>
            </w:tcBorders>
            <w:hideMark/>
          </w:tcPr>
          <w:p w14:paraId="00C4CA34" w14:textId="77777777" w:rsidR="00DB31D7" w:rsidRPr="006F06C2" w:rsidRDefault="00DB31D7">
            <w:pPr>
              <w:pStyle w:val="TAH"/>
            </w:pPr>
            <w:r w:rsidRPr="006F06C2">
              <w:t>Remark</w:t>
            </w:r>
          </w:p>
        </w:tc>
      </w:tr>
      <w:tr w:rsidR="00DB31D7" w:rsidRPr="006F06C2" w14:paraId="3FCF74DA" w14:textId="77777777" w:rsidTr="006037C9">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7F07049" w14:textId="77777777" w:rsidR="00DB31D7" w:rsidRPr="006F06C2" w:rsidRDefault="00DB31D7">
            <w:pPr>
              <w:pStyle w:val="TAC"/>
            </w:pPr>
            <w:r w:rsidRPr="006F06C2">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E107047" w14:textId="77777777" w:rsidR="00DB31D7" w:rsidRPr="006F06C2" w:rsidRDefault="00DB31D7">
            <w:pPr>
              <w:pStyle w:val="TAL"/>
            </w:pPr>
            <w:r w:rsidRPr="006F06C2">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7B04E7D" w14:textId="77777777" w:rsidR="00DB31D7" w:rsidRPr="006F06C2" w:rsidRDefault="00DB31D7" w:rsidP="005F5798">
            <w:pPr>
              <w:pStyle w:val="TAC"/>
            </w:pPr>
            <w:r w:rsidRPr="006F06C2">
              <w:t>dBm/</w:t>
            </w:r>
          </w:p>
          <w:p w14:paraId="21BFE8DB" w14:textId="77777777" w:rsidR="00DB31D7" w:rsidRPr="006F06C2" w:rsidRDefault="00DB31D7">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54CC0F" w14:textId="77777777" w:rsidR="00DB31D7" w:rsidRPr="006F06C2" w:rsidRDefault="00DB31D7">
            <w:pPr>
              <w:pStyle w:val="TAC"/>
            </w:pPr>
            <w:r w:rsidRPr="006F06C2">
              <w:t>-</w:t>
            </w:r>
            <w:r w:rsidR="006037C9" w:rsidRPr="006F06C2">
              <w:t>79</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2545A0" w14:textId="77777777" w:rsidR="00DB31D7" w:rsidRPr="006F06C2" w:rsidRDefault="00DB31D7">
            <w:pPr>
              <w:pStyle w:val="TAC"/>
              <w:rPr>
                <w:lang w:eastAsia="zh-CN"/>
              </w:rPr>
            </w:pPr>
            <w:r w:rsidRPr="006F06C2">
              <w:rPr>
                <w:lang w:eastAsia="zh-CN"/>
              </w:rPr>
              <w: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6AECCD5C" w14:textId="77777777" w:rsidR="00DB31D7" w:rsidRPr="006F06C2" w:rsidRDefault="00DB31D7">
            <w:pPr>
              <w:pStyle w:val="TAC"/>
              <w:rPr>
                <w:lang w:eastAsia="en-US"/>
              </w:rPr>
            </w:pPr>
            <w:r w:rsidRPr="006F06C2">
              <w:t>Power levels are such that entry conditions for event B2 are not satisfied:</w:t>
            </w:r>
          </w:p>
          <w:p w14:paraId="198F3225" w14:textId="77777777" w:rsidR="00DB31D7" w:rsidRPr="006F06C2" w:rsidRDefault="00DB31D7" w:rsidP="005A3966">
            <w:pPr>
              <w:pStyle w:val="ListNumber2"/>
              <w:keepLines/>
              <w:numPr>
                <w:ilvl w:val="0"/>
                <w:numId w:val="20"/>
              </w:numPr>
              <w:tabs>
                <w:tab w:val="center" w:pos="4536"/>
                <w:tab w:val="right" w:pos="9072"/>
              </w:tabs>
              <w:overflowPunct/>
              <w:autoSpaceDE/>
              <w:autoSpaceDN/>
              <w:adjustRightInd/>
              <w:spacing w:after="0"/>
              <w:ind w:left="360" w:firstLine="0"/>
              <w:jc w:val="center"/>
              <w:textAlignment w:val="auto"/>
              <w:rPr>
                <w:rFonts w:ascii="Arial" w:hAnsi="Arial" w:cs="Arial"/>
                <w:iCs/>
                <w:sz w:val="18"/>
                <w:szCs w:val="18"/>
              </w:rPr>
            </w:pPr>
            <w:r w:rsidRPr="006F06C2">
              <w:rPr>
                <w:rFonts w:ascii="Arial" w:hAnsi="Arial" w:cs="Arial"/>
                <w:i/>
                <w:iCs/>
                <w:sz w:val="18"/>
                <w:szCs w:val="18"/>
              </w:rPr>
              <w:t xml:space="preserve">Mp + Hys </w:t>
            </w:r>
            <w:r w:rsidRPr="006F06C2">
              <w:rPr>
                <w:rFonts w:ascii="SimSun" w:hAnsi="SimSun" w:cs="Arial"/>
                <w:iCs/>
                <w:sz w:val="18"/>
                <w:szCs w:val="18"/>
              </w:rPr>
              <w:t>≥</w:t>
            </w:r>
            <w:r w:rsidRPr="006F06C2">
              <w:rPr>
                <w:rFonts w:ascii="Arial" w:hAnsi="Arial" w:cs="Arial"/>
                <w:i/>
                <w:iCs/>
                <w:sz w:val="18"/>
                <w:szCs w:val="18"/>
              </w:rPr>
              <w:t xml:space="preserve"> Thresh1 </w:t>
            </w:r>
            <w:r w:rsidRPr="006F06C2">
              <w:rPr>
                <w:rFonts w:ascii="Arial" w:hAnsi="Arial" w:cs="Arial"/>
                <w:iCs/>
                <w:sz w:val="18"/>
                <w:szCs w:val="18"/>
              </w:rPr>
              <w:t>and</w:t>
            </w:r>
          </w:p>
          <w:p w14:paraId="25837941" w14:textId="77777777" w:rsidR="00DB31D7" w:rsidRPr="006F06C2" w:rsidRDefault="00DB31D7" w:rsidP="005A3966">
            <w:pPr>
              <w:pStyle w:val="ListNumber2"/>
              <w:keepLines/>
              <w:numPr>
                <w:ilvl w:val="0"/>
                <w:numId w:val="20"/>
              </w:numPr>
              <w:tabs>
                <w:tab w:val="center" w:pos="4536"/>
                <w:tab w:val="right" w:pos="9072"/>
              </w:tabs>
              <w:overflowPunct/>
              <w:autoSpaceDE/>
              <w:autoSpaceDN/>
              <w:adjustRightInd/>
              <w:spacing w:after="0"/>
              <w:ind w:left="360" w:firstLine="0"/>
              <w:jc w:val="center"/>
              <w:textAlignment w:val="auto"/>
              <w:rPr>
                <w:rFonts w:ascii="Arial" w:hAnsi="Arial" w:cs="Arial"/>
                <w:i/>
                <w:iCs/>
                <w:sz w:val="18"/>
                <w:szCs w:val="18"/>
              </w:rPr>
            </w:pPr>
            <w:r w:rsidRPr="006F06C2">
              <w:rPr>
                <w:rFonts w:ascii="Arial" w:hAnsi="Arial" w:cs="Arial"/>
                <w:i/>
                <w:iCs/>
                <w:sz w:val="18"/>
                <w:szCs w:val="18"/>
              </w:rPr>
              <w:t xml:space="preserve">Mn + Ofn + Ocn – Hys </w:t>
            </w:r>
            <w:r w:rsidRPr="006F06C2">
              <w:rPr>
                <w:rFonts w:ascii="SimSun" w:hAnsi="SimSun" w:cs="Arial"/>
                <w:iCs/>
                <w:sz w:val="18"/>
                <w:szCs w:val="18"/>
              </w:rPr>
              <w:t>≤</w:t>
            </w:r>
            <w:r w:rsidRPr="006F06C2">
              <w:rPr>
                <w:rFonts w:ascii="Arial" w:hAnsi="Arial" w:cs="Arial"/>
                <w:i/>
                <w:iCs/>
                <w:sz w:val="18"/>
                <w:szCs w:val="18"/>
              </w:rPr>
              <w:t xml:space="preserve"> Thresh2</w:t>
            </w:r>
          </w:p>
        </w:tc>
      </w:tr>
      <w:tr w:rsidR="00DB31D7" w:rsidRPr="006F06C2" w14:paraId="1404B826"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4C2988E" w14:textId="77777777" w:rsidR="00DB31D7" w:rsidRPr="006F06C2" w:rsidRDefault="00DB31D7">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08632C66" w14:textId="77777777" w:rsidR="00DB31D7" w:rsidRPr="006F06C2" w:rsidRDefault="00DB31D7">
            <w:pPr>
              <w:pStyle w:val="TAL"/>
            </w:pPr>
            <w:r w:rsidRPr="006F06C2">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AAE9FE" w14:textId="77777777" w:rsidR="00DB31D7" w:rsidRPr="006F06C2" w:rsidRDefault="00DB31D7" w:rsidP="005F5798">
            <w:pPr>
              <w:pStyle w:val="TAC"/>
            </w:pPr>
            <w:r w:rsidRPr="006F06C2">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3ADFA42B" w14:textId="77777777" w:rsidR="00DB31D7" w:rsidRPr="006F06C2" w:rsidRDefault="00DB31D7">
            <w:pPr>
              <w:pStyle w:val="TAC"/>
              <w:rPr>
                <w:lang w:eastAsia="zh-CN"/>
              </w:rPr>
            </w:pPr>
            <w:r w:rsidRPr="006F06C2">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A9D8DE" w14:textId="77777777" w:rsidR="00DB31D7" w:rsidRPr="006F06C2" w:rsidRDefault="00DB31D7">
            <w:pPr>
              <w:pStyle w:val="TAC"/>
              <w:rPr>
                <w:lang w:eastAsia="zh-CN"/>
              </w:rPr>
            </w:pPr>
            <w:r w:rsidRPr="006F06C2">
              <w:rPr>
                <w:lang w:eastAsia="zh-CN"/>
              </w:rPr>
              <w:t>-91</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EF18EEB" w14:textId="77777777" w:rsidR="00DB31D7" w:rsidRPr="006F06C2" w:rsidRDefault="00DB31D7">
            <w:pPr>
              <w:spacing w:after="0"/>
              <w:rPr>
                <w:rFonts w:ascii="Arial" w:hAnsi="Arial" w:cs="Arial"/>
                <w:i/>
                <w:iCs/>
                <w:sz w:val="18"/>
                <w:szCs w:val="18"/>
                <w:lang w:eastAsia="en-US"/>
              </w:rPr>
            </w:pPr>
          </w:p>
        </w:tc>
      </w:tr>
      <w:tr w:rsidR="00DB31D7" w:rsidRPr="006F06C2" w14:paraId="6DD6F79C"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4193724" w14:textId="77777777" w:rsidR="00DB31D7" w:rsidRPr="006F06C2" w:rsidRDefault="00DB31D7">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26650F6F" w14:textId="77777777" w:rsidR="00DB31D7" w:rsidRPr="006F06C2" w:rsidRDefault="00DB31D7">
            <w:pPr>
              <w:pStyle w:val="TAL"/>
              <w:rPr>
                <w:lang w:eastAsia="zh-CN"/>
              </w:rPr>
            </w:pPr>
            <w:r w:rsidRPr="006F06C2">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0DE760" w14:textId="77777777" w:rsidR="00DB31D7" w:rsidRPr="006F06C2" w:rsidRDefault="00DB31D7" w:rsidP="005F5798">
            <w:pPr>
              <w:pStyle w:val="TAC"/>
              <w:rPr>
                <w:lang w:eastAsia="en-US"/>
              </w:rPr>
            </w:pPr>
            <w:r w:rsidRPr="006F06C2">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71FD61" w14:textId="77777777" w:rsidR="00DB31D7" w:rsidRPr="006F06C2" w:rsidRDefault="00DB31D7">
            <w:pPr>
              <w:pStyle w:val="TAC"/>
              <w:rPr>
                <w:lang w:eastAsia="zh-CN"/>
              </w:rPr>
            </w:pPr>
            <w:r w:rsidRPr="006F06C2">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125239" w14:textId="77777777" w:rsidR="00DB31D7" w:rsidRPr="006F06C2" w:rsidRDefault="00DB31D7">
            <w:pPr>
              <w:pStyle w:val="TAC"/>
              <w:rPr>
                <w:lang w:eastAsia="zh-CN"/>
              </w:rPr>
            </w:pPr>
            <w:r w:rsidRPr="006F06C2">
              <w:rPr>
                <w:lang w:eastAsia="zh-CN"/>
              </w:rPr>
              <w:t>-8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3FE92255" w14:textId="77777777" w:rsidR="00DB31D7" w:rsidRPr="006F06C2" w:rsidRDefault="00DB31D7">
            <w:pPr>
              <w:spacing w:after="0"/>
              <w:rPr>
                <w:rFonts w:ascii="Arial" w:hAnsi="Arial" w:cs="Arial"/>
                <w:i/>
                <w:iCs/>
                <w:sz w:val="18"/>
                <w:szCs w:val="18"/>
                <w:lang w:eastAsia="en-US"/>
              </w:rPr>
            </w:pPr>
          </w:p>
        </w:tc>
      </w:tr>
      <w:tr w:rsidR="006037C9" w:rsidRPr="006F06C2" w14:paraId="553DC0C2"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tcPr>
          <w:p w14:paraId="6AE6089E" w14:textId="77777777" w:rsidR="006037C9" w:rsidRPr="006F06C2"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tcPr>
          <w:p w14:paraId="15E57370" w14:textId="77777777" w:rsidR="006037C9" w:rsidRPr="006F06C2" w:rsidRDefault="006037C9" w:rsidP="006037C9">
            <w:pPr>
              <w:pStyle w:val="TAL"/>
              <w:rPr>
                <w:lang w:eastAsia="zh-CN"/>
              </w:rPr>
            </w:pPr>
            <w:r w:rsidRPr="006F06C2">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tcPr>
          <w:p w14:paraId="1E8A41AB" w14:textId="77777777" w:rsidR="006037C9" w:rsidRPr="006F06C2" w:rsidRDefault="006037C9" w:rsidP="006037C9">
            <w:pPr>
              <w:pStyle w:val="TAC"/>
            </w:pPr>
            <w:r w:rsidRPr="006F06C2">
              <w:t>dBm/</w:t>
            </w:r>
          </w:p>
          <w:p w14:paraId="3905F684" w14:textId="77777777" w:rsidR="006037C9" w:rsidRPr="006F06C2" w:rsidRDefault="006037C9" w:rsidP="006037C9">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tcPr>
          <w:p w14:paraId="34CF050A" w14:textId="77777777" w:rsidR="006037C9" w:rsidRPr="006F06C2" w:rsidRDefault="003F6110" w:rsidP="006037C9">
            <w:pPr>
              <w:pStyle w:val="TAC"/>
              <w:rPr>
                <w:lang w:eastAsia="zh-CN"/>
              </w:rPr>
            </w:pPr>
            <w:r w:rsidRPr="006F06C2">
              <w:rPr>
                <w:lang w:eastAsia="zh-CN"/>
              </w:rPr>
              <w:t>-94</w:t>
            </w:r>
          </w:p>
        </w:tc>
        <w:tc>
          <w:tcPr>
            <w:tcW w:w="1134" w:type="dxa"/>
            <w:tcBorders>
              <w:top w:val="single" w:sz="4" w:space="0" w:color="auto"/>
              <w:left w:val="single" w:sz="4" w:space="0" w:color="auto"/>
              <w:bottom w:val="single" w:sz="4" w:space="0" w:color="auto"/>
              <w:right w:val="single" w:sz="4" w:space="0" w:color="auto"/>
            </w:tcBorders>
            <w:vAlign w:val="center"/>
          </w:tcPr>
          <w:p w14:paraId="0501175E" w14:textId="77777777" w:rsidR="006037C9" w:rsidRPr="006F06C2" w:rsidRDefault="006037C9" w:rsidP="006037C9">
            <w:pPr>
              <w:pStyle w:val="TAC"/>
              <w:rPr>
                <w:lang w:eastAsia="zh-CN"/>
              </w:rPr>
            </w:pPr>
            <w:r w:rsidRPr="006F06C2">
              <w:rPr>
                <w:lang w:eastAsia="zh-CN"/>
              </w:rPr>
              <w:t>-</w:t>
            </w:r>
          </w:p>
        </w:tc>
        <w:tc>
          <w:tcPr>
            <w:tcW w:w="2977" w:type="dxa"/>
            <w:vMerge/>
            <w:tcBorders>
              <w:top w:val="single" w:sz="4" w:space="0" w:color="auto"/>
              <w:left w:val="single" w:sz="4" w:space="0" w:color="auto"/>
              <w:bottom w:val="single" w:sz="4" w:space="0" w:color="auto"/>
              <w:right w:val="single" w:sz="4" w:space="0" w:color="auto"/>
            </w:tcBorders>
            <w:vAlign w:val="center"/>
          </w:tcPr>
          <w:p w14:paraId="15EA369C" w14:textId="77777777" w:rsidR="006037C9" w:rsidRPr="006F06C2" w:rsidRDefault="006037C9" w:rsidP="006037C9">
            <w:pPr>
              <w:spacing w:after="0"/>
              <w:rPr>
                <w:rFonts w:ascii="Arial" w:hAnsi="Arial" w:cs="Arial"/>
                <w:i/>
                <w:iCs/>
                <w:sz w:val="18"/>
                <w:szCs w:val="18"/>
                <w:lang w:eastAsia="en-US"/>
              </w:rPr>
            </w:pPr>
          </w:p>
        </w:tc>
      </w:tr>
      <w:tr w:rsidR="006037C9" w:rsidRPr="006F06C2" w14:paraId="3B3C4C8C"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D18B442" w14:textId="77777777" w:rsidR="006037C9" w:rsidRPr="006F06C2"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7C82363" w14:textId="77777777" w:rsidR="006037C9" w:rsidRPr="006F06C2" w:rsidRDefault="006037C9" w:rsidP="006037C9">
            <w:pPr>
              <w:pStyle w:val="TAL"/>
              <w:rPr>
                <w:lang w:eastAsia="zh-CN"/>
              </w:rPr>
            </w:pPr>
            <w:r w:rsidRPr="006F06C2">
              <w:rPr>
                <w:lang w:eastAsia="zh-CN"/>
              </w:rPr>
              <w:t>SINR</w:t>
            </w:r>
          </w:p>
        </w:tc>
        <w:tc>
          <w:tcPr>
            <w:tcW w:w="851" w:type="dxa"/>
            <w:tcBorders>
              <w:top w:val="single" w:sz="4" w:space="0" w:color="auto"/>
              <w:left w:val="single" w:sz="4" w:space="0" w:color="auto"/>
              <w:bottom w:val="single" w:sz="4" w:space="0" w:color="auto"/>
              <w:right w:val="single" w:sz="4" w:space="0" w:color="auto"/>
            </w:tcBorders>
            <w:vAlign w:val="center"/>
            <w:hideMark/>
          </w:tcPr>
          <w:p w14:paraId="54027DE2" w14:textId="77777777" w:rsidR="006037C9" w:rsidRPr="006F06C2" w:rsidRDefault="006037C9" w:rsidP="006037C9">
            <w:pPr>
              <w:pStyle w:val="TAC"/>
              <w:rPr>
                <w:lang w:eastAsia="en-US"/>
              </w:rPr>
            </w:pPr>
            <w:r w:rsidRPr="006F06C2">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A416BF" w14:textId="77777777" w:rsidR="006037C9" w:rsidRPr="006F06C2" w:rsidRDefault="003F6110" w:rsidP="006037C9">
            <w:pPr>
              <w:pStyle w:val="TAC"/>
              <w:rPr>
                <w:lang w:eastAsia="zh-CN"/>
              </w:rPr>
            </w:pPr>
            <w:r w:rsidRPr="006F06C2">
              <w:rPr>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09A0CF" w14:textId="77777777" w:rsidR="006037C9" w:rsidRPr="006F06C2" w:rsidRDefault="006037C9" w:rsidP="006037C9">
            <w:pPr>
              <w:pStyle w:val="TAC"/>
              <w:rPr>
                <w:lang w:eastAsia="zh-CN"/>
              </w:rPr>
            </w:pPr>
            <w:r w:rsidRPr="006F06C2">
              <w:rPr>
                <w:lang w:eastAsia="zh-CN"/>
              </w:rPr>
              <w:t>-9</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46B161E" w14:textId="77777777" w:rsidR="006037C9" w:rsidRPr="006F06C2" w:rsidRDefault="006037C9" w:rsidP="006037C9">
            <w:pPr>
              <w:spacing w:after="0"/>
              <w:rPr>
                <w:rFonts w:ascii="Arial" w:hAnsi="Arial" w:cs="Arial"/>
                <w:i/>
                <w:iCs/>
                <w:sz w:val="18"/>
                <w:szCs w:val="18"/>
                <w:lang w:eastAsia="en-US"/>
              </w:rPr>
            </w:pPr>
          </w:p>
        </w:tc>
      </w:tr>
      <w:tr w:rsidR="006037C9" w:rsidRPr="006F06C2" w14:paraId="39F54CB9" w14:textId="77777777" w:rsidTr="006037C9">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35173EC" w14:textId="77777777" w:rsidR="006037C9" w:rsidRPr="006F06C2" w:rsidRDefault="006037C9" w:rsidP="006037C9">
            <w:pPr>
              <w:pStyle w:val="TAC"/>
              <w:rPr>
                <w:lang w:eastAsia="en-US"/>
              </w:rPr>
            </w:pPr>
            <w:r w:rsidRPr="006F06C2">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D8EF24" w14:textId="77777777" w:rsidR="006037C9" w:rsidRPr="006F06C2" w:rsidRDefault="006037C9" w:rsidP="006037C9">
            <w:pPr>
              <w:pStyle w:val="TAL"/>
            </w:pPr>
            <w:r w:rsidRPr="006F06C2">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5AF9B7" w14:textId="77777777" w:rsidR="006037C9" w:rsidRPr="006F06C2" w:rsidRDefault="006037C9" w:rsidP="006037C9">
            <w:pPr>
              <w:pStyle w:val="TAC"/>
            </w:pPr>
            <w:r w:rsidRPr="006F06C2">
              <w:t>dBm/</w:t>
            </w:r>
          </w:p>
          <w:p w14:paraId="2C2ABFD1" w14:textId="77777777" w:rsidR="006037C9" w:rsidRPr="006F06C2" w:rsidRDefault="006037C9" w:rsidP="006037C9">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0D82B3" w14:textId="77777777" w:rsidR="006037C9" w:rsidRPr="006F06C2" w:rsidRDefault="006037C9" w:rsidP="006037C9">
            <w:pPr>
              <w:pStyle w:val="TAC"/>
            </w:pPr>
            <w:r w:rsidRPr="006F06C2">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5BFBB2" w14:textId="77777777" w:rsidR="006037C9" w:rsidRPr="006F06C2" w:rsidRDefault="006037C9" w:rsidP="006037C9">
            <w:pPr>
              <w:pStyle w:val="TAC"/>
              <w:rPr>
                <w:lang w:eastAsia="zh-CN"/>
              </w:rPr>
            </w:pPr>
            <w:r w:rsidRPr="006F06C2">
              <w:rPr>
                <w:lang w:eastAsia="zh-CN"/>
              </w:rPr>
              <w: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7D3C072" w14:textId="77777777" w:rsidR="006037C9" w:rsidRPr="006F06C2" w:rsidRDefault="006037C9" w:rsidP="006037C9">
            <w:pPr>
              <w:pStyle w:val="TAC"/>
              <w:rPr>
                <w:lang w:eastAsia="en-US"/>
              </w:rPr>
            </w:pPr>
            <w:r w:rsidRPr="006F06C2">
              <w:t>Power levels are such that entry condition for event B2 are satisfied:</w:t>
            </w:r>
          </w:p>
          <w:p w14:paraId="318A94A8" w14:textId="77777777" w:rsidR="006037C9" w:rsidRPr="006F06C2" w:rsidRDefault="006037C9" w:rsidP="005A3966">
            <w:pPr>
              <w:pStyle w:val="ListNumber2"/>
              <w:keepLines/>
              <w:numPr>
                <w:ilvl w:val="0"/>
                <w:numId w:val="21"/>
              </w:numPr>
              <w:tabs>
                <w:tab w:val="center" w:pos="4536"/>
                <w:tab w:val="right" w:pos="9072"/>
              </w:tabs>
              <w:overflowPunct/>
              <w:autoSpaceDE/>
              <w:autoSpaceDN/>
              <w:adjustRightInd/>
              <w:spacing w:after="0"/>
              <w:ind w:left="360" w:firstLine="0"/>
              <w:jc w:val="center"/>
              <w:textAlignment w:val="auto"/>
              <w:rPr>
                <w:rFonts w:ascii="Arial" w:hAnsi="Arial" w:cs="Arial"/>
                <w:iCs/>
                <w:sz w:val="18"/>
                <w:szCs w:val="18"/>
              </w:rPr>
            </w:pPr>
            <w:r w:rsidRPr="006F06C2">
              <w:rPr>
                <w:rFonts w:ascii="Arial" w:hAnsi="Arial" w:cs="Arial"/>
                <w:i/>
                <w:iCs/>
                <w:sz w:val="18"/>
                <w:szCs w:val="18"/>
              </w:rPr>
              <w:t xml:space="preserve">Mp + Hys </w:t>
            </w:r>
            <w:r w:rsidRPr="006F06C2">
              <w:rPr>
                <w:i/>
                <w:iCs/>
              </w:rPr>
              <w:t>&lt;</w:t>
            </w:r>
            <w:r w:rsidRPr="006F06C2">
              <w:rPr>
                <w:rFonts w:ascii="Arial" w:hAnsi="Arial" w:cs="Arial"/>
                <w:i/>
                <w:iCs/>
                <w:sz w:val="18"/>
                <w:szCs w:val="18"/>
              </w:rPr>
              <w:t xml:space="preserve"> Thresh1 </w:t>
            </w:r>
            <w:r w:rsidRPr="006F06C2">
              <w:rPr>
                <w:rFonts w:ascii="Arial" w:hAnsi="Arial" w:cs="Arial"/>
                <w:iCs/>
                <w:sz w:val="18"/>
                <w:szCs w:val="18"/>
              </w:rPr>
              <w:t>and</w:t>
            </w:r>
          </w:p>
          <w:p w14:paraId="2C75B033" w14:textId="77777777" w:rsidR="006037C9" w:rsidRPr="006F06C2" w:rsidRDefault="006037C9" w:rsidP="006037C9">
            <w:pPr>
              <w:pStyle w:val="TAC"/>
            </w:pPr>
            <w:r w:rsidRPr="006F06C2">
              <w:rPr>
                <w:rFonts w:cs="Arial"/>
                <w:i/>
                <w:iCs/>
                <w:szCs w:val="18"/>
              </w:rPr>
              <w:t xml:space="preserve">Mn + Ofn + Ocn – Hys </w:t>
            </w:r>
            <w:r w:rsidRPr="006F06C2">
              <w:rPr>
                <w:i/>
                <w:iCs/>
              </w:rPr>
              <w:t>&gt;</w:t>
            </w:r>
            <w:r w:rsidRPr="006F06C2">
              <w:rPr>
                <w:rFonts w:cs="Arial"/>
                <w:i/>
                <w:iCs/>
                <w:szCs w:val="18"/>
              </w:rPr>
              <w:t xml:space="preserve"> Thresh2</w:t>
            </w:r>
          </w:p>
        </w:tc>
      </w:tr>
      <w:tr w:rsidR="006037C9" w:rsidRPr="006F06C2" w14:paraId="6EA2F2A4"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28D37E4" w14:textId="77777777" w:rsidR="006037C9" w:rsidRPr="006F06C2"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EA5E1C5" w14:textId="77777777" w:rsidR="006037C9" w:rsidRPr="006F06C2" w:rsidRDefault="006037C9" w:rsidP="006037C9">
            <w:pPr>
              <w:pStyle w:val="TAL"/>
            </w:pPr>
            <w:r w:rsidRPr="006F06C2">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D32865" w14:textId="77777777" w:rsidR="006037C9" w:rsidRPr="006F06C2" w:rsidRDefault="006037C9" w:rsidP="006037C9">
            <w:pPr>
              <w:pStyle w:val="TAC"/>
            </w:pPr>
            <w:r w:rsidRPr="006F06C2">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C17EC2" w14:textId="77777777" w:rsidR="006037C9" w:rsidRPr="006F06C2" w:rsidRDefault="006037C9" w:rsidP="006037C9">
            <w:pPr>
              <w:pStyle w:val="TAC"/>
            </w:pPr>
            <w:r w:rsidRPr="006F06C2">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928D10A" w14:textId="77777777" w:rsidR="006037C9" w:rsidRPr="006F06C2" w:rsidRDefault="006037C9" w:rsidP="006037C9">
            <w:pPr>
              <w:pStyle w:val="TAC"/>
              <w:rPr>
                <w:lang w:eastAsia="zh-CN"/>
              </w:rPr>
            </w:pPr>
            <w:r w:rsidRPr="006F06C2">
              <w:rPr>
                <w:lang w:eastAsia="zh-CN"/>
              </w:rPr>
              <w:t>-73</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DE82A14" w14:textId="77777777" w:rsidR="006037C9" w:rsidRPr="006F06C2" w:rsidRDefault="006037C9" w:rsidP="006037C9">
            <w:pPr>
              <w:spacing w:after="0"/>
              <w:rPr>
                <w:rFonts w:ascii="Arial" w:hAnsi="Arial"/>
                <w:sz w:val="18"/>
                <w:lang w:eastAsia="en-US"/>
              </w:rPr>
            </w:pPr>
          </w:p>
        </w:tc>
      </w:tr>
      <w:tr w:rsidR="006037C9" w:rsidRPr="006F06C2" w14:paraId="658E3632"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C437250" w14:textId="77777777" w:rsidR="006037C9" w:rsidRPr="006F06C2"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2856744" w14:textId="77777777" w:rsidR="006037C9" w:rsidRPr="006F06C2" w:rsidRDefault="006037C9" w:rsidP="006037C9">
            <w:pPr>
              <w:pStyle w:val="TAL"/>
              <w:rPr>
                <w:lang w:eastAsia="en-US"/>
              </w:rPr>
            </w:pPr>
            <w:r w:rsidRPr="006F06C2">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D76D74" w14:textId="77777777" w:rsidR="006037C9" w:rsidRPr="006F06C2" w:rsidRDefault="006037C9" w:rsidP="006037C9">
            <w:pPr>
              <w:pStyle w:val="TAC"/>
            </w:pPr>
            <w:r w:rsidRPr="006F06C2">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8EB522" w14:textId="77777777" w:rsidR="006037C9" w:rsidRPr="006F06C2" w:rsidRDefault="006037C9" w:rsidP="006037C9">
            <w:pPr>
              <w:pStyle w:val="TAC"/>
              <w:rPr>
                <w:lang w:eastAsia="zh-CN"/>
              </w:rPr>
            </w:pPr>
            <w:r w:rsidRPr="006F06C2">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C7C9D2" w14:textId="77777777" w:rsidR="006037C9" w:rsidRPr="006F06C2" w:rsidRDefault="006037C9" w:rsidP="006037C9">
            <w:pPr>
              <w:pStyle w:val="TAC"/>
              <w:rPr>
                <w:lang w:eastAsia="zh-CN"/>
              </w:rPr>
            </w:pPr>
            <w:r w:rsidRPr="006F06C2">
              <w:rPr>
                <w:lang w:eastAsia="zh-CN"/>
              </w:rPr>
              <w:t>-8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996497F" w14:textId="77777777" w:rsidR="006037C9" w:rsidRPr="006F06C2" w:rsidRDefault="006037C9" w:rsidP="006037C9">
            <w:pPr>
              <w:spacing w:after="0"/>
              <w:rPr>
                <w:rFonts w:ascii="Arial" w:hAnsi="Arial"/>
                <w:sz w:val="18"/>
                <w:lang w:eastAsia="en-US"/>
              </w:rPr>
            </w:pPr>
          </w:p>
        </w:tc>
      </w:tr>
      <w:tr w:rsidR="006037C9" w:rsidRPr="006F06C2" w14:paraId="18CAF0C9"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tcPr>
          <w:p w14:paraId="1BC20AB0" w14:textId="77777777" w:rsidR="006037C9" w:rsidRPr="006F06C2"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tcPr>
          <w:p w14:paraId="7E20B256" w14:textId="77777777" w:rsidR="006037C9" w:rsidRPr="006F06C2" w:rsidRDefault="006037C9" w:rsidP="006037C9">
            <w:pPr>
              <w:pStyle w:val="TAL"/>
              <w:rPr>
                <w:lang w:eastAsia="zh-CN"/>
              </w:rPr>
            </w:pPr>
            <w:r w:rsidRPr="006F06C2">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tcPr>
          <w:p w14:paraId="47669A7B" w14:textId="77777777" w:rsidR="006037C9" w:rsidRPr="006F06C2" w:rsidRDefault="006037C9" w:rsidP="006037C9">
            <w:pPr>
              <w:pStyle w:val="TAC"/>
            </w:pPr>
            <w:r w:rsidRPr="006F06C2">
              <w:t>dBm/</w:t>
            </w:r>
          </w:p>
          <w:p w14:paraId="464149A8" w14:textId="77777777" w:rsidR="006037C9" w:rsidRPr="006F06C2" w:rsidRDefault="006037C9" w:rsidP="006037C9">
            <w:pPr>
              <w:pStyle w:val="TAC"/>
            </w:pPr>
            <w:r w:rsidRPr="006F06C2">
              <w:t>SCS</w:t>
            </w:r>
          </w:p>
        </w:tc>
        <w:tc>
          <w:tcPr>
            <w:tcW w:w="850" w:type="dxa"/>
            <w:tcBorders>
              <w:top w:val="single" w:sz="4" w:space="0" w:color="auto"/>
              <w:left w:val="single" w:sz="4" w:space="0" w:color="auto"/>
              <w:bottom w:val="single" w:sz="4" w:space="0" w:color="auto"/>
              <w:right w:val="single" w:sz="4" w:space="0" w:color="auto"/>
            </w:tcBorders>
            <w:vAlign w:val="center"/>
          </w:tcPr>
          <w:p w14:paraId="51B39E3A" w14:textId="77777777" w:rsidR="006037C9" w:rsidRPr="006F06C2" w:rsidRDefault="003F6110" w:rsidP="006037C9">
            <w:pPr>
              <w:pStyle w:val="TAC"/>
              <w:rPr>
                <w:lang w:eastAsia="zh-CN"/>
              </w:rPr>
            </w:pPr>
            <w:r w:rsidRPr="006F06C2">
              <w:rPr>
                <w:lang w:eastAsia="zh-CN"/>
              </w:rPr>
              <w:t>-94</w:t>
            </w:r>
          </w:p>
        </w:tc>
        <w:tc>
          <w:tcPr>
            <w:tcW w:w="1134" w:type="dxa"/>
            <w:tcBorders>
              <w:top w:val="single" w:sz="4" w:space="0" w:color="auto"/>
              <w:left w:val="single" w:sz="4" w:space="0" w:color="auto"/>
              <w:bottom w:val="single" w:sz="4" w:space="0" w:color="auto"/>
              <w:right w:val="single" w:sz="4" w:space="0" w:color="auto"/>
            </w:tcBorders>
            <w:vAlign w:val="center"/>
          </w:tcPr>
          <w:p w14:paraId="72C9FBFF" w14:textId="77777777" w:rsidR="006037C9" w:rsidRPr="006F06C2" w:rsidRDefault="006037C9" w:rsidP="006037C9">
            <w:pPr>
              <w:pStyle w:val="TAC"/>
              <w:rPr>
                <w:lang w:eastAsia="zh-CN"/>
              </w:rPr>
            </w:pPr>
            <w:r w:rsidRPr="006F06C2">
              <w:rPr>
                <w:lang w:eastAsia="zh-CN"/>
              </w:rPr>
              <w:t>-</w:t>
            </w:r>
          </w:p>
        </w:tc>
        <w:tc>
          <w:tcPr>
            <w:tcW w:w="2977" w:type="dxa"/>
            <w:vMerge/>
            <w:tcBorders>
              <w:top w:val="single" w:sz="4" w:space="0" w:color="auto"/>
              <w:left w:val="single" w:sz="4" w:space="0" w:color="auto"/>
              <w:bottom w:val="single" w:sz="4" w:space="0" w:color="auto"/>
              <w:right w:val="single" w:sz="4" w:space="0" w:color="auto"/>
            </w:tcBorders>
            <w:vAlign w:val="center"/>
          </w:tcPr>
          <w:p w14:paraId="49D5592D" w14:textId="77777777" w:rsidR="006037C9" w:rsidRPr="006F06C2" w:rsidRDefault="006037C9" w:rsidP="006037C9">
            <w:pPr>
              <w:spacing w:after="0"/>
              <w:rPr>
                <w:rFonts w:ascii="Arial" w:hAnsi="Arial"/>
                <w:sz w:val="18"/>
                <w:lang w:eastAsia="en-US"/>
              </w:rPr>
            </w:pPr>
          </w:p>
        </w:tc>
      </w:tr>
      <w:tr w:rsidR="006037C9" w:rsidRPr="006F06C2" w14:paraId="5CBD9E64"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C8415E7" w14:textId="77777777" w:rsidR="006037C9" w:rsidRPr="006F06C2"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32491250" w14:textId="77777777" w:rsidR="006037C9" w:rsidRPr="006F06C2" w:rsidRDefault="006037C9" w:rsidP="006037C9">
            <w:pPr>
              <w:pStyle w:val="TAL"/>
              <w:rPr>
                <w:lang w:eastAsia="en-US"/>
              </w:rPr>
            </w:pPr>
            <w:r w:rsidRPr="006F06C2">
              <w:rPr>
                <w:lang w:eastAsia="zh-CN"/>
              </w:rPr>
              <w:t>SINR</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506745" w14:textId="77777777" w:rsidR="006037C9" w:rsidRPr="006F06C2" w:rsidRDefault="006037C9" w:rsidP="006037C9">
            <w:pPr>
              <w:pStyle w:val="TAC"/>
            </w:pPr>
            <w:r w:rsidRPr="006F06C2">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96A498" w14:textId="77777777" w:rsidR="006037C9" w:rsidRPr="006F06C2" w:rsidRDefault="003F6110" w:rsidP="006037C9">
            <w:pPr>
              <w:pStyle w:val="TAC"/>
              <w:rPr>
                <w:lang w:eastAsia="zh-CN"/>
              </w:rPr>
            </w:pPr>
            <w:r w:rsidRPr="006F06C2">
              <w:rPr>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3555F3" w14:textId="77777777" w:rsidR="006037C9" w:rsidRPr="006F06C2" w:rsidRDefault="006037C9" w:rsidP="006037C9">
            <w:pPr>
              <w:pStyle w:val="TAC"/>
              <w:rPr>
                <w:lang w:eastAsia="zh-CN"/>
              </w:rPr>
            </w:pPr>
            <w:r w:rsidRPr="006F06C2">
              <w:rPr>
                <w:lang w:eastAsia="zh-CN"/>
              </w:rPr>
              <w:t>9</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62F3980" w14:textId="77777777" w:rsidR="006037C9" w:rsidRPr="006F06C2" w:rsidRDefault="006037C9" w:rsidP="006037C9">
            <w:pPr>
              <w:spacing w:after="0"/>
              <w:rPr>
                <w:rFonts w:ascii="Arial" w:hAnsi="Arial"/>
                <w:sz w:val="18"/>
                <w:lang w:eastAsia="en-US"/>
              </w:rPr>
            </w:pPr>
          </w:p>
        </w:tc>
      </w:tr>
    </w:tbl>
    <w:p w14:paraId="717259B0" w14:textId="77777777" w:rsidR="00DB31D7" w:rsidRPr="006F06C2" w:rsidRDefault="00DB31D7" w:rsidP="00DB31D7">
      <w:pPr>
        <w:rPr>
          <w:lang w:eastAsia="en-US"/>
        </w:rPr>
      </w:pPr>
    </w:p>
    <w:p w14:paraId="4AE79C57" w14:textId="7F248222" w:rsidR="00DB31D7" w:rsidRPr="006F06C2" w:rsidRDefault="00DB31D7" w:rsidP="00DB31D7">
      <w:pPr>
        <w:pStyle w:val="TH"/>
      </w:pPr>
      <w:r w:rsidRPr="006F06C2">
        <w:t xml:space="preserve">Table 8.1.3.2.4.3.2-2: </w:t>
      </w:r>
      <w:r w:rsidR="00FC030C">
        <w:t>Void</w:t>
      </w:r>
    </w:p>
    <w:p w14:paraId="5B9CAF42" w14:textId="77777777" w:rsidR="006037C9" w:rsidRPr="006F06C2" w:rsidRDefault="006037C9" w:rsidP="006037C9"/>
    <w:p w14:paraId="24FC55EA" w14:textId="77777777" w:rsidR="00DB31D7" w:rsidRPr="006F06C2" w:rsidRDefault="00DB31D7" w:rsidP="00DB31D7">
      <w:pPr>
        <w:pStyle w:val="TH"/>
        <w:spacing w:before="0"/>
      </w:pPr>
      <w:r w:rsidRPr="006F06C2">
        <w:t>Table 8.1.3.2.4.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DB31D7" w:rsidRPr="006F06C2" w14:paraId="0785175E" w14:textId="77777777" w:rsidTr="00DB31D7">
        <w:tc>
          <w:tcPr>
            <w:tcW w:w="534" w:type="dxa"/>
            <w:tcBorders>
              <w:top w:val="single" w:sz="4" w:space="0" w:color="auto"/>
              <w:left w:val="single" w:sz="4" w:space="0" w:color="auto"/>
              <w:bottom w:val="nil"/>
              <w:right w:val="single" w:sz="4" w:space="0" w:color="auto"/>
            </w:tcBorders>
            <w:hideMark/>
          </w:tcPr>
          <w:p w14:paraId="7F78AACD" w14:textId="77777777" w:rsidR="00DB31D7" w:rsidRPr="006F06C2" w:rsidRDefault="00DB31D7">
            <w:pPr>
              <w:pStyle w:val="TAH"/>
              <w:snapToGrid w:val="0"/>
            </w:pPr>
            <w:r w:rsidRPr="006F06C2">
              <w:t>St</w:t>
            </w:r>
          </w:p>
        </w:tc>
        <w:tc>
          <w:tcPr>
            <w:tcW w:w="4110" w:type="dxa"/>
            <w:tcBorders>
              <w:top w:val="single" w:sz="4" w:space="0" w:color="auto"/>
              <w:left w:val="single" w:sz="4" w:space="0" w:color="auto"/>
              <w:bottom w:val="nil"/>
              <w:right w:val="single" w:sz="4" w:space="0" w:color="auto"/>
            </w:tcBorders>
            <w:hideMark/>
          </w:tcPr>
          <w:p w14:paraId="533D6E89" w14:textId="77777777" w:rsidR="00DB31D7" w:rsidRPr="006F06C2" w:rsidRDefault="00DB31D7">
            <w:pPr>
              <w:pStyle w:val="TAH"/>
              <w:snapToGrid w:val="0"/>
            </w:pPr>
            <w:r w:rsidRPr="006F06C2">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76C6658B" w14:textId="77777777" w:rsidR="00DB31D7" w:rsidRPr="006F06C2" w:rsidRDefault="00DB31D7">
            <w:pPr>
              <w:pStyle w:val="TAH"/>
              <w:snapToGrid w:val="0"/>
            </w:pPr>
            <w:r w:rsidRPr="006F06C2">
              <w:t>Message Sequence</w:t>
            </w:r>
          </w:p>
        </w:tc>
        <w:tc>
          <w:tcPr>
            <w:tcW w:w="567" w:type="dxa"/>
            <w:tcBorders>
              <w:top w:val="single" w:sz="4" w:space="0" w:color="auto"/>
              <w:left w:val="single" w:sz="4" w:space="0" w:color="auto"/>
              <w:bottom w:val="nil"/>
              <w:right w:val="single" w:sz="4" w:space="0" w:color="auto"/>
            </w:tcBorders>
            <w:hideMark/>
          </w:tcPr>
          <w:p w14:paraId="3432754A" w14:textId="77777777" w:rsidR="00DB31D7" w:rsidRPr="006F06C2" w:rsidRDefault="00DB31D7">
            <w:pPr>
              <w:pStyle w:val="TAH"/>
              <w:snapToGrid w:val="0"/>
            </w:pPr>
            <w:r w:rsidRPr="006F06C2">
              <w:t>TP</w:t>
            </w:r>
          </w:p>
        </w:tc>
        <w:tc>
          <w:tcPr>
            <w:tcW w:w="850" w:type="dxa"/>
            <w:tcBorders>
              <w:top w:val="single" w:sz="4" w:space="0" w:color="auto"/>
              <w:left w:val="single" w:sz="4" w:space="0" w:color="auto"/>
              <w:bottom w:val="nil"/>
              <w:right w:val="single" w:sz="4" w:space="0" w:color="auto"/>
            </w:tcBorders>
            <w:hideMark/>
          </w:tcPr>
          <w:p w14:paraId="0ECA7206" w14:textId="77777777" w:rsidR="00DB31D7" w:rsidRPr="006F06C2" w:rsidRDefault="00DB31D7">
            <w:pPr>
              <w:pStyle w:val="TAH"/>
              <w:snapToGrid w:val="0"/>
            </w:pPr>
            <w:r w:rsidRPr="006F06C2">
              <w:t>Verdict</w:t>
            </w:r>
          </w:p>
        </w:tc>
      </w:tr>
      <w:tr w:rsidR="00DB31D7" w:rsidRPr="006F06C2" w14:paraId="5D14F8F6" w14:textId="77777777" w:rsidTr="00DB31D7">
        <w:tc>
          <w:tcPr>
            <w:tcW w:w="534" w:type="dxa"/>
            <w:tcBorders>
              <w:top w:val="nil"/>
              <w:left w:val="single" w:sz="4" w:space="0" w:color="auto"/>
              <w:bottom w:val="single" w:sz="4" w:space="0" w:color="auto"/>
              <w:right w:val="single" w:sz="4" w:space="0" w:color="auto"/>
            </w:tcBorders>
          </w:tcPr>
          <w:p w14:paraId="17DE13B1" w14:textId="77777777" w:rsidR="00DB31D7" w:rsidRPr="006F06C2" w:rsidRDefault="00DB31D7">
            <w:pPr>
              <w:pStyle w:val="TAH"/>
              <w:snapToGrid w:val="0"/>
            </w:pPr>
          </w:p>
        </w:tc>
        <w:tc>
          <w:tcPr>
            <w:tcW w:w="4110" w:type="dxa"/>
            <w:tcBorders>
              <w:top w:val="nil"/>
              <w:left w:val="single" w:sz="4" w:space="0" w:color="auto"/>
              <w:bottom w:val="single" w:sz="4" w:space="0" w:color="auto"/>
              <w:right w:val="single" w:sz="4" w:space="0" w:color="auto"/>
            </w:tcBorders>
          </w:tcPr>
          <w:p w14:paraId="3DA63D06" w14:textId="77777777" w:rsidR="00DB31D7" w:rsidRPr="006F06C2" w:rsidRDefault="00DB31D7">
            <w:pPr>
              <w:pStyle w:val="TAH"/>
              <w:snapToGrid w:val="0"/>
            </w:pPr>
          </w:p>
        </w:tc>
        <w:tc>
          <w:tcPr>
            <w:tcW w:w="709" w:type="dxa"/>
            <w:tcBorders>
              <w:top w:val="nil"/>
              <w:left w:val="single" w:sz="4" w:space="0" w:color="auto"/>
              <w:bottom w:val="single" w:sz="4" w:space="0" w:color="auto"/>
              <w:right w:val="single" w:sz="4" w:space="0" w:color="auto"/>
            </w:tcBorders>
            <w:hideMark/>
          </w:tcPr>
          <w:p w14:paraId="2D7FF336" w14:textId="77777777" w:rsidR="00DB31D7" w:rsidRPr="006F06C2" w:rsidRDefault="00DB31D7">
            <w:pPr>
              <w:pStyle w:val="TAH"/>
              <w:snapToGrid w:val="0"/>
            </w:pPr>
            <w:r w:rsidRPr="006F06C2">
              <w:t>U - S</w:t>
            </w:r>
          </w:p>
        </w:tc>
        <w:tc>
          <w:tcPr>
            <w:tcW w:w="2836" w:type="dxa"/>
            <w:tcBorders>
              <w:top w:val="nil"/>
              <w:left w:val="single" w:sz="4" w:space="0" w:color="auto"/>
              <w:bottom w:val="single" w:sz="4" w:space="0" w:color="auto"/>
              <w:right w:val="single" w:sz="4" w:space="0" w:color="auto"/>
            </w:tcBorders>
            <w:hideMark/>
          </w:tcPr>
          <w:p w14:paraId="20A224E7" w14:textId="77777777" w:rsidR="00DB31D7" w:rsidRPr="006F06C2" w:rsidRDefault="00DB31D7">
            <w:pPr>
              <w:pStyle w:val="TAH"/>
              <w:snapToGrid w:val="0"/>
            </w:pPr>
            <w:r w:rsidRPr="006F06C2">
              <w:t>Message</w:t>
            </w:r>
          </w:p>
        </w:tc>
        <w:tc>
          <w:tcPr>
            <w:tcW w:w="567" w:type="dxa"/>
            <w:tcBorders>
              <w:top w:val="nil"/>
              <w:left w:val="single" w:sz="4" w:space="0" w:color="auto"/>
              <w:bottom w:val="single" w:sz="4" w:space="0" w:color="auto"/>
              <w:right w:val="single" w:sz="4" w:space="0" w:color="auto"/>
            </w:tcBorders>
          </w:tcPr>
          <w:p w14:paraId="076E73EF" w14:textId="77777777" w:rsidR="00DB31D7" w:rsidRPr="006F06C2" w:rsidRDefault="00DB31D7">
            <w:pPr>
              <w:pStyle w:val="TAH"/>
              <w:snapToGrid w:val="0"/>
            </w:pPr>
          </w:p>
        </w:tc>
        <w:tc>
          <w:tcPr>
            <w:tcW w:w="850" w:type="dxa"/>
            <w:tcBorders>
              <w:top w:val="nil"/>
              <w:left w:val="single" w:sz="4" w:space="0" w:color="auto"/>
              <w:bottom w:val="single" w:sz="4" w:space="0" w:color="auto"/>
              <w:right w:val="single" w:sz="4" w:space="0" w:color="auto"/>
            </w:tcBorders>
          </w:tcPr>
          <w:p w14:paraId="33624C46" w14:textId="77777777" w:rsidR="00DB31D7" w:rsidRPr="006F06C2" w:rsidRDefault="00DB31D7">
            <w:pPr>
              <w:pStyle w:val="TAH"/>
              <w:snapToGrid w:val="0"/>
            </w:pPr>
          </w:p>
        </w:tc>
      </w:tr>
      <w:tr w:rsidR="00DB31D7" w:rsidRPr="006F06C2" w14:paraId="6BE1C338"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089FE5EA" w14:textId="77777777" w:rsidR="00DB31D7" w:rsidRPr="006F06C2" w:rsidRDefault="00DB31D7">
            <w:pPr>
              <w:pStyle w:val="TAC"/>
              <w:snapToGrid w:val="0"/>
            </w:pPr>
            <w:r w:rsidRPr="006F06C2">
              <w:t>1</w:t>
            </w:r>
          </w:p>
        </w:tc>
        <w:tc>
          <w:tcPr>
            <w:tcW w:w="4110" w:type="dxa"/>
            <w:tcBorders>
              <w:top w:val="single" w:sz="4" w:space="0" w:color="auto"/>
              <w:left w:val="single" w:sz="4" w:space="0" w:color="auto"/>
              <w:bottom w:val="single" w:sz="4" w:space="0" w:color="auto"/>
              <w:right w:val="single" w:sz="4" w:space="0" w:color="auto"/>
            </w:tcBorders>
            <w:hideMark/>
          </w:tcPr>
          <w:p w14:paraId="7943EEBD" w14:textId="77777777" w:rsidR="00DB31D7" w:rsidRPr="006F06C2" w:rsidRDefault="00DB31D7">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EUTRA measurement and reporting for inter-RAT event B2.</w:t>
            </w:r>
          </w:p>
        </w:tc>
        <w:tc>
          <w:tcPr>
            <w:tcW w:w="709" w:type="dxa"/>
            <w:tcBorders>
              <w:top w:val="single" w:sz="4" w:space="0" w:color="auto"/>
              <w:left w:val="single" w:sz="4" w:space="0" w:color="auto"/>
              <w:bottom w:val="single" w:sz="4" w:space="0" w:color="auto"/>
              <w:right w:val="single" w:sz="4" w:space="0" w:color="auto"/>
            </w:tcBorders>
            <w:hideMark/>
          </w:tcPr>
          <w:p w14:paraId="3E2AB35C" w14:textId="77777777" w:rsidR="00DB31D7" w:rsidRPr="006F06C2" w:rsidRDefault="00DB31D7">
            <w:pPr>
              <w:pStyle w:val="TAC"/>
              <w:snapToGrid w:val="0"/>
            </w:pPr>
            <w:r w:rsidRPr="006F06C2">
              <w:t>&lt;--</w:t>
            </w:r>
          </w:p>
        </w:tc>
        <w:tc>
          <w:tcPr>
            <w:tcW w:w="2836" w:type="dxa"/>
            <w:tcBorders>
              <w:top w:val="single" w:sz="4" w:space="0" w:color="auto"/>
              <w:left w:val="single" w:sz="4" w:space="0" w:color="auto"/>
              <w:bottom w:val="single" w:sz="4" w:space="0" w:color="auto"/>
              <w:right w:val="single" w:sz="4" w:space="0" w:color="auto"/>
            </w:tcBorders>
            <w:hideMark/>
          </w:tcPr>
          <w:p w14:paraId="072F9D14" w14:textId="77777777" w:rsidR="00DB31D7" w:rsidRPr="006F06C2" w:rsidRDefault="00DB31D7">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48A9B4C6" w14:textId="77777777" w:rsidR="00DB31D7" w:rsidRPr="006F06C2" w:rsidRDefault="00DB31D7">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3188E5B9" w14:textId="77777777" w:rsidR="00DB31D7" w:rsidRPr="006F06C2" w:rsidRDefault="00DB31D7">
            <w:pPr>
              <w:pStyle w:val="TAC"/>
              <w:snapToGrid w:val="0"/>
            </w:pPr>
            <w:r w:rsidRPr="006F06C2">
              <w:t>-</w:t>
            </w:r>
          </w:p>
        </w:tc>
      </w:tr>
      <w:tr w:rsidR="00DB31D7" w:rsidRPr="006F06C2" w14:paraId="66476B8C"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4F0B3374" w14:textId="77777777" w:rsidR="00DB31D7" w:rsidRPr="006F06C2" w:rsidRDefault="00DB31D7">
            <w:pPr>
              <w:pStyle w:val="TAC"/>
              <w:snapToGrid w:val="0"/>
            </w:pPr>
            <w:r w:rsidRPr="006F06C2">
              <w:t>2</w:t>
            </w:r>
          </w:p>
        </w:tc>
        <w:tc>
          <w:tcPr>
            <w:tcW w:w="4110" w:type="dxa"/>
            <w:tcBorders>
              <w:top w:val="single" w:sz="4" w:space="0" w:color="auto"/>
              <w:left w:val="single" w:sz="4" w:space="0" w:color="auto"/>
              <w:bottom w:val="single" w:sz="4" w:space="0" w:color="auto"/>
              <w:right w:val="single" w:sz="4" w:space="0" w:color="auto"/>
            </w:tcBorders>
            <w:hideMark/>
          </w:tcPr>
          <w:p w14:paraId="7BC1C992" w14:textId="77777777" w:rsidR="00DB31D7" w:rsidRPr="006F06C2" w:rsidRDefault="00DB31D7">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Borders>
              <w:top w:val="single" w:sz="4" w:space="0" w:color="auto"/>
              <w:left w:val="single" w:sz="4" w:space="0" w:color="auto"/>
              <w:bottom w:val="single" w:sz="4" w:space="0" w:color="auto"/>
              <w:right w:val="single" w:sz="4" w:space="0" w:color="auto"/>
            </w:tcBorders>
            <w:hideMark/>
          </w:tcPr>
          <w:p w14:paraId="545EDD79" w14:textId="77777777" w:rsidR="00DB31D7" w:rsidRPr="006F06C2" w:rsidRDefault="00DB31D7">
            <w:pPr>
              <w:pStyle w:val="TAC"/>
              <w:snapToGrid w:val="0"/>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5663597A" w14:textId="77777777" w:rsidR="00DB31D7" w:rsidRPr="006F06C2" w:rsidRDefault="00DB31D7">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C6C7416" w14:textId="77777777" w:rsidR="00DB31D7" w:rsidRPr="006F06C2" w:rsidRDefault="00DB31D7">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27AE56DF" w14:textId="77777777" w:rsidR="00DB31D7" w:rsidRPr="006F06C2" w:rsidRDefault="00DB31D7">
            <w:pPr>
              <w:pStyle w:val="TAC"/>
              <w:snapToGrid w:val="0"/>
            </w:pPr>
            <w:r w:rsidRPr="006F06C2">
              <w:t>-</w:t>
            </w:r>
          </w:p>
        </w:tc>
      </w:tr>
      <w:tr w:rsidR="00DB31D7" w:rsidRPr="006F06C2" w14:paraId="76241C33"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5CF5BF16" w14:textId="77777777" w:rsidR="00DB31D7" w:rsidRPr="006F06C2" w:rsidRDefault="00DB31D7">
            <w:pPr>
              <w:pStyle w:val="TAC"/>
              <w:snapToGrid w:val="0"/>
              <w:rPr>
                <w:lang w:eastAsia="zh-CN"/>
              </w:rPr>
            </w:pPr>
            <w:r w:rsidRPr="006F06C2">
              <w:rPr>
                <w:lang w:eastAsia="zh-CN"/>
              </w:rPr>
              <w:t>3</w:t>
            </w:r>
          </w:p>
        </w:tc>
        <w:tc>
          <w:tcPr>
            <w:tcW w:w="4110" w:type="dxa"/>
            <w:tcBorders>
              <w:top w:val="single" w:sz="4" w:space="0" w:color="auto"/>
              <w:left w:val="single" w:sz="4" w:space="0" w:color="auto"/>
              <w:bottom w:val="single" w:sz="4" w:space="0" w:color="auto"/>
              <w:right w:val="single" w:sz="4" w:space="0" w:color="auto"/>
            </w:tcBorders>
            <w:hideMark/>
          </w:tcPr>
          <w:p w14:paraId="5AB0980A" w14:textId="77777777" w:rsidR="00DB31D7" w:rsidRPr="006F06C2" w:rsidRDefault="00DB31D7">
            <w:pPr>
              <w:pStyle w:val="TAL"/>
              <w:snapToGrid w:val="0"/>
              <w:rPr>
                <w:lang w:eastAsia="en-US"/>
              </w:rPr>
            </w:pPr>
            <w:r w:rsidRPr="006F06C2">
              <w:t xml:space="preserve">Check: Does the UE transmit a </w:t>
            </w:r>
            <w:r w:rsidRPr="006F06C2">
              <w:rPr>
                <w:i/>
                <w:iCs/>
              </w:rPr>
              <w:t>MeasurementReport</w:t>
            </w:r>
            <w:r w:rsidRPr="006F06C2">
              <w:t xml:space="preserve"> message with event B2 for EUTRA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43C5AACC" w14:textId="77777777" w:rsidR="00DB31D7" w:rsidRPr="006F06C2" w:rsidRDefault="00DB31D7">
            <w:pPr>
              <w:pStyle w:val="TAC"/>
              <w:snapToGrid w:val="0"/>
              <w:rPr>
                <w:lang w:eastAsia="zh-CN"/>
              </w:rPr>
            </w:pPr>
            <w:r w:rsidRPr="006F06C2">
              <w:rPr>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3634EB" w14:textId="77777777" w:rsidR="00DB31D7" w:rsidRPr="006F06C2" w:rsidRDefault="00DB31D7">
            <w:pPr>
              <w:pStyle w:val="TAL"/>
              <w:snapToGrid w:val="0"/>
              <w:rPr>
                <w:iCs/>
                <w:lang w:eastAsia="zh-CN"/>
              </w:rPr>
            </w:pPr>
            <w:r w:rsidRPr="006F06C2">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98E8EB" w14:textId="77777777" w:rsidR="00DB31D7" w:rsidRPr="006F06C2" w:rsidRDefault="00DB31D7">
            <w:pPr>
              <w:pStyle w:val="TAC"/>
              <w:snapToGrid w:val="0"/>
              <w:rPr>
                <w:lang w:eastAsia="zh-CN"/>
              </w:rPr>
            </w:pPr>
            <w:r w:rsidRPr="006F06C2">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02C7F7F" w14:textId="77777777" w:rsidR="00DB31D7" w:rsidRPr="006F06C2" w:rsidRDefault="00DB31D7">
            <w:pPr>
              <w:pStyle w:val="TAC"/>
              <w:snapToGrid w:val="0"/>
              <w:rPr>
                <w:lang w:eastAsia="zh-CN"/>
              </w:rPr>
            </w:pPr>
            <w:r w:rsidRPr="006F06C2">
              <w:rPr>
                <w:lang w:eastAsia="zh-CN"/>
              </w:rPr>
              <w:t>F</w:t>
            </w:r>
          </w:p>
        </w:tc>
      </w:tr>
      <w:tr w:rsidR="00DB31D7" w:rsidRPr="006F06C2" w14:paraId="57E42523"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625AD479" w14:textId="77777777" w:rsidR="00DB31D7" w:rsidRPr="006F06C2" w:rsidRDefault="00DB31D7">
            <w:pPr>
              <w:pStyle w:val="TAC"/>
              <w:snapToGrid w:val="0"/>
              <w:rPr>
                <w:lang w:eastAsia="en-US"/>
              </w:rPr>
            </w:pPr>
            <w:r w:rsidRPr="006F06C2">
              <w:t>4</w:t>
            </w:r>
          </w:p>
        </w:tc>
        <w:tc>
          <w:tcPr>
            <w:tcW w:w="4110" w:type="dxa"/>
            <w:tcBorders>
              <w:top w:val="single" w:sz="4" w:space="0" w:color="auto"/>
              <w:left w:val="single" w:sz="4" w:space="0" w:color="auto"/>
              <w:bottom w:val="single" w:sz="4" w:space="0" w:color="auto"/>
              <w:right w:val="single" w:sz="4" w:space="0" w:color="auto"/>
            </w:tcBorders>
            <w:hideMark/>
          </w:tcPr>
          <w:p w14:paraId="51962137" w14:textId="36A14332" w:rsidR="00DB31D7" w:rsidRPr="006F06C2" w:rsidRDefault="00DB31D7">
            <w:pPr>
              <w:pStyle w:val="TAL"/>
            </w:pPr>
            <w:r w:rsidRPr="006F06C2">
              <w:t>SS re-adjusts the cell-specific reference signal level according to row "T1" in table 8.1.3.2.4.3.2-1.</w:t>
            </w:r>
          </w:p>
        </w:tc>
        <w:tc>
          <w:tcPr>
            <w:tcW w:w="709" w:type="dxa"/>
            <w:tcBorders>
              <w:top w:val="single" w:sz="4" w:space="0" w:color="auto"/>
              <w:left w:val="single" w:sz="4" w:space="0" w:color="auto"/>
              <w:bottom w:val="single" w:sz="4" w:space="0" w:color="auto"/>
              <w:right w:val="single" w:sz="4" w:space="0" w:color="auto"/>
            </w:tcBorders>
            <w:hideMark/>
          </w:tcPr>
          <w:p w14:paraId="07850D1B" w14:textId="77777777" w:rsidR="00DB31D7" w:rsidRPr="006F06C2" w:rsidRDefault="00DB31D7">
            <w:pPr>
              <w:pStyle w:val="TAC"/>
              <w:snapToGrid w:val="0"/>
            </w:pPr>
            <w:r w:rsidRPr="006F06C2">
              <w:t>-</w:t>
            </w:r>
          </w:p>
        </w:tc>
        <w:tc>
          <w:tcPr>
            <w:tcW w:w="2836" w:type="dxa"/>
            <w:tcBorders>
              <w:top w:val="single" w:sz="4" w:space="0" w:color="auto"/>
              <w:left w:val="single" w:sz="4" w:space="0" w:color="auto"/>
              <w:bottom w:val="single" w:sz="4" w:space="0" w:color="auto"/>
              <w:right w:val="single" w:sz="4" w:space="0" w:color="auto"/>
            </w:tcBorders>
            <w:hideMark/>
          </w:tcPr>
          <w:p w14:paraId="16547B49" w14:textId="77777777" w:rsidR="00DB31D7" w:rsidRPr="006F06C2" w:rsidRDefault="00DB31D7">
            <w:pPr>
              <w:pStyle w:val="TAL"/>
              <w:snapToGrid w:val="0"/>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0A5505" w14:textId="77777777" w:rsidR="00DB31D7" w:rsidRPr="006F06C2" w:rsidRDefault="00DB31D7">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216C6ED2" w14:textId="77777777" w:rsidR="00DB31D7" w:rsidRPr="006F06C2" w:rsidRDefault="00DB31D7">
            <w:pPr>
              <w:pStyle w:val="TAC"/>
              <w:snapToGrid w:val="0"/>
            </w:pPr>
            <w:r w:rsidRPr="006F06C2">
              <w:t>-</w:t>
            </w:r>
          </w:p>
        </w:tc>
      </w:tr>
      <w:tr w:rsidR="00DB31D7" w:rsidRPr="006F06C2" w14:paraId="6DD3D405"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6671880E" w14:textId="77777777" w:rsidR="00DB31D7" w:rsidRPr="006F06C2" w:rsidRDefault="00DB31D7">
            <w:pPr>
              <w:pStyle w:val="TAC"/>
              <w:snapToGrid w:val="0"/>
              <w:rPr>
                <w:lang w:eastAsia="zh-CN"/>
              </w:rPr>
            </w:pPr>
            <w:r w:rsidRPr="006F06C2">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2C7D60D9" w14:textId="77777777" w:rsidR="00DB31D7" w:rsidRPr="006F06C2" w:rsidRDefault="00DB31D7" w:rsidP="005F5798">
            <w:pPr>
              <w:pStyle w:val="TAL"/>
              <w:rPr>
                <w:lang w:eastAsia="zh-CN"/>
              </w:rPr>
            </w:pPr>
            <w:r w:rsidRPr="006F06C2">
              <w:t xml:space="preserve">Check: Does the UE transmit a </w:t>
            </w:r>
            <w:r w:rsidRPr="006F06C2">
              <w:rPr>
                <w:i/>
                <w:iCs/>
              </w:rPr>
              <w:t>MeasurementReport</w:t>
            </w:r>
            <w:r w:rsidRPr="006F06C2">
              <w:t xml:space="preserve"> message with event B2 for EUTRA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0F91D8D" w14:textId="77777777" w:rsidR="00DB31D7" w:rsidRPr="006F06C2" w:rsidRDefault="00DB31D7">
            <w:pPr>
              <w:pStyle w:val="TAC"/>
              <w:snapToGrid w:val="0"/>
              <w:rPr>
                <w:lang w:eastAsia="en-US"/>
              </w:rPr>
            </w:pPr>
            <w:r w:rsidRPr="006F06C2">
              <w:t>--&gt;</w:t>
            </w:r>
          </w:p>
        </w:tc>
        <w:tc>
          <w:tcPr>
            <w:tcW w:w="2836" w:type="dxa"/>
            <w:tcBorders>
              <w:top w:val="single" w:sz="4" w:space="0" w:color="auto"/>
              <w:left w:val="single" w:sz="4" w:space="0" w:color="auto"/>
              <w:bottom w:val="single" w:sz="4" w:space="0" w:color="auto"/>
              <w:right w:val="single" w:sz="4" w:space="0" w:color="auto"/>
            </w:tcBorders>
            <w:hideMark/>
          </w:tcPr>
          <w:p w14:paraId="4FEF9751" w14:textId="77777777" w:rsidR="00DB31D7" w:rsidRPr="006F06C2" w:rsidRDefault="00DB31D7">
            <w:pPr>
              <w:pStyle w:val="TAL"/>
              <w:snapToGrid w:val="0"/>
              <w:rPr>
                <w:i/>
                <w:iCs/>
              </w:rPr>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358CEA40" w14:textId="77777777" w:rsidR="00DB31D7" w:rsidRPr="006F06C2" w:rsidRDefault="00DB31D7">
            <w:pPr>
              <w:pStyle w:val="TAC"/>
              <w:snapToGrid w:val="0"/>
            </w:pPr>
            <w:r w:rsidRPr="006F06C2">
              <w:t>2</w:t>
            </w:r>
          </w:p>
        </w:tc>
        <w:tc>
          <w:tcPr>
            <w:tcW w:w="850" w:type="dxa"/>
            <w:tcBorders>
              <w:top w:val="single" w:sz="4" w:space="0" w:color="auto"/>
              <w:left w:val="single" w:sz="4" w:space="0" w:color="auto"/>
              <w:bottom w:val="single" w:sz="4" w:space="0" w:color="auto"/>
              <w:right w:val="single" w:sz="4" w:space="0" w:color="auto"/>
            </w:tcBorders>
            <w:hideMark/>
          </w:tcPr>
          <w:p w14:paraId="7A035B55" w14:textId="77777777" w:rsidR="00DB31D7" w:rsidRPr="006F06C2" w:rsidRDefault="00DB31D7">
            <w:pPr>
              <w:pStyle w:val="TAC"/>
              <w:snapToGrid w:val="0"/>
            </w:pPr>
            <w:r w:rsidRPr="006F06C2">
              <w:t>P</w:t>
            </w:r>
          </w:p>
        </w:tc>
      </w:tr>
    </w:tbl>
    <w:p w14:paraId="7279C5AA" w14:textId="77777777" w:rsidR="00DB31D7" w:rsidRPr="006F06C2" w:rsidRDefault="00DB31D7" w:rsidP="00DB31D7">
      <w:pPr>
        <w:rPr>
          <w:lang w:eastAsia="en-US"/>
        </w:rPr>
      </w:pPr>
    </w:p>
    <w:p w14:paraId="44A102B8" w14:textId="77777777" w:rsidR="00DB31D7" w:rsidRPr="006F06C2" w:rsidRDefault="00DB31D7" w:rsidP="00DB31D7">
      <w:pPr>
        <w:pStyle w:val="H6"/>
      </w:pPr>
      <w:r w:rsidRPr="006F06C2">
        <w:t>8.1.3.2.4</w:t>
      </w:r>
      <w:r w:rsidRPr="006F06C2">
        <w:rPr>
          <w:lang w:eastAsia="zh-CN"/>
        </w:rPr>
        <w:t>.</w:t>
      </w:r>
      <w:r w:rsidRPr="006F06C2">
        <w:t>3.3</w:t>
      </w:r>
      <w:r w:rsidRPr="006F06C2">
        <w:tab/>
        <w:t>Specific message contents</w:t>
      </w:r>
    </w:p>
    <w:p w14:paraId="6FF21F56" w14:textId="77777777" w:rsidR="00DB31D7" w:rsidRPr="006F06C2" w:rsidRDefault="00DB31D7" w:rsidP="00DB31D7">
      <w:pPr>
        <w:pStyle w:val="TH"/>
      </w:pPr>
      <w:r w:rsidRPr="006F06C2">
        <w:t xml:space="preserve">Table 8.1.3.2.4.3.3-1: </w:t>
      </w:r>
      <w:r w:rsidRPr="006F06C2">
        <w:rPr>
          <w:i/>
        </w:rPr>
        <w:t>RRCReconfiguration</w:t>
      </w:r>
      <w:r w:rsidRPr="006F06C2">
        <w:t xml:space="preserve"> (step 1, Table 8.1.3.2.4.3.2-3)</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DB31D7" w:rsidRPr="006F06C2" w14:paraId="122095FF" w14:textId="77777777" w:rsidTr="00E74B08">
        <w:tc>
          <w:tcPr>
            <w:tcW w:w="9638" w:type="dxa"/>
            <w:tcBorders>
              <w:top w:val="single" w:sz="4" w:space="0" w:color="auto"/>
              <w:left w:val="single" w:sz="4" w:space="0" w:color="auto"/>
              <w:bottom w:val="nil"/>
              <w:right w:val="single" w:sz="4" w:space="0" w:color="auto"/>
            </w:tcBorders>
            <w:hideMark/>
          </w:tcPr>
          <w:p w14:paraId="36A925EC" w14:textId="36426BFF" w:rsidR="00DB31D7" w:rsidRPr="006F06C2" w:rsidRDefault="001953B5">
            <w:pPr>
              <w:pStyle w:val="TAL"/>
              <w:snapToGrid w:val="0"/>
              <w:rPr>
                <w:lang w:eastAsia="ko-KR"/>
              </w:rPr>
            </w:pPr>
            <w:r w:rsidRPr="006F06C2">
              <w:t>Derivation Path: TS 38.5</w:t>
            </w:r>
            <w:r w:rsidR="00DB31D7" w:rsidRPr="006F06C2">
              <w:rPr>
                <w:lang w:eastAsia="ko-KR"/>
              </w:rPr>
              <w:t>08-1 [4] Table 4.6.1-13</w:t>
            </w:r>
            <w:r w:rsidR="00C86217" w:rsidRPr="006F06C2">
              <w:rPr>
                <w:lang w:eastAsia="ko-KR"/>
              </w:rPr>
              <w:t xml:space="preserve"> with condition NR_MEAS</w:t>
            </w:r>
          </w:p>
        </w:tc>
      </w:tr>
    </w:tbl>
    <w:p w14:paraId="07270127" w14:textId="77777777" w:rsidR="00DB31D7" w:rsidRPr="006F06C2" w:rsidRDefault="00DB31D7" w:rsidP="00DB31D7">
      <w:pPr>
        <w:rPr>
          <w:lang w:eastAsia="en-US"/>
        </w:rPr>
      </w:pPr>
    </w:p>
    <w:p w14:paraId="7E63DA67" w14:textId="77777777" w:rsidR="00DB31D7" w:rsidRPr="006F06C2" w:rsidRDefault="00DB31D7" w:rsidP="00DB31D7">
      <w:pPr>
        <w:pStyle w:val="TH"/>
      </w:pPr>
      <w:r w:rsidRPr="006F06C2">
        <w:t xml:space="preserve">Table 8.1.3.2.4.3.3-2: </w:t>
      </w:r>
      <w:r w:rsidRPr="006F06C2">
        <w:rPr>
          <w:i/>
        </w:rPr>
        <w:t>MeasConfig</w:t>
      </w:r>
      <w:r w:rsidRPr="006F06C2">
        <w:t xml:space="preserve"> (Table 8.1.3.2.4.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B31D7" w:rsidRPr="006F06C2" w14:paraId="48E07033" w14:textId="77777777" w:rsidTr="00B6388D">
        <w:tc>
          <w:tcPr>
            <w:tcW w:w="9750" w:type="dxa"/>
            <w:gridSpan w:val="4"/>
            <w:tcBorders>
              <w:top w:val="single" w:sz="4" w:space="0" w:color="auto"/>
              <w:left w:val="single" w:sz="4" w:space="0" w:color="auto"/>
              <w:bottom w:val="single" w:sz="4" w:space="0" w:color="auto"/>
              <w:right w:val="single" w:sz="4" w:space="0" w:color="auto"/>
            </w:tcBorders>
            <w:hideMark/>
          </w:tcPr>
          <w:p w14:paraId="57BEAC2F" w14:textId="080BBA30" w:rsidR="00DB31D7" w:rsidRPr="006F06C2" w:rsidRDefault="001953B5">
            <w:pPr>
              <w:pStyle w:val="TAH"/>
              <w:snapToGrid w:val="0"/>
              <w:jc w:val="left"/>
              <w:rPr>
                <w:b w:val="0"/>
              </w:rPr>
            </w:pPr>
            <w:r w:rsidRPr="006F06C2">
              <w:rPr>
                <w:b w:val="0"/>
              </w:rPr>
              <w:t>Derivation Path: TS 38.5</w:t>
            </w:r>
            <w:r w:rsidR="00DB31D7" w:rsidRPr="006F06C2">
              <w:rPr>
                <w:b w:val="0"/>
              </w:rPr>
              <w:t>08-1 [4] Table 4.6.3-69</w:t>
            </w:r>
          </w:p>
        </w:tc>
      </w:tr>
      <w:tr w:rsidR="00DB31D7" w:rsidRPr="006F06C2" w14:paraId="16CAD68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53D284C" w14:textId="77777777" w:rsidR="00DB31D7" w:rsidRPr="006F06C2" w:rsidRDefault="00DB31D7">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63FC84B" w14:textId="77777777" w:rsidR="00DB31D7" w:rsidRPr="006F06C2" w:rsidRDefault="00DB31D7">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07F3D98A" w14:textId="77777777" w:rsidR="00DB31D7" w:rsidRPr="006F06C2" w:rsidRDefault="00DB31D7">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30ED3303" w14:textId="77777777" w:rsidR="00DB31D7" w:rsidRPr="006F06C2" w:rsidRDefault="00DB31D7">
            <w:pPr>
              <w:pStyle w:val="TAH"/>
              <w:snapToGrid w:val="0"/>
            </w:pPr>
            <w:r w:rsidRPr="006F06C2">
              <w:t>Condition</w:t>
            </w:r>
          </w:p>
        </w:tc>
      </w:tr>
      <w:tr w:rsidR="00DB31D7" w:rsidRPr="006F06C2" w14:paraId="4A841611"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E95BE9A" w14:textId="77777777" w:rsidR="00DB31D7" w:rsidRPr="006F06C2" w:rsidRDefault="00DB31D7">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51BE22EA" w14:textId="77777777" w:rsidR="00DB31D7" w:rsidRPr="006F06C2" w:rsidRDefault="00DB31D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4E4659" w14:textId="77777777" w:rsidR="00DB31D7" w:rsidRPr="006F06C2" w:rsidRDefault="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ED87EC" w14:textId="77777777" w:rsidR="00DB31D7" w:rsidRPr="006F06C2" w:rsidRDefault="00DB31D7">
            <w:pPr>
              <w:pStyle w:val="TAL"/>
              <w:snapToGrid w:val="0"/>
            </w:pPr>
          </w:p>
        </w:tc>
      </w:tr>
      <w:tr w:rsidR="00DB31D7" w:rsidRPr="006F06C2" w14:paraId="10544CAC"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84F5FE5" w14:textId="77777777" w:rsidR="00DB31D7" w:rsidRPr="006F06C2" w:rsidRDefault="00DB31D7">
            <w:pPr>
              <w:pStyle w:val="TAL"/>
              <w:snapToGrid w:val="0"/>
            </w:pPr>
            <w:r w:rsidRPr="006F06C2">
              <w:t xml:space="preserve">  measObjectToAddModList</w:t>
            </w:r>
            <w:r w:rsidRPr="006F06C2">
              <w:rPr>
                <w:snapToGrid w:val="0"/>
              </w:rPr>
              <w:t xml:space="preserve"> SEQUENCE (SIZE (1..maxNrofMeasId)) OF </w:t>
            </w:r>
            <w:r w:rsidR="00B6388D"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281EA63D" w14:textId="77777777" w:rsidR="00DB31D7" w:rsidRPr="006F06C2" w:rsidRDefault="00DB31D7">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3ADC4807" w14:textId="77777777" w:rsidR="00DB31D7" w:rsidRPr="006F06C2" w:rsidRDefault="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C41487" w14:textId="77777777" w:rsidR="00DB31D7" w:rsidRPr="006F06C2" w:rsidRDefault="00DB31D7">
            <w:pPr>
              <w:pStyle w:val="TAL"/>
              <w:snapToGrid w:val="0"/>
            </w:pPr>
          </w:p>
        </w:tc>
      </w:tr>
      <w:tr w:rsidR="00B6388D" w:rsidRPr="006F06C2" w14:paraId="1F3A7C5B"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D0E1CDB" w14:textId="77777777" w:rsidR="00B6388D" w:rsidRPr="006F06C2" w:rsidRDefault="00B6388D" w:rsidP="00B6388D">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7175C423"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F276F6" w14:textId="77777777" w:rsidR="00B6388D" w:rsidRPr="006F06C2" w:rsidRDefault="00B6388D" w:rsidP="00B6388D">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9CAAC22" w14:textId="77777777" w:rsidR="00B6388D" w:rsidRPr="006F06C2" w:rsidRDefault="00B6388D" w:rsidP="00B6388D">
            <w:pPr>
              <w:pStyle w:val="TAL"/>
              <w:snapToGrid w:val="0"/>
              <w:rPr>
                <w:lang w:eastAsia="en-US"/>
              </w:rPr>
            </w:pPr>
          </w:p>
        </w:tc>
      </w:tr>
      <w:tr w:rsidR="00B6388D" w:rsidRPr="006F06C2" w14:paraId="792D59A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C16708"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39A6BAF"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621E0E2" w14:textId="77777777" w:rsidR="00B6388D" w:rsidRPr="006F06C2"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CBCFC70" w14:textId="77777777" w:rsidR="00B6388D" w:rsidRPr="006F06C2" w:rsidRDefault="00B6388D" w:rsidP="00B6388D">
            <w:pPr>
              <w:pStyle w:val="TAL"/>
              <w:snapToGrid w:val="0"/>
              <w:rPr>
                <w:lang w:eastAsia="en-US"/>
              </w:rPr>
            </w:pPr>
          </w:p>
        </w:tc>
      </w:tr>
      <w:tr w:rsidR="00B6388D" w:rsidRPr="006F06C2" w14:paraId="1120DDAB"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BD6784C" w14:textId="77777777" w:rsidR="00B6388D" w:rsidRPr="006F06C2" w:rsidRDefault="00B6388D" w:rsidP="00B6388D">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DD1E0D6"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AB5ACC"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C6EA8C" w14:textId="77777777" w:rsidR="00B6388D" w:rsidRPr="006F06C2" w:rsidRDefault="00B6388D" w:rsidP="00B6388D">
            <w:pPr>
              <w:pStyle w:val="TAL"/>
              <w:snapToGrid w:val="0"/>
            </w:pPr>
          </w:p>
        </w:tc>
      </w:tr>
      <w:tr w:rsidR="00B6388D" w:rsidRPr="006F06C2" w14:paraId="043E7B0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34E4B6AC" w14:textId="77777777" w:rsidR="00B6388D" w:rsidRPr="006F06C2" w:rsidRDefault="00B6388D" w:rsidP="00B6388D">
            <w:pPr>
              <w:pStyle w:val="TAL"/>
              <w:tabs>
                <w:tab w:val="left" w:pos="599"/>
              </w:tabs>
              <w:snapToGrid w:val="0"/>
            </w:pPr>
            <w:r w:rsidRPr="006F06C2">
              <w:t xml:space="preserve">        measObjectNR</w:t>
            </w:r>
            <w:r w:rsidRPr="006F06C2">
              <w:rPr>
                <w:snapToGrid w:val="0"/>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540BE40" w14:textId="77777777" w:rsidR="00B6388D" w:rsidRPr="006F06C2" w:rsidRDefault="00B6388D" w:rsidP="00B6388D">
            <w:pPr>
              <w:pStyle w:val="TAL"/>
              <w:snapToGrid w:val="0"/>
            </w:pPr>
            <w:r w:rsidRPr="006F06C2">
              <w:t>MeasObjectNR-f1</w:t>
            </w:r>
          </w:p>
        </w:tc>
        <w:tc>
          <w:tcPr>
            <w:tcW w:w="1590" w:type="dxa"/>
            <w:tcBorders>
              <w:top w:val="single" w:sz="4" w:space="0" w:color="auto"/>
              <w:left w:val="single" w:sz="4" w:space="0" w:color="auto"/>
              <w:bottom w:val="single" w:sz="4" w:space="0" w:color="auto"/>
              <w:right w:val="single" w:sz="4" w:space="0" w:color="auto"/>
            </w:tcBorders>
            <w:hideMark/>
          </w:tcPr>
          <w:p w14:paraId="5FCF67F4" w14:textId="77777777" w:rsidR="00B6388D" w:rsidRPr="006F06C2" w:rsidRDefault="00B6388D" w:rsidP="00B6388D">
            <w:pPr>
              <w:pStyle w:val="TAL"/>
              <w:snapToGrid w:val="0"/>
            </w:pPr>
            <w:r w:rsidRPr="006F06C2">
              <w:t>Table 8.1.3.2.4.3.3-3</w:t>
            </w:r>
          </w:p>
        </w:tc>
        <w:tc>
          <w:tcPr>
            <w:tcW w:w="1245" w:type="dxa"/>
            <w:tcBorders>
              <w:top w:val="single" w:sz="4" w:space="0" w:color="auto"/>
              <w:left w:val="single" w:sz="4" w:space="0" w:color="auto"/>
              <w:bottom w:val="single" w:sz="4" w:space="0" w:color="auto"/>
              <w:right w:val="single" w:sz="4" w:space="0" w:color="auto"/>
            </w:tcBorders>
          </w:tcPr>
          <w:p w14:paraId="32D3D927" w14:textId="77777777" w:rsidR="00B6388D" w:rsidRPr="006F06C2" w:rsidRDefault="00B6388D" w:rsidP="00B6388D">
            <w:pPr>
              <w:pStyle w:val="TAL"/>
              <w:snapToGrid w:val="0"/>
            </w:pPr>
          </w:p>
        </w:tc>
      </w:tr>
      <w:tr w:rsidR="00B6388D" w:rsidRPr="006F06C2" w14:paraId="2A1D02B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C023E17"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D14D8F1"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D34E46"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E9A2A" w14:textId="77777777" w:rsidR="00B6388D" w:rsidRPr="006F06C2" w:rsidRDefault="00B6388D" w:rsidP="00B6388D">
            <w:pPr>
              <w:pStyle w:val="TAL"/>
              <w:snapToGrid w:val="0"/>
            </w:pPr>
          </w:p>
        </w:tc>
      </w:tr>
      <w:tr w:rsidR="00B6388D" w:rsidRPr="006F06C2" w14:paraId="56979C9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5FE0EEE" w14:textId="77777777" w:rsidR="00B6388D" w:rsidRPr="006F06C2" w:rsidRDefault="00B6388D"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E8FA23D"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4FFFF0"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1A64BD" w14:textId="77777777" w:rsidR="00B6388D" w:rsidRPr="006F06C2" w:rsidRDefault="00B6388D" w:rsidP="00F2163A">
            <w:pPr>
              <w:pStyle w:val="TAL"/>
              <w:snapToGrid w:val="0"/>
            </w:pPr>
          </w:p>
        </w:tc>
      </w:tr>
      <w:tr w:rsidR="00B6388D" w:rsidRPr="006F06C2" w14:paraId="3C099C2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15F6FD4" w14:textId="77777777" w:rsidR="00B6388D" w:rsidRPr="006F06C2" w:rsidRDefault="00B6388D" w:rsidP="00B6388D">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1551CE1E"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5D0DEA" w14:textId="77777777" w:rsidR="00B6388D" w:rsidRPr="006F06C2" w:rsidRDefault="00B6388D" w:rsidP="00B6388D">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2EBD2FA" w14:textId="77777777" w:rsidR="00B6388D" w:rsidRPr="006F06C2" w:rsidRDefault="00B6388D" w:rsidP="00B6388D">
            <w:pPr>
              <w:pStyle w:val="TAL"/>
              <w:snapToGrid w:val="0"/>
              <w:rPr>
                <w:lang w:eastAsia="en-US"/>
              </w:rPr>
            </w:pPr>
          </w:p>
        </w:tc>
      </w:tr>
      <w:tr w:rsidR="00B6388D" w:rsidRPr="006F06C2" w14:paraId="2FAF799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7B8947B"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F250660"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A728CF5" w14:textId="77777777" w:rsidR="00B6388D" w:rsidRPr="006F06C2"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796650E" w14:textId="77777777" w:rsidR="00B6388D" w:rsidRPr="006F06C2" w:rsidRDefault="00B6388D" w:rsidP="00B6388D">
            <w:pPr>
              <w:pStyle w:val="TAL"/>
              <w:snapToGrid w:val="0"/>
              <w:rPr>
                <w:lang w:eastAsia="en-US"/>
              </w:rPr>
            </w:pPr>
          </w:p>
        </w:tc>
      </w:tr>
      <w:tr w:rsidR="00B6388D" w:rsidRPr="006F06C2" w14:paraId="4DBD27A9"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9D875D6" w14:textId="77777777" w:rsidR="00B6388D" w:rsidRPr="006F06C2" w:rsidRDefault="00B6388D" w:rsidP="00B6388D">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02D86BC"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9694AA"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D22AB4" w14:textId="77777777" w:rsidR="00B6388D" w:rsidRPr="006F06C2" w:rsidRDefault="00B6388D" w:rsidP="00B6388D">
            <w:pPr>
              <w:pStyle w:val="TAL"/>
              <w:snapToGrid w:val="0"/>
            </w:pPr>
          </w:p>
        </w:tc>
      </w:tr>
      <w:tr w:rsidR="00B6388D" w:rsidRPr="006F06C2" w14:paraId="1AA78560"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CA76A4A" w14:textId="77777777" w:rsidR="00B6388D" w:rsidRPr="006F06C2" w:rsidRDefault="00B6388D" w:rsidP="00B6388D">
            <w:pPr>
              <w:pStyle w:val="TAL"/>
              <w:tabs>
                <w:tab w:val="left" w:pos="599"/>
              </w:tabs>
              <w:snapToGrid w:val="0"/>
            </w:pPr>
            <w:r w:rsidRPr="006F06C2">
              <w:t xml:space="preserve">        measObjectEUTRA</w:t>
            </w:r>
            <w:r w:rsidRPr="006F06C2">
              <w:rPr>
                <w:snapToGrid w:val="0"/>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6DA5884C" w14:textId="77777777" w:rsidR="00B6388D" w:rsidRPr="006F06C2" w:rsidRDefault="00B6388D" w:rsidP="00B6388D">
            <w:pPr>
              <w:pStyle w:val="TAL"/>
              <w:snapToGrid w:val="0"/>
            </w:pPr>
            <w:r w:rsidRPr="006F06C2">
              <w:t>MeasObjectEUTRA-f2</w:t>
            </w:r>
          </w:p>
        </w:tc>
        <w:tc>
          <w:tcPr>
            <w:tcW w:w="1590" w:type="dxa"/>
            <w:tcBorders>
              <w:top w:val="single" w:sz="4" w:space="0" w:color="auto"/>
              <w:left w:val="single" w:sz="4" w:space="0" w:color="auto"/>
              <w:bottom w:val="single" w:sz="4" w:space="0" w:color="auto"/>
              <w:right w:val="single" w:sz="4" w:space="0" w:color="auto"/>
            </w:tcBorders>
            <w:hideMark/>
          </w:tcPr>
          <w:p w14:paraId="026ACFB6" w14:textId="77777777" w:rsidR="00B6388D" w:rsidRPr="006F06C2" w:rsidRDefault="00B6388D" w:rsidP="00B6388D">
            <w:pPr>
              <w:pStyle w:val="TAL"/>
              <w:snapToGrid w:val="0"/>
            </w:pPr>
            <w:r w:rsidRPr="006F06C2">
              <w:t>Table 8.1.3.2.4.3.3-4</w:t>
            </w:r>
          </w:p>
        </w:tc>
        <w:tc>
          <w:tcPr>
            <w:tcW w:w="1245" w:type="dxa"/>
            <w:tcBorders>
              <w:top w:val="single" w:sz="4" w:space="0" w:color="auto"/>
              <w:left w:val="single" w:sz="4" w:space="0" w:color="auto"/>
              <w:bottom w:val="single" w:sz="4" w:space="0" w:color="auto"/>
              <w:right w:val="single" w:sz="4" w:space="0" w:color="auto"/>
            </w:tcBorders>
          </w:tcPr>
          <w:p w14:paraId="56AF3595" w14:textId="77777777" w:rsidR="00B6388D" w:rsidRPr="006F06C2" w:rsidRDefault="00B6388D" w:rsidP="00B6388D">
            <w:pPr>
              <w:pStyle w:val="TAL"/>
              <w:snapToGrid w:val="0"/>
            </w:pPr>
          </w:p>
        </w:tc>
      </w:tr>
      <w:tr w:rsidR="00B6388D" w:rsidRPr="006F06C2" w14:paraId="66BE3BE7"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7B4821A"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2EFEB32"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1ECF81"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0B68C0" w14:textId="77777777" w:rsidR="00B6388D" w:rsidRPr="006F06C2" w:rsidRDefault="00B6388D" w:rsidP="00B6388D">
            <w:pPr>
              <w:pStyle w:val="TAL"/>
              <w:snapToGrid w:val="0"/>
            </w:pPr>
          </w:p>
        </w:tc>
      </w:tr>
      <w:tr w:rsidR="00B6388D" w:rsidRPr="006F06C2" w14:paraId="2E74615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B0D08ED" w14:textId="77777777" w:rsidR="00B6388D" w:rsidRPr="006F06C2" w:rsidRDefault="00B6388D"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E1C372D"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D9357"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8A29D9" w14:textId="77777777" w:rsidR="00B6388D" w:rsidRPr="006F06C2" w:rsidRDefault="00B6388D" w:rsidP="00F2163A">
            <w:pPr>
              <w:pStyle w:val="TAL"/>
              <w:snapToGrid w:val="0"/>
            </w:pPr>
          </w:p>
        </w:tc>
      </w:tr>
      <w:tr w:rsidR="00B6388D" w:rsidRPr="006F06C2" w14:paraId="7069418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1C73C05"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356577F"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67682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133873" w14:textId="77777777" w:rsidR="00B6388D" w:rsidRPr="006F06C2" w:rsidRDefault="00B6388D" w:rsidP="00B6388D">
            <w:pPr>
              <w:pStyle w:val="TAL"/>
              <w:snapToGrid w:val="0"/>
            </w:pPr>
          </w:p>
        </w:tc>
      </w:tr>
      <w:tr w:rsidR="00B6388D" w:rsidRPr="006F06C2" w14:paraId="36916BB3"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1104E41E" w14:textId="77777777" w:rsidR="00B6388D" w:rsidRPr="006F06C2" w:rsidRDefault="00B6388D" w:rsidP="00B6388D">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03B00C5F" w14:textId="77777777" w:rsidR="00B6388D" w:rsidRPr="006F06C2" w:rsidRDefault="00B6388D" w:rsidP="00B6388D">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13D75834"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5F8580" w14:textId="77777777" w:rsidR="00B6388D" w:rsidRPr="006F06C2" w:rsidRDefault="00B6388D" w:rsidP="00B6388D">
            <w:pPr>
              <w:pStyle w:val="TAL"/>
              <w:snapToGrid w:val="0"/>
            </w:pPr>
          </w:p>
        </w:tc>
      </w:tr>
      <w:tr w:rsidR="00B6388D" w:rsidRPr="006F06C2" w14:paraId="398796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3DD7099" w14:textId="77777777" w:rsidR="00B6388D" w:rsidRPr="006F06C2" w:rsidRDefault="00B6388D" w:rsidP="00B6388D">
            <w:pPr>
              <w:pStyle w:val="TAL"/>
              <w:tabs>
                <w:tab w:val="left" w:pos="599"/>
              </w:tabs>
              <w:snapToGrid w:val="0"/>
            </w:pPr>
            <w:r w:rsidRPr="006F06C2">
              <w:rPr>
                <w:lang w:eastAsia="en-US"/>
              </w:rPr>
              <w:t xml:space="preserve">    </w:t>
            </w:r>
            <w:r w:rsidRPr="006F06C2">
              <w:t xml:space="preserve">ReportConfigToAddMod[1]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61354465"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8DB3FA"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3E5D20" w14:textId="77777777" w:rsidR="00B6388D" w:rsidRPr="006F06C2" w:rsidRDefault="00B6388D" w:rsidP="00B6388D">
            <w:pPr>
              <w:pStyle w:val="TAL"/>
              <w:snapToGrid w:val="0"/>
            </w:pPr>
          </w:p>
        </w:tc>
      </w:tr>
      <w:tr w:rsidR="00B6388D" w:rsidRPr="006F06C2" w14:paraId="7D7B8A64"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AA57A9"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EF1B893"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A42B280"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C69CD6" w14:textId="77777777" w:rsidR="00B6388D" w:rsidRPr="006F06C2" w:rsidRDefault="00B6388D" w:rsidP="00B6388D">
            <w:pPr>
              <w:pStyle w:val="TAL"/>
              <w:snapToGrid w:val="0"/>
            </w:pPr>
          </w:p>
        </w:tc>
      </w:tr>
      <w:tr w:rsidR="00B6388D" w:rsidRPr="006F06C2" w14:paraId="68A956E4"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7791791" w14:textId="77777777" w:rsidR="00B6388D" w:rsidRPr="006F06C2" w:rsidRDefault="00B6388D" w:rsidP="00B6388D">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4B89C541"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613590"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50C52E" w14:textId="77777777" w:rsidR="00B6388D" w:rsidRPr="006F06C2" w:rsidRDefault="00B6388D" w:rsidP="00B6388D">
            <w:pPr>
              <w:pStyle w:val="TAL"/>
              <w:snapToGrid w:val="0"/>
            </w:pPr>
          </w:p>
        </w:tc>
      </w:tr>
      <w:tr w:rsidR="00B6388D" w:rsidRPr="006F06C2" w14:paraId="2E81C35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3775938" w14:textId="77777777" w:rsidR="00B6388D" w:rsidRPr="006F06C2" w:rsidRDefault="00B6388D" w:rsidP="00B6388D">
            <w:pPr>
              <w:pStyle w:val="TAL"/>
              <w:tabs>
                <w:tab w:val="left" w:pos="887"/>
              </w:tabs>
              <w:snapToGrid w:val="0"/>
            </w:pPr>
            <w:r w:rsidRPr="006F06C2">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54A6A4DD" w14:textId="77777777" w:rsidR="00B6388D" w:rsidRPr="006F06C2" w:rsidRDefault="00B6388D" w:rsidP="00B6388D">
            <w:pPr>
              <w:pStyle w:val="TAL"/>
              <w:snapToGrid w:val="0"/>
            </w:pPr>
            <w:r w:rsidRPr="006F06C2">
              <w:t>ReportConfigInterRAT-EventB2</w:t>
            </w:r>
          </w:p>
        </w:tc>
        <w:tc>
          <w:tcPr>
            <w:tcW w:w="1590" w:type="dxa"/>
            <w:tcBorders>
              <w:top w:val="single" w:sz="4" w:space="0" w:color="auto"/>
              <w:left w:val="single" w:sz="4" w:space="0" w:color="auto"/>
              <w:bottom w:val="single" w:sz="4" w:space="0" w:color="auto"/>
              <w:right w:val="single" w:sz="4" w:space="0" w:color="auto"/>
            </w:tcBorders>
            <w:hideMark/>
          </w:tcPr>
          <w:p w14:paraId="180FA53A" w14:textId="77777777" w:rsidR="00B6388D" w:rsidRPr="006F06C2" w:rsidRDefault="00B6388D" w:rsidP="00B6388D">
            <w:pPr>
              <w:pStyle w:val="TAL"/>
              <w:snapToGrid w:val="0"/>
            </w:pPr>
            <w:r w:rsidRPr="006F06C2">
              <w:t>Table 8.1.3.2.4.3.3-5</w:t>
            </w:r>
          </w:p>
        </w:tc>
        <w:tc>
          <w:tcPr>
            <w:tcW w:w="1245" w:type="dxa"/>
            <w:tcBorders>
              <w:top w:val="single" w:sz="4" w:space="0" w:color="auto"/>
              <w:left w:val="single" w:sz="4" w:space="0" w:color="auto"/>
              <w:bottom w:val="single" w:sz="4" w:space="0" w:color="auto"/>
              <w:right w:val="single" w:sz="4" w:space="0" w:color="auto"/>
            </w:tcBorders>
          </w:tcPr>
          <w:p w14:paraId="2B426DF9" w14:textId="77777777" w:rsidR="00B6388D" w:rsidRPr="006F06C2" w:rsidRDefault="00B6388D" w:rsidP="00B6388D">
            <w:pPr>
              <w:pStyle w:val="TAL"/>
              <w:snapToGrid w:val="0"/>
            </w:pPr>
          </w:p>
        </w:tc>
      </w:tr>
      <w:tr w:rsidR="00B6388D" w:rsidRPr="006F06C2" w14:paraId="08F7D54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330EC27"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6E06970"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39BC4A"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F92B1E" w14:textId="77777777" w:rsidR="00B6388D" w:rsidRPr="006F06C2" w:rsidRDefault="00B6388D" w:rsidP="00B6388D">
            <w:pPr>
              <w:pStyle w:val="TAL"/>
              <w:snapToGrid w:val="0"/>
            </w:pPr>
          </w:p>
        </w:tc>
      </w:tr>
      <w:tr w:rsidR="00B6388D" w:rsidRPr="006F06C2" w14:paraId="0C90E205"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6BD9AD3"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2E95390"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379D0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8F9D42" w14:textId="77777777" w:rsidR="00B6388D" w:rsidRPr="006F06C2" w:rsidRDefault="00B6388D" w:rsidP="00B6388D">
            <w:pPr>
              <w:pStyle w:val="TAL"/>
              <w:snapToGrid w:val="0"/>
            </w:pPr>
          </w:p>
        </w:tc>
      </w:tr>
      <w:tr w:rsidR="00B6388D" w:rsidRPr="006F06C2" w14:paraId="2D745F8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D3B82A7"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F101A48"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CD1F4A"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361945" w14:textId="77777777" w:rsidR="00B6388D" w:rsidRPr="006F06C2" w:rsidRDefault="00B6388D" w:rsidP="00B6388D">
            <w:pPr>
              <w:pStyle w:val="TAL"/>
              <w:snapToGrid w:val="0"/>
            </w:pPr>
          </w:p>
        </w:tc>
      </w:tr>
      <w:tr w:rsidR="00B6388D" w:rsidRPr="006F06C2" w14:paraId="79A46EDC"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481BAB9" w14:textId="77777777" w:rsidR="00B6388D" w:rsidRPr="006F06C2" w:rsidRDefault="00B6388D" w:rsidP="00B6388D">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5FE52EA3" w14:textId="77777777" w:rsidR="00B6388D" w:rsidRPr="006F06C2" w:rsidRDefault="00B6388D" w:rsidP="00B6388D">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63AFE79"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41714D" w14:textId="77777777" w:rsidR="00B6388D" w:rsidRPr="006F06C2" w:rsidRDefault="00B6388D" w:rsidP="00B6388D">
            <w:pPr>
              <w:pStyle w:val="TAL"/>
              <w:snapToGrid w:val="0"/>
            </w:pPr>
          </w:p>
        </w:tc>
      </w:tr>
      <w:tr w:rsidR="00B6388D" w:rsidRPr="006F06C2" w14:paraId="606E59F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43DF099" w14:textId="77777777" w:rsidR="00B6388D" w:rsidRPr="006F06C2" w:rsidRDefault="00B6388D" w:rsidP="00B6388D">
            <w:pPr>
              <w:pStyle w:val="TAL"/>
              <w:tabs>
                <w:tab w:val="left" w:pos="599"/>
              </w:tabs>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tcPr>
          <w:p w14:paraId="4743EF07"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35CA65"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EA238EA" w14:textId="77777777" w:rsidR="00B6388D" w:rsidRPr="006F06C2" w:rsidRDefault="00B6388D" w:rsidP="00B6388D">
            <w:pPr>
              <w:pStyle w:val="TAL"/>
              <w:snapToGrid w:val="0"/>
            </w:pPr>
          </w:p>
        </w:tc>
      </w:tr>
      <w:tr w:rsidR="00B6388D" w:rsidRPr="006F06C2" w14:paraId="0873F5F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47F888C" w14:textId="77777777" w:rsidR="00B6388D" w:rsidRPr="006F06C2" w:rsidRDefault="00B6388D" w:rsidP="00B6388D">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2BA60E78"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C85E07F"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0225E0" w14:textId="77777777" w:rsidR="00B6388D" w:rsidRPr="006F06C2" w:rsidRDefault="00B6388D" w:rsidP="00B6388D">
            <w:pPr>
              <w:pStyle w:val="TAL"/>
              <w:snapToGrid w:val="0"/>
            </w:pPr>
          </w:p>
        </w:tc>
      </w:tr>
      <w:tr w:rsidR="00B6388D" w:rsidRPr="006F06C2" w14:paraId="34231FBD"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3B0CF2A"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1085973"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085C466E"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069F89" w14:textId="77777777" w:rsidR="00B6388D" w:rsidRPr="006F06C2" w:rsidRDefault="00B6388D" w:rsidP="00B6388D">
            <w:pPr>
              <w:pStyle w:val="TAL"/>
              <w:snapToGrid w:val="0"/>
            </w:pPr>
          </w:p>
        </w:tc>
      </w:tr>
      <w:tr w:rsidR="00B6388D" w:rsidRPr="006F06C2" w14:paraId="0CD86CA9"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2856EC0"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3F69478"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5AA757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694713" w14:textId="77777777" w:rsidR="00B6388D" w:rsidRPr="006F06C2" w:rsidRDefault="00B6388D" w:rsidP="00B6388D">
            <w:pPr>
              <w:pStyle w:val="TAL"/>
              <w:snapToGrid w:val="0"/>
            </w:pPr>
          </w:p>
        </w:tc>
      </w:tr>
      <w:tr w:rsidR="00B6388D" w:rsidRPr="006F06C2" w14:paraId="78304F3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5CD512E"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0B03DFC"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46B214"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2A98AF" w14:textId="77777777" w:rsidR="00B6388D" w:rsidRPr="006F06C2" w:rsidRDefault="00B6388D" w:rsidP="00B6388D">
            <w:pPr>
              <w:pStyle w:val="TAL"/>
              <w:snapToGrid w:val="0"/>
            </w:pPr>
          </w:p>
        </w:tc>
      </w:tr>
      <w:tr w:rsidR="00B6388D" w:rsidRPr="006F06C2" w14:paraId="2371AC7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05C8C95"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98A1D9A"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9E5EF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ADB7D2" w14:textId="77777777" w:rsidR="00B6388D" w:rsidRPr="006F06C2" w:rsidRDefault="00B6388D" w:rsidP="00B6388D">
            <w:pPr>
              <w:pStyle w:val="TAL"/>
              <w:snapToGrid w:val="0"/>
            </w:pPr>
          </w:p>
        </w:tc>
      </w:tr>
      <w:tr w:rsidR="00B6388D" w:rsidRPr="006F06C2" w14:paraId="3104717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AF1F50C" w14:textId="77777777" w:rsidR="00B6388D" w:rsidRPr="006F06C2" w:rsidRDefault="00B6388D" w:rsidP="00B6388D">
            <w:pPr>
              <w:pStyle w:val="TAL"/>
              <w:snapToGrid w:val="0"/>
            </w:pPr>
            <w:r w:rsidRPr="006F06C2">
              <w:t xml:space="preserve">  quantityConfig</w:t>
            </w:r>
          </w:p>
        </w:tc>
        <w:tc>
          <w:tcPr>
            <w:tcW w:w="2269" w:type="dxa"/>
            <w:tcBorders>
              <w:top w:val="single" w:sz="4" w:space="0" w:color="auto"/>
              <w:left w:val="single" w:sz="4" w:space="0" w:color="auto"/>
              <w:bottom w:val="single" w:sz="4" w:space="0" w:color="auto"/>
              <w:right w:val="single" w:sz="4" w:space="0" w:color="auto"/>
            </w:tcBorders>
            <w:hideMark/>
          </w:tcPr>
          <w:p w14:paraId="0F52ABF6" w14:textId="77777777" w:rsidR="00B6388D" w:rsidRPr="006F06C2" w:rsidRDefault="00B6388D" w:rsidP="00B6388D">
            <w:pPr>
              <w:pStyle w:val="TAL"/>
              <w:snapToGrid w:val="0"/>
            </w:pPr>
            <w:r w:rsidRPr="006F06C2">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719BA906"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B02EE8" w14:textId="77777777" w:rsidR="00B6388D" w:rsidRPr="006F06C2" w:rsidRDefault="00B6388D" w:rsidP="00B6388D">
            <w:pPr>
              <w:pStyle w:val="TAL"/>
              <w:snapToGrid w:val="0"/>
            </w:pPr>
          </w:p>
        </w:tc>
      </w:tr>
      <w:tr w:rsidR="00B6388D" w:rsidRPr="006F06C2" w14:paraId="5B6DE465"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1282C851" w14:textId="77777777" w:rsidR="00B6388D" w:rsidRPr="006F06C2" w:rsidRDefault="00B6388D" w:rsidP="00B6388D">
            <w:pPr>
              <w:pStyle w:val="TAL"/>
              <w:snapToGrid w:val="0"/>
            </w:pPr>
            <w:r w:rsidRPr="006F06C2">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3E4B813A" w14:textId="77777777" w:rsidR="00B6388D" w:rsidRPr="006F06C2" w:rsidRDefault="00B6388D" w:rsidP="00B6388D">
            <w:pPr>
              <w:pStyle w:val="TAL"/>
              <w:snapToGrid w:val="0"/>
            </w:pPr>
            <w:r w:rsidRPr="006F06C2">
              <w:t>MeasGapConfig</w:t>
            </w:r>
          </w:p>
        </w:tc>
        <w:tc>
          <w:tcPr>
            <w:tcW w:w="1590" w:type="dxa"/>
            <w:tcBorders>
              <w:top w:val="single" w:sz="4" w:space="0" w:color="auto"/>
              <w:left w:val="single" w:sz="4" w:space="0" w:color="auto"/>
              <w:bottom w:val="single" w:sz="4" w:space="0" w:color="auto"/>
              <w:right w:val="single" w:sz="4" w:space="0" w:color="auto"/>
            </w:tcBorders>
          </w:tcPr>
          <w:p w14:paraId="71A95194"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AB8DDC" w14:textId="77777777" w:rsidR="00B6388D" w:rsidRPr="006F06C2" w:rsidRDefault="00B6388D" w:rsidP="00B6388D">
            <w:pPr>
              <w:pStyle w:val="TAL"/>
              <w:snapToGrid w:val="0"/>
            </w:pPr>
          </w:p>
        </w:tc>
      </w:tr>
      <w:tr w:rsidR="00B6388D" w:rsidRPr="006F06C2" w14:paraId="59274F6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DFEEBB" w14:textId="77777777" w:rsidR="00B6388D" w:rsidRPr="006F06C2" w:rsidRDefault="00B6388D" w:rsidP="00B6388D">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26D62EF6"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D46199"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B0CFF9" w14:textId="77777777" w:rsidR="00B6388D" w:rsidRPr="006F06C2" w:rsidRDefault="00B6388D" w:rsidP="00B6388D">
            <w:pPr>
              <w:pStyle w:val="TAL"/>
              <w:snapToGrid w:val="0"/>
            </w:pPr>
          </w:p>
        </w:tc>
      </w:tr>
    </w:tbl>
    <w:p w14:paraId="541F4D35" w14:textId="77777777" w:rsidR="00DB31D7" w:rsidRPr="006F06C2" w:rsidRDefault="00DB31D7" w:rsidP="00DB31D7">
      <w:pPr>
        <w:rPr>
          <w:lang w:eastAsia="en-US"/>
        </w:rPr>
      </w:pPr>
    </w:p>
    <w:p w14:paraId="4FE1DC12" w14:textId="77777777" w:rsidR="00DB31D7" w:rsidRPr="006F06C2" w:rsidRDefault="00DB31D7" w:rsidP="00DB31D7">
      <w:pPr>
        <w:pStyle w:val="TH"/>
      </w:pPr>
      <w:r w:rsidRPr="006F06C2">
        <w:t xml:space="preserve">Table 8.1.3.2.4.3.3-3: </w:t>
      </w:r>
      <w:r w:rsidRPr="006F06C2">
        <w:rPr>
          <w:i/>
        </w:rPr>
        <w:t>MeasObjectNR-f1</w:t>
      </w:r>
      <w:r w:rsidRPr="006F06C2">
        <w:t xml:space="preserve"> (Table 8.1.3.2.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B31D7" w:rsidRPr="006F06C2" w14:paraId="59C998BB"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26C47502" w14:textId="77777777" w:rsidR="00DB31D7" w:rsidRPr="006F06C2" w:rsidRDefault="00DB31D7">
            <w:pPr>
              <w:pStyle w:val="TAH"/>
              <w:jc w:val="left"/>
              <w:rPr>
                <w:b w:val="0"/>
              </w:rPr>
            </w:pPr>
            <w:r w:rsidRPr="006F06C2">
              <w:rPr>
                <w:b w:val="0"/>
              </w:rPr>
              <w:t>Derivation Path: TS 38.508-1 [4], Table 4.6.3-76</w:t>
            </w:r>
          </w:p>
        </w:tc>
      </w:tr>
      <w:tr w:rsidR="00DB31D7" w:rsidRPr="006F06C2" w14:paraId="4A90D2D8"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25F510F5" w14:textId="77777777" w:rsidR="00DB31D7" w:rsidRPr="006F06C2" w:rsidRDefault="00DB31D7">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98445F" w14:textId="77777777" w:rsidR="00DB31D7" w:rsidRPr="006F06C2" w:rsidRDefault="00DB31D7">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7D83C148" w14:textId="77777777" w:rsidR="00DB31D7" w:rsidRPr="006F06C2" w:rsidRDefault="00DB31D7">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429AE004" w14:textId="77777777" w:rsidR="00DB31D7" w:rsidRPr="006F06C2" w:rsidRDefault="00DB31D7">
            <w:pPr>
              <w:pStyle w:val="TAH"/>
            </w:pPr>
            <w:r w:rsidRPr="006F06C2">
              <w:t>Condition</w:t>
            </w:r>
          </w:p>
        </w:tc>
      </w:tr>
      <w:tr w:rsidR="00DB31D7" w:rsidRPr="006F06C2" w14:paraId="362F1400"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0F576B2" w14:textId="77777777" w:rsidR="00DB31D7" w:rsidRPr="006F06C2" w:rsidRDefault="00DB31D7">
            <w:pPr>
              <w:pStyle w:val="TAL"/>
            </w:pPr>
            <w:r w:rsidRPr="006F06C2">
              <w:t xml:space="preserve">MeasObject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53D7566A" w14:textId="77777777" w:rsidR="00DB31D7" w:rsidRPr="006F06C2"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071B12DA" w14:textId="77777777" w:rsidR="00DB31D7" w:rsidRPr="006F06C2"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4AEEFB7" w14:textId="77777777" w:rsidR="00DB31D7" w:rsidRPr="006F06C2" w:rsidRDefault="00DB31D7">
            <w:pPr>
              <w:pStyle w:val="TAL"/>
            </w:pPr>
          </w:p>
        </w:tc>
      </w:tr>
      <w:tr w:rsidR="00DB31D7" w:rsidRPr="006F06C2" w14:paraId="10EE0F91"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471F19A5" w14:textId="77777777" w:rsidR="00DB31D7" w:rsidRPr="006F06C2" w:rsidRDefault="00DB31D7">
            <w:pPr>
              <w:pStyle w:val="TAL"/>
            </w:pPr>
            <w:r w:rsidRPr="006F06C2">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F279A06" w14:textId="77777777" w:rsidR="00DB31D7" w:rsidRPr="006F06C2" w:rsidRDefault="00DB31D7">
            <w:pPr>
              <w:pStyle w:val="TAL"/>
            </w:pPr>
            <w:r w:rsidRPr="006F06C2">
              <w:t>ARFCN-ValueNR for SSB of NR Cell 1</w:t>
            </w:r>
          </w:p>
        </w:tc>
        <w:tc>
          <w:tcPr>
            <w:tcW w:w="1700" w:type="dxa"/>
            <w:tcBorders>
              <w:top w:val="single" w:sz="4" w:space="0" w:color="auto"/>
              <w:left w:val="single" w:sz="4" w:space="0" w:color="auto"/>
              <w:bottom w:val="single" w:sz="4" w:space="0" w:color="auto"/>
              <w:right w:val="single" w:sz="4" w:space="0" w:color="auto"/>
            </w:tcBorders>
          </w:tcPr>
          <w:p w14:paraId="7D4C8BCD" w14:textId="77777777" w:rsidR="00DB31D7" w:rsidRPr="006F06C2"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C9C3D71" w14:textId="77777777" w:rsidR="00DB31D7" w:rsidRPr="006F06C2" w:rsidRDefault="00DB31D7">
            <w:pPr>
              <w:pStyle w:val="TAL"/>
            </w:pPr>
          </w:p>
        </w:tc>
      </w:tr>
      <w:tr w:rsidR="00DB31D7" w:rsidRPr="006F06C2" w14:paraId="1910AB68"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17D7D65D" w14:textId="77777777" w:rsidR="00DB31D7" w:rsidRPr="006F06C2" w:rsidRDefault="00DB31D7">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4E477976" w14:textId="77777777" w:rsidR="00DB31D7" w:rsidRPr="006F06C2" w:rsidRDefault="00DB31D7">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70B8F3E" w14:textId="77777777" w:rsidR="00DB31D7" w:rsidRPr="006F06C2" w:rsidRDefault="00DB31D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82FC2B" w14:textId="77777777" w:rsidR="00DB31D7" w:rsidRPr="006F06C2" w:rsidRDefault="00DB31D7">
            <w:pPr>
              <w:pStyle w:val="TAL"/>
            </w:pPr>
          </w:p>
        </w:tc>
      </w:tr>
      <w:tr w:rsidR="00DB31D7" w:rsidRPr="006F06C2" w14:paraId="47C10F73"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2F8C6796" w14:textId="77777777" w:rsidR="00DB31D7" w:rsidRPr="006F06C2" w:rsidRDefault="00DB31D7">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386EAA51" w14:textId="77777777" w:rsidR="00DB31D7" w:rsidRPr="006F06C2" w:rsidRDefault="00DB31D7">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888A5D5" w14:textId="77777777" w:rsidR="00DB31D7" w:rsidRPr="006F06C2" w:rsidRDefault="00DB31D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4E813D" w14:textId="77777777" w:rsidR="00DB31D7" w:rsidRPr="006F06C2" w:rsidRDefault="00DB31D7">
            <w:pPr>
              <w:pStyle w:val="TAL"/>
            </w:pPr>
          </w:p>
        </w:tc>
      </w:tr>
      <w:tr w:rsidR="00DB31D7" w:rsidRPr="006F06C2" w14:paraId="43FD5DC1"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547A8638" w14:textId="77777777" w:rsidR="00DB31D7" w:rsidRPr="006F06C2" w:rsidRDefault="00DB31D7">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7B7BEB35" w14:textId="77777777" w:rsidR="00DB31D7" w:rsidRPr="006F06C2"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BFB3A6D" w14:textId="77777777" w:rsidR="00DB31D7" w:rsidRPr="006F06C2"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FFD5046" w14:textId="77777777" w:rsidR="00DB31D7" w:rsidRPr="006F06C2" w:rsidRDefault="00DB31D7">
            <w:pPr>
              <w:pStyle w:val="TAL"/>
            </w:pPr>
          </w:p>
        </w:tc>
      </w:tr>
    </w:tbl>
    <w:p w14:paraId="6A028429" w14:textId="77777777" w:rsidR="00DB31D7" w:rsidRPr="006F06C2" w:rsidRDefault="00DB31D7" w:rsidP="00DB31D7">
      <w:pPr>
        <w:rPr>
          <w:lang w:eastAsia="en-US"/>
        </w:rPr>
      </w:pPr>
    </w:p>
    <w:p w14:paraId="7D950AEF" w14:textId="77777777" w:rsidR="00DB31D7" w:rsidRPr="006F06C2" w:rsidRDefault="00DB31D7" w:rsidP="00DB31D7">
      <w:pPr>
        <w:pStyle w:val="TH"/>
      </w:pPr>
      <w:r w:rsidRPr="006F06C2">
        <w:t xml:space="preserve">Table 8.1.3.2.4.3.3-4: </w:t>
      </w:r>
      <w:r w:rsidRPr="006F06C2">
        <w:rPr>
          <w:i/>
        </w:rPr>
        <w:t>MeasObjectEUTRA-f2</w:t>
      </w:r>
      <w:r w:rsidRPr="006F06C2">
        <w:t xml:space="preserve"> (Table 8.1.3.2.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B31D7" w:rsidRPr="006F06C2" w14:paraId="5017893E"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59D15E32" w14:textId="77777777" w:rsidR="00DB31D7" w:rsidRPr="006F06C2" w:rsidRDefault="00DB31D7">
            <w:pPr>
              <w:pStyle w:val="TAH"/>
              <w:jc w:val="left"/>
              <w:rPr>
                <w:b w:val="0"/>
              </w:rPr>
            </w:pPr>
            <w:r w:rsidRPr="006F06C2">
              <w:rPr>
                <w:b w:val="0"/>
              </w:rPr>
              <w:t>Derivation Path: TS 38.508-1 [4], Table 4.6.3-74</w:t>
            </w:r>
          </w:p>
        </w:tc>
      </w:tr>
      <w:tr w:rsidR="00DB31D7" w:rsidRPr="006F06C2" w14:paraId="153D8BE6"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1F8EAA3" w14:textId="77777777" w:rsidR="00DB31D7" w:rsidRPr="006F06C2" w:rsidRDefault="00DB31D7">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4E4442" w14:textId="77777777" w:rsidR="00DB31D7" w:rsidRPr="006F06C2" w:rsidRDefault="00DB31D7">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169D780A" w14:textId="77777777" w:rsidR="00DB31D7" w:rsidRPr="006F06C2" w:rsidRDefault="00DB31D7">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3212C5DD" w14:textId="77777777" w:rsidR="00DB31D7" w:rsidRPr="006F06C2" w:rsidRDefault="00DB31D7">
            <w:pPr>
              <w:pStyle w:val="TAH"/>
            </w:pPr>
            <w:r w:rsidRPr="006F06C2">
              <w:t>Condition</w:t>
            </w:r>
          </w:p>
        </w:tc>
      </w:tr>
      <w:tr w:rsidR="00DB31D7" w:rsidRPr="006F06C2" w14:paraId="5F1BE6F3"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52CBD82" w14:textId="77777777" w:rsidR="00DB31D7" w:rsidRPr="006F06C2" w:rsidRDefault="00DB31D7">
            <w:pPr>
              <w:pStyle w:val="TAL"/>
            </w:pPr>
            <w:r w:rsidRPr="006F06C2">
              <w:t xml:space="preserve">MeasObjectEUTRA::=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506F24F4" w14:textId="77777777" w:rsidR="00DB31D7" w:rsidRPr="006F06C2"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2E980E0" w14:textId="77777777" w:rsidR="00DB31D7" w:rsidRPr="006F06C2"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3020237" w14:textId="77777777" w:rsidR="00DB31D7" w:rsidRPr="006F06C2" w:rsidRDefault="00DB31D7">
            <w:pPr>
              <w:pStyle w:val="TAL"/>
            </w:pPr>
          </w:p>
        </w:tc>
      </w:tr>
      <w:tr w:rsidR="00DB31D7" w:rsidRPr="006F06C2" w14:paraId="0795200A"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4C77D27E" w14:textId="77777777" w:rsidR="00DB31D7" w:rsidRPr="006F06C2" w:rsidRDefault="00DB31D7">
            <w:pPr>
              <w:pStyle w:val="TAL"/>
            </w:pPr>
            <w:r w:rsidRPr="006F06C2">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2BD2F9ED" w14:textId="77777777" w:rsidR="00DB31D7" w:rsidRPr="006F06C2" w:rsidRDefault="00DB31D7">
            <w:pPr>
              <w:pStyle w:val="TAL"/>
            </w:pPr>
            <w:r w:rsidRPr="006F06C2">
              <w:t>ARFCN-ValueEUTRA for CRS of E-UTRA Cell 1</w:t>
            </w:r>
          </w:p>
        </w:tc>
        <w:tc>
          <w:tcPr>
            <w:tcW w:w="1700" w:type="dxa"/>
            <w:tcBorders>
              <w:top w:val="single" w:sz="4" w:space="0" w:color="auto"/>
              <w:left w:val="single" w:sz="4" w:space="0" w:color="auto"/>
              <w:bottom w:val="single" w:sz="4" w:space="0" w:color="auto"/>
              <w:right w:val="single" w:sz="4" w:space="0" w:color="auto"/>
            </w:tcBorders>
          </w:tcPr>
          <w:p w14:paraId="57CABDE1" w14:textId="77777777" w:rsidR="00DB31D7" w:rsidRPr="006F06C2"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7E35734" w14:textId="77777777" w:rsidR="00DB31D7" w:rsidRPr="006F06C2" w:rsidRDefault="00DB31D7">
            <w:pPr>
              <w:pStyle w:val="TAL"/>
            </w:pPr>
          </w:p>
        </w:tc>
      </w:tr>
      <w:tr w:rsidR="00DB31D7" w:rsidRPr="006F06C2" w14:paraId="05066F6F"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EFAD14F" w14:textId="77777777" w:rsidR="00DB31D7" w:rsidRPr="006F06C2" w:rsidRDefault="00DB31D7">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773CADF2" w14:textId="77777777" w:rsidR="00DB31D7" w:rsidRPr="006F06C2"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6DEA0CA1" w14:textId="77777777" w:rsidR="00DB31D7" w:rsidRPr="006F06C2"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6F37619" w14:textId="77777777" w:rsidR="00DB31D7" w:rsidRPr="006F06C2" w:rsidRDefault="00DB31D7">
            <w:pPr>
              <w:pStyle w:val="TAL"/>
            </w:pPr>
          </w:p>
        </w:tc>
      </w:tr>
    </w:tbl>
    <w:p w14:paraId="62ED9A56" w14:textId="77777777" w:rsidR="00DB31D7" w:rsidRPr="006F06C2" w:rsidRDefault="00DB31D7" w:rsidP="00DB31D7">
      <w:pPr>
        <w:rPr>
          <w:lang w:eastAsia="en-US"/>
        </w:rPr>
      </w:pPr>
    </w:p>
    <w:p w14:paraId="5046CB1B" w14:textId="77777777" w:rsidR="00DB31D7" w:rsidRPr="006F06C2" w:rsidRDefault="00DB31D7" w:rsidP="00DB31D7">
      <w:pPr>
        <w:pStyle w:val="TH"/>
        <w:rPr>
          <w:lang w:eastAsia="zh-CN"/>
        </w:rPr>
      </w:pPr>
      <w:r w:rsidRPr="006F06C2">
        <w:t xml:space="preserve">Table 8.1.3.2.4.3.3-5: </w:t>
      </w:r>
      <w:r w:rsidRPr="006F06C2">
        <w:rPr>
          <w:i/>
        </w:rPr>
        <w:t>ReportConfigInterRAT-EventB2</w:t>
      </w:r>
      <w:r w:rsidRPr="006F06C2">
        <w:t xml:space="preserve"> (Table 8.1.3.2.4.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DB31D7" w:rsidRPr="006F06C2" w14:paraId="31203879" w14:textId="77777777" w:rsidTr="00FC030C">
        <w:tc>
          <w:tcPr>
            <w:tcW w:w="9747" w:type="dxa"/>
            <w:gridSpan w:val="4"/>
            <w:tcBorders>
              <w:top w:val="single" w:sz="4" w:space="0" w:color="000000"/>
              <w:left w:val="single" w:sz="4" w:space="0" w:color="000000"/>
              <w:bottom w:val="single" w:sz="4" w:space="0" w:color="000000"/>
              <w:right w:val="single" w:sz="4" w:space="0" w:color="000000"/>
            </w:tcBorders>
            <w:hideMark/>
          </w:tcPr>
          <w:p w14:paraId="46EA99EF" w14:textId="2478444E" w:rsidR="00DB31D7" w:rsidRPr="006F06C2" w:rsidRDefault="001953B5">
            <w:pPr>
              <w:pStyle w:val="TAL"/>
              <w:snapToGrid w:val="0"/>
              <w:rPr>
                <w:lang w:eastAsia="ko-KR"/>
              </w:rPr>
            </w:pPr>
            <w:r w:rsidRPr="006F06C2">
              <w:rPr>
                <w:lang w:eastAsia="ko-KR"/>
              </w:rPr>
              <w:t>Derivation Path: TS 38.5</w:t>
            </w:r>
            <w:r w:rsidR="00DB31D7" w:rsidRPr="006F06C2">
              <w:t>08-1 [4] Table 4.6.3-141 with condition EVENT_B2</w:t>
            </w:r>
          </w:p>
        </w:tc>
      </w:tr>
      <w:tr w:rsidR="00DB31D7" w:rsidRPr="006F06C2" w14:paraId="502AA65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C233AD8" w14:textId="77777777" w:rsidR="00DB31D7" w:rsidRPr="006F06C2" w:rsidRDefault="00DB31D7">
            <w:pPr>
              <w:pStyle w:val="TAH"/>
              <w:snapToGrid w:val="0"/>
              <w:rPr>
                <w:lang w:eastAsia="ko-KR"/>
              </w:rPr>
            </w:pPr>
            <w:r w:rsidRPr="006F06C2">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E9555D9" w14:textId="77777777" w:rsidR="00DB31D7" w:rsidRPr="006F06C2" w:rsidRDefault="00DB31D7">
            <w:pPr>
              <w:pStyle w:val="TAH"/>
              <w:snapToGrid w:val="0"/>
              <w:rPr>
                <w:lang w:eastAsia="ko-KR"/>
              </w:rPr>
            </w:pPr>
            <w:r w:rsidRPr="006F06C2">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20B3675" w14:textId="77777777" w:rsidR="00DB31D7" w:rsidRPr="006F06C2" w:rsidRDefault="00DB31D7">
            <w:pPr>
              <w:pStyle w:val="TAH"/>
              <w:snapToGrid w:val="0"/>
              <w:rPr>
                <w:lang w:eastAsia="ko-KR"/>
              </w:rPr>
            </w:pPr>
            <w:r w:rsidRPr="006F06C2">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334EB0F" w14:textId="77777777" w:rsidR="00DB31D7" w:rsidRPr="006F06C2" w:rsidRDefault="00DB31D7">
            <w:pPr>
              <w:pStyle w:val="TAH"/>
              <w:snapToGrid w:val="0"/>
              <w:rPr>
                <w:lang w:eastAsia="ko-KR"/>
              </w:rPr>
            </w:pPr>
            <w:r w:rsidRPr="006F06C2">
              <w:rPr>
                <w:lang w:eastAsia="ko-KR"/>
              </w:rPr>
              <w:t>Condition</w:t>
            </w:r>
          </w:p>
        </w:tc>
      </w:tr>
      <w:tr w:rsidR="00DB31D7" w:rsidRPr="006F06C2" w14:paraId="4C3C13B6"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F3D512C" w14:textId="77777777" w:rsidR="00DB31D7" w:rsidRPr="006F06C2" w:rsidRDefault="00DB31D7">
            <w:pPr>
              <w:pStyle w:val="TAL"/>
              <w:snapToGrid w:val="0"/>
              <w:rPr>
                <w:lang w:eastAsia="ko-KR"/>
              </w:rPr>
            </w:pPr>
            <w:r w:rsidRPr="006F06C2">
              <w:t>ReportConfigInterRAT</w:t>
            </w:r>
            <w:r w:rsidRPr="006F06C2">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E5FC37A"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ADAE586"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A44D73" w14:textId="77777777" w:rsidR="00DB31D7" w:rsidRPr="006F06C2" w:rsidRDefault="00DB31D7">
            <w:pPr>
              <w:pStyle w:val="TAL"/>
              <w:snapToGrid w:val="0"/>
              <w:rPr>
                <w:lang w:eastAsia="ko-KR"/>
              </w:rPr>
            </w:pPr>
          </w:p>
        </w:tc>
      </w:tr>
      <w:tr w:rsidR="00DB31D7" w:rsidRPr="006F06C2" w14:paraId="543F4AE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7CD0C47" w14:textId="77777777" w:rsidR="00DB31D7" w:rsidRPr="006F06C2" w:rsidRDefault="00DB31D7">
            <w:pPr>
              <w:pStyle w:val="TAL"/>
              <w:snapToGrid w:val="0"/>
              <w:rPr>
                <w:lang w:eastAsia="ko-KR"/>
              </w:rPr>
            </w:pPr>
            <w:r w:rsidRPr="006F06C2">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05CCD7E"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344427A"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B704C8" w14:textId="77777777" w:rsidR="00DB31D7" w:rsidRPr="006F06C2" w:rsidRDefault="00DB31D7">
            <w:pPr>
              <w:pStyle w:val="TAL"/>
              <w:snapToGrid w:val="0"/>
              <w:rPr>
                <w:lang w:eastAsia="ko-KR"/>
              </w:rPr>
            </w:pPr>
          </w:p>
        </w:tc>
      </w:tr>
      <w:tr w:rsidR="00DB31D7" w:rsidRPr="006F06C2" w14:paraId="2C98E80F"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B29E02E" w14:textId="77777777" w:rsidR="00DB31D7" w:rsidRPr="006F06C2" w:rsidRDefault="00DB31D7">
            <w:pPr>
              <w:pStyle w:val="TAL"/>
              <w:snapToGrid w:val="0"/>
              <w:rPr>
                <w:lang w:eastAsia="ko-KR"/>
              </w:rPr>
            </w:pPr>
            <w:r w:rsidRPr="006F06C2">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308A1124"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BC0500B"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CB9827" w14:textId="77777777" w:rsidR="00DB31D7" w:rsidRPr="006F06C2" w:rsidRDefault="00DB31D7">
            <w:pPr>
              <w:pStyle w:val="TAL"/>
              <w:snapToGrid w:val="0"/>
              <w:rPr>
                <w:lang w:eastAsia="ko-KR"/>
              </w:rPr>
            </w:pPr>
          </w:p>
        </w:tc>
      </w:tr>
      <w:tr w:rsidR="00DB31D7" w:rsidRPr="006F06C2" w14:paraId="2978817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10B63C4" w14:textId="77777777" w:rsidR="00DB31D7" w:rsidRPr="006F06C2" w:rsidRDefault="00DB31D7">
            <w:pPr>
              <w:pStyle w:val="TAL"/>
              <w:snapToGrid w:val="0"/>
              <w:rPr>
                <w:lang w:eastAsia="ko-KR"/>
              </w:rPr>
            </w:pPr>
            <w:r w:rsidRPr="006F06C2">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2CFF014A"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DE1385E"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3C543D" w14:textId="77777777" w:rsidR="00DB31D7" w:rsidRPr="006F06C2" w:rsidRDefault="00DB31D7">
            <w:pPr>
              <w:pStyle w:val="TAL"/>
              <w:snapToGrid w:val="0"/>
              <w:rPr>
                <w:lang w:eastAsia="ko-KR"/>
              </w:rPr>
            </w:pPr>
          </w:p>
        </w:tc>
      </w:tr>
      <w:tr w:rsidR="00DB31D7" w:rsidRPr="006F06C2" w14:paraId="22987AA9"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F0BEC95" w14:textId="77777777" w:rsidR="00DB31D7" w:rsidRPr="006F06C2" w:rsidRDefault="00DB31D7">
            <w:pPr>
              <w:pStyle w:val="TAL"/>
              <w:snapToGrid w:val="0"/>
              <w:rPr>
                <w:lang w:eastAsia="ko-KR"/>
              </w:rPr>
            </w:pPr>
            <w:r w:rsidRPr="006F06C2">
              <w:rPr>
                <w:lang w:eastAsia="ko-KR"/>
              </w:rPr>
              <w:t xml:space="preserve">        </w:t>
            </w:r>
            <w:r w:rsidRPr="006F06C2">
              <w:t>eventB2</w:t>
            </w:r>
            <w:r w:rsidRPr="006F06C2">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77FB9A3"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A01942E"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9E8D1E" w14:textId="77777777" w:rsidR="00DB31D7" w:rsidRPr="006F06C2" w:rsidRDefault="00DB31D7">
            <w:pPr>
              <w:pStyle w:val="TAL"/>
              <w:snapToGrid w:val="0"/>
              <w:rPr>
                <w:lang w:eastAsia="ko-KR"/>
              </w:rPr>
            </w:pPr>
          </w:p>
        </w:tc>
      </w:tr>
      <w:tr w:rsidR="00DB31D7" w:rsidRPr="006F06C2" w14:paraId="600F2DCB"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EA6792A" w14:textId="77777777" w:rsidR="00DB31D7" w:rsidRPr="006F06C2" w:rsidRDefault="00DB31D7">
            <w:pPr>
              <w:pStyle w:val="TAL"/>
              <w:snapToGrid w:val="0"/>
              <w:rPr>
                <w:lang w:eastAsia="zh-CN"/>
              </w:rPr>
            </w:pPr>
            <w:r w:rsidRPr="006F06C2">
              <w:rPr>
                <w:lang w:eastAsia="ko-KR"/>
              </w:rPr>
              <w:t xml:space="preserve">          </w:t>
            </w:r>
            <w:r w:rsidRPr="006F06C2">
              <w:t>b2-Threshold1 CHOICE {</w:t>
            </w:r>
          </w:p>
        </w:tc>
        <w:tc>
          <w:tcPr>
            <w:tcW w:w="2267" w:type="dxa"/>
            <w:tcBorders>
              <w:top w:val="single" w:sz="4" w:space="0" w:color="000000"/>
              <w:left w:val="single" w:sz="4" w:space="0" w:color="000000"/>
              <w:bottom w:val="single" w:sz="4" w:space="0" w:color="000000"/>
              <w:right w:val="single" w:sz="4" w:space="0" w:color="000000"/>
            </w:tcBorders>
          </w:tcPr>
          <w:p w14:paraId="63831CF1"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7FA3DD7"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23375A" w14:textId="77777777" w:rsidR="00DB31D7" w:rsidRPr="006F06C2" w:rsidRDefault="00DB31D7">
            <w:pPr>
              <w:pStyle w:val="TAL"/>
              <w:snapToGrid w:val="0"/>
              <w:rPr>
                <w:lang w:eastAsia="en-US"/>
              </w:rPr>
            </w:pPr>
          </w:p>
        </w:tc>
      </w:tr>
      <w:tr w:rsidR="00DB31D7" w:rsidRPr="006F06C2" w14:paraId="58FE6277" w14:textId="77777777" w:rsidTr="00FC030C">
        <w:tc>
          <w:tcPr>
            <w:tcW w:w="4535" w:type="dxa"/>
            <w:tcBorders>
              <w:top w:val="single" w:sz="4" w:space="0" w:color="000000"/>
              <w:left w:val="single" w:sz="4" w:space="0" w:color="000000"/>
              <w:bottom w:val="nil"/>
              <w:right w:val="single" w:sz="4" w:space="0" w:color="000000"/>
            </w:tcBorders>
            <w:hideMark/>
          </w:tcPr>
          <w:p w14:paraId="415CA421" w14:textId="77777777" w:rsidR="00DB31D7" w:rsidRPr="006F06C2" w:rsidRDefault="00DB31D7">
            <w:pPr>
              <w:pStyle w:val="TAL"/>
              <w:snapToGrid w:val="0"/>
            </w:pPr>
            <w:r w:rsidRPr="006F06C2">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1A116899" w14:textId="77777777" w:rsidR="00DB31D7" w:rsidRPr="006F06C2" w:rsidRDefault="003F6110">
            <w:pPr>
              <w:pStyle w:val="TAL"/>
              <w:snapToGrid w:val="0"/>
            </w:pPr>
            <w:r w:rsidRPr="006F06C2">
              <w:t>64</w:t>
            </w:r>
          </w:p>
        </w:tc>
        <w:tc>
          <w:tcPr>
            <w:tcW w:w="1700" w:type="dxa"/>
            <w:tcBorders>
              <w:top w:val="single" w:sz="4" w:space="0" w:color="000000"/>
              <w:left w:val="single" w:sz="4" w:space="0" w:color="000000"/>
              <w:bottom w:val="single" w:sz="4" w:space="0" w:color="000000"/>
              <w:right w:val="single" w:sz="4" w:space="0" w:color="000000"/>
            </w:tcBorders>
            <w:hideMark/>
          </w:tcPr>
          <w:p w14:paraId="28E66A8F" w14:textId="77777777" w:rsidR="00DB31D7" w:rsidRPr="006F06C2" w:rsidRDefault="003F6110">
            <w:pPr>
              <w:pStyle w:val="TAL"/>
              <w:snapToGrid w:val="0"/>
              <w:rPr>
                <w:lang w:eastAsia="zh-CN"/>
              </w:rPr>
            </w:pPr>
            <w:r w:rsidRPr="006F06C2">
              <w:rPr>
                <w:rFonts w:cs="Arial"/>
              </w:rPr>
              <w:t>Actual value = 9dB</w:t>
            </w:r>
          </w:p>
        </w:tc>
        <w:tc>
          <w:tcPr>
            <w:tcW w:w="1245" w:type="dxa"/>
            <w:tcBorders>
              <w:top w:val="single" w:sz="4" w:space="0" w:color="000000"/>
              <w:left w:val="single" w:sz="4" w:space="0" w:color="000000"/>
              <w:bottom w:val="single" w:sz="4" w:space="0" w:color="000000"/>
              <w:right w:val="single" w:sz="4" w:space="0" w:color="000000"/>
            </w:tcBorders>
            <w:hideMark/>
          </w:tcPr>
          <w:p w14:paraId="2A92B389" w14:textId="639B9DEB" w:rsidR="00DB31D7" w:rsidRPr="006F06C2" w:rsidRDefault="00DB31D7">
            <w:pPr>
              <w:pStyle w:val="TAL"/>
              <w:snapToGrid w:val="0"/>
              <w:rPr>
                <w:lang w:eastAsia="en-US"/>
              </w:rPr>
            </w:pPr>
          </w:p>
        </w:tc>
      </w:tr>
      <w:tr w:rsidR="00DB31D7" w:rsidRPr="006F06C2" w14:paraId="6C75C451"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E1072D0" w14:textId="77777777" w:rsidR="00DB31D7" w:rsidRPr="006F06C2" w:rsidRDefault="00DB31D7">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118282" w14:textId="77777777" w:rsidR="00DB31D7" w:rsidRPr="006F06C2" w:rsidRDefault="00DB31D7">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02C8931E" w14:textId="77777777" w:rsidR="00DB31D7" w:rsidRPr="006F06C2"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3C089DD" w14:textId="77777777" w:rsidR="00DB31D7" w:rsidRPr="006F06C2" w:rsidRDefault="00DB31D7">
            <w:pPr>
              <w:pStyle w:val="TAL"/>
              <w:snapToGrid w:val="0"/>
              <w:rPr>
                <w:lang w:eastAsia="en-US"/>
              </w:rPr>
            </w:pPr>
          </w:p>
        </w:tc>
      </w:tr>
      <w:tr w:rsidR="00DB31D7" w:rsidRPr="006F06C2" w14:paraId="73CDA305"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CF950E2" w14:textId="77777777" w:rsidR="00DB31D7" w:rsidRPr="006F06C2" w:rsidRDefault="00DB31D7">
            <w:pPr>
              <w:pStyle w:val="TAL"/>
              <w:snapToGrid w:val="0"/>
            </w:pPr>
            <w:r w:rsidRPr="006F06C2">
              <w:rPr>
                <w:lang w:eastAsia="ko-KR"/>
              </w:rPr>
              <w:t xml:space="preserve">          </w:t>
            </w:r>
            <w:r w:rsidRPr="006F06C2">
              <w:t>b2-Threshold2EUTRA CHOICE {</w:t>
            </w:r>
          </w:p>
        </w:tc>
        <w:tc>
          <w:tcPr>
            <w:tcW w:w="2267" w:type="dxa"/>
            <w:tcBorders>
              <w:top w:val="single" w:sz="4" w:space="0" w:color="000000"/>
              <w:left w:val="single" w:sz="4" w:space="0" w:color="000000"/>
              <w:bottom w:val="single" w:sz="4" w:space="0" w:color="000000"/>
              <w:right w:val="single" w:sz="4" w:space="0" w:color="000000"/>
            </w:tcBorders>
          </w:tcPr>
          <w:p w14:paraId="03A0D8E1" w14:textId="77777777" w:rsidR="00DB31D7" w:rsidRPr="006F06C2" w:rsidRDefault="00DB31D7">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4CACDD12" w14:textId="77777777" w:rsidR="00DB31D7" w:rsidRPr="006F06C2"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EA9D142" w14:textId="77777777" w:rsidR="00DB31D7" w:rsidRPr="006F06C2" w:rsidRDefault="00DB31D7">
            <w:pPr>
              <w:pStyle w:val="TAL"/>
              <w:snapToGrid w:val="0"/>
              <w:rPr>
                <w:lang w:eastAsia="en-US"/>
              </w:rPr>
            </w:pPr>
          </w:p>
        </w:tc>
      </w:tr>
      <w:tr w:rsidR="00DB31D7" w:rsidRPr="006F06C2" w14:paraId="645006A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2F3F30C" w14:textId="77777777" w:rsidR="00DB31D7" w:rsidRPr="006F06C2" w:rsidRDefault="00DB31D7">
            <w:pPr>
              <w:pStyle w:val="TAL"/>
              <w:snapToGrid w:val="0"/>
              <w:rPr>
                <w:lang w:eastAsia="ko-KR"/>
              </w:rPr>
            </w:pPr>
            <w:r w:rsidRPr="006F06C2">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53BFF37E" w14:textId="77777777" w:rsidR="00DB31D7" w:rsidRPr="006F06C2" w:rsidRDefault="00DB31D7">
            <w:pPr>
              <w:pStyle w:val="TAL"/>
              <w:snapToGrid w:val="0"/>
              <w:rPr>
                <w:lang w:eastAsia="zh-CN"/>
              </w:rPr>
            </w:pPr>
            <w:r w:rsidRPr="006F06C2">
              <w:rPr>
                <w:lang w:eastAsia="zh-CN"/>
              </w:rPr>
              <w:t>46</w:t>
            </w:r>
          </w:p>
        </w:tc>
        <w:tc>
          <w:tcPr>
            <w:tcW w:w="1700" w:type="dxa"/>
            <w:tcBorders>
              <w:top w:val="single" w:sz="4" w:space="0" w:color="000000"/>
              <w:left w:val="single" w:sz="4" w:space="0" w:color="000000"/>
              <w:bottom w:val="single" w:sz="4" w:space="0" w:color="000000"/>
              <w:right w:val="single" w:sz="4" w:space="0" w:color="000000"/>
            </w:tcBorders>
            <w:hideMark/>
          </w:tcPr>
          <w:p w14:paraId="05ED0457" w14:textId="77777777" w:rsidR="00DB31D7" w:rsidRPr="006F06C2" w:rsidRDefault="00DB31D7">
            <w:pPr>
              <w:pStyle w:val="TAL"/>
              <w:snapToGrid w:val="0"/>
              <w:rPr>
                <w:lang w:eastAsia="zh-CN"/>
              </w:rPr>
            </w:pPr>
            <w:r w:rsidRPr="006F06C2">
              <w:rPr>
                <w:rFonts w:cs="Arial"/>
              </w:rPr>
              <w:t>0</w:t>
            </w:r>
            <w:r w:rsidR="003F6110" w:rsidRPr="006F06C2">
              <w:rPr>
                <w:rFonts w:cs="Arial"/>
              </w:rPr>
              <w:t xml:space="preserve"> </w:t>
            </w:r>
            <w:r w:rsidRPr="006F06C2">
              <w:rPr>
                <w:rFonts w:cs="Arial"/>
              </w:rPr>
              <w:t>dB</w:t>
            </w:r>
          </w:p>
        </w:tc>
        <w:tc>
          <w:tcPr>
            <w:tcW w:w="1245" w:type="dxa"/>
            <w:tcBorders>
              <w:top w:val="single" w:sz="4" w:space="0" w:color="000000"/>
              <w:left w:val="single" w:sz="4" w:space="0" w:color="000000"/>
              <w:bottom w:val="single" w:sz="4" w:space="0" w:color="000000"/>
              <w:right w:val="single" w:sz="4" w:space="0" w:color="000000"/>
            </w:tcBorders>
          </w:tcPr>
          <w:p w14:paraId="70CC2FBB" w14:textId="77777777" w:rsidR="00DB31D7" w:rsidRPr="006F06C2" w:rsidRDefault="00DB31D7">
            <w:pPr>
              <w:pStyle w:val="TAL"/>
              <w:snapToGrid w:val="0"/>
              <w:rPr>
                <w:lang w:eastAsia="en-US"/>
              </w:rPr>
            </w:pPr>
          </w:p>
        </w:tc>
      </w:tr>
      <w:tr w:rsidR="00DB31D7" w:rsidRPr="006F06C2" w14:paraId="08A5344D"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D1B2554" w14:textId="77777777" w:rsidR="00DB31D7" w:rsidRPr="006F06C2" w:rsidRDefault="00DB31D7">
            <w:pPr>
              <w:pStyle w:val="TAL"/>
              <w:snapToGrid w:val="0"/>
              <w:rPr>
                <w:lang w:eastAsia="zh-CN"/>
              </w:rPr>
            </w:pPr>
            <w:r w:rsidRPr="006F06C2">
              <w:t xml:space="preserve">          </w:t>
            </w:r>
            <w:r w:rsidRPr="006F06C2">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4573F55C" w14:textId="77777777" w:rsidR="00DB31D7" w:rsidRPr="006F06C2" w:rsidRDefault="00DB31D7">
            <w:pPr>
              <w:pStyle w:val="TAL"/>
              <w:snapToGrid w:val="0"/>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C98AF5B" w14:textId="77777777" w:rsidR="00DB31D7" w:rsidRPr="006F06C2"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588BDCDF" w14:textId="77777777" w:rsidR="00DB31D7" w:rsidRPr="006F06C2" w:rsidRDefault="00DB31D7">
            <w:pPr>
              <w:pStyle w:val="TAL"/>
              <w:snapToGrid w:val="0"/>
              <w:rPr>
                <w:lang w:eastAsia="en-US"/>
              </w:rPr>
            </w:pPr>
          </w:p>
        </w:tc>
      </w:tr>
      <w:tr w:rsidR="00DB31D7" w:rsidRPr="006F06C2" w14:paraId="3EB64C86"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4D426EB" w14:textId="77777777" w:rsidR="00DB31D7" w:rsidRPr="006F06C2" w:rsidRDefault="00DB31D7">
            <w:pPr>
              <w:pStyle w:val="TAL"/>
              <w:tabs>
                <w:tab w:val="left" w:pos="518"/>
              </w:tabs>
              <w:snapToGrid w:val="0"/>
            </w:pPr>
            <w:r w:rsidRPr="006F06C2">
              <w:t xml:space="preserve">          hysteresis</w:t>
            </w:r>
          </w:p>
        </w:tc>
        <w:tc>
          <w:tcPr>
            <w:tcW w:w="2267" w:type="dxa"/>
            <w:tcBorders>
              <w:top w:val="single" w:sz="4" w:space="0" w:color="000000"/>
              <w:left w:val="single" w:sz="4" w:space="0" w:color="000000"/>
              <w:bottom w:val="single" w:sz="4" w:space="0" w:color="000000"/>
              <w:right w:val="single" w:sz="4" w:space="0" w:color="000000"/>
            </w:tcBorders>
            <w:hideMark/>
          </w:tcPr>
          <w:p w14:paraId="19E5E103" w14:textId="77777777" w:rsidR="00DB31D7" w:rsidRPr="006F06C2" w:rsidRDefault="00DB31D7">
            <w:pPr>
              <w:pStyle w:val="TAL"/>
              <w:snapToGrid w:val="0"/>
            </w:pPr>
            <w:r w:rsidRPr="006F06C2">
              <w:t xml:space="preserve">4 </w:t>
            </w:r>
          </w:p>
        </w:tc>
        <w:tc>
          <w:tcPr>
            <w:tcW w:w="1700" w:type="dxa"/>
            <w:tcBorders>
              <w:top w:val="single" w:sz="4" w:space="0" w:color="000000"/>
              <w:left w:val="single" w:sz="4" w:space="0" w:color="000000"/>
              <w:bottom w:val="single" w:sz="4" w:space="0" w:color="000000"/>
              <w:right w:val="single" w:sz="4" w:space="0" w:color="000000"/>
            </w:tcBorders>
            <w:hideMark/>
          </w:tcPr>
          <w:p w14:paraId="22F5E930" w14:textId="77777777" w:rsidR="00DB31D7" w:rsidRPr="006F06C2" w:rsidRDefault="00DB31D7">
            <w:pPr>
              <w:pStyle w:val="TAL"/>
              <w:snapToGrid w:val="0"/>
              <w:rPr>
                <w:lang w:eastAsia="zh-CN"/>
              </w:rPr>
            </w:pPr>
            <w:r w:rsidRPr="006F06C2">
              <w:t>2 dB</w:t>
            </w:r>
          </w:p>
        </w:tc>
        <w:tc>
          <w:tcPr>
            <w:tcW w:w="1245" w:type="dxa"/>
            <w:tcBorders>
              <w:top w:val="single" w:sz="4" w:space="0" w:color="000000"/>
              <w:left w:val="single" w:sz="4" w:space="0" w:color="000000"/>
              <w:bottom w:val="single" w:sz="4" w:space="0" w:color="000000"/>
              <w:right w:val="single" w:sz="4" w:space="0" w:color="000000"/>
            </w:tcBorders>
          </w:tcPr>
          <w:p w14:paraId="4EFF99A6" w14:textId="77777777" w:rsidR="00DB31D7" w:rsidRPr="006F06C2" w:rsidRDefault="00DB31D7">
            <w:pPr>
              <w:pStyle w:val="TAL"/>
              <w:snapToGrid w:val="0"/>
              <w:rPr>
                <w:lang w:eastAsia="en-US"/>
              </w:rPr>
            </w:pPr>
          </w:p>
        </w:tc>
      </w:tr>
      <w:tr w:rsidR="00DB31D7" w:rsidRPr="006F06C2" w14:paraId="74FA145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2A274A3" w14:textId="77777777" w:rsidR="00DB31D7" w:rsidRPr="006F06C2" w:rsidRDefault="00DB31D7">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D6187C0"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A1B861"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42B1CBB" w14:textId="77777777" w:rsidR="00DB31D7" w:rsidRPr="006F06C2" w:rsidRDefault="00DB31D7">
            <w:pPr>
              <w:pStyle w:val="TAL"/>
              <w:snapToGrid w:val="0"/>
              <w:rPr>
                <w:lang w:eastAsia="ko-KR"/>
              </w:rPr>
            </w:pPr>
          </w:p>
        </w:tc>
      </w:tr>
      <w:tr w:rsidR="00DB31D7" w:rsidRPr="006F06C2" w14:paraId="08B359E4"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8EA395C" w14:textId="77777777" w:rsidR="00DB31D7" w:rsidRPr="006F06C2" w:rsidRDefault="00DB31D7">
            <w:pPr>
              <w:pStyle w:val="TAL"/>
              <w:snapToGrid w:val="0"/>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A75D0F"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BA9CBBD"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BF9C97C" w14:textId="77777777" w:rsidR="00DB31D7" w:rsidRPr="006F06C2" w:rsidRDefault="00DB31D7">
            <w:pPr>
              <w:pStyle w:val="TAL"/>
              <w:snapToGrid w:val="0"/>
              <w:rPr>
                <w:lang w:eastAsia="ko-KR"/>
              </w:rPr>
            </w:pPr>
          </w:p>
        </w:tc>
      </w:tr>
      <w:tr w:rsidR="003F6110" w:rsidRPr="006F06C2" w14:paraId="7946419E" w14:textId="77777777" w:rsidTr="00FC030C">
        <w:tc>
          <w:tcPr>
            <w:tcW w:w="4535" w:type="dxa"/>
            <w:tcBorders>
              <w:top w:val="single" w:sz="4" w:space="0" w:color="000000"/>
              <w:left w:val="single" w:sz="4" w:space="0" w:color="000000"/>
              <w:bottom w:val="single" w:sz="4" w:space="0" w:color="000000"/>
              <w:right w:val="single" w:sz="4" w:space="0" w:color="000000"/>
            </w:tcBorders>
          </w:tcPr>
          <w:p w14:paraId="638C2A03" w14:textId="77777777" w:rsidR="003F6110" w:rsidRPr="006F06C2" w:rsidRDefault="003F6110" w:rsidP="003F1FFB">
            <w:pPr>
              <w:pStyle w:val="TAL"/>
              <w:snapToGrid w:val="0"/>
              <w:rPr>
                <w:lang w:eastAsia="ko-KR"/>
              </w:rPr>
            </w:pPr>
            <w:r w:rsidRPr="006F06C2">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tcPr>
          <w:p w14:paraId="1334990C" w14:textId="77777777" w:rsidR="003F6110" w:rsidRPr="006F06C2" w:rsidRDefault="003F6110" w:rsidP="003F1FFB">
            <w:pPr>
              <w:pStyle w:val="TAL"/>
              <w:snapToGrid w:val="0"/>
              <w:rPr>
                <w:lang w:eastAsia="zh-CN"/>
              </w:rPr>
            </w:pPr>
            <w:r w:rsidRPr="006F06C2">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63E020AC" w14:textId="77777777" w:rsidR="003F6110" w:rsidRPr="006F06C2" w:rsidRDefault="003F6110" w:rsidP="003F1FF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5252FB" w14:textId="77777777" w:rsidR="003F6110" w:rsidRPr="006F06C2" w:rsidRDefault="003F6110" w:rsidP="003F1FFB">
            <w:pPr>
              <w:pStyle w:val="TAL"/>
              <w:snapToGrid w:val="0"/>
              <w:rPr>
                <w:lang w:eastAsia="ko-KR"/>
              </w:rPr>
            </w:pPr>
          </w:p>
        </w:tc>
      </w:tr>
      <w:tr w:rsidR="00DB31D7" w:rsidRPr="006F06C2" w14:paraId="3D0B06F5"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75053D2" w14:textId="77777777" w:rsidR="00DB31D7" w:rsidRPr="006F06C2" w:rsidRDefault="00DB31D7">
            <w:pPr>
              <w:pStyle w:val="TAL"/>
              <w:snapToGrid w:val="0"/>
              <w:rPr>
                <w:lang w:eastAsia="ko-KR"/>
              </w:rPr>
            </w:pPr>
            <w:r w:rsidRPr="006F06C2">
              <w:rPr>
                <w:lang w:eastAsia="ko-KR"/>
              </w:rPr>
              <w:t xml:space="preserve">      reportQuantity SEQUENCE {</w:t>
            </w:r>
          </w:p>
        </w:tc>
        <w:tc>
          <w:tcPr>
            <w:tcW w:w="2267" w:type="dxa"/>
            <w:tcBorders>
              <w:top w:val="single" w:sz="4" w:space="0" w:color="000000"/>
              <w:left w:val="single" w:sz="4" w:space="0" w:color="000000"/>
              <w:bottom w:val="single" w:sz="4" w:space="0" w:color="000000"/>
              <w:right w:val="single" w:sz="4" w:space="0" w:color="000000"/>
            </w:tcBorders>
          </w:tcPr>
          <w:p w14:paraId="7FAC57DB"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B37215"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C2C5D7B" w14:textId="77777777" w:rsidR="00DB31D7" w:rsidRPr="006F06C2" w:rsidRDefault="00DB31D7">
            <w:pPr>
              <w:pStyle w:val="TAL"/>
              <w:snapToGrid w:val="0"/>
              <w:rPr>
                <w:lang w:eastAsia="ko-KR"/>
              </w:rPr>
            </w:pPr>
          </w:p>
        </w:tc>
      </w:tr>
      <w:tr w:rsidR="00DB31D7" w:rsidRPr="006F06C2" w14:paraId="103ABC41"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B16C596" w14:textId="77777777" w:rsidR="00DB31D7" w:rsidRPr="006F06C2" w:rsidRDefault="00DB31D7">
            <w:pPr>
              <w:pStyle w:val="TAL"/>
              <w:snapToGrid w:val="0"/>
              <w:rPr>
                <w:lang w:eastAsia="zh-CN"/>
              </w:rPr>
            </w:pPr>
            <w:r w:rsidRPr="006F06C2">
              <w:rPr>
                <w:lang w:eastAsia="ko-KR"/>
              </w:rPr>
              <w:t xml:space="preserve">        </w:t>
            </w:r>
            <w:r w:rsidRPr="006F06C2">
              <w:rPr>
                <w:lang w:eastAsia="zh-CN"/>
              </w:rPr>
              <w:t>rsrp</w:t>
            </w:r>
          </w:p>
        </w:tc>
        <w:tc>
          <w:tcPr>
            <w:tcW w:w="2267" w:type="dxa"/>
            <w:tcBorders>
              <w:top w:val="single" w:sz="4" w:space="0" w:color="000000"/>
              <w:left w:val="single" w:sz="4" w:space="0" w:color="000000"/>
              <w:bottom w:val="single" w:sz="4" w:space="0" w:color="000000"/>
              <w:right w:val="single" w:sz="4" w:space="0" w:color="000000"/>
            </w:tcBorders>
            <w:hideMark/>
          </w:tcPr>
          <w:p w14:paraId="63A6EA80" w14:textId="77777777" w:rsidR="00DB31D7" w:rsidRPr="006F06C2" w:rsidRDefault="00DB31D7">
            <w:pPr>
              <w:pStyle w:val="TAL"/>
              <w:snapToGrid w:val="0"/>
              <w:rPr>
                <w:lang w:eastAsia="zh-CN"/>
              </w:rPr>
            </w:pPr>
            <w:r w:rsidRPr="006F06C2">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157F16A1"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793E811" w14:textId="77777777" w:rsidR="00DB31D7" w:rsidRPr="006F06C2" w:rsidRDefault="00DB31D7">
            <w:pPr>
              <w:pStyle w:val="TAL"/>
              <w:snapToGrid w:val="0"/>
              <w:rPr>
                <w:lang w:eastAsia="ko-KR"/>
              </w:rPr>
            </w:pPr>
          </w:p>
        </w:tc>
      </w:tr>
      <w:tr w:rsidR="00DB31D7" w:rsidRPr="006F06C2" w14:paraId="0217A6F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854C88E" w14:textId="77777777" w:rsidR="00DB31D7" w:rsidRPr="006F06C2" w:rsidRDefault="00DB31D7">
            <w:pPr>
              <w:pStyle w:val="TAL"/>
              <w:snapToGrid w:val="0"/>
              <w:rPr>
                <w:lang w:eastAsia="ko-KR"/>
              </w:rPr>
            </w:pPr>
            <w:r w:rsidRPr="006F06C2">
              <w:rPr>
                <w:lang w:eastAsia="ko-KR"/>
              </w:rPr>
              <w:t xml:space="preserve">        </w:t>
            </w:r>
            <w:r w:rsidRPr="006F06C2">
              <w:rPr>
                <w:lang w:eastAsia="zh-CN"/>
              </w:rPr>
              <w:t>rsrq</w:t>
            </w:r>
          </w:p>
        </w:tc>
        <w:tc>
          <w:tcPr>
            <w:tcW w:w="2267" w:type="dxa"/>
            <w:tcBorders>
              <w:top w:val="single" w:sz="4" w:space="0" w:color="000000"/>
              <w:left w:val="single" w:sz="4" w:space="0" w:color="000000"/>
              <w:bottom w:val="single" w:sz="4" w:space="0" w:color="000000"/>
              <w:right w:val="single" w:sz="4" w:space="0" w:color="000000"/>
            </w:tcBorders>
            <w:hideMark/>
          </w:tcPr>
          <w:p w14:paraId="279EB93E" w14:textId="77777777" w:rsidR="00DB31D7" w:rsidRPr="006F06C2" w:rsidRDefault="00DB31D7">
            <w:pPr>
              <w:pStyle w:val="TAL"/>
              <w:snapToGrid w:val="0"/>
              <w:rPr>
                <w:lang w:eastAsia="zh-CN"/>
              </w:rPr>
            </w:pPr>
            <w:r w:rsidRPr="006F06C2">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0F354835"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A1FD414" w14:textId="77777777" w:rsidR="00DB31D7" w:rsidRPr="006F06C2" w:rsidRDefault="00DB31D7">
            <w:pPr>
              <w:pStyle w:val="TAL"/>
              <w:snapToGrid w:val="0"/>
              <w:rPr>
                <w:lang w:eastAsia="ko-KR"/>
              </w:rPr>
            </w:pPr>
          </w:p>
        </w:tc>
      </w:tr>
      <w:tr w:rsidR="00DB31D7" w:rsidRPr="006F06C2" w14:paraId="3CCF8214"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06BE3FB" w14:textId="77777777" w:rsidR="00DB31D7" w:rsidRPr="006F06C2" w:rsidRDefault="00DB31D7">
            <w:pPr>
              <w:pStyle w:val="TAL"/>
              <w:snapToGrid w:val="0"/>
              <w:rPr>
                <w:lang w:eastAsia="ko-KR"/>
              </w:rPr>
            </w:pPr>
            <w:r w:rsidRPr="006F06C2">
              <w:rPr>
                <w:lang w:eastAsia="ko-KR"/>
              </w:rPr>
              <w:t xml:space="preserve">        </w:t>
            </w:r>
            <w:r w:rsidRPr="006F06C2">
              <w:rPr>
                <w:lang w:eastAsia="zh-CN"/>
              </w:rPr>
              <w:t>sinr</w:t>
            </w:r>
          </w:p>
        </w:tc>
        <w:tc>
          <w:tcPr>
            <w:tcW w:w="2267" w:type="dxa"/>
            <w:tcBorders>
              <w:top w:val="single" w:sz="4" w:space="0" w:color="000000"/>
              <w:left w:val="single" w:sz="4" w:space="0" w:color="000000"/>
              <w:bottom w:val="single" w:sz="4" w:space="0" w:color="000000"/>
              <w:right w:val="single" w:sz="4" w:space="0" w:color="000000"/>
            </w:tcBorders>
            <w:hideMark/>
          </w:tcPr>
          <w:p w14:paraId="26160721" w14:textId="77777777" w:rsidR="00DB31D7" w:rsidRPr="006F06C2" w:rsidRDefault="00DB31D7">
            <w:pPr>
              <w:pStyle w:val="TAL"/>
              <w:snapToGrid w:val="0"/>
              <w:rPr>
                <w:lang w:eastAsia="zh-CN"/>
              </w:rPr>
            </w:pPr>
            <w:r w:rsidRPr="006F06C2">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361C3988"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D7E740" w14:textId="77777777" w:rsidR="00DB31D7" w:rsidRPr="006F06C2" w:rsidRDefault="00DB31D7">
            <w:pPr>
              <w:pStyle w:val="TAL"/>
              <w:snapToGrid w:val="0"/>
              <w:rPr>
                <w:lang w:eastAsia="ko-KR"/>
              </w:rPr>
            </w:pPr>
          </w:p>
        </w:tc>
      </w:tr>
      <w:tr w:rsidR="00DB31D7" w:rsidRPr="006F06C2" w14:paraId="2BEC1E62"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FBE0E9B" w14:textId="77777777" w:rsidR="00DB31D7" w:rsidRPr="006F06C2" w:rsidRDefault="00DB31D7">
            <w:pPr>
              <w:pStyle w:val="TAL"/>
              <w:snapToGrid w:val="0"/>
              <w:rPr>
                <w:lang w:eastAsia="zh-CN"/>
              </w:rPr>
            </w:pPr>
            <w:r w:rsidRPr="006F06C2">
              <w:rPr>
                <w:lang w:eastAsia="ko-KR"/>
              </w:rPr>
              <w:t xml:space="preserve">      </w:t>
            </w:r>
            <w:r w:rsidRPr="006F06C2">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39434C3E" w14:textId="77777777" w:rsidR="00DB31D7" w:rsidRPr="006F06C2" w:rsidRDefault="00DB31D7">
            <w:pPr>
              <w:pStyle w:val="TAL"/>
              <w:snapToGrid w:val="0"/>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5D0AAC8"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34A6B5" w14:textId="77777777" w:rsidR="00DB31D7" w:rsidRPr="006F06C2" w:rsidRDefault="00DB31D7">
            <w:pPr>
              <w:pStyle w:val="TAL"/>
              <w:snapToGrid w:val="0"/>
              <w:rPr>
                <w:lang w:eastAsia="ko-KR"/>
              </w:rPr>
            </w:pPr>
          </w:p>
        </w:tc>
      </w:tr>
      <w:tr w:rsidR="00DB31D7" w:rsidRPr="006F06C2" w14:paraId="414A1E2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C566B06" w14:textId="77777777" w:rsidR="00DB31D7" w:rsidRPr="006F06C2" w:rsidRDefault="00DB31D7">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547B5B"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0D120C"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7A34D8" w14:textId="77777777" w:rsidR="00DB31D7" w:rsidRPr="006F06C2" w:rsidRDefault="00DB31D7">
            <w:pPr>
              <w:pStyle w:val="TAL"/>
              <w:snapToGrid w:val="0"/>
              <w:rPr>
                <w:lang w:eastAsia="ko-KR"/>
              </w:rPr>
            </w:pPr>
          </w:p>
        </w:tc>
      </w:tr>
      <w:tr w:rsidR="00DB31D7" w:rsidRPr="006F06C2" w14:paraId="1A70B6C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5374B123" w14:textId="77777777" w:rsidR="00DB31D7" w:rsidRPr="006F06C2" w:rsidRDefault="00DB31D7">
            <w:pPr>
              <w:pStyle w:val="TAL"/>
              <w:snapToGrid w:val="0"/>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EBC712B"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4E5636"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E4E3C6A" w14:textId="77777777" w:rsidR="00DB31D7" w:rsidRPr="006F06C2" w:rsidRDefault="00DB31D7">
            <w:pPr>
              <w:pStyle w:val="TAL"/>
              <w:snapToGrid w:val="0"/>
              <w:rPr>
                <w:lang w:eastAsia="ko-KR"/>
              </w:rPr>
            </w:pPr>
          </w:p>
        </w:tc>
      </w:tr>
      <w:tr w:rsidR="00DB31D7" w:rsidRPr="006F06C2" w14:paraId="7C01408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121BFE5" w14:textId="77777777" w:rsidR="00DB31D7" w:rsidRPr="006F06C2" w:rsidRDefault="00DB31D7">
            <w:pPr>
              <w:pStyle w:val="TAL"/>
              <w:snapToGrid w:val="0"/>
              <w:rPr>
                <w:lang w:eastAsia="ko-KR"/>
              </w:rPr>
            </w:pPr>
            <w:r w:rsidRPr="006F06C2">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6CBA3D6" w14:textId="77777777" w:rsidR="00DB31D7" w:rsidRPr="006F06C2"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D591518" w14:textId="77777777" w:rsidR="00DB31D7" w:rsidRPr="006F06C2"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8B1715" w14:textId="77777777" w:rsidR="00DB31D7" w:rsidRPr="006F06C2" w:rsidRDefault="00DB31D7">
            <w:pPr>
              <w:pStyle w:val="TAL"/>
              <w:snapToGrid w:val="0"/>
              <w:rPr>
                <w:lang w:eastAsia="ko-KR"/>
              </w:rPr>
            </w:pPr>
          </w:p>
        </w:tc>
      </w:tr>
    </w:tbl>
    <w:p w14:paraId="5715EC03" w14:textId="77777777" w:rsidR="00DB31D7" w:rsidRPr="006F06C2" w:rsidRDefault="00DB31D7" w:rsidP="00DB31D7">
      <w:pPr>
        <w:rPr>
          <w:lang w:eastAsia="en-US"/>
        </w:rPr>
      </w:pPr>
    </w:p>
    <w:p w14:paraId="7F0C0EEB" w14:textId="77777777" w:rsidR="00DB31D7" w:rsidRPr="006F06C2" w:rsidRDefault="00DB31D7" w:rsidP="00DB31D7">
      <w:pPr>
        <w:pStyle w:val="TH"/>
      </w:pPr>
      <w:r w:rsidRPr="006F06C2">
        <w:t xml:space="preserve">Table 8.1.3.2.4.3.3-6: </w:t>
      </w:r>
      <w:r w:rsidRPr="006F06C2">
        <w:rPr>
          <w:i/>
        </w:rPr>
        <w:t>MeasurementReport</w:t>
      </w:r>
      <w:r w:rsidRPr="006F06C2">
        <w:t xml:space="preserve"> (step 5, Table 8.1.3.2.4.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DB31D7" w:rsidRPr="006F06C2" w14:paraId="3E725D25" w14:textId="77777777" w:rsidTr="00B6388D">
        <w:tc>
          <w:tcPr>
            <w:tcW w:w="9780" w:type="dxa"/>
            <w:gridSpan w:val="4"/>
            <w:tcBorders>
              <w:top w:val="single" w:sz="4" w:space="0" w:color="auto"/>
              <w:left w:val="single" w:sz="4" w:space="0" w:color="auto"/>
              <w:bottom w:val="single" w:sz="4" w:space="0" w:color="auto"/>
              <w:right w:val="single" w:sz="4" w:space="0" w:color="auto"/>
            </w:tcBorders>
            <w:hideMark/>
          </w:tcPr>
          <w:p w14:paraId="0CA559CA" w14:textId="3A55987E" w:rsidR="00DB31D7" w:rsidRPr="006F06C2" w:rsidRDefault="001953B5">
            <w:pPr>
              <w:pStyle w:val="TAL"/>
              <w:snapToGrid w:val="0"/>
            </w:pPr>
            <w:r w:rsidRPr="006F06C2">
              <w:t>Derivation Path: TS 38.5</w:t>
            </w:r>
            <w:r w:rsidR="00DB31D7" w:rsidRPr="006F06C2">
              <w:t xml:space="preserve">08-1 [4] Table </w:t>
            </w:r>
            <w:r w:rsidR="005F5798" w:rsidRPr="006F06C2">
              <w:t>4.6.1-5A</w:t>
            </w:r>
          </w:p>
        </w:tc>
      </w:tr>
      <w:tr w:rsidR="00DB31D7" w:rsidRPr="006F06C2" w14:paraId="1760EAA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C2836" w14:textId="77777777" w:rsidR="00DB31D7" w:rsidRPr="006F06C2" w:rsidRDefault="00DB31D7">
            <w:pPr>
              <w:pStyle w:val="TAH"/>
              <w:snapToGrid w:val="0"/>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F7C4F" w14:textId="77777777" w:rsidR="00DB31D7" w:rsidRPr="006F06C2" w:rsidRDefault="00DB31D7">
            <w:pPr>
              <w:pStyle w:val="TAH"/>
              <w:snapToGrid w:val="0"/>
            </w:pPr>
            <w:r w:rsidRPr="006F06C2">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08A42" w14:textId="77777777" w:rsidR="00DB31D7" w:rsidRPr="006F06C2" w:rsidRDefault="00DB31D7">
            <w:pPr>
              <w:pStyle w:val="TAH"/>
              <w:snapToGrid w:val="0"/>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50295" w14:textId="77777777" w:rsidR="00DB31D7" w:rsidRPr="006F06C2" w:rsidRDefault="00DB31D7">
            <w:pPr>
              <w:pStyle w:val="TAH"/>
              <w:snapToGrid w:val="0"/>
            </w:pPr>
            <w:r w:rsidRPr="006F06C2">
              <w:t>Condition</w:t>
            </w:r>
          </w:p>
        </w:tc>
      </w:tr>
      <w:tr w:rsidR="00DB31D7" w:rsidRPr="006F06C2" w14:paraId="6BA4A81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7621B" w14:textId="77777777" w:rsidR="00DB31D7" w:rsidRPr="006F06C2" w:rsidRDefault="00DB31D7">
            <w:pPr>
              <w:pStyle w:val="TAL"/>
              <w:snapToGrid w:val="0"/>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AAA9" w14:textId="77777777" w:rsidR="00DB31D7" w:rsidRPr="006F06C2"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ECAD1" w14:textId="77777777" w:rsidR="00DB31D7" w:rsidRPr="006F06C2"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7A152" w14:textId="77777777" w:rsidR="00DB31D7" w:rsidRPr="006F06C2" w:rsidRDefault="00DB31D7">
            <w:pPr>
              <w:pStyle w:val="TAL"/>
              <w:snapToGrid w:val="0"/>
            </w:pPr>
          </w:p>
        </w:tc>
      </w:tr>
      <w:tr w:rsidR="00DB31D7" w:rsidRPr="006F06C2" w14:paraId="47B968D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2853B" w14:textId="77777777" w:rsidR="00DB31D7" w:rsidRPr="006F06C2" w:rsidRDefault="00DB31D7">
            <w:pPr>
              <w:pStyle w:val="TAL"/>
              <w:snapToGrid w:val="0"/>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DE57F" w14:textId="77777777" w:rsidR="00DB31D7" w:rsidRPr="006F06C2"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A3AC3" w14:textId="77777777" w:rsidR="00DB31D7" w:rsidRPr="006F06C2"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2DF9" w14:textId="77777777" w:rsidR="00DB31D7" w:rsidRPr="006F06C2" w:rsidRDefault="00DB31D7">
            <w:pPr>
              <w:pStyle w:val="TAL"/>
              <w:snapToGrid w:val="0"/>
            </w:pPr>
          </w:p>
        </w:tc>
      </w:tr>
      <w:tr w:rsidR="00DB31D7" w:rsidRPr="006F06C2" w14:paraId="352EF043"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819EF" w14:textId="77777777" w:rsidR="00DB31D7" w:rsidRPr="006F06C2" w:rsidRDefault="00DB31D7">
            <w:pPr>
              <w:pStyle w:val="TAL"/>
              <w:snapToGrid w:val="0"/>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BC23" w14:textId="77777777" w:rsidR="00DB31D7" w:rsidRPr="006F06C2"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99482" w14:textId="77777777" w:rsidR="00DB31D7" w:rsidRPr="006F06C2"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31A90" w14:textId="77777777" w:rsidR="00DB31D7" w:rsidRPr="006F06C2" w:rsidRDefault="00DB31D7">
            <w:pPr>
              <w:pStyle w:val="TAL"/>
              <w:snapToGrid w:val="0"/>
            </w:pPr>
          </w:p>
        </w:tc>
      </w:tr>
      <w:tr w:rsidR="00DB31D7" w:rsidRPr="006F06C2" w14:paraId="15C24DFF"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40E08" w14:textId="77777777" w:rsidR="00DB31D7" w:rsidRPr="006F06C2" w:rsidRDefault="00DB31D7">
            <w:pPr>
              <w:pStyle w:val="TAL"/>
              <w:snapToGrid w:val="0"/>
            </w:pPr>
            <w:r w:rsidRPr="006F06C2">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B44FD" w14:textId="77777777" w:rsidR="00DB31D7" w:rsidRPr="006F06C2"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26FF5" w14:textId="77777777" w:rsidR="00DB31D7" w:rsidRPr="006F06C2"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DDFDF" w14:textId="77777777" w:rsidR="00DB31D7" w:rsidRPr="006F06C2" w:rsidRDefault="00DB31D7">
            <w:pPr>
              <w:pStyle w:val="TAL"/>
              <w:snapToGrid w:val="0"/>
            </w:pPr>
          </w:p>
        </w:tc>
      </w:tr>
      <w:tr w:rsidR="00DB31D7" w:rsidRPr="006F06C2" w14:paraId="0FEA0028"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36FD43" w14:textId="77777777" w:rsidR="00DB31D7" w:rsidRPr="006F06C2" w:rsidRDefault="00DB31D7">
            <w:pPr>
              <w:pStyle w:val="TAL"/>
              <w:snapToGrid w:val="0"/>
            </w:pPr>
            <w:r w:rsidRPr="006F06C2">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ED413" w14:textId="77777777" w:rsidR="00DB31D7" w:rsidRPr="006F06C2" w:rsidRDefault="00DB31D7">
            <w:pPr>
              <w:pStyle w:val="TAL"/>
              <w:snapToGrid w:val="0"/>
            </w:pPr>
            <w:r w:rsidRPr="006F06C2">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AA37D" w14:textId="77777777" w:rsidR="00DB31D7" w:rsidRPr="006F06C2"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A9F0" w14:textId="77777777" w:rsidR="00DB31D7" w:rsidRPr="006F06C2" w:rsidRDefault="00DB31D7">
            <w:pPr>
              <w:pStyle w:val="TAL"/>
              <w:snapToGrid w:val="0"/>
              <w:rPr>
                <w:lang w:eastAsia="zh-CN"/>
              </w:rPr>
            </w:pPr>
          </w:p>
        </w:tc>
      </w:tr>
      <w:tr w:rsidR="00DB31D7" w:rsidRPr="006F06C2" w14:paraId="416C13A0"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4B934" w14:textId="77777777" w:rsidR="00DB31D7" w:rsidRPr="006F06C2" w:rsidRDefault="00DB31D7">
            <w:pPr>
              <w:pStyle w:val="TAL"/>
              <w:snapToGrid w:val="0"/>
              <w:rPr>
                <w:lang w:eastAsia="en-US"/>
              </w:rPr>
            </w:pPr>
            <w:r w:rsidRPr="006F06C2">
              <w:t xml:space="preserve">        measResultServingMOList SEQUENCE (SIZE (1..maxNrofServingCells)) OF </w:t>
            </w:r>
            <w:r w:rsidR="00B6388D" w:rsidRPr="006F06C2">
              <w:t>MeasResultServMO</w:t>
            </w: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1BBFB" w14:textId="77777777" w:rsidR="00DB31D7" w:rsidRPr="006F06C2" w:rsidRDefault="00B6388D">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57FF3" w14:textId="77777777" w:rsidR="00DB31D7" w:rsidRPr="006F06C2" w:rsidRDefault="00DB31D7">
            <w:pPr>
              <w:pStyle w:val="TAL"/>
              <w:snapToGrid w:val="0"/>
            </w:pPr>
            <w:r w:rsidRPr="006F06C2">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592E" w14:textId="77777777" w:rsidR="00DB31D7" w:rsidRPr="006F06C2" w:rsidRDefault="00DB31D7">
            <w:pPr>
              <w:pStyle w:val="TAL"/>
              <w:snapToGrid w:val="0"/>
            </w:pPr>
          </w:p>
        </w:tc>
      </w:tr>
      <w:tr w:rsidR="00B6388D" w:rsidRPr="006F06C2" w14:paraId="2C01DD73"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A39B9C3" w14:textId="77777777" w:rsidR="00B6388D" w:rsidRPr="006F06C2" w:rsidRDefault="00B6388D" w:rsidP="00B6388D">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86979"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3158E" w14:textId="77777777" w:rsidR="00B6388D" w:rsidRPr="006F06C2" w:rsidRDefault="00B6388D" w:rsidP="00B6388D">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ED72D" w14:textId="77777777" w:rsidR="00B6388D" w:rsidRPr="006F06C2" w:rsidRDefault="00B6388D" w:rsidP="00B6388D">
            <w:pPr>
              <w:pStyle w:val="TAL"/>
              <w:snapToGrid w:val="0"/>
            </w:pPr>
          </w:p>
        </w:tc>
      </w:tr>
      <w:tr w:rsidR="00B6388D" w:rsidRPr="006F06C2" w14:paraId="5D12570B"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99413E" w14:textId="77777777" w:rsidR="00B6388D" w:rsidRPr="006F06C2" w:rsidRDefault="00B6388D" w:rsidP="00B6388D">
            <w:pPr>
              <w:pStyle w:val="TAL"/>
              <w:snapToGrid w:val="0"/>
            </w:pPr>
            <w:r w:rsidRPr="006F06C2">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8D7C4" w14:textId="77777777" w:rsidR="00B6388D" w:rsidRPr="006F06C2" w:rsidRDefault="00B6388D" w:rsidP="00B6388D">
            <w:pPr>
              <w:pStyle w:val="TAL"/>
              <w:snapToGrid w:val="0"/>
            </w:pPr>
            <w:r w:rsidRPr="006F06C2">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57CA"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6B533" w14:textId="77777777" w:rsidR="00B6388D" w:rsidRPr="006F06C2" w:rsidRDefault="00B6388D" w:rsidP="00B6388D">
            <w:pPr>
              <w:pStyle w:val="TAL"/>
              <w:snapToGrid w:val="0"/>
            </w:pPr>
          </w:p>
        </w:tc>
      </w:tr>
      <w:tr w:rsidR="00B6388D" w:rsidRPr="006F06C2" w14:paraId="3BE83D7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221F5" w14:textId="77777777" w:rsidR="00B6388D" w:rsidRPr="006F06C2" w:rsidRDefault="00B6388D" w:rsidP="00B6388D">
            <w:pPr>
              <w:pStyle w:val="TAL"/>
              <w:snapToGrid w:val="0"/>
            </w:pPr>
            <w:r w:rsidRPr="006F06C2">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D6921"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6E883"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2B50C" w14:textId="77777777" w:rsidR="00B6388D" w:rsidRPr="006F06C2" w:rsidRDefault="00B6388D" w:rsidP="00B6388D">
            <w:pPr>
              <w:pStyle w:val="TAL"/>
              <w:snapToGrid w:val="0"/>
            </w:pPr>
          </w:p>
        </w:tc>
      </w:tr>
      <w:tr w:rsidR="00B6388D" w:rsidRPr="006F06C2" w14:paraId="10777757"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78AC93C" w14:textId="77777777" w:rsidR="00B6388D" w:rsidRPr="006F06C2" w:rsidRDefault="00B6388D" w:rsidP="00B6388D">
            <w:pPr>
              <w:pStyle w:val="TAL"/>
              <w:snapToGrid w:val="0"/>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6D5D2" w14:textId="77777777" w:rsidR="00B6388D" w:rsidRPr="006F06C2" w:rsidRDefault="00B6388D" w:rsidP="00B6388D">
            <w:pPr>
              <w:pStyle w:val="TAL"/>
              <w:snapToGrid w:val="0"/>
            </w:pPr>
            <w:r w:rsidRPr="006F06C2">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596A7"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17BCE" w14:textId="77777777" w:rsidR="00B6388D" w:rsidRPr="006F06C2" w:rsidRDefault="00B6388D" w:rsidP="00B6388D">
            <w:pPr>
              <w:pStyle w:val="TAL"/>
              <w:snapToGrid w:val="0"/>
            </w:pPr>
          </w:p>
        </w:tc>
      </w:tr>
      <w:tr w:rsidR="00B6388D" w:rsidRPr="006F06C2" w14:paraId="4C1C9B9C"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9EE7D" w14:textId="77777777" w:rsidR="00B6388D" w:rsidRPr="006F06C2" w:rsidRDefault="00B6388D" w:rsidP="00B6388D">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F1FDB"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5E45C"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6620F" w14:textId="77777777" w:rsidR="00B6388D" w:rsidRPr="006F06C2" w:rsidRDefault="00B6388D" w:rsidP="00B6388D">
            <w:pPr>
              <w:pStyle w:val="TAL"/>
              <w:snapToGrid w:val="0"/>
            </w:pPr>
          </w:p>
        </w:tc>
      </w:tr>
      <w:tr w:rsidR="00B6388D" w:rsidRPr="006F06C2" w14:paraId="31617E4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A986D" w14:textId="77777777" w:rsidR="00B6388D" w:rsidRPr="006F06C2" w:rsidRDefault="00B6388D" w:rsidP="00B6388D">
            <w:pPr>
              <w:pStyle w:val="TAL"/>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3E86"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98BF8"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BA6FA" w14:textId="77777777" w:rsidR="00B6388D" w:rsidRPr="006F06C2" w:rsidRDefault="00B6388D" w:rsidP="00B6388D">
            <w:pPr>
              <w:pStyle w:val="TAL"/>
              <w:snapToGrid w:val="0"/>
            </w:pPr>
          </w:p>
        </w:tc>
      </w:tr>
      <w:tr w:rsidR="00B6388D" w:rsidRPr="006F06C2" w14:paraId="588D0BE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6C2F0" w14:textId="77777777" w:rsidR="00B6388D" w:rsidRPr="006F06C2" w:rsidRDefault="00B6388D" w:rsidP="00B6388D">
            <w:pPr>
              <w:pStyle w:val="TAL"/>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133CD"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D054F"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16645" w14:textId="77777777" w:rsidR="00B6388D" w:rsidRPr="006F06C2" w:rsidRDefault="00B6388D" w:rsidP="00B6388D">
            <w:pPr>
              <w:pStyle w:val="TAL"/>
              <w:snapToGrid w:val="0"/>
            </w:pPr>
          </w:p>
        </w:tc>
      </w:tr>
      <w:tr w:rsidR="00B6388D" w:rsidRPr="006F06C2" w14:paraId="23F99680"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D9406" w14:textId="77777777" w:rsidR="00B6388D" w:rsidRPr="006F06C2" w:rsidRDefault="00B6388D" w:rsidP="00B6388D">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4897D"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B5C0C"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717D2" w14:textId="77777777" w:rsidR="00B6388D" w:rsidRPr="006F06C2" w:rsidRDefault="00B6388D" w:rsidP="00B6388D">
            <w:pPr>
              <w:pStyle w:val="TAL"/>
              <w:snapToGrid w:val="0"/>
            </w:pPr>
          </w:p>
        </w:tc>
      </w:tr>
      <w:tr w:rsidR="00B6388D" w:rsidRPr="006F06C2" w14:paraId="2B708AE3"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F83B8" w14:textId="77777777" w:rsidR="00B6388D" w:rsidRPr="006F06C2" w:rsidRDefault="00B6388D" w:rsidP="00B6388D">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CEDCE"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BC80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4DC33" w14:textId="77777777" w:rsidR="00B6388D" w:rsidRPr="006F06C2" w:rsidRDefault="00B6388D" w:rsidP="00B6388D">
            <w:pPr>
              <w:pStyle w:val="TAL"/>
              <w:snapToGrid w:val="0"/>
            </w:pPr>
          </w:p>
        </w:tc>
      </w:tr>
      <w:tr w:rsidR="00B6388D" w:rsidRPr="006F06C2" w14:paraId="106DBACC"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CF1C5" w14:textId="77777777" w:rsidR="00B6388D" w:rsidRPr="006F06C2" w:rsidRDefault="00B6388D" w:rsidP="00B6388D">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3DB1A"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9215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065C9" w14:textId="77777777" w:rsidR="00B6388D" w:rsidRPr="006F06C2" w:rsidRDefault="00B6388D" w:rsidP="00B6388D">
            <w:pPr>
              <w:pStyle w:val="TAL"/>
              <w:snapToGrid w:val="0"/>
            </w:pPr>
          </w:p>
        </w:tc>
      </w:tr>
      <w:tr w:rsidR="00B6388D" w:rsidRPr="006F06C2" w14:paraId="556ED68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3D15D"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D1E7"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83ABA"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1A0B3" w14:textId="77777777" w:rsidR="00B6388D" w:rsidRPr="006F06C2" w:rsidRDefault="00B6388D" w:rsidP="00B6388D">
            <w:pPr>
              <w:pStyle w:val="TAL"/>
              <w:snapToGrid w:val="0"/>
            </w:pPr>
          </w:p>
        </w:tc>
      </w:tr>
      <w:tr w:rsidR="00B6388D" w:rsidRPr="006F06C2" w14:paraId="6BD13D6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901A4"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0A912"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1617"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3689E" w14:textId="77777777" w:rsidR="00B6388D" w:rsidRPr="006F06C2" w:rsidRDefault="00B6388D" w:rsidP="00B6388D">
            <w:pPr>
              <w:pStyle w:val="TAL"/>
              <w:snapToGrid w:val="0"/>
            </w:pPr>
          </w:p>
        </w:tc>
      </w:tr>
      <w:tr w:rsidR="00B6388D" w:rsidRPr="006F06C2" w14:paraId="6DB6E8B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D879C"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85ACA"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FDF89"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F50AD" w14:textId="77777777" w:rsidR="00B6388D" w:rsidRPr="006F06C2" w:rsidRDefault="00B6388D" w:rsidP="00B6388D">
            <w:pPr>
              <w:pStyle w:val="TAL"/>
              <w:snapToGrid w:val="0"/>
            </w:pPr>
          </w:p>
        </w:tc>
      </w:tr>
      <w:tr w:rsidR="00B6388D" w:rsidRPr="006F06C2" w14:paraId="7C7B429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BB072"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CBCC9"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34DC7"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B8E35" w14:textId="77777777" w:rsidR="00B6388D" w:rsidRPr="006F06C2" w:rsidRDefault="00B6388D" w:rsidP="00B6388D">
            <w:pPr>
              <w:pStyle w:val="TAL"/>
              <w:snapToGrid w:val="0"/>
            </w:pPr>
          </w:p>
        </w:tc>
      </w:tr>
      <w:tr w:rsidR="00B6388D" w:rsidRPr="006F06C2" w14:paraId="35EA6981"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6BC07" w14:textId="77777777" w:rsidR="00B6388D" w:rsidRPr="006F06C2" w:rsidRDefault="00B6388D" w:rsidP="00F2163A">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8274B" w14:textId="77777777" w:rsidR="00B6388D" w:rsidRPr="006F06C2"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83E6B" w14:textId="77777777" w:rsidR="00B6388D" w:rsidRPr="006F06C2"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F3E00" w14:textId="77777777" w:rsidR="00B6388D" w:rsidRPr="006F06C2" w:rsidRDefault="00B6388D" w:rsidP="00F2163A">
            <w:pPr>
              <w:pStyle w:val="TAL"/>
              <w:snapToGrid w:val="0"/>
            </w:pPr>
          </w:p>
        </w:tc>
      </w:tr>
      <w:tr w:rsidR="00B6388D" w:rsidRPr="006F06C2" w14:paraId="78F1FDA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E5C17"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E393"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A7D1B"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E54A4" w14:textId="77777777" w:rsidR="00B6388D" w:rsidRPr="006F06C2" w:rsidRDefault="00B6388D" w:rsidP="00B6388D">
            <w:pPr>
              <w:pStyle w:val="TAL"/>
              <w:snapToGrid w:val="0"/>
            </w:pPr>
          </w:p>
        </w:tc>
      </w:tr>
      <w:tr w:rsidR="00B6388D" w:rsidRPr="006F06C2" w14:paraId="4F0C5CE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BF276" w14:textId="77777777" w:rsidR="00B6388D" w:rsidRPr="006F06C2" w:rsidRDefault="00B6388D" w:rsidP="00B6388D">
            <w:pPr>
              <w:pStyle w:val="TAL"/>
              <w:snapToGrid w:val="0"/>
            </w:pPr>
            <w:r w:rsidRPr="006F06C2">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18523"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D7BB0"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EDEF6" w14:textId="77777777" w:rsidR="00B6388D" w:rsidRPr="006F06C2" w:rsidRDefault="00B6388D" w:rsidP="00B6388D">
            <w:pPr>
              <w:pStyle w:val="TAL"/>
              <w:snapToGrid w:val="0"/>
            </w:pPr>
          </w:p>
        </w:tc>
      </w:tr>
      <w:tr w:rsidR="00B6388D" w:rsidRPr="006F06C2" w14:paraId="4DAE1F72"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50C72" w14:textId="77777777" w:rsidR="00B6388D" w:rsidRPr="006F06C2" w:rsidRDefault="00B6388D" w:rsidP="00B6388D">
            <w:pPr>
              <w:pStyle w:val="TAL"/>
              <w:snapToGrid w:val="0"/>
            </w:pPr>
            <w:r w:rsidRPr="006F06C2">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B34EC" w14:textId="77777777" w:rsidR="00B6388D" w:rsidRPr="006F06C2" w:rsidRDefault="00B6388D" w:rsidP="00B6388D">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A34D3" w14:textId="77777777" w:rsidR="00B6388D" w:rsidRPr="006F06C2" w:rsidRDefault="00B6388D" w:rsidP="00B6388D">
            <w:pPr>
              <w:pStyle w:val="TAL"/>
              <w:snapToGrid w:val="0"/>
            </w:pPr>
            <w:r w:rsidRPr="006F06C2">
              <w:t>Measurement report for EUTRA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95C7E" w14:textId="77777777" w:rsidR="00B6388D" w:rsidRPr="006F06C2" w:rsidRDefault="00B6388D" w:rsidP="00B6388D">
            <w:pPr>
              <w:pStyle w:val="TAL"/>
              <w:snapToGrid w:val="0"/>
              <w:rPr>
                <w:lang w:eastAsia="zh-CN"/>
              </w:rPr>
            </w:pPr>
          </w:p>
        </w:tc>
      </w:tr>
      <w:tr w:rsidR="00B6388D" w:rsidRPr="006F06C2" w14:paraId="22D9708D"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BF931CE" w14:textId="77777777" w:rsidR="00B6388D" w:rsidRPr="006F06C2" w:rsidRDefault="00B6388D" w:rsidP="00B6388D">
            <w:pPr>
              <w:pStyle w:val="TAL"/>
              <w:snapToGrid w:val="0"/>
              <w:rPr>
                <w:lang w:eastAsia="en-US"/>
              </w:rPr>
            </w:pPr>
            <w:r w:rsidRPr="006F06C2">
              <w:t xml:space="preserve">          MeasResultEUTRA[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87A10"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8392" w14:textId="77777777" w:rsidR="00B6388D" w:rsidRPr="006F06C2" w:rsidRDefault="00B6388D" w:rsidP="00B6388D">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71DA7" w14:textId="77777777" w:rsidR="00B6388D" w:rsidRPr="006F06C2" w:rsidRDefault="00B6388D" w:rsidP="00B6388D">
            <w:pPr>
              <w:pStyle w:val="TAL"/>
              <w:snapToGrid w:val="0"/>
              <w:rPr>
                <w:lang w:eastAsia="zh-CN"/>
              </w:rPr>
            </w:pPr>
          </w:p>
        </w:tc>
      </w:tr>
      <w:tr w:rsidR="00B6388D" w:rsidRPr="006F06C2" w14:paraId="180C6B4E"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ABFA5BF" w14:textId="77777777" w:rsidR="00B6388D" w:rsidRPr="006F06C2" w:rsidRDefault="00B6388D" w:rsidP="00B6388D">
            <w:pPr>
              <w:pStyle w:val="TAL"/>
              <w:snapToGrid w:val="0"/>
              <w:rPr>
                <w:lang w:eastAsia="en-US"/>
              </w:rPr>
            </w:pPr>
            <w:r w:rsidRPr="006F06C2">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63FAA" w14:textId="77777777" w:rsidR="00B6388D" w:rsidRPr="006F06C2" w:rsidRDefault="00B6388D" w:rsidP="00B6388D">
            <w:pPr>
              <w:pStyle w:val="TAL"/>
              <w:snapToGrid w:val="0"/>
            </w:pPr>
            <w:r w:rsidRPr="006F06C2">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4E3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5D4AB" w14:textId="77777777" w:rsidR="00B6388D" w:rsidRPr="006F06C2" w:rsidRDefault="00B6388D" w:rsidP="00B6388D">
            <w:pPr>
              <w:pStyle w:val="TAL"/>
              <w:snapToGrid w:val="0"/>
              <w:rPr>
                <w:lang w:eastAsia="zh-CN"/>
              </w:rPr>
            </w:pPr>
          </w:p>
        </w:tc>
      </w:tr>
      <w:tr w:rsidR="00B6388D" w:rsidRPr="006F06C2" w14:paraId="752D05E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D583E" w14:textId="77777777" w:rsidR="00B6388D" w:rsidRPr="006F06C2" w:rsidRDefault="00B6388D" w:rsidP="00B6388D">
            <w:pPr>
              <w:pStyle w:val="TAL"/>
              <w:snapToGrid w:val="0"/>
              <w:rPr>
                <w:lang w:eastAsia="en-US"/>
              </w:rPr>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123E"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DEEB"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3A3BB" w14:textId="77777777" w:rsidR="00B6388D" w:rsidRPr="006F06C2" w:rsidRDefault="00B6388D" w:rsidP="00B6388D">
            <w:pPr>
              <w:pStyle w:val="TAL"/>
              <w:snapToGrid w:val="0"/>
            </w:pPr>
          </w:p>
        </w:tc>
      </w:tr>
      <w:tr w:rsidR="00B6388D" w:rsidRPr="006F06C2" w14:paraId="16D2F49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8B8B3" w14:textId="77777777" w:rsidR="00B6388D" w:rsidRPr="006F06C2" w:rsidRDefault="00B6388D" w:rsidP="00B6388D">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8B04" w14:textId="77777777" w:rsidR="00B6388D" w:rsidRPr="006F06C2" w:rsidRDefault="00B6388D" w:rsidP="00B6388D">
            <w:pPr>
              <w:pStyle w:val="TAL"/>
              <w:snapToGrid w:val="0"/>
            </w:pPr>
            <w:r w:rsidRPr="006F06C2">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BBFB8"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6B036" w14:textId="77777777" w:rsidR="00B6388D" w:rsidRPr="006F06C2" w:rsidRDefault="00B6388D" w:rsidP="00B6388D">
            <w:pPr>
              <w:pStyle w:val="TAL"/>
              <w:snapToGrid w:val="0"/>
            </w:pPr>
          </w:p>
        </w:tc>
      </w:tr>
      <w:tr w:rsidR="00B6388D" w:rsidRPr="006F06C2" w14:paraId="62ABF6E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D21AA" w14:textId="77777777" w:rsidR="00B6388D" w:rsidRPr="006F06C2" w:rsidRDefault="00B6388D" w:rsidP="00B6388D">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13912" w14:textId="77777777" w:rsidR="00B6388D" w:rsidRPr="006F06C2" w:rsidRDefault="00B6388D" w:rsidP="00B6388D">
            <w:pPr>
              <w:pStyle w:val="TAL"/>
              <w:snapToGrid w:val="0"/>
            </w:pPr>
            <w:r w:rsidRPr="006F06C2">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37DE"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E856" w14:textId="77777777" w:rsidR="00B6388D" w:rsidRPr="006F06C2" w:rsidRDefault="00B6388D" w:rsidP="00B6388D">
            <w:pPr>
              <w:pStyle w:val="TAL"/>
              <w:snapToGrid w:val="0"/>
            </w:pPr>
          </w:p>
        </w:tc>
      </w:tr>
      <w:tr w:rsidR="00B6388D" w:rsidRPr="006F06C2" w14:paraId="601EB02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C80BD" w14:textId="77777777" w:rsidR="00B6388D" w:rsidRPr="006F06C2" w:rsidRDefault="00B6388D" w:rsidP="00B6388D">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3DE08"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986AF"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0E71B" w14:textId="77777777" w:rsidR="00B6388D" w:rsidRPr="006F06C2" w:rsidRDefault="00B6388D" w:rsidP="00B6388D">
            <w:pPr>
              <w:pStyle w:val="TAL"/>
              <w:snapToGrid w:val="0"/>
            </w:pPr>
          </w:p>
        </w:tc>
      </w:tr>
      <w:tr w:rsidR="00B6388D" w:rsidRPr="006F06C2" w14:paraId="3493995D"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BA1B" w14:textId="77777777" w:rsidR="00B6388D" w:rsidRPr="006F06C2" w:rsidRDefault="00B6388D" w:rsidP="00B6388D">
            <w:pPr>
              <w:pStyle w:val="TAL"/>
              <w:snapToGrid w:val="0"/>
              <w:rPr>
                <w:lang w:eastAsia="zh-CN"/>
              </w:rPr>
            </w:pPr>
            <w:r w:rsidRPr="006F06C2">
              <w:t xml:space="preserve">            </w:t>
            </w:r>
            <w:r w:rsidRPr="006F06C2">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B68AA" w14:textId="77777777" w:rsidR="00B6388D" w:rsidRPr="006F06C2" w:rsidRDefault="00B6388D" w:rsidP="00B6388D">
            <w:pPr>
              <w:pStyle w:val="TAL"/>
              <w:snapToGrid w:val="0"/>
              <w:rPr>
                <w:lang w:eastAsia="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06D7"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25214" w14:textId="77777777" w:rsidR="00B6388D" w:rsidRPr="006F06C2" w:rsidRDefault="00B6388D" w:rsidP="00B6388D">
            <w:pPr>
              <w:pStyle w:val="TAL"/>
              <w:snapToGrid w:val="0"/>
            </w:pPr>
          </w:p>
        </w:tc>
      </w:tr>
      <w:tr w:rsidR="00B6388D" w:rsidRPr="006F06C2" w14:paraId="693DCF2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F654C" w14:textId="77777777" w:rsidR="00B6388D" w:rsidRPr="006F06C2" w:rsidRDefault="00B6388D" w:rsidP="00B6388D">
            <w:pPr>
              <w:pStyle w:val="TAL"/>
              <w:snapToGrid w:val="0"/>
            </w:pPr>
            <w:r w:rsidRPr="006F06C2">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DC649" w14:textId="77777777" w:rsidR="00B6388D" w:rsidRPr="006F06C2" w:rsidRDefault="00B6388D" w:rsidP="00B6388D">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CC8C5" w14:textId="77777777" w:rsidR="00B6388D" w:rsidRPr="006F06C2" w:rsidRDefault="00B6388D" w:rsidP="00B6388D">
            <w:pPr>
              <w:pStyle w:val="TAL"/>
              <w:snapToGrid w:val="0"/>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F6C6" w14:textId="77777777" w:rsidR="00B6388D" w:rsidRPr="006F06C2" w:rsidRDefault="00B6388D" w:rsidP="00B6388D">
            <w:pPr>
              <w:pStyle w:val="TAL"/>
              <w:snapToGrid w:val="0"/>
            </w:pPr>
          </w:p>
        </w:tc>
      </w:tr>
      <w:tr w:rsidR="00B6388D" w:rsidRPr="006F06C2" w14:paraId="516B176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151CF"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C139D"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96EB1"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84210" w14:textId="77777777" w:rsidR="00B6388D" w:rsidRPr="006F06C2" w:rsidRDefault="00B6388D" w:rsidP="00B6388D">
            <w:pPr>
              <w:pStyle w:val="TAL"/>
              <w:snapToGrid w:val="0"/>
            </w:pPr>
          </w:p>
        </w:tc>
      </w:tr>
      <w:tr w:rsidR="00B6388D" w:rsidRPr="006F06C2" w14:paraId="53EB885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DE872" w14:textId="77777777" w:rsidR="00B6388D" w:rsidRPr="006F06C2" w:rsidRDefault="00B6388D" w:rsidP="00B6388D">
            <w:pPr>
              <w:pStyle w:val="TAL"/>
              <w:snapToGrid w:val="0"/>
              <w:rPr>
                <w:sz w:val="20"/>
              </w:rPr>
            </w:pPr>
            <w:r w:rsidRPr="006F06C2">
              <w:t xml:space="preserve">        </w:t>
            </w:r>
            <w:r w:rsidRPr="006F06C2">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B13F6"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9A733"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1969" w14:textId="77777777" w:rsidR="00B6388D" w:rsidRPr="006F06C2" w:rsidRDefault="00B6388D" w:rsidP="00B6388D">
            <w:pPr>
              <w:pStyle w:val="TAL"/>
              <w:snapToGrid w:val="0"/>
            </w:pPr>
          </w:p>
        </w:tc>
      </w:tr>
      <w:tr w:rsidR="00B6388D" w:rsidRPr="006F06C2" w14:paraId="2AD5918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B52F8"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ABF3F"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7B4D8"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19DF4" w14:textId="77777777" w:rsidR="00B6388D" w:rsidRPr="006F06C2" w:rsidRDefault="00B6388D" w:rsidP="00B6388D">
            <w:pPr>
              <w:pStyle w:val="TAL"/>
              <w:snapToGrid w:val="0"/>
            </w:pPr>
          </w:p>
        </w:tc>
      </w:tr>
      <w:tr w:rsidR="00B6388D" w:rsidRPr="006F06C2" w14:paraId="668EFF5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CB37F"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E59A"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B3651"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F6E16" w14:textId="77777777" w:rsidR="00B6388D" w:rsidRPr="006F06C2" w:rsidRDefault="00B6388D" w:rsidP="00B6388D">
            <w:pPr>
              <w:pStyle w:val="TAL"/>
              <w:snapToGrid w:val="0"/>
            </w:pPr>
          </w:p>
        </w:tc>
      </w:tr>
      <w:tr w:rsidR="00B6388D" w:rsidRPr="006F06C2" w14:paraId="7043D4BF"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73D33"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379A9"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F21B6"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D0A5F" w14:textId="77777777" w:rsidR="00B6388D" w:rsidRPr="006F06C2" w:rsidRDefault="00B6388D" w:rsidP="00B6388D">
            <w:pPr>
              <w:pStyle w:val="TAL"/>
              <w:snapToGrid w:val="0"/>
            </w:pPr>
          </w:p>
        </w:tc>
      </w:tr>
      <w:tr w:rsidR="00B6388D" w:rsidRPr="006F06C2" w14:paraId="5CD52EB2"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59580" w14:textId="77777777" w:rsidR="00B6388D" w:rsidRPr="006F06C2" w:rsidRDefault="00B6388D" w:rsidP="00B6388D">
            <w:pPr>
              <w:pStyle w:val="TAL"/>
              <w:snapToGrid w:val="0"/>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541EB"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E95EF"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AC930" w14:textId="77777777" w:rsidR="00B6388D" w:rsidRPr="006F06C2" w:rsidRDefault="00B6388D" w:rsidP="00B6388D">
            <w:pPr>
              <w:pStyle w:val="TAL"/>
              <w:snapToGrid w:val="0"/>
            </w:pPr>
          </w:p>
        </w:tc>
      </w:tr>
    </w:tbl>
    <w:p w14:paraId="796D5108" w14:textId="77777777" w:rsidR="00DB31D7" w:rsidRPr="006F06C2" w:rsidRDefault="00DB31D7" w:rsidP="00DB31D7">
      <w:pPr>
        <w:rPr>
          <w:lang w:eastAsia="en-US"/>
        </w:rPr>
      </w:pPr>
    </w:p>
    <w:p w14:paraId="71CA8F19" w14:textId="77777777" w:rsidR="00ED09A3" w:rsidRPr="006F06C2" w:rsidRDefault="00ED09A3" w:rsidP="00ED09A3">
      <w:pPr>
        <w:pStyle w:val="Heading5"/>
        <w:rPr>
          <w:lang w:eastAsia="zh-CN"/>
        </w:rPr>
      </w:pPr>
      <w:bookmarkStart w:id="86" w:name="_Toc21103256"/>
      <w:r w:rsidRPr="006F06C2">
        <w:t>8.1.3.2.5</w:t>
      </w:r>
      <w:r w:rsidRPr="006F06C2">
        <w:tab/>
      </w:r>
      <w:r w:rsidR="00906F52" w:rsidRPr="006F06C2">
        <w:t>Void</w:t>
      </w:r>
      <w:bookmarkEnd w:id="86"/>
    </w:p>
    <w:p w14:paraId="1F260C29" w14:textId="58FA65FE" w:rsidR="00A47168" w:rsidRPr="006F06C2" w:rsidRDefault="00A47168" w:rsidP="00A47168">
      <w:pPr>
        <w:pStyle w:val="Heading5"/>
      </w:pPr>
      <w:bookmarkStart w:id="87" w:name="_Toc21103257"/>
      <w:r w:rsidRPr="006F06C2">
        <w:t>8.1.3.2.6</w:t>
      </w:r>
      <w:r w:rsidRPr="006F06C2">
        <w:tab/>
        <w:t>Measurement configuration control and reporting / Inter-RAT measurements / Event B1 / NR to UT</w:t>
      </w:r>
      <w:r w:rsidR="00277A52">
        <w:t>RA</w:t>
      </w:r>
    </w:p>
    <w:p w14:paraId="11AD4A7A" w14:textId="77777777" w:rsidR="00A47168" w:rsidRPr="006F06C2" w:rsidRDefault="00A47168" w:rsidP="00A47168">
      <w:pPr>
        <w:pStyle w:val="H6"/>
      </w:pPr>
      <w:r w:rsidRPr="006F06C2">
        <w:t>8.1.3.2.6.1</w:t>
      </w:r>
      <w:r w:rsidRPr="006F06C2">
        <w:tab/>
        <w:t>Test Purpose (TP)</w:t>
      </w:r>
    </w:p>
    <w:p w14:paraId="400EEC08" w14:textId="77777777" w:rsidR="00A47168" w:rsidRPr="006F06C2" w:rsidRDefault="00A47168" w:rsidP="00A47168">
      <w:pPr>
        <w:pStyle w:val="H6"/>
      </w:pPr>
      <w:r w:rsidRPr="006F06C2">
        <w:t>(1)</w:t>
      </w:r>
    </w:p>
    <w:p w14:paraId="1781D436" w14:textId="77777777" w:rsidR="00A47168" w:rsidRPr="006F06C2" w:rsidRDefault="00A47168" w:rsidP="00A47168">
      <w:pPr>
        <w:pStyle w:val="PL"/>
        <w:rPr>
          <w:noProof w:val="0"/>
        </w:rPr>
      </w:pPr>
      <w:r w:rsidRPr="006F06C2">
        <w:rPr>
          <w:b/>
          <w:noProof w:val="0"/>
        </w:rPr>
        <w:t>with</w:t>
      </w:r>
      <w:r w:rsidRPr="006F06C2">
        <w:rPr>
          <w:noProof w:val="0"/>
        </w:rPr>
        <w:t xml:space="preserve"> { UE is NR RRC_CONNECTED state and inter-RAT measurement event B1 to measure neighbour UTRA cell is configured }</w:t>
      </w:r>
    </w:p>
    <w:p w14:paraId="6AB6E545" w14:textId="77777777" w:rsidR="00A47168" w:rsidRPr="006F06C2" w:rsidRDefault="00A47168" w:rsidP="00A47168">
      <w:pPr>
        <w:pStyle w:val="PL"/>
        <w:rPr>
          <w:noProof w:val="0"/>
        </w:rPr>
      </w:pPr>
      <w:r w:rsidRPr="006F06C2">
        <w:rPr>
          <w:b/>
          <w:noProof w:val="0"/>
        </w:rPr>
        <w:t>ensure that</w:t>
      </w:r>
      <w:r w:rsidRPr="006F06C2">
        <w:rPr>
          <w:noProof w:val="0"/>
        </w:rPr>
        <w:t xml:space="preserve"> {</w:t>
      </w:r>
    </w:p>
    <w:p w14:paraId="0586771D" w14:textId="77777777" w:rsidR="00A47168" w:rsidRPr="006F06C2" w:rsidRDefault="00A47168" w:rsidP="00A47168">
      <w:pPr>
        <w:pStyle w:val="PL"/>
        <w:rPr>
          <w:noProof w:val="0"/>
        </w:rPr>
      </w:pPr>
      <w:r w:rsidRPr="006F06C2">
        <w:rPr>
          <w:noProof w:val="0"/>
        </w:rPr>
        <w:t xml:space="preserve">  </w:t>
      </w:r>
      <w:r w:rsidRPr="006F06C2">
        <w:rPr>
          <w:b/>
          <w:noProof w:val="0"/>
        </w:rPr>
        <w:t>when</w:t>
      </w:r>
      <w:r w:rsidRPr="006F06C2">
        <w:rPr>
          <w:noProof w:val="0"/>
        </w:rPr>
        <w:t xml:space="preserve"> { Entering condition for the event B1 is not met }</w:t>
      </w:r>
    </w:p>
    <w:p w14:paraId="12944E5B" w14:textId="77777777" w:rsidR="00A47168" w:rsidRPr="006F06C2" w:rsidRDefault="00A47168" w:rsidP="00A47168">
      <w:pPr>
        <w:pStyle w:val="PL"/>
        <w:rPr>
          <w:noProof w:val="0"/>
        </w:rPr>
      </w:pPr>
      <w:r w:rsidRPr="006F06C2">
        <w:rPr>
          <w:noProof w:val="0"/>
        </w:rPr>
        <w:t xml:space="preserve">    </w:t>
      </w:r>
      <w:r w:rsidRPr="006F06C2">
        <w:rPr>
          <w:b/>
          <w:noProof w:val="0"/>
        </w:rPr>
        <w:t>then</w:t>
      </w:r>
      <w:r w:rsidRPr="006F06C2">
        <w:rPr>
          <w:noProof w:val="0"/>
        </w:rPr>
        <w:t xml:space="preserve"> { UE does not transmit any MeasurementReport }</w:t>
      </w:r>
    </w:p>
    <w:p w14:paraId="5E8EC316" w14:textId="77777777" w:rsidR="00A47168" w:rsidRPr="006F06C2" w:rsidRDefault="00A47168" w:rsidP="00A47168">
      <w:pPr>
        <w:pStyle w:val="PL"/>
        <w:rPr>
          <w:noProof w:val="0"/>
        </w:rPr>
      </w:pPr>
      <w:r w:rsidRPr="006F06C2">
        <w:rPr>
          <w:noProof w:val="0"/>
        </w:rPr>
        <w:t xml:space="preserve">            }</w:t>
      </w:r>
    </w:p>
    <w:p w14:paraId="25DF0E84" w14:textId="77777777" w:rsidR="00A47168" w:rsidRPr="006F06C2" w:rsidRDefault="00A47168" w:rsidP="00A47168">
      <w:pPr>
        <w:pStyle w:val="H6"/>
      </w:pPr>
      <w:r w:rsidRPr="006F06C2">
        <w:t>(2)</w:t>
      </w:r>
    </w:p>
    <w:p w14:paraId="793CAA87" w14:textId="77777777" w:rsidR="00A47168" w:rsidRPr="006F06C2" w:rsidRDefault="00A47168" w:rsidP="00A47168">
      <w:pPr>
        <w:pStyle w:val="PL"/>
        <w:rPr>
          <w:noProof w:val="0"/>
        </w:rPr>
      </w:pPr>
      <w:r w:rsidRPr="006F06C2">
        <w:rPr>
          <w:b/>
          <w:noProof w:val="0"/>
        </w:rPr>
        <w:t>with</w:t>
      </w:r>
      <w:r w:rsidRPr="006F06C2">
        <w:rPr>
          <w:noProof w:val="0"/>
        </w:rPr>
        <w:t xml:space="preserve"> { UE is NR RRC_CONNECTED state and inter-RAT measurement event B1 to measure neighbour UTRA cell is configured }</w:t>
      </w:r>
    </w:p>
    <w:p w14:paraId="2766EF4F" w14:textId="77777777" w:rsidR="00A47168" w:rsidRPr="006F06C2" w:rsidRDefault="00A47168" w:rsidP="00A47168">
      <w:pPr>
        <w:pStyle w:val="PL"/>
        <w:rPr>
          <w:noProof w:val="0"/>
        </w:rPr>
      </w:pPr>
      <w:r w:rsidRPr="006F06C2">
        <w:rPr>
          <w:b/>
          <w:noProof w:val="0"/>
        </w:rPr>
        <w:t>ensure that</w:t>
      </w:r>
      <w:r w:rsidRPr="006F06C2">
        <w:rPr>
          <w:noProof w:val="0"/>
        </w:rPr>
        <w:t xml:space="preserve"> {</w:t>
      </w:r>
    </w:p>
    <w:p w14:paraId="32F783B0" w14:textId="77777777" w:rsidR="00A47168" w:rsidRPr="006F06C2" w:rsidRDefault="00A47168" w:rsidP="00A47168">
      <w:pPr>
        <w:pStyle w:val="PL"/>
        <w:rPr>
          <w:noProof w:val="0"/>
        </w:rPr>
      </w:pPr>
      <w:r w:rsidRPr="006F06C2">
        <w:rPr>
          <w:noProof w:val="0"/>
        </w:rPr>
        <w:t xml:space="preserve">  </w:t>
      </w:r>
      <w:r w:rsidRPr="006F06C2">
        <w:rPr>
          <w:b/>
          <w:noProof w:val="0"/>
        </w:rPr>
        <w:t>when</w:t>
      </w:r>
      <w:r w:rsidRPr="006F06C2">
        <w:rPr>
          <w:noProof w:val="0"/>
        </w:rPr>
        <w:t xml:space="preserve"> { Entering condition for the event B1 is met }</w:t>
      </w:r>
    </w:p>
    <w:p w14:paraId="5C83D68B" w14:textId="77777777" w:rsidR="00A47168" w:rsidRPr="006F06C2" w:rsidRDefault="00A47168" w:rsidP="00A47168">
      <w:pPr>
        <w:pStyle w:val="PL"/>
        <w:rPr>
          <w:noProof w:val="0"/>
        </w:rPr>
      </w:pPr>
      <w:r w:rsidRPr="006F06C2">
        <w:rPr>
          <w:noProof w:val="0"/>
        </w:rPr>
        <w:t xml:space="preserve">    </w:t>
      </w:r>
      <w:r w:rsidRPr="006F06C2">
        <w:rPr>
          <w:b/>
          <w:noProof w:val="0"/>
        </w:rPr>
        <w:t>then</w:t>
      </w:r>
      <w:r w:rsidRPr="006F06C2">
        <w:rPr>
          <w:noProof w:val="0"/>
        </w:rPr>
        <w:t xml:space="preserve"> { UE transmits a MeasurementReport }</w:t>
      </w:r>
    </w:p>
    <w:p w14:paraId="48CA8A02" w14:textId="5B58524B" w:rsidR="00A47168" w:rsidRPr="006F06C2" w:rsidRDefault="00A47168" w:rsidP="00A47168">
      <w:pPr>
        <w:pStyle w:val="PL"/>
        <w:rPr>
          <w:noProof w:val="0"/>
        </w:rPr>
      </w:pPr>
      <w:r w:rsidRPr="006F06C2">
        <w:rPr>
          <w:noProof w:val="0"/>
        </w:rPr>
        <w:t xml:space="preserve">            }</w:t>
      </w:r>
    </w:p>
    <w:p w14:paraId="6659EDAC" w14:textId="77777777" w:rsidR="00A47168" w:rsidRPr="006F06C2" w:rsidRDefault="00A47168" w:rsidP="00A47168">
      <w:pPr>
        <w:pStyle w:val="PL"/>
        <w:rPr>
          <w:noProof w:val="0"/>
        </w:rPr>
      </w:pPr>
    </w:p>
    <w:p w14:paraId="1D1D3DB4" w14:textId="77777777" w:rsidR="00A47168" w:rsidRPr="006F06C2" w:rsidRDefault="00A47168" w:rsidP="00A47168">
      <w:pPr>
        <w:pStyle w:val="H6"/>
      </w:pPr>
      <w:r w:rsidRPr="006F06C2">
        <w:t>8.1.3.2.6.2</w:t>
      </w:r>
      <w:r w:rsidRPr="006F06C2">
        <w:tab/>
        <w:t>Conformance requirements</w:t>
      </w:r>
    </w:p>
    <w:p w14:paraId="05D4E71B" w14:textId="33A47973" w:rsidR="00A47168" w:rsidRPr="006F06C2" w:rsidRDefault="00A47168" w:rsidP="00A47168">
      <w:r w:rsidRPr="006F06C2">
        <w:t>References: The conformance requirements covered in the present TC are specified in: TS 38.331 [12], clause 5.5.4.1, 5.5.4.8 and 5.5.5.1.</w:t>
      </w:r>
      <w:r w:rsidR="004E34F5">
        <w:t xml:space="preserve"> </w:t>
      </w:r>
      <w:r w:rsidR="004E34F5" w:rsidRPr="006F06C2">
        <w:t>Unless otherwise stated these are Rel-16 requirements.</w:t>
      </w:r>
    </w:p>
    <w:p w14:paraId="53B29993" w14:textId="77777777" w:rsidR="00A47168" w:rsidRPr="006F06C2" w:rsidRDefault="00A47168" w:rsidP="00A47168">
      <w:r w:rsidRPr="006F06C2">
        <w:t>[TS 38.331, clause 5.5.4.1]</w:t>
      </w:r>
    </w:p>
    <w:p w14:paraId="05BA8109" w14:textId="77777777" w:rsidR="00A47168" w:rsidRPr="006F06C2" w:rsidRDefault="00A47168" w:rsidP="00A47168">
      <w:r w:rsidRPr="006F06C2">
        <w:t>If AS security has been activated successfully, the UE shall:</w:t>
      </w:r>
    </w:p>
    <w:p w14:paraId="5EF4E792" w14:textId="77777777" w:rsidR="00A47168" w:rsidRPr="006F06C2" w:rsidRDefault="00A47168" w:rsidP="00A47168">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7464B9CE" w14:textId="77777777" w:rsidR="00A47168" w:rsidRPr="006F06C2" w:rsidRDefault="00A47168" w:rsidP="00A47168">
      <w:pPr>
        <w:pStyle w:val="B2"/>
      </w:pPr>
      <w:r w:rsidRPr="006F06C2">
        <w:t>2&gt;</w:t>
      </w:r>
      <w:r w:rsidRPr="006F06C2">
        <w:tab/>
        <w:t xml:space="preserve">if the corresponding </w:t>
      </w:r>
      <w:r w:rsidRPr="006F06C2">
        <w:rPr>
          <w:i/>
        </w:rPr>
        <w:t>reportConfig</w:t>
      </w:r>
      <w:r w:rsidRPr="006F06C2">
        <w:t xml:space="preserve"> 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57391802" w14:textId="77777777" w:rsidR="00A47168" w:rsidRPr="006F06C2" w:rsidRDefault="00A47168" w:rsidP="00A47168">
      <w:pPr>
        <w:rPr>
          <w:lang w:eastAsia="zh-CN"/>
        </w:rPr>
      </w:pPr>
      <w:r w:rsidRPr="006F06C2">
        <w:rPr>
          <w:lang w:eastAsia="zh-CN"/>
        </w:rPr>
        <w:t>…</w:t>
      </w:r>
    </w:p>
    <w:p w14:paraId="445AEE73" w14:textId="77777777" w:rsidR="00A47168" w:rsidRPr="006F06C2" w:rsidRDefault="00A47168" w:rsidP="00A47168">
      <w:pPr>
        <w:pStyle w:val="B3"/>
      </w:pPr>
      <w:r w:rsidRPr="006F06C2">
        <w:t>3&gt;</w:t>
      </w:r>
      <w:r w:rsidRPr="006F06C2">
        <w:tab/>
        <w:t xml:space="preserve">else if the corresponding </w:t>
      </w:r>
      <w:r w:rsidRPr="006F06C2">
        <w:rPr>
          <w:i/>
        </w:rPr>
        <w:t>measObject</w:t>
      </w:r>
      <w:r w:rsidRPr="006F06C2">
        <w:t xml:space="preserve"> concerns UTRA-FDD:</w:t>
      </w:r>
    </w:p>
    <w:p w14:paraId="6F7A96EE" w14:textId="77777777" w:rsidR="00A47168" w:rsidRPr="006F06C2" w:rsidRDefault="00A47168" w:rsidP="00A47168">
      <w:pPr>
        <w:pStyle w:val="B4"/>
      </w:pPr>
      <w:r w:rsidRPr="006F06C2">
        <w:t>4&gt;</w:t>
      </w:r>
      <w:r w:rsidRPr="006F06C2">
        <w:tab/>
        <w:t xml:space="preserve">if </w:t>
      </w:r>
      <w:r w:rsidRPr="006F06C2">
        <w:rPr>
          <w:i/>
        </w:rPr>
        <w:t>eventB1-UTRA-FDD</w:t>
      </w:r>
      <w:r w:rsidRPr="006F06C2">
        <w:t xml:space="preserve"> or </w:t>
      </w:r>
      <w:r w:rsidRPr="006F06C2">
        <w:rPr>
          <w:i/>
        </w:rPr>
        <w:t>eventB2-UTRA-FDD</w:t>
      </w:r>
      <w:r w:rsidRPr="006F06C2">
        <w:t xml:space="preserve"> is configured in the corresponding </w:t>
      </w:r>
      <w:r w:rsidRPr="006F06C2">
        <w:rPr>
          <w:i/>
        </w:rPr>
        <w:t>reportConfig</w:t>
      </w:r>
      <w:r w:rsidRPr="006F06C2">
        <w:t>; or</w:t>
      </w:r>
    </w:p>
    <w:p w14:paraId="4CFD0A8B" w14:textId="77777777" w:rsidR="00A47168" w:rsidRPr="006F06C2" w:rsidRDefault="00A47168" w:rsidP="00A47168">
      <w:pPr>
        <w:pStyle w:val="B4"/>
      </w:pPr>
      <w:r w:rsidRPr="006F06C2">
        <w:t>4&gt;</w:t>
      </w:r>
      <w:r w:rsidRPr="006F06C2">
        <w:tab/>
        <w:t xml:space="preserve">if corresponding </w:t>
      </w:r>
      <w:r w:rsidRPr="006F06C2">
        <w:rPr>
          <w:i/>
        </w:rPr>
        <w:t>reportConfig</w:t>
      </w:r>
      <w:r w:rsidRPr="006F06C2">
        <w:t xml:space="preserve"> includes </w:t>
      </w:r>
      <w:r w:rsidRPr="006F06C2">
        <w:rPr>
          <w:i/>
        </w:rPr>
        <w:t>reportType</w:t>
      </w:r>
      <w:r w:rsidRPr="006F06C2">
        <w:t xml:space="preserve"> set to </w:t>
      </w:r>
      <w:r w:rsidRPr="006F06C2">
        <w:rPr>
          <w:i/>
        </w:rPr>
        <w:t>periodical</w:t>
      </w:r>
      <w:r w:rsidRPr="006F06C2">
        <w:t>:</w:t>
      </w:r>
    </w:p>
    <w:p w14:paraId="228A477F" w14:textId="77777777" w:rsidR="00A47168" w:rsidRPr="006F06C2" w:rsidRDefault="00A47168" w:rsidP="00A47168">
      <w:pPr>
        <w:pStyle w:val="B5"/>
      </w:pPr>
      <w:r w:rsidRPr="006F06C2">
        <w:t>5&gt;</w:t>
      </w:r>
      <w:r w:rsidRPr="006F06C2">
        <w:tab/>
        <w:t xml:space="preserve">consider a neighbouring cell on the associated frequency to be applicable when the concerned cell is included in the </w:t>
      </w:r>
      <w:r w:rsidRPr="006F06C2">
        <w:rPr>
          <w:i/>
        </w:rPr>
        <w:t>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2DE5942D" w14:textId="77777777" w:rsidR="00A47168" w:rsidRPr="006F06C2" w:rsidRDefault="00A47168" w:rsidP="00A47168">
      <w:pPr>
        <w:rPr>
          <w:lang w:eastAsia="zh-CN"/>
        </w:rPr>
      </w:pPr>
      <w:r w:rsidRPr="006F06C2">
        <w:rPr>
          <w:lang w:eastAsia="zh-CN"/>
        </w:rPr>
        <w:t>…</w:t>
      </w:r>
    </w:p>
    <w:p w14:paraId="5B724F4C" w14:textId="77777777" w:rsidR="00A47168" w:rsidRPr="006F06C2" w:rsidRDefault="00A47168" w:rsidP="00A47168">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4B59055A" w14:textId="77777777" w:rsidR="00A47168" w:rsidRPr="006F06C2" w:rsidRDefault="00A47168" w:rsidP="00A47168">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312F395E" w14:textId="77777777" w:rsidR="00A47168" w:rsidRPr="006F06C2" w:rsidRDefault="00A47168" w:rsidP="00A47168">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7BB8A5A9" w14:textId="77777777" w:rsidR="00A47168" w:rsidRPr="006F06C2" w:rsidRDefault="00A47168" w:rsidP="00A47168">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75B82E6A" w14:textId="77777777" w:rsidR="00A47168" w:rsidRPr="006F06C2" w:rsidRDefault="00A47168" w:rsidP="00A47168">
      <w:pPr>
        <w:pStyle w:val="B3"/>
        <w:ind w:left="567" w:firstLine="284"/>
      </w:pPr>
      <w:r w:rsidRPr="006F06C2">
        <w:t>3&gt;</w:t>
      </w:r>
      <w:r w:rsidRPr="006F06C2">
        <w:rPr>
          <w:rFonts w:eastAsia="Malgun Gothic"/>
          <w:lang w:eastAsia="ko-KR"/>
        </w:rPr>
        <w:tab/>
      </w:r>
      <w:r w:rsidRPr="006F06C2">
        <w:t xml:space="preserve">if </w:t>
      </w:r>
      <w:r w:rsidRPr="006F06C2">
        <w:rPr>
          <w:i/>
        </w:rPr>
        <w:t>useT312</w:t>
      </w:r>
      <w:r w:rsidRPr="006F06C2">
        <w:t xml:space="preserve"> is set to </w:t>
      </w:r>
      <w:r w:rsidRPr="006F06C2">
        <w:rPr>
          <w:i/>
          <w:iCs/>
        </w:rPr>
        <w:t>true</w:t>
      </w:r>
      <w:r w:rsidRPr="006F06C2">
        <w:t xml:space="preserve"> in </w:t>
      </w:r>
      <w:r w:rsidRPr="006F06C2">
        <w:rPr>
          <w:i/>
        </w:rPr>
        <w:t>reportConfig</w:t>
      </w:r>
      <w:r w:rsidRPr="006F06C2">
        <w:t xml:space="preserve"> for this event:</w:t>
      </w:r>
    </w:p>
    <w:p w14:paraId="35D9999C" w14:textId="77777777" w:rsidR="00A47168" w:rsidRPr="006F06C2" w:rsidRDefault="00A47168" w:rsidP="00A47168">
      <w:pPr>
        <w:pStyle w:val="B4"/>
      </w:pPr>
      <w:r w:rsidRPr="006F06C2">
        <w:t>4&gt;</w:t>
      </w:r>
      <w:r w:rsidRPr="006F06C2">
        <w:tab/>
        <w:t>if T310 for the corresponding SpCell is running; and</w:t>
      </w:r>
    </w:p>
    <w:p w14:paraId="77E6CE4F" w14:textId="77777777" w:rsidR="00A47168" w:rsidRPr="006F06C2" w:rsidRDefault="00A47168" w:rsidP="00A47168">
      <w:pPr>
        <w:pStyle w:val="B4"/>
      </w:pPr>
      <w:r w:rsidRPr="006F06C2">
        <w:t>4&gt;</w:t>
      </w:r>
      <w:r w:rsidRPr="006F06C2">
        <w:tab/>
        <w:t>if T312 is not running for corresponding SpCell:</w:t>
      </w:r>
    </w:p>
    <w:p w14:paraId="6C85A854" w14:textId="77777777" w:rsidR="00A47168" w:rsidRPr="006F06C2" w:rsidRDefault="00A47168" w:rsidP="00A47168">
      <w:pPr>
        <w:pStyle w:val="B5"/>
      </w:pPr>
      <w:r w:rsidRPr="006F06C2">
        <w:t>5&gt;</w:t>
      </w:r>
      <w:r w:rsidRPr="006F06C2">
        <w:tab/>
        <w:t xml:space="preserve">start timer T312 for the corresponding SpCell with the value of T312 configured in the corresponding </w:t>
      </w:r>
      <w:r w:rsidRPr="006F06C2">
        <w:rPr>
          <w:i/>
        </w:rPr>
        <w:t>measObjectNR</w:t>
      </w:r>
      <w:r w:rsidRPr="006F06C2">
        <w:t>;</w:t>
      </w:r>
    </w:p>
    <w:p w14:paraId="5E9793A1" w14:textId="77777777" w:rsidR="00A47168" w:rsidRPr="006F06C2" w:rsidRDefault="00A47168" w:rsidP="00A47168">
      <w:pPr>
        <w:pStyle w:val="B3"/>
      </w:pPr>
      <w:r w:rsidRPr="006F06C2">
        <w:t>3&gt;</w:t>
      </w:r>
      <w:r w:rsidRPr="006F06C2">
        <w:tab/>
        <w:t>initiate the measurement reporting procedure, as specified in 5.5.5;</w:t>
      </w:r>
    </w:p>
    <w:p w14:paraId="78075DBA" w14:textId="77777777" w:rsidR="00A47168" w:rsidRPr="006F06C2" w:rsidRDefault="00A47168" w:rsidP="00A47168">
      <w:r w:rsidRPr="006F06C2">
        <w:t>[TS 38.331, clause 5.5.4.8]</w:t>
      </w:r>
    </w:p>
    <w:p w14:paraId="4DA3AB65" w14:textId="77777777" w:rsidR="00A47168" w:rsidRPr="006F06C2" w:rsidRDefault="00A47168" w:rsidP="00A47168">
      <w:r w:rsidRPr="006F06C2">
        <w:t>The UE shall:</w:t>
      </w:r>
    </w:p>
    <w:p w14:paraId="1AF3213A" w14:textId="77777777" w:rsidR="00A47168" w:rsidRPr="006F06C2" w:rsidRDefault="00A47168" w:rsidP="00A47168">
      <w:pPr>
        <w:pStyle w:val="B1"/>
      </w:pPr>
      <w:r w:rsidRPr="006F06C2">
        <w:rPr>
          <w:lang w:eastAsia="zh-CN"/>
        </w:rPr>
        <w:t>1&gt;</w:t>
      </w:r>
      <w:r w:rsidRPr="006F06C2">
        <w:rPr>
          <w:lang w:eastAsia="zh-CN"/>
        </w:rPr>
        <w:tab/>
        <w:t>consider the entering condition for this event to be satisfied when condition B1-1, as specified below, is fulfilled;</w:t>
      </w:r>
    </w:p>
    <w:p w14:paraId="7C4E783F" w14:textId="77777777" w:rsidR="00A47168" w:rsidRPr="006F06C2" w:rsidRDefault="00A47168" w:rsidP="00A47168">
      <w:pPr>
        <w:pStyle w:val="B1"/>
      </w:pPr>
      <w:r w:rsidRPr="006F06C2">
        <w:rPr>
          <w:lang w:eastAsia="zh-CN"/>
        </w:rPr>
        <w:t>1&gt;</w:t>
      </w:r>
      <w:r w:rsidRPr="006F06C2">
        <w:rPr>
          <w:lang w:eastAsia="zh-CN"/>
        </w:rPr>
        <w:tab/>
        <w:t>consider the leaving condition for this event to be satisfied when condition B1-2, as specified below, is fulfilled.</w:t>
      </w:r>
    </w:p>
    <w:p w14:paraId="69680258" w14:textId="77777777" w:rsidR="00A47168" w:rsidRPr="006F06C2" w:rsidRDefault="00A47168" w:rsidP="00A47168">
      <w:r w:rsidRPr="006F06C2">
        <w:rPr>
          <w:lang w:eastAsia="ko-KR"/>
        </w:rPr>
        <w:t>Inequality</w:t>
      </w:r>
      <w:r w:rsidRPr="006F06C2">
        <w:t xml:space="preserve"> B1-1 (Entering condition)</w:t>
      </w:r>
    </w:p>
    <w:p w14:paraId="562ED4BE" w14:textId="77777777" w:rsidR="00A47168" w:rsidRPr="006F06C2" w:rsidRDefault="00A47168" w:rsidP="00A47168">
      <w:pPr>
        <w:pStyle w:val="EQ"/>
        <w:rPr>
          <w:i/>
          <w:iCs/>
          <w:noProof w:val="0"/>
        </w:rPr>
      </w:pPr>
      <w:r w:rsidRPr="006F06C2">
        <w:rPr>
          <w:i/>
          <w:iCs/>
          <w:noProof w:val="0"/>
        </w:rPr>
        <w:t>Mn + Ofn + Ocn – Hys &gt; Thresh</w:t>
      </w:r>
    </w:p>
    <w:p w14:paraId="5DA450A4" w14:textId="77777777" w:rsidR="00A47168" w:rsidRPr="006F06C2" w:rsidRDefault="00A47168" w:rsidP="00A47168">
      <w:r w:rsidRPr="006F06C2">
        <w:rPr>
          <w:lang w:eastAsia="ko-KR"/>
        </w:rPr>
        <w:t>Inequality</w:t>
      </w:r>
      <w:r w:rsidRPr="006F06C2">
        <w:t xml:space="preserve"> B1-2 (Leaving condition)</w:t>
      </w:r>
    </w:p>
    <w:p w14:paraId="03B698B2" w14:textId="77777777" w:rsidR="00A47168" w:rsidRPr="006F06C2" w:rsidRDefault="00A47168" w:rsidP="00A47168">
      <w:pPr>
        <w:pStyle w:val="EQ"/>
        <w:rPr>
          <w:i/>
          <w:iCs/>
          <w:noProof w:val="0"/>
        </w:rPr>
      </w:pPr>
      <w:r w:rsidRPr="006F06C2">
        <w:rPr>
          <w:i/>
          <w:iCs/>
          <w:noProof w:val="0"/>
        </w:rPr>
        <w:t>Mn + Ofn + Ocn + Hys &lt; Thresh</w:t>
      </w:r>
    </w:p>
    <w:p w14:paraId="0F0C9479" w14:textId="77777777" w:rsidR="00A47168" w:rsidRPr="006F06C2" w:rsidRDefault="00A47168" w:rsidP="00A47168">
      <w:r w:rsidRPr="006F06C2">
        <w:t>The variables in the formula are defined as follows:</w:t>
      </w:r>
    </w:p>
    <w:p w14:paraId="70A89516" w14:textId="77777777" w:rsidR="00A47168" w:rsidRPr="006F06C2" w:rsidRDefault="00A47168" w:rsidP="00A47168">
      <w:pPr>
        <w:pStyle w:val="B1"/>
      </w:pPr>
      <w:r w:rsidRPr="006F06C2">
        <w:rPr>
          <w:b/>
          <w:i/>
          <w:lang w:eastAsia="zh-CN"/>
        </w:rPr>
        <w:t>Mn</w:t>
      </w:r>
      <w:r w:rsidRPr="006F06C2">
        <w:rPr>
          <w:b/>
          <w:lang w:eastAsia="zh-CN"/>
        </w:rPr>
        <w:t xml:space="preserve"> </w:t>
      </w:r>
      <w:r w:rsidRPr="006F06C2">
        <w:rPr>
          <w:lang w:eastAsia="zh-CN"/>
        </w:rPr>
        <w:t>is the measurement result of the inter-RAT neighbour cell, not taking into account any offsets.</w:t>
      </w:r>
    </w:p>
    <w:p w14:paraId="0E6C5080" w14:textId="77777777" w:rsidR="00A47168" w:rsidRPr="006F06C2" w:rsidRDefault="00A47168" w:rsidP="00A47168">
      <w:pPr>
        <w:pStyle w:val="B1"/>
        <w:rPr>
          <w:lang w:eastAsia="zh-CN"/>
        </w:rPr>
      </w:pPr>
      <w:r w:rsidRPr="006F06C2">
        <w:rPr>
          <w:b/>
          <w:i/>
          <w:lang w:eastAsia="zh-CN"/>
        </w:rPr>
        <w:t xml:space="preserve">Ofn </w:t>
      </w:r>
      <w:r w:rsidRPr="006F06C2">
        <w:rPr>
          <w:lang w:eastAsia="zh-CN"/>
        </w:rPr>
        <w:t xml:space="preserve">is the measurement object specific offset of the frequency of the inter-RAT neighbour cell (i.e. </w:t>
      </w:r>
      <w:r w:rsidRPr="006F06C2">
        <w:rPr>
          <w:i/>
          <w:lang w:eastAsia="zh-CN"/>
        </w:rPr>
        <w:t>eutra-Q-OffsetRange</w:t>
      </w:r>
      <w:r w:rsidRPr="006F06C2">
        <w:rPr>
          <w:lang w:eastAsia="zh-CN"/>
        </w:rPr>
        <w:t xml:space="preserve"> as defined within the </w:t>
      </w:r>
      <w:r w:rsidRPr="006F06C2">
        <w:rPr>
          <w:i/>
          <w:lang w:eastAsia="zh-CN"/>
        </w:rPr>
        <w:t>measObjectEUTRA</w:t>
      </w:r>
      <w:r w:rsidRPr="006F06C2">
        <w:rPr>
          <w:lang w:eastAsia="zh-CN"/>
        </w:rPr>
        <w:t xml:space="preserve"> corresponding to the frequency of the neighbour inter-RAT cell, </w:t>
      </w:r>
      <w:r w:rsidRPr="006F06C2">
        <w:rPr>
          <w:i/>
          <w:lang w:eastAsia="zh-CN"/>
        </w:rPr>
        <w:t>utra-FDD-Q-OffsetRange</w:t>
      </w:r>
      <w:r w:rsidRPr="006F06C2">
        <w:t xml:space="preserve"> as defined within the </w:t>
      </w:r>
      <w:r w:rsidRPr="006F06C2">
        <w:rPr>
          <w:i/>
        </w:rPr>
        <w:t xml:space="preserve">measObjectUTRA-FDD </w:t>
      </w:r>
      <w:r w:rsidRPr="006F06C2">
        <w:rPr>
          <w:lang w:eastAsia="zh-CN"/>
        </w:rPr>
        <w:t>corresponding to the frequency of the neighbour inter-RAT cell).</w:t>
      </w:r>
    </w:p>
    <w:p w14:paraId="6C58FA5E" w14:textId="77777777" w:rsidR="00A47168" w:rsidRPr="006F06C2" w:rsidRDefault="00A47168" w:rsidP="00A47168">
      <w:pPr>
        <w:pStyle w:val="B1"/>
        <w:rPr>
          <w:i/>
        </w:rPr>
      </w:pPr>
      <w:r w:rsidRPr="006F06C2">
        <w:rPr>
          <w:b/>
          <w:i/>
          <w:lang w:eastAsia="zh-CN"/>
        </w:rPr>
        <w:t xml:space="preserve">Ocn </w:t>
      </w:r>
      <w:r w:rsidRPr="006F06C2">
        <w:rPr>
          <w:lang w:eastAsia="zh-CN"/>
        </w:rPr>
        <w:t xml:space="preserve">is the cell specific offset of the inter-RAT neighbour cell (i.e. </w:t>
      </w:r>
      <w:r w:rsidRPr="006F06C2">
        <w:rPr>
          <w:i/>
          <w:lang w:eastAsia="zh-CN"/>
        </w:rPr>
        <w:t>cellIndividualOffset</w:t>
      </w:r>
      <w:r w:rsidRPr="006F06C2">
        <w:rPr>
          <w:lang w:eastAsia="zh-CN"/>
        </w:rPr>
        <w:t xml:space="preserve"> as defined within the </w:t>
      </w:r>
      <w:r w:rsidRPr="006F06C2">
        <w:rPr>
          <w:i/>
          <w:lang w:eastAsia="zh-CN"/>
        </w:rPr>
        <w:t>measObjectEUTRA</w:t>
      </w:r>
      <w:r w:rsidRPr="006F06C2">
        <w:rPr>
          <w:lang w:eastAsia="zh-CN"/>
        </w:rPr>
        <w:t xml:space="preserve"> corresponding to the neighbour inter-RAT cell), and set to zero if not configured for the neighbour cell.</w:t>
      </w:r>
    </w:p>
    <w:p w14:paraId="2C89C702" w14:textId="77777777" w:rsidR="00A47168" w:rsidRPr="006F06C2" w:rsidRDefault="00A47168" w:rsidP="00A47168">
      <w:pPr>
        <w:pStyle w:val="B1"/>
      </w:pPr>
      <w:r w:rsidRPr="006F06C2">
        <w:rPr>
          <w:b/>
          <w:i/>
          <w:lang w:eastAsia="zh-CN"/>
        </w:rPr>
        <w:t>Hys</w:t>
      </w:r>
      <w:r w:rsidRPr="006F06C2">
        <w:rPr>
          <w:lang w:eastAsia="zh-CN"/>
        </w:rPr>
        <w:t xml:space="preserve"> is the hysteresis parameter for this event (i.e. </w:t>
      </w:r>
      <w:r w:rsidRPr="006F06C2">
        <w:rPr>
          <w:i/>
          <w:lang w:eastAsia="zh-CN"/>
        </w:rPr>
        <w:t>hysteresis</w:t>
      </w:r>
      <w:r w:rsidRPr="006F06C2">
        <w:rPr>
          <w:lang w:eastAsia="zh-CN"/>
        </w:rPr>
        <w:t xml:space="preserve"> as defined within</w:t>
      </w:r>
      <w:r w:rsidRPr="006F06C2">
        <w:rPr>
          <w:i/>
          <w:lang w:eastAsia="zh-CN"/>
        </w:rPr>
        <w:t xml:space="preserve"> reportConfigInterRAT </w:t>
      </w:r>
      <w:r w:rsidRPr="006F06C2">
        <w:rPr>
          <w:lang w:eastAsia="zh-CN"/>
        </w:rPr>
        <w:t>for this event).</w:t>
      </w:r>
    </w:p>
    <w:p w14:paraId="3CA47011" w14:textId="77777777" w:rsidR="00A47168" w:rsidRPr="006F06C2" w:rsidRDefault="00A47168" w:rsidP="00A47168">
      <w:pPr>
        <w:pStyle w:val="B1"/>
        <w:rPr>
          <w:lang w:eastAsia="zh-CN"/>
        </w:rPr>
      </w:pPr>
      <w:r w:rsidRPr="006F06C2">
        <w:rPr>
          <w:b/>
          <w:i/>
          <w:lang w:eastAsia="zh-CN"/>
        </w:rPr>
        <w:t>Thresh</w:t>
      </w:r>
      <w:r w:rsidRPr="006F06C2">
        <w:rPr>
          <w:lang w:eastAsia="zh-CN"/>
        </w:rPr>
        <w:t xml:space="preserve"> is the threshold parameter for this event (i.e. </w:t>
      </w:r>
      <w:r w:rsidRPr="006F06C2">
        <w:rPr>
          <w:i/>
          <w:lang w:eastAsia="zh-CN"/>
        </w:rPr>
        <w:t xml:space="preserve">b1-ThresholdEUTRA </w:t>
      </w:r>
      <w:r w:rsidRPr="006F06C2">
        <w:rPr>
          <w:lang w:eastAsia="zh-CN"/>
        </w:rPr>
        <w:t>as defined within</w:t>
      </w:r>
      <w:r w:rsidRPr="006F06C2">
        <w:rPr>
          <w:i/>
          <w:lang w:eastAsia="zh-CN"/>
        </w:rPr>
        <w:t xml:space="preserve"> reportConfigInterRAT </w:t>
      </w:r>
      <w:r w:rsidRPr="006F06C2">
        <w:rPr>
          <w:lang w:eastAsia="zh-CN"/>
        </w:rPr>
        <w:t xml:space="preserve">for this event, </w:t>
      </w:r>
      <w:r w:rsidRPr="006F06C2">
        <w:rPr>
          <w:i/>
        </w:rPr>
        <w:t xml:space="preserve">b1-ThresholdUTRA-FDD </w:t>
      </w:r>
      <w:r w:rsidRPr="006F06C2">
        <w:t>as defined for UTRA-FDD within</w:t>
      </w:r>
      <w:r w:rsidRPr="006F06C2">
        <w:rPr>
          <w:i/>
        </w:rPr>
        <w:t xml:space="preserve"> reportConfigInterRAT </w:t>
      </w:r>
      <w:r w:rsidRPr="006F06C2">
        <w:t>for this event</w:t>
      </w:r>
      <w:r w:rsidRPr="006F06C2">
        <w:rPr>
          <w:lang w:eastAsia="zh-CN"/>
        </w:rPr>
        <w:t>).</w:t>
      </w:r>
    </w:p>
    <w:p w14:paraId="0B6C1BF0" w14:textId="77777777" w:rsidR="00A47168" w:rsidRPr="006F06C2" w:rsidRDefault="00A47168" w:rsidP="00A47168">
      <w:pPr>
        <w:pStyle w:val="B1"/>
      </w:pPr>
      <w:r w:rsidRPr="006F06C2">
        <w:rPr>
          <w:b/>
          <w:i/>
          <w:lang w:eastAsia="zh-CN"/>
        </w:rPr>
        <w:t xml:space="preserve">Mn </w:t>
      </w:r>
      <w:r w:rsidRPr="006F06C2">
        <w:rPr>
          <w:lang w:eastAsia="zh-CN"/>
        </w:rPr>
        <w:t xml:space="preserve">is expressed in dBm </w:t>
      </w:r>
      <w:r w:rsidRPr="006F06C2">
        <w:rPr>
          <w:lang w:eastAsia="ko-KR"/>
        </w:rPr>
        <w:t>or in dB</w:t>
      </w:r>
      <w:r w:rsidRPr="006F06C2">
        <w:rPr>
          <w:lang w:eastAsia="zh-CN"/>
        </w:rPr>
        <w:t>, depending on the measurement quantity of the inter-RAT neighbour cell.</w:t>
      </w:r>
    </w:p>
    <w:p w14:paraId="4D787EE8" w14:textId="77777777" w:rsidR="00A47168" w:rsidRPr="006F06C2" w:rsidRDefault="00A47168" w:rsidP="00A47168">
      <w:pPr>
        <w:pStyle w:val="B1"/>
      </w:pPr>
      <w:r w:rsidRPr="006F06C2">
        <w:rPr>
          <w:b/>
          <w:i/>
          <w:lang w:eastAsia="zh-CN"/>
        </w:rPr>
        <w:t xml:space="preserve">Ofn, Ocn, Hys </w:t>
      </w:r>
      <w:r w:rsidRPr="006F06C2">
        <w:rPr>
          <w:lang w:eastAsia="zh-CN"/>
        </w:rPr>
        <w:t>are expressed in dB.</w:t>
      </w:r>
    </w:p>
    <w:p w14:paraId="22A97761" w14:textId="77777777" w:rsidR="00A47168" w:rsidRPr="006F06C2" w:rsidRDefault="00A47168" w:rsidP="00A47168">
      <w:pPr>
        <w:pStyle w:val="B1"/>
        <w:rPr>
          <w:lang w:eastAsia="ko-KR"/>
        </w:rPr>
      </w:pPr>
      <w:r w:rsidRPr="006F06C2">
        <w:rPr>
          <w:b/>
          <w:i/>
        </w:rPr>
        <w:t>Thres</w:t>
      </w:r>
      <w:r w:rsidRPr="006F06C2">
        <w:rPr>
          <w:b/>
          <w:i/>
          <w:lang w:eastAsia="ko-KR"/>
        </w:rPr>
        <w:t>h</w:t>
      </w:r>
      <w:r w:rsidRPr="006F06C2">
        <w:rPr>
          <w:b/>
          <w:i/>
        </w:rPr>
        <w:t xml:space="preserve"> </w:t>
      </w:r>
      <w:r w:rsidRPr="006F06C2">
        <w:rPr>
          <w:lang w:eastAsia="ko-KR"/>
        </w:rPr>
        <w:t>is</w:t>
      </w:r>
      <w:r w:rsidRPr="006F06C2">
        <w:t xml:space="preserve"> expressed in the same unit as </w:t>
      </w:r>
      <w:r w:rsidRPr="006F06C2">
        <w:rPr>
          <w:b/>
          <w:i/>
        </w:rPr>
        <w:t>Mn</w:t>
      </w:r>
      <w:r w:rsidRPr="006F06C2">
        <w:t>.</w:t>
      </w:r>
    </w:p>
    <w:p w14:paraId="5A5589B2" w14:textId="77777777" w:rsidR="00A47168" w:rsidRPr="006F06C2" w:rsidRDefault="00A47168" w:rsidP="00A47168">
      <w:r w:rsidRPr="006F06C2">
        <w:t>[TS 38.331, clause 5.5.5.1]</w:t>
      </w:r>
    </w:p>
    <w:p w14:paraId="1E905A1E" w14:textId="77777777" w:rsidR="00A47168" w:rsidRPr="006F06C2" w:rsidRDefault="00A47168" w:rsidP="00A47168">
      <w:pPr>
        <w:pStyle w:val="B1"/>
      </w:pPr>
      <w:r w:rsidRPr="006F06C2">
        <w:t>1&gt;</w:t>
      </w:r>
      <w:r w:rsidRPr="006F06C2">
        <w:tab/>
        <w:t>if there is at least one applicable neighbouring cell to report:</w:t>
      </w:r>
    </w:p>
    <w:p w14:paraId="22DDEC52" w14:textId="77777777" w:rsidR="00A47168" w:rsidRPr="006F06C2" w:rsidRDefault="00A47168" w:rsidP="00A47168">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36BFBAD7" w14:textId="77777777" w:rsidR="00A47168" w:rsidRPr="006F06C2" w:rsidRDefault="00A47168" w:rsidP="00A47168">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746F94A8" w14:textId="77777777" w:rsidR="00A47168" w:rsidRPr="006F06C2" w:rsidRDefault="00A47168" w:rsidP="00A47168">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77A6E6F7" w14:textId="77777777" w:rsidR="00A47168" w:rsidRPr="006F06C2" w:rsidRDefault="00A47168" w:rsidP="00A47168">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58F78E56" w14:textId="77777777" w:rsidR="00A47168" w:rsidRPr="006F06C2" w:rsidRDefault="00A47168" w:rsidP="00A47168">
      <w:pPr>
        <w:pStyle w:val="B4"/>
      </w:pPr>
      <w:r w:rsidRPr="006F06C2">
        <w:t>4&gt;</w:t>
      </w:r>
      <w:r w:rsidRPr="006F06C2">
        <w:tab/>
        <w:t>else:</w:t>
      </w:r>
    </w:p>
    <w:p w14:paraId="2C1C55C8" w14:textId="77777777" w:rsidR="00A47168" w:rsidRPr="006F06C2" w:rsidRDefault="00A47168" w:rsidP="00A47168">
      <w:pPr>
        <w:pStyle w:val="B5"/>
      </w:pPr>
      <w:r w:rsidRPr="006F06C2">
        <w:t>5&gt;</w:t>
      </w:r>
      <w:r w:rsidRPr="006F06C2">
        <w:tab/>
        <w:t>include the applicable cells for which the new measurement results became available since the last periodical reporting or since the measurement was initiated or reset;</w:t>
      </w:r>
    </w:p>
    <w:p w14:paraId="561399A5" w14:textId="77777777" w:rsidR="00A47168" w:rsidRPr="006F06C2" w:rsidRDefault="00A47168" w:rsidP="00A47168">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48FA2D6D" w14:textId="77777777" w:rsidR="00A47168" w:rsidRPr="006F06C2" w:rsidRDefault="00A47168" w:rsidP="00A47168">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40AD8A4F" w14:textId="77777777" w:rsidR="00A47168" w:rsidRPr="006F06C2" w:rsidRDefault="00A47168" w:rsidP="00A47168">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5C9FDF20" w14:textId="77777777" w:rsidR="00A47168" w:rsidRPr="006F06C2" w:rsidRDefault="00A47168" w:rsidP="00A47168">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7C3FB413" w14:textId="77777777" w:rsidR="00A47168" w:rsidRPr="006F06C2" w:rsidRDefault="00A47168" w:rsidP="00A47168">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32EC3ADC" w14:textId="77777777" w:rsidR="00A47168" w:rsidRPr="006F06C2" w:rsidRDefault="00A47168" w:rsidP="00A47168">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2B9ACA70" w14:textId="77777777" w:rsidR="00A47168" w:rsidRPr="006F06C2" w:rsidRDefault="00A47168" w:rsidP="00A47168">
      <w:pPr>
        <w:pStyle w:val="B8"/>
      </w:pPr>
      <w:r w:rsidRPr="006F06C2">
        <w:t>8&gt;</w:t>
      </w:r>
      <w:r w:rsidRPr="006F06C2">
        <w:tab/>
        <w:t xml:space="preserve">if </w:t>
      </w:r>
      <w:r w:rsidRPr="006F06C2">
        <w:rPr>
          <w:i/>
        </w:rPr>
        <w:t>reportQuantityRS-Indexes</w:t>
      </w:r>
      <w:r w:rsidRPr="006F06C2">
        <w:t xml:space="preserve"> </w:t>
      </w:r>
      <w:r w:rsidRPr="006F06C2">
        <w:rPr>
          <w:lang w:eastAsia="ko-KR"/>
        </w:rPr>
        <w:t>and</w:t>
      </w:r>
      <w:r w:rsidRPr="006F06C2">
        <w:rPr>
          <w:i/>
          <w:lang w:eastAsia="ko-KR"/>
        </w:rPr>
        <w:t xml:space="preserve"> maxNrofRS-IndexesToReport </w:t>
      </w:r>
      <w:r w:rsidRPr="006F06C2">
        <w:rPr>
          <w:lang w:eastAsia="ko-KR"/>
        </w:rPr>
        <w:t xml:space="preserve">are </w:t>
      </w:r>
      <w:r w:rsidRPr="006F06C2">
        <w:t>configured, include beam measurement information as described in 5.5.5.2;</w:t>
      </w:r>
    </w:p>
    <w:p w14:paraId="6C54ED39" w14:textId="77777777" w:rsidR="00A47168" w:rsidRPr="006F06C2" w:rsidRDefault="00A47168" w:rsidP="00A47168">
      <w:pPr>
        <w:pStyle w:val="B7"/>
      </w:pPr>
      <w:r w:rsidRPr="006F06C2">
        <w:t>7&gt;</w:t>
      </w:r>
      <w:r w:rsidRPr="006F06C2">
        <w:tab/>
        <w:t xml:space="preserve">else if </w:t>
      </w:r>
      <w:r w:rsidRPr="006F06C2">
        <w:rPr>
          <w:i/>
        </w:rPr>
        <w:t>rsType</w:t>
      </w:r>
      <w:r w:rsidRPr="006F06C2">
        <w:t xml:space="preserve"> in the associated </w:t>
      </w:r>
      <w:r w:rsidRPr="006F06C2">
        <w:rPr>
          <w:i/>
        </w:rPr>
        <w:t>reportConfig</w:t>
      </w:r>
      <w:r w:rsidRPr="006F06C2">
        <w:t xml:space="preserve"> is set to </w:t>
      </w:r>
      <w:r w:rsidRPr="006F06C2">
        <w:rPr>
          <w:i/>
        </w:rPr>
        <w:t>csi-rs</w:t>
      </w:r>
      <w:r w:rsidRPr="006F06C2">
        <w:t>:</w:t>
      </w:r>
    </w:p>
    <w:p w14:paraId="111D88F0" w14:textId="77777777" w:rsidR="00A47168" w:rsidRPr="006F06C2" w:rsidRDefault="00A47168" w:rsidP="00A47168">
      <w:pPr>
        <w:pStyle w:val="B8"/>
      </w:pPr>
      <w:r w:rsidRPr="006F06C2">
        <w:t>8&gt;</w:t>
      </w:r>
      <w:r w:rsidRPr="006F06C2">
        <w:tab/>
        <w:t xml:space="preserve">set </w:t>
      </w:r>
      <w:r w:rsidRPr="006F06C2">
        <w:rPr>
          <w:i/>
        </w:rPr>
        <w:t>resultsCSI-RS-Cell</w:t>
      </w:r>
      <w:r w:rsidRPr="006F06C2">
        <w:t xml:space="preserve"> within the </w:t>
      </w:r>
      <w:r w:rsidRPr="006F06C2">
        <w:rPr>
          <w:i/>
        </w:rPr>
        <w:t>measResult</w:t>
      </w:r>
      <w:r w:rsidRPr="006F06C2">
        <w:t xml:space="preserve"> to include the CSI-RS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351B21F3" w14:textId="77777777" w:rsidR="00A47168" w:rsidRPr="006F06C2" w:rsidRDefault="00A47168" w:rsidP="00A47168">
      <w:pPr>
        <w:pStyle w:val="B8"/>
      </w:pPr>
      <w:r w:rsidRPr="006F06C2">
        <w:t>8&gt;</w:t>
      </w:r>
      <w:r w:rsidRPr="006F06C2">
        <w:tab/>
        <w:t xml:space="preserve">if </w:t>
      </w:r>
      <w:r w:rsidRPr="006F06C2">
        <w:rPr>
          <w:i/>
        </w:rPr>
        <w:t>reportQuantityRS-Indexes</w:t>
      </w:r>
      <w:r w:rsidRPr="006F06C2">
        <w:t xml:space="preserve"> </w:t>
      </w:r>
      <w:r w:rsidRPr="006F06C2">
        <w:rPr>
          <w:lang w:eastAsia="ko-KR"/>
        </w:rPr>
        <w:t>and</w:t>
      </w:r>
      <w:r w:rsidRPr="006F06C2">
        <w:rPr>
          <w:i/>
          <w:lang w:eastAsia="ko-KR"/>
        </w:rPr>
        <w:t xml:space="preserve"> maxNrofRS-IndexesToReport </w:t>
      </w:r>
      <w:r w:rsidRPr="006F06C2">
        <w:rPr>
          <w:lang w:eastAsia="ko-KR"/>
        </w:rPr>
        <w:t>are configured</w:t>
      </w:r>
      <w:r w:rsidRPr="006F06C2">
        <w:t>, include beam measurement information as described in 5.5.5.2;</w:t>
      </w:r>
    </w:p>
    <w:p w14:paraId="6CF23B0B" w14:textId="77777777" w:rsidR="00A47168" w:rsidRPr="006F06C2" w:rsidRDefault="00A47168" w:rsidP="00A47168">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E-UTRA:</w:t>
      </w:r>
    </w:p>
    <w:p w14:paraId="23D0180C" w14:textId="77777777" w:rsidR="00A47168" w:rsidRPr="006F06C2" w:rsidRDefault="00A47168" w:rsidP="00A47168">
      <w:pPr>
        <w:pStyle w:val="B7"/>
        <w:rPr>
          <w:rFonts w:cs="Arial"/>
          <w:lang w:eastAsia="zh-CN"/>
        </w:rPr>
      </w:pPr>
      <w:r w:rsidRPr="006F06C2">
        <w:t>7&gt;</w:t>
      </w:r>
      <w:r w:rsidRPr="006F06C2">
        <w:tab/>
        <w:t xml:space="preserve">set the </w:t>
      </w:r>
      <w:r w:rsidRPr="006F06C2">
        <w:rPr>
          <w:i/>
        </w:rPr>
        <w:t>measResult</w:t>
      </w:r>
      <w:r w:rsidRPr="006F06C2">
        <w:t xml:space="preserve"> to include the quantity(ies) indicated in the </w:t>
      </w:r>
      <w:r w:rsidRPr="006F06C2">
        <w:rPr>
          <w:rFonts w:eastAsia="SimSun"/>
          <w:i/>
          <w:iCs/>
        </w:rPr>
        <w:t>reportQuantity</w:t>
      </w:r>
      <w:r w:rsidRPr="006F06C2">
        <w:rPr>
          <w:rFonts w:cs="Arial"/>
          <w:lang w:eastAsia="zh-CN"/>
        </w:rPr>
        <w:t xml:space="preserve"> within the concerned </w:t>
      </w:r>
      <w:r w:rsidRPr="006F06C2">
        <w:rPr>
          <w:rFonts w:eastAsia="SimSun"/>
          <w:i/>
          <w:iCs/>
        </w:rPr>
        <w:t>reportConfigInterRAT</w:t>
      </w:r>
      <w:r w:rsidRPr="006F06C2">
        <w:rPr>
          <w:rFonts w:eastAsia="SimSun"/>
        </w:rPr>
        <w:t xml:space="preserve"> </w:t>
      </w:r>
      <w:r w:rsidRPr="006F06C2">
        <w:rPr>
          <w:rFonts w:cs="Arial"/>
          <w:lang w:eastAsia="zh-CN"/>
        </w:rPr>
        <w:t xml:space="preserve">in decreasing order of the sorting </w:t>
      </w:r>
      <w:r w:rsidRPr="006F06C2">
        <w:t>quantity, determined as specified in 5.5.5.3</w:t>
      </w:r>
      <w:r w:rsidRPr="006F06C2">
        <w:rPr>
          <w:rFonts w:cs="Arial"/>
          <w:lang w:eastAsia="zh-CN"/>
        </w:rPr>
        <w:t>, i.e. the best cell is included first;</w:t>
      </w:r>
    </w:p>
    <w:p w14:paraId="0137525D" w14:textId="77777777" w:rsidR="00A47168" w:rsidRPr="006F06C2" w:rsidRDefault="00A47168" w:rsidP="00A47168">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UTRA-FDD </w:t>
      </w:r>
      <w:r w:rsidRPr="006F06C2">
        <w:rPr>
          <w:lang w:eastAsia="zh-CN"/>
        </w:rPr>
        <w:t xml:space="preserve">and if </w:t>
      </w:r>
      <w:r w:rsidRPr="006F06C2">
        <w:rPr>
          <w:i/>
        </w:rPr>
        <w:t>ReportConfigInterRA</w:t>
      </w:r>
      <w:r w:rsidRPr="006F06C2">
        <w:rPr>
          <w:i/>
          <w:lang w:eastAsia="zh-CN"/>
        </w:rPr>
        <w:t>T</w:t>
      </w:r>
      <w:r w:rsidRPr="006F06C2">
        <w:t xml:space="preserve"> </w:t>
      </w:r>
      <w:r w:rsidRPr="006F06C2">
        <w:rPr>
          <w:lang w:eastAsia="zh-CN"/>
        </w:rPr>
        <w:t xml:space="preserve">includes the </w:t>
      </w:r>
      <w:r w:rsidRPr="006F06C2">
        <w:rPr>
          <w:i/>
        </w:rPr>
        <w:t>reportQuantityUTRA-FDD</w:t>
      </w:r>
      <w:r w:rsidRPr="006F06C2">
        <w:t>:</w:t>
      </w:r>
    </w:p>
    <w:p w14:paraId="425F70A2" w14:textId="77777777" w:rsidR="00A47168" w:rsidRPr="006F06C2" w:rsidRDefault="00A47168" w:rsidP="00A47168">
      <w:pPr>
        <w:pStyle w:val="B7"/>
        <w:rPr>
          <w:lang w:eastAsia="zh-CN"/>
        </w:rPr>
      </w:pPr>
      <w:r w:rsidRPr="006F06C2">
        <w:t>7&gt;</w:t>
      </w:r>
      <w:r w:rsidRPr="006F06C2">
        <w:tab/>
        <w:t xml:space="preserve">set the </w:t>
      </w:r>
      <w:r w:rsidRPr="006F06C2">
        <w:rPr>
          <w:i/>
        </w:rPr>
        <w:t>measResult</w:t>
      </w:r>
      <w:r w:rsidRPr="006F06C2">
        <w:t xml:space="preserve"> to include the quantity(ies) indicated in the </w:t>
      </w:r>
      <w:r w:rsidRPr="006F06C2">
        <w:rPr>
          <w:rFonts w:eastAsia="SimSun"/>
          <w:i/>
          <w:iCs/>
        </w:rPr>
        <w:t>reportQuantity</w:t>
      </w:r>
      <w:r w:rsidRPr="006F06C2">
        <w:rPr>
          <w:i/>
        </w:rPr>
        <w:t>UTRA-FDD</w:t>
      </w:r>
      <w:r w:rsidRPr="006F06C2">
        <w:rPr>
          <w:rFonts w:cs="Arial"/>
          <w:lang w:eastAsia="zh-CN"/>
        </w:rPr>
        <w:t xml:space="preserve"> within the concerned </w:t>
      </w:r>
      <w:r w:rsidRPr="006F06C2">
        <w:rPr>
          <w:rFonts w:eastAsia="SimSun"/>
          <w:i/>
          <w:iCs/>
        </w:rPr>
        <w:t>reportConfigInterRAT</w:t>
      </w:r>
      <w:r w:rsidRPr="006F06C2">
        <w:rPr>
          <w:rFonts w:eastAsia="SimSun"/>
        </w:rPr>
        <w:t xml:space="preserve"> </w:t>
      </w:r>
      <w:r w:rsidRPr="006F06C2">
        <w:rPr>
          <w:rFonts w:cs="Arial"/>
          <w:lang w:eastAsia="zh-CN"/>
        </w:rPr>
        <w:t xml:space="preserve">in decreasing order of the sorting </w:t>
      </w:r>
      <w:r w:rsidRPr="006F06C2">
        <w:t>quantity, determined as specified in 5.5.5.3</w:t>
      </w:r>
      <w:r w:rsidRPr="006F06C2">
        <w:rPr>
          <w:rFonts w:cs="Arial"/>
          <w:lang w:eastAsia="zh-CN"/>
        </w:rPr>
        <w:t>, i.e. the best cell is included first;</w:t>
      </w:r>
    </w:p>
    <w:p w14:paraId="6270CF31" w14:textId="77777777" w:rsidR="00A47168" w:rsidRPr="006F06C2" w:rsidRDefault="00A47168" w:rsidP="00A47168">
      <w:pPr>
        <w:pStyle w:val="H6"/>
      </w:pPr>
      <w:r w:rsidRPr="006F06C2">
        <w:t>8.1.3.2.6.3</w:t>
      </w:r>
      <w:r w:rsidRPr="006F06C2">
        <w:tab/>
        <w:t>Test description</w:t>
      </w:r>
    </w:p>
    <w:p w14:paraId="1CC97607" w14:textId="77777777" w:rsidR="00A47168" w:rsidRPr="006F06C2" w:rsidRDefault="00A47168" w:rsidP="00A47168">
      <w:pPr>
        <w:pStyle w:val="H6"/>
      </w:pPr>
      <w:r w:rsidRPr="006F06C2">
        <w:t>8.1.3.2.6.3.1</w:t>
      </w:r>
      <w:r w:rsidRPr="006F06C2">
        <w:tab/>
        <w:t>Pre-test conditions</w:t>
      </w:r>
    </w:p>
    <w:p w14:paraId="77C19B3E" w14:textId="77777777" w:rsidR="00A47168" w:rsidRPr="006F06C2" w:rsidRDefault="00A47168" w:rsidP="00A47168">
      <w:pPr>
        <w:pStyle w:val="H6"/>
        <w:rPr>
          <w:lang w:eastAsia="sv-SE"/>
        </w:rPr>
      </w:pPr>
      <w:r w:rsidRPr="006F06C2">
        <w:rPr>
          <w:lang w:eastAsia="sv-SE"/>
        </w:rPr>
        <w:t>System Simulator:</w:t>
      </w:r>
    </w:p>
    <w:p w14:paraId="596D9C46" w14:textId="64062885" w:rsidR="00A47168" w:rsidRPr="006F06C2" w:rsidRDefault="00A47168" w:rsidP="00A47168">
      <w:pPr>
        <w:pStyle w:val="B1"/>
      </w:pPr>
      <w:r w:rsidRPr="006F06C2">
        <w:t xml:space="preserve">- NR Cell 1 is the PCell, UTRA Cell </w:t>
      </w:r>
      <w:r w:rsidR="00822708" w:rsidRPr="006F06C2">
        <w:t>5</w:t>
      </w:r>
      <w:r w:rsidRPr="006F06C2">
        <w:t xml:space="preserve"> is the inter-RAT neighbour cell of NR Cell 1.</w:t>
      </w:r>
    </w:p>
    <w:p w14:paraId="5D1101EB" w14:textId="77777777" w:rsidR="00A47168" w:rsidRPr="006F06C2" w:rsidRDefault="00A47168" w:rsidP="00A47168">
      <w:pPr>
        <w:pStyle w:val="B1"/>
      </w:pPr>
      <w:r w:rsidRPr="006F06C2">
        <w:t>- System information combination NR-1 as defined in TS 38.508-1 [4] clause 4.4.3.1.2.</w:t>
      </w:r>
    </w:p>
    <w:p w14:paraId="70838210" w14:textId="77777777" w:rsidR="00A47168" w:rsidRPr="006F06C2" w:rsidRDefault="00A47168" w:rsidP="00A47168">
      <w:pPr>
        <w:pStyle w:val="H6"/>
        <w:rPr>
          <w:lang w:eastAsia="sv-SE"/>
        </w:rPr>
      </w:pPr>
      <w:r w:rsidRPr="006F06C2">
        <w:rPr>
          <w:lang w:eastAsia="sv-SE"/>
        </w:rPr>
        <w:t>UE:</w:t>
      </w:r>
    </w:p>
    <w:p w14:paraId="00219D06" w14:textId="77777777" w:rsidR="00A47168" w:rsidRPr="006F06C2" w:rsidRDefault="00A47168" w:rsidP="00A47168">
      <w:pPr>
        <w:pStyle w:val="B1"/>
      </w:pPr>
      <w:r w:rsidRPr="006F06C2">
        <w:t>- None.</w:t>
      </w:r>
    </w:p>
    <w:p w14:paraId="24919060" w14:textId="77777777" w:rsidR="00A47168" w:rsidRPr="006F06C2" w:rsidRDefault="00A47168" w:rsidP="00A47168">
      <w:pPr>
        <w:pStyle w:val="H6"/>
        <w:rPr>
          <w:lang w:eastAsia="sv-SE"/>
        </w:rPr>
      </w:pPr>
      <w:r w:rsidRPr="006F06C2">
        <w:rPr>
          <w:lang w:eastAsia="sv-SE"/>
        </w:rPr>
        <w:t>Preamble:</w:t>
      </w:r>
    </w:p>
    <w:p w14:paraId="7F5C7842" w14:textId="77777777" w:rsidR="00A47168" w:rsidRPr="006F06C2" w:rsidRDefault="00A47168" w:rsidP="00A47168">
      <w:pPr>
        <w:pStyle w:val="B1"/>
      </w:pPr>
      <w:r w:rsidRPr="006F06C2">
        <w:t>- The UE is in state 3N-A as defined in TS 38.508-1 [4], subclause 4.4A.</w:t>
      </w:r>
    </w:p>
    <w:p w14:paraId="197E6BD9" w14:textId="77777777" w:rsidR="00A47168" w:rsidRPr="006F06C2" w:rsidRDefault="00A47168" w:rsidP="00A47168">
      <w:pPr>
        <w:pStyle w:val="H6"/>
        <w:rPr>
          <w:snapToGrid w:val="0"/>
        </w:rPr>
      </w:pPr>
      <w:r w:rsidRPr="006F06C2">
        <w:rPr>
          <w:lang w:eastAsia="zh-CN"/>
        </w:rPr>
        <w:t>8.1.3.2.6</w:t>
      </w:r>
      <w:r w:rsidRPr="006F06C2">
        <w:rPr>
          <w:rFonts w:eastAsia="MS Gothic"/>
        </w:rPr>
        <w:t>.3.2</w:t>
      </w:r>
      <w:r w:rsidRPr="006F06C2">
        <w:rPr>
          <w:rFonts w:eastAsia="MS Gothic"/>
        </w:rPr>
        <w:tab/>
      </w:r>
      <w:r w:rsidRPr="006F06C2">
        <w:rPr>
          <w:snapToGrid w:val="0"/>
        </w:rPr>
        <w:t>Test procedure sequence</w:t>
      </w:r>
    </w:p>
    <w:p w14:paraId="21FC1EA7" w14:textId="6A663910" w:rsidR="00A47168" w:rsidRPr="006F06C2" w:rsidRDefault="00A47168" w:rsidP="007065F4">
      <w:pPr>
        <w:rPr>
          <w:snapToGrid w:val="0"/>
        </w:rPr>
      </w:pPr>
      <w:r w:rsidRPr="006F06C2">
        <w:rPr>
          <w:snapToGrid w:val="0"/>
        </w:rPr>
        <w:t xml:space="preserve">Table 8.1.3.2.6.3.2-1 and 8.1.3.2.6.3.2-2 illustrates the downlink power levels to be applied for NR Cell 1, and UTRA Cell </w:t>
      </w:r>
      <w:r w:rsidR="00822708" w:rsidRPr="006F06C2">
        <w:rPr>
          <w:snapToGrid w:val="0"/>
        </w:rPr>
        <w:t>5</w:t>
      </w:r>
      <w:r w:rsidRPr="006F06C2">
        <w:rPr>
          <w:snapToGrid w:val="0"/>
        </w:rPr>
        <w:t xml:space="preserve"> at various time instants of the test execution. Row marked "T0" denotes the conditions after the preamble, while the configuration marked "T1" is applied at the point indicated in the Main behaviour description in Table 8.1.3.2.6.3.2-3.</w:t>
      </w:r>
    </w:p>
    <w:p w14:paraId="6030B6B2" w14:textId="77777777" w:rsidR="00A47168" w:rsidRPr="006F06C2" w:rsidRDefault="00A47168" w:rsidP="00A47168">
      <w:pPr>
        <w:pStyle w:val="TH"/>
        <w:rPr>
          <w:lang w:eastAsia="zh-CN"/>
        </w:rPr>
      </w:pPr>
      <w:r w:rsidRPr="006F06C2">
        <w:t>Table 8.1.3.2.6.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162"/>
        <w:gridCol w:w="851"/>
        <w:gridCol w:w="825"/>
        <w:gridCol w:w="3122"/>
      </w:tblGrid>
      <w:tr w:rsidR="00A47168" w:rsidRPr="006F06C2" w14:paraId="40DBA4A8"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47DDB630" w14:textId="77777777" w:rsidR="00A47168" w:rsidRPr="006F06C2"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FA31C04" w14:textId="77777777" w:rsidR="00A47168" w:rsidRPr="006F06C2" w:rsidRDefault="00A47168" w:rsidP="00515952">
            <w:pPr>
              <w:pStyle w:val="TAH"/>
            </w:pPr>
            <w:r w:rsidRPr="006F06C2">
              <w:t>Parameter</w:t>
            </w:r>
          </w:p>
        </w:tc>
        <w:tc>
          <w:tcPr>
            <w:tcW w:w="1162" w:type="dxa"/>
            <w:tcBorders>
              <w:top w:val="single" w:sz="4" w:space="0" w:color="auto"/>
              <w:left w:val="single" w:sz="4" w:space="0" w:color="auto"/>
              <w:bottom w:val="single" w:sz="4" w:space="0" w:color="auto"/>
              <w:right w:val="single" w:sz="4" w:space="0" w:color="auto"/>
            </w:tcBorders>
            <w:hideMark/>
          </w:tcPr>
          <w:p w14:paraId="4F76915B" w14:textId="77777777" w:rsidR="00A47168" w:rsidRPr="006F06C2" w:rsidRDefault="00A47168" w:rsidP="00515952">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hideMark/>
          </w:tcPr>
          <w:p w14:paraId="12B329FA" w14:textId="77777777" w:rsidR="00A47168" w:rsidRPr="006F06C2" w:rsidRDefault="00A47168" w:rsidP="00515952">
            <w:pPr>
              <w:pStyle w:val="TAH"/>
            </w:pPr>
            <w:r w:rsidRPr="006F06C2">
              <w:t>NR Cell 1</w:t>
            </w:r>
          </w:p>
        </w:tc>
        <w:tc>
          <w:tcPr>
            <w:tcW w:w="825" w:type="dxa"/>
            <w:tcBorders>
              <w:top w:val="single" w:sz="4" w:space="0" w:color="auto"/>
              <w:left w:val="single" w:sz="4" w:space="0" w:color="auto"/>
              <w:bottom w:val="single" w:sz="4" w:space="0" w:color="auto"/>
              <w:right w:val="single" w:sz="4" w:space="0" w:color="auto"/>
            </w:tcBorders>
            <w:hideMark/>
          </w:tcPr>
          <w:p w14:paraId="7E5E0E18" w14:textId="77777777" w:rsidR="00A47168" w:rsidRPr="006F06C2" w:rsidRDefault="00A47168" w:rsidP="00515952">
            <w:pPr>
              <w:pStyle w:val="TAH"/>
            </w:pPr>
            <w:r w:rsidRPr="006F06C2">
              <w:t>UTRA</w:t>
            </w:r>
          </w:p>
          <w:p w14:paraId="794FAA59" w14:textId="6EA7FB05" w:rsidR="00A47168" w:rsidRPr="006F06C2" w:rsidRDefault="00A47168" w:rsidP="00515952">
            <w:pPr>
              <w:pStyle w:val="TAH"/>
            </w:pPr>
            <w:r w:rsidRPr="006F06C2">
              <w:t xml:space="preserve">Cell </w:t>
            </w:r>
            <w:r w:rsidR="00822708" w:rsidRPr="006F06C2">
              <w:t>5</w:t>
            </w:r>
          </w:p>
        </w:tc>
        <w:tc>
          <w:tcPr>
            <w:tcW w:w="3122" w:type="dxa"/>
            <w:tcBorders>
              <w:top w:val="single" w:sz="4" w:space="0" w:color="auto"/>
              <w:left w:val="single" w:sz="4" w:space="0" w:color="auto"/>
              <w:bottom w:val="nil"/>
              <w:right w:val="single" w:sz="4" w:space="0" w:color="auto"/>
            </w:tcBorders>
            <w:hideMark/>
          </w:tcPr>
          <w:p w14:paraId="00470D73" w14:textId="77777777" w:rsidR="00A47168" w:rsidRPr="006F06C2" w:rsidRDefault="00A47168" w:rsidP="00515952">
            <w:pPr>
              <w:pStyle w:val="TAH"/>
            </w:pPr>
            <w:r w:rsidRPr="006F06C2">
              <w:t>Remark</w:t>
            </w:r>
          </w:p>
        </w:tc>
      </w:tr>
      <w:tr w:rsidR="00A47168" w:rsidRPr="006F06C2" w14:paraId="4460F996"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5489D7F" w14:textId="77777777" w:rsidR="00A47168" w:rsidRPr="006F06C2" w:rsidRDefault="00A47168" w:rsidP="00515952">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DCED88C" w14:textId="77777777" w:rsidR="00A47168" w:rsidRPr="006F06C2" w:rsidRDefault="00A47168" w:rsidP="00515952">
            <w:pPr>
              <w:pStyle w:val="TAL"/>
            </w:pPr>
            <w:r w:rsidRPr="006F06C2">
              <w:t>SS/PBCH</w:t>
            </w:r>
          </w:p>
          <w:p w14:paraId="53562A4E" w14:textId="77777777" w:rsidR="00A47168" w:rsidRPr="006F06C2" w:rsidRDefault="00A47168" w:rsidP="00515952">
            <w:pPr>
              <w:pStyle w:val="TAC"/>
            </w:pPr>
            <w:r w:rsidRPr="006F06C2">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BA1DC10" w14:textId="77777777" w:rsidR="00A47168" w:rsidRPr="006F06C2" w:rsidRDefault="00A47168" w:rsidP="00515952">
            <w:pPr>
              <w:pStyle w:val="TAC"/>
            </w:pPr>
            <w:r w:rsidRPr="006F06C2">
              <w:t>dBm/</w:t>
            </w:r>
          </w:p>
          <w:p w14:paraId="7B841099" w14:textId="77777777" w:rsidR="00A47168" w:rsidRPr="006F06C2" w:rsidRDefault="00A47168" w:rsidP="00515952">
            <w:pPr>
              <w:pStyle w:val="TAC"/>
            </w:pPr>
            <w:r w:rsidRPr="006F06C2">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7DC608" w14:textId="77777777" w:rsidR="00A47168" w:rsidRPr="006F06C2" w:rsidRDefault="00A47168" w:rsidP="00515952">
            <w:pPr>
              <w:pStyle w:val="TAC"/>
            </w:pPr>
            <w:r w:rsidRPr="006F06C2">
              <w:t>-85</w:t>
            </w:r>
          </w:p>
        </w:tc>
        <w:tc>
          <w:tcPr>
            <w:tcW w:w="825" w:type="dxa"/>
            <w:tcBorders>
              <w:top w:val="single" w:sz="4" w:space="0" w:color="auto"/>
              <w:left w:val="single" w:sz="4" w:space="0" w:color="auto"/>
              <w:bottom w:val="single" w:sz="4" w:space="0" w:color="auto"/>
              <w:right w:val="single" w:sz="4" w:space="0" w:color="auto"/>
            </w:tcBorders>
            <w:vAlign w:val="center"/>
            <w:hideMark/>
          </w:tcPr>
          <w:p w14:paraId="3822CB8B" w14:textId="77777777" w:rsidR="00A47168" w:rsidRPr="006F06C2" w:rsidRDefault="00A47168" w:rsidP="00515952">
            <w:pPr>
              <w:pStyle w:val="TAC"/>
              <w:rPr>
                <w:lang w:eastAsia="zh-CN"/>
              </w:rPr>
            </w:pPr>
            <w:r w:rsidRPr="006F06C2">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9E75489" w14:textId="77777777" w:rsidR="00A47168" w:rsidRPr="006F06C2" w:rsidRDefault="00A47168" w:rsidP="00515952">
            <w:pPr>
              <w:pStyle w:val="TAC"/>
              <w:rPr>
                <w:lang w:eastAsia="x-none"/>
              </w:rPr>
            </w:pPr>
            <w:r w:rsidRPr="006F06C2">
              <w:t>Power levels are such that entry condition for event B1 is not satisfied:</w:t>
            </w:r>
          </w:p>
          <w:p w14:paraId="2AA2D8B9" w14:textId="77777777" w:rsidR="00A47168" w:rsidRPr="006F06C2" w:rsidRDefault="00A47168" w:rsidP="00515952">
            <w:pPr>
              <w:pStyle w:val="EQ"/>
              <w:spacing w:after="0"/>
              <w:jc w:val="center"/>
              <w:rPr>
                <w:rFonts w:ascii="Arial" w:hAnsi="Arial" w:cs="Arial"/>
                <w:i/>
                <w:iCs/>
                <w:noProof w:val="0"/>
                <w:sz w:val="18"/>
                <w:szCs w:val="18"/>
              </w:rPr>
            </w:pPr>
            <w:r w:rsidRPr="006F06C2">
              <w:rPr>
                <w:rFonts w:ascii="Arial" w:hAnsi="Arial" w:cs="Arial"/>
                <w:i/>
                <w:iCs/>
                <w:noProof w:val="0"/>
                <w:sz w:val="18"/>
                <w:szCs w:val="18"/>
              </w:rPr>
              <w:t>Mn + Ofn + Ocn + Hys &lt; Thresh</w:t>
            </w:r>
          </w:p>
        </w:tc>
      </w:tr>
      <w:tr w:rsidR="00A47168" w:rsidRPr="006F06C2" w14:paraId="090D462E"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753DB2A" w14:textId="77777777" w:rsidR="00A47168" w:rsidRPr="006F06C2"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70BB4C5" w14:textId="77777777" w:rsidR="00A47168" w:rsidRPr="006F06C2" w:rsidRDefault="00A47168" w:rsidP="00515952">
            <w:pPr>
              <w:pStyle w:val="TAL"/>
            </w:pPr>
            <w:r w:rsidRPr="006F06C2">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722D397" w14:textId="7D00BBEF" w:rsidR="00A47168" w:rsidRPr="006F06C2" w:rsidRDefault="00A47168" w:rsidP="00515952">
            <w:pPr>
              <w:pStyle w:val="TAC"/>
            </w:pPr>
            <w:r w:rsidRPr="006F06C2">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7E1C2284" w14:textId="144E278B" w:rsidR="00A47168" w:rsidRPr="006F06C2" w:rsidRDefault="004E34F5" w:rsidP="00515952">
            <w:pPr>
              <w:pStyle w:val="TAC"/>
            </w:pPr>
            <w: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86519EB" w14:textId="77777777" w:rsidR="00A47168" w:rsidRPr="006F06C2" w:rsidRDefault="00A47168" w:rsidP="00515952">
            <w:pPr>
              <w:pStyle w:val="TAC"/>
              <w:rPr>
                <w:lang w:eastAsia="zh-CN"/>
              </w:rPr>
            </w:pPr>
            <w:r w:rsidRPr="006F06C2">
              <w:rPr>
                <w:lang w:eastAsia="zh-CN"/>
              </w:rPr>
              <w:t>-9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799FF880" w14:textId="77777777" w:rsidR="00A47168" w:rsidRPr="006F06C2" w:rsidRDefault="00A47168" w:rsidP="00515952">
            <w:pPr>
              <w:spacing w:after="0"/>
              <w:rPr>
                <w:rFonts w:ascii="Arial" w:hAnsi="Arial" w:cs="Arial"/>
                <w:i/>
                <w:iCs/>
                <w:sz w:val="18"/>
                <w:szCs w:val="18"/>
              </w:rPr>
            </w:pPr>
          </w:p>
        </w:tc>
      </w:tr>
      <w:tr w:rsidR="00A47168" w:rsidRPr="006F06C2" w14:paraId="2FA1BE0F"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D4A19F7" w14:textId="77777777" w:rsidR="00A47168" w:rsidRPr="006F06C2" w:rsidRDefault="00A47168" w:rsidP="00515952">
            <w:pPr>
              <w:pStyle w:val="TAC"/>
              <w:rPr>
                <w:lang w:eastAsia="x-none"/>
              </w:rPr>
            </w:pPr>
            <w:r w:rsidRPr="006F06C2">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D30EF7" w14:textId="77777777" w:rsidR="00A47168" w:rsidRPr="006F06C2" w:rsidRDefault="00A47168" w:rsidP="00515952">
            <w:pPr>
              <w:pStyle w:val="TAL"/>
            </w:pPr>
            <w:r w:rsidRPr="006F06C2">
              <w:t>SS/PBCH</w:t>
            </w:r>
          </w:p>
          <w:p w14:paraId="01F20BB3" w14:textId="77777777" w:rsidR="00A47168" w:rsidRPr="006F06C2" w:rsidRDefault="00A47168" w:rsidP="00515952">
            <w:pPr>
              <w:pStyle w:val="TAC"/>
            </w:pPr>
            <w:r w:rsidRPr="006F06C2">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DB79025" w14:textId="77777777" w:rsidR="00A47168" w:rsidRPr="006F06C2" w:rsidRDefault="00A47168" w:rsidP="00515952">
            <w:pPr>
              <w:pStyle w:val="TAC"/>
            </w:pPr>
            <w:r w:rsidRPr="006F06C2">
              <w:t>dBm/</w:t>
            </w:r>
          </w:p>
          <w:p w14:paraId="4621A52C" w14:textId="77777777" w:rsidR="00A47168" w:rsidRPr="006F06C2" w:rsidRDefault="00A47168" w:rsidP="00515952">
            <w:pPr>
              <w:pStyle w:val="TAC"/>
            </w:pPr>
            <w:r w:rsidRPr="006F06C2">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3CA6FA4" w14:textId="77777777" w:rsidR="00A47168" w:rsidRPr="006F06C2" w:rsidRDefault="00A47168" w:rsidP="00515952">
            <w:pPr>
              <w:pStyle w:val="TAC"/>
            </w:pPr>
            <w:r w:rsidRPr="006F06C2">
              <w:t>-85</w:t>
            </w:r>
          </w:p>
        </w:tc>
        <w:tc>
          <w:tcPr>
            <w:tcW w:w="825" w:type="dxa"/>
            <w:tcBorders>
              <w:top w:val="single" w:sz="4" w:space="0" w:color="auto"/>
              <w:left w:val="single" w:sz="4" w:space="0" w:color="auto"/>
              <w:bottom w:val="single" w:sz="4" w:space="0" w:color="auto"/>
              <w:right w:val="single" w:sz="4" w:space="0" w:color="auto"/>
            </w:tcBorders>
            <w:vAlign w:val="center"/>
            <w:hideMark/>
          </w:tcPr>
          <w:p w14:paraId="58299435" w14:textId="77777777" w:rsidR="00A47168" w:rsidRPr="006F06C2" w:rsidRDefault="00A47168" w:rsidP="00515952">
            <w:pPr>
              <w:pStyle w:val="TAC"/>
              <w:rPr>
                <w:lang w:eastAsia="zh-CN"/>
              </w:rPr>
            </w:pPr>
            <w:r w:rsidRPr="006F06C2">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4E27A6D8" w14:textId="77777777" w:rsidR="00A47168" w:rsidRPr="006F06C2" w:rsidRDefault="00A47168" w:rsidP="00515952">
            <w:pPr>
              <w:pStyle w:val="TAC"/>
              <w:rPr>
                <w:lang w:eastAsia="x-none"/>
              </w:rPr>
            </w:pPr>
            <w:r w:rsidRPr="006F06C2">
              <w:t>Power levels are such that entry condition for event B1 is satisfied:</w:t>
            </w:r>
          </w:p>
          <w:p w14:paraId="62389464" w14:textId="77777777" w:rsidR="00A47168" w:rsidRPr="006F06C2" w:rsidRDefault="00A47168" w:rsidP="00515952">
            <w:pPr>
              <w:pStyle w:val="TAC"/>
            </w:pPr>
            <w:r w:rsidRPr="006F06C2">
              <w:rPr>
                <w:i/>
              </w:rPr>
              <w:t>Mn + Ofn + Ocn – Hys &gt; Thresh</w:t>
            </w:r>
          </w:p>
        </w:tc>
      </w:tr>
      <w:tr w:rsidR="00A47168" w:rsidRPr="006F06C2" w14:paraId="0B99A61A"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B051758" w14:textId="77777777" w:rsidR="00A47168" w:rsidRPr="006F06C2"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D5D7944" w14:textId="77777777" w:rsidR="00A47168" w:rsidRPr="006F06C2" w:rsidRDefault="00A47168" w:rsidP="00515952">
            <w:pPr>
              <w:pStyle w:val="TAL"/>
            </w:pPr>
            <w:r w:rsidRPr="006F06C2">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601E791" w14:textId="2036C187" w:rsidR="00A47168" w:rsidRPr="006F06C2" w:rsidRDefault="00A47168" w:rsidP="00515952">
            <w:pPr>
              <w:pStyle w:val="TAC"/>
            </w:pPr>
            <w:r w:rsidRPr="006F06C2">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521D728D" w14:textId="213AF21B" w:rsidR="00A47168" w:rsidRPr="006F06C2" w:rsidRDefault="004E34F5" w:rsidP="00515952">
            <w:pPr>
              <w:pStyle w:val="TAC"/>
            </w:pPr>
            <w: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4EC072FF" w14:textId="77777777" w:rsidR="00A47168" w:rsidRPr="006F06C2" w:rsidRDefault="00A47168" w:rsidP="00515952">
            <w:pPr>
              <w:pStyle w:val="TAC"/>
              <w:rPr>
                <w:lang w:eastAsia="zh-CN"/>
              </w:rPr>
            </w:pPr>
            <w:r w:rsidRPr="006F06C2">
              <w:rPr>
                <w:lang w:eastAsia="zh-CN"/>
              </w:rPr>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808906E" w14:textId="77777777" w:rsidR="00A47168" w:rsidRPr="006F06C2" w:rsidRDefault="00A47168" w:rsidP="00515952">
            <w:pPr>
              <w:spacing w:after="0"/>
              <w:rPr>
                <w:rFonts w:ascii="Arial" w:hAnsi="Arial"/>
                <w:sz w:val="18"/>
                <w:lang w:eastAsia="x-none"/>
              </w:rPr>
            </w:pPr>
          </w:p>
        </w:tc>
      </w:tr>
    </w:tbl>
    <w:p w14:paraId="2085FAA1" w14:textId="77777777" w:rsidR="00A47168" w:rsidRPr="006F06C2" w:rsidRDefault="00A47168" w:rsidP="00A47168"/>
    <w:p w14:paraId="4EECBB65" w14:textId="77777777" w:rsidR="00A47168" w:rsidRPr="006F06C2" w:rsidRDefault="00A47168" w:rsidP="00A47168">
      <w:pPr>
        <w:pStyle w:val="TH"/>
        <w:rPr>
          <w:lang w:eastAsia="zh-CN"/>
        </w:rPr>
      </w:pPr>
      <w:r w:rsidRPr="006F06C2">
        <w:t>Table 8.1.3.2.6.3.2-2: Time instances of cell power level and parameter changes for FR2</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6"/>
        <w:gridCol w:w="1162"/>
        <w:gridCol w:w="851"/>
        <w:gridCol w:w="1135"/>
        <w:gridCol w:w="3123"/>
      </w:tblGrid>
      <w:tr w:rsidR="00A47168" w:rsidRPr="006F06C2" w14:paraId="58F589D9" w14:textId="77777777" w:rsidTr="00515952">
        <w:trPr>
          <w:trHeight w:val="432"/>
          <w:jc w:val="center"/>
        </w:trPr>
        <w:tc>
          <w:tcPr>
            <w:tcW w:w="533" w:type="dxa"/>
            <w:tcBorders>
              <w:top w:val="single" w:sz="4" w:space="0" w:color="auto"/>
              <w:left w:val="single" w:sz="4" w:space="0" w:color="auto"/>
              <w:bottom w:val="nil"/>
              <w:right w:val="single" w:sz="4" w:space="0" w:color="auto"/>
            </w:tcBorders>
          </w:tcPr>
          <w:p w14:paraId="6ADDE16A" w14:textId="77777777" w:rsidR="00A47168" w:rsidRPr="006F06C2"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5D1D8389" w14:textId="77777777" w:rsidR="00A47168" w:rsidRPr="006F06C2" w:rsidRDefault="00A47168" w:rsidP="00515952">
            <w:pPr>
              <w:pStyle w:val="TAH"/>
            </w:pPr>
            <w:r w:rsidRPr="006F06C2">
              <w:t>Parameter</w:t>
            </w:r>
          </w:p>
        </w:tc>
        <w:tc>
          <w:tcPr>
            <w:tcW w:w="1162" w:type="dxa"/>
            <w:tcBorders>
              <w:top w:val="single" w:sz="4" w:space="0" w:color="auto"/>
              <w:left w:val="single" w:sz="4" w:space="0" w:color="auto"/>
              <w:bottom w:val="single" w:sz="4" w:space="0" w:color="auto"/>
              <w:right w:val="single" w:sz="4" w:space="0" w:color="auto"/>
            </w:tcBorders>
            <w:hideMark/>
          </w:tcPr>
          <w:p w14:paraId="504C0B7D" w14:textId="77777777" w:rsidR="00A47168" w:rsidRPr="006F06C2" w:rsidRDefault="00A47168" w:rsidP="00515952">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hideMark/>
          </w:tcPr>
          <w:p w14:paraId="1061A9C2" w14:textId="77777777" w:rsidR="00A47168" w:rsidRPr="006F06C2" w:rsidRDefault="00A47168" w:rsidP="00515952">
            <w:pPr>
              <w:pStyle w:val="TAH"/>
            </w:pPr>
            <w:r w:rsidRPr="006F06C2">
              <w:t>NR Cell 1</w:t>
            </w:r>
          </w:p>
        </w:tc>
        <w:tc>
          <w:tcPr>
            <w:tcW w:w="1135" w:type="dxa"/>
            <w:tcBorders>
              <w:top w:val="single" w:sz="4" w:space="0" w:color="auto"/>
              <w:left w:val="single" w:sz="4" w:space="0" w:color="auto"/>
              <w:bottom w:val="single" w:sz="4" w:space="0" w:color="auto"/>
              <w:right w:val="single" w:sz="4" w:space="0" w:color="auto"/>
            </w:tcBorders>
            <w:hideMark/>
          </w:tcPr>
          <w:p w14:paraId="0DBA27CF" w14:textId="77777777" w:rsidR="00A47168" w:rsidRPr="006F06C2" w:rsidRDefault="00A47168" w:rsidP="00515952">
            <w:pPr>
              <w:pStyle w:val="TAH"/>
            </w:pPr>
            <w:r w:rsidRPr="006F06C2">
              <w:t>UTRA</w:t>
            </w:r>
          </w:p>
          <w:p w14:paraId="3995E9BF" w14:textId="3D55D159" w:rsidR="00A47168" w:rsidRPr="006F06C2" w:rsidRDefault="00A47168" w:rsidP="00515952">
            <w:pPr>
              <w:pStyle w:val="TAH"/>
            </w:pPr>
            <w:r w:rsidRPr="006F06C2">
              <w:t xml:space="preserve">Cell </w:t>
            </w:r>
            <w:r w:rsidR="00822708" w:rsidRPr="006F06C2">
              <w:t>5</w:t>
            </w:r>
          </w:p>
        </w:tc>
        <w:tc>
          <w:tcPr>
            <w:tcW w:w="3123" w:type="dxa"/>
            <w:tcBorders>
              <w:top w:val="single" w:sz="4" w:space="0" w:color="auto"/>
              <w:left w:val="single" w:sz="4" w:space="0" w:color="auto"/>
              <w:bottom w:val="nil"/>
              <w:right w:val="single" w:sz="4" w:space="0" w:color="auto"/>
            </w:tcBorders>
            <w:hideMark/>
          </w:tcPr>
          <w:p w14:paraId="47350B0B" w14:textId="77777777" w:rsidR="00A47168" w:rsidRPr="006F06C2" w:rsidRDefault="00A47168" w:rsidP="00515952">
            <w:pPr>
              <w:pStyle w:val="TAH"/>
            </w:pPr>
            <w:r w:rsidRPr="006F06C2">
              <w:t>Remark</w:t>
            </w:r>
          </w:p>
        </w:tc>
      </w:tr>
      <w:tr w:rsidR="00137BB1" w:rsidRPr="006F06C2" w14:paraId="1A8BF869" w14:textId="77777777" w:rsidTr="00515952">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5EB63667" w14:textId="77777777" w:rsidR="00137BB1" w:rsidRPr="006F06C2" w:rsidRDefault="00137BB1" w:rsidP="00137BB1">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1EED4" w14:textId="77777777" w:rsidR="00137BB1" w:rsidRPr="006F06C2" w:rsidRDefault="00137BB1" w:rsidP="00137BB1">
            <w:pPr>
              <w:pStyle w:val="TAL"/>
            </w:pPr>
            <w:r w:rsidRPr="006F06C2">
              <w:t>SS/PBCH</w:t>
            </w:r>
          </w:p>
          <w:p w14:paraId="5543F396" w14:textId="77777777" w:rsidR="00137BB1" w:rsidRPr="006F06C2" w:rsidRDefault="00137BB1" w:rsidP="00137BB1">
            <w:pPr>
              <w:pStyle w:val="TAC"/>
            </w:pPr>
            <w:r w:rsidRPr="006F06C2">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AE4A0A7" w14:textId="77777777" w:rsidR="00137BB1" w:rsidRPr="006F06C2" w:rsidRDefault="00137BB1" w:rsidP="00137BB1">
            <w:pPr>
              <w:pStyle w:val="TAC"/>
            </w:pPr>
            <w:r w:rsidRPr="006F06C2">
              <w:t>dBm/</w:t>
            </w:r>
          </w:p>
          <w:p w14:paraId="1FF3F45F" w14:textId="77777777" w:rsidR="00137BB1" w:rsidRPr="006F06C2" w:rsidRDefault="00137BB1" w:rsidP="00137BB1">
            <w:pPr>
              <w:pStyle w:val="TAC"/>
            </w:pPr>
            <w:r w:rsidRPr="006F06C2">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F2A1D9" w14:textId="636FED37" w:rsidR="00137BB1" w:rsidRPr="006F06C2" w:rsidRDefault="00137BB1" w:rsidP="00137BB1">
            <w:pPr>
              <w:pStyle w:val="TAC"/>
            </w:pPr>
            <w:r w:rsidRPr="006F06C2">
              <w:rPr>
                <w:lang w:eastAsia="zh-CN"/>
              </w:rPr>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337EAA8" w14:textId="57EC42A7" w:rsidR="00137BB1" w:rsidRPr="006F06C2" w:rsidRDefault="00137BB1" w:rsidP="00137BB1">
            <w:pPr>
              <w:pStyle w:val="TAC"/>
              <w:rPr>
                <w:lang w:eastAsia="zh-CN"/>
              </w:rPr>
            </w:pPr>
            <w:r w:rsidRPr="006F06C2">
              <w:rPr>
                <w:lang w:eastAsia="zh-CN"/>
              </w:rPr>
              <w:t>-</w:t>
            </w:r>
          </w:p>
        </w:tc>
        <w:tc>
          <w:tcPr>
            <w:tcW w:w="3123" w:type="dxa"/>
            <w:vMerge w:val="restart"/>
            <w:tcBorders>
              <w:top w:val="single" w:sz="4" w:space="0" w:color="auto"/>
              <w:left w:val="single" w:sz="4" w:space="0" w:color="auto"/>
              <w:bottom w:val="single" w:sz="4" w:space="0" w:color="auto"/>
              <w:right w:val="single" w:sz="4" w:space="0" w:color="auto"/>
            </w:tcBorders>
            <w:vAlign w:val="center"/>
            <w:hideMark/>
          </w:tcPr>
          <w:p w14:paraId="03320D5F" w14:textId="77777777" w:rsidR="00137BB1" w:rsidRPr="006F06C2" w:rsidRDefault="00137BB1" w:rsidP="00137BB1">
            <w:pPr>
              <w:pStyle w:val="TAC"/>
              <w:rPr>
                <w:lang w:eastAsia="x-none"/>
              </w:rPr>
            </w:pPr>
            <w:r w:rsidRPr="006F06C2">
              <w:t>Power levels are such that entry condition for event B1 is not satisfied:</w:t>
            </w:r>
          </w:p>
          <w:p w14:paraId="32379CED" w14:textId="77777777" w:rsidR="00137BB1" w:rsidRPr="006F06C2" w:rsidRDefault="00137BB1" w:rsidP="00137BB1">
            <w:pPr>
              <w:pStyle w:val="EQ"/>
              <w:spacing w:after="0"/>
              <w:jc w:val="center"/>
              <w:rPr>
                <w:rFonts w:ascii="Arial" w:hAnsi="Arial" w:cs="Arial"/>
                <w:i/>
                <w:iCs/>
                <w:noProof w:val="0"/>
                <w:sz w:val="18"/>
                <w:szCs w:val="18"/>
              </w:rPr>
            </w:pPr>
            <w:r w:rsidRPr="006F06C2">
              <w:rPr>
                <w:rFonts w:ascii="Arial" w:hAnsi="Arial" w:cs="Arial"/>
                <w:i/>
                <w:iCs/>
                <w:noProof w:val="0"/>
                <w:sz w:val="18"/>
                <w:szCs w:val="18"/>
              </w:rPr>
              <w:t>Mn + Ofn + Ocn + Hys &lt; Thresh</w:t>
            </w:r>
          </w:p>
        </w:tc>
      </w:tr>
      <w:tr w:rsidR="00137BB1" w:rsidRPr="006F06C2" w14:paraId="240C6D82" w14:textId="77777777" w:rsidTr="00515952">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6C58321" w14:textId="77777777" w:rsidR="00137BB1" w:rsidRPr="006F06C2" w:rsidRDefault="00137BB1" w:rsidP="00137BB1">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2443831" w14:textId="77777777" w:rsidR="00137BB1" w:rsidRPr="006F06C2" w:rsidRDefault="00137BB1" w:rsidP="00137BB1">
            <w:pPr>
              <w:pStyle w:val="TAL"/>
            </w:pPr>
            <w:r w:rsidRPr="006F06C2">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6E2C9A45" w14:textId="6FAB1BB3" w:rsidR="00137BB1" w:rsidRPr="006F06C2" w:rsidRDefault="00137BB1" w:rsidP="00137BB1">
            <w:pPr>
              <w:pStyle w:val="TAC"/>
            </w:pPr>
            <w:r w:rsidRPr="006F06C2">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40274D8A" w14:textId="48CE2904" w:rsidR="00137BB1" w:rsidRPr="006F06C2" w:rsidRDefault="004E34F5" w:rsidP="00137BB1">
            <w:pPr>
              <w:pStyle w:val="TAC"/>
            </w:pPr>
            <w:r>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ED6865E" w14:textId="1927AD66" w:rsidR="00137BB1" w:rsidRPr="006F06C2" w:rsidRDefault="00277A52" w:rsidP="00137BB1">
            <w:pPr>
              <w:pStyle w:val="TAC"/>
              <w:rPr>
                <w:lang w:eastAsia="zh-CN"/>
              </w:rPr>
            </w:pPr>
            <w:r>
              <w:rPr>
                <w:lang w:eastAsia="zh-CN"/>
              </w:rPr>
              <w:t>Off</w:t>
            </w:r>
          </w:p>
        </w:tc>
        <w:tc>
          <w:tcPr>
            <w:tcW w:w="3123" w:type="dxa"/>
            <w:vMerge/>
            <w:tcBorders>
              <w:top w:val="single" w:sz="4" w:space="0" w:color="auto"/>
              <w:left w:val="single" w:sz="4" w:space="0" w:color="auto"/>
              <w:bottom w:val="single" w:sz="4" w:space="0" w:color="auto"/>
              <w:right w:val="single" w:sz="4" w:space="0" w:color="auto"/>
            </w:tcBorders>
            <w:vAlign w:val="center"/>
            <w:hideMark/>
          </w:tcPr>
          <w:p w14:paraId="46ED98D1" w14:textId="77777777" w:rsidR="00137BB1" w:rsidRPr="006F06C2" w:rsidRDefault="00137BB1" w:rsidP="00137BB1">
            <w:pPr>
              <w:spacing w:after="0"/>
              <w:rPr>
                <w:rFonts w:ascii="Arial" w:hAnsi="Arial" w:cs="Arial"/>
                <w:i/>
                <w:iCs/>
                <w:sz w:val="18"/>
                <w:szCs w:val="18"/>
              </w:rPr>
            </w:pPr>
          </w:p>
        </w:tc>
      </w:tr>
      <w:tr w:rsidR="00137BB1" w:rsidRPr="006F06C2" w14:paraId="28DE7507" w14:textId="77777777" w:rsidTr="00515952">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BD1D711" w14:textId="77777777" w:rsidR="00137BB1" w:rsidRPr="006F06C2" w:rsidRDefault="00137BB1" w:rsidP="00137BB1">
            <w:pPr>
              <w:pStyle w:val="TAC"/>
              <w:rPr>
                <w:lang w:eastAsia="x-none"/>
              </w:rPr>
            </w:pPr>
            <w:r w:rsidRPr="006F06C2">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345B8E" w14:textId="77777777" w:rsidR="00137BB1" w:rsidRPr="006F06C2" w:rsidRDefault="00137BB1" w:rsidP="00137BB1">
            <w:pPr>
              <w:pStyle w:val="TAL"/>
            </w:pPr>
            <w:r w:rsidRPr="006F06C2">
              <w:t>SS/PBCH</w:t>
            </w:r>
          </w:p>
          <w:p w14:paraId="4FA908CA" w14:textId="77777777" w:rsidR="00137BB1" w:rsidRPr="006F06C2" w:rsidRDefault="00137BB1" w:rsidP="00137BB1">
            <w:pPr>
              <w:pStyle w:val="TAC"/>
            </w:pPr>
            <w:r w:rsidRPr="006F06C2">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2C2FBAF" w14:textId="77777777" w:rsidR="00137BB1" w:rsidRPr="006F06C2" w:rsidRDefault="00137BB1" w:rsidP="00137BB1">
            <w:pPr>
              <w:pStyle w:val="TAC"/>
            </w:pPr>
            <w:r w:rsidRPr="006F06C2">
              <w:t>dBm/</w:t>
            </w:r>
          </w:p>
          <w:p w14:paraId="2D3E3B4C" w14:textId="77777777" w:rsidR="00137BB1" w:rsidRPr="006F06C2" w:rsidRDefault="00137BB1" w:rsidP="00137BB1">
            <w:pPr>
              <w:pStyle w:val="TAC"/>
            </w:pPr>
            <w:r w:rsidRPr="006F06C2">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759A77" w14:textId="4A765DBC" w:rsidR="00137BB1" w:rsidRPr="006F06C2" w:rsidRDefault="00137BB1" w:rsidP="00137BB1">
            <w:pPr>
              <w:pStyle w:val="TAC"/>
            </w:pPr>
            <w:r w:rsidRPr="006F06C2">
              <w:rPr>
                <w:lang w:eastAsia="zh-CN"/>
              </w:rPr>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5B3A87E" w14:textId="39F6CFF6" w:rsidR="00137BB1" w:rsidRPr="006F06C2" w:rsidRDefault="00137BB1" w:rsidP="00137BB1">
            <w:pPr>
              <w:pStyle w:val="TAC"/>
              <w:rPr>
                <w:lang w:eastAsia="zh-CN"/>
              </w:rPr>
            </w:pPr>
            <w:r w:rsidRPr="006F06C2">
              <w:rPr>
                <w:lang w:eastAsia="zh-CN"/>
              </w:rPr>
              <w:t>-</w:t>
            </w:r>
          </w:p>
        </w:tc>
        <w:tc>
          <w:tcPr>
            <w:tcW w:w="3123" w:type="dxa"/>
            <w:vMerge w:val="restart"/>
            <w:tcBorders>
              <w:top w:val="single" w:sz="4" w:space="0" w:color="auto"/>
              <w:left w:val="single" w:sz="4" w:space="0" w:color="auto"/>
              <w:bottom w:val="single" w:sz="4" w:space="0" w:color="auto"/>
              <w:right w:val="single" w:sz="4" w:space="0" w:color="auto"/>
            </w:tcBorders>
            <w:vAlign w:val="center"/>
            <w:hideMark/>
          </w:tcPr>
          <w:p w14:paraId="58539468" w14:textId="77777777" w:rsidR="00137BB1" w:rsidRPr="006F06C2" w:rsidRDefault="00137BB1" w:rsidP="00137BB1">
            <w:pPr>
              <w:pStyle w:val="TAC"/>
              <w:rPr>
                <w:lang w:eastAsia="x-none"/>
              </w:rPr>
            </w:pPr>
            <w:r w:rsidRPr="006F06C2">
              <w:t>Power levels are such that entry condition for event B1 is satisfied:</w:t>
            </w:r>
          </w:p>
          <w:p w14:paraId="1971412F" w14:textId="77777777" w:rsidR="00137BB1" w:rsidRPr="006F06C2" w:rsidRDefault="00137BB1" w:rsidP="00137BB1">
            <w:pPr>
              <w:pStyle w:val="TAC"/>
            </w:pPr>
            <w:r w:rsidRPr="006F06C2">
              <w:rPr>
                <w:i/>
              </w:rPr>
              <w:t>Mn + Ofn + Ocn – Hys &gt; Thresh</w:t>
            </w:r>
          </w:p>
        </w:tc>
      </w:tr>
      <w:tr w:rsidR="00137BB1" w:rsidRPr="006F06C2" w14:paraId="6560B432" w14:textId="77777777" w:rsidTr="00515952">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93C55EC" w14:textId="77777777" w:rsidR="00137BB1" w:rsidRPr="006F06C2" w:rsidRDefault="00137BB1" w:rsidP="00137BB1">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AB92A69" w14:textId="77777777" w:rsidR="00137BB1" w:rsidRPr="006F06C2" w:rsidRDefault="00137BB1" w:rsidP="00137BB1">
            <w:pPr>
              <w:pStyle w:val="TAL"/>
            </w:pPr>
            <w:r w:rsidRPr="006F06C2">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C9CB25E" w14:textId="1252A30F" w:rsidR="00137BB1" w:rsidRPr="006F06C2" w:rsidRDefault="00137BB1" w:rsidP="00137BB1">
            <w:pPr>
              <w:pStyle w:val="TAC"/>
            </w:pPr>
            <w:r w:rsidRPr="006F06C2">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3273B124" w14:textId="6688504F" w:rsidR="00137BB1" w:rsidRPr="006F06C2" w:rsidRDefault="004E34F5" w:rsidP="00137BB1">
            <w:pPr>
              <w:pStyle w:val="TAC"/>
            </w:pPr>
            <w:r>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B5F889F" w14:textId="4C94E1F7" w:rsidR="00137BB1" w:rsidRPr="006F06C2" w:rsidRDefault="00137BB1" w:rsidP="00137BB1">
            <w:pPr>
              <w:pStyle w:val="TAC"/>
              <w:rPr>
                <w:lang w:eastAsia="zh-CN"/>
              </w:rPr>
            </w:pPr>
            <w:r w:rsidRPr="006F06C2">
              <w:rPr>
                <w:lang w:eastAsia="zh-CN"/>
              </w:rPr>
              <w:t>-60</w:t>
            </w:r>
          </w:p>
        </w:tc>
        <w:tc>
          <w:tcPr>
            <w:tcW w:w="3123" w:type="dxa"/>
            <w:vMerge/>
            <w:tcBorders>
              <w:top w:val="single" w:sz="4" w:space="0" w:color="auto"/>
              <w:left w:val="single" w:sz="4" w:space="0" w:color="auto"/>
              <w:bottom w:val="single" w:sz="4" w:space="0" w:color="auto"/>
              <w:right w:val="single" w:sz="4" w:space="0" w:color="auto"/>
            </w:tcBorders>
            <w:vAlign w:val="center"/>
            <w:hideMark/>
          </w:tcPr>
          <w:p w14:paraId="3B090DBC" w14:textId="77777777" w:rsidR="00137BB1" w:rsidRPr="006F06C2" w:rsidRDefault="00137BB1" w:rsidP="00137BB1">
            <w:pPr>
              <w:spacing w:after="0"/>
              <w:rPr>
                <w:rFonts w:ascii="Arial" w:hAnsi="Arial"/>
                <w:sz w:val="18"/>
                <w:lang w:eastAsia="x-none"/>
              </w:rPr>
            </w:pPr>
          </w:p>
        </w:tc>
      </w:tr>
    </w:tbl>
    <w:p w14:paraId="49EDC645" w14:textId="77777777" w:rsidR="00A47168" w:rsidRPr="006F06C2" w:rsidRDefault="00A47168" w:rsidP="007065F4">
      <w:pPr>
        <w:rPr>
          <w:snapToGrid w:val="0"/>
        </w:rPr>
      </w:pPr>
    </w:p>
    <w:p w14:paraId="41DC1251" w14:textId="5B4D6296" w:rsidR="00A47168" w:rsidRPr="006F06C2" w:rsidRDefault="00A47168" w:rsidP="00A47168">
      <w:pPr>
        <w:keepNext/>
        <w:keepLines/>
        <w:spacing w:before="60"/>
        <w:jc w:val="center"/>
        <w:rPr>
          <w:rFonts w:ascii="Arial" w:hAnsi="Arial"/>
          <w:b/>
        </w:rPr>
      </w:pPr>
      <w:r w:rsidRPr="006F06C2">
        <w:rPr>
          <w:rFonts w:ascii="Arial" w:hAnsi="Arial"/>
          <w:b/>
        </w:rPr>
        <w:t>Table 8.1.3.2.6.3.2-</w:t>
      </w:r>
      <w:r w:rsidR="004E34F5">
        <w:rPr>
          <w:rFonts w:ascii="Arial" w:hAnsi="Arial"/>
          <w:b/>
        </w:rPr>
        <w:t>3</w:t>
      </w:r>
      <w:r w:rsidRPr="006F06C2">
        <w:rPr>
          <w:rFonts w:ascii="Arial" w:hAnsi="Arial"/>
          <w:b/>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47168" w:rsidRPr="006F06C2" w14:paraId="1C5872F5" w14:textId="77777777" w:rsidTr="00515952">
        <w:tc>
          <w:tcPr>
            <w:tcW w:w="648" w:type="dxa"/>
            <w:tcBorders>
              <w:bottom w:val="nil"/>
            </w:tcBorders>
          </w:tcPr>
          <w:p w14:paraId="32B791AE" w14:textId="77777777" w:rsidR="00A47168" w:rsidRPr="006F06C2" w:rsidRDefault="00A47168" w:rsidP="00515952">
            <w:pPr>
              <w:keepNext/>
              <w:keepLines/>
              <w:spacing w:after="0"/>
              <w:jc w:val="center"/>
              <w:rPr>
                <w:rFonts w:ascii="Arial" w:hAnsi="Arial"/>
                <w:b/>
                <w:sz w:val="18"/>
              </w:rPr>
            </w:pPr>
            <w:r w:rsidRPr="006F06C2">
              <w:rPr>
                <w:rFonts w:ascii="Arial" w:hAnsi="Arial"/>
                <w:b/>
                <w:sz w:val="18"/>
              </w:rPr>
              <w:t>St</w:t>
            </w:r>
          </w:p>
        </w:tc>
        <w:tc>
          <w:tcPr>
            <w:tcW w:w="3969" w:type="dxa"/>
            <w:tcBorders>
              <w:bottom w:val="nil"/>
            </w:tcBorders>
          </w:tcPr>
          <w:p w14:paraId="475C9B66" w14:textId="77777777" w:rsidR="00A47168" w:rsidRPr="006F06C2" w:rsidRDefault="00A47168" w:rsidP="00515952">
            <w:pPr>
              <w:keepNext/>
              <w:keepLines/>
              <w:spacing w:after="0"/>
              <w:jc w:val="center"/>
              <w:rPr>
                <w:rFonts w:ascii="Arial" w:hAnsi="Arial"/>
                <w:b/>
                <w:sz w:val="18"/>
              </w:rPr>
            </w:pPr>
            <w:r w:rsidRPr="006F06C2">
              <w:rPr>
                <w:rFonts w:ascii="Arial" w:hAnsi="Arial"/>
                <w:b/>
                <w:sz w:val="18"/>
              </w:rPr>
              <w:t>Procedure</w:t>
            </w:r>
          </w:p>
        </w:tc>
        <w:tc>
          <w:tcPr>
            <w:tcW w:w="3686" w:type="dxa"/>
            <w:gridSpan w:val="2"/>
          </w:tcPr>
          <w:p w14:paraId="46C27411" w14:textId="77777777" w:rsidR="00A47168" w:rsidRPr="006F06C2" w:rsidRDefault="00A47168" w:rsidP="00515952">
            <w:pPr>
              <w:keepNext/>
              <w:keepLines/>
              <w:spacing w:after="0"/>
              <w:jc w:val="center"/>
              <w:rPr>
                <w:rFonts w:ascii="Arial" w:hAnsi="Arial"/>
                <w:b/>
                <w:sz w:val="18"/>
              </w:rPr>
            </w:pPr>
            <w:r w:rsidRPr="006F06C2">
              <w:rPr>
                <w:rFonts w:ascii="Arial" w:hAnsi="Arial"/>
                <w:b/>
                <w:sz w:val="18"/>
              </w:rPr>
              <w:t>Message Sequence</w:t>
            </w:r>
          </w:p>
        </w:tc>
        <w:tc>
          <w:tcPr>
            <w:tcW w:w="567" w:type="dxa"/>
            <w:tcBorders>
              <w:bottom w:val="nil"/>
            </w:tcBorders>
          </w:tcPr>
          <w:p w14:paraId="2CEB8C1D" w14:textId="77777777" w:rsidR="00A47168" w:rsidRPr="006F06C2" w:rsidRDefault="00A47168" w:rsidP="00515952">
            <w:pPr>
              <w:keepNext/>
              <w:keepLines/>
              <w:spacing w:after="0"/>
              <w:jc w:val="center"/>
              <w:rPr>
                <w:rFonts w:ascii="Arial" w:hAnsi="Arial"/>
                <w:b/>
                <w:sz w:val="18"/>
              </w:rPr>
            </w:pPr>
            <w:r w:rsidRPr="006F06C2">
              <w:rPr>
                <w:rFonts w:ascii="Arial" w:hAnsi="Arial"/>
                <w:b/>
                <w:sz w:val="18"/>
              </w:rPr>
              <w:t>TP</w:t>
            </w:r>
          </w:p>
        </w:tc>
        <w:tc>
          <w:tcPr>
            <w:tcW w:w="892" w:type="dxa"/>
            <w:tcBorders>
              <w:bottom w:val="nil"/>
            </w:tcBorders>
          </w:tcPr>
          <w:p w14:paraId="636B0981" w14:textId="77777777" w:rsidR="00A47168" w:rsidRPr="006F06C2" w:rsidRDefault="00A47168" w:rsidP="00515952">
            <w:pPr>
              <w:keepNext/>
              <w:keepLines/>
              <w:spacing w:after="0"/>
              <w:jc w:val="center"/>
              <w:rPr>
                <w:rFonts w:ascii="Arial" w:hAnsi="Arial"/>
                <w:b/>
                <w:sz w:val="18"/>
              </w:rPr>
            </w:pPr>
            <w:r w:rsidRPr="006F06C2">
              <w:rPr>
                <w:rFonts w:ascii="Arial" w:hAnsi="Arial"/>
                <w:b/>
                <w:sz w:val="18"/>
              </w:rPr>
              <w:t>Verdict</w:t>
            </w:r>
          </w:p>
        </w:tc>
      </w:tr>
      <w:tr w:rsidR="00A47168" w:rsidRPr="006F06C2" w14:paraId="3EE21659" w14:textId="77777777" w:rsidTr="00515952">
        <w:tc>
          <w:tcPr>
            <w:tcW w:w="648" w:type="dxa"/>
            <w:tcBorders>
              <w:top w:val="nil"/>
            </w:tcBorders>
          </w:tcPr>
          <w:p w14:paraId="083ED35C" w14:textId="77777777" w:rsidR="00A47168" w:rsidRPr="006F06C2" w:rsidRDefault="00A47168" w:rsidP="00515952">
            <w:pPr>
              <w:keepNext/>
              <w:keepLines/>
              <w:spacing w:after="0"/>
              <w:jc w:val="center"/>
              <w:rPr>
                <w:rFonts w:ascii="Arial" w:hAnsi="Arial"/>
                <w:b/>
                <w:sz w:val="18"/>
              </w:rPr>
            </w:pPr>
          </w:p>
        </w:tc>
        <w:tc>
          <w:tcPr>
            <w:tcW w:w="3969" w:type="dxa"/>
            <w:tcBorders>
              <w:top w:val="nil"/>
            </w:tcBorders>
          </w:tcPr>
          <w:p w14:paraId="6D3F264B" w14:textId="77777777" w:rsidR="00A47168" w:rsidRPr="006F06C2" w:rsidRDefault="00A47168" w:rsidP="00515952">
            <w:pPr>
              <w:keepNext/>
              <w:keepLines/>
              <w:spacing w:after="0"/>
              <w:jc w:val="center"/>
              <w:rPr>
                <w:rFonts w:ascii="Arial" w:hAnsi="Arial"/>
                <w:b/>
                <w:sz w:val="18"/>
              </w:rPr>
            </w:pPr>
          </w:p>
        </w:tc>
        <w:tc>
          <w:tcPr>
            <w:tcW w:w="709" w:type="dxa"/>
          </w:tcPr>
          <w:p w14:paraId="2AACFC17" w14:textId="77777777" w:rsidR="00A47168" w:rsidRPr="006F06C2" w:rsidRDefault="00A47168" w:rsidP="00515952">
            <w:pPr>
              <w:keepNext/>
              <w:keepLines/>
              <w:spacing w:after="0"/>
              <w:jc w:val="center"/>
              <w:rPr>
                <w:rFonts w:ascii="Arial" w:hAnsi="Arial"/>
                <w:b/>
                <w:sz w:val="18"/>
              </w:rPr>
            </w:pPr>
            <w:r w:rsidRPr="006F06C2">
              <w:rPr>
                <w:rFonts w:ascii="Arial" w:hAnsi="Arial"/>
                <w:b/>
                <w:sz w:val="18"/>
              </w:rPr>
              <w:t>U - S</w:t>
            </w:r>
          </w:p>
        </w:tc>
        <w:tc>
          <w:tcPr>
            <w:tcW w:w="2977" w:type="dxa"/>
          </w:tcPr>
          <w:p w14:paraId="494FC71C" w14:textId="77777777" w:rsidR="00A47168" w:rsidRPr="006F06C2" w:rsidRDefault="00A47168" w:rsidP="00515952">
            <w:pPr>
              <w:keepNext/>
              <w:keepLines/>
              <w:spacing w:after="0"/>
              <w:jc w:val="center"/>
              <w:rPr>
                <w:rFonts w:ascii="Arial" w:hAnsi="Arial"/>
                <w:b/>
                <w:sz w:val="18"/>
              </w:rPr>
            </w:pPr>
            <w:r w:rsidRPr="006F06C2">
              <w:rPr>
                <w:rFonts w:ascii="Arial" w:hAnsi="Arial"/>
                <w:b/>
                <w:sz w:val="18"/>
              </w:rPr>
              <w:t>Message</w:t>
            </w:r>
          </w:p>
        </w:tc>
        <w:tc>
          <w:tcPr>
            <w:tcW w:w="567" w:type="dxa"/>
            <w:tcBorders>
              <w:top w:val="nil"/>
            </w:tcBorders>
          </w:tcPr>
          <w:p w14:paraId="14966553" w14:textId="77777777" w:rsidR="00A47168" w:rsidRPr="006F06C2" w:rsidRDefault="00A47168" w:rsidP="00515952">
            <w:pPr>
              <w:keepNext/>
              <w:keepLines/>
              <w:spacing w:after="0"/>
              <w:jc w:val="center"/>
              <w:rPr>
                <w:rFonts w:ascii="Arial" w:hAnsi="Arial"/>
                <w:b/>
                <w:sz w:val="18"/>
              </w:rPr>
            </w:pPr>
          </w:p>
        </w:tc>
        <w:tc>
          <w:tcPr>
            <w:tcW w:w="892" w:type="dxa"/>
            <w:tcBorders>
              <w:top w:val="nil"/>
            </w:tcBorders>
          </w:tcPr>
          <w:p w14:paraId="68B9E70F" w14:textId="77777777" w:rsidR="00A47168" w:rsidRPr="006F06C2" w:rsidRDefault="00A47168" w:rsidP="00515952">
            <w:pPr>
              <w:keepNext/>
              <w:keepLines/>
              <w:spacing w:after="0"/>
              <w:jc w:val="center"/>
              <w:rPr>
                <w:rFonts w:ascii="Arial" w:hAnsi="Arial"/>
                <w:b/>
                <w:sz w:val="18"/>
              </w:rPr>
            </w:pPr>
          </w:p>
        </w:tc>
      </w:tr>
      <w:tr w:rsidR="00A47168" w:rsidRPr="006F06C2" w14:paraId="654F6488" w14:textId="77777777" w:rsidTr="00515952">
        <w:tc>
          <w:tcPr>
            <w:tcW w:w="648" w:type="dxa"/>
            <w:tcBorders>
              <w:top w:val="nil"/>
            </w:tcBorders>
          </w:tcPr>
          <w:p w14:paraId="02801D64" w14:textId="77777777" w:rsidR="00A47168" w:rsidRPr="006F06C2" w:rsidRDefault="00A47168" w:rsidP="00515952">
            <w:pPr>
              <w:keepNext/>
              <w:keepLines/>
              <w:spacing w:after="0"/>
              <w:jc w:val="center"/>
              <w:rPr>
                <w:rFonts w:ascii="Arial" w:hAnsi="Arial"/>
                <w:sz w:val="18"/>
                <w:lang w:eastAsia="zh-CN"/>
              </w:rPr>
            </w:pPr>
            <w:r w:rsidRPr="006F06C2">
              <w:rPr>
                <w:rFonts w:ascii="Arial" w:hAnsi="Arial"/>
                <w:sz w:val="18"/>
                <w:lang w:eastAsia="zh-CN"/>
              </w:rPr>
              <w:t>1</w:t>
            </w:r>
          </w:p>
        </w:tc>
        <w:tc>
          <w:tcPr>
            <w:tcW w:w="3969" w:type="dxa"/>
            <w:tcBorders>
              <w:top w:val="nil"/>
            </w:tcBorders>
          </w:tcPr>
          <w:p w14:paraId="07F43CA1" w14:textId="77777777" w:rsidR="00A47168" w:rsidRPr="006F06C2" w:rsidRDefault="00A47168" w:rsidP="00515952">
            <w:pPr>
              <w:pStyle w:val="TAL"/>
              <w:rPr>
                <w:lang w:eastAsia="zh-CN"/>
              </w:rPr>
            </w:pPr>
            <w:r w:rsidRPr="006F06C2">
              <w:t xml:space="preserve">The SS transmits an RRCReconfiguration message </w:t>
            </w:r>
            <w:r w:rsidRPr="006F06C2">
              <w:rPr>
                <w:iCs/>
              </w:rPr>
              <w:t xml:space="preserve">including </w:t>
            </w:r>
            <w:r w:rsidRPr="006F06C2">
              <w:t>MeasConfig to setup inter-RAT measurement and reporting for event B1.</w:t>
            </w:r>
          </w:p>
        </w:tc>
        <w:tc>
          <w:tcPr>
            <w:tcW w:w="709" w:type="dxa"/>
          </w:tcPr>
          <w:p w14:paraId="3FC6A1EA" w14:textId="77777777" w:rsidR="00A47168" w:rsidRPr="006F06C2" w:rsidRDefault="00A47168" w:rsidP="00515952">
            <w:pPr>
              <w:keepNext/>
              <w:keepLines/>
              <w:spacing w:after="0"/>
              <w:jc w:val="center"/>
              <w:rPr>
                <w:rFonts w:ascii="Arial" w:hAnsi="Arial"/>
                <w:b/>
                <w:sz w:val="18"/>
              </w:rPr>
            </w:pPr>
            <w:r w:rsidRPr="006F06C2">
              <w:t>&lt;--</w:t>
            </w:r>
          </w:p>
        </w:tc>
        <w:tc>
          <w:tcPr>
            <w:tcW w:w="2977" w:type="dxa"/>
          </w:tcPr>
          <w:p w14:paraId="423E6C09" w14:textId="77777777" w:rsidR="00A47168" w:rsidRPr="006F06C2" w:rsidRDefault="00A47168" w:rsidP="00515952">
            <w:pPr>
              <w:pStyle w:val="TAL"/>
              <w:rPr>
                <w:b/>
              </w:rPr>
            </w:pPr>
            <w:r w:rsidRPr="006F06C2">
              <w:rPr>
                <w:iCs/>
              </w:rPr>
              <w:t>NR RRC: RRCReconfiguration</w:t>
            </w:r>
          </w:p>
        </w:tc>
        <w:tc>
          <w:tcPr>
            <w:tcW w:w="567" w:type="dxa"/>
            <w:tcBorders>
              <w:top w:val="nil"/>
            </w:tcBorders>
          </w:tcPr>
          <w:p w14:paraId="6FC35E3F" w14:textId="77777777" w:rsidR="00A47168" w:rsidRPr="006F06C2" w:rsidRDefault="00A47168" w:rsidP="00515952">
            <w:pPr>
              <w:keepNext/>
              <w:keepLines/>
              <w:spacing w:after="0"/>
              <w:jc w:val="center"/>
              <w:rPr>
                <w:rFonts w:ascii="Arial" w:hAnsi="Arial"/>
                <w:b/>
                <w:sz w:val="18"/>
              </w:rPr>
            </w:pPr>
            <w:r w:rsidRPr="006F06C2">
              <w:t>-</w:t>
            </w:r>
          </w:p>
        </w:tc>
        <w:tc>
          <w:tcPr>
            <w:tcW w:w="892" w:type="dxa"/>
            <w:tcBorders>
              <w:top w:val="nil"/>
            </w:tcBorders>
          </w:tcPr>
          <w:p w14:paraId="350393F1" w14:textId="77777777" w:rsidR="00A47168" w:rsidRPr="006F06C2" w:rsidRDefault="00A47168" w:rsidP="00515952">
            <w:pPr>
              <w:keepNext/>
              <w:keepLines/>
              <w:spacing w:after="0"/>
              <w:jc w:val="center"/>
              <w:rPr>
                <w:rFonts w:ascii="Arial" w:hAnsi="Arial"/>
                <w:b/>
                <w:sz w:val="18"/>
              </w:rPr>
            </w:pPr>
            <w:r w:rsidRPr="006F06C2">
              <w:t>-</w:t>
            </w:r>
          </w:p>
        </w:tc>
      </w:tr>
      <w:tr w:rsidR="00A47168" w:rsidRPr="006F06C2" w14:paraId="68992B4D" w14:textId="77777777" w:rsidTr="00515952">
        <w:tc>
          <w:tcPr>
            <w:tcW w:w="648" w:type="dxa"/>
            <w:tcBorders>
              <w:top w:val="nil"/>
            </w:tcBorders>
          </w:tcPr>
          <w:p w14:paraId="31D0A965" w14:textId="77777777" w:rsidR="00A47168" w:rsidRPr="006F06C2" w:rsidRDefault="00A47168" w:rsidP="00515952">
            <w:pPr>
              <w:keepNext/>
              <w:keepLines/>
              <w:spacing w:after="0"/>
              <w:jc w:val="center"/>
              <w:rPr>
                <w:rFonts w:ascii="Arial" w:hAnsi="Arial"/>
                <w:sz w:val="18"/>
                <w:lang w:eastAsia="zh-CN"/>
              </w:rPr>
            </w:pPr>
            <w:r w:rsidRPr="006F06C2">
              <w:rPr>
                <w:rFonts w:ascii="Arial" w:hAnsi="Arial"/>
                <w:sz w:val="18"/>
                <w:lang w:eastAsia="zh-CN"/>
              </w:rPr>
              <w:t>2</w:t>
            </w:r>
          </w:p>
        </w:tc>
        <w:tc>
          <w:tcPr>
            <w:tcW w:w="3969" w:type="dxa"/>
            <w:tcBorders>
              <w:top w:val="nil"/>
            </w:tcBorders>
          </w:tcPr>
          <w:p w14:paraId="2CFF686D" w14:textId="77777777" w:rsidR="00A47168" w:rsidRPr="006F06C2" w:rsidRDefault="00A47168" w:rsidP="00515952">
            <w:pPr>
              <w:pStyle w:val="TAL"/>
              <w:rPr>
                <w:lang w:eastAsia="zh-CN"/>
              </w:rPr>
            </w:pPr>
            <w:r w:rsidRPr="006F06C2">
              <w:t>The UE transmit</w:t>
            </w:r>
            <w:r w:rsidRPr="006F06C2">
              <w:rPr>
                <w:lang w:eastAsia="zh-CN"/>
              </w:rPr>
              <w:t>s</w:t>
            </w:r>
            <w:r w:rsidRPr="006F06C2">
              <w:t xml:space="preserve"> an RRCReconfigurationComplete message.</w:t>
            </w:r>
          </w:p>
        </w:tc>
        <w:tc>
          <w:tcPr>
            <w:tcW w:w="709" w:type="dxa"/>
          </w:tcPr>
          <w:p w14:paraId="5D55E42E" w14:textId="77777777" w:rsidR="00A47168" w:rsidRPr="006F06C2" w:rsidRDefault="00A47168" w:rsidP="00515952">
            <w:pPr>
              <w:keepNext/>
              <w:keepLines/>
              <w:spacing w:after="0"/>
              <w:jc w:val="center"/>
              <w:rPr>
                <w:rFonts w:ascii="Arial" w:hAnsi="Arial"/>
                <w:sz w:val="18"/>
              </w:rPr>
            </w:pPr>
            <w:r w:rsidRPr="006F06C2">
              <w:t>--&gt;</w:t>
            </w:r>
          </w:p>
        </w:tc>
        <w:tc>
          <w:tcPr>
            <w:tcW w:w="2977" w:type="dxa"/>
          </w:tcPr>
          <w:p w14:paraId="431F9699" w14:textId="77777777" w:rsidR="00A47168" w:rsidRPr="006F06C2" w:rsidRDefault="00A47168" w:rsidP="00515952">
            <w:pPr>
              <w:pStyle w:val="TAL"/>
              <w:rPr>
                <w:b/>
              </w:rPr>
            </w:pPr>
            <w:r w:rsidRPr="006F06C2">
              <w:rPr>
                <w:iCs/>
              </w:rPr>
              <w:t>NR RRC: RRCReconfigurationComplete</w:t>
            </w:r>
          </w:p>
        </w:tc>
        <w:tc>
          <w:tcPr>
            <w:tcW w:w="567" w:type="dxa"/>
            <w:tcBorders>
              <w:top w:val="nil"/>
            </w:tcBorders>
          </w:tcPr>
          <w:p w14:paraId="2DE135EA" w14:textId="77777777" w:rsidR="00A47168" w:rsidRPr="006F06C2" w:rsidRDefault="00A47168" w:rsidP="00515952">
            <w:pPr>
              <w:keepNext/>
              <w:keepLines/>
              <w:spacing w:after="0"/>
              <w:jc w:val="center"/>
              <w:rPr>
                <w:rFonts w:ascii="Arial" w:hAnsi="Arial"/>
                <w:sz w:val="18"/>
              </w:rPr>
            </w:pPr>
            <w:r w:rsidRPr="006F06C2">
              <w:t>-</w:t>
            </w:r>
          </w:p>
        </w:tc>
        <w:tc>
          <w:tcPr>
            <w:tcW w:w="892" w:type="dxa"/>
            <w:tcBorders>
              <w:top w:val="nil"/>
            </w:tcBorders>
          </w:tcPr>
          <w:p w14:paraId="33DE0CAE" w14:textId="77777777" w:rsidR="00A47168" w:rsidRPr="006F06C2" w:rsidRDefault="00A47168" w:rsidP="00515952">
            <w:pPr>
              <w:keepNext/>
              <w:keepLines/>
              <w:spacing w:after="0"/>
              <w:jc w:val="center"/>
              <w:rPr>
                <w:rFonts w:ascii="Arial" w:hAnsi="Arial"/>
                <w:sz w:val="18"/>
              </w:rPr>
            </w:pPr>
            <w:r w:rsidRPr="006F06C2">
              <w:t>-</w:t>
            </w:r>
          </w:p>
        </w:tc>
      </w:tr>
      <w:tr w:rsidR="00A47168" w:rsidRPr="006F06C2" w14:paraId="703F03FF" w14:textId="77777777" w:rsidTr="00515952">
        <w:tc>
          <w:tcPr>
            <w:tcW w:w="648" w:type="dxa"/>
            <w:tcBorders>
              <w:top w:val="nil"/>
            </w:tcBorders>
          </w:tcPr>
          <w:p w14:paraId="571F1CBC" w14:textId="77777777" w:rsidR="00A47168" w:rsidRPr="006F06C2" w:rsidRDefault="00A47168" w:rsidP="00515952">
            <w:pPr>
              <w:keepNext/>
              <w:keepLines/>
              <w:spacing w:after="0"/>
              <w:jc w:val="center"/>
              <w:rPr>
                <w:rFonts w:ascii="Arial" w:hAnsi="Arial"/>
                <w:sz w:val="18"/>
                <w:lang w:eastAsia="zh-CN"/>
              </w:rPr>
            </w:pPr>
            <w:r w:rsidRPr="006F06C2">
              <w:rPr>
                <w:rFonts w:ascii="Arial" w:hAnsi="Arial"/>
                <w:sz w:val="18"/>
                <w:lang w:eastAsia="zh-CN"/>
              </w:rPr>
              <w:t>3</w:t>
            </w:r>
          </w:p>
        </w:tc>
        <w:tc>
          <w:tcPr>
            <w:tcW w:w="3969" w:type="dxa"/>
            <w:tcBorders>
              <w:top w:val="nil"/>
            </w:tcBorders>
          </w:tcPr>
          <w:p w14:paraId="5F9E4A7C" w14:textId="77777777" w:rsidR="00A47168" w:rsidRPr="006F06C2" w:rsidRDefault="00A47168" w:rsidP="00515952">
            <w:pPr>
              <w:pStyle w:val="TAL"/>
              <w:rPr>
                <w:lang w:eastAsia="zh-CN"/>
              </w:rPr>
            </w:pPr>
            <w:r w:rsidRPr="006F06C2">
              <w:t xml:space="preserve">Check: Does the UE transmit a </w:t>
            </w:r>
            <w:r w:rsidRPr="006F06C2">
              <w:rPr>
                <w:iCs/>
              </w:rPr>
              <w:t>MeasurementReport</w:t>
            </w:r>
            <w:r w:rsidRPr="006F06C2">
              <w:t xml:space="preserve"> message within the next 10s?</w:t>
            </w:r>
          </w:p>
        </w:tc>
        <w:tc>
          <w:tcPr>
            <w:tcW w:w="709" w:type="dxa"/>
          </w:tcPr>
          <w:p w14:paraId="569C705B" w14:textId="77777777" w:rsidR="00A47168" w:rsidRPr="006F06C2" w:rsidRDefault="00A47168" w:rsidP="00515952">
            <w:pPr>
              <w:keepNext/>
              <w:keepLines/>
              <w:spacing w:after="0"/>
              <w:jc w:val="center"/>
              <w:rPr>
                <w:rFonts w:ascii="Arial" w:hAnsi="Arial"/>
                <w:sz w:val="18"/>
              </w:rPr>
            </w:pPr>
            <w:r w:rsidRPr="006F06C2">
              <w:t>--&gt;</w:t>
            </w:r>
          </w:p>
        </w:tc>
        <w:tc>
          <w:tcPr>
            <w:tcW w:w="2977" w:type="dxa"/>
          </w:tcPr>
          <w:p w14:paraId="4A8F2FD2" w14:textId="77777777" w:rsidR="00A47168" w:rsidRPr="006F06C2" w:rsidRDefault="00A47168" w:rsidP="00515952">
            <w:pPr>
              <w:pStyle w:val="TAL"/>
              <w:rPr>
                <w:b/>
              </w:rPr>
            </w:pPr>
            <w:r w:rsidRPr="006F06C2">
              <w:rPr>
                <w:iCs/>
              </w:rPr>
              <w:t>NR RRC: MeasurementReport</w:t>
            </w:r>
          </w:p>
        </w:tc>
        <w:tc>
          <w:tcPr>
            <w:tcW w:w="567" w:type="dxa"/>
            <w:tcBorders>
              <w:top w:val="nil"/>
            </w:tcBorders>
          </w:tcPr>
          <w:p w14:paraId="722A602E" w14:textId="42CC0064" w:rsidR="00A47168" w:rsidRPr="006F06C2" w:rsidRDefault="004E34F5" w:rsidP="00515952">
            <w:pPr>
              <w:pStyle w:val="TAC"/>
              <w:snapToGrid w:val="0"/>
            </w:pPr>
            <w:r>
              <w:t>1</w:t>
            </w:r>
          </w:p>
        </w:tc>
        <w:tc>
          <w:tcPr>
            <w:tcW w:w="892" w:type="dxa"/>
            <w:tcBorders>
              <w:top w:val="nil"/>
            </w:tcBorders>
          </w:tcPr>
          <w:p w14:paraId="5EB8BD32" w14:textId="77777777" w:rsidR="00A47168" w:rsidRPr="006F06C2" w:rsidRDefault="00A47168" w:rsidP="00515952">
            <w:pPr>
              <w:pStyle w:val="TAC"/>
              <w:snapToGrid w:val="0"/>
            </w:pPr>
            <w:r w:rsidRPr="006F06C2">
              <w:t>F</w:t>
            </w:r>
          </w:p>
        </w:tc>
      </w:tr>
      <w:tr w:rsidR="00A47168" w:rsidRPr="006F06C2" w14:paraId="7BC2BCA1" w14:textId="77777777" w:rsidTr="00515952">
        <w:tc>
          <w:tcPr>
            <w:tcW w:w="648" w:type="dxa"/>
            <w:tcBorders>
              <w:top w:val="nil"/>
            </w:tcBorders>
          </w:tcPr>
          <w:p w14:paraId="3C894FDD" w14:textId="77777777" w:rsidR="00A47168" w:rsidRPr="006F06C2" w:rsidRDefault="00A47168" w:rsidP="00515952">
            <w:pPr>
              <w:keepNext/>
              <w:keepLines/>
              <w:spacing w:after="0"/>
              <w:jc w:val="center"/>
              <w:rPr>
                <w:rFonts w:ascii="Arial" w:hAnsi="Arial"/>
                <w:sz w:val="18"/>
                <w:lang w:eastAsia="zh-CN"/>
              </w:rPr>
            </w:pPr>
            <w:r w:rsidRPr="006F06C2">
              <w:rPr>
                <w:rFonts w:ascii="Arial" w:hAnsi="Arial"/>
                <w:sz w:val="18"/>
                <w:lang w:eastAsia="zh-CN"/>
              </w:rPr>
              <w:t>4</w:t>
            </w:r>
          </w:p>
        </w:tc>
        <w:tc>
          <w:tcPr>
            <w:tcW w:w="3969" w:type="dxa"/>
            <w:tcBorders>
              <w:top w:val="nil"/>
            </w:tcBorders>
          </w:tcPr>
          <w:p w14:paraId="7AC99F6F" w14:textId="77777777" w:rsidR="00A47168" w:rsidRPr="006F06C2" w:rsidRDefault="00A47168" w:rsidP="00515952">
            <w:pPr>
              <w:pStyle w:val="TAL"/>
            </w:pPr>
            <w:r w:rsidRPr="006F06C2">
              <w:t>SS re-adjusts the cell-specific reference signal level according to row "T1" in table 8.1.3.2.6.3.2-1/2.</w:t>
            </w:r>
          </w:p>
        </w:tc>
        <w:tc>
          <w:tcPr>
            <w:tcW w:w="709" w:type="dxa"/>
          </w:tcPr>
          <w:p w14:paraId="23F65079" w14:textId="77777777" w:rsidR="00A47168" w:rsidRPr="006F06C2" w:rsidRDefault="00A47168" w:rsidP="00515952">
            <w:pPr>
              <w:keepNext/>
              <w:keepLines/>
              <w:spacing w:after="0"/>
              <w:jc w:val="center"/>
              <w:rPr>
                <w:rFonts w:ascii="Arial" w:hAnsi="Arial"/>
                <w:sz w:val="18"/>
              </w:rPr>
            </w:pPr>
            <w:r w:rsidRPr="006F06C2">
              <w:t>-</w:t>
            </w:r>
          </w:p>
        </w:tc>
        <w:tc>
          <w:tcPr>
            <w:tcW w:w="2977" w:type="dxa"/>
          </w:tcPr>
          <w:p w14:paraId="3B7A0235" w14:textId="77777777" w:rsidR="00A47168" w:rsidRPr="006F06C2" w:rsidRDefault="00A47168" w:rsidP="00515952">
            <w:pPr>
              <w:pStyle w:val="TAL"/>
            </w:pPr>
            <w:r w:rsidRPr="006F06C2">
              <w:rPr>
                <w:iCs/>
              </w:rPr>
              <w:t>-</w:t>
            </w:r>
          </w:p>
        </w:tc>
        <w:tc>
          <w:tcPr>
            <w:tcW w:w="567" w:type="dxa"/>
            <w:tcBorders>
              <w:top w:val="nil"/>
            </w:tcBorders>
          </w:tcPr>
          <w:p w14:paraId="52B37356" w14:textId="77777777" w:rsidR="00A47168" w:rsidRPr="006F06C2" w:rsidRDefault="00A47168" w:rsidP="00515952">
            <w:pPr>
              <w:pStyle w:val="TAC"/>
              <w:snapToGrid w:val="0"/>
            </w:pPr>
            <w:r w:rsidRPr="006F06C2">
              <w:t>-</w:t>
            </w:r>
          </w:p>
        </w:tc>
        <w:tc>
          <w:tcPr>
            <w:tcW w:w="892" w:type="dxa"/>
            <w:tcBorders>
              <w:top w:val="nil"/>
            </w:tcBorders>
          </w:tcPr>
          <w:p w14:paraId="495C7A0A" w14:textId="77777777" w:rsidR="00A47168" w:rsidRPr="006F06C2" w:rsidRDefault="00A47168" w:rsidP="00515952">
            <w:pPr>
              <w:pStyle w:val="TAC"/>
              <w:snapToGrid w:val="0"/>
            </w:pPr>
            <w:r w:rsidRPr="006F06C2">
              <w:t>-</w:t>
            </w:r>
          </w:p>
        </w:tc>
      </w:tr>
      <w:tr w:rsidR="00A47168" w:rsidRPr="006F06C2" w14:paraId="255F5F00" w14:textId="77777777" w:rsidTr="00515952">
        <w:tc>
          <w:tcPr>
            <w:tcW w:w="648" w:type="dxa"/>
          </w:tcPr>
          <w:p w14:paraId="78CB5503" w14:textId="77777777" w:rsidR="00A47168" w:rsidRPr="006F06C2" w:rsidRDefault="00A47168" w:rsidP="00515952">
            <w:pPr>
              <w:keepNext/>
              <w:keepLines/>
              <w:spacing w:after="0"/>
              <w:jc w:val="center"/>
              <w:rPr>
                <w:rFonts w:ascii="Arial" w:hAnsi="Arial"/>
                <w:sz w:val="18"/>
                <w:lang w:eastAsia="zh-CN"/>
              </w:rPr>
            </w:pPr>
            <w:r w:rsidRPr="006F06C2">
              <w:rPr>
                <w:rFonts w:ascii="Arial" w:hAnsi="Arial"/>
                <w:sz w:val="18"/>
                <w:lang w:eastAsia="zh-CN"/>
              </w:rPr>
              <w:t>5</w:t>
            </w:r>
          </w:p>
        </w:tc>
        <w:tc>
          <w:tcPr>
            <w:tcW w:w="3969" w:type="dxa"/>
          </w:tcPr>
          <w:p w14:paraId="2B893CEB" w14:textId="55D7FEDE" w:rsidR="00A47168" w:rsidRPr="006F06C2" w:rsidRDefault="00A47168" w:rsidP="00515952">
            <w:pPr>
              <w:pStyle w:val="TAL"/>
            </w:pPr>
            <w:r w:rsidRPr="006F06C2">
              <w:t xml:space="preserve">Check: Does the UE transmit a </w:t>
            </w:r>
            <w:r w:rsidRPr="006F06C2">
              <w:rPr>
                <w:iCs/>
              </w:rPr>
              <w:t>MeasurementReport</w:t>
            </w:r>
            <w:r w:rsidRPr="006F06C2">
              <w:t xml:space="preserve"> message to report event B1 with the measured RSRP value for NR Cell 1</w:t>
            </w:r>
            <w:r w:rsidR="00802A28" w:rsidRPr="006F06C2">
              <w:t xml:space="preserve"> and measured RSCP value for UTRA cell 5</w:t>
            </w:r>
            <w:r w:rsidRPr="006F06C2">
              <w:t>?</w:t>
            </w:r>
          </w:p>
        </w:tc>
        <w:tc>
          <w:tcPr>
            <w:tcW w:w="709" w:type="dxa"/>
          </w:tcPr>
          <w:p w14:paraId="4AF2BB58" w14:textId="77777777" w:rsidR="00A47168" w:rsidRPr="006F06C2" w:rsidRDefault="00A47168" w:rsidP="00515952">
            <w:pPr>
              <w:keepNext/>
              <w:keepLines/>
              <w:spacing w:after="0"/>
              <w:jc w:val="center"/>
              <w:rPr>
                <w:rFonts w:ascii="Arial" w:hAnsi="Arial"/>
                <w:sz w:val="18"/>
              </w:rPr>
            </w:pPr>
            <w:r w:rsidRPr="006F06C2">
              <w:t>--&gt;</w:t>
            </w:r>
          </w:p>
        </w:tc>
        <w:tc>
          <w:tcPr>
            <w:tcW w:w="2977" w:type="dxa"/>
          </w:tcPr>
          <w:p w14:paraId="5D09ECBE" w14:textId="77777777" w:rsidR="00A47168" w:rsidRPr="006F06C2" w:rsidRDefault="00A47168" w:rsidP="00515952">
            <w:pPr>
              <w:pStyle w:val="TAL"/>
            </w:pPr>
            <w:r w:rsidRPr="006F06C2">
              <w:rPr>
                <w:iCs/>
              </w:rPr>
              <w:t>NR RRC: MeasurementReport</w:t>
            </w:r>
          </w:p>
        </w:tc>
        <w:tc>
          <w:tcPr>
            <w:tcW w:w="567" w:type="dxa"/>
          </w:tcPr>
          <w:p w14:paraId="60CC23B1" w14:textId="2737C563" w:rsidR="00A47168" w:rsidRPr="006F06C2" w:rsidRDefault="004E34F5" w:rsidP="00515952">
            <w:pPr>
              <w:pStyle w:val="TAC"/>
              <w:snapToGrid w:val="0"/>
            </w:pPr>
            <w:r>
              <w:t>2</w:t>
            </w:r>
          </w:p>
        </w:tc>
        <w:tc>
          <w:tcPr>
            <w:tcW w:w="892" w:type="dxa"/>
          </w:tcPr>
          <w:p w14:paraId="12822202" w14:textId="77777777" w:rsidR="00A47168" w:rsidRPr="006F06C2" w:rsidRDefault="00A47168" w:rsidP="00515952">
            <w:pPr>
              <w:pStyle w:val="TAC"/>
              <w:snapToGrid w:val="0"/>
            </w:pPr>
            <w:r w:rsidRPr="006F06C2">
              <w:t>P</w:t>
            </w:r>
          </w:p>
        </w:tc>
      </w:tr>
    </w:tbl>
    <w:p w14:paraId="56CC4649" w14:textId="77777777" w:rsidR="00A47168" w:rsidRPr="006F06C2" w:rsidRDefault="00A47168" w:rsidP="00A47168">
      <w:pPr>
        <w:rPr>
          <w:lang w:eastAsia="sv-SE"/>
        </w:rPr>
      </w:pPr>
    </w:p>
    <w:p w14:paraId="75B13CB4" w14:textId="77777777" w:rsidR="00A47168" w:rsidRPr="006F06C2" w:rsidRDefault="00A47168" w:rsidP="00A47168">
      <w:pPr>
        <w:pStyle w:val="H6"/>
      </w:pPr>
      <w:r w:rsidRPr="006F06C2">
        <w:t>8.1.3.2.6.3.3</w:t>
      </w:r>
      <w:r w:rsidRPr="006F06C2">
        <w:tab/>
        <w:t>Specific message contents</w:t>
      </w:r>
    </w:p>
    <w:p w14:paraId="2B72AB98" w14:textId="219C1E44" w:rsidR="00A47168" w:rsidRPr="006F06C2" w:rsidRDefault="00A47168" w:rsidP="00A47168">
      <w:pPr>
        <w:pStyle w:val="TH"/>
      </w:pPr>
      <w:r w:rsidRPr="006F06C2">
        <w:t xml:space="preserve">Table 8.1.3.2.6.3.3-1: </w:t>
      </w:r>
      <w:r w:rsidRPr="006F06C2">
        <w:rPr>
          <w:i/>
        </w:rPr>
        <w:t xml:space="preserve">RRCReconfiguration </w:t>
      </w:r>
      <w:r w:rsidRPr="006F06C2">
        <w:t>(step 1, Table 8.1.3.2.6.3.2-</w:t>
      </w:r>
      <w:r w:rsidR="004E34F5">
        <w:t>3</w:t>
      </w:r>
      <w:r w:rsidRPr="006F06C2">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47168" w:rsidRPr="006F06C2" w14:paraId="19C96129" w14:textId="77777777" w:rsidTr="00515952">
        <w:tc>
          <w:tcPr>
            <w:tcW w:w="9747" w:type="dxa"/>
          </w:tcPr>
          <w:p w14:paraId="692DB6C4" w14:textId="13049243" w:rsidR="00A47168" w:rsidRPr="006F06C2" w:rsidRDefault="001953B5" w:rsidP="00515952">
            <w:pPr>
              <w:pStyle w:val="TAL"/>
            </w:pPr>
            <w:r w:rsidRPr="006F06C2">
              <w:t>Derivation Path: TS 38.5</w:t>
            </w:r>
            <w:r w:rsidR="00A47168" w:rsidRPr="006F06C2">
              <w:t>08-1 [4], Table 4.6.1-13, condition NR_MEAS</w:t>
            </w:r>
          </w:p>
        </w:tc>
      </w:tr>
    </w:tbl>
    <w:p w14:paraId="17E59067" w14:textId="77777777" w:rsidR="00802A28" w:rsidRPr="006F06C2" w:rsidRDefault="00802A28" w:rsidP="00A7283B"/>
    <w:p w14:paraId="0983DAC1" w14:textId="28E94415" w:rsidR="00A47168" w:rsidRPr="006F06C2" w:rsidRDefault="00A47168" w:rsidP="00A47168">
      <w:pPr>
        <w:pStyle w:val="TH"/>
      </w:pPr>
      <w:r w:rsidRPr="006F06C2">
        <w:t xml:space="preserve">Table 8.1.3.2.6.3.3-2: </w:t>
      </w:r>
      <w:r w:rsidRPr="006F06C2">
        <w:rPr>
          <w:i/>
        </w:rPr>
        <w:t>MeasConfig</w:t>
      </w:r>
      <w:r w:rsidRPr="006F06C2">
        <w:t xml:space="preserve"> (Table 8.1.3.2.6.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A47168" w:rsidRPr="006F06C2" w14:paraId="1D6B5E7F" w14:textId="77777777" w:rsidTr="00515952">
        <w:tc>
          <w:tcPr>
            <w:tcW w:w="9750" w:type="dxa"/>
            <w:gridSpan w:val="4"/>
            <w:tcBorders>
              <w:top w:val="single" w:sz="4" w:space="0" w:color="auto"/>
              <w:left w:val="single" w:sz="4" w:space="0" w:color="auto"/>
              <w:bottom w:val="single" w:sz="4" w:space="0" w:color="auto"/>
              <w:right w:val="single" w:sz="4" w:space="0" w:color="auto"/>
            </w:tcBorders>
            <w:hideMark/>
          </w:tcPr>
          <w:p w14:paraId="226BD231" w14:textId="0DCF4642" w:rsidR="00A47168" w:rsidRPr="006F06C2" w:rsidRDefault="001953B5" w:rsidP="00515952">
            <w:pPr>
              <w:pStyle w:val="TAL"/>
            </w:pPr>
            <w:r w:rsidRPr="006F06C2">
              <w:t>Derivation Path: TS 38.5</w:t>
            </w:r>
            <w:r w:rsidR="00A47168" w:rsidRPr="006F06C2">
              <w:t>08-1 [4] Table 4.6.3-69</w:t>
            </w:r>
          </w:p>
        </w:tc>
      </w:tr>
      <w:tr w:rsidR="00A47168" w:rsidRPr="006F06C2" w14:paraId="32BE316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B14E68F" w14:textId="77777777" w:rsidR="00A47168" w:rsidRPr="006F06C2" w:rsidRDefault="00A47168" w:rsidP="00515952">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BDDCD2C" w14:textId="77777777" w:rsidR="00A47168" w:rsidRPr="006F06C2" w:rsidRDefault="00A47168" w:rsidP="00515952">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7714E6ED" w14:textId="77777777" w:rsidR="00A47168" w:rsidRPr="006F06C2" w:rsidRDefault="00A47168" w:rsidP="00515952">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77EBF90C" w14:textId="77777777" w:rsidR="00A47168" w:rsidRPr="006F06C2" w:rsidRDefault="00A47168" w:rsidP="00515952">
            <w:pPr>
              <w:pStyle w:val="TAH"/>
            </w:pPr>
            <w:r w:rsidRPr="006F06C2">
              <w:t>Condition</w:t>
            </w:r>
          </w:p>
        </w:tc>
      </w:tr>
      <w:tr w:rsidR="00A47168" w:rsidRPr="006F06C2" w14:paraId="1FDCCAE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5791EFE" w14:textId="77777777" w:rsidR="00A47168" w:rsidRPr="006F06C2" w:rsidRDefault="00A47168" w:rsidP="00515952">
            <w:pPr>
              <w:pStyle w:val="TAL"/>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52A6DE6C"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6AFC181"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F9F5DC2" w14:textId="77777777" w:rsidR="00A47168" w:rsidRPr="006F06C2" w:rsidRDefault="00A47168" w:rsidP="00515952">
            <w:pPr>
              <w:pStyle w:val="TAL"/>
            </w:pPr>
          </w:p>
        </w:tc>
      </w:tr>
      <w:tr w:rsidR="00A47168" w:rsidRPr="006F06C2" w14:paraId="161E3D3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6090EC" w14:textId="77777777" w:rsidR="00A47168" w:rsidRPr="006F06C2" w:rsidRDefault="00A47168" w:rsidP="00515952">
            <w:pPr>
              <w:pStyle w:val="TAL"/>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37A4B6DB" w14:textId="77777777" w:rsidR="00A47168" w:rsidRPr="006F06C2" w:rsidRDefault="00A47168" w:rsidP="00515952">
            <w:pPr>
              <w:pStyle w:val="TAL"/>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4507B29F"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5C470A" w14:textId="77777777" w:rsidR="00A47168" w:rsidRPr="006F06C2" w:rsidRDefault="00A47168" w:rsidP="00515952">
            <w:pPr>
              <w:pStyle w:val="TAL"/>
            </w:pPr>
          </w:p>
        </w:tc>
      </w:tr>
      <w:tr w:rsidR="00A47168" w:rsidRPr="006F06C2" w14:paraId="511CD426" w14:textId="77777777" w:rsidTr="00515952">
        <w:tc>
          <w:tcPr>
            <w:tcW w:w="4646" w:type="dxa"/>
            <w:tcBorders>
              <w:top w:val="single" w:sz="4" w:space="0" w:color="auto"/>
              <w:left w:val="single" w:sz="4" w:space="0" w:color="auto"/>
              <w:bottom w:val="single" w:sz="4" w:space="0" w:color="auto"/>
              <w:right w:val="single" w:sz="4" w:space="0" w:color="auto"/>
            </w:tcBorders>
          </w:tcPr>
          <w:p w14:paraId="211E9CF4" w14:textId="77777777" w:rsidR="00A47168" w:rsidRPr="006F06C2" w:rsidRDefault="00A47168" w:rsidP="00515952">
            <w:pPr>
              <w:pStyle w:val="TAL"/>
            </w:pPr>
            <w:r w:rsidRPr="006F06C2">
              <w:t xml:space="preserve">    MeasObjectToAddMod[1]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2E7804CC"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D5CDCE0" w14:textId="77777777" w:rsidR="00A47168" w:rsidRPr="006F06C2" w:rsidRDefault="00A47168" w:rsidP="0051595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7E926440" w14:textId="77777777" w:rsidR="00A47168" w:rsidRPr="006F06C2" w:rsidRDefault="00A47168" w:rsidP="00515952">
            <w:pPr>
              <w:pStyle w:val="TAL"/>
            </w:pPr>
          </w:p>
        </w:tc>
      </w:tr>
      <w:tr w:rsidR="00A47168" w:rsidRPr="006F06C2" w14:paraId="3AA7D77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A039B08" w14:textId="77777777" w:rsidR="00A47168" w:rsidRPr="006F06C2" w:rsidRDefault="00A47168" w:rsidP="00515952">
            <w:pPr>
              <w:pStyle w:val="TAL"/>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75F6AF4" w14:textId="77777777" w:rsidR="00A47168" w:rsidRPr="006F06C2" w:rsidRDefault="00A47168"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029705CF" w14:textId="77777777" w:rsidR="00A47168" w:rsidRPr="006F06C2" w:rsidRDefault="00A47168" w:rsidP="00515952">
            <w:pPr>
              <w:pStyle w:val="TAL"/>
              <w:rPr>
                <w:lang w:eastAsia="zh-CN"/>
              </w:rPr>
            </w:pPr>
            <w:r w:rsidRPr="006F06C2">
              <w:t>MeasObjectIdNR-f1</w:t>
            </w:r>
          </w:p>
        </w:tc>
        <w:tc>
          <w:tcPr>
            <w:tcW w:w="1245" w:type="dxa"/>
            <w:tcBorders>
              <w:top w:val="single" w:sz="4" w:space="0" w:color="auto"/>
              <w:left w:val="single" w:sz="4" w:space="0" w:color="auto"/>
              <w:bottom w:val="single" w:sz="4" w:space="0" w:color="auto"/>
              <w:right w:val="single" w:sz="4" w:space="0" w:color="auto"/>
            </w:tcBorders>
          </w:tcPr>
          <w:p w14:paraId="76C690A4" w14:textId="77777777" w:rsidR="00A47168" w:rsidRPr="006F06C2" w:rsidRDefault="00A47168" w:rsidP="00515952">
            <w:pPr>
              <w:pStyle w:val="TAL"/>
            </w:pPr>
          </w:p>
        </w:tc>
      </w:tr>
      <w:tr w:rsidR="00A47168" w:rsidRPr="006F06C2" w14:paraId="21601EC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402ED8A" w14:textId="77777777" w:rsidR="00A47168" w:rsidRPr="006F06C2" w:rsidRDefault="00A47168" w:rsidP="00515952">
            <w:pPr>
              <w:pStyle w:val="TAL"/>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F5FAF23"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4CE89AF"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284F2B6" w14:textId="77777777" w:rsidR="00A47168" w:rsidRPr="006F06C2" w:rsidRDefault="00A47168" w:rsidP="00515952">
            <w:pPr>
              <w:pStyle w:val="TAL"/>
            </w:pPr>
          </w:p>
        </w:tc>
      </w:tr>
      <w:tr w:rsidR="00A47168" w:rsidRPr="006F06C2" w14:paraId="516E2AB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F89E9B8" w14:textId="77777777" w:rsidR="00A47168" w:rsidRPr="006F06C2" w:rsidRDefault="00A47168" w:rsidP="00515952">
            <w:pPr>
              <w:pStyle w:val="TAL"/>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68D83CD7"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AA2EDD4"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8AC32B" w14:textId="77777777" w:rsidR="00A47168" w:rsidRPr="006F06C2" w:rsidRDefault="00A47168" w:rsidP="00515952">
            <w:pPr>
              <w:pStyle w:val="TAL"/>
            </w:pPr>
          </w:p>
        </w:tc>
      </w:tr>
      <w:tr w:rsidR="00A47168" w:rsidRPr="006F06C2" w14:paraId="1FCB03B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A690C51" w14:textId="77777777" w:rsidR="00A47168" w:rsidRPr="006F06C2" w:rsidRDefault="00A47168" w:rsidP="00515952">
            <w:pPr>
              <w:pStyle w:val="TAL"/>
            </w:pPr>
            <w:r w:rsidRPr="006F06C2">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7B0A397E" w14:textId="77777777" w:rsidR="00A47168" w:rsidRPr="006F06C2" w:rsidRDefault="00A47168" w:rsidP="00515952">
            <w:pPr>
              <w:pStyle w:val="TAL"/>
            </w:pPr>
            <w:r w:rsidRPr="006F06C2">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24C8E35"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DF875C6" w14:textId="77777777" w:rsidR="00A47168" w:rsidRPr="006F06C2" w:rsidRDefault="00A47168" w:rsidP="00515952">
            <w:pPr>
              <w:pStyle w:val="TAL"/>
            </w:pPr>
          </w:p>
        </w:tc>
      </w:tr>
      <w:tr w:rsidR="00A47168" w:rsidRPr="006F06C2" w14:paraId="6BD20E16" w14:textId="77777777" w:rsidTr="00515952">
        <w:tc>
          <w:tcPr>
            <w:tcW w:w="4646" w:type="dxa"/>
            <w:tcBorders>
              <w:top w:val="single" w:sz="4" w:space="0" w:color="auto"/>
              <w:left w:val="single" w:sz="4" w:space="0" w:color="auto"/>
              <w:bottom w:val="single" w:sz="4" w:space="0" w:color="auto"/>
              <w:right w:val="single" w:sz="4" w:space="0" w:color="auto"/>
            </w:tcBorders>
          </w:tcPr>
          <w:p w14:paraId="4A59AA8A" w14:textId="77777777" w:rsidR="00A47168" w:rsidRPr="006F06C2" w:rsidRDefault="00A47168" w:rsidP="00515952">
            <w:pPr>
              <w:pStyle w:val="TAL"/>
            </w:pPr>
            <w:r w:rsidRPr="006F06C2">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CF05908" w14:textId="77777777" w:rsidR="00A47168" w:rsidRPr="006F06C2" w:rsidRDefault="00A47168" w:rsidP="00515952">
            <w:pPr>
              <w:pStyle w:val="TAL"/>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5B946D22"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2B9A79" w14:textId="77777777" w:rsidR="00A47168" w:rsidRPr="006F06C2" w:rsidRDefault="00A47168" w:rsidP="00515952">
            <w:pPr>
              <w:pStyle w:val="TAL"/>
            </w:pPr>
          </w:p>
        </w:tc>
      </w:tr>
      <w:tr w:rsidR="00A47168" w:rsidRPr="006F06C2" w14:paraId="1BBC49A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73650A"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9F82500"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FB027ED"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3F8680A" w14:textId="77777777" w:rsidR="00A47168" w:rsidRPr="006F06C2" w:rsidRDefault="00A47168" w:rsidP="00515952">
            <w:pPr>
              <w:pStyle w:val="TAL"/>
            </w:pPr>
          </w:p>
        </w:tc>
      </w:tr>
      <w:tr w:rsidR="00A47168" w:rsidRPr="006F06C2" w14:paraId="4916BB3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161AB63"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AF8BF25"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3C9C189"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E128F78" w14:textId="77777777" w:rsidR="00A47168" w:rsidRPr="006F06C2" w:rsidRDefault="00A47168" w:rsidP="00515952">
            <w:pPr>
              <w:pStyle w:val="TAL"/>
            </w:pPr>
          </w:p>
        </w:tc>
      </w:tr>
      <w:tr w:rsidR="00A47168" w:rsidRPr="006F06C2" w14:paraId="66C9083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81A32C3"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01A1244"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33BBA15"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5E8961" w14:textId="77777777" w:rsidR="00A47168" w:rsidRPr="006F06C2" w:rsidRDefault="00A47168" w:rsidP="00515952">
            <w:pPr>
              <w:pStyle w:val="TAL"/>
            </w:pPr>
          </w:p>
        </w:tc>
      </w:tr>
      <w:tr w:rsidR="00A47168" w:rsidRPr="006F06C2" w14:paraId="5ED7AC6E" w14:textId="77777777" w:rsidTr="00515952">
        <w:tc>
          <w:tcPr>
            <w:tcW w:w="4646" w:type="dxa"/>
            <w:tcBorders>
              <w:top w:val="single" w:sz="4" w:space="0" w:color="auto"/>
              <w:left w:val="single" w:sz="4" w:space="0" w:color="auto"/>
              <w:bottom w:val="single" w:sz="4" w:space="0" w:color="auto"/>
              <w:right w:val="single" w:sz="4" w:space="0" w:color="auto"/>
            </w:tcBorders>
          </w:tcPr>
          <w:p w14:paraId="494DAFE7" w14:textId="77777777" w:rsidR="00A47168" w:rsidRPr="006F06C2" w:rsidRDefault="00A47168" w:rsidP="00515952">
            <w:pPr>
              <w:pStyle w:val="TAL"/>
            </w:pPr>
            <w:r w:rsidRPr="006F06C2">
              <w:t xml:space="preserve">    MeasObjectToAddMod[2]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4461FD0C"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E357DD0" w14:textId="77777777" w:rsidR="00A47168" w:rsidRPr="006F06C2" w:rsidRDefault="00A47168" w:rsidP="00515952">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65288733" w14:textId="77777777" w:rsidR="00A47168" w:rsidRPr="006F06C2" w:rsidRDefault="00A47168" w:rsidP="00515952">
            <w:pPr>
              <w:pStyle w:val="TAL"/>
            </w:pPr>
          </w:p>
        </w:tc>
      </w:tr>
      <w:tr w:rsidR="00A47168" w:rsidRPr="006F06C2" w14:paraId="0A9D793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2FEF04D" w14:textId="77777777" w:rsidR="00A47168" w:rsidRPr="006F06C2" w:rsidRDefault="00A47168" w:rsidP="00515952">
            <w:pPr>
              <w:pStyle w:val="TAL"/>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9556282" w14:textId="77777777" w:rsidR="00A47168" w:rsidRPr="006F06C2" w:rsidRDefault="00A47168" w:rsidP="00515952">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hideMark/>
          </w:tcPr>
          <w:p w14:paraId="3BB0F955" w14:textId="77777777" w:rsidR="00A47168" w:rsidRPr="006F06C2" w:rsidRDefault="00A47168" w:rsidP="00515952">
            <w:pPr>
              <w:pStyle w:val="TAL"/>
            </w:pPr>
            <w:r w:rsidRPr="006F06C2">
              <w:t>MeasObjectIdUTRA-FDD-r16</w:t>
            </w:r>
          </w:p>
        </w:tc>
        <w:tc>
          <w:tcPr>
            <w:tcW w:w="1245" w:type="dxa"/>
            <w:tcBorders>
              <w:top w:val="single" w:sz="4" w:space="0" w:color="auto"/>
              <w:left w:val="single" w:sz="4" w:space="0" w:color="auto"/>
              <w:bottom w:val="single" w:sz="4" w:space="0" w:color="auto"/>
              <w:right w:val="single" w:sz="4" w:space="0" w:color="auto"/>
            </w:tcBorders>
          </w:tcPr>
          <w:p w14:paraId="0F59FF22" w14:textId="77777777" w:rsidR="00A47168" w:rsidRPr="006F06C2" w:rsidRDefault="00A47168" w:rsidP="00515952">
            <w:pPr>
              <w:pStyle w:val="TAL"/>
            </w:pPr>
          </w:p>
        </w:tc>
      </w:tr>
      <w:tr w:rsidR="00A47168" w:rsidRPr="006F06C2" w14:paraId="461D934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6411AB6" w14:textId="77777777" w:rsidR="00A47168" w:rsidRPr="006F06C2" w:rsidRDefault="00A47168" w:rsidP="00515952">
            <w:pPr>
              <w:pStyle w:val="TAL"/>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AAA9422"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D0191EE"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480611" w14:textId="77777777" w:rsidR="00A47168" w:rsidRPr="006F06C2" w:rsidRDefault="00A47168" w:rsidP="00515952">
            <w:pPr>
              <w:pStyle w:val="TAL"/>
            </w:pPr>
          </w:p>
        </w:tc>
      </w:tr>
      <w:tr w:rsidR="00802A28" w:rsidRPr="006F06C2" w14:paraId="6770ED1A" w14:textId="77777777" w:rsidTr="00515952">
        <w:tc>
          <w:tcPr>
            <w:tcW w:w="4646" w:type="dxa"/>
            <w:tcBorders>
              <w:top w:val="single" w:sz="4" w:space="0" w:color="auto"/>
              <w:left w:val="single" w:sz="4" w:space="0" w:color="auto"/>
              <w:bottom w:val="single" w:sz="4" w:space="0" w:color="auto"/>
              <w:right w:val="single" w:sz="4" w:space="0" w:color="auto"/>
            </w:tcBorders>
          </w:tcPr>
          <w:p w14:paraId="6D81CE3C" w14:textId="5858C943" w:rsidR="00802A28" w:rsidRPr="006F06C2" w:rsidRDefault="00802A28" w:rsidP="00802A28">
            <w:pPr>
              <w:pStyle w:val="TAL"/>
            </w:pPr>
            <w:r w:rsidRPr="006F06C2">
              <w:t xml:space="preserve">        measObjectUTRA-FDD-r16 </w:t>
            </w:r>
          </w:p>
        </w:tc>
        <w:tc>
          <w:tcPr>
            <w:tcW w:w="2269" w:type="dxa"/>
            <w:tcBorders>
              <w:top w:val="single" w:sz="4" w:space="0" w:color="auto"/>
              <w:left w:val="single" w:sz="4" w:space="0" w:color="auto"/>
              <w:bottom w:val="single" w:sz="4" w:space="0" w:color="auto"/>
              <w:right w:val="single" w:sz="4" w:space="0" w:color="auto"/>
            </w:tcBorders>
          </w:tcPr>
          <w:p w14:paraId="27D1C983" w14:textId="612DFC0F" w:rsidR="00802A28" w:rsidRPr="006F06C2" w:rsidRDefault="00802A28" w:rsidP="00802A28">
            <w:pPr>
              <w:pStyle w:val="TAL"/>
            </w:pPr>
            <w:r w:rsidRPr="006F06C2">
              <w:t xml:space="preserve">MeasObjectUTRA-FDD </w:t>
            </w:r>
          </w:p>
        </w:tc>
        <w:tc>
          <w:tcPr>
            <w:tcW w:w="1590" w:type="dxa"/>
            <w:tcBorders>
              <w:top w:val="single" w:sz="4" w:space="0" w:color="auto"/>
              <w:left w:val="single" w:sz="4" w:space="0" w:color="auto"/>
              <w:bottom w:val="single" w:sz="4" w:space="0" w:color="auto"/>
              <w:right w:val="single" w:sz="4" w:space="0" w:color="auto"/>
            </w:tcBorders>
          </w:tcPr>
          <w:p w14:paraId="362C67DA" w14:textId="3C2BBACB" w:rsidR="00802A28" w:rsidRPr="006F06C2" w:rsidRDefault="00802A28" w:rsidP="00802A28">
            <w:pPr>
              <w:pStyle w:val="TAL"/>
            </w:pPr>
            <w:r w:rsidRPr="006F06C2">
              <w:t>Table 8.1.3.2.6.3.3-2A</w:t>
            </w:r>
          </w:p>
        </w:tc>
        <w:tc>
          <w:tcPr>
            <w:tcW w:w="1245" w:type="dxa"/>
            <w:tcBorders>
              <w:top w:val="single" w:sz="4" w:space="0" w:color="auto"/>
              <w:left w:val="single" w:sz="4" w:space="0" w:color="auto"/>
              <w:bottom w:val="single" w:sz="4" w:space="0" w:color="auto"/>
              <w:right w:val="single" w:sz="4" w:space="0" w:color="auto"/>
            </w:tcBorders>
          </w:tcPr>
          <w:p w14:paraId="6098F80D" w14:textId="77777777" w:rsidR="00802A28" w:rsidRPr="006F06C2" w:rsidRDefault="00802A28" w:rsidP="00802A28">
            <w:pPr>
              <w:pStyle w:val="TAL"/>
            </w:pPr>
          </w:p>
        </w:tc>
      </w:tr>
      <w:tr w:rsidR="00A47168" w:rsidRPr="006F06C2" w14:paraId="6E1AA9E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87941B4"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EDA42D2"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642677B"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C889076" w14:textId="77777777" w:rsidR="00A47168" w:rsidRPr="006F06C2" w:rsidRDefault="00A47168" w:rsidP="00515952">
            <w:pPr>
              <w:pStyle w:val="TAL"/>
            </w:pPr>
          </w:p>
        </w:tc>
      </w:tr>
      <w:tr w:rsidR="00A47168" w:rsidRPr="006F06C2" w14:paraId="0504784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FF3DA42"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908CE66"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1E2F048"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A28A9BC" w14:textId="77777777" w:rsidR="00A47168" w:rsidRPr="006F06C2" w:rsidRDefault="00A47168" w:rsidP="00515952">
            <w:pPr>
              <w:pStyle w:val="TAL"/>
            </w:pPr>
          </w:p>
        </w:tc>
      </w:tr>
      <w:tr w:rsidR="00A47168" w:rsidRPr="006F06C2" w14:paraId="6D55B2A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7860FD6"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D1A3D64"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2B1E518"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AE934C" w14:textId="77777777" w:rsidR="00A47168" w:rsidRPr="006F06C2" w:rsidRDefault="00A47168" w:rsidP="00515952">
            <w:pPr>
              <w:pStyle w:val="TAL"/>
            </w:pPr>
          </w:p>
        </w:tc>
      </w:tr>
      <w:tr w:rsidR="00A47168" w:rsidRPr="006F06C2" w14:paraId="2F794FB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BB4C8E1" w14:textId="77777777" w:rsidR="00A47168" w:rsidRPr="006F06C2" w:rsidRDefault="00A47168" w:rsidP="00515952">
            <w:pPr>
              <w:pStyle w:val="TAL"/>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318B2965" w14:textId="77777777" w:rsidR="00A47168" w:rsidRPr="006F06C2" w:rsidRDefault="00A47168" w:rsidP="00515952">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2BFD05F"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A9ADB1" w14:textId="77777777" w:rsidR="00A47168" w:rsidRPr="006F06C2" w:rsidRDefault="00A47168" w:rsidP="00515952">
            <w:pPr>
              <w:pStyle w:val="TAL"/>
            </w:pPr>
          </w:p>
        </w:tc>
      </w:tr>
      <w:tr w:rsidR="00A47168" w:rsidRPr="006F06C2" w14:paraId="7140F62B" w14:textId="77777777" w:rsidTr="00515952">
        <w:tc>
          <w:tcPr>
            <w:tcW w:w="4646" w:type="dxa"/>
            <w:tcBorders>
              <w:top w:val="single" w:sz="4" w:space="0" w:color="auto"/>
              <w:left w:val="single" w:sz="4" w:space="0" w:color="auto"/>
              <w:bottom w:val="single" w:sz="4" w:space="0" w:color="auto"/>
              <w:right w:val="single" w:sz="4" w:space="0" w:color="auto"/>
            </w:tcBorders>
          </w:tcPr>
          <w:p w14:paraId="5BF324D2" w14:textId="77777777" w:rsidR="00A47168" w:rsidRPr="006F06C2" w:rsidRDefault="00A47168" w:rsidP="00515952">
            <w:pPr>
              <w:pStyle w:val="TAL"/>
            </w:pPr>
            <w:r w:rsidRPr="006F06C2">
              <w:t xml:space="preserve">    ReportConfigToAddMod[1] </w:t>
            </w:r>
            <w:r w:rsidRPr="006F06C2">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19D87F3B"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195C657" w14:textId="77777777" w:rsidR="00A47168" w:rsidRPr="006F06C2" w:rsidRDefault="00A47168" w:rsidP="0051595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09E6AB29" w14:textId="77777777" w:rsidR="00A47168" w:rsidRPr="006F06C2" w:rsidRDefault="00A47168" w:rsidP="00515952">
            <w:pPr>
              <w:pStyle w:val="TAL"/>
            </w:pPr>
          </w:p>
        </w:tc>
      </w:tr>
      <w:tr w:rsidR="00A47168" w:rsidRPr="006F06C2" w14:paraId="2DF12DE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430CB40" w14:textId="77777777" w:rsidR="00A47168" w:rsidRPr="006F06C2" w:rsidRDefault="00A47168" w:rsidP="00515952">
            <w:pPr>
              <w:pStyle w:val="TAL"/>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EF24B5D" w14:textId="77777777" w:rsidR="00A47168" w:rsidRPr="006F06C2" w:rsidRDefault="00A47168"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04204F3"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FC4DA23" w14:textId="77777777" w:rsidR="00A47168" w:rsidRPr="006F06C2" w:rsidRDefault="00A47168" w:rsidP="00515952">
            <w:pPr>
              <w:pStyle w:val="TAL"/>
            </w:pPr>
          </w:p>
        </w:tc>
      </w:tr>
      <w:tr w:rsidR="00A47168" w:rsidRPr="006F06C2" w14:paraId="4A6A6C4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87BECAA" w14:textId="77777777" w:rsidR="00A47168" w:rsidRPr="006F06C2" w:rsidRDefault="00A47168" w:rsidP="00515952">
            <w:pPr>
              <w:pStyle w:val="TAL"/>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532EA21"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D4CF2EA"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C0FEFAC" w14:textId="77777777" w:rsidR="00A47168" w:rsidRPr="006F06C2" w:rsidRDefault="00A47168" w:rsidP="00515952">
            <w:pPr>
              <w:pStyle w:val="TAL"/>
            </w:pPr>
          </w:p>
        </w:tc>
      </w:tr>
      <w:tr w:rsidR="00A47168" w:rsidRPr="006F06C2" w14:paraId="3CBD858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FC8D4FA" w14:textId="77777777" w:rsidR="00A47168" w:rsidRPr="006F06C2" w:rsidRDefault="00A47168" w:rsidP="00515952">
            <w:pPr>
              <w:pStyle w:val="TAL"/>
            </w:pPr>
            <w:r w:rsidRPr="006F06C2">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069F7E53" w14:textId="204D17C7" w:rsidR="00A47168" w:rsidRPr="006F06C2" w:rsidRDefault="00A47168" w:rsidP="00515952">
            <w:pPr>
              <w:pStyle w:val="TAL"/>
            </w:pPr>
            <w:r w:rsidRPr="006F06C2">
              <w:t>ReportConfigInterRAT</w:t>
            </w:r>
          </w:p>
        </w:tc>
        <w:tc>
          <w:tcPr>
            <w:tcW w:w="1590" w:type="dxa"/>
            <w:tcBorders>
              <w:top w:val="single" w:sz="4" w:space="0" w:color="auto"/>
              <w:left w:val="single" w:sz="4" w:space="0" w:color="auto"/>
              <w:bottom w:val="single" w:sz="4" w:space="0" w:color="auto"/>
              <w:right w:val="single" w:sz="4" w:space="0" w:color="auto"/>
            </w:tcBorders>
          </w:tcPr>
          <w:p w14:paraId="2FBDE13D" w14:textId="77777777" w:rsidR="00A47168" w:rsidRPr="006F06C2" w:rsidRDefault="00A47168" w:rsidP="00515952">
            <w:pPr>
              <w:pStyle w:val="TAL"/>
            </w:pPr>
            <w:r w:rsidRPr="006F06C2">
              <w:t>Table 8.1.3.2.6.3.3-3</w:t>
            </w:r>
          </w:p>
        </w:tc>
        <w:tc>
          <w:tcPr>
            <w:tcW w:w="1245" w:type="dxa"/>
            <w:tcBorders>
              <w:top w:val="single" w:sz="4" w:space="0" w:color="auto"/>
              <w:left w:val="single" w:sz="4" w:space="0" w:color="auto"/>
              <w:bottom w:val="single" w:sz="4" w:space="0" w:color="auto"/>
              <w:right w:val="single" w:sz="4" w:space="0" w:color="auto"/>
            </w:tcBorders>
          </w:tcPr>
          <w:p w14:paraId="2276A5A6" w14:textId="77777777" w:rsidR="00A47168" w:rsidRPr="006F06C2" w:rsidRDefault="00A47168" w:rsidP="00515952">
            <w:pPr>
              <w:pStyle w:val="TAL"/>
            </w:pPr>
          </w:p>
        </w:tc>
      </w:tr>
      <w:tr w:rsidR="00A47168" w:rsidRPr="006F06C2" w14:paraId="22415F3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DB87D09"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9A198D0"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770358A"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C297AA" w14:textId="77777777" w:rsidR="00A47168" w:rsidRPr="006F06C2" w:rsidRDefault="00A47168" w:rsidP="00515952">
            <w:pPr>
              <w:pStyle w:val="TAL"/>
            </w:pPr>
          </w:p>
        </w:tc>
      </w:tr>
      <w:tr w:rsidR="00A47168" w:rsidRPr="006F06C2" w14:paraId="022A12E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0EF0152"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C128B0B"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E6D002F"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6ACE717" w14:textId="77777777" w:rsidR="00A47168" w:rsidRPr="006F06C2" w:rsidRDefault="00A47168" w:rsidP="00515952">
            <w:pPr>
              <w:pStyle w:val="TAL"/>
            </w:pPr>
          </w:p>
        </w:tc>
      </w:tr>
      <w:tr w:rsidR="00A47168" w:rsidRPr="006F06C2" w14:paraId="7210442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325096F"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EE79A0D"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60DD470"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B9BC63A" w14:textId="77777777" w:rsidR="00A47168" w:rsidRPr="006F06C2" w:rsidRDefault="00A47168" w:rsidP="00515952">
            <w:pPr>
              <w:pStyle w:val="TAL"/>
            </w:pPr>
          </w:p>
        </w:tc>
      </w:tr>
      <w:tr w:rsidR="00A47168" w:rsidRPr="006F06C2" w14:paraId="426C0D0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513AF5C" w14:textId="77777777" w:rsidR="00A47168" w:rsidRPr="006F06C2" w:rsidRDefault="00A47168" w:rsidP="00515952">
            <w:pPr>
              <w:pStyle w:val="TAL"/>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0F3B4DF1" w14:textId="77777777" w:rsidR="00A47168" w:rsidRPr="006F06C2" w:rsidRDefault="00A47168" w:rsidP="00515952">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129D138"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4C33CC" w14:textId="77777777" w:rsidR="00A47168" w:rsidRPr="006F06C2" w:rsidRDefault="00A47168" w:rsidP="00515952">
            <w:pPr>
              <w:pStyle w:val="TAL"/>
            </w:pPr>
          </w:p>
        </w:tc>
      </w:tr>
      <w:tr w:rsidR="00A47168" w:rsidRPr="006F06C2" w14:paraId="67841EC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63C7905" w14:textId="77777777" w:rsidR="00A47168" w:rsidRPr="006F06C2" w:rsidRDefault="00A47168" w:rsidP="00515952">
            <w:pPr>
              <w:pStyle w:val="TAL"/>
            </w:pPr>
            <w:r w:rsidRPr="006F06C2">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18FB867E"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46342CE" w14:textId="77777777" w:rsidR="00A47168" w:rsidRPr="006F06C2" w:rsidRDefault="00A47168" w:rsidP="0051595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6F0680B2" w14:textId="77777777" w:rsidR="00A47168" w:rsidRPr="006F06C2" w:rsidRDefault="00A47168" w:rsidP="00515952">
            <w:pPr>
              <w:pStyle w:val="TAL"/>
            </w:pPr>
          </w:p>
        </w:tc>
      </w:tr>
      <w:tr w:rsidR="00A47168" w:rsidRPr="006F06C2" w14:paraId="7C183B7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29DAAB5" w14:textId="77777777" w:rsidR="00A47168" w:rsidRPr="006F06C2" w:rsidRDefault="00A47168" w:rsidP="00515952">
            <w:pPr>
              <w:pStyle w:val="TAL"/>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5AAC99C" w14:textId="77777777" w:rsidR="00A47168" w:rsidRPr="006F06C2" w:rsidRDefault="00A47168"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4050FB6"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3868C5" w14:textId="77777777" w:rsidR="00A47168" w:rsidRPr="006F06C2" w:rsidRDefault="00A47168" w:rsidP="00515952">
            <w:pPr>
              <w:pStyle w:val="TAL"/>
            </w:pPr>
          </w:p>
        </w:tc>
      </w:tr>
      <w:tr w:rsidR="00A47168" w:rsidRPr="006F06C2" w14:paraId="7F053B6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8AEEFCB" w14:textId="77777777" w:rsidR="00A47168" w:rsidRPr="006F06C2" w:rsidRDefault="00A47168" w:rsidP="00515952">
            <w:pPr>
              <w:pStyle w:val="TAL"/>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A322060" w14:textId="77777777" w:rsidR="00A47168" w:rsidRPr="006F06C2" w:rsidRDefault="00A47168" w:rsidP="00515952">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tcPr>
          <w:p w14:paraId="7010F6B6"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D59D6D" w14:textId="77777777" w:rsidR="00A47168" w:rsidRPr="006F06C2" w:rsidRDefault="00A47168" w:rsidP="00515952">
            <w:pPr>
              <w:pStyle w:val="TAL"/>
            </w:pPr>
          </w:p>
        </w:tc>
      </w:tr>
      <w:tr w:rsidR="00A47168" w:rsidRPr="006F06C2" w14:paraId="6D5C491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6C5ED31" w14:textId="77777777" w:rsidR="00A47168" w:rsidRPr="006F06C2" w:rsidRDefault="00A47168" w:rsidP="00515952">
            <w:pPr>
              <w:pStyle w:val="TAL"/>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2291896" w14:textId="77777777" w:rsidR="00A47168" w:rsidRPr="006F06C2" w:rsidRDefault="00A47168"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DA11DA4"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8FAECD4" w14:textId="77777777" w:rsidR="00A47168" w:rsidRPr="006F06C2" w:rsidRDefault="00A47168" w:rsidP="00515952">
            <w:pPr>
              <w:pStyle w:val="TAL"/>
            </w:pPr>
          </w:p>
        </w:tc>
      </w:tr>
      <w:tr w:rsidR="00A47168" w:rsidRPr="006F06C2" w14:paraId="470F452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86D13E2"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BA089CF"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8D3B9B1"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D879FEE" w14:textId="77777777" w:rsidR="00A47168" w:rsidRPr="006F06C2" w:rsidRDefault="00A47168" w:rsidP="00515952">
            <w:pPr>
              <w:pStyle w:val="TAL"/>
            </w:pPr>
          </w:p>
        </w:tc>
      </w:tr>
      <w:tr w:rsidR="00A47168" w:rsidRPr="006F06C2" w14:paraId="2E9DEF0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FDBCA65"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DF06281"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9FFB23A"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6519DC" w14:textId="77777777" w:rsidR="00A47168" w:rsidRPr="006F06C2" w:rsidRDefault="00A47168" w:rsidP="00515952">
            <w:pPr>
              <w:pStyle w:val="TAL"/>
            </w:pPr>
          </w:p>
        </w:tc>
      </w:tr>
      <w:tr w:rsidR="00A47168" w:rsidRPr="006F06C2" w14:paraId="60C2F521" w14:textId="77777777" w:rsidTr="00515952">
        <w:tc>
          <w:tcPr>
            <w:tcW w:w="4646" w:type="dxa"/>
            <w:tcBorders>
              <w:top w:val="single" w:sz="4" w:space="0" w:color="auto"/>
              <w:left w:val="single" w:sz="4" w:space="0" w:color="auto"/>
              <w:bottom w:val="single" w:sz="4" w:space="0" w:color="auto"/>
              <w:right w:val="single" w:sz="4" w:space="0" w:color="auto"/>
            </w:tcBorders>
          </w:tcPr>
          <w:p w14:paraId="7BE6CA48" w14:textId="77777777" w:rsidR="00A47168" w:rsidRPr="006F06C2" w:rsidRDefault="00A47168" w:rsidP="00515952">
            <w:pPr>
              <w:pStyle w:val="TAL"/>
            </w:pPr>
            <w:r w:rsidRPr="006F06C2">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5FEB32F3" w14:textId="4F71A570" w:rsidR="00A47168" w:rsidRPr="006F06C2" w:rsidRDefault="00A47168" w:rsidP="00515952">
            <w:pPr>
              <w:pStyle w:val="TAL"/>
            </w:pPr>
            <w:r w:rsidRPr="006F06C2">
              <w:t>QuantityConfig with condition INTER-RAT</w:t>
            </w:r>
            <w:r w:rsidR="00802A28" w:rsidRPr="006F06C2">
              <w:t>_UTRA</w:t>
            </w:r>
          </w:p>
        </w:tc>
        <w:tc>
          <w:tcPr>
            <w:tcW w:w="1590" w:type="dxa"/>
            <w:tcBorders>
              <w:top w:val="single" w:sz="4" w:space="0" w:color="auto"/>
              <w:left w:val="single" w:sz="4" w:space="0" w:color="auto"/>
              <w:bottom w:val="single" w:sz="4" w:space="0" w:color="auto"/>
              <w:right w:val="single" w:sz="4" w:space="0" w:color="auto"/>
            </w:tcBorders>
          </w:tcPr>
          <w:p w14:paraId="5D0E8BC9"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215935C" w14:textId="77777777" w:rsidR="00A47168" w:rsidRPr="006F06C2" w:rsidRDefault="00A47168" w:rsidP="00515952">
            <w:pPr>
              <w:pStyle w:val="TAL"/>
            </w:pPr>
          </w:p>
        </w:tc>
      </w:tr>
      <w:tr w:rsidR="00A47168" w:rsidRPr="006F06C2" w14:paraId="6959F56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242E27C" w14:textId="77777777" w:rsidR="00A47168" w:rsidRPr="006F06C2" w:rsidRDefault="00A47168" w:rsidP="00515952">
            <w:pPr>
              <w:pStyle w:val="TAL"/>
            </w:pPr>
            <w:r w:rsidRPr="006F06C2">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4AF76D50" w14:textId="77777777" w:rsidR="00A47168" w:rsidRPr="006F06C2" w:rsidRDefault="00A47168" w:rsidP="00515952">
            <w:pPr>
              <w:pStyle w:val="TAL"/>
            </w:pPr>
            <w:r w:rsidRPr="006F06C2">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11296DBB"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D636656" w14:textId="77777777" w:rsidR="00A47168" w:rsidRPr="006F06C2" w:rsidRDefault="00A47168" w:rsidP="00515952">
            <w:pPr>
              <w:pStyle w:val="TAL"/>
            </w:pPr>
          </w:p>
        </w:tc>
      </w:tr>
      <w:tr w:rsidR="00A47168" w:rsidRPr="006F06C2" w14:paraId="7D980D9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B28CD3B" w14:textId="77777777" w:rsidR="00A47168" w:rsidRPr="006F06C2" w:rsidRDefault="00A47168" w:rsidP="00515952">
            <w:pPr>
              <w:pStyle w:val="TAL"/>
            </w:pPr>
            <w:r w:rsidRPr="006F06C2">
              <w:t>}</w:t>
            </w:r>
          </w:p>
        </w:tc>
        <w:tc>
          <w:tcPr>
            <w:tcW w:w="2269" w:type="dxa"/>
            <w:tcBorders>
              <w:top w:val="single" w:sz="4" w:space="0" w:color="auto"/>
              <w:left w:val="single" w:sz="4" w:space="0" w:color="auto"/>
              <w:bottom w:val="single" w:sz="4" w:space="0" w:color="auto"/>
              <w:right w:val="single" w:sz="4" w:space="0" w:color="auto"/>
            </w:tcBorders>
          </w:tcPr>
          <w:p w14:paraId="27563597"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1529D93"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73E153" w14:textId="77777777" w:rsidR="00A47168" w:rsidRPr="006F06C2" w:rsidRDefault="00A47168" w:rsidP="00515952">
            <w:pPr>
              <w:pStyle w:val="TAL"/>
            </w:pPr>
          </w:p>
        </w:tc>
      </w:tr>
    </w:tbl>
    <w:p w14:paraId="04CC19B1" w14:textId="77777777" w:rsidR="00802A28" w:rsidRPr="006F06C2" w:rsidRDefault="00802A28" w:rsidP="00802A28"/>
    <w:p w14:paraId="25023CCC" w14:textId="77777777" w:rsidR="00802A28" w:rsidRPr="006F06C2" w:rsidRDefault="00802A28" w:rsidP="00802A28">
      <w:pPr>
        <w:pStyle w:val="TH"/>
        <w:rPr>
          <w:i/>
          <w:iCs/>
        </w:rPr>
      </w:pPr>
      <w:r w:rsidRPr="006F06C2">
        <w:t xml:space="preserve">Table 8.1.3.2.6.3.3-2A: </w:t>
      </w:r>
      <w:r w:rsidRPr="006F06C2">
        <w:rPr>
          <w:iCs/>
        </w:rPr>
        <w:t>MeasObjectUTRA-FDD (</w:t>
      </w:r>
      <w:r w:rsidRPr="006F06C2">
        <w:t>Table 8.1.3.2.6.3.3-2</w:t>
      </w:r>
      <w:r w:rsidRPr="006F06C2">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2A28" w:rsidRPr="006F06C2" w14:paraId="60430C5C" w14:textId="77777777" w:rsidTr="00E91D9C">
        <w:tc>
          <w:tcPr>
            <w:tcW w:w="9747" w:type="dxa"/>
            <w:gridSpan w:val="4"/>
          </w:tcPr>
          <w:p w14:paraId="61E31900" w14:textId="77777777" w:rsidR="00802A28" w:rsidRPr="006F06C2" w:rsidRDefault="00802A28" w:rsidP="00E91D9C">
            <w:pPr>
              <w:pStyle w:val="TAH"/>
              <w:jc w:val="left"/>
              <w:rPr>
                <w:b w:val="0"/>
                <w:lang w:eastAsia="zh-CN"/>
              </w:rPr>
            </w:pPr>
            <w:r w:rsidRPr="006F06C2">
              <w:rPr>
                <w:b w:val="0"/>
              </w:rPr>
              <w:t xml:space="preserve">Derivation Path: TS 38.508-1 </w:t>
            </w:r>
            <w:r w:rsidRPr="006F06C2">
              <w:rPr>
                <w:b w:val="0"/>
                <w:lang w:eastAsia="zh-CN"/>
              </w:rPr>
              <w:t>[4], Table 4.6.3-77A</w:t>
            </w:r>
          </w:p>
        </w:tc>
      </w:tr>
      <w:tr w:rsidR="00802A28" w:rsidRPr="006F06C2" w14:paraId="7D43AEEC" w14:textId="77777777" w:rsidTr="00E91D9C">
        <w:tc>
          <w:tcPr>
            <w:tcW w:w="4535" w:type="dxa"/>
          </w:tcPr>
          <w:p w14:paraId="073E0CD4" w14:textId="77777777" w:rsidR="00802A28" w:rsidRPr="006F06C2" w:rsidRDefault="00802A28" w:rsidP="00E91D9C">
            <w:pPr>
              <w:pStyle w:val="TAH"/>
            </w:pPr>
            <w:r w:rsidRPr="006F06C2">
              <w:t>Information Element</w:t>
            </w:r>
          </w:p>
        </w:tc>
        <w:tc>
          <w:tcPr>
            <w:tcW w:w="2267" w:type="dxa"/>
          </w:tcPr>
          <w:p w14:paraId="727EC79A" w14:textId="77777777" w:rsidR="00802A28" w:rsidRPr="006F06C2" w:rsidRDefault="00802A28" w:rsidP="00E91D9C">
            <w:pPr>
              <w:pStyle w:val="TAH"/>
            </w:pPr>
            <w:r w:rsidRPr="006F06C2">
              <w:t>Value/remark</w:t>
            </w:r>
          </w:p>
        </w:tc>
        <w:tc>
          <w:tcPr>
            <w:tcW w:w="1700" w:type="dxa"/>
          </w:tcPr>
          <w:p w14:paraId="04BC4DB1" w14:textId="77777777" w:rsidR="00802A28" w:rsidRPr="006F06C2" w:rsidRDefault="00802A28" w:rsidP="00E91D9C">
            <w:pPr>
              <w:pStyle w:val="TAH"/>
            </w:pPr>
            <w:r w:rsidRPr="006F06C2">
              <w:t>Comment</w:t>
            </w:r>
          </w:p>
        </w:tc>
        <w:tc>
          <w:tcPr>
            <w:tcW w:w="1245" w:type="dxa"/>
          </w:tcPr>
          <w:p w14:paraId="46FD44C2" w14:textId="77777777" w:rsidR="00802A28" w:rsidRPr="006F06C2" w:rsidRDefault="00802A28" w:rsidP="00E91D9C">
            <w:pPr>
              <w:pStyle w:val="TAH"/>
            </w:pPr>
            <w:r w:rsidRPr="006F06C2">
              <w:t>Condition</w:t>
            </w:r>
          </w:p>
        </w:tc>
      </w:tr>
      <w:tr w:rsidR="00802A28" w:rsidRPr="006F06C2" w14:paraId="2FF222F4" w14:textId="77777777" w:rsidTr="00E91D9C">
        <w:tc>
          <w:tcPr>
            <w:tcW w:w="4535" w:type="dxa"/>
          </w:tcPr>
          <w:p w14:paraId="289A9BE1" w14:textId="77777777" w:rsidR="00802A28" w:rsidRPr="006F06C2" w:rsidRDefault="00802A28" w:rsidP="00E91D9C">
            <w:pPr>
              <w:pStyle w:val="TAL"/>
            </w:pPr>
            <w:r w:rsidRPr="006F06C2">
              <w:t>MeasObjectUTRA-FDD-r16 ::= SEQUENCE {</w:t>
            </w:r>
          </w:p>
        </w:tc>
        <w:tc>
          <w:tcPr>
            <w:tcW w:w="2267" w:type="dxa"/>
          </w:tcPr>
          <w:p w14:paraId="4E5AE23A" w14:textId="77777777" w:rsidR="00802A28" w:rsidRPr="006F06C2" w:rsidRDefault="00802A28" w:rsidP="00E91D9C">
            <w:pPr>
              <w:pStyle w:val="TAL"/>
            </w:pPr>
          </w:p>
        </w:tc>
        <w:tc>
          <w:tcPr>
            <w:tcW w:w="1700" w:type="dxa"/>
          </w:tcPr>
          <w:p w14:paraId="0FA59C98" w14:textId="77777777" w:rsidR="00802A28" w:rsidRPr="006F06C2" w:rsidRDefault="00802A28" w:rsidP="00E91D9C">
            <w:pPr>
              <w:pStyle w:val="TAL"/>
            </w:pPr>
          </w:p>
        </w:tc>
        <w:tc>
          <w:tcPr>
            <w:tcW w:w="1245" w:type="dxa"/>
          </w:tcPr>
          <w:p w14:paraId="5F753EAC" w14:textId="77777777" w:rsidR="00802A28" w:rsidRPr="006F06C2" w:rsidRDefault="00802A28" w:rsidP="00E91D9C">
            <w:pPr>
              <w:pStyle w:val="TAL"/>
            </w:pPr>
          </w:p>
        </w:tc>
      </w:tr>
      <w:tr w:rsidR="00802A28" w:rsidRPr="006F06C2" w14:paraId="7A1EA10D" w14:textId="77777777" w:rsidTr="00E91D9C">
        <w:tc>
          <w:tcPr>
            <w:tcW w:w="4535" w:type="dxa"/>
          </w:tcPr>
          <w:p w14:paraId="7733B5A4" w14:textId="77777777" w:rsidR="00802A28" w:rsidRPr="006F06C2" w:rsidRDefault="00802A28" w:rsidP="00E91D9C">
            <w:pPr>
              <w:pStyle w:val="TAL"/>
              <w:rPr>
                <w:lang w:eastAsia="zh-CN"/>
              </w:rPr>
            </w:pPr>
            <w:r w:rsidRPr="006F06C2">
              <w:rPr>
                <w:lang w:eastAsia="zh-CN"/>
              </w:rPr>
              <w:t xml:space="preserve">  </w:t>
            </w:r>
            <w:r w:rsidRPr="006F06C2">
              <w:t>carrierFreq-r16</w:t>
            </w:r>
          </w:p>
        </w:tc>
        <w:tc>
          <w:tcPr>
            <w:tcW w:w="2267" w:type="dxa"/>
          </w:tcPr>
          <w:p w14:paraId="15CC4DF7" w14:textId="77777777" w:rsidR="00802A28" w:rsidRPr="006F06C2" w:rsidRDefault="00802A28" w:rsidP="00E91D9C">
            <w:pPr>
              <w:pStyle w:val="TAL"/>
            </w:pPr>
            <w:r w:rsidRPr="006F06C2">
              <w:t>ARFCN-ValueUTRA-FDD-r16 for UTRA Cell 5</w:t>
            </w:r>
          </w:p>
        </w:tc>
        <w:tc>
          <w:tcPr>
            <w:tcW w:w="1700" w:type="dxa"/>
          </w:tcPr>
          <w:p w14:paraId="59D7BA18" w14:textId="77777777" w:rsidR="00802A28" w:rsidRPr="006F06C2" w:rsidRDefault="00802A28" w:rsidP="00E91D9C">
            <w:pPr>
              <w:pStyle w:val="TAL"/>
            </w:pPr>
          </w:p>
        </w:tc>
        <w:tc>
          <w:tcPr>
            <w:tcW w:w="1245" w:type="dxa"/>
          </w:tcPr>
          <w:p w14:paraId="440B21DB" w14:textId="77777777" w:rsidR="00802A28" w:rsidRPr="006F06C2" w:rsidRDefault="00802A28" w:rsidP="00E91D9C">
            <w:pPr>
              <w:pStyle w:val="TAL"/>
            </w:pPr>
          </w:p>
        </w:tc>
      </w:tr>
      <w:tr w:rsidR="00802A28" w:rsidRPr="006F06C2" w14:paraId="139726AE" w14:textId="77777777" w:rsidTr="00E91D9C">
        <w:tc>
          <w:tcPr>
            <w:tcW w:w="4535" w:type="dxa"/>
          </w:tcPr>
          <w:p w14:paraId="04156F68" w14:textId="77777777" w:rsidR="00802A28" w:rsidRPr="006F06C2" w:rsidRDefault="00802A28" w:rsidP="00E91D9C">
            <w:pPr>
              <w:pStyle w:val="TAL"/>
            </w:pPr>
            <w:r w:rsidRPr="006F06C2">
              <w:t>}</w:t>
            </w:r>
          </w:p>
        </w:tc>
        <w:tc>
          <w:tcPr>
            <w:tcW w:w="2267" w:type="dxa"/>
          </w:tcPr>
          <w:p w14:paraId="455F89AD" w14:textId="77777777" w:rsidR="00802A28" w:rsidRPr="006F06C2" w:rsidRDefault="00802A28" w:rsidP="00E91D9C">
            <w:pPr>
              <w:pStyle w:val="TAL"/>
            </w:pPr>
          </w:p>
        </w:tc>
        <w:tc>
          <w:tcPr>
            <w:tcW w:w="1700" w:type="dxa"/>
          </w:tcPr>
          <w:p w14:paraId="7D3181B8" w14:textId="77777777" w:rsidR="00802A28" w:rsidRPr="006F06C2" w:rsidRDefault="00802A28" w:rsidP="00E91D9C">
            <w:pPr>
              <w:pStyle w:val="TAL"/>
            </w:pPr>
          </w:p>
        </w:tc>
        <w:tc>
          <w:tcPr>
            <w:tcW w:w="1245" w:type="dxa"/>
          </w:tcPr>
          <w:p w14:paraId="6F4A61CF" w14:textId="77777777" w:rsidR="00802A28" w:rsidRPr="006F06C2" w:rsidRDefault="00802A28" w:rsidP="00E91D9C">
            <w:pPr>
              <w:pStyle w:val="TAL"/>
            </w:pPr>
          </w:p>
        </w:tc>
      </w:tr>
    </w:tbl>
    <w:p w14:paraId="4D4E0490" w14:textId="77777777" w:rsidR="00A47168" w:rsidRPr="006F06C2" w:rsidRDefault="00A47168" w:rsidP="00A47168"/>
    <w:p w14:paraId="4511F6D5" w14:textId="4895FBF8" w:rsidR="00A47168" w:rsidRPr="006F06C2" w:rsidRDefault="00A47168" w:rsidP="00A47168">
      <w:pPr>
        <w:pStyle w:val="TH"/>
        <w:rPr>
          <w:lang w:eastAsia="zh-CN"/>
        </w:rPr>
      </w:pPr>
      <w:r w:rsidRPr="006F06C2">
        <w:t xml:space="preserve">Table 8.1.3.2.6.3.3-3: </w:t>
      </w:r>
      <w:r w:rsidRPr="006F06C2">
        <w:rPr>
          <w:i/>
        </w:rPr>
        <w:t>ReportConfigInterRAT</w:t>
      </w:r>
      <w:r w:rsidRPr="006F06C2">
        <w:t xml:space="preserve"> (Table 8.1.3.2.6.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A47168" w:rsidRPr="006F06C2" w14:paraId="26D91252" w14:textId="77777777" w:rsidTr="00515952">
        <w:tc>
          <w:tcPr>
            <w:tcW w:w="9747" w:type="dxa"/>
            <w:gridSpan w:val="4"/>
            <w:tcBorders>
              <w:top w:val="single" w:sz="4" w:space="0" w:color="000000"/>
              <w:left w:val="single" w:sz="4" w:space="0" w:color="000000"/>
              <w:bottom w:val="single" w:sz="4" w:space="0" w:color="000000"/>
              <w:right w:val="single" w:sz="4" w:space="0" w:color="000000"/>
            </w:tcBorders>
            <w:hideMark/>
          </w:tcPr>
          <w:p w14:paraId="5D372025" w14:textId="3CF0284B" w:rsidR="00A47168" w:rsidRPr="006F06C2" w:rsidRDefault="001953B5" w:rsidP="00515952">
            <w:pPr>
              <w:pStyle w:val="TAL"/>
              <w:rPr>
                <w:lang w:eastAsia="ko-KR"/>
              </w:rPr>
            </w:pPr>
            <w:r w:rsidRPr="006F06C2">
              <w:rPr>
                <w:lang w:eastAsia="ko-KR"/>
              </w:rPr>
              <w:t>Derivation Path: TS 38.5</w:t>
            </w:r>
            <w:r w:rsidR="00A47168" w:rsidRPr="006F06C2">
              <w:t xml:space="preserve">08-1 [4] Table 4.6.3-141 with condition </w:t>
            </w:r>
            <w:r w:rsidR="00802A28" w:rsidRPr="006F06C2">
              <w:t>EVENT_B1_UTRA</w:t>
            </w:r>
          </w:p>
        </w:tc>
      </w:tr>
      <w:tr w:rsidR="00A47168" w:rsidRPr="006F06C2" w14:paraId="36DE9C4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70A09653" w14:textId="77777777" w:rsidR="00A47168" w:rsidRPr="006F06C2" w:rsidRDefault="00A47168" w:rsidP="00515952">
            <w:pPr>
              <w:pStyle w:val="TAH"/>
              <w:rPr>
                <w:lang w:eastAsia="ko-KR"/>
              </w:rPr>
            </w:pPr>
            <w:r w:rsidRPr="006F06C2">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BB3D361" w14:textId="77777777" w:rsidR="00A47168" w:rsidRPr="006F06C2" w:rsidRDefault="00A47168" w:rsidP="00515952">
            <w:pPr>
              <w:pStyle w:val="TAH"/>
              <w:rPr>
                <w:lang w:eastAsia="ko-KR"/>
              </w:rPr>
            </w:pPr>
            <w:r w:rsidRPr="006F06C2">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CC1195D" w14:textId="77777777" w:rsidR="00A47168" w:rsidRPr="006F06C2" w:rsidRDefault="00A47168" w:rsidP="00515952">
            <w:pPr>
              <w:pStyle w:val="TAH"/>
              <w:rPr>
                <w:lang w:eastAsia="ko-KR"/>
              </w:rPr>
            </w:pPr>
            <w:r w:rsidRPr="006F06C2">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36F6D88E" w14:textId="77777777" w:rsidR="00A47168" w:rsidRPr="006F06C2" w:rsidRDefault="00A47168" w:rsidP="00515952">
            <w:pPr>
              <w:pStyle w:val="TAH"/>
              <w:rPr>
                <w:lang w:eastAsia="ko-KR"/>
              </w:rPr>
            </w:pPr>
            <w:r w:rsidRPr="006F06C2">
              <w:rPr>
                <w:lang w:eastAsia="ko-KR"/>
              </w:rPr>
              <w:t>Condition</w:t>
            </w:r>
          </w:p>
        </w:tc>
      </w:tr>
      <w:tr w:rsidR="00A47168" w:rsidRPr="006F06C2" w14:paraId="565FF95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51DF75C" w14:textId="77777777" w:rsidR="00A47168" w:rsidRPr="006F06C2" w:rsidRDefault="00A47168" w:rsidP="00515952">
            <w:pPr>
              <w:pStyle w:val="TAL"/>
              <w:rPr>
                <w:lang w:eastAsia="ko-KR"/>
              </w:rPr>
            </w:pPr>
            <w:r w:rsidRPr="006F06C2">
              <w:t>ReportConfigInterRAT</w:t>
            </w:r>
            <w:r w:rsidRPr="006F06C2">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9A7344D"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8E4A6F"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CA63B6" w14:textId="77777777" w:rsidR="00A47168" w:rsidRPr="006F06C2" w:rsidRDefault="00A47168" w:rsidP="00515952">
            <w:pPr>
              <w:pStyle w:val="TAL"/>
              <w:rPr>
                <w:lang w:eastAsia="ko-KR"/>
              </w:rPr>
            </w:pPr>
          </w:p>
        </w:tc>
      </w:tr>
      <w:tr w:rsidR="00A47168" w:rsidRPr="006F06C2" w14:paraId="7EE9E5C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AEE19C3" w14:textId="77777777" w:rsidR="00A47168" w:rsidRPr="006F06C2" w:rsidRDefault="00A47168" w:rsidP="00515952">
            <w:pPr>
              <w:pStyle w:val="TAL"/>
              <w:rPr>
                <w:lang w:eastAsia="ko-KR"/>
              </w:rPr>
            </w:pPr>
            <w:r w:rsidRPr="006F06C2">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B5F116C"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92C564A"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4F750F6" w14:textId="77777777" w:rsidR="00A47168" w:rsidRPr="006F06C2" w:rsidRDefault="00A47168" w:rsidP="00515952">
            <w:pPr>
              <w:pStyle w:val="TAL"/>
              <w:rPr>
                <w:lang w:eastAsia="ko-KR"/>
              </w:rPr>
            </w:pPr>
          </w:p>
        </w:tc>
      </w:tr>
      <w:tr w:rsidR="00A47168" w:rsidRPr="006F06C2" w14:paraId="3CF6D911"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E20D929" w14:textId="77777777" w:rsidR="00A47168" w:rsidRPr="006F06C2" w:rsidRDefault="00A47168" w:rsidP="00515952">
            <w:pPr>
              <w:pStyle w:val="TAL"/>
              <w:rPr>
                <w:lang w:eastAsia="ko-KR"/>
              </w:rPr>
            </w:pPr>
            <w:r w:rsidRPr="006F06C2">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7D37DA06"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B41A2E"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25D363F" w14:textId="77777777" w:rsidR="00A47168" w:rsidRPr="006F06C2" w:rsidRDefault="00A47168" w:rsidP="00515952">
            <w:pPr>
              <w:pStyle w:val="TAL"/>
              <w:rPr>
                <w:lang w:eastAsia="ko-KR"/>
              </w:rPr>
            </w:pPr>
          </w:p>
        </w:tc>
      </w:tr>
      <w:tr w:rsidR="00A47168" w:rsidRPr="006F06C2" w14:paraId="6DC961C0"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4F23445" w14:textId="77777777" w:rsidR="00A47168" w:rsidRPr="006F06C2" w:rsidRDefault="00A47168" w:rsidP="00515952">
            <w:pPr>
              <w:pStyle w:val="TAL"/>
              <w:rPr>
                <w:lang w:eastAsia="ko-KR"/>
              </w:rPr>
            </w:pPr>
            <w:r w:rsidRPr="006F06C2">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ACC25C4"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4D19CDB"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7B506E" w14:textId="77777777" w:rsidR="00A47168" w:rsidRPr="006F06C2" w:rsidRDefault="00A47168" w:rsidP="00515952">
            <w:pPr>
              <w:pStyle w:val="TAL"/>
              <w:rPr>
                <w:lang w:eastAsia="ko-KR"/>
              </w:rPr>
            </w:pPr>
          </w:p>
        </w:tc>
      </w:tr>
      <w:tr w:rsidR="00A47168" w:rsidRPr="006F06C2" w14:paraId="605B6295"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1B80220" w14:textId="77777777" w:rsidR="00A47168" w:rsidRPr="006F06C2" w:rsidRDefault="00A47168" w:rsidP="00515952">
            <w:pPr>
              <w:pStyle w:val="TAL"/>
              <w:rPr>
                <w:lang w:eastAsia="ko-KR"/>
              </w:rPr>
            </w:pPr>
            <w:r w:rsidRPr="006F06C2">
              <w:rPr>
                <w:lang w:eastAsia="ko-KR"/>
              </w:rPr>
              <w:t xml:space="preserve">        eventB1-UTRA-FDD-r16 SEQUENCE {</w:t>
            </w:r>
          </w:p>
        </w:tc>
        <w:tc>
          <w:tcPr>
            <w:tcW w:w="2267" w:type="dxa"/>
            <w:tcBorders>
              <w:top w:val="single" w:sz="4" w:space="0" w:color="000000"/>
              <w:left w:val="single" w:sz="4" w:space="0" w:color="000000"/>
              <w:bottom w:val="single" w:sz="4" w:space="0" w:color="000000"/>
              <w:right w:val="single" w:sz="4" w:space="0" w:color="000000"/>
            </w:tcBorders>
          </w:tcPr>
          <w:p w14:paraId="6B367DBC"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8275A8"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3BE87849" w14:textId="77777777" w:rsidR="00A47168" w:rsidRPr="006F06C2" w:rsidRDefault="00A47168" w:rsidP="00515952">
            <w:pPr>
              <w:pStyle w:val="TAL"/>
              <w:rPr>
                <w:lang w:eastAsia="ko-KR"/>
              </w:rPr>
            </w:pPr>
          </w:p>
        </w:tc>
      </w:tr>
      <w:tr w:rsidR="00A47168" w:rsidRPr="006F06C2" w14:paraId="3DEF3CC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CE1D4B5" w14:textId="77777777" w:rsidR="00A47168" w:rsidRPr="006F06C2" w:rsidRDefault="00A47168" w:rsidP="00515952">
            <w:pPr>
              <w:pStyle w:val="TAL"/>
              <w:rPr>
                <w:lang w:eastAsia="zh-CN"/>
              </w:rPr>
            </w:pPr>
            <w:r w:rsidRPr="006F06C2">
              <w:rPr>
                <w:lang w:eastAsia="ko-KR"/>
              </w:rPr>
              <w:t xml:space="preserve">          </w:t>
            </w:r>
            <w:r w:rsidRPr="006F06C2">
              <w:t>b1-ThresholdUTRA-FDD-r16 CHOICE {</w:t>
            </w:r>
          </w:p>
        </w:tc>
        <w:tc>
          <w:tcPr>
            <w:tcW w:w="2267" w:type="dxa"/>
            <w:tcBorders>
              <w:top w:val="single" w:sz="4" w:space="0" w:color="000000"/>
              <w:left w:val="single" w:sz="4" w:space="0" w:color="000000"/>
              <w:bottom w:val="single" w:sz="4" w:space="0" w:color="000000"/>
              <w:right w:val="single" w:sz="4" w:space="0" w:color="000000"/>
            </w:tcBorders>
          </w:tcPr>
          <w:p w14:paraId="6EA9F0C7"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886F802"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E525FD" w14:textId="77777777" w:rsidR="00A47168" w:rsidRPr="006F06C2" w:rsidRDefault="00A47168" w:rsidP="00515952">
            <w:pPr>
              <w:pStyle w:val="TAL"/>
            </w:pPr>
          </w:p>
        </w:tc>
      </w:tr>
      <w:tr w:rsidR="00A47168" w:rsidRPr="006F06C2" w14:paraId="3BCAC1BF" w14:textId="77777777" w:rsidTr="00515952">
        <w:tc>
          <w:tcPr>
            <w:tcW w:w="4535" w:type="dxa"/>
            <w:tcBorders>
              <w:top w:val="single" w:sz="4" w:space="0" w:color="000000"/>
              <w:left w:val="single" w:sz="4" w:space="0" w:color="000000"/>
              <w:bottom w:val="nil"/>
              <w:right w:val="single" w:sz="4" w:space="0" w:color="000000"/>
            </w:tcBorders>
            <w:hideMark/>
          </w:tcPr>
          <w:p w14:paraId="1DFB0D96" w14:textId="77777777" w:rsidR="00A47168" w:rsidRPr="006F06C2" w:rsidRDefault="00A47168" w:rsidP="00515952">
            <w:pPr>
              <w:pStyle w:val="TAL"/>
            </w:pPr>
            <w:r w:rsidRPr="006F06C2">
              <w:t xml:space="preserve">            utra-FDD-RSCP-r16</w:t>
            </w:r>
          </w:p>
        </w:tc>
        <w:tc>
          <w:tcPr>
            <w:tcW w:w="2267" w:type="dxa"/>
            <w:tcBorders>
              <w:top w:val="single" w:sz="4" w:space="0" w:color="000000"/>
              <w:left w:val="single" w:sz="4" w:space="0" w:color="000000"/>
              <w:bottom w:val="single" w:sz="4" w:space="0" w:color="000000"/>
              <w:right w:val="single" w:sz="4" w:space="0" w:color="000000"/>
            </w:tcBorders>
            <w:hideMark/>
          </w:tcPr>
          <w:p w14:paraId="4344F9ED" w14:textId="77777777" w:rsidR="00A47168" w:rsidRPr="006F06C2" w:rsidRDefault="00A47168" w:rsidP="00515952">
            <w:pPr>
              <w:pStyle w:val="TAL"/>
            </w:pPr>
            <w:r w:rsidRPr="006F06C2">
              <w:t>61</w:t>
            </w:r>
          </w:p>
        </w:tc>
        <w:tc>
          <w:tcPr>
            <w:tcW w:w="1700" w:type="dxa"/>
            <w:tcBorders>
              <w:top w:val="single" w:sz="4" w:space="0" w:color="000000"/>
              <w:left w:val="single" w:sz="4" w:space="0" w:color="000000"/>
              <w:bottom w:val="single" w:sz="4" w:space="0" w:color="000000"/>
              <w:right w:val="single" w:sz="4" w:space="0" w:color="000000"/>
            </w:tcBorders>
            <w:hideMark/>
          </w:tcPr>
          <w:p w14:paraId="4834C90C" w14:textId="77777777" w:rsidR="00A47168" w:rsidRPr="006F06C2" w:rsidRDefault="00A47168" w:rsidP="00515952">
            <w:pPr>
              <w:pStyle w:val="TAL"/>
              <w:rPr>
                <w:lang w:eastAsia="zh-CN"/>
              </w:rPr>
            </w:pPr>
            <w:r w:rsidRPr="006F06C2">
              <w:rPr>
                <w:lang w:eastAsia="ko-KR"/>
              </w:rPr>
              <w:t>-80dBm</w:t>
            </w:r>
          </w:p>
        </w:tc>
        <w:tc>
          <w:tcPr>
            <w:tcW w:w="1245" w:type="dxa"/>
            <w:tcBorders>
              <w:top w:val="single" w:sz="4" w:space="0" w:color="000000"/>
              <w:left w:val="single" w:sz="4" w:space="0" w:color="000000"/>
              <w:bottom w:val="single" w:sz="4" w:space="0" w:color="000000"/>
              <w:right w:val="single" w:sz="4" w:space="0" w:color="000000"/>
            </w:tcBorders>
            <w:hideMark/>
          </w:tcPr>
          <w:p w14:paraId="2C11A3EF" w14:textId="64469EDC" w:rsidR="00A47168" w:rsidRPr="006F06C2" w:rsidRDefault="00A47168" w:rsidP="00515952">
            <w:pPr>
              <w:pStyle w:val="TAL"/>
            </w:pPr>
          </w:p>
        </w:tc>
      </w:tr>
      <w:tr w:rsidR="00A47168" w:rsidRPr="006F06C2" w14:paraId="1A684DA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2197FFE" w14:textId="77777777" w:rsidR="00A47168" w:rsidRPr="006F06C2" w:rsidRDefault="00A47168" w:rsidP="00515952">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7501042" w14:textId="77777777" w:rsidR="00A47168" w:rsidRPr="006F06C2" w:rsidRDefault="00A47168"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58C9DC7" w14:textId="77777777" w:rsidR="00A47168" w:rsidRPr="006F06C2" w:rsidRDefault="00A47168" w:rsidP="00515952">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E8DA10C" w14:textId="77777777" w:rsidR="00A47168" w:rsidRPr="006F06C2" w:rsidRDefault="00A47168" w:rsidP="00515952">
            <w:pPr>
              <w:pStyle w:val="TAL"/>
            </w:pPr>
          </w:p>
        </w:tc>
      </w:tr>
      <w:tr w:rsidR="00A47168" w:rsidRPr="006F06C2" w14:paraId="110ABDC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E790406" w14:textId="77777777" w:rsidR="00A47168" w:rsidRPr="006F06C2" w:rsidRDefault="00A47168" w:rsidP="00515952">
            <w:pPr>
              <w:pStyle w:val="TAL"/>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9C1EA9"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513A59"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38330A" w14:textId="77777777" w:rsidR="00A47168" w:rsidRPr="006F06C2" w:rsidRDefault="00A47168" w:rsidP="00515952">
            <w:pPr>
              <w:pStyle w:val="TAL"/>
              <w:rPr>
                <w:lang w:eastAsia="ko-KR"/>
              </w:rPr>
            </w:pPr>
          </w:p>
        </w:tc>
      </w:tr>
      <w:tr w:rsidR="00A47168" w:rsidRPr="006F06C2" w14:paraId="7B919F57"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41F6F81" w14:textId="77777777" w:rsidR="00A47168" w:rsidRPr="006F06C2" w:rsidRDefault="00A47168" w:rsidP="00515952">
            <w:pPr>
              <w:pStyle w:val="TAL"/>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5059D81"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781815"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40BCA4" w14:textId="77777777" w:rsidR="00A47168" w:rsidRPr="006F06C2" w:rsidRDefault="00A47168" w:rsidP="00515952">
            <w:pPr>
              <w:pStyle w:val="TAL"/>
              <w:rPr>
                <w:lang w:eastAsia="ko-KR"/>
              </w:rPr>
            </w:pPr>
          </w:p>
        </w:tc>
      </w:tr>
      <w:tr w:rsidR="00A47168" w:rsidRPr="006F06C2" w14:paraId="14C49DD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C9ABC8D" w14:textId="77777777" w:rsidR="00A47168" w:rsidRPr="006F06C2" w:rsidRDefault="00A47168" w:rsidP="00515952">
            <w:pPr>
              <w:pStyle w:val="TAL"/>
              <w:rPr>
                <w:lang w:eastAsia="ko-KR"/>
              </w:rPr>
            </w:pPr>
            <w:r w:rsidRPr="006F06C2">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77402F15" w14:textId="77777777" w:rsidR="00A47168" w:rsidRPr="006F06C2" w:rsidRDefault="00A47168" w:rsidP="00515952">
            <w:pPr>
              <w:pStyle w:val="TAL"/>
            </w:pPr>
            <w:r w:rsidRPr="006F06C2">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745B2BDE"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8AECB92" w14:textId="77777777" w:rsidR="00A47168" w:rsidRPr="006F06C2" w:rsidRDefault="00A47168" w:rsidP="00515952">
            <w:pPr>
              <w:pStyle w:val="TAL"/>
            </w:pPr>
          </w:p>
        </w:tc>
      </w:tr>
      <w:tr w:rsidR="00802A28" w:rsidRPr="006F06C2" w14:paraId="46C7F1BD"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589AE271" w14:textId="5DC01FCC" w:rsidR="00802A28" w:rsidRPr="006F06C2" w:rsidRDefault="00802A28" w:rsidP="00802A28">
            <w:pPr>
              <w:pStyle w:val="TAL"/>
              <w:rPr>
                <w:lang w:eastAsia="ko-KR"/>
              </w:rPr>
            </w:pPr>
            <w:r w:rsidRPr="006F06C2">
              <w:t xml:space="preserve">      reportQuantityUTRA-FDD-r16 SEQUENCE {</w:t>
            </w:r>
          </w:p>
        </w:tc>
        <w:tc>
          <w:tcPr>
            <w:tcW w:w="2267" w:type="dxa"/>
            <w:tcBorders>
              <w:top w:val="single" w:sz="4" w:space="0" w:color="000000"/>
              <w:left w:val="single" w:sz="4" w:space="0" w:color="000000"/>
              <w:bottom w:val="single" w:sz="4" w:space="0" w:color="000000"/>
              <w:right w:val="single" w:sz="4" w:space="0" w:color="000000"/>
            </w:tcBorders>
          </w:tcPr>
          <w:p w14:paraId="48EDDFD1" w14:textId="77777777" w:rsidR="00802A28" w:rsidRPr="006F06C2" w:rsidRDefault="00802A28" w:rsidP="00802A28">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8B03BCD" w14:textId="77777777" w:rsidR="00802A28" w:rsidRPr="006F06C2"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BF3105F" w14:textId="77777777" w:rsidR="00802A28" w:rsidRPr="006F06C2" w:rsidRDefault="00802A28" w:rsidP="00802A28">
            <w:pPr>
              <w:pStyle w:val="TAL"/>
            </w:pPr>
          </w:p>
        </w:tc>
      </w:tr>
      <w:tr w:rsidR="00802A28" w:rsidRPr="006F06C2" w14:paraId="4C3A6DFD"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275A2A4C" w14:textId="2E90C700" w:rsidR="00802A28" w:rsidRPr="006F06C2" w:rsidRDefault="00802A28" w:rsidP="00802A28">
            <w:pPr>
              <w:pStyle w:val="TAL"/>
              <w:rPr>
                <w:lang w:eastAsia="ko-KR"/>
              </w:rPr>
            </w:pPr>
            <w:r w:rsidRPr="006F06C2">
              <w:rPr>
                <w:lang w:eastAsia="zh-CN"/>
              </w:rPr>
              <w:t xml:space="preserve">        </w:t>
            </w:r>
            <w:r w:rsidRPr="006F06C2">
              <w:t>cpich-RSCP</w:t>
            </w:r>
          </w:p>
        </w:tc>
        <w:tc>
          <w:tcPr>
            <w:tcW w:w="2267" w:type="dxa"/>
            <w:tcBorders>
              <w:top w:val="single" w:sz="4" w:space="0" w:color="000000"/>
              <w:left w:val="single" w:sz="4" w:space="0" w:color="000000"/>
              <w:bottom w:val="single" w:sz="4" w:space="0" w:color="000000"/>
              <w:right w:val="single" w:sz="4" w:space="0" w:color="000000"/>
            </w:tcBorders>
          </w:tcPr>
          <w:p w14:paraId="4915787B" w14:textId="032F2871" w:rsidR="00802A28" w:rsidRPr="006F06C2" w:rsidRDefault="00802A28" w:rsidP="00802A28">
            <w:pPr>
              <w:pStyle w:val="TAL"/>
              <w:rPr>
                <w:lang w:eastAsia="zh-CN"/>
              </w:rPr>
            </w:pPr>
            <w:r w:rsidRPr="006F06C2">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57BBDC7A" w14:textId="77777777" w:rsidR="00802A28" w:rsidRPr="006F06C2"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D060D55" w14:textId="77777777" w:rsidR="00802A28" w:rsidRPr="006F06C2" w:rsidRDefault="00802A28" w:rsidP="00802A28">
            <w:pPr>
              <w:pStyle w:val="TAL"/>
            </w:pPr>
          </w:p>
        </w:tc>
      </w:tr>
      <w:tr w:rsidR="00802A28" w:rsidRPr="006F06C2" w14:paraId="66F0FDB8"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2172492A" w14:textId="432F1792" w:rsidR="00802A28" w:rsidRPr="006F06C2" w:rsidRDefault="00802A28" w:rsidP="00802A28">
            <w:pPr>
              <w:pStyle w:val="TAL"/>
              <w:rPr>
                <w:lang w:eastAsia="ko-KR"/>
              </w:rPr>
            </w:pPr>
            <w:r w:rsidRPr="006F06C2">
              <w:rPr>
                <w:lang w:eastAsia="zh-CN"/>
              </w:rPr>
              <w:t xml:space="preserve">        </w:t>
            </w:r>
            <w:r w:rsidRPr="006F06C2">
              <w:t>cpich-EcN0</w:t>
            </w:r>
          </w:p>
        </w:tc>
        <w:tc>
          <w:tcPr>
            <w:tcW w:w="2267" w:type="dxa"/>
            <w:tcBorders>
              <w:top w:val="single" w:sz="4" w:space="0" w:color="000000"/>
              <w:left w:val="single" w:sz="4" w:space="0" w:color="000000"/>
              <w:bottom w:val="single" w:sz="4" w:space="0" w:color="000000"/>
              <w:right w:val="single" w:sz="4" w:space="0" w:color="000000"/>
            </w:tcBorders>
          </w:tcPr>
          <w:p w14:paraId="386D9544" w14:textId="00A80F71" w:rsidR="00802A28" w:rsidRPr="006F06C2" w:rsidRDefault="00802A28" w:rsidP="00802A28">
            <w:pPr>
              <w:pStyle w:val="TAL"/>
              <w:rPr>
                <w:lang w:eastAsia="zh-CN"/>
              </w:rPr>
            </w:pPr>
            <w:r w:rsidRPr="006F06C2">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5F0436B4" w14:textId="77777777" w:rsidR="00802A28" w:rsidRPr="006F06C2"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FB391E6" w14:textId="77777777" w:rsidR="00802A28" w:rsidRPr="006F06C2" w:rsidRDefault="00802A28" w:rsidP="00802A28">
            <w:pPr>
              <w:pStyle w:val="TAL"/>
            </w:pPr>
          </w:p>
        </w:tc>
      </w:tr>
      <w:tr w:rsidR="00802A28" w:rsidRPr="006F06C2" w14:paraId="4E7ED7AE"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5A8E1082" w14:textId="4A650C89" w:rsidR="00802A28" w:rsidRPr="006F06C2" w:rsidRDefault="00802A28" w:rsidP="00802A28">
            <w:pPr>
              <w:pStyle w:val="TAL"/>
              <w:rPr>
                <w:lang w:eastAsia="ko-KR"/>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71C290A" w14:textId="77777777" w:rsidR="00802A28" w:rsidRPr="006F06C2" w:rsidRDefault="00802A28" w:rsidP="00802A28">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2E5F27FF" w14:textId="77777777" w:rsidR="00802A28" w:rsidRPr="006F06C2"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8E206E" w14:textId="77777777" w:rsidR="00802A28" w:rsidRPr="006F06C2" w:rsidRDefault="00802A28" w:rsidP="00802A28">
            <w:pPr>
              <w:pStyle w:val="TAL"/>
            </w:pPr>
          </w:p>
        </w:tc>
      </w:tr>
      <w:tr w:rsidR="00A47168" w:rsidRPr="006F06C2" w14:paraId="186D797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55E84055" w14:textId="77777777" w:rsidR="00A47168" w:rsidRPr="006F06C2" w:rsidRDefault="00A47168" w:rsidP="00515952">
            <w:pPr>
              <w:pStyle w:val="TAL"/>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9F8E70D"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CC4C652"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F92782" w14:textId="77777777" w:rsidR="00A47168" w:rsidRPr="006F06C2" w:rsidRDefault="00A47168" w:rsidP="00515952">
            <w:pPr>
              <w:pStyle w:val="TAL"/>
              <w:rPr>
                <w:lang w:eastAsia="ko-KR"/>
              </w:rPr>
            </w:pPr>
          </w:p>
        </w:tc>
      </w:tr>
      <w:tr w:rsidR="00A47168" w:rsidRPr="006F06C2" w14:paraId="5E2F00F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AD9E93B" w14:textId="77777777" w:rsidR="00A47168" w:rsidRPr="006F06C2" w:rsidRDefault="00A47168" w:rsidP="00515952">
            <w:pPr>
              <w:pStyle w:val="TAL"/>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4D540D8"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257217"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96AB1A" w14:textId="77777777" w:rsidR="00A47168" w:rsidRPr="006F06C2" w:rsidRDefault="00A47168" w:rsidP="00515952">
            <w:pPr>
              <w:pStyle w:val="TAL"/>
              <w:rPr>
                <w:lang w:eastAsia="ko-KR"/>
              </w:rPr>
            </w:pPr>
          </w:p>
        </w:tc>
      </w:tr>
      <w:tr w:rsidR="00A47168" w:rsidRPr="006F06C2" w14:paraId="16D00B02"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C454C77" w14:textId="77777777" w:rsidR="00A47168" w:rsidRPr="006F06C2" w:rsidRDefault="00A47168" w:rsidP="00515952">
            <w:pPr>
              <w:pStyle w:val="TAL"/>
              <w:rPr>
                <w:lang w:eastAsia="ko-KR"/>
              </w:rPr>
            </w:pPr>
            <w:r w:rsidRPr="006F06C2">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9933C50"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07D7CB0"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9254B8C" w14:textId="77777777" w:rsidR="00A47168" w:rsidRPr="006F06C2" w:rsidRDefault="00A47168" w:rsidP="00515952">
            <w:pPr>
              <w:pStyle w:val="TAL"/>
              <w:rPr>
                <w:lang w:eastAsia="ko-KR"/>
              </w:rPr>
            </w:pPr>
          </w:p>
        </w:tc>
      </w:tr>
    </w:tbl>
    <w:p w14:paraId="46431AB3" w14:textId="77777777" w:rsidR="00A47168" w:rsidRPr="006F06C2" w:rsidRDefault="00A47168" w:rsidP="00A47168"/>
    <w:p w14:paraId="1764301A" w14:textId="77777777" w:rsidR="00A47168" w:rsidRPr="006F06C2" w:rsidRDefault="00A47168" w:rsidP="00A47168">
      <w:pPr>
        <w:pStyle w:val="TH"/>
      </w:pPr>
      <w:r w:rsidRPr="006F06C2">
        <w:t xml:space="preserve">Table 8.1.3.2.6.3.3-4: </w:t>
      </w:r>
      <w:r w:rsidRPr="006F06C2">
        <w:rPr>
          <w:i/>
        </w:rPr>
        <w:t>MeasurementReport</w:t>
      </w:r>
      <w:r w:rsidRPr="006F06C2">
        <w:t xml:space="preserve"> (step 5, Table 8.1.3.2.6.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A47168" w:rsidRPr="006F06C2" w14:paraId="0F1FD209" w14:textId="77777777" w:rsidTr="00515952">
        <w:tc>
          <w:tcPr>
            <w:tcW w:w="9780" w:type="dxa"/>
            <w:gridSpan w:val="4"/>
            <w:tcBorders>
              <w:top w:val="single" w:sz="4" w:space="0" w:color="auto"/>
              <w:left w:val="single" w:sz="4" w:space="0" w:color="auto"/>
              <w:bottom w:val="single" w:sz="4" w:space="0" w:color="auto"/>
              <w:right w:val="single" w:sz="4" w:space="0" w:color="auto"/>
            </w:tcBorders>
            <w:hideMark/>
          </w:tcPr>
          <w:p w14:paraId="79961E92" w14:textId="09D28F7F" w:rsidR="00A47168" w:rsidRPr="006F06C2" w:rsidRDefault="001953B5" w:rsidP="00515952">
            <w:pPr>
              <w:pStyle w:val="TAL"/>
            </w:pPr>
            <w:r w:rsidRPr="006F06C2">
              <w:t>Derivation Path: TS 38.5</w:t>
            </w:r>
            <w:r w:rsidR="00A47168" w:rsidRPr="006F06C2">
              <w:t>08-1 [4] Table 4.6.1-5A</w:t>
            </w:r>
          </w:p>
        </w:tc>
      </w:tr>
      <w:tr w:rsidR="00A47168" w:rsidRPr="006F06C2" w14:paraId="1E636B4D"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954A5" w14:textId="77777777" w:rsidR="00A47168" w:rsidRPr="006F06C2" w:rsidRDefault="00A47168" w:rsidP="00515952">
            <w:pPr>
              <w:pStyle w:val="TAH"/>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132AF" w14:textId="77777777" w:rsidR="00A47168" w:rsidRPr="006F06C2" w:rsidRDefault="00A47168" w:rsidP="00515952">
            <w:pPr>
              <w:pStyle w:val="TAH"/>
            </w:pPr>
            <w:r w:rsidRPr="006F06C2">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216E6" w14:textId="77777777" w:rsidR="00A47168" w:rsidRPr="006F06C2" w:rsidRDefault="00A47168" w:rsidP="00515952">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55FA7" w14:textId="77777777" w:rsidR="00A47168" w:rsidRPr="006F06C2" w:rsidRDefault="00A47168" w:rsidP="00515952">
            <w:pPr>
              <w:pStyle w:val="TAH"/>
            </w:pPr>
            <w:r w:rsidRPr="006F06C2">
              <w:t>Condition</w:t>
            </w:r>
          </w:p>
        </w:tc>
      </w:tr>
      <w:tr w:rsidR="00A47168" w:rsidRPr="006F06C2" w14:paraId="0A59BAA1"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83672" w14:textId="77777777" w:rsidR="00A47168" w:rsidRPr="006F06C2" w:rsidRDefault="00A47168" w:rsidP="00515952">
            <w:pPr>
              <w:pStyle w:val="TAL"/>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DAC93"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523B"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5834" w14:textId="77777777" w:rsidR="00A47168" w:rsidRPr="006F06C2" w:rsidRDefault="00A47168" w:rsidP="00515952">
            <w:pPr>
              <w:pStyle w:val="TAL"/>
            </w:pPr>
          </w:p>
        </w:tc>
      </w:tr>
      <w:tr w:rsidR="00A47168" w:rsidRPr="006F06C2" w14:paraId="28295889"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97028" w14:textId="77777777" w:rsidR="00A47168" w:rsidRPr="006F06C2" w:rsidRDefault="00A47168" w:rsidP="00515952">
            <w:pPr>
              <w:pStyle w:val="TAL"/>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074D1"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E37EF"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4CCFF" w14:textId="77777777" w:rsidR="00A47168" w:rsidRPr="006F06C2" w:rsidRDefault="00A47168" w:rsidP="00515952">
            <w:pPr>
              <w:pStyle w:val="TAL"/>
            </w:pPr>
          </w:p>
        </w:tc>
      </w:tr>
      <w:tr w:rsidR="00A47168" w:rsidRPr="006F06C2" w14:paraId="4E923E4E"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64A06" w14:textId="77777777" w:rsidR="00A47168" w:rsidRPr="006F06C2" w:rsidRDefault="00A47168" w:rsidP="00515952">
            <w:pPr>
              <w:pStyle w:val="TAL"/>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2A23F"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70B1A"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B178" w14:textId="77777777" w:rsidR="00A47168" w:rsidRPr="006F06C2" w:rsidRDefault="00A47168" w:rsidP="00515952">
            <w:pPr>
              <w:pStyle w:val="TAL"/>
            </w:pPr>
          </w:p>
        </w:tc>
      </w:tr>
      <w:tr w:rsidR="00802A28" w:rsidRPr="006F06C2" w14:paraId="3D9B6A55"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D1DF6" w14:textId="0449410E" w:rsidR="00802A28" w:rsidRPr="006F06C2" w:rsidRDefault="00802A28" w:rsidP="00802A28">
            <w:pPr>
              <w:pStyle w:val="TAL"/>
            </w:pPr>
            <w:r w:rsidRPr="006F06C2">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3483A" w14:textId="52C4B9E8" w:rsidR="00802A28" w:rsidRPr="006F06C2" w:rsidRDefault="00802A28" w:rsidP="00802A28">
            <w:pPr>
              <w:pStyle w:val="TAL"/>
            </w:pPr>
            <w:r w:rsidRPr="006F06C2">
              <w:t>MeasResults</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69516" w14:textId="601CDE6F" w:rsidR="00802A28" w:rsidRPr="006F06C2" w:rsidRDefault="00802A28" w:rsidP="00802A28">
            <w:pPr>
              <w:pStyle w:val="TAL"/>
            </w:pPr>
            <w:r w:rsidRPr="006F06C2">
              <w:t>Table 8.1.3.2.6.3.3-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259CA" w14:textId="77777777" w:rsidR="00802A28" w:rsidRPr="006F06C2" w:rsidRDefault="00802A28" w:rsidP="00802A28">
            <w:pPr>
              <w:pStyle w:val="TAL"/>
            </w:pPr>
          </w:p>
        </w:tc>
      </w:tr>
      <w:tr w:rsidR="00A47168" w:rsidRPr="006F06C2" w14:paraId="1017C0E1"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FF627" w14:textId="77777777" w:rsidR="00A47168" w:rsidRPr="006F06C2" w:rsidRDefault="00A47168" w:rsidP="00515952">
            <w:pPr>
              <w:pStyle w:val="TAL"/>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2EE71"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2855"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2496E" w14:textId="77777777" w:rsidR="00A47168" w:rsidRPr="006F06C2" w:rsidRDefault="00A47168" w:rsidP="00515952">
            <w:pPr>
              <w:pStyle w:val="TAL"/>
            </w:pPr>
          </w:p>
        </w:tc>
      </w:tr>
      <w:tr w:rsidR="00A47168" w:rsidRPr="006F06C2" w14:paraId="20860D0E"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F28E3" w14:textId="77777777" w:rsidR="00A47168" w:rsidRPr="006F06C2" w:rsidRDefault="00A47168" w:rsidP="00515952">
            <w:pPr>
              <w:pStyle w:val="TAL"/>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092A9"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74386"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63542" w14:textId="77777777" w:rsidR="00A47168" w:rsidRPr="006F06C2" w:rsidRDefault="00A47168" w:rsidP="00515952">
            <w:pPr>
              <w:pStyle w:val="TAL"/>
            </w:pPr>
          </w:p>
        </w:tc>
      </w:tr>
      <w:tr w:rsidR="00A47168" w:rsidRPr="006F06C2" w14:paraId="5F7E00C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F9106" w14:textId="77777777" w:rsidR="00A47168" w:rsidRPr="006F06C2" w:rsidRDefault="00A47168" w:rsidP="00515952">
            <w:pPr>
              <w:pStyle w:val="TAL"/>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B8332"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50435"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466F" w14:textId="77777777" w:rsidR="00A47168" w:rsidRPr="006F06C2" w:rsidRDefault="00A47168" w:rsidP="00515952">
            <w:pPr>
              <w:pStyle w:val="TAL"/>
            </w:pPr>
          </w:p>
        </w:tc>
      </w:tr>
    </w:tbl>
    <w:p w14:paraId="1104D37D" w14:textId="77777777" w:rsidR="00802A28" w:rsidRPr="006F06C2" w:rsidRDefault="00802A28" w:rsidP="00802A28"/>
    <w:p w14:paraId="01322E18" w14:textId="77777777" w:rsidR="00802A28" w:rsidRPr="006F06C2" w:rsidRDefault="00802A28" w:rsidP="00802A28">
      <w:pPr>
        <w:pStyle w:val="TH"/>
        <w:rPr>
          <w:lang w:eastAsia="zh-CN"/>
        </w:rPr>
      </w:pPr>
      <w:r w:rsidRPr="006F06C2">
        <w:t xml:space="preserve">Table 8.1.3.2.6.3.3-5: </w:t>
      </w:r>
      <w:r w:rsidRPr="006F06C2">
        <w:rPr>
          <w:i/>
        </w:rPr>
        <w:t xml:space="preserve">MeasResults </w:t>
      </w:r>
      <w:r w:rsidRPr="006F06C2">
        <w:rPr>
          <w:lang w:eastAsia="zh-CN"/>
        </w:rPr>
        <w:t>(</w:t>
      </w:r>
      <w:r w:rsidRPr="006F06C2">
        <w:t>Table 8.1.3.2.6.3.3-4</w:t>
      </w:r>
      <w:r w:rsidRPr="006F06C2">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2A28" w:rsidRPr="006F06C2" w14:paraId="2684EDCB" w14:textId="77777777" w:rsidTr="00E91D9C">
        <w:tc>
          <w:tcPr>
            <w:tcW w:w="9747" w:type="dxa"/>
            <w:gridSpan w:val="4"/>
          </w:tcPr>
          <w:p w14:paraId="7D1EED5C" w14:textId="77777777" w:rsidR="00802A28" w:rsidRPr="006F06C2" w:rsidRDefault="00802A28" w:rsidP="00E91D9C">
            <w:pPr>
              <w:pStyle w:val="TAH"/>
              <w:jc w:val="left"/>
              <w:rPr>
                <w:b w:val="0"/>
              </w:rPr>
            </w:pPr>
            <w:r w:rsidRPr="006F06C2">
              <w:rPr>
                <w:b w:val="0"/>
              </w:rPr>
              <w:t>Derivation Path: TS 38.508-1 [4], Table 4.6.3-79 with condition B1_UTRA</w:t>
            </w:r>
          </w:p>
        </w:tc>
      </w:tr>
      <w:tr w:rsidR="00802A28" w:rsidRPr="006F06C2" w14:paraId="65D5C32A" w14:textId="77777777" w:rsidTr="00E91D9C">
        <w:tc>
          <w:tcPr>
            <w:tcW w:w="4535" w:type="dxa"/>
          </w:tcPr>
          <w:p w14:paraId="54A33E11" w14:textId="77777777" w:rsidR="00802A28" w:rsidRPr="006F06C2" w:rsidRDefault="00802A28" w:rsidP="00E91D9C">
            <w:pPr>
              <w:pStyle w:val="TAH"/>
            </w:pPr>
            <w:r w:rsidRPr="006F06C2">
              <w:t>Information Element</w:t>
            </w:r>
          </w:p>
        </w:tc>
        <w:tc>
          <w:tcPr>
            <w:tcW w:w="2267" w:type="dxa"/>
          </w:tcPr>
          <w:p w14:paraId="1590EA4B" w14:textId="77777777" w:rsidR="00802A28" w:rsidRPr="006F06C2" w:rsidRDefault="00802A28" w:rsidP="00E91D9C">
            <w:pPr>
              <w:pStyle w:val="TAH"/>
            </w:pPr>
            <w:r w:rsidRPr="006F06C2">
              <w:t>Value/remark</w:t>
            </w:r>
          </w:p>
        </w:tc>
        <w:tc>
          <w:tcPr>
            <w:tcW w:w="1700" w:type="dxa"/>
          </w:tcPr>
          <w:p w14:paraId="73790A19" w14:textId="77777777" w:rsidR="00802A28" w:rsidRPr="006F06C2" w:rsidRDefault="00802A28" w:rsidP="00E91D9C">
            <w:pPr>
              <w:pStyle w:val="TAH"/>
            </w:pPr>
            <w:r w:rsidRPr="006F06C2">
              <w:t>Comment</w:t>
            </w:r>
          </w:p>
        </w:tc>
        <w:tc>
          <w:tcPr>
            <w:tcW w:w="1245" w:type="dxa"/>
          </w:tcPr>
          <w:p w14:paraId="05854C88" w14:textId="77777777" w:rsidR="00802A28" w:rsidRPr="006F06C2" w:rsidRDefault="00802A28" w:rsidP="00E91D9C">
            <w:pPr>
              <w:pStyle w:val="TAH"/>
            </w:pPr>
            <w:r w:rsidRPr="006F06C2">
              <w:t>Condition</w:t>
            </w:r>
          </w:p>
        </w:tc>
      </w:tr>
      <w:tr w:rsidR="00802A28" w:rsidRPr="006F06C2" w14:paraId="2F2A7367" w14:textId="77777777" w:rsidTr="00E91D9C">
        <w:tc>
          <w:tcPr>
            <w:tcW w:w="4535" w:type="dxa"/>
          </w:tcPr>
          <w:p w14:paraId="54AD0038" w14:textId="77777777" w:rsidR="00802A28" w:rsidRPr="006F06C2" w:rsidRDefault="00802A28" w:rsidP="00E91D9C">
            <w:pPr>
              <w:pStyle w:val="TAL"/>
            </w:pPr>
            <w:r w:rsidRPr="006F06C2">
              <w:t xml:space="preserve">MeasResults ::= </w:t>
            </w:r>
            <w:r w:rsidRPr="006F06C2">
              <w:rPr>
                <w:snapToGrid w:val="0"/>
              </w:rPr>
              <w:t xml:space="preserve">SEQUENCE </w:t>
            </w:r>
            <w:r w:rsidRPr="006F06C2">
              <w:t>{</w:t>
            </w:r>
          </w:p>
        </w:tc>
        <w:tc>
          <w:tcPr>
            <w:tcW w:w="2267" w:type="dxa"/>
          </w:tcPr>
          <w:p w14:paraId="0BEE35A5" w14:textId="77777777" w:rsidR="00802A28" w:rsidRPr="006F06C2" w:rsidRDefault="00802A28" w:rsidP="00E91D9C">
            <w:pPr>
              <w:pStyle w:val="TAL"/>
            </w:pPr>
          </w:p>
        </w:tc>
        <w:tc>
          <w:tcPr>
            <w:tcW w:w="1700" w:type="dxa"/>
          </w:tcPr>
          <w:p w14:paraId="4C8CB17D" w14:textId="77777777" w:rsidR="00802A28" w:rsidRPr="006F06C2" w:rsidRDefault="00802A28" w:rsidP="00E91D9C">
            <w:pPr>
              <w:pStyle w:val="TAL"/>
            </w:pPr>
          </w:p>
        </w:tc>
        <w:tc>
          <w:tcPr>
            <w:tcW w:w="1245" w:type="dxa"/>
          </w:tcPr>
          <w:p w14:paraId="4C81EB3D" w14:textId="77777777" w:rsidR="00802A28" w:rsidRPr="006F06C2" w:rsidRDefault="00802A28" w:rsidP="00E91D9C">
            <w:pPr>
              <w:pStyle w:val="TAL"/>
            </w:pPr>
          </w:p>
        </w:tc>
      </w:tr>
      <w:tr w:rsidR="00802A28" w:rsidRPr="006F06C2" w14:paraId="69503307" w14:textId="77777777" w:rsidTr="00E91D9C">
        <w:tc>
          <w:tcPr>
            <w:tcW w:w="4535" w:type="dxa"/>
          </w:tcPr>
          <w:p w14:paraId="0A9A1402" w14:textId="77777777" w:rsidR="00802A28" w:rsidRPr="006F06C2" w:rsidRDefault="00802A28" w:rsidP="00E91D9C">
            <w:pPr>
              <w:pStyle w:val="TAL"/>
            </w:pPr>
            <w:r w:rsidRPr="006F06C2">
              <w:t xml:space="preserve">  measId</w:t>
            </w:r>
          </w:p>
        </w:tc>
        <w:tc>
          <w:tcPr>
            <w:tcW w:w="2267" w:type="dxa"/>
          </w:tcPr>
          <w:p w14:paraId="53FE3F2E" w14:textId="77777777" w:rsidR="00802A28" w:rsidRPr="006F06C2" w:rsidRDefault="00802A28" w:rsidP="00E91D9C">
            <w:pPr>
              <w:pStyle w:val="TAL"/>
            </w:pPr>
            <w:r w:rsidRPr="006F06C2">
              <w:t>1</w:t>
            </w:r>
          </w:p>
        </w:tc>
        <w:tc>
          <w:tcPr>
            <w:tcW w:w="1700" w:type="dxa"/>
          </w:tcPr>
          <w:p w14:paraId="5BCAB93A" w14:textId="77777777" w:rsidR="00802A28" w:rsidRPr="006F06C2" w:rsidRDefault="00802A28" w:rsidP="00E91D9C">
            <w:pPr>
              <w:pStyle w:val="TAL"/>
            </w:pPr>
          </w:p>
        </w:tc>
        <w:tc>
          <w:tcPr>
            <w:tcW w:w="1245" w:type="dxa"/>
          </w:tcPr>
          <w:p w14:paraId="0B30C708" w14:textId="77777777" w:rsidR="00802A28" w:rsidRPr="006F06C2" w:rsidRDefault="00802A28" w:rsidP="00E91D9C">
            <w:pPr>
              <w:pStyle w:val="TAL"/>
            </w:pPr>
          </w:p>
        </w:tc>
      </w:tr>
      <w:tr w:rsidR="00802A28" w:rsidRPr="006F06C2" w14:paraId="6C492469" w14:textId="77777777" w:rsidTr="00E91D9C">
        <w:tc>
          <w:tcPr>
            <w:tcW w:w="4535" w:type="dxa"/>
          </w:tcPr>
          <w:p w14:paraId="44C28B6E" w14:textId="77777777" w:rsidR="00802A28" w:rsidRPr="006F06C2" w:rsidRDefault="00802A28" w:rsidP="00E91D9C">
            <w:pPr>
              <w:pStyle w:val="TAL"/>
            </w:pPr>
            <w:r w:rsidRPr="006F06C2">
              <w:t xml:space="preserve">  measResultNeighCells CHOICE {</w:t>
            </w:r>
          </w:p>
        </w:tc>
        <w:tc>
          <w:tcPr>
            <w:tcW w:w="2267" w:type="dxa"/>
          </w:tcPr>
          <w:p w14:paraId="766BC669" w14:textId="77777777" w:rsidR="00802A28" w:rsidRPr="006F06C2" w:rsidRDefault="00802A28" w:rsidP="00E91D9C">
            <w:pPr>
              <w:pStyle w:val="TAL"/>
            </w:pPr>
          </w:p>
        </w:tc>
        <w:tc>
          <w:tcPr>
            <w:tcW w:w="1700" w:type="dxa"/>
          </w:tcPr>
          <w:p w14:paraId="1FA7A6FA" w14:textId="77777777" w:rsidR="00802A28" w:rsidRPr="006F06C2" w:rsidRDefault="00802A28" w:rsidP="00E91D9C">
            <w:pPr>
              <w:pStyle w:val="TAL"/>
            </w:pPr>
          </w:p>
        </w:tc>
        <w:tc>
          <w:tcPr>
            <w:tcW w:w="1245" w:type="dxa"/>
          </w:tcPr>
          <w:p w14:paraId="7DBD8FF8" w14:textId="77777777" w:rsidR="00802A28" w:rsidRPr="006F06C2" w:rsidRDefault="00802A28" w:rsidP="00E91D9C">
            <w:pPr>
              <w:pStyle w:val="TAL"/>
            </w:pPr>
          </w:p>
        </w:tc>
      </w:tr>
      <w:tr w:rsidR="00802A28" w:rsidRPr="006F06C2" w14:paraId="72B8B76A" w14:textId="77777777" w:rsidTr="00E91D9C">
        <w:tc>
          <w:tcPr>
            <w:tcW w:w="4535" w:type="dxa"/>
          </w:tcPr>
          <w:p w14:paraId="4D06D225" w14:textId="77777777" w:rsidR="00802A28" w:rsidRPr="006F06C2" w:rsidRDefault="00802A28" w:rsidP="00E91D9C">
            <w:pPr>
              <w:pStyle w:val="TAL"/>
              <w:rPr>
                <w:lang w:eastAsia="zh-CN"/>
              </w:rPr>
            </w:pPr>
            <w:r w:rsidRPr="006F06C2">
              <w:rPr>
                <w:lang w:eastAsia="zh-CN"/>
              </w:rPr>
              <w:t xml:space="preserve">    </w:t>
            </w:r>
            <w:r w:rsidRPr="006F06C2">
              <w:t>measResultListUTRA-FDD-r16 SEQUENCE (SIZE (1..maxCellReport)) OF MeasResultUTRA-FDD-r16 {</w:t>
            </w:r>
          </w:p>
        </w:tc>
        <w:tc>
          <w:tcPr>
            <w:tcW w:w="2267" w:type="dxa"/>
          </w:tcPr>
          <w:p w14:paraId="19B8B4FA" w14:textId="77777777" w:rsidR="00802A28" w:rsidRPr="006F06C2" w:rsidRDefault="00802A28" w:rsidP="00E91D9C">
            <w:pPr>
              <w:pStyle w:val="TAL"/>
              <w:rPr>
                <w:lang w:eastAsia="zh-CN"/>
              </w:rPr>
            </w:pPr>
            <w:r w:rsidRPr="006F06C2">
              <w:rPr>
                <w:lang w:eastAsia="zh-CN"/>
              </w:rPr>
              <w:t>1 entry</w:t>
            </w:r>
          </w:p>
        </w:tc>
        <w:tc>
          <w:tcPr>
            <w:tcW w:w="1700" w:type="dxa"/>
          </w:tcPr>
          <w:p w14:paraId="5E03A4FF" w14:textId="77777777" w:rsidR="00802A28" w:rsidRPr="006F06C2" w:rsidRDefault="00802A28" w:rsidP="00E91D9C">
            <w:pPr>
              <w:pStyle w:val="TAL"/>
            </w:pPr>
          </w:p>
        </w:tc>
        <w:tc>
          <w:tcPr>
            <w:tcW w:w="1245" w:type="dxa"/>
          </w:tcPr>
          <w:p w14:paraId="4CDDC418" w14:textId="77777777" w:rsidR="00802A28" w:rsidRPr="006F06C2" w:rsidRDefault="00802A28" w:rsidP="00E91D9C">
            <w:pPr>
              <w:pStyle w:val="TAL"/>
              <w:rPr>
                <w:lang w:eastAsia="zh-CN"/>
              </w:rPr>
            </w:pPr>
          </w:p>
        </w:tc>
      </w:tr>
      <w:tr w:rsidR="00802A28" w:rsidRPr="006F06C2" w14:paraId="55FE498B" w14:textId="77777777" w:rsidTr="00E91D9C">
        <w:tc>
          <w:tcPr>
            <w:tcW w:w="4535" w:type="dxa"/>
          </w:tcPr>
          <w:p w14:paraId="33615086" w14:textId="77777777" w:rsidR="00802A28" w:rsidRPr="006F06C2" w:rsidRDefault="00802A28" w:rsidP="00E91D9C">
            <w:pPr>
              <w:pStyle w:val="TAL"/>
              <w:rPr>
                <w:lang w:eastAsia="zh-CN"/>
              </w:rPr>
            </w:pPr>
            <w:r w:rsidRPr="006F06C2">
              <w:rPr>
                <w:lang w:eastAsia="zh-CN"/>
              </w:rPr>
              <w:t xml:space="preserve">      </w:t>
            </w:r>
            <w:r w:rsidRPr="006F06C2">
              <w:t>MeasResultUTRA-FDD-r16[1] SEQUENCE {</w:t>
            </w:r>
          </w:p>
        </w:tc>
        <w:tc>
          <w:tcPr>
            <w:tcW w:w="2267" w:type="dxa"/>
          </w:tcPr>
          <w:p w14:paraId="375AF7A0" w14:textId="77777777" w:rsidR="00802A28" w:rsidRPr="006F06C2" w:rsidRDefault="00802A28" w:rsidP="00E91D9C">
            <w:pPr>
              <w:pStyle w:val="TAL"/>
              <w:rPr>
                <w:lang w:eastAsia="zh-CN"/>
              </w:rPr>
            </w:pPr>
          </w:p>
        </w:tc>
        <w:tc>
          <w:tcPr>
            <w:tcW w:w="1700" w:type="dxa"/>
          </w:tcPr>
          <w:p w14:paraId="37DA91E3" w14:textId="77777777" w:rsidR="00802A28" w:rsidRPr="006F06C2" w:rsidRDefault="00802A28" w:rsidP="00E91D9C">
            <w:pPr>
              <w:pStyle w:val="TAL"/>
              <w:rPr>
                <w:lang w:eastAsia="zh-CN"/>
              </w:rPr>
            </w:pPr>
            <w:r w:rsidRPr="006F06C2">
              <w:rPr>
                <w:lang w:eastAsia="zh-CN"/>
              </w:rPr>
              <w:t>entry 1</w:t>
            </w:r>
          </w:p>
        </w:tc>
        <w:tc>
          <w:tcPr>
            <w:tcW w:w="1245" w:type="dxa"/>
          </w:tcPr>
          <w:p w14:paraId="571B865C" w14:textId="77777777" w:rsidR="00802A28" w:rsidRPr="006F06C2" w:rsidRDefault="00802A28" w:rsidP="00E91D9C">
            <w:pPr>
              <w:pStyle w:val="TAL"/>
              <w:rPr>
                <w:lang w:eastAsia="zh-CN"/>
              </w:rPr>
            </w:pPr>
          </w:p>
        </w:tc>
      </w:tr>
      <w:tr w:rsidR="00802A28" w:rsidRPr="006F06C2" w14:paraId="5ADF78AB" w14:textId="77777777" w:rsidTr="00E91D9C">
        <w:tc>
          <w:tcPr>
            <w:tcW w:w="4535" w:type="dxa"/>
          </w:tcPr>
          <w:p w14:paraId="17583656" w14:textId="77777777" w:rsidR="00802A28" w:rsidRPr="006F06C2" w:rsidRDefault="00802A28" w:rsidP="00E91D9C">
            <w:pPr>
              <w:pStyle w:val="TAL"/>
              <w:rPr>
                <w:lang w:eastAsia="zh-CN"/>
              </w:rPr>
            </w:pPr>
            <w:r w:rsidRPr="006F06C2">
              <w:rPr>
                <w:lang w:eastAsia="zh-CN"/>
              </w:rPr>
              <w:t xml:space="preserve">        </w:t>
            </w:r>
            <w:r w:rsidRPr="006F06C2">
              <w:t>physCellId-r16</w:t>
            </w:r>
          </w:p>
        </w:tc>
        <w:tc>
          <w:tcPr>
            <w:tcW w:w="2267" w:type="dxa"/>
          </w:tcPr>
          <w:p w14:paraId="2E2936BE" w14:textId="77777777" w:rsidR="00802A28" w:rsidRPr="006F06C2" w:rsidRDefault="00802A28" w:rsidP="00E91D9C">
            <w:pPr>
              <w:pStyle w:val="TAL"/>
              <w:rPr>
                <w:lang w:eastAsia="zh-CN"/>
              </w:rPr>
            </w:pPr>
            <w:r w:rsidRPr="006F06C2">
              <w:t>PhysCellIdUTRA-FDD-r16 of UTRA Cell 5</w:t>
            </w:r>
          </w:p>
        </w:tc>
        <w:tc>
          <w:tcPr>
            <w:tcW w:w="1700" w:type="dxa"/>
          </w:tcPr>
          <w:p w14:paraId="7E25E505" w14:textId="77777777" w:rsidR="00802A28" w:rsidRPr="006F06C2" w:rsidRDefault="00802A28" w:rsidP="00E91D9C">
            <w:pPr>
              <w:pStyle w:val="TAL"/>
            </w:pPr>
          </w:p>
        </w:tc>
        <w:tc>
          <w:tcPr>
            <w:tcW w:w="1245" w:type="dxa"/>
          </w:tcPr>
          <w:p w14:paraId="0ECFF465" w14:textId="77777777" w:rsidR="00802A28" w:rsidRPr="006F06C2" w:rsidRDefault="00802A28" w:rsidP="00E91D9C">
            <w:pPr>
              <w:pStyle w:val="TAL"/>
              <w:rPr>
                <w:lang w:eastAsia="zh-CN"/>
              </w:rPr>
            </w:pPr>
          </w:p>
        </w:tc>
      </w:tr>
      <w:tr w:rsidR="00802A28" w:rsidRPr="006F06C2" w14:paraId="683468AF" w14:textId="77777777" w:rsidTr="00E91D9C">
        <w:tc>
          <w:tcPr>
            <w:tcW w:w="4535" w:type="dxa"/>
          </w:tcPr>
          <w:p w14:paraId="4A2517E1" w14:textId="77777777" w:rsidR="00802A28" w:rsidRPr="006F06C2" w:rsidRDefault="00802A28" w:rsidP="00E91D9C">
            <w:pPr>
              <w:pStyle w:val="TAL"/>
              <w:rPr>
                <w:lang w:eastAsia="zh-CN"/>
              </w:rPr>
            </w:pPr>
            <w:r w:rsidRPr="006F06C2">
              <w:rPr>
                <w:lang w:eastAsia="zh-CN"/>
              </w:rPr>
              <w:t xml:space="preserve">        </w:t>
            </w:r>
            <w:r w:rsidRPr="006F06C2">
              <w:t>measResult-r16 SEQUENCE {</w:t>
            </w:r>
          </w:p>
        </w:tc>
        <w:tc>
          <w:tcPr>
            <w:tcW w:w="2267" w:type="dxa"/>
          </w:tcPr>
          <w:p w14:paraId="0C11F1D3" w14:textId="77777777" w:rsidR="00802A28" w:rsidRPr="006F06C2" w:rsidRDefault="00802A28" w:rsidP="00E91D9C">
            <w:pPr>
              <w:pStyle w:val="TAL"/>
            </w:pPr>
          </w:p>
        </w:tc>
        <w:tc>
          <w:tcPr>
            <w:tcW w:w="1700" w:type="dxa"/>
          </w:tcPr>
          <w:p w14:paraId="2776F263" w14:textId="77777777" w:rsidR="00802A28" w:rsidRPr="006F06C2" w:rsidRDefault="00802A28" w:rsidP="00E91D9C">
            <w:pPr>
              <w:pStyle w:val="TAL"/>
            </w:pPr>
          </w:p>
        </w:tc>
        <w:tc>
          <w:tcPr>
            <w:tcW w:w="1245" w:type="dxa"/>
          </w:tcPr>
          <w:p w14:paraId="193D856D" w14:textId="77777777" w:rsidR="00802A28" w:rsidRPr="006F06C2" w:rsidRDefault="00802A28" w:rsidP="00E91D9C">
            <w:pPr>
              <w:pStyle w:val="TAL"/>
              <w:rPr>
                <w:lang w:eastAsia="zh-CN"/>
              </w:rPr>
            </w:pPr>
          </w:p>
        </w:tc>
      </w:tr>
      <w:tr w:rsidR="00802A28" w:rsidRPr="006F06C2" w14:paraId="79C84359" w14:textId="77777777" w:rsidTr="00E91D9C">
        <w:tc>
          <w:tcPr>
            <w:tcW w:w="4535" w:type="dxa"/>
          </w:tcPr>
          <w:p w14:paraId="3DA0E35B" w14:textId="77777777" w:rsidR="00802A28" w:rsidRPr="006F06C2" w:rsidRDefault="00802A28" w:rsidP="00E91D9C">
            <w:pPr>
              <w:pStyle w:val="TAL"/>
              <w:rPr>
                <w:lang w:eastAsia="zh-CN"/>
              </w:rPr>
            </w:pPr>
            <w:r w:rsidRPr="006F06C2">
              <w:rPr>
                <w:lang w:eastAsia="zh-CN"/>
              </w:rPr>
              <w:t xml:space="preserve">          </w:t>
            </w:r>
            <w:r w:rsidRPr="006F06C2">
              <w:t>utra-FDD-RSCP-r16</w:t>
            </w:r>
          </w:p>
        </w:tc>
        <w:tc>
          <w:tcPr>
            <w:tcW w:w="2267" w:type="dxa"/>
          </w:tcPr>
          <w:p w14:paraId="603EF578" w14:textId="77777777" w:rsidR="00802A28" w:rsidRPr="006F06C2" w:rsidRDefault="00802A28" w:rsidP="00E91D9C">
            <w:pPr>
              <w:pStyle w:val="TAL"/>
            </w:pPr>
            <w:r w:rsidRPr="006F06C2">
              <w:t>INTEGER (-5..91)</w:t>
            </w:r>
          </w:p>
        </w:tc>
        <w:tc>
          <w:tcPr>
            <w:tcW w:w="1700" w:type="dxa"/>
          </w:tcPr>
          <w:p w14:paraId="6A5BED82" w14:textId="77777777" w:rsidR="00802A28" w:rsidRPr="006F06C2" w:rsidRDefault="00802A28" w:rsidP="00E91D9C">
            <w:pPr>
              <w:pStyle w:val="TAL"/>
            </w:pPr>
          </w:p>
        </w:tc>
        <w:tc>
          <w:tcPr>
            <w:tcW w:w="1245" w:type="dxa"/>
          </w:tcPr>
          <w:p w14:paraId="63B38A29" w14:textId="77777777" w:rsidR="00802A28" w:rsidRPr="006F06C2" w:rsidRDefault="00802A28" w:rsidP="00E91D9C">
            <w:pPr>
              <w:pStyle w:val="TAL"/>
              <w:rPr>
                <w:lang w:eastAsia="zh-CN"/>
              </w:rPr>
            </w:pPr>
          </w:p>
        </w:tc>
      </w:tr>
      <w:tr w:rsidR="00802A28" w:rsidRPr="006F06C2" w14:paraId="380111D4" w14:textId="77777777" w:rsidTr="00E91D9C">
        <w:tc>
          <w:tcPr>
            <w:tcW w:w="4535" w:type="dxa"/>
          </w:tcPr>
          <w:p w14:paraId="12CCA239" w14:textId="77777777" w:rsidR="00802A28" w:rsidRPr="006F06C2" w:rsidRDefault="00802A28" w:rsidP="00E91D9C">
            <w:pPr>
              <w:pStyle w:val="TAL"/>
              <w:rPr>
                <w:lang w:eastAsia="zh-CN"/>
              </w:rPr>
            </w:pPr>
            <w:r w:rsidRPr="006F06C2">
              <w:rPr>
                <w:lang w:eastAsia="zh-CN"/>
              </w:rPr>
              <w:t xml:space="preserve">          </w:t>
            </w:r>
            <w:r w:rsidRPr="006F06C2">
              <w:t>utra-FDD-EcN0-r16</w:t>
            </w:r>
          </w:p>
        </w:tc>
        <w:tc>
          <w:tcPr>
            <w:tcW w:w="2267" w:type="dxa"/>
          </w:tcPr>
          <w:p w14:paraId="4F7825F8" w14:textId="77777777" w:rsidR="00802A28" w:rsidRPr="006F06C2" w:rsidRDefault="00802A28" w:rsidP="00E91D9C">
            <w:pPr>
              <w:pStyle w:val="TAL"/>
              <w:rPr>
                <w:lang w:eastAsia="zh-CN"/>
              </w:rPr>
            </w:pPr>
            <w:r w:rsidRPr="006F06C2">
              <w:rPr>
                <w:lang w:eastAsia="zh-CN"/>
              </w:rPr>
              <w:t>Not present</w:t>
            </w:r>
          </w:p>
        </w:tc>
        <w:tc>
          <w:tcPr>
            <w:tcW w:w="1700" w:type="dxa"/>
          </w:tcPr>
          <w:p w14:paraId="4F557CF3" w14:textId="77777777" w:rsidR="00802A28" w:rsidRPr="006F06C2" w:rsidRDefault="00802A28" w:rsidP="00E91D9C">
            <w:pPr>
              <w:pStyle w:val="TAL"/>
            </w:pPr>
          </w:p>
        </w:tc>
        <w:tc>
          <w:tcPr>
            <w:tcW w:w="1245" w:type="dxa"/>
          </w:tcPr>
          <w:p w14:paraId="1DA758A9" w14:textId="77777777" w:rsidR="00802A28" w:rsidRPr="006F06C2" w:rsidRDefault="00802A28" w:rsidP="00E91D9C">
            <w:pPr>
              <w:pStyle w:val="TAL"/>
              <w:rPr>
                <w:lang w:eastAsia="zh-CN"/>
              </w:rPr>
            </w:pPr>
          </w:p>
        </w:tc>
      </w:tr>
      <w:tr w:rsidR="00802A28" w:rsidRPr="006F06C2" w14:paraId="5915CCC8" w14:textId="77777777" w:rsidTr="00E91D9C">
        <w:tc>
          <w:tcPr>
            <w:tcW w:w="4535" w:type="dxa"/>
          </w:tcPr>
          <w:p w14:paraId="1C15C1F7" w14:textId="77777777" w:rsidR="00802A28" w:rsidRPr="006F06C2" w:rsidRDefault="00802A28" w:rsidP="00E91D9C">
            <w:pPr>
              <w:pStyle w:val="TAL"/>
              <w:rPr>
                <w:lang w:eastAsia="zh-CN"/>
              </w:rPr>
            </w:pPr>
            <w:r w:rsidRPr="006F06C2">
              <w:rPr>
                <w:lang w:eastAsia="zh-CN"/>
              </w:rPr>
              <w:t xml:space="preserve">        }</w:t>
            </w:r>
          </w:p>
        </w:tc>
        <w:tc>
          <w:tcPr>
            <w:tcW w:w="2267" w:type="dxa"/>
          </w:tcPr>
          <w:p w14:paraId="09BEF34E" w14:textId="77777777" w:rsidR="00802A28" w:rsidRPr="006F06C2" w:rsidRDefault="00802A28" w:rsidP="00E91D9C">
            <w:pPr>
              <w:pStyle w:val="TAL"/>
            </w:pPr>
          </w:p>
        </w:tc>
        <w:tc>
          <w:tcPr>
            <w:tcW w:w="1700" w:type="dxa"/>
          </w:tcPr>
          <w:p w14:paraId="7D88B141" w14:textId="77777777" w:rsidR="00802A28" w:rsidRPr="006F06C2" w:rsidRDefault="00802A28" w:rsidP="00E91D9C">
            <w:pPr>
              <w:pStyle w:val="TAL"/>
            </w:pPr>
          </w:p>
        </w:tc>
        <w:tc>
          <w:tcPr>
            <w:tcW w:w="1245" w:type="dxa"/>
          </w:tcPr>
          <w:p w14:paraId="0004F41E" w14:textId="77777777" w:rsidR="00802A28" w:rsidRPr="006F06C2" w:rsidRDefault="00802A28" w:rsidP="00E91D9C">
            <w:pPr>
              <w:pStyle w:val="TAL"/>
              <w:rPr>
                <w:lang w:eastAsia="zh-CN"/>
              </w:rPr>
            </w:pPr>
          </w:p>
        </w:tc>
      </w:tr>
      <w:tr w:rsidR="00802A28" w:rsidRPr="006F06C2" w14:paraId="24466D5E" w14:textId="77777777" w:rsidTr="00E91D9C">
        <w:tc>
          <w:tcPr>
            <w:tcW w:w="4535" w:type="dxa"/>
          </w:tcPr>
          <w:p w14:paraId="345E031A" w14:textId="77777777" w:rsidR="00802A28" w:rsidRPr="006F06C2" w:rsidRDefault="00802A28" w:rsidP="00E91D9C">
            <w:pPr>
              <w:pStyle w:val="TAL"/>
              <w:rPr>
                <w:lang w:eastAsia="zh-CN"/>
              </w:rPr>
            </w:pPr>
            <w:r w:rsidRPr="006F06C2">
              <w:rPr>
                <w:lang w:eastAsia="zh-CN"/>
              </w:rPr>
              <w:t xml:space="preserve">      }</w:t>
            </w:r>
          </w:p>
        </w:tc>
        <w:tc>
          <w:tcPr>
            <w:tcW w:w="2267" w:type="dxa"/>
          </w:tcPr>
          <w:p w14:paraId="15A9DA1C" w14:textId="77777777" w:rsidR="00802A28" w:rsidRPr="006F06C2" w:rsidRDefault="00802A28" w:rsidP="00E91D9C">
            <w:pPr>
              <w:pStyle w:val="TAL"/>
              <w:rPr>
                <w:lang w:eastAsia="zh-CN"/>
              </w:rPr>
            </w:pPr>
          </w:p>
        </w:tc>
        <w:tc>
          <w:tcPr>
            <w:tcW w:w="1700" w:type="dxa"/>
          </w:tcPr>
          <w:p w14:paraId="30211999" w14:textId="77777777" w:rsidR="00802A28" w:rsidRPr="006F06C2" w:rsidRDefault="00802A28" w:rsidP="00E91D9C">
            <w:pPr>
              <w:pStyle w:val="TAL"/>
            </w:pPr>
          </w:p>
        </w:tc>
        <w:tc>
          <w:tcPr>
            <w:tcW w:w="1245" w:type="dxa"/>
          </w:tcPr>
          <w:p w14:paraId="00DFC99E" w14:textId="77777777" w:rsidR="00802A28" w:rsidRPr="006F06C2" w:rsidRDefault="00802A28" w:rsidP="00E91D9C">
            <w:pPr>
              <w:pStyle w:val="TAL"/>
              <w:rPr>
                <w:lang w:eastAsia="zh-CN"/>
              </w:rPr>
            </w:pPr>
          </w:p>
        </w:tc>
      </w:tr>
      <w:tr w:rsidR="00802A28" w:rsidRPr="006F06C2" w14:paraId="7CF03417" w14:textId="77777777" w:rsidTr="00E91D9C">
        <w:tc>
          <w:tcPr>
            <w:tcW w:w="4535" w:type="dxa"/>
          </w:tcPr>
          <w:p w14:paraId="3CDE871E" w14:textId="77777777" w:rsidR="00802A28" w:rsidRPr="006F06C2" w:rsidRDefault="00802A28" w:rsidP="00E91D9C">
            <w:pPr>
              <w:pStyle w:val="TAL"/>
              <w:rPr>
                <w:lang w:eastAsia="zh-CN"/>
              </w:rPr>
            </w:pPr>
            <w:r w:rsidRPr="006F06C2">
              <w:rPr>
                <w:lang w:eastAsia="zh-CN"/>
              </w:rPr>
              <w:t xml:space="preserve">    }</w:t>
            </w:r>
          </w:p>
        </w:tc>
        <w:tc>
          <w:tcPr>
            <w:tcW w:w="2267" w:type="dxa"/>
          </w:tcPr>
          <w:p w14:paraId="3FF25251" w14:textId="77777777" w:rsidR="00802A28" w:rsidRPr="006F06C2" w:rsidRDefault="00802A28" w:rsidP="00E91D9C">
            <w:pPr>
              <w:pStyle w:val="TAL"/>
              <w:rPr>
                <w:lang w:eastAsia="zh-CN"/>
              </w:rPr>
            </w:pPr>
          </w:p>
        </w:tc>
        <w:tc>
          <w:tcPr>
            <w:tcW w:w="1700" w:type="dxa"/>
          </w:tcPr>
          <w:p w14:paraId="4E4CC970" w14:textId="77777777" w:rsidR="00802A28" w:rsidRPr="006F06C2" w:rsidRDefault="00802A28" w:rsidP="00E91D9C">
            <w:pPr>
              <w:pStyle w:val="TAL"/>
            </w:pPr>
          </w:p>
        </w:tc>
        <w:tc>
          <w:tcPr>
            <w:tcW w:w="1245" w:type="dxa"/>
          </w:tcPr>
          <w:p w14:paraId="72D8A99F" w14:textId="77777777" w:rsidR="00802A28" w:rsidRPr="006F06C2" w:rsidRDefault="00802A28" w:rsidP="00E91D9C">
            <w:pPr>
              <w:pStyle w:val="TAL"/>
              <w:rPr>
                <w:lang w:eastAsia="zh-CN"/>
              </w:rPr>
            </w:pPr>
          </w:p>
        </w:tc>
      </w:tr>
      <w:tr w:rsidR="00802A28" w:rsidRPr="006F06C2" w14:paraId="0F0F17B3" w14:textId="77777777" w:rsidTr="00E91D9C">
        <w:tc>
          <w:tcPr>
            <w:tcW w:w="4535" w:type="dxa"/>
            <w:tcBorders>
              <w:bottom w:val="single" w:sz="4" w:space="0" w:color="auto"/>
            </w:tcBorders>
          </w:tcPr>
          <w:p w14:paraId="260B55F6" w14:textId="77777777" w:rsidR="00802A28" w:rsidRPr="006F06C2" w:rsidRDefault="00802A28" w:rsidP="00E91D9C">
            <w:pPr>
              <w:pStyle w:val="TAL"/>
              <w:rPr>
                <w:lang w:eastAsia="zh-CN"/>
              </w:rPr>
            </w:pPr>
            <w:r w:rsidRPr="006F06C2">
              <w:rPr>
                <w:lang w:eastAsia="zh-CN"/>
              </w:rPr>
              <w:t xml:space="preserve">  }</w:t>
            </w:r>
          </w:p>
        </w:tc>
        <w:tc>
          <w:tcPr>
            <w:tcW w:w="2267" w:type="dxa"/>
          </w:tcPr>
          <w:p w14:paraId="1BED7EBC" w14:textId="77777777" w:rsidR="00802A28" w:rsidRPr="006F06C2" w:rsidRDefault="00802A28" w:rsidP="00E91D9C">
            <w:pPr>
              <w:pStyle w:val="TAL"/>
            </w:pPr>
          </w:p>
        </w:tc>
        <w:tc>
          <w:tcPr>
            <w:tcW w:w="1700" w:type="dxa"/>
          </w:tcPr>
          <w:p w14:paraId="0123A6E7" w14:textId="77777777" w:rsidR="00802A28" w:rsidRPr="006F06C2" w:rsidRDefault="00802A28" w:rsidP="00E91D9C">
            <w:pPr>
              <w:pStyle w:val="TAL"/>
            </w:pPr>
          </w:p>
        </w:tc>
        <w:tc>
          <w:tcPr>
            <w:tcW w:w="1245" w:type="dxa"/>
          </w:tcPr>
          <w:p w14:paraId="4FC68CA9" w14:textId="77777777" w:rsidR="00802A28" w:rsidRPr="006F06C2" w:rsidRDefault="00802A28" w:rsidP="00E91D9C">
            <w:pPr>
              <w:pStyle w:val="TAL"/>
            </w:pPr>
          </w:p>
        </w:tc>
      </w:tr>
      <w:tr w:rsidR="00802A28" w:rsidRPr="006F06C2" w14:paraId="671679B1" w14:textId="77777777" w:rsidTr="00E91D9C">
        <w:tc>
          <w:tcPr>
            <w:tcW w:w="4535" w:type="dxa"/>
          </w:tcPr>
          <w:p w14:paraId="510CE6F9" w14:textId="77777777" w:rsidR="00802A28" w:rsidRPr="006F06C2" w:rsidRDefault="00802A28" w:rsidP="00E91D9C">
            <w:pPr>
              <w:pStyle w:val="TAL"/>
            </w:pPr>
            <w:r w:rsidRPr="006F06C2">
              <w:t>}</w:t>
            </w:r>
          </w:p>
        </w:tc>
        <w:tc>
          <w:tcPr>
            <w:tcW w:w="2267" w:type="dxa"/>
          </w:tcPr>
          <w:p w14:paraId="7705BA17" w14:textId="77777777" w:rsidR="00802A28" w:rsidRPr="006F06C2" w:rsidRDefault="00802A28" w:rsidP="00E91D9C">
            <w:pPr>
              <w:pStyle w:val="TAL"/>
            </w:pPr>
          </w:p>
        </w:tc>
        <w:tc>
          <w:tcPr>
            <w:tcW w:w="1700" w:type="dxa"/>
          </w:tcPr>
          <w:p w14:paraId="31C10A2E" w14:textId="77777777" w:rsidR="00802A28" w:rsidRPr="006F06C2" w:rsidRDefault="00802A28" w:rsidP="00E91D9C">
            <w:pPr>
              <w:pStyle w:val="TAL"/>
            </w:pPr>
          </w:p>
        </w:tc>
        <w:tc>
          <w:tcPr>
            <w:tcW w:w="1245" w:type="dxa"/>
          </w:tcPr>
          <w:p w14:paraId="55B04A12" w14:textId="77777777" w:rsidR="00802A28" w:rsidRPr="006F06C2" w:rsidRDefault="00802A28" w:rsidP="00E91D9C">
            <w:pPr>
              <w:pStyle w:val="TAL"/>
            </w:pPr>
          </w:p>
        </w:tc>
      </w:tr>
    </w:tbl>
    <w:p w14:paraId="7FF137DF" w14:textId="77777777" w:rsidR="00A47168" w:rsidRPr="006F06C2" w:rsidRDefault="00A47168" w:rsidP="00A47168"/>
    <w:p w14:paraId="1FA751DE" w14:textId="3A31ACF7" w:rsidR="00A47168" w:rsidRPr="006F06C2" w:rsidRDefault="00A47168" w:rsidP="00A47168">
      <w:pPr>
        <w:pStyle w:val="Heading5"/>
      </w:pPr>
      <w:r w:rsidRPr="006F06C2">
        <w:t>8.1.3.2.7</w:t>
      </w:r>
      <w:r w:rsidRPr="006F06C2">
        <w:tab/>
        <w:t>Measurement configuration control and reporting / Inter-RAT measurements / Event B2 / NR to UT</w:t>
      </w:r>
      <w:r w:rsidR="00277A52">
        <w:t>RA</w:t>
      </w:r>
    </w:p>
    <w:p w14:paraId="70FC6C04" w14:textId="77777777" w:rsidR="00A47168" w:rsidRPr="006F06C2" w:rsidRDefault="00A47168" w:rsidP="00A47168">
      <w:pPr>
        <w:pStyle w:val="H6"/>
      </w:pPr>
      <w:r w:rsidRPr="006F06C2">
        <w:t>8.1.3.2.7.1</w:t>
      </w:r>
      <w:r w:rsidRPr="006F06C2">
        <w:tab/>
        <w:t>Test Purpose (TP)</w:t>
      </w:r>
    </w:p>
    <w:p w14:paraId="1EC8C267" w14:textId="77777777" w:rsidR="00A47168" w:rsidRPr="006F06C2" w:rsidRDefault="00A47168" w:rsidP="00A47168">
      <w:pPr>
        <w:pStyle w:val="H6"/>
      </w:pPr>
      <w:r w:rsidRPr="006F06C2">
        <w:t>(1)</w:t>
      </w:r>
    </w:p>
    <w:p w14:paraId="16D6A118" w14:textId="77777777" w:rsidR="00A47168" w:rsidRPr="006F06C2" w:rsidRDefault="00A47168" w:rsidP="00A47168">
      <w:pPr>
        <w:pStyle w:val="PL"/>
        <w:rPr>
          <w:noProof w:val="0"/>
        </w:rPr>
      </w:pPr>
      <w:r w:rsidRPr="006F06C2">
        <w:rPr>
          <w:b/>
          <w:noProof w:val="0"/>
        </w:rPr>
        <w:t>with</w:t>
      </w:r>
      <w:r w:rsidRPr="006F06C2">
        <w:rPr>
          <w:noProof w:val="0"/>
        </w:rPr>
        <w:t xml:space="preserve"> { UE is NR RRC_CONNECTED state and inter-RAT measurement event B2 to measure neighbour UTRA cell is configured }</w:t>
      </w:r>
    </w:p>
    <w:p w14:paraId="42EEC79F" w14:textId="77777777" w:rsidR="00A47168" w:rsidRPr="006F06C2" w:rsidRDefault="00A47168" w:rsidP="00A47168">
      <w:pPr>
        <w:pStyle w:val="PL"/>
        <w:rPr>
          <w:noProof w:val="0"/>
        </w:rPr>
      </w:pPr>
      <w:r w:rsidRPr="006F06C2">
        <w:rPr>
          <w:b/>
          <w:noProof w:val="0"/>
        </w:rPr>
        <w:t>ensure that</w:t>
      </w:r>
      <w:r w:rsidRPr="006F06C2">
        <w:rPr>
          <w:noProof w:val="0"/>
        </w:rPr>
        <w:t xml:space="preserve"> {</w:t>
      </w:r>
    </w:p>
    <w:p w14:paraId="5D6CF78D" w14:textId="77777777" w:rsidR="00A47168" w:rsidRPr="006F06C2" w:rsidRDefault="00A47168" w:rsidP="00A47168">
      <w:pPr>
        <w:pStyle w:val="PL"/>
        <w:rPr>
          <w:noProof w:val="0"/>
        </w:rPr>
      </w:pPr>
      <w:r w:rsidRPr="006F06C2">
        <w:rPr>
          <w:noProof w:val="0"/>
        </w:rPr>
        <w:t xml:space="preserve">  </w:t>
      </w:r>
      <w:r w:rsidRPr="006F06C2">
        <w:rPr>
          <w:b/>
          <w:noProof w:val="0"/>
        </w:rPr>
        <w:t>when</w:t>
      </w:r>
      <w:r w:rsidRPr="006F06C2">
        <w:rPr>
          <w:noProof w:val="0"/>
        </w:rPr>
        <w:t xml:space="preserve"> { Entering condition 1 for event B2 is not met but Entering condition 2 is met }</w:t>
      </w:r>
    </w:p>
    <w:p w14:paraId="3861BF6E" w14:textId="77777777" w:rsidR="00A47168" w:rsidRPr="006F06C2" w:rsidRDefault="00A47168" w:rsidP="00A47168">
      <w:pPr>
        <w:pStyle w:val="PL"/>
        <w:rPr>
          <w:noProof w:val="0"/>
        </w:rPr>
      </w:pPr>
      <w:r w:rsidRPr="006F06C2">
        <w:rPr>
          <w:noProof w:val="0"/>
        </w:rPr>
        <w:t xml:space="preserve">    </w:t>
      </w:r>
      <w:r w:rsidRPr="006F06C2">
        <w:rPr>
          <w:b/>
          <w:noProof w:val="0"/>
        </w:rPr>
        <w:t>then</w:t>
      </w:r>
      <w:r w:rsidRPr="006F06C2">
        <w:rPr>
          <w:noProof w:val="0"/>
        </w:rPr>
        <w:t xml:space="preserve"> { UE does not transmit any MeasurementReport }</w:t>
      </w:r>
    </w:p>
    <w:p w14:paraId="18F9A552" w14:textId="5CB129EA" w:rsidR="00A47168" w:rsidRPr="006F06C2" w:rsidRDefault="00A47168" w:rsidP="00A47168">
      <w:pPr>
        <w:pStyle w:val="PL"/>
        <w:rPr>
          <w:noProof w:val="0"/>
        </w:rPr>
      </w:pPr>
      <w:r w:rsidRPr="006F06C2">
        <w:rPr>
          <w:noProof w:val="0"/>
        </w:rPr>
        <w:t xml:space="preserve">            }</w:t>
      </w:r>
    </w:p>
    <w:p w14:paraId="13A1E56E" w14:textId="77777777" w:rsidR="00A47168" w:rsidRPr="006F06C2" w:rsidRDefault="00A47168" w:rsidP="00A47168">
      <w:pPr>
        <w:pStyle w:val="PL"/>
        <w:rPr>
          <w:noProof w:val="0"/>
        </w:rPr>
      </w:pPr>
    </w:p>
    <w:p w14:paraId="3C4803C5" w14:textId="77777777" w:rsidR="00A47168" w:rsidRPr="006F06C2" w:rsidRDefault="00A47168" w:rsidP="00A47168">
      <w:pPr>
        <w:pStyle w:val="H6"/>
      </w:pPr>
      <w:r w:rsidRPr="006F06C2">
        <w:t>(2)</w:t>
      </w:r>
    </w:p>
    <w:p w14:paraId="31C57342" w14:textId="77777777" w:rsidR="00A47168" w:rsidRPr="006F06C2" w:rsidRDefault="00A47168" w:rsidP="00A47168">
      <w:pPr>
        <w:pStyle w:val="PL"/>
        <w:rPr>
          <w:noProof w:val="0"/>
        </w:rPr>
      </w:pPr>
      <w:r w:rsidRPr="006F06C2">
        <w:rPr>
          <w:b/>
          <w:noProof w:val="0"/>
        </w:rPr>
        <w:t>with</w:t>
      </w:r>
      <w:r w:rsidRPr="006F06C2">
        <w:rPr>
          <w:noProof w:val="0"/>
        </w:rPr>
        <w:t xml:space="preserve"> { UE is NR RRC_CONNECTED state and inter-RAT measurement event B2 to measure neighbour UTRA cell is configured }</w:t>
      </w:r>
    </w:p>
    <w:p w14:paraId="7EE38AE2" w14:textId="77777777" w:rsidR="00A47168" w:rsidRPr="006F06C2" w:rsidRDefault="00A47168" w:rsidP="00A47168">
      <w:pPr>
        <w:pStyle w:val="PL"/>
        <w:rPr>
          <w:noProof w:val="0"/>
        </w:rPr>
      </w:pPr>
      <w:r w:rsidRPr="006F06C2">
        <w:rPr>
          <w:b/>
          <w:noProof w:val="0"/>
        </w:rPr>
        <w:t>ensure that</w:t>
      </w:r>
      <w:r w:rsidRPr="006F06C2">
        <w:rPr>
          <w:noProof w:val="0"/>
        </w:rPr>
        <w:t xml:space="preserve"> {</w:t>
      </w:r>
    </w:p>
    <w:p w14:paraId="7A53ED1E" w14:textId="77777777" w:rsidR="00A47168" w:rsidRPr="006F06C2" w:rsidRDefault="00A47168" w:rsidP="00A47168">
      <w:pPr>
        <w:pStyle w:val="PL"/>
        <w:rPr>
          <w:noProof w:val="0"/>
        </w:rPr>
      </w:pPr>
      <w:r w:rsidRPr="006F06C2">
        <w:rPr>
          <w:noProof w:val="0"/>
        </w:rPr>
        <w:t xml:space="preserve">  </w:t>
      </w:r>
      <w:r w:rsidRPr="006F06C2">
        <w:rPr>
          <w:b/>
          <w:noProof w:val="0"/>
        </w:rPr>
        <w:t>when</w:t>
      </w:r>
      <w:r w:rsidRPr="006F06C2">
        <w:rPr>
          <w:noProof w:val="0"/>
        </w:rPr>
        <w:t xml:space="preserve"> { Entering condition 1 and 2 for event B2 is met }</w:t>
      </w:r>
    </w:p>
    <w:p w14:paraId="00BCA332" w14:textId="77777777" w:rsidR="00A47168" w:rsidRPr="006F06C2" w:rsidRDefault="00A47168" w:rsidP="00A47168">
      <w:pPr>
        <w:pStyle w:val="PL"/>
        <w:rPr>
          <w:noProof w:val="0"/>
        </w:rPr>
      </w:pPr>
      <w:r w:rsidRPr="006F06C2">
        <w:rPr>
          <w:noProof w:val="0"/>
        </w:rPr>
        <w:t xml:space="preserve">    </w:t>
      </w:r>
      <w:r w:rsidRPr="006F06C2">
        <w:rPr>
          <w:b/>
          <w:noProof w:val="0"/>
        </w:rPr>
        <w:t>then</w:t>
      </w:r>
      <w:r w:rsidRPr="006F06C2">
        <w:rPr>
          <w:noProof w:val="0"/>
        </w:rPr>
        <w:t xml:space="preserve"> { UE transmits a MeasurementReport }</w:t>
      </w:r>
    </w:p>
    <w:p w14:paraId="5FCD5C0D" w14:textId="44EB6442" w:rsidR="00A47168" w:rsidRPr="006F06C2" w:rsidRDefault="00A47168" w:rsidP="00A47168">
      <w:pPr>
        <w:pStyle w:val="PL"/>
        <w:rPr>
          <w:noProof w:val="0"/>
        </w:rPr>
      </w:pPr>
      <w:r w:rsidRPr="006F06C2">
        <w:rPr>
          <w:noProof w:val="0"/>
        </w:rPr>
        <w:t xml:space="preserve">            }</w:t>
      </w:r>
    </w:p>
    <w:p w14:paraId="157213C4" w14:textId="77777777" w:rsidR="00A47168" w:rsidRPr="006F06C2" w:rsidRDefault="00A47168" w:rsidP="00A47168">
      <w:pPr>
        <w:pStyle w:val="PL"/>
        <w:rPr>
          <w:noProof w:val="0"/>
        </w:rPr>
      </w:pPr>
    </w:p>
    <w:p w14:paraId="645142FA" w14:textId="028F8858" w:rsidR="00A47168" w:rsidRPr="006F06C2" w:rsidRDefault="00A47168" w:rsidP="00A47168">
      <w:pPr>
        <w:pStyle w:val="H6"/>
      </w:pPr>
      <w:r w:rsidRPr="006F06C2">
        <w:t>8.1.3.2.7</w:t>
      </w:r>
      <w:r w:rsidR="00E00F82">
        <w:t>.2</w:t>
      </w:r>
      <w:r w:rsidRPr="006F06C2">
        <w:tab/>
        <w:t>Conformance requirements</w:t>
      </w:r>
    </w:p>
    <w:p w14:paraId="1C835779" w14:textId="77777777" w:rsidR="00A47168" w:rsidRPr="006F06C2" w:rsidRDefault="00A47168" w:rsidP="00A47168">
      <w:r w:rsidRPr="006F06C2">
        <w:t>References: The conformance requirements covered in the current TC are specified in: TS 38.331, clauses 5.3.5.3, 5.5.2.1, 5.5.4.1, 5.5.4.9 and 5.5.5.1. Unless otherwise stated these are Rel-16 requirements.</w:t>
      </w:r>
    </w:p>
    <w:p w14:paraId="75BF90F3" w14:textId="77777777" w:rsidR="00A47168" w:rsidRPr="006F06C2" w:rsidRDefault="00A47168" w:rsidP="00A47168">
      <w:r w:rsidRPr="006F06C2">
        <w:t>[TS 38.331, clause 5.3.5.3]</w:t>
      </w:r>
    </w:p>
    <w:p w14:paraId="5128ABDE" w14:textId="77777777" w:rsidR="00A47168" w:rsidRPr="006F06C2" w:rsidRDefault="00A47168" w:rsidP="00A47168">
      <w:r w:rsidRPr="006F06C2">
        <w:t xml:space="preserve">The UE shall perform the following actions upon reception of the </w:t>
      </w:r>
      <w:r w:rsidRPr="006F06C2">
        <w:rPr>
          <w:i/>
        </w:rPr>
        <w:t>RRCReconfiguration,</w:t>
      </w:r>
      <w:r w:rsidRPr="006F06C2">
        <w:t xml:space="preserve"> or upon execution of the conditional reconfiguration (CHO or CPC):</w:t>
      </w:r>
    </w:p>
    <w:p w14:paraId="20564B94" w14:textId="77777777" w:rsidR="00A47168" w:rsidRPr="006F06C2" w:rsidRDefault="00A47168" w:rsidP="00A47168">
      <w:pPr>
        <w:rPr>
          <w:lang w:eastAsia="zh-CN"/>
        </w:rPr>
      </w:pPr>
      <w:r w:rsidRPr="006F06C2">
        <w:rPr>
          <w:lang w:eastAsia="zh-CN"/>
        </w:rPr>
        <w:t>…</w:t>
      </w:r>
    </w:p>
    <w:p w14:paraId="299E1DC5" w14:textId="77777777" w:rsidR="00A47168" w:rsidRPr="006F06C2" w:rsidRDefault="00A47168" w:rsidP="00A47168">
      <w:pPr>
        <w:pStyle w:val="B1"/>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31E8E077" w14:textId="77777777" w:rsidR="00A47168" w:rsidRPr="006F06C2" w:rsidRDefault="00A47168" w:rsidP="00A47168">
      <w:pPr>
        <w:pStyle w:val="B2"/>
      </w:pPr>
      <w:r w:rsidRPr="006F06C2">
        <w:t>2&gt;</w:t>
      </w:r>
      <w:r w:rsidRPr="006F06C2">
        <w:tab/>
        <w:t>perform the measurement configuration procedure as specified in 5.5.2;</w:t>
      </w:r>
    </w:p>
    <w:p w14:paraId="4DF7FD29" w14:textId="77777777" w:rsidR="00A47168" w:rsidRPr="006F06C2" w:rsidRDefault="00A47168" w:rsidP="00A47168">
      <w:r w:rsidRPr="006F06C2">
        <w:t>[TS 38.331, clause 5.5.2.1]</w:t>
      </w:r>
    </w:p>
    <w:p w14:paraId="3DB7F61F" w14:textId="77777777" w:rsidR="00A47168" w:rsidRPr="006F06C2" w:rsidRDefault="00A47168" w:rsidP="00A47168">
      <w:r w:rsidRPr="006F06C2">
        <w:t>The UE shall:</w:t>
      </w:r>
    </w:p>
    <w:p w14:paraId="5569D023" w14:textId="77777777" w:rsidR="00A47168" w:rsidRPr="006F06C2" w:rsidRDefault="00A47168" w:rsidP="00A47168">
      <w:pPr>
        <w:rPr>
          <w:lang w:eastAsia="zh-CN"/>
        </w:rPr>
      </w:pPr>
      <w:r w:rsidRPr="006F06C2">
        <w:rPr>
          <w:lang w:eastAsia="zh-CN"/>
        </w:rPr>
        <w:t>…</w:t>
      </w:r>
    </w:p>
    <w:p w14:paraId="5762B67D" w14:textId="77777777" w:rsidR="00A47168" w:rsidRPr="006F06C2" w:rsidRDefault="00A47168" w:rsidP="00A47168">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00FFC935" w14:textId="77777777" w:rsidR="00A47168" w:rsidRPr="006F06C2" w:rsidRDefault="00A47168" w:rsidP="00A47168">
      <w:pPr>
        <w:pStyle w:val="B2"/>
      </w:pPr>
      <w:r w:rsidRPr="006F06C2">
        <w:t>2&gt;</w:t>
      </w:r>
      <w:r w:rsidRPr="006F06C2">
        <w:tab/>
        <w:t>perform the measurement object addition/modification procedure as specified in 5.5.2.5;</w:t>
      </w:r>
    </w:p>
    <w:p w14:paraId="6FD6AA07" w14:textId="77777777" w:rsidR="00A47168" w:rsidRPr="006F06C2" w:rsidRDefault="00A47168" w:rsidP="00A47168">
      <w:pPr>
        <w:pStyle w:val="B2"/>
        <w:ind w:left="0" w:firstLine="0"/>
      </w:pPr>
      <w:r w:rsidRPr="006F06C2">
        <w:t>…</w:t>
      </w:r>
    </w:p>
    <w:p w14:paraId="1945BC18" w14:textId="77777777" w:rsidR="00A47168" w:rsidRPr="006F06C2" w:rsidRDefault="00A47168" w:rsidP="00A47168">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234D92CD" w14:textId="77777777" w:rsidR="00A47168" w:rsidRPr="006F06C2" w:rsidRDefault="00A47168" w:rsidP="00A47168">
      <w:pPr>
        <w:pStyle w:val="B2"/>
      </w:pPr>
      <w:r w:rsidRPr="006F06C2">
        <w:t>2&gt;</w:t>
      </w:r>
      <w:r w:rsidRPr="006F06C2">
        <w:tab/>
        <w:t>perform the reporting configuration addition/modification procedure as specified in 5.5.2.7;</w:t>
      </w:r>
    </w:p>
    <w:p w14:paraId="72059125" w14:textId="77777777" w:rsidR="00A47168" w:rsidRPr="006F06C2" w:rsidRDefault="00A47168" w:rsidP="00A47168">
      <w:pPr>
        <w:rPr>
          <w:lang w:eastAsia="zh-CN"/>
        </w:rPr>
      </w:pPr>
      <w:r w:rsidRPr="006F06C2">
        <w:rPr>
          <w:lang w:eastAsia="zh-CN"/>
        </w:rPr>
        <w:t>…</w:t>
      </w:r>
    </w:p>
    <w:p w14:paraId="5A9E2E01" w14:textId="77777777" w:rsidR="00A47168" w:rsidRPr="006F06C2" w:rsidRDefault="00A47168" w:rsidP="00A47168">
      <w:pPr>
        <w:pStyle w:val="B1"/>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0157B60E" w14:textId="77777777" w:rsidR="00A47168" w:rsidRPr="006F06C2" w:rsidRDefault="00A47168" w:rsidP="00A47168">
      <w:pPr>
        <w:pStyle w:val="B2"/>
      </w:pPr>
      <w:r w:rsidRPr="006F06C2">
        <w:t>2&gt;</w:t>
      </w:r>
      <w:r w:rsidRPr="006F06C2">
        <w:tab/>
        <w:t>perform the measurement identity addition/modification procedure as specified in 5.5.2.3;</w:t>
      </w:r>
    </w:p>
    <w:p w14:paraId="1CEFFAD3" w14:textId="77777777" w:rsidR="00A47168" w:rsidRPr="006F06C2" w:rsidRDefault="00A47168" w:rsidP="00A47168">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3D762BEC" w14:textId="77777777" w:rsidR="00A47168" w:rsidRPr="006F06C2" w:rsidRDefault="00A47168" w:rsidP="00A47168">
      <w:pPr>
        <w:pStyle w:val="B2"/>
      </w:pPr>
      <w:r w:rsidRPr="006F06C2">
        <w:t>2&gt;</w:t>
      </w:r>
      <w:r w:rsidRPr="006F06C2">
        <w:tab/>
        <w:t>perform the measurement gap configuration procedure as specified in 5.5.2.9;</w:t>
      </w:r>
    </w:p>
    <w:p w14:paraId="797FD5B5" w14:textId="77777777" w:rsidR="00A47168" w:rsidRPr="006F06C2" w:rsidRDefault="00A47168" w:rsidP="00A47168">
      <w:r w:rsidRPr="006F06C2">
        <w:t>[TS 38.331, clause 5.5.2.9]</w:t>
      </w:r>
    </w:p>
    <w:p w14:paraId="38368886" w14:textId="77777777" w:rsidR="00A47168" w:rsidRPr="006F06C2" w:rsidRDefault="00A47168" w:rsidP="00A47168">
      <w:pPr>
        <w:pStyle w:val="B1"/>
      </w:pPr>
      <w:r w:rsidRPr="006F06C2">
        <w:t>1&gt;</w:t>
      </w:r>
      <w:r w:rsidRPr="006F06C2">
        <w:tab/>
        <w:t xml:space="preserve">if </w:t>
      </w:r>
      <w:r w:rsidRPr="006F06C2">
        <w:rPr>
          <w:i/>
        </w:rPr>
        <w:t>gapFR1</w:t>
      </w:r>
      <w:r w:rsidRPr="006F06C2">
        <w:t xml:space="preserve"> is set to </w:t>
      </w:r>
      <w:r w:rsidRPr="006F06C2">
        <w:rPr>
          <w:i/>
        </w:rPr>
        <w:t>setup</w:t>
      </w:r>
      <w:r w:rsidRPr="006F06C2">
        <w:t>:</w:t>
      </w:r>
    </w:p>
    <w:p w14:paraId="1F205B9E" w14:textId="77777777" w:rsidR="00A47168" w:rsidRPr="006F06C2" w:rsidRDefault="00A47168" w:rsidP="00A47168">
      <w:pPr>
        <w:pStyle w:val="B2"/>
      </w:pPr>
      <w:r w:rsidRPr="006F06C2">
        <w:t>2&gt;</w:t>
      </w:r>
      <w:r w:rsidRPr="006F06C2">
        <w:tab/>
        <w:t>if an FR1 measurement gap configuration is already setup, release the FR1 measurement gap configuration;</w:t>
      </w:r>
    </w:p>
    <w:p w14:paraId="37677532" w14:textId="77777777" w:rsidR="00A47168" w:rsidRPr="006F06C2" w:rsidRDefault="00A47168" w:rsidP="00A47168">
      <w:pPr>
        <w:pStyle w:val="B2"/>
      </w:pPr>
      <w:r w:rsidRPr="006F06C2">
        <w:t>2&gt;</w:t>
      </w:r>
      <w:r w:rsidRPr="006F06C2">
        <w:tab/>
        <w:t xml:space="preserve">setup the FR1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1707CCDE" w14:textId="77777777" w:rsidR="00A47168" w:rsidRPr="006F06C2" w:rsidRDefault="00A47168" w:rsidP="00A47168">
      <w:pPr>
        <w:pStyle w:val="B3"/>
      </w:pPr>
      <w:r w:rsidRPr="006F06C2">
        <w:t xml:space="preserve">SFN mod </w:t>
      </w:r>
      <w:r w:rsidRPr="006F06C2">
        <w:rPr>
          <w:i/>
        </w:rPr>
        <w:t>T</w:t>
      </w:r>
      <w:r w:rsidRPr="006F06C2">
        <w:t xml:space="preserve"> = FLOOR(</w:t>
      </w:r>
      <w:r w:rsidRPr="006F06C2">
        <w:rPr>
          <w:i/>
        </w:rPr>
        <w:t>gapOffset</w:t>
      </w:r>
      <w:r w:rsidRPr="006F06C2">
        <w:t>/10);</w:t>
      </w:r>
    </w:p>
    <w:p w14:paraId="214B21FD" w14:textId="77777777" w:rsidR="00A47168" w:rsidRPr="006F06C2" w:rsidRDefault="00A47168" w:rsidP="00A47168">
      <w:pPr>
        <w:pStyle w:val="B3"/>
      </w:pPr>
      <w:r w:rsidRPr="006F06C2">
        <w:t xml:space="preserve">subframe = </w:t>
      </w:r>
      <w:r w:rsidRPr="006F06C2">
        <w:rPr>
          <w:i/>
        </w:rPr>
        <w:t>gapOffset</w:t>
      </w:r>
      <w:r w:rsidRPr="006F06C2">
        <w:t xml:space="preserve"> mod 10;</w:t>
      </w:r>
    </w:p>
    <w:p w14:paraId="5A63A95F" w14:textId="77777777" w:rsidR="00A47168" w:rsidRPr="006F06C2" w:rsidRDefault="00A47168" w:rsidP="00A47168">
      <w:pPr>
        <w:pStyle w:val="B3"/>
      </w:pPr>
      <w:r w:rsidRPr="006F06C2">
        <w:t xml:space="preserve">with </w:t>
      </w:r>
      <w:r w:rsidRPr="006F06C2">
        <w:rPr>
          <w:i/>
        </w:rPr>
        <w:t>T</w:t>
      </w:r>
      <w:r w:rsidRPr="006F06C2">
        <w:t xml:space="preserve"> = MGRP/10 as defined in TS 38.133 [14];</w:t>
      </w:r>
    </w:p>
    <w:p w14:paraId="3C657FC6" w14:textId="77777777" w:rsidR="00A47168" w:rsidRPr="006F06C2" w:rsidRDefault="00A47168" w:rsidP="00A47168">
      <w:pPr>
        <w:pStyle w:val="B2"/>
      </w:pPr>
      <w:r w:rsidRPr="006F06C2">
        <w:t>2&gt;</w:t>
      </w:r>
      <w:r w:rsidRPr="006F06C2">
        <w:tab/>
        <w:t xml:space="preserve">apply the specified timing advance </w:t>
      </w:r>
      <w:r w:rsidRPr="006F06C2">
        <w:rPr>
          <w:i/>
        </w:rPr>
        <w:t>mgta</w:t>
      </w:r>
      <w:r w:rsidRPr="006F06C2">
        <w:t xml:space="preserve"> to the gap occurrences calculated above (i.e. the UE starts the measurement </w:t>
      </w:r>
      <w:r w:rsidRPr="006F06C2">
        <w:rPr>
          <w:i/>
        </w:rPr>
        <w:t>mgta</w:t>
      </w:r>
      <w:r w:rsidRPr="006F06C2">
        <w:t xml:space="preserve"> ms before the gap subframe occurrences);</w:t>
      </w:r>
    </w:p>
    <w:p w14:paraId="1CE395BD" w14:textId="77777777" w:rsidR="00A47168" w:rsidRPr="006F06C2" w:rsidRDefault="00A47168" w:rsidP="00A47168">
      <w:pPr>
        <w:pStyle w:val="B1"/>
      </w:pPr>
      <w:r w:rsidRPr="006F06C2">
        <w:t>1&gt;</w:t>
      </w:r>
      <w:r w:rsidRPr="006F06C2">
        <w:tab/>
        <w:t xml:space="preserve">else if </w:t>
      </w:r>
      <w:r w:rsidRPr="006F06C2">
        <w:rPr>
          <w:i/>
        </w:rPr>
        <w:t xml:space="preserve">gapFR1 </w:t>
      </w:r>
      <w:r w:rsidRPr="006F06C2">
        <w:t xml:space="preserve">is set to </w:t>
      </w:r>
      <w:r w:rsidRPr="006F06C2">
        <w:rPr>
          <w:i/>
        </w:rPr>
        <w:t>release</w:t>
      </w:r>
      <w:r w:rsidRPr="006F06C2">
        <w:t>:</w:t>
      </w:r>
    </w:p>
    <w:p w14:paraId="61F44016" w14:textId="77777777" w:rsidR="00A47168" w:rsidRPr="006F06C2" w:rsidRDefault="00A47168" w:rsidP="00A47168">
      <w:pPr>
        <w:pStyle w:val="B2"/>
      </w:pPr>
      <w:r w:rsidRPr="006F06C2">
        <w:t>2&gt;</w:t>
      </w:r>
      <w:r w:rsidRPr="006F06C2">
        <w:tab/>
        <w:t>release the FR1 measurement gap configuration;</w:t>
      </w:r>
    </w:p>
    <w:p w14:paraId="724B7052" w14:textId="77777777" w:rsidR="00A47168" w:rsidRPr="006F06C2" w:rsidRDefault="00A47168" w:rsidP="00A47168">
      <w:pPr>
        <w:pStyle w:val="B1"/>
      </w:pPr>
      <w:r w:rsidRPr="006F06C2">
        <w:t>1&gt;</w:t>
      </w:r>
      <w:r w:rsidRPr="006F06C2">
        <w:tab/>
        <w:t xml:space="preserve">if </w:t>
      </w:r>
      <w:r w:rsidRPr="006F06C2">
        <w:rPr>
          <w:i/>
        </w:rPr>
        <w:t>gapFR2</w:t>
      </w:r>
      <w:r w:rsidRPr="006F06C2">
        <w:t xml:space="preserve"> is set to </w:t>
      </w:r>
      <w:r w:rsidRPr="006F06C2">
        <w:rPr>
          <w:i/>
        </w:rPr>
        <w:t>setup</w:t>
      </w:r>
      <w:r w:rsidRPr="006F06C2">
        <w:t>:</w:t>
      </w:r>
    </w:p>
    <w:p w14:paraId="5320DBF2" w14:textId="77777777" w:rsidR="00A47168" w:rsidRPr="006F06C2" w:rsidRDefault="00A47168" w:rsidP="00A47168">
      <w:pPr>
        <w:pStyle w:val="B2"/>
      </w:pPr>
      <w:r w:rsidRPr="006F06C2">
        <w:t>2&gt;</w:t>
      </w:r>
      <w:r w:rsidRPr="006F06C2">
        <w:tab/>
        <w:t>if an FR2 measurement gap configuration is already setup, release the FR2 measurement gap configuration;</w:t>
      </w:r>
    </w:p>
    <w:p w14:paraId="2EA2AAF5" w14:textId="77777777" w:rsidR="00A47168" w:rsidRPr="006F06C2" w:rsidRDefault="00A47168" w:rsidP="00A47168">
      <w:pPr>
        <w:pStyle w:val="B2"/>
      </w:pPr>
      <w:r w:rsidRPr="006F06C2">
        <w:t>2&gt;</w:t>
      </w:r>
      <w:r w:rsidRPr="006F06C2">
        <w:tab/>
        <w:t xml:space="preserve">setup the FR2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31853CE4" w14:textId="77777777" w:rsidR="00A47168" w:rsidRPr="006F06C2" w:rsidRDefault="00A47168" w:rsidP="00A47168">
      <w:pPr>
        <w:pStyle w:val="B3"/>
      </w:pPr>
      <w:r w:rsidRPr="006F06C2">
        <w:t xml:space="preserve">SFN mod </w:t>
      </w:r>
      <w:r w:rsidRPr="006F06C2">
        <w:rPr>
          <w:i/>
        </w:rPr>
        <w:t>T</w:t>
      </w:r>
      <w:r w:rsidRPr="006F06C2">
        <w:t xml:space="preserve"> = FLOOR(</w:t>
      </w:r>
      <w:r w:rsidRPr="006F06C2">
        <w:rPr>
          <w:i/>
        </w:rPr>
        <w:t>gapOffset</w:t>
      </w:r>
      <w:r w:rsidRPr="006F06C2">
        <w:t>/10);</w:t>
      </w:r>
    </w:p>
    <w:p w14:paraId="5F7DC008" w14:textId="77777777" w:rsidR="00A47168" w:rsidRPr="006F06C2" w:rsidRDefault="00A47168" w:rsidP="00A47168">
      <w:pPr>
        <w:pStyle w:val="B3"/>
      </w:pPr>
      <w:r w:rsidRPr="006F06C2">
        <w:t xml:space="preserve">subframe = </w:t>
      </w:r>
      <w:r w:rsidRPr="006F06C2">
        <w:rPr>
          <w:i/>
        </w:rPr>
        <w:t>gapOffset</w:t>
      </w:r>
      <w:r w:rsidRPr="006F06C2">
        <w:t xml:space="preserve"> mod 10;</w:t>
      </w:r>
    </w:p>
    <w:p w14:paraId="763CDE80" w14:textId="77777777" w:rsidR="00A47168" w:rsidRPr="006F06C2" w:rsidRDefault="00A47168" w:rsidP="00A47168">
      <w:pPr>
        <w:pStyle w:val="B3"/>
      </w:pPr>
      <w:r w:rsidRPr="006F06C2">
        <w:t xml:space="preserve">with </w:t>
      </w:r>
      <w:r w:rsidRPr="006F06C2">
        <w:rPr>
          <w:i/>
        </w:rPr>
        <w:t>T</w:t>
      </w:r>
      <w:r w:rsidRPr="006F06C2">
        <w:t xml:space="preserve"> = MGRP/10 as defined in TS 38.133 [14];</w:t>
      </w:r>
    </w:p>
    <w:p w14:paraId="1830CE69" w14:textId="77777777" w:rsidR="00A47168" w:rsidRPr="006F06C2" w:rsidRDefault="00A47168" w:rsidP="00A47168">
      <w:pPr>
        <w:pStyle w:val="B2"/>
      </w:pPr>
      <w:r w:rsidRPr="006F06C2">
        <w:t>2&gt;</w:t>
      </w:r>
      <w:r w:rsidRPr="006F06C2">
        <w:tab/>
        <w:t xml:space="preserve">apply the specified timing advance </w:t>
      </w:r>
      <w:r w:rsidRPr="006F06C2">
        <w:rPr>
          <w:i/>
        </w:rPr>
        <w:t>mgta</w:t>
      </w:r>
      <w:r w:rsidRPr="006F06C2">
        <w:t xml:space="preserve"> to the gap occurrences calculated above (i.e. the UE starts the measurement </w:t>
      </w:r>
      <w:r w:rsidRPr="006F06C2">
        <w:rPr>
          <w:i/>
        </w:rPr>
        <w:t>mgta</w:t>
      </w:r>
      <w:r w:rsidRPr="006F06C2">
        <w:t xml:space="preserve"> ms before the gap subframe occurrences);</w:t>
      </w:r>
    </w:p>
    <w:p w14:paraId="236B5A01" w14:textId="77777777" w:rsidR="00A47168" w:rsidRPr="006F06C2" w:rsidRDefault="00A47168" w:rsidP="00A47168">
      <w:pPr>
        <w:pStyle w:val="B1"/>
      </w:pPr>
      <w:r w:rsidRPr="006F06C2">
        <w:t>1&gt;</w:t>
      </w:r>
      <w:r w:rsidRPr="006F06C2">
        <w:tab/>
        <w:t xml:space="preserve">else if </w:t>
      </w:r>
      <w:r w:rsidRPr="006F06C2">
        <w:rPr>
          <w:i/>
        </w:rPr>
        <w:t>gapFR2</w:t>
      </w:r>
      <w:r w:rsidRPr="006F06C2">
        <w:t xml:space="preserve"> is set to </w:t>
      </w:r>
      <w:r w:rsidRPr="006F06C2">
        <w:rPr>
          <w:i/>
        </w:rPr>
        <w:t>release</w:t>
      </w:r>
      <w:r w:rsidRPr="006F06C2">
        <w:t>:</w:t>
      </w:r>
    </w:p>
    <w:p w14:paraId="68689341" w14:textId="77777777" w:rsidR="00A47168" w:rsidRPr="006F06C2" w:rsidRDefault="00A47168" w:rsidP="00A47168">
      <w:pPr>
        <w:pStyle w:val="B2"/>
      </w:pPr>
      <w:r w:rsidRPr="006F06C2">
        <w:t>2&gt;</w:t>
      </w:r>
      <w:r w:rsidRPr="006F06C2">
        <w:tab/>
        <w:t>release the FR2 measurement gap configuration;</w:t>
      </w:r>
    </w:p>
    <w:p w14:paraId="0EE61BFA" w14:textId="77777777" w:rsidR="00A47168" w:rsidRPr="006F06C2" w:rsidRDefault="00A47168" w:rsidP="00A47168">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r w:rsidRPr="006F06C2">
        <w:tab/>
      </w:r>
    </w:p>
    <w:p w14:paraId="2CCC06DC" w14:textId="77777777" w:rsidR="00A47168" w:rsidRPr="006F06C2" w:rsidRDefault="00A47168" w:rsidP="00A47168">
      <w:pPr>
        <w:pStyle w:val="B2"/>
      </w:pPr>
      <w:r w:rsidRPr="006F06C2">
        <w:t>2&gt;</w:t>
      </w:r>
      <w:r w:rsidRPr="006F06C2">
        <w:tab/>
        <w:t>if a per UE measurement gap configuration is already setup, release the per UE measurement gap configuration;</w:t>
      </w:r>
    </w:p>
    <w:p w14:paraId="2A2FF2E0" w14:textId="77777777" w:rsidR="00A47168" w:rsidRPr="006F06C2" w:rsidRDefault="00A47168" w:rsidP="00A47168">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0C8543C2" w14:textId="77777777" w:rsidR="00A47168" w:rsidRPr="006F06C2" w:rsidRDefault="00A47168" w:rsidP="00A47168">
      <w:pPr>
        <w:pStyle w:val="B3"/>
      </w:pPr>
      <w:r w:rsidRPr="006F06C2">
        <w:t xml:space="preserve">SFN mod </w:t>
      </w:r>
      <w:r w:rsidRPr="006F06C2">
        <w:rPr>
          <w:i/>
        </w:rPr>
        <w:t>T</w:t>
      </w:r>
      <w:r w:rsidRPr="006F06C2">
        <w:t xml:space="preserve"> = FLOOR(</w:t>
      </w:r>
      <w:r w:rsidRPr="006F06C2">
        <w:rPr>
          <w:i/>
        </w:rPr>
        <w:t>gapOffset</w:t>
      </w:r>
      <w:r w:rsidRPr="006F06C2">
        <w:t>/10);</w:t>
      </w:r>
    </w:p>
    <w:p w14:paraId="6F852EC8" w14:textId="77777777" w:rsidR="00A47168" w:rsidRPr="006F06C2" w:rsidRDefault="00A47168" w:rsidP="00A47168">
      <w:pPr>
        <w:pStyle w:val="B3"/>
      </w:pPr>
      <w:r w:rsidRPr="006F06C2">
        <w:t xml:space="preserve">subframe = </w:t>
      </w:r>
      <w:r w:rsidRPr="006F06C2">
        <w:rPr>
          <w:i/>
        </w:rPr>
        <w:t>gapOffset</w:t>
      </w:r>
      <w:r w:rsidRPr="006F06C2">
        <w:t xml:space="preserve"> mod 10;</w:t>
      </w:r>
    </w:p>
    <w:p w14:paraId="6360AF88" w14:textId="77777777" w:rsidR="00A47168" w:rsidRPr="006F06C2" w:rsidRDefault="00A47168" w:rsidP="00A47168">
      <w:pPr>
        <w:pStyle w:val="B3"/>
      </w:pPr>
      <w:r w:rsidRPr="006F06C2">
        <w:t xml:space="preserve">with </w:t>
      </w:r>
      <w:r w:rsidRPr="006F06C2">
        <w:rPr>
          <w:i/>
        </w:rPr>
        <w:t>T</w:t>
      </w:r>
      <w:r w:rsidRPr="006F06C2">
        <w:t xml:space="preserve"> = MGRP/10 as defined in TS 38.133 [14];</w:t>
      </w:r>
    </w:p>
    <w:p w14:paraId="0F3ADE6F" w14:textId="77777777" w:rsidR="00A47168" w:rsidRPr="006F06C2" w:rsidRDefault="00A47168" w:rsidP="00A47168">
      <w:pPr>
        <w:pStyle w:val="B2"/>
      </w:pPr>
      <w:r w:rsidRPr="006F06C2">
        <w:t>2&gt;</w:t>
      </w:r>
      <w:r w:rsidRPr="006F06C2">
        <w:tab/>
        <w:t xml:space="preserve">apply the specified timing advance </w:t>
      </w:r>
      <w:r w:rsidRPr="006F06C2">
        <w:rPr>
          <w:i/>
        </w:rPr>
        <w:t>mgta</w:t>
      </w:r>
      <w:r w:rsidRPr="006F06C2">
        <w:t xml:space="preserve"> to the gap occurrences calculated above (i.e. the UE starts the measurement </w:t>
      </w:r>
      <w:r w:rsidRPr="006F06C2">
        <w:rPr>
          <w:i/>
        </w:rPr>
        <w:t>mgta</w:t>
      </w:r>
      <w:r w:rsidRPr="006F06C2">
        <w:t xml:space="preserve"> ms before the gap subframe occurrences);</w:t>
      </w:r>
    </w:p>
    <w:p w14:paraId="6073FC9F" w14:textId="77777777" w:rsidR="00A47168" w:rsidRPr="006F06C2" w:rsidRDefault="00A47168" w:rsidP="00A47168">
      <w:pPr>
        <w:pStyle w:val="B1"/>
      </w:pPr>
      <w:r w:rsidRPr="006F06C2">
        <w:t>1&gt;</w:t>
      </w:r>
      <w:r w:rsidRPr="006F06C2">
        <w:tab/>
        <w:t xml:space="preserve">else if </w:t>
      </w:r>
      <w:r w:rsidRPr="006F06C2">
        <w:rPr>
          <w:i/>
        </w:rPr>
        <w:t>gapUE</w:t>
      </w:r>
      <w:r w:rsidRPr="006F06C2">
        <w:t xml:space="preserve"> is set to </w:t>
      </w:r>
      <w:r w:rsidRPr="006F06C2">
        <w:rPr>
          <w:i/>
        </w:rPr>
        <w:t>release</w:t>
      </w:r>
      <w:r w:rsidRPr="006F06C2">
        <w:t>:</w:t>
      </w:r>
    </w:p>
    <w:p w14:paraId="5CAF57B8" w14:textId="77777777" w:rsidR="00A47168" w:rsidRPr="006F06C2" w:rsidRDefault="00A47168" w:rsidP="00A47168">
      <w:pPr>
        <w:pStyle w:val="B2"/>
      </w:pPr>
      <w:r w:rsidRPr="006F06C2">
        <w:t>2&gt;</w:t>
      </w:r>
      <w:r w:rsidRPr="006F06C2">
        <w:tab/>
        <w:t>release the per UE measurement gap configuration.</w:t>
      </w:r>
    </w:p>
    <w:p w14:paraId="4DC526A1" w14:textId="77777777" w:rsidR="00A47168" w:rsidRPr="006F06C2" w:rsidRDefault="00A47168" w:rsidP="00A47168">
      <w:r w:rsidRPr="006F06C2">
        <w:t>[TS 38.331, clause 5.5.4.1]</w:t>
      </w:r>
    </w:p>
    <w:p w14:paraId="1F67C0D6" w14:textId="77777777" w:rsidR="00A47168" w:rsidRPr="006F06C2" w:rsidRDefault="00A47168" w:rsidP="00A47168">
      <w:pPr>
        <w:pStyle w:val="B3"/>
      </w:pPr>
      <w:r w:rsidRPr="006F06C2">
        <w:t>3&gt;</w:t>
      </w:r>
      <w:r w:rsidRPr="006F06C2">
        <w:tab/>
        <w:t xml:space="preserve">else if the corresponding </w:t>
      </w:r>
      <w:r w:rsidRPr="006F06C2">
        <w:rPr>
          <w:i/>
        </w:rPr>
        <w:t>measObject</w:t>
      </w:r>
      <w:r w:rsidRPr="006F06C2">
        <w:t xml:space="preserve"> concerns UTRA-FDD:</w:t>
      </w:r>
    </w:p>
    <w:p w14:paraId="6A5D9D1E" w14:textId="77777777" w:rsidR="00A47168" w:rsidRPr="006F06C2" w:rsidRDefault="00A47168" w:rsidP="00A47168">
      <w:pPr>
        <w:pStyle w:val="B4"/>
      </w:pPr>
      <w:r w:rsidRPr="006F06C2">
        <w:t>4&gt;</w:t>
      </w:r>
      <w:r w:rsidRPr="006F06C2">
        <w:tab/>
        <w:t xml:space="preserve">if </w:t>
      </w:r>
      <w:r w:rsidRPr="006F06C2">
        <w:rPr>
          <w:i/>
        </w:rPr>
        <w:t>eventB1-UTRA-FDD</w:t>
      </w:r>
      <w:r w:rsidRPr="006F06C2">
        <w:t xml:space="preserve"> or </w:t>
      </w:r>
      <w:r w:rsidRPr="006F06C2">
        <w:rPr>
          <w:i/>
        </w:rPr>
        <w:t>eventB2-UTRA-FDD</w:t>
      </w:r>
      <w:r w:rsidRPr="006F06C2">
        <w:t xml:space="preserve"> is configured in the corresponding </w:t>
      </w:r>
      <w:r w:rsidRPr="006F06C2">
        <w:rPr>
          <w:i/>
        </w:rPr>
        <w:t>reportConfig</w:t>
      </w:r>
      <w:r w:rsidRPr="006F06C2">
        <w:t>; or</w:t>
      </w:r>
    </w:p>
    <w:p w14:paraId="24617DC3" w14:textId="77777777" w:rsidR="00A47168" w:rsidRPr="006F06C2" w:rsidRDefault="00A47168" w:rsidP="00A47168">
      <w:pPr>
        <w:pStyle w:val="B4"/>
      </w:pPr>
      <w:r w:rsidRPr="006F06C2">
        <w:t>4&gt;</w:t>
      </w:r>
      <w:r w:rsidRPr="006F06C2">
        <w:tab/>
        <w:t xml:space="preserve">if corresponding </w:t>
      </w:r>
      <w:r w:rsidRPr="006F06C2">
        <w:rPr>
          <w:i/>
        </w:rPr>
        <w:t>reportConfig</w:t>
      </w:r>
      <w:r w:rsidRPr="006F06C2">
        <w:t xml:space="preserve"> includes </w:t>
      </w:r>
      <w:r w:rsidRPr="006F06C2">
        <w:rPr>
          <w:i/>
        </w:rPr>
        <w:t>reportType</w:t>
      </w:r>
      <w:r w:rsidRPr="006F06C2">
        <w:t xml:space="preserve"> set to </w:t>
      </w:r>
      <w:r w:rsidRPr="006F06C2">
        <w:rPr>
          <w:i/>
        </w:rPr>
        <w:t>periodical</w:t>
      </w:r>
      <w:r w:rsidRPr="006F06C2">
        <w:t>:</w:t>
      </w:r>
    </w:p>
    <w:p w14:paraId="4B2270F7" w14:textId="77777777" w:rsidR="00A47168" w:rsidRPr="006F06C2" w:rsidRDefault="00A47168" w:rsidP="00A47168">
      <w:pPr>
        <w:pStyle w:val="B5"/>
      </w:pPr>
      <w:r w:rsidRPr="006F06C2">
        <w:t>5&gt;</w:t>
      </w:r>
      <w:r w:rsidRPr="006F06C2">
        <w:tab/>
        <w:t xml:space="preserve">consider a neighbouring cell on the associated frequency to be applicable when the concerned cell is included in the </w:t>
      </w:r>
      <w:r w:rsidRPr="006F06C2">
        <w:rPr>
          <w:i/>
        </w:rPr>
        <w:t>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03548661" w14:textId="77777777" w:rsidR="00A47168" w:rsidRPr="006F06C2" w:rsidRDefault="00A47168" w:rsidP="00A47168">
      <w:pPr>
        <w:rPr>
          <w:lang w:eastAsia="zh-CN"/>
        </w:rPr>
      </w:pPr>
      <w:r w:rsidRPr="006F06C2">
        <w:rPr>
          <w:lang w:eastAsia="zh-CN"/>
        </w:rPr>
        <w:t>…</w:t>
      </w:r>
    </w:p>
    <w:p w14:paraId="5CB3F820" w14:textId="77777777" w:rsidR="00A47168" w:rsidRPr="006F06C2" w:rsidRDefault="00A47168" w:rsidP="00A47168">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7F42C900" w14:textId="77777777" w:rsidR="00A47168" w:rsidRPr="006F06C2" w:rsidRDefault="00A47168" w:rsidP="00A47168">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402612FD" w14:textId="77777777" w:rsidR="00A47168" w:rsidRPr="006F06C2" w:rsidRDefault="00A47168" w:rsidP="00A47168">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0FB355D8" w14:textId="77777777" w:rsidR="00A47168" w:rsidRPr="006F06C2" w:rsidRDefault="00A47168" w:rsidP="00A47168">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6DF10274" w14:textId="77777777" w:rsidR="00A47168" w:rsidRPr="006F06C2" w:rsidRDefault="00A47168" w:rsidP="00A47168">
      <w:pPr>
        <w:pStyle w:val="B3"/>
        <w:ind w:left="567" w:firstLine="284"/>
      </w:pPr>
      <w:r w:rsidRPr="006F06C2">
        <w:t>3&gt;</w:t>
      </w:r>
      <w:r w:rsidRPr="006F06C2">
        <w:rPr>
          <w:rFonts w:eastAsia="Malgun Gothic"/>
          <w:lang w:eastAsia="ko-KR"/>
        </w:rPr>
        <w:tab/>
      </w:r>
      <w:r w:rsidRPr="006F06C2">
        <w:t xml:space="preserve">if </w:t>
      </w:r>
      <w:r w:rsidRPr="006F06C2">
        <w:rPr>
          <w:i/>
        </w:rPr>
        <w:t>useT312</w:t>
      </w:r>
      <w:r w:rsidRPr="006F06C2">
        <w:t xml:space="preserve"> is set to </w:t>
      </w:r>
      <w:r w:rsidRPr="006F06C2">
        <w:rPr>
          <w:i/>
          <w:iCs/>
        </w:rPr>
        <w:t>true</w:t>
      </w:r>
      <w:r w:rsidRPr="006F06C2">
        <w:t xml:space="preserve"> in </w:t>
      </w:r>
      <w:r w:rsidRPr="006F06C2">
        <w:rPr>
          <w:i/>
        </w:rPr>
        <w:t>reportConfig</w:t>
      </w:r>
      <w:r w:rsidRPr="006F06C2">
        <w:t xml:space="preserve"> for this event:</w:t>
      </w:r>
    </w:p>
    <w:p w14:paraId="51F804D1" w14:textId="77777777" w:rsidR="00A47168" w:rsidRPr="006F06C2" w:rsidRDefault="00A47168" w:rsidP="00A47168">
      <w:pPr>
        <w:pStyle w:val="B4"/>
      </w:pPr>
      <w:r w:rsidRPr="006F06C2">
        <w:t>4&gt;</w:t>
      </w:r>
      <w:r w:rsidRPr="006F06C2">
        <w:tab/>
        <w:t>if T310 for the corresponding SpCell is running; and</w:t>
      </w:r>
    </w:p>
    <w:p w14:paraId="32DD9653" w14:textId="77777777" w:rsidR="00A47168" w:rsidRPr="006F06C2" w:rsidRDefault="00A47168" w:rsidP="00A47168">
      <w:pPr>
        <w:pStyle w:val="B4"/>
      </w:pPr>
      <w:r w:rsidRPr="006F06C2">
        <w:t>4&gt;</w:t>
      </w:r>
      <w:r w:rsidRPr="006F06C2">
        <w:tab/>
        <w:t>if T312 is not running for corresponding SpCell:</w:t>
      </w:r>
    </w:p>
    <w:p w14:paraId="79DCC42B" w14:textId="77777777" w:rsidR="00A47168" w:rsidRPr="006F06C2" w:rsidRDefault="00A47168" w:rsidP="00A47168">
      <w:pPr>
        <w:pStyle w:val="B5"/>
      </w:pPr>
      <w:r w:rsidRPr="006F06C2">
        <w:t>5&gt;</w:t>
      </w:r>
      <w:r w:rsidRPr="006F06C2">
        <w:tab/>
        <w:t xml:space="preserve">start timer T312 for the corresponding SpCell with the value of T312 configured in the corresponding </w:t>
      </w:r>
      <w:r w:rsidRPr="006F06C2">
        <w:rPr>
          <w:i/>
        </w:rPr>
        <w:t>measObjectNR</w:t>
      </w:r>
      <w:r w:rsidRPr="006F06C2">
        <w:t>;</w:t>
      </w:r>
    </w:p>
    <w:p w14:paraId="255E938B" w14:textId="77777777" w:rsidR="00A47168" w:rsidRPr="006F06C2" w:rsidRDefault="00A47168" w:rsidP="00A47168">
      <w:pPr>
        <w:pStyle w:val="B3"/>
      </w:pPr>
      <w:r w:rsidRPr="006F06C2">
        <w:t>3&gt;</w:t>
      </w:r>
      <w:r w:rsidRPr="006F06C2">
        <w:tab/>
        <w:t>initiate the measurement reporting procedure, as specified in 5.5.5;</w:t>
      </w:r>
    </w:p>
    <w:p w14:paraId="384F00F5" w14:textId="77777777" w:rsidR="00A47168" w:rsidRPr="006F06C2" w:rsidRDefault="00A47168" w:rsidP="00A47168">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49E47917" w14:textId="77777777" w:rsidR="00A47168" w:rsidRPr="006F06C2" w:rsidRDefault="00A47168" w:rsidP="00A47168">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5D064923" w14:textId="77777777" w:rsidR="00A47168" w:rsidRPr="006F06C2" w:rsidRDefault="00A47168" w:rsidP="00A47168">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55309F20" w14:textId="77777777" w:rsidR="00A47168" w:rsidRPr="006F06C2" w:rsidRDefault="00A47168" w:rsidP="00A47168">
      <w:pPr>
        <w:pStyle w:val="B3"/>
        <w:ind w:left="567" w:firstLine="284"/>
      </w:pPr>
      <w:r w:rsidRPr="006F06C2">
        <w:t>3&gt;</w:t>
      </w:r>
      <w:r w:rsidRPr="006F06C2">
        <w:rPr>
          <w:rFonts w:eastAsia="Malgun Gothic"/>
          <w:lang w:eastAsia="ko-KR"/>
        </w:rPr>
        <w:tab/>
      </w:r>
      <w:r w:rsidRPr="006F06C2">
        <w:t xml:space="preserve">if </w:t>
      </w:r>
      <w:r w:rsidRPr="006F06C2">
        <w:rPr>
          <w:i/>
        </w:rPr>
        <w:t>useT312</w:t>
      </w:r>
      <w:r w:rsidRPr="006F06C2">
        <w:t xml:space="preserve"> is set to </w:t>
      </w:r>
      <w:r w:rsidRPr="006F06C2">
        <w:rPr>
          <w:i/>
          <w:iCs/>
        </w:rPr>
        <w:t>true</w:t>
      </w:r>
      <w:r w:rsidRPr="006F06C2">
        <w:t xml:space="preserve"> in </w:t>
      </w:r>
      <w:r w:rsidRPr="006F06C2">
        <w:rPr>
          <w:i/>
        </w:rPr>
        <w:t>reportConfig</w:t>
      </w:r>
      <w:r w:rsidRPr="006F06C2">
        <w:t xml:space="preserve"> for this event:</w:t>
      </w:r>
    </w:p>
    <w:p w14:paraId="45557F8B" w14:textId="77777777" w:rsidR="00A47168" w:rsidRPr="006F06C2" w:rsidRDefault="00A47168" w:rsidP="00A47168">
      <w:pPr>
        <w:pStyle w:val="B4"/>
      </w:pPr>
      <w:r w:rsidRPr="006F06C2">
        <w:t>4&gt;</w:t>
      </w:r>
      <w:r w:rsidRPr="006F06C2">
        <w:tab/>
        <w:t>if T310 for the corresponding SpCell is running; and</w:t>
      </w:r>
    </w:p>
    <w:p w14:paraId="7C0AC711" w14:textId="77777777" w:rsidR="00A47168" w:rsidRPr="006F06C2" w:rsidRDefault="00A47168" w:rsidP="00A47168">
      <w:pPr>
        <w:pStyle w:val="B4"/>
      </w:pPr>
      <w:r w:rsidRPr="006F06C2">
        <w:t>4&gt;</w:t>
      </w:r>
      <w:r w:rsidRPr="006F06C2">
        <w:tab/>
        <w:t>if T312 is not running for corresponding SpCell:</w:t>
      </w:r>
    </w:p>
    <w:p w14:paraId="4483D3A2" w14:textId="77777777" w:rsidR="00A47168" w:rsidRPr="006F06C2" w:rsidRDefault="00A47168" w:rsidP="00A47168">
      <w:pPr>
        <w:pStyle w:val="B5"/>
      </w:pPr>
      <w:r w:rsidRPr="006F06C2">
        <w:t>5&gt;</w:t>
      </w:r>
      <w:r w:rsidRPr="006F06C2">
        <w:tab/>
        <w:t xml:space="preserve">start timer T312 for the corresponding SpCell with the value of T312 configured in the corresponding </w:t>
      </w:r>
      <w:r w:rsidRPr="006F06C2">
        <w:rPr>
          <w:i/>
        </w:rPr>
        <w:t>measObjectNR</w:t>
      </w:r>
      <w:r w:rsidRPr="006F06C2">
        <w:t>;</w:t>
      </w:r>
    </w:p>
    <w:p w14:paraId="105ABC74" w14:textId="77777777" w:rsidR="00A47168" w:rsidRPr="006F06C2" w:rsidRDefault="00A47168" w:rsidP="00A47168">
      <w:pPr>
        <w:pStyle w:val="B3"/>
      </w:pPr>
      <w:r w:rsidRPr="006F06C2">
        <w:t>3&gt;</w:t>
      </w:r>
      <w:r w:rsidRPr="006F06C2">
        <w:tab/>
        <w:t>initiate the measurement reporting procedure, as specified in 5.5.5;</w:t>
      </w:r>
    </w:p>
    <w:p w14:paraId="03FC7660" w14:textId="77777777" w:rsidR="00A47168" w:rsidRPr="006F06C2" w:rsidRDefault="00A47168" w:rsidP="00A47168">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0755F840" w14:textId="77777777" w:rsidR="00A47168" w:rsidRPr="006F06C2" w:rsidRDefault="00A47168" w:rsidP="00A47168">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08216BA5" w14:textId="77777777" w:rsidR="00A47168" w:rsidRPr="006F06C2" w:rsidRDefault="00A47168" w:rsidP="00A47168">
      <w:pPr>
        <w:pStyle w:val="B3"/>
      </w:pPr>
      <w:r w:rsidRPr="006F06C2">
        <w:t>3&gt;</w:t>
      </w:r>
      <w:r w:rsidRPr="006F06C2">
        <w:tab/>
        <w:t xml:space="preserve">if </w:t>
      </w:r>
      <w:r w:rsidRPr="006F06C2">
        <w:rPr>
          <w:i/>
          <w:iCs/>
        </w:rPr>
        <w:t>reportOnLeave</w:t>
      </w:r>
      <w:r w:rsidRPr="006F06C2">
        <w:t xml:space="preserve"> is set to </w:t>
      </w:r>
      <w:r w:rsidRPr="006F06C2">
        <w:rPr>
          <w:i/>
          <w:iCs/>
        </w:rPr>
        <w:t>true</w:t>
      </w:r>
      <w:r w:rsidRPr="006F06C2">
        <w:t xml:space="preserve"> for the corresponding reporting configuration:</w:t>
      </w:r>
    </w:p>
    <w:p w14:paraId="052B5BDB" w14:textId="77777777" w:rsidR="00A47168" w:rsidRPr="006F06C2" w:rsidRDefault="00A47168" w:rsidP="00A47168">
      <w:pPr>
        <w:pStyle w:val="B4"/>
      </w:pPr>
      <w:r w:rsidRPr="006F06C2">
        <w:t>4&gt;</w:t>
      </w:r>
      <w:r w:rsidRPr="006F06C2">
        <w:tab/>
        <w:t>initiate the measurement reporting procedure, as specified in 5.5.5;</w:t>
      </w:r>
    </w:p>
    <w:p w14:paraId="6B6F9BE6" w14:textId="77777777" w:rsidR="00A47168" w:rsidRPr="006F06C2" w:rsidRDefault="00A47168" w:rsidP="00A47168">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33BCC15D" w14:textId="77777777" w:rsidR="00A47168" w:rsidRPr="006F06C2" w:rsidRDefault="00A47168" w:rsidP="00A47168">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6B52DB88" w14:textId="77777777" w:rsidR="00A47168" w:rsidRPr="006F06C2" w:rsidRDefault="00A47168" w:rsidP="00A47168">
      <w:pPr>
        <w:pStyle w:val="B4"/>
      </w:pPr>
      <w:r w:rsidRPr="006F06C2">
        <w:t>4&gt;</w:t>
      </w:r>
      <w:r w:rsidRPr="006F06C2">
        <w:tab/>
        <w:t xml:space="preserve">stop the periodical reporting timer for this </w:t>
      </w:r>
      <w:r w:rsidRPr="006F06C2">
        <w:rPr>
          <w:i/>
        </w:rPr>
        <w:t>measId</w:t>
      </w:r>
      <w:r w:rsidRPr="006F06C2">
        <w:t>, if running;</w:t>
      </w:r>
    </w:p>
    <w:p w14:paraId="64BCECEF" w14:textId="77777777" w:rsidR="00A47168" w:rsidRPr="006F06C2" w:rsidRDefault="00A47168" w:rsidP="00A47168">
      <w:pPr>
        <w:pStyle w:val="B2"/>
      </w:pPr>
      <w:r w:rsidRPr="006F06C2">
        <w:t>2&gt;</w:t>
      </w:r>
      <w:r w:rsidRPr="006F06C2">
        <w:tab/>
        <w:t xml:space="preserve">else if the </w:t>
      </w:r>
      <w:r w:rsidRPr="006F06C2">
        <w:rPr>
          <w:i/>
          <w:lang w:eastAsia="x-none"/>
        </w:rPr>
        <w:t>reportType</w:t>
      </w:r>
      <w:r w:rsidRPr="006F06C2">
        <w:t xml:space="preserve"> is set to </w:t>
      </w:r>
      <w:r w:rsidRPr="006F06C2">
        <w:rPr>
          <w:i/>
          <w:lang w:eastAsia="x-none"/>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w:t>
      </w:r>
      <w:r w:rsidRPr="006F06C2">
        <w:rPr>
          <w:lang w:eastAsia="zh-CN"/>
        </w:rPr>
        <w:t xml:space="preserve">applicable </w:t>
      </w:r>
      <w:r w:rsidRPr="006F06C2">
        <w:t xml:space="preserve">transmission resource pools for all measurements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n measurement reporting entry for this </w:t>
      </w:r>
      <w:r w:rsidRPr="006F06C2">
        <w:rPr>
          <w:i/>
        </w:rPr>
        <w:t xml:space="preserve">measId </w:t>
      </w:r>
      <w:r w:rsidRPr="006F06C2">
        <w:t xml:space="preserve">(a first </w:t>
      </w:r>
      <w:r w:rsidRPr="006F06C2">
        <w:rPr>
          <w:lang w:eastAsia="zh-CN"/>
        </w:rPr>
        <w:t xml:space="preserve">transmission resource pool </w:t>
      </w:r>
      <w:r w:rsidRPr="006F06C2">
        <w:t>triggers the event):</w:t>
      </w:r>
    </w:p>
    <w:p w14:paraId="3EDA88D5" w14:textId="77777777" w:rsidR="00A47168" w:rsidRPr="006F06C2" w:rsidRDefault="00A47168" w:rsidP="00A47168">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60C01E75" w14:textId="77777777" w:rsidR="00A47168" w:rsidRPr="006F06C2" w:rsidRDefault="00A47168" w:rsidP="00A47168">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455D487E" w14:textId="77777777" w:rsidR="00A47168" w:rsidRPr="006F06C2" w:rsidRDefault="00A47168" w:rsidP="00A47168">
      <w:pPr>
        <w:pStyle w:val="B3"/>
      </w:pPr>
      <w:r w:rsidRPr="006F06C2">
        <w:t>3&gt;</w:t>
      </w:r>
      <w:r w:rsidRPr="006F06C2">
        <w:tab/>
        <w:t xml:space="preserve">include </w:t>
      </w:r>
      <w:r w:rsidRPr="006F06C2">
        <w:rPr>
          <w:lang w:eastAsia="zh-CN"/>
        </w:rPr>
        <w:t>the concerned transmission resource pool(s)</w:t>
      </w:r>
      <w:r w:rsidRPr="006F06C2">
        <w:t xml:space="preserve"> in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26B2E962" w14:textId="77777777" w:rsidR="00A47168" w:rsidRPr="006F06C2" w:rsidRDefault="00A47168" w:rsidP="00A47168">
      <w:pPr>
        <w:pStyle w:val="B3"/>
      </w:pPr>
      <w:r w:rsidRPr="006F06C2">
        <w:t>3&gt;</w:t>
      </w:r>
      <w:r w:rsidRPr="006F06C2">
        <w:tab/>
        <w:t>initiate the measurement reporting procedure, as specified in 5.5.5;</w:t>
      </w:r>
    </w:p>
    <w:p w14:paraId="38B025C0" w14:textId="77777777" w:rsidR="00A47168" w:rsidRPr="006F06C2" w:rsidRDefault="00A47168" w:rsidP="00A47168">
      <w:pPr>
        <w:pStyle w:val="B2"/>
      </w:pPr>
      <w:r w:rsidRPr="006F06C2">
        <w:t>2&gt;</w:t>
      </w:r>
      <w:r w:rsidRPr="006F06C2">
        <w:tab/>
        <w:t xml:space="preserve">else if the </w:t>
      </w:r>
      <w:r w:rsidRPr="006F06C2">
        <w:rPr>
          <w:i/>
          <w:lang w:eastAsia="x-none"/>
        </w:rPr>
        <w:t>reportType</w:t>
      </w:r>
      <w:r w:rsidRPr="006F06C2">
        <w:t xml:space="preserve"> is set to </w:t>
      </w:r>
      <w:r w:rsidRPr="006F06C2">
        <w:rPr>
          <w:i/>
          <w:lang w:eastAsia="x-none"/>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is fulfilled for one or more</w:t>
      </w:r>
      <w:r w:rsidRPr="006F06C2">
        <w:rPr>
          <w:lang w:eastAsia="zh-CN"/>
        </w:rPr>
        <w:t xml:space="preserve"> applicable</w:t>
      </w:r>
      <w:r w:rsidRPr="006F06C2">
        <w:t xml:space="preserve"> transmission resource pools not included in the </w:t>
      </w:r>
      <w:r w:rsidRPr="006F06C2">
        <w:rPr>
          <w:rFonts w:cs="Courier New"/>
          <w:i/>
          <w:szCs w:val="16"/>
          <w:lang w:eastAsia="zh-CN"/>
        </w:rPr>
        <w:t>poolsTriggeredList</w:t>
      </w:r>
      <w:r w:rsidRPr="006F06C2">
        <w:t xml:space="preserve"> for all measurements taken during </w:t>
      </w:r>
      <w:r w:rsidRPr="006F06C2">
        <w:rPr>
          <w:i/>
        </w:rPr>
        <w:t>timeToTrigger</w:t>
      </w:r>
      <w:r w:rsidRPr="006F06C2">
        <w:t xml:space="preserve"> defined for this event within the </w:t>
      </w:r>
      <w:r w:rsidRPr="006F06C2">
        <w:rPr>
          <w:i/>
        </w:rPr>
        <w:t>VarMeasConfig</w:t>
      </w:r>
      <w:r w:rsidRPr="006F06C2">
        <w:t xml:space="preserve"> (a subsequent </w:t>
      </w:r>
      <w:r w:rsidRPr="006F06C2">
        <w:rPr>
          <w:lang w:eastAsia="zh-CN"/>
        </w:rPr>
        <w:t>transmission resource pool</w:t>
      </w:r>
      <w:r w:rsidRPr="006F06C2">
        <w:t xml:space="preserve"> triggers the event):</w:t>
      </w:r>
    </w:p>
    <w:p w14:paraId="58A505B9" w14:textId="77777777" w:rsidR="00A47168" w:rsidRPr="006F06C2" w:rsidRDefault="00A47168" w:rsidP="00A47168">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4DD97547" w14:textId="77777777" w:rsidR="00A47168" w:rsidRPr="006F06C2" w:rsidRDefault="00A47168" w:rsidP="00A47168">
      <w:pPr>
        <w:pStyle w:val="B3"/>
      </w:pPr>
      <w:r w:rsidRPr="006F06C2">
        <w:t>3&gt;</w:t>
      </w:r>
      <w:r w:rsidRPr="006F06C2">
        <w:tab/>
        <w:t xml:space="preserve">include the concerned </w:t>
      </w:r>
      <w:r w:rsidRPr="006F06C2">
        <w:rPr>
          <w:lang w:eastAsia="zh-CN"/>
        </w:rPr>
        <w:t>transmission resource pool(s)</w:t>
      </w:r>
      <w:r w:rsidRPr="006F06C2">
        <w:t xml:space="preserve"> in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2A75144A" w14:textId="77777777" w:rsidR="00A47168" w:rsidRPr="006F06C2" w:rsidRDefault="00A47168" w:rsidP="00A47168">
      <w:pPr>
        <w:pStyle w:val="B3"/>
      </w:pPr>
      <w:r w:rsidRPr="006F06C2">
        <w:t>3&gt;</w:t>
      </w:r>
      <w:r w:rsidRPr="006F06C2">
        <w:tab/>
        <w:t>initiate the measurement reporting procedure, as specified in 5.5.5;</w:t>
      </w:r>
    </w:p>
    <w:p w14:paraId="68981925" w14:textId="77777777" w:rsidR="00A47168" w:rsidRPr="006F06C2" w:rsidRDefault="00A47168" w:rsidP="00A47168">
      <w:pPr>
        <w:pStyle w:val="B2"/>
      </w:pPr>
      <w:r w:rsidRPr="006F06C2">
        <w:t>2&gt;</w:t>
      </w:r>
      <w:r w:rsidRPr="006F06C2">
        <w:tab/>
        <w:t xml:space="preserve">else if the </w:t>
      </w:r>
      <w:r w:rsidRPr="006F06C2">
        <w:rPr>
          <w:i/>
          <w:lang w:eastAsia="x-none"/>
        </w:rPr>
        <w:t>reportType</w:t>
      </w:r>
      <w:r w:rsidRPr="006F06C2">
        <w:t xml:space="preserve"> is set to </w:t>
      </w:r>
      <w:r w:rsidRPr="006F06C2">
        <w:rPr>
          <w:i/>
          <w:lang w:eastAsia="x-none"/>
        </w:rPr>
        <w:t>eventTriggered</w:t>
      </w:r>
      <w:r w:rsidRPr="006F06C2">
        <w:t xml:space="preserve"> and if the leaving condition applicable for this event is fulfilled for one or more </w:t>
      </w:r>
      <w:r w:rsidRPr="006F06C2">
        <w:rPr>
          <w:lang w:eastAsia="zh-CN"/>
        </w:rPr>
        <w:t xml:space="preserve">applicable </w:t>
      </w:r>
      <w:r w:rsidRPr="006F06C2">
        <w:t xml:space="preserve">transmission resource pools included in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2E099E79" w14:textId="77777777" w:rsidR="00A47168" w:rsidRPr="006F06C2" w:rsidRDefault="00A47168" w:rsidP="00A47168">
      <w:pPr>
        <w:pStyle w:val="B3"/>
      </w:pPr>
      <w:r w:rsidRPr="006F06C2">
        <w:t>3&gt;</w:t>
      </w:r>
      <w:r w:rsidRPr="006F06C2">
        <w:tab/>
        <w:t xml:space="preserve">remove </w:t>
      </w:r>
      <w:r w:rsidRPr="006F06C2">
        <w:rPr>
          <w:lang w:eastAsia="zh-CN"/>
        </w:rPr>
        <w:t>the concerned transmission resource pool(s)</w:t>
      </w:r>
      <w:r w:rsidRPr="006F06C2">
        <w:t xml:space="preserve"> in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42114F5D" w14:textId="77777777" w:rsidR="00A47168" w:rsidRPr="006F06C2" w:rsidRDefault="00A47168" w:rsidP="00A47168">
      <w:pPr>
        <w:pStyle w:val="B3"/>
      </w:pPr>
      <w:r w:rsidRPr="006F06C2">
        <w:t>3&gt;</w:t>
      </w:r>
      <w:r w:rsidRPr="006F06C2">
        <w:tab/>
        <w:t xml:space="preserve">if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2D1E8099" w14:textId="77777777" w:rsidR="00A47168" w:rsidRPr="006F06C2" w:rsidRDefault="00A47168" w:rsidP="00A47168">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063830F2" w14:textId="77777777" w:rsidR="00A47168" w:rsidRPr="006F06C2" w:rsidRDefault="00A47168" w:rsidP="00A47168">
      <w:pPr>
        <w:pStyle w:val="B4"/>
      </w:pPr>
      <w:r w:rsidRPr="006F06C2">
        <w:t>4&gt;</w:t>
      </w:r>
      <w:r w:rsidRPr="006F06C2">
        <w:tab/>
        <w:t xml:space="preserve">stop the periodical reporting timer for this </w:t>
      </w:r>
      <w:r w:rsidRPr="006F06C2">
        <w:rPr>
          <w:i/>
        </w:rPr>
        <w:t>measId</w:t>
      </w:r>
      <w:r w:rsidRPr="006F06C2">
        <w:t>, if running</w:t>
      </w:r>
    </w:p>
    <w:p w14:paraId="34BA72B4" w14:textId="77777777" w:rsidR="00A47168" w:rsidRPr="006F06C2" w:rsidRDefault="00A47168" w:rsidP="00A47168">
      <w:r w:rsidRPr="006F06C2">
        <w:t>[TS 38.331, clause 5.5.4.9]</w:t>
      </w:r>
    </w:p>
    <w:p w14:paraId="6FCF4578" w14:textId="77777777" w:rsidR="00A47168" w:rsidRPr="006F06C2" w:rsidRDefault="00A47168" w:rsidP="00A47168">
      <w:r w:rsidRPr="006F06C2">
        <w:t>The UE shall:</w:t>
      </w:r>
    </w:p>
    <w:p w14:paraId="7DA903E0" w14:textId="77777777" w:rsidR="00A47168" w:rsidRPr="006F06C2" w:rsidRDefault="00A47168" w:rsidP="00A47168">
      <w:pPr>
        <w:pStyle w:val="B1"/>
      </w:pPr>
      <w:r w:rsidRPr="006F06C2">
        <w:rPr>
          <w:lang w:eastAsia="zh-CN"/>
        </w:rPr>
        <w:t>1&gt;</w:t>
      </w:r>
      <w:r w:rsidRPr="006F06C2">
        <w:rPr>
          <w:lang w:eastAsia="zh-CN"/>
        </w:rPr>
        <w:tab/>
        <w:t xml:space="preserve">consider the entering condition for this event to be satisfied when both condition B2-1 and </w:t>
      </w:r>
      <w:r w:rsidRPr="006F06C2">
        <w:rPr>
          <w:lang w:eastAsia="ko-KR"/>
        </w:rPr>
        <w:t>condition</w:t>
      </w:r>
      <w:r w:rsidRPr="006F06C2">
        <w:rPr>
          <w:lang w:eastAsia="zh-CN"/>
        </w:rPr>
        <w:t xml:space="preserve"> B2-2, as specified below, are fulfilled;</w:t>
      </w:r>
    </w:p>
    <w:p w14:paraId="5806AF2B" w14:textId="77777777" w:rsidR="00A47168" w:rsidRPr="006F06C2" w:rsidRDefault="00A47168" w:rsidP="00A47168">
      <w:pPr>
        <w:pStyle w:val="B1"/>
      </w:pPr>
      <w:r w:rsidRPr="006F06C2">
        <w:rPr>
          <w:lang w:eastAsia="zh-CN"/>
        </w:rPr>
        <w:t>1&gt;</w:t>
      </w:r>
      <w:r w:rsidRPr="006F06C2">
        <w:rPr>
          <w:lang w:eastAsia="zh-CN"/>
        </w:rPr>
        <w:tab/>
        <w:t>consider the leaving condition for this event to be satisfied when condition B2-3 or condition B2-4, i.e. at least one of the two, as specified below, is fulfilled;</w:t>
      </w:r>
    </w:p>
    <w:p w14:paraId="137AFC22" w14:textId="77777777" w:rsidR="00A47168" w:rsidRPr="006F06C2" w:rsidRDefault="00A47168" w:rsidP="00A47168">
      <w:r w:rsidRPr="006F06C2">
        <w:rPr>
          <w:lang w:eastAsia="ko-KR"/>
        </w:rPr>
        <w:t>Inequality</w:t>
      </w:r>
      <w:r w:rsidRPr="006F06C2">
        <w:t xml:space="preserve"> B2-1 (Entering condition 1)</w:t>
      </w:r>
    </w:p>
    <w:p w14:paraId="70277353" w14:textId="77777777" w:rsidR="00A47168" w:rsidRPr="006F06C2" w:rsidRDefault="00A47168" w:rsidP="00A47168">
      <w:pPr>
        <w:pStyle w:val="EQ"/>
        <w:rPr>
          <w:i/>
          <w:iCs/>
          <w:noProof w:val="0"/>
        </w:rPr>
      </w:pPr>
      <w:r w:rsidRPr="006F06C2">
        <w:rPr>
          <w:i/>
          <w:iCs/>
          <w:noProof w:val="0"/>
        </w:rPr>
        <w:t>Mp + Hys &lt; Thresh1</w:t>
      </w:r>
    </w:p>
    <w:p w14:paraId="3480223A" w14:textId="77777777" w:rsidR="00A47168" w:rsidRPr="006F06C2" w:rsidRDefault="00A47168" w:rsidP="00A47168">
      <w:r w:rsidRPr="006F06C2">
        <w:rPr>
          <w:lang w:eastAsia="ko-KR"/>
        </w:rPr>
        <w:t>Inequality</w:t>
      </w:r>
      <w:r w:rsidRPr="006F06C2">
        <w:t xml:space="preserve"> B2-2 (Entering condition 2)</w:t>
      </w:r>
    </w:p>
    <w:p w14:paraId="32ADD447" w14:textId="77777777" w:rsidR="00A47168" w:rsidRPr="006F06C2" w:rsidRDefault="00A47168" w:rsidP="00A47168">
      <w:pPr>
        <w:pStyle w:val="EQ"/>
        <w:rPr>
          <w:i/>
          <w:iCs/>
          <w:noProof w:val="0"/>
        </w:rPr>
      </w:pPr>
      <w:r w:rsidRPr="006F06C2">
        <w:rPr>
          <w:i/>
          <w:iCs/>
          <w:noProof w:val="0"/>
        </w:rPr>
        <w:t>Mn + Ofn + Ocn – Hys &gt; Thresh2</w:t>
      </w:r>
    </w:p>
    <w:p w14:paraId="51B56D07" w14:textId="77777777" w:rsidR="00A47168" w:rsidRPr="006F06C2" w:rsidRDefault="00A47168" w:rsidP="00A47168">
      <w:r w:rsidRPr="006F06C2">
        <w:rPr>
          <w:lang w:eastAsia="ko-KR"/>
        </w:rPr>
        <w:t>Inequality</w:t>
      </w:r>
      <w:r w:rsidRPr="006F06C2">
        <w:t xml:space="preserve"> B2-3 (Leaving condition 1)</w:t>
      </w:r>
    </w:p>
    <w:p w14:paraId="38247917" w14:textId="77777777" w:rsidR="00A47168" w:rsidRPr="006F06C2" w:rsidRDefault="00A47168" w:rsidP="00A47168">
      <w:pPr>
        <w:pStyle w:val="EQ"/>
        <w:rPr>
          <w:i/>
          <w:iCs/>
          <w:noProof w:val="0"/>
        </w:rPr>
      </w:pPr>
      <w:r w:rsidRPr="006F06C2">
        <w:rPr>
          <w:i/>
          <w:iCs/>
          <w:noProof w:val="0"/>
        </w:rPr>
        <w:t>Mp – Hys &gt; Thresh1</w:t>
      </w:r>
    </w:p>
    <w:p w14:paraId="6A462F22" w14:textId="77777777" w:rsidR="00A47168" w:rsidRPr="006F06C2" w:rsidRDefault="00A47168" w:rsidP="00A47168">
      <w:r w:rsidRPr="006F06C2">
        <w:rPr>
          <w:lang w:eastAsia="ko-KR"/>
        </w:rPr>
        <w:t>Inequality</w:t>
      </w:r>
      <w:r w:rsidRPr="006F06C2">
        <w:t xml:space="preserve"> B2-4 (Leaving condition 2)</w:t>
      </w:r>
    </w:p>
    <w:p w14:paraId="218B2C01" w14:textId="77777777" w:rsidR="00A47168" w:rsidRPr="006F06C2" w:rsidRDefault="00A47168" w:rsidP="00A47168">
      <w:pPr>
        <w:rPr>
          <w:i/>
          <w:iCs/>
        </w:rPr>
      </w:pPr>
      <w:r w:rsidRPr="006F06C2">
        <w:rPr>
          <w:i/>
          <w:iCs/>
        </w:rPr>
        <w:t>Mn + Ofn + Ocn + Hys &lt; Thresh2</w:t>
      </w:r>
    </w:p>
    <w:p w14:paraId="7323F77B" w14:textId="77777777" w:rsidR="00A47168" w:rsidRPr="006F06C2" w:rsidRDefault="00A47168" w:rsidP="00A47168">
      <w:r w:rsidRPr="006F06C2">
        <w:t>The variables in the formula are defined as follows:</w:t>
      </w:r>
    </w:p>
    <w:p w14:paraId="45DA10B6" w14:textId="77777777" w:rsidR="00A47168" w:rsidRPr="006F06C2" w:rsidRDefault="00A47168" w:rsidP="00A47168">
      <w:pPr>
        <w:pStyle w:val="B1"/>
      </w:pPr>
      <w:r w:rsidRPr="006F06C2">
        <w:rPr>
          <w:b/>
          <w:i/>
          <w:lang w:eastAsia="zh-CN"/>
        </w:rPr>
        <w:t>Mp</w:t>
      </w:r>
      <w:r w:rsidRPr="006F06C2">
        <w:rPr>
          <w:b/>
          <w:lang w:eastAsia="zh-CN"/>
        </w:rPr>
        <w:t xml:space="preserve"> </w:t>
      </w:r>
      <w:r w:rsidRPr="006F06C2">
        <w:rPr>
          <w:lang w:eastAsia="zh-CN"/>
        </w:rPr>
        <w:t>is the measurement result of the PCell, not taking into account any offsets.</w:t>
      </w:r>
    </w:p>
    <w:p w14:paraId="59BFE6AA" w14:textId="77777777" w:rsidR="00A47168" w:rsidRPr="006F06C2" w:rsidRDefault="00A47168" w:rsidP="00A47168">
      <w:pPr>
        <w:pStyle w:val="B1"/>
        <w:rPr>
          <w:lang w:eastAsia="zh-CN"/>
        </w:rPr>
      </w:pPr>
      <w:r w:rsidRPr="006F06C2">
        <w:rPr>
          <w:b/>
          <w:i/>
          <w:lang w:eastAsia="zh-CN"/>
        </w:rPr>
        <w:t>Mn</w:t>
      </w:r>
      <w:r w:rsidRPr="006F06C2">
        <w:rPr>
          <w:b/>
          <w:lang w:eastAsia="zh-CN"/>
        </w:rPr>
        <w:t xml:space="preserve"> </w:t>
      </w:r>
      <w:r w:rsidRPr="006F06C2">
        <w:rPr>
          <w:lang w:eastAsia="zh-CN"/>
        </w:rPr>
        <w:t>is the measurement result of the inter-RAT neighbour cell, not taking into account any offsets.</w:t>
      </w:r>
    </w:p>
    <w:p w14:paraId="3200EBB7" w14:textId="77777777" w:rsidR="00A47168" w:rsidRPr="006F06C2" w:rsidRDefault="00A47168" w:rsidP="00A47168">
      <w:pPr>
        <w:pStyle w:val="B1"/>
        <w:rPr>
          <w:lang w:eastAsia="zh-CN"/>
        </w:rPr>
      </w:pPr>
      <w:r w:rsidRPr="006F06C2">
        <w:rPr>
          <w:b/>
          <w:i/>
          <w:lang w:eastAsia="zh-CN"/>
        </w:rPr>
        <w:t xml:space="preserve">Ofn </w:t>
      </w:r>
      <w:r w:rsidRPr="006F06C2">
        <w:rPr>
          <w:lang w:eastAsia="zh-CN"/>
        </w:rPr>
        <w:t xml:space="preserve">is the measurement object specific offset of the frequency of the inter-RAT neighbour cell (i.e. </w:t>
      </w:r>
      <w:r w:rsidRPr="006F06C2">
        <w:rPr>
          <w:i/>
          <w:lang w:eastAsia="zh-CN"/>
        </w:rPr>
        <w:t>eutra-Q-OffsetRange</w:t>
      </w:r>
      <w:r w:rsidRPr="006F06C2">
        <w:rPr>
          <w:lang w:eastAsia="zh-CN"/>
        </w:rPr>
        <w:t xml:space="preserve"> as defined within the </w:t>
      </w:r>
      <w:r w:rsidRPr="006F06C2">
        <w:rPr>
          <w:i/>
          <w:lang w:eastAsia="zh-CN"/>
        </w:rPr>
        <w:t>measObjectEUTRA</w:t>
      </w:r>
      <w:r w:rsidRPr="006F06C2">
        <w:rPr>
          <w:lang w:eastAsia="zh-CN"/>
        </w:rPr>
        <w:t xml:space="preserve"> corresponding to the frequency of the inter-RAT neighbour cell, </w:t>
      </w:r>
      <w:r w:rsidRPr="006F06C2">
        <w:rPr>
          <w:i/>
          <w:lang w:eastAsia="zh-CN"/>
        </w:rPr>
        <w:t>utra-FDD-Q-OffsetRange</w:t>
      </w:r>
      <w:r w:rsidRPr="006F06C2">
        <w:t xml:space="preserve"> as defined within the </w:t>
      </w:r>
      <w:r w:rsidRPr="006F06C2">
        <w:rPr>
          <w:i/>
        </w:rPr>
        <w:t>measObject</w:t>
      </w:r>
      <w:r w:rsidRPr="006F06C2">
        <w:rPr>
          <w:i/>
          <w:lang w:eastAsia="zh-CN"/>
        </w:rPr>
        <w:t>UTRA-FDD</w:t>
      </w:r>
      <w:r w:rsidRPr="006F06C2">
        <w:t xml:space="preserve"> corresponding to the frequency of the neighbour inter-RAT cell</w:t>
      </w:r>
      <w:r w:rsidRPr="006F06C2">
        <w:rPr>
          <w:lang w:eastAsia="zh-CN"/>
        </w:rPr>
        <w:t>).</w:t>
      </w:r>
    </w:p>
    <w:p w14:paraId="685F8ACB" w14:textId="77777777" w:rsidR="00A47168" w:rsidRPr="006F06C2" w:rsidRDefault="00A47168" w:rsidP="00A47168">
      <w:pPr>
        <w:pStyle w:val="B1"/>
      </w:pPr>
      <w:r w:rsidRPr="006F06C2">
        <w:rPr>
          <w:b/>
          <w:i/>
          <w:lang w:eastAsia="zh-CN"/>
        </w:rPr>
        <w:t xml:space="preserve">Ocn </w:t>
      </w:r>
      <w:r w:rsidRPr="006F06C2">
        <w:rPr>
          <w:lang w:eastAsia="zh-CN"/>
        </w:rPr>
        <w:t xml:space="preserve">is the cell specific offset of the inter-RAT neighbour cell (i.e. </w:t>
      </w:r>
      <w:r w:rsidRPr="006F06C2">
        <w:rPr>
          <w:i/>
          <w:lang w:eastAsia="zh-CN"/>
        </w:rPr>
        <w:t>cellIndividualOffset</w:t>
      </w:r>
      <w:r w:rsidRPr="006F06C2">
        <w:rPr>
          <w:lang w:eastAsia="zh-CN"/>
        </w:rPr>
        <w:t xml:space="preserve"> as defined within the </w:t>
      </w:r>
      <w:r w:rsidRPr="006F06C2">
        <w:rPr>
          <w:i/>
          <w:lang w:eastAsia="zh-CN"/>
        </w:rPr>
        <w:t>measObjectEUTRA</w:t>
      </w:r>
      <w:r w:rsidRPr="006F06C2">
        <w:rPr>
          <w:lang w:eastAsia="zh-CN"/>
        </w:rPr>
        <w:t xml:space="preserve"> corresponding to the neighbour inter-RAT cell), and set to zero if not configured for the neighbour cell.</w:t>
      </w:r>
    </w:p>
    <w:p w14:paraId="345C7A3E" w14:textId="77777777" w:rsidR="00A47168" w:rsidRPr="006F06C2" w:rsidRDefault="00A47168" w:rsidP="00A47168">
      <w:pPr>
        <w:pStyle w:val="B1"/>
      </w:pPr>
      <w:r w:rsidRPr="006F06C2">
        <w:rPr>
          <w:b/>
          <w:i/>
          <w:lang w:eastAsia="zh-CN"/>
        </w:rPr>
        <w:t>Hys</w:t>
      </w:r>
      <w:r w:rsidRPr="006F06C2">
        <w:rPr>
          <w:lang w:eastAsia="zh-CN"/>
        </w:rPr>
        <w:t xml:space="preserve"> is the hysteresis parameter for this event (i.e. </w:t>
      </w:r>
      <w:r w:rsidRPr="006F06C2">
        <w:rPr>
          <w:i/>
          <w:lang w:eastAsia="zh-CN"/>
        </w:rPr>
        <w:t>hysteresis</w:t>
      </w:r>
      <w:r w:rsidRPr="006F06C2">
        <w:rPr>
          <w:lang w:eastAsia="zh-CN"/>
        </w:rPr>
        <w:t xml:space="preserve"> as defined within</w:t>
      </w:r>
      <w:r w:rsidRPr="006F06C2">
        <w:rPr>
          <w:i/>
          <w:lang w:eastAsia="zh-CN"/>
        </w:rPr>
        <w:t xml:space="preserve"> reportConfigInterRAT </w:t>
      </w:r>
      <w:r w:rsidRPr="006F06C2">
        <w:rPr>
          <w:lang w:eastAsia="zh-CN"/>
        </w:rPr>
        <w:t>for this event).</w:t>
      </w:r>
    </w:p>
    <w:p w14:paraId="5ACA76F6" w14:textId="77777777" w:rsidR="00A47168" w:rsidRPr="006F06C2" w:rsidRDefault="00A47168" w:rsidP="00A47168">
      <w:pPr>
        <w:pStyle w:val="B1"/>
      </w:pPr>
      <w:r w:rsidRPr="006F06C2">
        <w:rPr>
          <w:b/>
          <w:i/>
          <w:lang w:eastAsia="zh-CN"/>
        </w:rPr>
        <w:t>Thresh1</w:t>
      </w:r>
      <w:r w:rsidRPr="006F06C2">
        <w:rPr>
          <w:lang w:eastAsia="zh-CN"/>
        </w:rPr>
        <w:t xml:space="preserve"> is the threshold parameter for this event (i.e. b2</w:t>
      </w:r>
      <w:r w:rsidRPr="006F06C2">
        <w:rPr>
          <w:i/>
          <w:lang w:eastAsia="zh-CN"/>
        </w:rPr>
        <w:t xml:space="preserve">-Threshold1 </w:t>
      </w:r>
      <w:r w:rsidRPr="006F06C2">
        <w:rPr>
          <w:lang w:eastAsia="zh-CN"/>
        </w:rPr>
        <w:t>as defined within</w:t>
      </w:r>
      <w:r w:rsidRPr="006F06C2">
        <w:rPr>
          <w:i/>
          <w:lang w:eastAsia="zh-CN"/>
        </w:rPr>
        <w:t xml:space="preserve"> reportConfigInterRAT </w:t>
      </w:r>
      <w:r w:rsidRPr="006F06C2">
        <w:rPr>
          <w:lang w:eastAsia="zh-CN"/>
        </w:rPr>
        <w:t>for this event).</w:t>
      </w:r>
    </w:p>
    <w:p w14:paraId="24429E6D" w14:textId="77777777" w:rsidR="00A47168" w:rsidRPr="006F06C2" w:rsidRDefault="00A47168" w:rsidP="00A47168">
      <w:pPr>
        <w:pStyle w:val="B1"/>
        <w:rPr>
          <w:lang w:eastAsia="zh-CN"/>
        </w:rPr>
      </w:pPr>
      <w:r w:rsidRPr="006F06C2">
        <w:rPr>
          <w:b/>
          <w:i/>
          <w:lang w:eastAsia="zh-CN"/>
        </w:rPr>
        <w:t>Thresh2</w:t>
      </w:r>
      <w:r w:rsidRPr="006F06C2">
        <w:rPr>
          <w:lang w:eastAsia="zh-CN"/>
        </w:rPr>
        <w:t xml:space="preserve"> is the threshold parameter for this event (i.e. </w:t>
      </w:r>
      <w:r w:rsidRPr="006F06C2">
        <w:rPr>
          <w:i/>
          <w:lang w:eastAsia="zh-CN"/>
        </w:rPr>
        <w:t xml:space="preserve">b2-Threshold2EUTRA </w:t>
      </w:r>
      <w:r w:rsidRPr="006F06C2">
        <w:rPr>
          <w:lang w:eastAsia="zh-CN"/>
        </w:rPr>
        <w:t>as defined within</w:t>
      </w:r>
      <w:r w:rsidRPr="006F06C2">
        <w:rPr>
          <w:i/>
          <w:lang w:eastAsia="zh-CN"/>
        </w:rPr>
        <w:t xml:space="preserve"> reportConfigInterRAT </w:t>
      </w:r>
      <w:r w:rsidRPr="006F06C2">
        <w:rPr>
          <w:lang w:eastAsia="zh-CN"/>
        </w:rPr>
        <w:t xml:space="preserve">for this event, </w:t>
      </w:r>
      <w:r w:rsidRPr="006F06C2">
        <w:rPr>
          <w:i/>
        </w:rPr>
        <w:t xml:space="preserve">b2-Threshold2UTRA-FDD </w:t>
      </w:r>
      <w:r w:rsidRPr="006F06C2">
        <w:t>as defined for UTRA-FDD within</w:t>
      </w:r>
      <w:r w:rsidRPr="006F06C2">
        <w:rPr>
          <w:i/>
        </w:rPr>
        <w:t xml:space="preserve"> reportConfigInterRAT </w:t>
      </w:r>
      <w:r w:rsidRPr="006F06C2">
        <w:t>for this event</w:t>
      </w:r>
      <w:r w:rsidRPr="006F06C2">
        <w:rPr>
          <w:lang w:eastAsia="zh-CN"/>
        </w:rPr>
        <w:t>).</w:t>
      </w:r>
    </w:p>
    <w:p w14:paraId="2AC47405" w14:textId="77777777" w:rsidR="00A47168" w:rsidRPr="006F06C2" w:rsidRDefault="00A47168" w:rsidP="00A47168">
      <w:pPr>
        <w:pStyle w:val="B1"/>
      </w:pPr>
      <w:r w:rsidRPr="006F06C2">
        <w:rPr>
          <w:b/>
          <w:i/>
          <w:lang w:eastAsia="zh-CN"/>
        </w:rPr>
        <w:t xml:space="preserve">Mp </w:t>
      </w:r>
      <w:r w:rsidRPr="006F06C2">
        <w:rPr>
          <w:lang w:eastAsia="zh-CN"/>
        </w:rPr>
        <w:t xml:space="preserve">is expressed in dBm </w:t>
      </w:r>
      <w:r w:rsidRPr="006F06C2">
        <w:rPr>
          <w:lang w:eastAsia="ko-KR"/>
        </w:rPr>
        <w:t>in case of RSRP, or in dB in case of RSRQ and SINR</w:t>
      </w:r>
      <w:r w:rsidRPr="006F06C2">
        <w:rPr>
          <w:lang w:eastAsia="zh-CN"/>
        </w:rPr>
        <w:t>.</w:t>
      </w:r>
    </w:p>
    <w:p w14:paraId="4DA3B50A" w14:textId="77777777" w:rsidR="00A47168" w:rsidRPr="006F06C2" w:rsidRDefault="00A47168" w:rsidP="00A47168">
      <w:pPr>
        <w:pStyle w:val="B1"/>
      </w:pPr>
      <w:r w:rsidRPr="006F06C2">
        <w:rPr>
          <w:b/>
          <w:i/>
        </w:rPr>
        <w:t>Mn</w:t>
      </w:r>
      <w:r w:rsidRPr="006F06C2">
        <w:rPr>
          <w:lang w:eastAsia="ko-KR"/>
        </w:rPr>
        <w:t xml:space="preserve"> is expressed in dBm or dB, depending on the measurement quantity of the inter-RAT neighbour cell</w:t>
      </w:r>
      <w:r w:rsidRPr="006F06C2">
        <w:t>.</w:t>
      </w:r>
    </w:p>
    <w:p w14:paraId="1C651694" w14:textId="77777777" w:rsidR="00A47168" w:rsidRPr="006F06C2" w:rsidRDefault="00A47168" w:rsidP="00A47168">
      <w:pPr>
        <w:pStyle w:val="B1"/>
      </w:pPr>
      <w:r w:rsidRPr="006F06C2">
        <w:rPr>
          <w:b/>
          <w:i/>
          <w:lang w:eastAsia="zh-CN"/>
        </w:rPr>
        <w:t xml:space="preserve">Ofn, Ocn, Hys </w:t>
      </w:r>
      <w:r w:rsidRPr="006F06C2">
        <w:rPr>
          <w:lang w:eastAsia="zh-CN"/>
        </w:rPr>
        <w:t>are expressed in dB.</w:t>
      </w:r>
    </w:p>
    <w:p w14:paraId="6D1FEC5A" w14:textId="77777777" w:rsidR="00A47168" w:rsidRPr="006F06C2" w:rsidRDefault="00A47168" w:rsidP="00A47168">
      <w:pPr>
        <w:pStyle w:val="B1"/>
        <w:rPr>
          <w:lang w:eastAsia="ko-KR"/>
        </w:rPr>
      </w:pPr>
      <w:r w:rsidRPr="006F06C2">
        <w:rPr>
          <w:b/>
          <w:i/>
          <w:lang w:eastAsia="ko-KR"/>
        </w:rPr>
        <w:t>Thresh1</w:t>
      </w:r>
      <w:r w:rsidRPr="006F06C2">
        <w:rPr>
          <w:b/>
          <w:i/>
        </w:rPr>
        <w:t xml:space="preserve"> </w:t>
      </w:r>
      <w:r w:rsidRPr="006F06C2">
        <w:rPr>
          <w:lang w:eastAsia="ko-KR"/>
        </w:rPr>
        <w:t>is</w:t>
      </w:r>
      <w:r w:rsidRPr="006F06C2">
        <w:t xml:space="preserve"> expressed in the same unit as </w:t>
      </w:r>
      <w:r w:rsidRPr="006F06C2">
        <w:rPr>
          <w:b/>
          <w:i/>
        </w:rPr>
        <w:t>Mp</w:t>
      </w:r>
      <w:r w:rsidRPr="006F06C2">
        <w:t>.</w:t>
      </w:r>
    </w:p>
    <w:p w14:paraId="7CBB288F" w14:textId="77777777" w:rsidR="00A47168" w:rsidRPr="006F06C2" w:rsidRDefault="00A47168" w:rsidP="00A47168">
      <w:pPr>
        <w:pStyle w:val="B1"/>
      </w:pPr>
      <w:r w:rsidRPr="006F06C2">
        <w:rPr>
          <w:b/>
          <w:i/>
          <w:lang w:eastAsia="ko-KR"/>
        </w:rPr>
        <w:t>Thresh2</w:t>
      </w:r>
      <w:r w:rsidRPr="006F06C2">
        <w:rPr>
          <w:b/>
          <w:i/>
        </w:rPr>
        <w:t xml:space="preserve"> </w:t>
      </w:r>
      <w:r w:rsidRPr="006F06C2">
        <w:rPr>
          <w:lang w:eastAsia="ko-KR"/>
        </w:rPr>
        <w:t>is</w:t>
      </w:r>
      <w:r w:rsidRPr="006F06C2">
        <w:t xml:space="preserve"> expressed in the same unit as </w:t>
      </w:r>
      <w:r w:rsidRPr="006F06C2">
        <w:rPr>
          <w:b/>
          <w:i/>
        </w:rPr>
        <w:t>Mn</w:t>
      </w:r>
      <w:r w:rsidRPr="006F06C2">
        <w:t>.</w:t>
      </w:r>
    </w:p>
    <w:p w14:paraId="330FFD7F" w14:textId="77777777" w:rsidR="00A47168" w:rsidRPr="006F06C2" w:rsidRDefault="00A47168" w:rsidP="00A47168">
      <w:r w:rsidRPr="006F06C2">
        <w:t>[TS 38.331, clause 5.5.5.1]</w:t>
      </w:r>
    </w:p>
    <w:p w14:paraId="077CBB3F" w14:textId="77777777" w:rsidR="00A47168" w:rsidRPr="006F06C2" w:rsidRDefault="00A47168" w:rsidP="00A47168">
      <w:pPr>
        <w:pStyle w:val="B1"/>
      </w:pPr>
      <w:r w:rsidRPr="006F06C2">
        <w:t>1&gt;</w:t>
      </w:r>
      <w:r w:rsidRPr="006F06C2">
        <w:tab/>
        <w:t>if there is at least one applicable neighbouring cell to report:</w:t>
      </w:r>
    </w:p>
    <w:p w14:paraId="572805A6" w14:textId="77777777" w:rsidR="00A47168" w:rsidRPr="006F06C2" w:rsidRDefault="00A47168" w:rsidP="00A47168">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356DA020" w14:textId="77777777" w:rsidR="00A47168" w:rsidRPr="006F06C2" w:rsidRDefault="00A47168" w:rsidP="00A47168">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49A4B7E7" w14:textId="77777777" w:rsidR="00A47168" w:rsidRPr="006F06C2" w:rsidRDefault="00A47168" w:rsidP="00A47168">
      <w:pPr>
        <w:rPr>
          <w:lang w:eastAsia="zh-CN"/>
        </w:rPr>
      </w:pPr>
      <w:r w:rsidRPr="006F06C2">
        <w:rPr>
          <w:lang w:eastAsia="zh-CN"/>
        </w:rPr>
        <w:t>…</w:t>
      </w:r>
    </w:p>
    <w:p w14:paraId="4F2FEF4F" w14:textId="77777777" w:rsidR="00A47168" w:rsidRPr="006F06C2" w:rsidRDefault="00A47168" w:rsidP="00A47168">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7CFC9418" w14:textId="77777777" w:rsidR="00A47168" w:rsidRPr="006F06C2" w:rsidRDefault="00A47168" w:rsidP="00A47168">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00CA5A3A" w14:textId="77777777" w:rsidR="00A47168" w:rsidRPr="006F06C2" w:rsidRDefault="00A47168" w:rsidP="00A47168">
      <w:pPr>
        <w:rPr>
          <w:lang w:eastAsia="zh-CN"/>
        </w:rPr>
      </w:pPr>
      <w:r w:rsidRPr="006F06C2">
        <w:rPr>
          <w:lang w:eastAsia="zh-CN"/>
        </w:rPr>
        <w:t>…</w:t>
      </w:r>
    </w:p>
    <w:p w14:paraId="6DF42022" w14:textId="77777777" w:rsidR="00A47168" w:rsidRPr="006F06C2" w:rsidRDefault="00A47168" w:rsidP="00A47168">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UTRA-FDD </w:t>
      </w:r>
      <w:r w:rsidRPr="006F06C2">
        <w:rPr>
          <w:lang w:eastAsia="zh-CN"/>
        </w:rPr>
        <w:t xml:space="preserve">and if </w:t>
      </w:r>
      <w:r w:rsidRPr="006F06C2">
        <w:rPr>
          <w:i/>
        </w:rPr>
        <w:t>ReportConfigInterRA</w:t>
      </w:r>
      <w:r w:rsidRPr="006F06C2">
        <w:rPr>
          <w:i/>
          <w:lang w:eastAsia="zh-CN"/>
        </w:rPr>
        <w:t>T</w:t>
      </w:r>
      <w:r w:rsidRPr="006F06C2">
        <w:t xml:space="preserve"> </w:t>
      </w:r>
      <w:r w:rsidRPr="006F06C2">
        <w:rPr>
          <w:lang w:eastAsia="zh-CN"/>
        </w:rPr>
        <w:t xml:space="preserve">includes the </w:t>
      </w:r>
      <w:r w:rsidRPr="006F06C2">
        <w:rPr>
          <w:i/>
        </w:rPr>
        <w:t>reportQuantityUTRA-FDD</w:t>
      </w:r>
      <w:r w:rsidRPr="006F06C2">
        <w:t>:</w:t>
      </w:r>
    </w:p>
    <w:p w14:paraId="4981B9FA" w14:textId="77777777" w:rsidR="00A47168" w:rsidRPr="006F06C2" w:rsidRDefault="00A47168" w:rsidP="00A47168">
      <w:pPr>
        <w:pStyle w:val="B7"/>
        <w:rPr>
          <w:rFonts w:cs="Arial"/>
          <w:lang w:eastAsia="zh-CN"/>
        </w:rPr>
      </w:pPr>
      <w:r w:rsidRPr="006F06C2">
        <w:t>7&gt;</w:t>
      </w:r>
      <w:r w:rsidRPr="006F06C2">
        <w:tab/>
        <w:t xml:space="preserve">set the </w:t>
      </w:r>
      <w:r w:rsidRPr="006F06C2">
        <w:rPr>
          <w:i/>
        </w:rPr>
        <w:t>measResult</w:t>
      </w:r>
      <w:r w:rsidRPr="006F06C2">
        <w:t xml:space="preserve"> to include the quantity(ies) indicated in the </w:t>
      </w:r>
      <w:r w:rsidRPr="006F06C2">
        <w:rPr>
          <w:rFonts w:eastAsia="SimSun"/>
          <w:i/>
          <w:iCs/>
        </w:rPr>
        <w:t>reportQuantity</w:t>
      </w:r>
      <w:r w:rsidRPr="006F06C2">
        <w:rPr>
          <w:i/>
        </w:rPr>
        <w:t>UTRA-FDD</w:t>
      </w:r>
      <w:r w:rsidRPr="006F06C2">
        <w:rPr>
          <w:rFonts w:cs="Arial"/>
          <w:lang w:eastAsia="zh-CN"/>
        </w:rPr>
        <w:t xml:space="preserve"> within the concerned </w:t>
      </w:r>
      <w:r w:rsidRPr="006F06C2">
        <w:rPr>
          <w:rFonts w:eastAsia="SimSun"/>
          <w:i/>
          <w:iCs/>
        </w:rPr>
        <w:t>reportConfigInterRAT</w:t>
      </w:r>
      <w:r w:rsidRPr="006F06C2">
        <w:rPr>
          <w:rFonts w:eastAsia="SimSun"/>
        </w:rPr>
        <w:t xml:space="preserve"> </w:t>
      </w:r>
      <w:r w:rsidRPr="006F06C2">
        <w:rPr>
          <w:rFonts w:cs="Arial"/>
          <w:lang w:eastAsia="zh-CN"/>
        </w:rPr>
        <w:t xml:space="preserve">in decreasing order of the sorting </w:t>
      </w:r>
      <w:r w:rsidRPr="006F06C2">
        <w:t>quantity, determined as specified in 5.5.5.3</w:t>
      </w:r>
      <w:r w:rsidRPr="006F06C2">
        <w:rPr>
          <w:rFonts w:cs="Arial"/>
          <w:lang w:eastAsia="zh-CN"/>
        </w:rPr>
        <w:t>, i.e. the best cell is included first;</w:t>
      </w:r>
    </w:p>
    <w:p w14:paraId="10C89A58" w14:textId="77777777" w:rsidR="00A47168" w:rsidRPr="006F06C2" w:rsidRDefault="00A47168" w:rsidP="00A47168">
      <w:pPr>
        <w:pStyle w:val="H6"/>
      </w:pPr>
      <w:r w:rsidRPr="006F06C2">
        <w:t>8.1.3.2.7.3</w:t>
      </w:r>
      <w:r w:rsidRPr="006F06C2">
        <w:tab/>
        <w:t>Test description</w:t>
      </w:r>
    </w:p>
    <w:p w14:paraId="7AD5D25F" w14:textId="77777777" w:rsidR="00A47168" w:rsidRPr="006F06C2" w:rsidRDefault="00A47168" w:rsidP="00A47168">
      <w:pPr>
        <w:pStyle w:val="H6"/>
      </w:pPr>
      <w:r w:rsidRPr="006F06C2">
        <w:t>8.1.3.2.7.3.1</w:t>
      </w:r>
      <w:r w:rsidRPr="006F06C2">
        <w:tab/>
        <w:t>Pre-test conditions</w:t>
      </w:r>
    </w:p>
    <w:p w14:paraId="77F46D63" w14:textId="77777777" w:rsidR="00A47168" w:rsidRPr="006F06C2" w:rsidRDefault="00A47168" w:rsidP="00A47168">
      <w:pPr>
        <w:pStyle w:val="H6"/>
        <w:rPr>
          <w:lang w:eastAsia="sv-SE"/>
        </w:rPr>
      </w:pPr>
      <w:r w:rsidRPr="006F06C2">
        <w:rPr>
          <w:lang w:eastAsia="sv-SE"/>
        </w:rPr>
        <w:t>System Simulator:</w:t>
      </w:r>
    </w:p>
    <w:p w14:paraId="771557F0" w14:textId="7D41CC20" w:rsidR="00A47168" w:rsidRPr="006F06C2" w:rsidRDefault="00A47168" w:rsidP="00A47168">
      <w:pPr>
        <w:pStyle w:val="B1"/>
      </w:pPr>
      <w:r w:rsidRPr="006F06C2">
        <w:t xml:space="preserve">- NR Cell 1 is the PCell, UTRA Cell </w:t>
      </w:r>
      <w:r w:rsidR="00802A28" w:rsidRPr="006F06C2">
        <w:t>5</w:t>
      </w:r>
      <w:r w:rsidRPr="006F06C2">
        <w:t xml:space="preserve"> is the inter-RAT neighbour cell of NR Cell 1.</w:t>
      </w:r>
    </w:p>
    <w:p w14:paraId="08DB7E76" w14:textId="77777777" w:rsidR="00A47168" w:rsidRPr="006F06C2" w:rsidRDefault="00A47168" w:rsidP="00A47168">
      <w:pPr>
        <w:pStyle w:val="B1"/>
      </w:pPr>
      <w:r w:rsidRPr="006F06C2">
        <w:t>- System information combination NR-1 as defined in TS 38.508-1 [4] clause 4.4.3.1.2.</w:t>
      </w:r>
    </w:p>
    <w:p w14:paraId="678F3A79" w14:textId="77777777" w:rsidR="00A47168" w:rsidRPr="006F06C2" w:rsidRDefault="00A47168" w:rsidP="00A47168">
      <w:pPr>
        <w:pStyle w:val="H6"/>
        <w:rPr>
          <w:lang w:eastAsia="sv-SE"/>
        </w:rPr>
      </w:pPr>
      <w:r w:rsidRPr="006F06C2">
        <w:rPr>
          <w:lang w:eastAsia="sv-SE"/>
        </w:rPr>
        <w:t>UE:</w:t>
      </w:r>
    </w:p>
    <w:p w14:paraId="7CC32A57" w14:textId="77777777" w:rsidR="00A47168" w:rsidRPr="006F06C2" w:rsidRDefault="00A47168" w:rsidP="00A47168">
      <w:pPr>
        <w:pStyle w:val="B1"/>
      </w:pPr>
      <w:r w:rsidRPr="006F06C2">
        <w:t>- None.</w:t>
      </w:r>
    </w:p>
    <w:p w14:paraId="663C4B82" w14:textId="77777777" w:rsidR="00A47168" w:rsidRPr="006F06C2" w:rsidRDefault="00A47168" w:rsidP="00A47168">
      <w:pPr>
        <w:pStyle w:val="H6"/>
        <w:rPr>
          <w:lang w:eastAsia="sv-SE"/>
        </w:rPr>
      </w:pPr>
      <w:r w:rsidRPr="006F06C2">
        <w:rPr>
          <w:lang w:eastAsia="sv-SE"/>
        </w:rPr>
        <w:t>Preamble:</w:t>
      </w:r>
    </w:p>
    <w:p w14:paraId="32299677" w14:textId="77777777" w:rsidR="00A47168" w:rsidRPr="006F06C2" w:rsidRDefault="00A47168" w:rsidP="00A47168">
      <w:pPr>
        <w:pStyle w:val="B1"/>
      </w:pPr>
      <w:r w:rsidRPr="006F06C2">
        <w:t>- The UE is in state 3N-A as defined in TS 38.508-1 [4], subclause 4.4A.</w:t>
      </w:r>
    </w:p>
    <w:p w14:paraId="007E1DB7" w14:textId="77777777" w:rsidR="00A47168" w:rsidRPr="006F06C2" w:rsidRDefault="00A47168" w:rsidP="00A47168">
      <w:pPr>
        <w:pStyle w:val="H6"/>
        <w:rPr>
          <w:snapToGrid w:val="0"/>
        </w:rPr>
      </w:pPr>
      <w:r w:rsidRPr="006F06C2">
        <w:rPr>
          <w:lang w:eastAsia="zh-CN"/>
        </w:rPr>
        <w:t>8.1.3.2.7</w:t>
      </w:r>
      <w:r w:rsidRPr="006F06C2">
        <w:rPr>
          <w:rFonts w:eastAsia="MS Gothic"/>
        </w:rPr>
        <w:t>.3.2</w:t>
      </w:r>
      <w:r w:rsidRPr="006F06C2">
        <w:rPr>
          <w:rFonts w:eastAsia="MS Gothic"/>
        </w:rPr>
        <w:tab/>
      </w:r>
      <w:r w:rsidRPr="006F06C2">
        <w:rPr>
          <w:snapToGrid w:val="0"/>
        </w:rPr>
        <w:t>Test procedure sequence</w:t>
      </w:r>
    </w:p>
    <w:p w14:paraId="014697BA" w14:textId="1514966D" w:rsidR="00A47168" w:rsidRPr="006F06C2" w:rsidRDefault="00A47168" w:rsidP="00A47168">
      <w:r w:rsidRPr="006F06C2">
        <w:t xml:space="preserve">Table 8.1.3.2.7.3.2-1 and 8.1.3.2.7.3.2-2 illustrates the downlink power levels to be applied for NR Cell 1, and UTRA Cell </w:t>
      </w:r>
      <w:r w:rsidR="00802A28" w:rsidRPr="006F06C2">
        <w:t>5</w:t>
      </w:r>
      <w:r w:rsidRPr="006F06C2">
        <w:t xml:space="preserve"> at various time instants of the test execution. Row marked "T0" denotes the conditions after the preamble, while the configuration marked "T1" is applied at the point indicated in the Main behaviour description in Table 8.1.3.2.7.3.2-3.</w:t>
      </w:r>
    </w:p>
    <w:p w14:paraId="0C376E6D" w14:textId="77777777" w:rsidR="00A47168" w:rsidRPr="006F06C2" w:rsidRDefault="00A47168" w:rsidP="00A47168">
      <w:pPr>
        <w:pStyle w:val="TH"/>
        <w:rPr>
          <w:lang w:eastAsia="zh-CN"/>
        </w:rPr>
      </w:pPr>
      <w:r w:rsidRPr="006F06C2">
        <w:t>Table 8.1.3.2.7.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A47168" w:rsidRPr="006F06C2" w14:paraId="4E6070A8"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4593FEE2" w14:textId="77777777" w:rsidR="00A47168" w:rsidRPr="006F06C2" w:rsidRDefault="00A47168" w:rsidP="00515952">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59A606E7" w14:textId="77777777" w:rsidR="00A47168" w:rsidRPr="006F06C2" w:rsidRDefault="00A47168" w:rsidP="00515952">
            <w:pPr>
              <w:pStyle w:val="TAH"/>
            </w:pPr>
            <w:r w:rsidRPr="006F06C2">
              <w:t>Parameter</w:t>
            </w:r>
          </w:p>
        </w:tc>
        <w:tc>
          <w:tcPr>
            <w:tcW w:w="1020" w:type="dxa"/>
            <w:tcBorders>
              <w:top w:val="single" w:sz="4" w:space="0" w:color="auto"/>
              <w:left w:val="single" w:sz="4" w:space="0" w:color="auto"/>
              <w:bottom w:val="single" w:sz="4" w:space="0" w:color="auto"/>
              <w:right w:val="single" w:sz="4" w:space="0" w:color="auto"/>
            </w:tcBorders>
            <w:hideMark/>
          </w:tcPr>
          <w:p w14:paraId="5163B4BE" w14:textId="77777777" w:rsidR="00A47168" w:rsidRPr="006F06C2" w:rsidRDefault="00A47168" w:rsidP="00515952">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hideMark/>
          </w:tcPr>
          <w:p w14:paraId="7919BB48" w14:textId="77777777" w:rsidR="00A47168" w:rsidRPr="006F06C2" w:rsidRDefault="00A47168" w:rsidP="00515952">
            <w:pPr>
              <w:pStyle w:val="TAH"/>
            </w:pPr>
            <w:r w:rsidRPr="006F06C2">
              <w:t>NR Cell 1</w:t>
            </w:r>
          </w:p>
        </w:tc>
        <w:tc>
          <w:tcPr>
            <w:tcW w:w="967" w:type="dxa"/>
            <w:tcBorders>
              <w:top w:val="single" w:sz="4" w:space="0" w:color="auto"/>
              <w:left w:val="single" w:sz="4" w:space="0" w:color="auto"/>
              <w:bottom w:val="single" w:sz="4" w:space="0" w:color="auto"/>
              <w:right w:val="single" w:sz="4" w:space="0" w:color="auto"/>
            </w:tcBorders>
            <w:hideMark/>
          </w:tcPr>
          <w:p w14:paraId="6B32A653" w14:textId="77777777" w:rsidR="00A47168" w:rsidRPr="006F06C2" w:rsidRDefault="00A47168" w:rsidP="00515952">
            <w:pPr>
              <w:pStyle w:val="TAH"/>
            </w:pPr>
            <w:r w:rsidRPr="006F06C2">
              <w:t>UTRA</w:t>
            </w:r>
          </w:p>
          <w:p w14:paraId="1123B105" w14:textId="51DB838D" w:rsidR="00A47168" w:rsidRPr="006F06C2" w:rsidRDefault="00A47168" w:rsidP="00515952">
            <w:pPr>
              <w:pStyle w:val="TAH"/>
            </w:pPr>
            <w:r w:rsidRPr="006F06C2">
              <w:t xml:space="preserve">Cell </w:t>
            </w:r>
            <w:r w:rsidR="00802A28" w:rsidRPr="006F06C2">
              <w:t>5</w:t>
            </w:r>
          </w:p>
        </w:tc>
        <w:tc>
          <w:tcPr>
            <w:tcW w:w="3122" w:type="dxa"/>
            <w:tcBorders>
              <w:top w:val="single" w:sz="4" w:space="0" w:color="auto"/>
              <w:left w:val="single" w:sz="4" w:space="0" w:color="auto"/>
              <w:bottom w:val="nil"/>
              <w:right w:val="single" w:sz="4" w:space="0" w:color="auto"/>
            </w:tcBorders>
            <w:hideMark/>
          </w:tcPr>
          <w:p w14:paraId="214AD1D4" w14:textId="77777777" w:rsidR="00A47168" w:rsidRPr="006F06C2" w:rsidRDefault="00A47168" w:rsidP="00515952">
            <w:pPr>
              <w:pStyle w:val="TAH"/>
            </w:pPr>
            <w:r w:rsidRPr="006F06C2">
              <w:t>Remark</w:t>
            </w:r>
          </w:p>
        </w:tc>
      </w:tr>
      <w:tr w:rsidR="00A47168" w:rsidRPr="006F06C2" w14:paraId="431963E2" w14:textId="77777777" w:rsidTr="00515952">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4CEB12C" w14:textId="77777777" w:rsidR="00A47168" w:rsidRPr="006F06C2" w:rsidRDefault="00A47168" w:rsidP="00515952">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6FE483" w14:textId="77777777" w:rsidR="00A47168" w:rsidRPr="006F06C2" w:rsidRDefault="00A47168" w:rsidP="00515952">
            <w:pPr>
              <w:pStyle w:val="TAC"/>
              <w:rPr>
                <w:rFonts w:cs="Arial"/>
                <w:szCs w:val="18"/>
              </w:rPr>
            </w:pPr>
            <w:r w:rsidRPr="006F06C2">
              <w:rPr>
                <w:rFonts w:cs="Arial"/>
                <w:szCs w:val="18"/>
              </w:rPr>
              <w:t>SS/PBCH</w:t>
            </w:r>
          </w:p>
          <w:p w14:paraId="279E5546" w14:textId="77777777" w:rsidR="00A47168" w:rsidRPr="006F06C2" w:rsidRDefault="00A47168" w:rsidP="00515952">
            <w:pPr>
              <w:pStyle w:val="TAC"/>
              <w:rPr>
                <w:rFonts w:cs="Arial"/>
                <w:szCs w:val="18"/>
              </w:rPr>
            </w:pPr>
            <w:r w:rsidRPr="006F06C2">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03A368D" w14:textId="77777777" w:rsidR="00A47168" w:rsidRPr="006F06C2" w:rsidRDefault="00A47168" w:rsidP="00515952">
            <w:pPr>
              <w:pStyle w:val="TAC"/>
              <w:rPr>
                <w:rFonts w:cs="Arial"/>
                <w:szCs w:val="18"/>
              </w:rPr>
            </w:pPr>
            <w:r w:rsidRPr="006F06C2">
              <w:rPr>
                <w:rFonts w:cs="Arial"/>
                <w:szCs w:val="18"/>
              </w:rPr>
              <w:t>dBm/</w:t>
            </w:r>
          </w:p>
          <w:p w14:paraId="544B63B6" w14:textId="77777777" w:rsidR="00A47168" w:rsidRPr="006F06C2" w:rsidRDefault="00A47168" w:rsidP="00515952">
            <w:pPr>
              <w:pStyle w:val="TAC"/>
              <w:rPr>
                <w:rFonts w:cs="Arial"/>
                <w:szCs w:val="18"/>
              </w:rPr>
            </w:pPr>
            <w:r w:rsidRPr="006F06C2">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3D2890" w14:textId="77777777" w:rsidR="00A47168" w:rsidRPr="006F06C2" w:rsidRDefault="00A47168" w:rsidP="00515952">
            <w:pPr>
              <w:pStyle w:val="TAC"/>
            </w:pPr>
            <w:r w:rsidRPr="006F06C2">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244A16AC" w14:textId="77777777" w:rsidR="00A47168" w:rsidRPr="006F06C2" w:rsidRDefault="00A47168" w:rsidP="00515952">
            <w:pPr>
              <w:pStyle w:val="TAC"/>
            </w:pPr>
            <w:r w:rsidRPr="006F06C2">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49548FC9" w14:textId="77777777" w:rsidR="00A47168" w:rsidRPr="006F06C2" w:rsidRDefault="00A47168" w:rsidP="00515952">
            <w:pPr>
              <w:pStyle w:val="TAC"/>
            </w:pPr>
            <w:r w:rsidRPr="006F06C2">
              <w:t>Power levels are such that entry condition 1 for event B2 is not satisfied and entry condition 2 is satisfied:</w:t>
            </w:r>
          </w:p>
          <w:p w14:paraId="4C1D00EA" w14:textId="77777777" w:rsidR="00A47168" w:rsidRPr="006F06C2" w:rsidRDefault="00A47168" w:rsidP="00515952">
            <w:pPr>
              <w:pStyle w:val="TAC"/>
            </w:pPr>
            <w:r w:rsidRPr="006F06C2">
              <w:t>Mp + Hys &gt; Thresh1 and</w:t>
            </w:r>
          </w:p>
          <w:p w14:paraId="0FB8E442" w14:textId="77777777" w:rsidR="00A47168" w:rsidRPr="006F06C2" w:rsidRDefault="00A47168" w:rsidP="00515952">
            <w:pPr>
              <w:pStyle w:val="TAC"/>
            </w:pPr>
            <w:r w:rsidRPr="006F06C2">
              <w:t xml:space="preserve"> Mn + Ofn + Ocn - Hys &gt; Thresh2</w:t>
            </w:r>
          </w:p>
        </w:tc>
      </w:tr>
      <w:tr w:rsidR="00A47168" w:rsidRPr="006F06C2" w14:paraId="63FF90B0" w14:textId="77777777" w:rsidTr="00515952">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019BFE0" w14:textId="77777777" w:rsidR="00A47168" w:rsidRPr="006F06C2" w:rsidRDefault="00A47168" w:rsidP="00515952">
            <w:pPr>
              <w:pStyle w:val="TAC"/>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6E2C7FF" w14:textId="77777777" w:rsidR="00A47168" w:rsidRPr="006F06C2" w:rsidRDefault="00A47168" w:rsidP="00515952">
            <w:pPr>
              <w:pStyle w:val="TAC"/>
              <w:rPr>
                <w:rFonts w:cs="Arial"/>
                <w:szCs w:val="18"/>
              </w:rPr>
            </w:pPr>
            <w:r w:rsidRPr="006F06C2">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51F5063" w14:textId="074621D6" w:rsidR="00A47168" w:rsidRPr="006F06C2" w:rsidRDefault="00A47168" w:rsidP="00515952">
            <w:pPr>
              <w:pStyle w:val="TAC"/>
              <w:rPr>
                <w:rFonts w:cs="Arial"/>
                <w:szCs w:val="18"/>
              </w:rPr>
            </w:pPr>
            <w:r w:rsidRPr="006F06C2">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D5BBC23" w14:textId="49D67CE3" w:rsidR="00A47168" w:rsidRPr="006F06C2" w:rsidRDefault="00E00F82" w:rsidP="00515952">
            <w:pPr>
              <w:pStyle w:val="TAC"/>
            </w:pPr>
            <w: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34D39D9" w14:textId="77777777" w:rsidR="00A47168" w:rsidRPr="006F06C2" w:rsidRDefault="00A47168" w:rsidP="00515952">
            <w:pPr>
              <w:pStyle w:val="TAC"/>
            </w:pPr>
            <w:r w:rsidRPr="006F06C2">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14B0F6FA" w14:textId="77777777" w:rsidR="00A47168" w:rsidRPr="006F06C2" w:rsidRDefault="00A47168" w:rsidP="00515952">
            <w:pPr>
              <w:pStyle w:val="TAC"/>
            </w:pPr>
          </w:p>
        </w:tc>
      </w:tr>
      <w:tr w:rsidR="00A47168" w:rsidRPr="006F06C2" w14:paraId="1FC9FDF2"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E5E8ECC" w14:textId="77777777" w:rsidR="00A47168" w:rsidRPr="006F06C2" w:rsidRDefault="00A47168" w:rsidP="00515952">
            <w:pPr>
              <w:pStyle w:val="TAC"/>
            </w:pPr>
            <w:r w:rsidRPr="006F06C2">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99004C" w14:textId="77777777" w:rsidR="00A47168" w:rsidRPr="006F06C2" w:rsidRDefault="00A47168" w:rsidP="00515952">
            <w:pPr>
              <w:pStyle w:val="TAC"/>
              <w:rPr>
                <w:rFonts w:cs="Arial"/>
                <w:szCs w:val="18"/>
              </w:rPr>
            </w:pPr>
            <w:r w:rsidRPr="006F06C2">
              <w:rPr>
                <w:rFonts w:cs="Arial"/>
                <w:szCs w:val="18"/>
              </w:rPr>
              <w:t>SS/PBCH</w:t>
            </w:r>
          </w:p>
          <w:p w14:paraId="44AD5BCB" w14:textId="77777777" w:rsidR="00A47168" w:rsidRPr="006F06C2" w:rsidRDefault="00A47168" w:rsidP="00515952">
            <w:pPr>
              <w:pStyle w:val="TAC"/>
              <w:rPr>
                <w:rFonts w:cs="Arial"/>
                <w:szCs w:val="18"/>
              </w:rPr>
            </w:pPr>
            <w:r w:rsidRPr="006F06C2">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9A76212" w14:textId="77777777" w:rsidR="00A47168" w:rsidRPr="006F06C2" w:rsidRDefault="00A47168" w:rsidP="00515952">
            <w:pPr>
              <w:pStyle w:val="TAC"/>
              <w:rPr>
                <w:rFonts w:cs="Arial"/>
                <w:szCs w:val="18"/>
              </w:rPr>
            </w:pPr>
            <w:r w:rsidRPr="006F06C2">
              <w:rPr>
                <w:rFonts w:cs="Arial"/>
                <w:szCs w:val="18"/>
              </w:rPr>
              <w:t>dBm/</w:t>
            </w:r>
          </w:p>
          <w:p w14:paraId="356A38E3" w14:textId="77777777" w:rsidR="00A47168" w:rsidRPr="006F06C2" w:rsidRDefault="00A47168" w:rsidP="00515952">
            <w:pPr>
              <w:pStyle w:val="TAC"/>
              <w:rPr>
                <w:rFonts w:cs="Arial"/>
                <w:szCs w:val="18"/>
              </w:rPr>
            </w:pPr>
            <w:r w:rsidRPr="006F06C2">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1528F7" w14:textId="77777777" w:rsidR="00A47168" w:rsidRPr="006F06C2" w:rsidRDefault="00A47168" w:rsidP="00515952">
            <w:pPr>
              <w:pStyle w:val="TAC"/>
            </w:pPr>
            <w:r w:rsidRPr="006F06C2">
              <w:t>-85</w:t>
            </w:r>
          </w:p>
        </w:tc>
        <w:tc>
          <w:tcPr>
            <w:tcW w:w="967" w:type="dxa"/>
            <w:tcBorders>
              <w:top w:val="single" w:sz="4" w:space="0" w:color="auto"/>
              <w:left w:val="single" w:sz="4" w:space="0" w:color="auto"/>
              <w:bottom w:val="single" w:sz="4" w:space="0" w:color="auto"/>
              <w:right w:val="single" w:sz="4" w:space="0" w:color="auto"/>
            </w:tcBorders>
            <w:vAlign w:val="center"/>
            <w:hideMark/>
          </w:tcPr>
          <w:p w14:paraId="11D17708" w14:textId="77777777" w:rsidR="00A47168" w:rsidRPr="006F06C2" w:rsidRDefault="00A47168" w:rsidP="00515952">
            <w:pPr>
              <w:pStyle w:val="TAC"/>
              <w:rPr>
                <w:lang w:eastAsia="zh-CN"/>
              </w:rPr>
            </w:pPr>
            <w:r w:rsidRPr="006F06C2">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BD02594" w14:textId="77777777" w:rsidR="00A47168" w:rsidRPr="006F06C2" w:rsidRDefault="00A47168" w:rsidP="00515952">
            <w:pPr>
              <w:pStyle w:val="TAC"/>
            </w:pPr>
            <w:r w:rsidRPr="006F06C2">
              <w:t>Power levels are such that entry condition for event B2 is satisfied:</w:t>
            </w:r>
          </w:p>
          <w:p w14:paraId="6B3E7707" w14:textId="77777777" w:rsidR="00A47168" w:rsidRPr="006F06C2" w:rsidRDefault="00A47168" w:rsidP="00515952">
            <w:pPr>
              <w:pStyle w:val="TAC"/>
            </w:pPr>
            <w:r w:rsidRPr="006F06C2">
              <w:rPr>
                <w:i/>
              </w:rPr>
              <w:t>M</w:t>
            </w:r>
            <w:r w:rsidRPr="006F06C2">
              <w:rPr>
                <w:rFonts w:cs="Arial"/>
                <w:i/>
                <w:iCs/>
                <w:szCs w:val="18"/>
              </w:rPr>
              <w:t>p</w:t>
            </w:r>
            <w:r w:rsidRPr="006F06C2">
              <w:rPr>
                <w:i/>
              </w:rPr>
              <w:t xml:space="preserve"> + Hys &lt; Tresh1</w:t>
            </w:r>
            <w:r w:rsidRPr="006F06C2">
              <w:t xml:space="preserve"> and </w:t>
            </w:r>
          </w:p>
          <w:p w14:paraId="566946B2" w14:textId="77777777" w:rsidR="00A47168" w:rsidRPr="006F06C2" w:rsidRDefault="00A47168" w:rsidP="00515952">
            <w:pPr>
              <w:pStyle w:val="TAC"/>
            </w:pPr>
            <w:r w:rsidRPr="006F06C2">
              <w:rPr>
                <w:i/>
              </w:rPr>
              <w:t>Mn + Ofn + Ocn - Hys &gt; Thresh2</w:t>
            </w:r>
          </w:p>
        </w:tc>
      </w:tr>
      <w:tr w:rsidR="00A47168" w:rsidRPr="006F06C2" w14:paraId="11729CB2"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231FFA3E" w14:textId="77777777" w:rsidR="00A47168" w:rsidRPr="006F06C2"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CCFE163" w14:textId="77777777" w:rsidR="00A47168" w:rsidRPr="006F06C2" w:rsidRDefault="00A47168" w:rsidP="00515952">
            <w:pPr>
              <w:keepNext/>
              <w:keepLines/>
              <w:spacing w:after="0"/>
              <w:rPr>
                <w:rFonts w:ascii="Arial" w:hAnsi="Arial" w:cs="Arial"/>
                <w:sz w:val="18"/>
                <w:szCs w:val="18"/>
              </w:rPr>
            </w:pPr>
            <w:r w:rsidRPr="006F06C2">
              <w:rPr>
                <w:rFonts w:ascii="Arial" w:hAnsi="Arial" w:cs="Arial"/>
                <w:sz w:val="18"/>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E0643AA" w14:textId="288CC8BD" w:rsidR="00A47168" w:rsidRPr="006F06C2" w:rsidRDefault="00A47168" w:rsidP="00515952">
            <w:pPr>
              <w:keepNext/>
              <w:keepLines/>
              <w:spacing w:after="0"/>
              <w:jc w:val="center"/>
              <w:rPr>
                <w:rFonts w:ascii="Arial" w:hAnsi="Arial" w:cs="Arial"/>
                <w:sz w:val="18"/>
                <w:szCs w:val="18"/>
              </w:rPr>
            </w:pPr>
            <w:r w:rsidRPr="006F06C2">
              <w:rPr>
                <w:rFonts w:ascii="Arial" w:hAnsi="Arial" w:cs="Arial"/>
                <w:sz w:val="18"/>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15ED383" w14:textId="7F4344F2" w:rsidR="00A47168" w:rsidRPr="006F06C2" w:rsidRDefault="00E00F82" w:rsidP="00515952">
            <w:pPr>
              <w:keepNext/>
              <w:keepLines/>
              <w:spacing w:after="0"/>
              <w:jc w:val="center"/>
              <w:rPr>
                <w:rFonts w:ascii="Arial" w:hAnsi="Arial"/>
                <w:sz w:val="18"/>
              </w:rPr>
            </w:pPr>
            <w:r>
              <w:rPr>
                <w:rFonts w:ascii="Arial" w:hAnsi="Arial"/>
                <w:sz w:val="18"/>
              </w:rP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2DE4FAB8" w14:textId="77777777" w:rsidR="00A47168" w:rsidRPr="006F06C2" w:rsidRDefault="00A47168" w:rsidP="00515952">
            <w:pPr>
              <w:keepNext/>
              <w:keepLines/>
              <w:spacing w:after="0"/>
              <w:jc w:val="center"/>
              <w:rPr>
                <w:rFonts w:ascii="Arial" w:hAnsi="Arial"/>
                <w:sz w:val="18"/>
                <w:lang w:eastAsia="zh-CN"/>
              </w:rPr>
            </w:pPr>
            <w:r w:rsidRPr="006F06C2">
              <w:rPr>
                <w:rFonts w:ascii="Arial" w:hAnsi="Arial"/>
                <w:sz w:val="18"/>
                <w:lang w:eastAsia="zh-CN"/>
              </w:rPr>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4732C2D" w14:textId="77777777" w:rsidR="00A47168" w:rsidRPr="006F06C2" w:rsidRDefault="00A47168" w:rsidP="00515952">
            <w:pPr>
              <w:spacing w:after="0"/>
              <w:rPr>
                <w:rFonts w:ascii="Arial" w:hAnsi="Arial"/>
                <w:sz w:val="18"/>
                <w:lang w:eastAsia="x-none"/>
              </w:rPr>
            </w:pPr>
          </w:p>
        </w:tc>
      </w:tr>
    </w:tbl>
    <w:p w14:paraId="74F20877" w14:textId="77777777" w:rsidR="00A47168" w:rsidRPr="006F06C2" w:rsidRDefault="00A47168" w:rsidP="00A47168"/>
    <w:p w14:paraId="043BB917" w14:textId="77777777" w:rsidR="00A47168" w:rsidRPr="006F06C2" w:rsidRDefault="00A47168" w:rsidP="00A47168">
      <w:pPr>
        <w:pStyle w:val="TH"/>
        <w:rPr>
          <w:lang w:eastAsia="zh-CN"/>
        </w:rPr>
      </w:pPr>
      <w:r w:rsidRPr="006F06C2">
        <w:t>Table 8.1.3.2.7.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A47168" w:rsidRPr="006F06C2" w14:paraId="04EF722B"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02386493" w14:textId="77777777" w:rsidR="00A47168" w:rsidRPr="006F06C2"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48771E3D" w14:textId="77777777" w:rsidR="00A47168" w:rsidRPr="006F06C2" w:rsidRDefault="00A47168" w:rsidP="00515952">
            <w:pPr>
              <w:pStyle w:val="TAH"/>
            </w:pPr>
            <w:r w:rsidRPr="006F06C2">
              <w:t>Parameter</w:t>
            </w:r>
          </w:p>
        </w:tc>
        <w:tc>
          <w:tcPr>
            <w:tcW w:w="1020" w:type="dxa"/>
            <w:tcBorders>
              <w:top w:val="single" w:sz="4" w:space="0" w:color="auto"/>
              <w:left w:val="single" w:sz="4" w:space="0" w:color="auto"/>
              <w:bottom w:val="single" w:sz="4" w:space="0" w:color="auto"/>
              <w:right w:val="single" w:sz="4" w:space="0" w:color="auto"/>
            </w:tcBorders>
            <w:hideMark/>
          </w:tcPr>
          <w:p w14:paraId="1CCFE4E7" w14:textId="77777777" w:rsidR="00A47168" w:rsidRPr="006F06C2" w:rsidRDefault="00A47168" w:rsidP="00515952">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hideMark/>
          </w:tcPr>
          <w:p w14:paraId="6E8D3B1F" w14:textId="77777777" w:rsidR="00A47168" w:rsidRPr="006F06C2" w:rsidRDefault="00A47168" w:rsidP="00515952">
            <w:pPr>
              <w:pStyle w:val="TAH"/>
            </w:pPr>
            <w:r w:rsidRPr="006F06C2">
              <w:t>NR Cell 1</w:t>
            </w:r>
          </w:p>
        </w:tc>
        <w:tc>
          <w:tcPr>
            <w:tcW w:w="967" w:type="dxa"/>
            <w:tcBorders>
              <w:top w:val="single" w:sz="4" w:space="0" w:color="auto"/>
              <w:left w:val="single" w:sz="4" w:space="0" w:color="auto"/>
              <w:bottom w:val="single" w:sz="4" w:space="0" w:color="auto"/>
              <w:right w:val="single" w:sz="4" w:space="0" w:color="auto"/>
            </w:tcBorders>
            <w:hideMark/>
          </w:tcPr>
          <w:p w14:paraId="3B21FFDC" w14:textId="77777777" w:rsidR="00A47168" w:rsidRPr="006F06C2" w:rsidRDefault="00A47168" w:rsidP="00515952">
            <w:pPr>
              <w:pStyle w:val="TAH"/>
            </w:pPr>
            <w:r w:rsidRPr="006F06C2">
              <w:t>UTRA</w:t>
            </w:r>
          </w:p>
          <w:p w14:paraId="22616E78" w14:textId="6D529BA6" w:rsidR="00A47168" w:rsidRPr="006F06C2" w:rsidRDefault="00A47168" w:rsidP="00515952">
            <w:pPr>
              <w:pStyle w:val="TAH"/>
            </w:pPr>
            <w:r w:rsidRPr="006F06C2">
              <w:t xml:space="preserve">Cell </w:t>
            </w:r>
            <w:r w:rsidR="00802A28" w:rsidRPr="006F06C2">
              <w:t>5</w:t>
            </w:r>
          </w:p>
        </w:tc>
        <w:tc>
          <w:tcPr>
            <w:tcW w:w="3122" w:type="dxa"/>
            <w:tcBorders>
              <w:top w:val="single" w:sz="4" w:space="0" w:color="auto"/>
              <w:left w:val="single" w:sz="4" w:space="0" w:color="auto"/>
              <w:bottom w:val="nil"/>
              <w:right w:val="single" w:sz="4" w:space="0" w:color="auto"/>
            </w:tcBorders>
            <w:hideMark/>
          </w:tcPr>
          <w:p w14:paraId="0ED7B961" w14:textId="77777777" w:rsidR="00A47168" w:rsidRPr="006F06C2" w:rsidRDefault="00A47168" w:rsidP="00515952">
            <w:pPr>
              <w:pStyle w:val="TAH"/>
            </w:pPr>
            <w:r w:rsidRPr="006F06C2">
              <w:t>Remark</w:t>
            </w:r>
          </w:p>
        </w:tc>
      </w:tr>
      <w:tr w:rsidR="00A47168" w:rsidRPr="006F06C2" w14:paraId="1047626D" w14:textId="77777777" w:rsidTr="00515952">
        <w:trPr>
          <w:trHeight w:val="671"/>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70FB8A60" w14:textId="77777777" w:rsidR="00A47168" w:rsidRPr="006F06C2" w:rsidRDefault="00A47168" w:rsidP="00515952">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CF86BE6" w14:textId="77777777" w:rsidR="00A47168" w:rsidRPr="006F06C2" w:rsidRDefault="00A47168" w:rsidP="00515952">
            <w:pPr>
              <w:pStyle w:val="TAC"/>
              <w:rPr>
                <w:rFonts w:cs="Arial"/>
                <w:szCs w:val="18"/>
              </w:rPr>
            </w:pPr>
            <w:r w:rsidRPr="006F06C2">
              <w:rPr>
                <w:rFonts w:cs="Arial"/>
                <w:szCs w:val="18"/>
              </w:rPr>
              <w:t>SS/PBCH</w:t>
            </w:r>
          </w:p>
          <w:p w14:paraId="61504D77" w14:textId="77777777" w:rsidR="00A47168" w:rsidRPr="006F06C2" w:rsidRDefault="00A47168" w:rsidP="00515952">
            <w:pPr>
              <w:pStyle w:val="TAC"/>
            </w:pPr>
            <w:r w:rsidRPr="006F06C2">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0B8B242" w14:textId="77777777" w:rsidR="00A47168" w:rsidRPr="006F06C2" w:rsidRDefault="00A47168" w:rsidP="00515952">
            <w:pPr>
              <w:pStyle w:val="TAC"/>
              <w:rPr>
                <w:rFonts w:cs="Arial"/>
                <w:szCs w:val="18"/>
              </w:rPr>
            </w:pPr>
            <w:r w:rsidRPr="006F06C2">
              <w:rPr>
                <w:rFonts w:cs="Arial"/>
                <w:szCs w:val="18"/>
              </w:rPr>
              <w:t>dBm/</w:t>
            </w:r>
          </w:p>
          <w:p w14:paraId="289B7AA0" w14:textId="77777777" w:rsidR="00A47168" w:rsidRPr="006F06C2" w:rsidRDefault="00A47168" w:rsidP="00515952">
            <w:pPr>
              <w:pStyle w:val="TAC"/>
            </w:pPr>
            <w:r w:rsidRPr="006F06C2">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BC0E22" w14:textId="77777777" w:rsidR="00A47168" w:rsidRPr="006F06C2" w:rsidRDefault="00A47168" w:rsidP="00515952">
            <w:pPr>
              <w:pStyle w:val="TAC"/>
            </w:pPr>
            <w:r w:rsidRPr="006F06C2">
              <w:t>FFS</w:t>
            </w:r>
          </w:p>
        </w:tc>
        <w:tc>
          <w:tcPr>
            <w:tcW w:w="967" w:type="dxa"/>
            <w:tcBorders>
              <w:top w:val="single" w:sz="4" w:space="0" w:color="auto"/>
              <w:left w:val="single" w:sz="4" w:space="0" w:color="auto"/>
              <w:bottom w:val="single" w:sz="4" w:space="0" w:color="auto"/>
              <w:right w:val="single" w:sz="4" w:space="0" w:color="auto"/>
            </w:tcBorders>
            <w:vAlign w:val="center"/>
            <w:hideMark/>
          </w:tcPr>
          <w:p w14:paraId="1C772F88" w14:textId="77777777" w:rsidR="00A47168" w:rsidRPr="006F06C2" w:rsidRDefault="00A47168" w:rsidP="00515952">
            <w:pPr>
              <w:pStyle w:val="TAC"/>
              <w:rPr>
                <w:lang w:eastAsia="zh-CN"/>
              </w:rPr>
            </w:pPr>
            <w:r w:rsidRPr="006F06C2">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3672D94" w14:textId="77777777" w:rsidR="00A47168" w:rsidRPr="006F06C2" w:rsidRDefault="00A47168" w:rsidP="00515952">
            <w:pPr>
              <w:pStyle w:val="TAC"/>
              <w:rPr>
                <w:lang w:eastAsia="x-none"/>
              </w:rPr>
            </w:pPr>
            <w:r w:rsidRPr="006F06C2">
              <w:t>Power levels are such that entry condition 1 for event B2 is not satisfied and entry condition 2 is satisfied:</w:t>
            </w:r>
          </w:p>
          <w:p w14:paraId="484C50F2" w14:textId="77777777" w:rsidR="00A47168" w:rsidRPr="006F06C2" w:rsidRDefault="00A47168" w:rsidP="00515952">
            <w:pPr>
              <w:pStyle w:val="TAC"/>
              <w:rPr>
                <w:rFonts w:cs="Arial"/>
                <w:i/>
                <w:iCs/>
                <w:szCs w:val="18"/>
              </w:rPr>
            </w:pPr>
            <w:r w:rsidRPr="006F06C2">
              <w:rPr>
                <w:rFonts w:cs="Arial"/>
                <w:i/>
                <w:iCs/>
                <w:szCs w:val="18"/>
              </w:rPr>
              <w:t>Mp + Hys &gt; Thresh1 and</w:t>
            </w:r>
          </w:p>
          <w:p w14:paraId="32CA2703" w14:textId="77777777" w:rsidR="00A47168" w:rsidRPr="006F06C2" w:rsidRDefault="00A47168" w:rsidP="00515952">
            <w:pPr>
              <w:pStyle w:val="TAC"/>
              <w:rPr>
                <w:rFonts w:cs="Arial"/>
                <w:i/>
                <w:iCs/>
                <w:szCs w:val="18"/>
              </w:rPr>
            </w:pPr>
            <w:r w:rsidRPr="006F06C2">
              <w:rPr>
                <w:rFonts w:cs="Arial"/>
                <w:i/>
                <w:iCs/>
                <w:szCs w:val="18"/>
              </w:rPr>
              <w:t xml:space="preserve"> Mn + Ofn + Ocn - Hys &gt; Thresh2</w:t>
            </w:r>
          </w:p>
        </w:tc>
      </w:tr>
      <w:tr w:rsidR="00A47168" w:rsidRPr="006F06C2" w14:paraId="2C3CB001"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D97BC40" w14:textId="77777777" w:rsidR="00A47168" w:rsidRPr="006F06C2" w:rsidRDefault="00A47168" w:rsidP="00515952">
            <w:pPr>
              <w:pStyle w:val="TAC"/>
              <w:rPr>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11DB61E" w14:textId="77777777" w:rsidR="00A47168" w:rsidRPr="006F06C2" w:rsidRDefault="00A47168" w:rsidP="00515952">
            <w:pPr>
              <w:pStyle w:val="TAC"/>
            </w:pPr>
            <w:r w:rsidRPr="006F06C2">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BE0990E" w14:textId="3BFDC4C4" w:rsidR="00A47168" w:rsidRPr="006F06C2" w:rsidRDefault="00A47168" w:rsidP="00515952">
            <w:pPr>
              <w:pStyle w:val="TAC"/>
            </w:pPr>
            <w:r w:rsidRPr="006F06C2">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25C871B" w14:textId="01C36327" w:rsidR="00A47168" w:rsidRPr="006F06C2" w:rsidRDefault="00E00F82" w:rsidP="00515952">
            <w:pPr>
              <w:pStyle w:val="TAC"/>
            </w:pPr>
            <w: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32B7C231" w14:textId="77777777" w:rsidR="00A47168" w:rsidRPr="006F06C2" w:rsidRDefault="00A47168" w:rsidP="00515952">
            <w:pPr>
              <w:pStyle w:val="TAC"/>
              <w:rPr>
                <w:lang w:eastAsia="zh-CN"/>
              </w:rPr>
            </w:pPr>
            <w:r w:rsidRPr="006F06C2">
              <w:rPr>
                <w:lang w:eastAsia="zh-CN"/>
              </w:rPr>
              <w:t>FFS</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EA1B229" w14:textId="77777777" w:rsidR="00A47168" w:rsidRPr="006F06C2" w:rsidRDefault="00A47168" w:rsidP="00515952">
            <w:pPr>
              <w:pStyle w:val="TAC"/>
              <w:rPr>
                <w:rFonts w:cs="Arial"/>
                <w:i/>
                <w:iCs/>
                <w:szCs w:val="18"/>
              </w:rPr>
            </w:pPr>
          </w:p>
        </w:tc>
      </w:tr>
      <w:tr w:rsidR="00A47168" w:rsidRPr="006F06C2" w14:paraId="04E57A4D"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F38D96D" w14:textId="77777777" w:rsidR="00A47168" w:rsidRPr="006F06C2" w:rsidRDefault="00A47168" w:rsidP="00515952">
            <w:pPr>
              <w:pStyle w:val="TAC"/>
              <w:rPr>
                <w:lang w:eastAsia="x-none"/>
              </w:rPr>
            </w:pPr>
            <w:r w:rsidRPr="006F06C2">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2F9F3E1" w14:textId="77777777" w:rsidR="00A47168" w:rsidRPr="006F06C2" w:rsidRDefault="00A47168" w:rsidP="00515952">
            <w:pPr>
              <w:pStyle w:val="TAC"/>
              <w:rPr>
                <w:rFonts w:cs="Arial"/>
                <w:szCs w:val="18"/>
              </w:rPr>
            </w:pPr>
            <w:r w:rsidRPr="006F06C2">
              <w:rPr>
                <w:rFonts w:cs="Arial"/>
                <w:szCs w:val="18"/>
              </w:rPr>
              <w:t>SS/PBCH</w:t>
            </w:r>
          </w:p>
          <w:p w14:paraId="3A0DCAF1" w14:textId="77777777" w:rsidR="00A47168" w:rsidRPr="006F06C2" w:rsidRDefault="00A47168" w:rsidP="00515952">
            <w:pPr>
              <w:pStyle w:val="TAC"/>
            </w:pPr>
            <w:r w:rsidRPr="006F06C2">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E2F4EFA" w14:textId="77777777" w:rsidR="00A47168" w:rsidRPr="006F06C2" w:rsidRDefault="00A47168" w:rsidP="00515952">
            <w:pPr>
              <w:pStyle w:val="TAC"/>
              <w:rPr>
                <w:rFonts w:cs="Arial"/>
                <w:szCs w:val="18"/>
              </w:rPr>
            </w:pPr>
            <w:r w:rsidRPr="006F06C2">
              <w:rPr>
                <w:rFonts w:cs="Arial"/>
                <w:szCs w:val="18"/>
              </w:rPr>
              <w:t>dBm/</w:t>
            </w:r>
          </w:p>
          <w:p w14:paraId="37F594FA" w14:textId="77777777" w:rsidR="00A47168" w:rsidRPr="006F06C2" w:rsidRDefault="00A47168" w:rsidP="00515952">
            <w:pPr>
              <w:pStyle w:val="TAC"/>
            </w:pPr>
            <w:r w:rsidRPr="006F06C2">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611196" w14:textId="77777777" w:rsidR="00A47168" w:rsidRPr="006F06C2" w:rsidRDefault="00A47168" w:rsidP="00515952">
            <w:pPr>
              <w:pStyle w:val="TAC"/>
            </w:pPr>
            <w:r w:rsidRPr="006F06C2">
              <w:t>FFS</w:t>
            </w:r>
          </w:p>
        </w:tc>
        <w:tc>
          <w:tcPr>
            <w:tcW w:w="967" w:type="dxa"/>
            <w:tcBorders>
              <w:top w:val="single" w:sz="4" w:space="0" w:color="auto"/>
              <w:left w:val="single" w:sz="4" w:space="0" w:color="auto"/>
              <w:bottom w:val="single" w:sz="4" w:space="0" w:color="auto"/>
              <w:right w:val="single" w:sz="4" w:space="0" w:color="auto"/>
            </w:tcBorders>
            <w:vAlign w:val="center"/>
            <w:hideMark/>
          </w:tcPr>
          <w:p w14:paraId="1DEC8E5F" w14:textId="77777777" w:rsidR="00A47168" w:rsidRPr="006F06C2" w:rsidRDefault="00A47168" w:rsidP="00515952">
            <w:pPr>
              <w:pStyle w:val="TAC"/>
              <w:rPr>
                <w:lang w:eastAsia="zh-CN"/>
              </w:rPr>
            </w:pPr>
            <w:r w:rsidRPr="006F06C2">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171E950D" w14:textId="77777777" w:rsidR="00A47168" w:rsidRPr="006F06C2" w:rsidRDefault="00A47168" w:rsidP="00515952">
            <w:pPr>
              <w:pStyle w:val="TAC"/>
              <w:rPr>
                <w:lang w:eastAsia="x-none"/>
              </w:rPr>
            </w:pPr>
            <w:r w:rsidRPr="006F06C2">
              <w:t>Power levels are such that entry condition for event B2 is satisfied:</w:t>
            </w:r>
          </w:p>
          <w:p w14:paraId="0B48D297" w14:textId="77777777" w:rsidR="00A47168" w:rsidRPr="006F06C2" w:rsidRDefault="00A47168" w:rsidP="00515952">
            <w:pPr>
              <w:pStyle w:val="TAC"/>
            </w:pPr>
            <w:r w:rsidRPr="006F06C2">
              <w:rPr>
                <w:i/>
              </w:rPr>
              <w:t>M</w:t>
            </w:r>
            <w:r w:rsidRPr="006F06C2">
              <w:rPr>
                <w:rFonts w:cs="Arial"/>
                <w:i/>
                <w:iCs/>
                <w:szCs w:val="18"/>
              </w:rPr>
              <w:t>p</w:t>
            </w:r>
            <w:r w:rsidRPr="006F06C2">
              <w:rPr>
                <w:i/>
              </w:rPr>
              <w:t xml:space="preserve"> + Hys &lt; Tresh1</w:t>
            </w:r>
            <w:r w:rsidRPr="006F06C2">
              <w:t xml:space="preserve"> and </w:t>
            </w:r>
          </w:p>
          <w:p w14:paraId="03C3AD8C" w14:textId="77777777" w:rsidR="00A47168" w:rsidRPr="006F06C2" w:rsidRDefault="00A47168" w:rsidP="00515952">
            <w:pPr>
              <w:pStyle w:val="TAC"/>
              <w:rPr>
                <w:lang w:eastAsia="x-none"/>
              </w:rPr>
            </w:pPr>
            <w:r w:rsidRPr="006F06C2">
              <w:rPr>
                <w:i/>
              </w:rPr>
              <w:t>Mn + Ofn + Ocn - Hys &gt; Thresh2</w:t>
            </w:r>
          </w:p>
        </w:tc>
      </w:tr>
      <w:tr w:rsidR="00A47168" w:rsidRPr="006F06C2" w14:paraId="08812037"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7291966A" w14:textId="77777777" w:rsidR="00A47168" w:rsidRPr="006F06C2"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644546C" w14:textId="77777777" w:rsidR="00A47168" w:rsidRPr="006F06C2" w:rsidRDefault="00A47168" w:rsidP="00515952">
            <w:pPr>
              <w:pStyle w:val="TAL"/>
            </w:pPr>
            <w:r w:rsidRPr="006F06C2">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6678D14" w14:textId="11725F55" w:rsidR="00A47168" w:rsidRPr="006F06C2" w:rsidRDefault="00A47168" w:rsidP="00515952">
            <w:pPr>
              <w:pStyle w:val="TAC"/>
            </w:pPr>
            <w:r w:rsidRPr="006F06C2">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1D9BE394" w14:textId="2A7C39F6" w:rsidR="00A47168" w:rsidRPr="006F06C2" w:rsidRDefault="00E00F82" w:rsidP="00515952">
            <w:pPr>
              <w:pStyle w:val="TAC"/>
            </w:pPr>
            <w: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007657CC" w14:textId="77777777" w:rsidR="00A47168" w:rsidRPr="006F06C2" w:rsidRDefault="00A47168" w:rsidP="00515952">
            <w:pPr>
              <w:pStyle w:val="TAC"/>
              <w:rPr>
                <w:lang w:eastAsia="zh-CN"/>
              </w:rPr>
            </w:pPr>
            <w:r w:rsidRPr="006F06C2">
              <w:rPr>
                <w:lang w:eastAsia="zh-CN"/>
              </w:rPr>
              <w:t>FFS</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5712D4F8" w14:textId="77777777" w:rsidR="00A47168" w:rsidRPr="006F06C2" w:rsidRDefault="00A47168" w:rsidP="00515952">
            <w:pPr>
              <w:spacing w:after="0"/>
              <w:rPr>
                <w:rFonts w:ascii="Arial" w:hAnsi="Arial"/>
                <w:sz w:val="18"/>
                <w:lang w:eastAsia="x-none"/>
              </w:rPr>
            </w:pPr>
          </w:p>
        </w:tc>
      </w:tr>
    </w:tbl>
    <w:p w14:paraId="3D1EABCA" w14:textId="77777777" w:rsidR="00A47168" w:rsidRPr="006F06C2" w:rsidRDefault="00A47168" w:rsidP="007065F4"/>
    <w:p w14:paraId="5CBD8F0F" w14:textId="0C553D55" w:rsidR="00A47168" w:rsidRPr="006F06C2" w:rsidRDefault="00A47168" w:rsidP="00A47168">
      <w:pPr>
        <w:pStyle w:val="TH"/>
      </w:pPr>
      <w:r w:rsidRPr="006F06C2">
        <w:t>Table 8.1.3.2.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47168" w:rsidRPr="006F06C2" w14:paraId="2F0297EF" w14:textId="77777777" w:rsidTr="00515952">
        <w:tc>
          <w:tcPr>
            <w:tcW w:w="648" w:type="dxa"/>
            <w:tcBorders>
              <w:bottom w:val="nil"/>
            </w:tcBorders>
          </w:tcPr>
          <w:p w14:paraId="6F260B50" w14:textId="77777777" w:rsidR="00A47168" w:rsidRPr="006F06C2" w:rsidRDefault="00A47168" w:rsidP="00515952">
            <w:pPr>
              <w:pStyle w:val="TAH"/>
            </w:pPr>
            <w:r w:rsidRPr="006F06C2">
              <w:t>St</w:t>
            </w:r>
          </w:p>
        </w:tc>
        <w:tc>
          <w:tcPr>
            <w:tcW w:w="3969" w:type="dxa"/>
            <w:tcBorders>
              <w:bottom w:val="nil"/>
            </w:tcBorders>
          </w:tcPr>
          <w:p w14:paraId="218CE63D" w14:textId="77777777" w:rsidR="00A47168" w:rsidRPr="006F06C2" w:rsidRDefault="00A47168" w:rsidP="00515952">
            <w:pPr>
              <w:pStyle w:val="TAH"/>
            </w:pPr>
            <w:r w:rsidRPr="006F06C2">
              <w:t>Procedure</w:t>
            </w:r>
          </w:p>
        </w:tc>
        <w:tc>
          <w:tcPr>
            <w:tcW w:w="3686" w:type="dxa"/>
            <w:gridSpan w:val="2"/>
          </w:tcPr>
          <w:p w14:paraId="35697479" w14:textId="77777777" w:rsidR="00A47168" w:rsidRPr="006F06C2" w:rsidRDefault="00A47168" w:rsidP="00515952">
            <w:pPr>
              <w:pStyle w:val="TAH"/>
            </w:pPr>
            <w:r w:rsidRPr="006F06C2">
              <w:t>Message Sequence</w:t>
            </w:r>
          </w:p>
        </w:tc>
        <w:tc>
          <w:tcPr>
            <w:tcW w:w="567" w:type="dxa"/>
            <w:tcBorders>
              <w:bottom w:val="nil"/>
            </w:tcBorders>
          </w:tcPr>
          <w:p w14:paraId="29A61648" w14:textId="77777777" w:rsidR="00A47168" w:rsidRPr="006F06C2" w:rsidRDefault="00A47168" w:rsidP="00515952">
            <w:pPr>
              <w:pStyle w:val="TAH"/>
            </w:pPr>
            <w:r w:rsidRPr="006F06C2">
              <w:t>TP</w:t>
            </w:r>
          </w:p>
        </w:tc>
        <w:tc>
          <w:tcPr>
            <w:tcW w:w="892" w:type="dxa"/>
            <w:tcBorders>
              <w:bottom w:val="nil"/>
            </w:tcBorders>
          </w:tcPr>
          <w:p w14:paraId="63B19734" w14:textId="77777777" w:rsidR="00A47168" w:rsidRPr="006F06C2" w:rsidRDefault="00A47168" w:rsidP="00515952">
            <w:pPr>
              <w:pStyle w:val="TAH"/>
            </w:pPr>
            <w:r w:rsidRPr="006F06C2">
              <w:t>Verdict</w:t>
            </w:r>
          </w:p>
        </w:tc>
      </w:tr>
      <w:tr w:rsidR="00A47168" w:rsidRPr="006F06C2" w14:paraId="7FD68AE8" w14:textId="77777777" w:rsidTr="00515952">
        <w:tc>
          <w:tcPr>
            <w:tcW w:w="648" w:type="dxa"/>
            <w:tcBorders>
              <w:top w:val="nil"/>
            </w:tcBorders>
          </w:tcPr>
          <w:p w14:paraId="118B70D6" w14:textId="77777777" w:rsidR="00A47168" w:rsidRPr="006F06C2" w:rsidRDefault="00A47168" w:rsidP="00515952">
            <w:pPr>
              <w:pStyle w:val="TAH"/>
            </w:pPr>
          </w:p>
        </w:tc>
        <w:tc>
          <w:tcPr>
            <w:tcW w:w="3969" w:type="dxa"/>
            <w:tcBorders>
              <w:top w:val="nil"/>
            </w:tcBorders>
          </w:tcPr>
          <w:p w14:paraId="2D748062" w14:textId="77777777" w:rsidR="00A47168" w:rsidRPr="006F06C2" w:rsidRDefault="00A47168" w:rsidP="00515952">
            <w:pPr>
              <w:pStyle w:val="TAH"/>
            </w:pPr>
          </w:p>
        </w:tc>
        <w:tc>
          <w:tcPr>
            <w:tcW w:w="709" w:type="dxa"/>
          </w:tcPr>
          <w:p w14:paraId="696E03BE" w14:textId="77777777" w:rsidR="00A47168" w:rsidRPr="006F06C2" w:rsidRDefault="00A47168" w:rsidP="00515952">
            <w:pPr>
              <w:pStyle w:val="TAH"/>
            </w:pPr>
            <w:r w:rsidRPr="006F06C2">
              <w:t>U - S</w:t>
            </w:r>
          </w:p>
        </w:tc>
        <w:tc>
          <w:tcPr>
            <w:tcW w:w="2977" w:type="dxa"/>
          </w:tcPr>
          <w:p w14:paraId="3C928F8D" w14:textId="77777777" w:rsidR="00A47168" w:rsidRPr="006F06C2" w:rsidRDefault="00A47168" w:rsidP="00515952">
            <w:pPr>
              <w:pStyle w:val="TAH"/>
            </w:pPr>
            <w:r w:rsidRPr="006F06C2">
              <w:t>Message</w:t>
            </w:r>
          </w:p>
        </w:tc>
        <w:tc>
          <w:tcPr>
            <w:tcW w:w="567" w:type="dxa"/>
            <w:tcBorders>
              <w:top w:val="nil"/>
            </w:tcBorders>
          </w:tcPr>
          <w:p w14:paraId="5D99F3E8" w14:textId="77777777" w:rsidR="00A47168" w:rsidRPr="006F06C2" w:rsidRDefault="00A47168" w:rsidP="00515952">
            <w:pPr>
              <w:pStyle w:val="TAH"/>
            </w:pPr>
          </w:p>
        </w:tc>
        <w:tc>
          <w:tcPr>
            <w:tcW w:w="892" w:type="dxa"/>
            <w:tcBorders>
              <w:top w:val="nil"/>
            </w:tcBorders>
          </w:tcPr>
          <w:p w14:paraId="762EE365" w14:textId="77777777" w:rsidR="00A47168" w:rsidRPr="006F06C2" w:rsidRDefault="00A47168" w:rsidP="00515952">
            <w:pPr>
              <w:pStyle w:val="TAH"/>
            </w:pPr>
          </w:p>
        </w:tc>
      </w:tr>
      <w:tr w:rsidR="00A47168" w:rsidRPr="006F06C2" w14:paraId="3D0ACC86" w14:textId="77777777" w:rsidTr="00515952">
        <w:tc>
          <w:tcPr>
            <w:tcW w:w="648" w:type="dxa"/>
            <w:tcBorders>
              <w:top w:val="nil"/>
            </w:tcBorders>
          </w:tcPr>
          <w:p w14:paraId="649BD1CD" w14:textId="77777777" w:rsidR="00A47168" w:rsidRPr="006F06C2" w:rsidRDefault="00A47168" w:rsidP="00515952">
            <w:pPr>
              <w:pStyle w:val="TAC"/>
              <w:rPr>
                <w:lang w:eastAsia="zh-CN"/>
              </w:rPr>
            </w:pPr>
            <w:r w:rsidRPr="006F06C2">
              <w:rPr>
                <w:lang w:eastAsia="zh-CN"/>
              </w:rPr>
              <w:t>1</w:t>
            </w:r>
          </w:p>
        </w:tc>
        <w:tc>
          <w:tcPr>
            <w:tcW w:w="3969" w:type="dxa"/>
            <w:tcBorders>
              <w:top w:val="nil"/>
            </w:tcBorders>
          </w:tcPr>
          <w:p w14:paraId="48CC987D" w14:textId="77777777" w:rsidR="00A47168" w:rsidRPr="006F06C2" w:rsidRDefault="00A47168" w:rsidP="00515952">
            <w:pPr>
              <w:pStyle w:val="TAL"/>
            </w:pPr>
            <w:r w:rsidRPr="006F06C2">
              <w:t>The SS transmits an RRCReconfiguration message including MeasConfig to setup inter-RAT measurement and reporting for event B2.</w:t>
            </w:r>
          </w:p>
        </w:tc>
        <w:tc>
          <w:tcPr>
            <w:tcW w:w="709" w:type="dxa"/>
          </w:tcPr>
          <w:p w14:paraId="6C02C647" w14:textId="77777777" w:rsidR="00A47168" w:rsidRPr="006F06C2" w:rsidRDefault="00A47168" w:rsidP="00515952">
            <w:pPr>
              <w:pStyle w:val="TAC"/>
              <w:rPr>
                <w:b/>
              </w:rPr>
            </w:pPr>
            <w:r w:rsidRPr="006F06C2">
              <w:t>&lt;--</w:t>
            </w:r>
          </w:p>
        </w:tc>
        <w:tc>
          <w:tcPr>
            <w:tcW w:w="2977" w:type="dxa"/>
          </w:tcPr>
          <w:p w14:paraId="417D8DF3" w14:textId="77777777" w:rsidR="00A47168" w:rsidRPr="006F06C2" w:rsidRDefault="00A47168" w:rsidP="00515952">
            <w:pPr>
              <w:pStyle w:val="TAL"/>
              <w:rPr>
                <w:b/>
              </w:rPr>
            </w:pPr>
            <w:r w:rsidRPr="006F06C2">
              <w:rPr>
                <w:iCs/>
              </w:rPr>
              <w:t>NR RRC: RRCReconfiguration</w:t>
            </w:r>
          </w:p>
        </w:tc>
        <w:tc>
          <w:tcPr>
            <w:tcW w:w="567" w:type="dxa"/>
            <w:tcBorders>
              <w:top w:val="nil"/>
            </w:tcBorders>
          </w:tcPr>
          <w:p w14:paraId="08BB7C5F" w14:textId="77777777" w:rsidR="00A47168" w:rsidRPr="006F06C2" w:rsidRDefault="00A47168" w:rsidP="00515952">
            <w:pPr>
              <w:pStyle w:val="TAC"/>
            </w:pPr>
            <w:r w:rsidRPr="006F06C2">
              <w:t>-</w:t>
            </w:r>
          </w:p>
        </w:tc>
        <w:tc>
          <w:tcPr>
            <w:tcW w:w="892" w:type="dxa"/>
            <w:tcBorders>
              <w:top w:val="nil"/>
            </w:tcBorders>
          </w:tcPr>
          <w:p w14:paraId="1B9EFADE" w14:textId="77777777" w:rsidR="00A47168" w:rsidRPr="006F06C2" w:rsidRDefault="00A47168" w:rsidP="00515952">
            <w:pPr>
              <w:pStyle w:val="TAC"/>
            </w:pPr>
            <w:r w:rsidRPr="006F06C2">
              <w:t>-</w:t>
            </w:r>
          </w:p>
        </w:tc>
      </w:tr>
      <w:tr w:rsidR="00A47168" w:rsidRPr="006F06C2" w14:paraId="30718955" w14:textId="77777777" w:rsidTr="00515952">
        <w:tc>
          <w:tcPr>
            <w:tcW w:w="648" w:type="dxa"/>
            <w:tcBorders>
              <w:top w:val="nil"/>
            </w:tcBorders>
          </w:tcPr>
          <w:p w14:paraId="6254FB28" w14:textId="77777777" w:rsidR="00A47168" w:rsidRPr="006F06C2" w:rsidRDefault="00A47168" w:rsidP="00515952">
            <w:pPr>
              <w:pStyle w:val="TAC"/>
              <w:rPr>
                <w:lang w:eastAsia="zh-CN"/>
              </w:rPr>
            </w:pPr>
            <w:r w:rsidRPr="006F06C2">
              <w:rPr>
                <w:lang w:eastAsia="zh-CN"/>
              </w:rPr>
              <w:t>2</w:t>
            </w:r>
          </w:p>
        </w:tc>
        <w:tc>
          <w:tcPr>
            <w:tcW w:w="3969" w:type="dxa"/>
            <w:tcBorders>
              <w:top w:val="nil"/>
            </w:tcBorders>
          </w:tcPr>
          <w:p w14:paraId="71341C7F" w14:textId="77777777" w:rsidR="00A47168" w:rsidRPr="006F06C2" w:rsidRDefault="00A47168" w:rsidP="00515952">
            <w:pPr>
              <w:pStyle w:val="TAL"/>
            </w:pPr>
            <w:r w:rsidRPr="006F06C2">
              <w:t>The UE transmits an RRCReconfigurationComplete message.</w:t>
            </w:r>
          </w:p>
        </w:tc>
        <w:tc>
          <w:tcPr>
            <w:tcW w:w="709" w:type="dxa"/>
          </w:tcPr>
          <w:p w14:paraId="773634B6" w14:textId="77777777" w:rsidR="00A47168" w:rsidRPr="006F06C2" w:rsidRDefault="00A47168" w:rsidP="00515952">
            <w:pPr>
              <w:pStyle w:val="TAC"/>
            </w:pPr>
            <w:r w:rsidRPr="006F06C2">
              <w:t>--&gt;</w:t>
            </w:r>
          </w:p>
        </w:tc>
        <w:tc>
          <w:tcPr>
            <w:tcW w:w="2977" w:type="dxa"/>
          </w:tcPr>
          <w:p w14:paraId="75911EA1" w14:textId="77777777" w:rsidR="00A47168" w:rsidRPr="006F06C2" w:rsidRDefault="00A47168" w:rsidP="00515952">
            <w:pPr>
              <w:pStyle w:val="TAL"/>
              <w:rPr>
                <w:b/>
              </w:rPr>
            </w:pPr>
            <w:r w:rsidRPr="006F06C2">
              <w:rPr>
                <w:iCs/>
              </w:rPr>
              <w:t>NR RRC: RRCReconfigurationComplete</w:t>
            </w:r>
          </w:p>
        </w:tc>
        <w:tc>
          <w:tcPr>
            <w:tcW w:w="567" w:type="dxa"/>
            <w:tcBorders>
              <w:top w:val="nil"/>
            </w:tcBorders>
          </w:tcPr>
          <w:p w14:paraId="5B50F1B6" w14:textId="77777777" w:rsidR="00A47168" w:rsidRPr="006F06C2" w:rsidRDefault="00A47168" w:rsidP="00515952">
            <w:pPr>
              <w:pStyle w:val="TAC"/>
            </w:pPr>
            <w:r w:rsidRPr="006F06C2">
              <w:t>-</w:t>
            </w:r>
          </w:p>
        </w:tc>
        <w:tc>
          <w:tcPr>
            <w:tcW w:w="892" w:type="dxa"/>
            <w:tcBorders>
              <w:top w:val="nil"/>
            </w:tcBorders>
          </w:tcPr>
          <w:p w14:paraId="4B55AA42" w14:textId="77777777" w:rsidR="00A47168" w:rsidRPr="006F06C2" w:rsidRDefault="00A47168" w:rsidP="00515952">
            <w:pPr>
              <w:pStyle w:val="TAC"/>
            </w:pPr>
            <w:r w:rsidRPr="006F06C2">
              <w:t>-</w:t>
            </w:r>
          </w:p>
        </w:tc>
      </w:tr>
      <w:tr w:rsidR="00A47168" w:rsidRPr="006F06C2" w14:paraId="77F7F1C8" w14:textId="77777777" w:rsidTr="00515952">
        <w:tc>
          <w:tcPr>
            <w:tcW w:w="648" w:type="dxa"/>
            <w:tcBorders>
              <w:top w:val="nil"/>
            </w:tcBorders>
          </w:tcPr>
          <w:p w14:paraId="0EAE562D" w14:textId="77777777" w:rsidR="00A47168" w:rsidRPr="006F06C2" w:rsidRDefault="00A47168" w:rsidP="00515952">
            <w:pPr>
              <w:pStyle w:val="TAC"/>
              <w:rPr>
                <w:lang w:eastAsia="zh-CN"/>
              </w:rPr>
            </w:pPr>
            <w:r w:rsidRPr="006F06C2">
              <w:rPr>
                <w:lang w:eastAsia="zh-CN"/>
              </w:rPr>
              <w:t>3</w:t>
            </w:r>
          </w:p>
        </w:tc>
        <w:tc>
          <w:tcPr>
            <w:tcW w:w="3969" w:type="dxa"/>
            <w:tcBorders>
              <w:top w:val="nil"/>
            </w:tcBorders>
          </w:tcPr>
          <w:p w14:paraId="512CBD16" w14:textId="77777777" w:rsidR="00A47168" w:rsidRPr="006F06C2" w:rsidRDefault="00A47168" w:rsidP="00515952">
            <w:pPr>
              <w:pStyle w:val="TAL"/>
            </w:pPr>
            <w:r w:rsidRPr="006F06C2">
              <w:t>Check: Does the UE transmit a MeasurementReport message within the next 10s?</w:t>
            </w:r>
          </w:p>
        </w:tc>
        <w:tc>
          <w:tcPr>
            <w:tcW w:w="709" w:type="dxa"/>
          </w:tcPr>
          <w:p w14:paraId="3C5ECC6F" w14:textId="77777777" w:rsidR="00A47168" w:rsidRPr="006F06C2" w:rsidRDefault="00A47168" w:rsidP="00515952">
            <w:pPr>
              <w:pStyle w:val="TAC"/>
            </w:pPr>
            <w:r w:rsidRPr="006F06C2">
              <w:t>--&gt;</w:t>
            </w:r>
          </w:p>
        </w:tc>
        <w:tc>
          <w:tcPr>
            <w:tcW w:w="2977" w:type="dxa"/>
          </w:tcPr>
          <w:p w14:paraId="1BD59731" w14:textId="77777777" w:rsidR="00A47168" w:rsidRPr="006F06C2" w:rsidRDefault="00A47168" w:rsidP="00515952">
            <w:pPr>
              <w:pStyle w:val="TAL"/>
              <w:rPr>
                <w:b/>
              </w:rPr>
            </w:pPr>
            <w:r w:rsidRPr="006F06C2">
              <w:rPr>
                <w:iCs/>
              </w:rPr>
              <w:t>NR RRC: MeasurementReport</w:t>
            </w:r>
          </w:p>
        </w:tc>
        <w:tc>
          <w:tcPr>
            <w:tcW w:w="567" w:type="dxa"/>
            <w:tcBorders>
              <w:top w:val="nil"/>
            </w:tcBorders>
          </w:tcPr>
          <w:p w14:paraId="6C15F69C" w14:textId="77777777" w:rsidR="00A47168" w:rsidRPr="006F06C2" w:rsidRDefault="00A47168" w:rsidP="00515952">
            <w:pPr>
              <w:pStyle w:val="TAC"/>
            </w:pPr>
            <w:r w:rsidRPr="006F06C2">
              <w:t>1</w:t>
            </w:r>
          </w:p>
        </w:tc>
        <w:tc>
          <w:tcPr>
            <w:tcW w:w="892" w:type="dxa"/>
            <w:tcBorders>
              <w:top w:val="nil"/>
            </w:tcBorders>
          </w:tcPr>
          <w:p w14:paraId="21A2A746" w14:textId="77777777" w:rsidR="00A47168" w:rsidRPr="006F06C2" w:rsidRDefault="00A47168" w:rsidP="00515952">
            <w:pPr>
              <w:pStyle w:val="TAC"/>
            </w:pPr>
            <w:r w:rsidRPr="006F06C2">
              <w:t>F</w:t>
            </w:r>
          </w:p>
        </w:tc>
      </w:tr>
      <w:tr w:rsidR="00A47168" w:rsidRPr="006F06C2" w14:paraId="7F706A29" w14:textId="77777777" w:rsidTr="00515952">
        <w:tc>
          <w:tcPr>
            <w:tcW w:w="648" w:type="dxa"/>
            <w:tcBorders>
              <w:top w:val="nil"/>
            </w:tcBorders>
          </w:tcPr>
          <w:p w14:paraId="7E037F30" w14:textId="77777777" w:rsidR="00A47168" w:rsidRPr="006F06C2" w:rsidRDefault="00A47168" w:rsidP="00515952">
            <w:pPr>
              <w:pStyle w:val="TAC"/>
              <w:rPr>
                <w:lang w:eastAsia="zh-CN"/>
              </w:rPr>
            </w:pPr>
            <w:r w:rsidRPr="006F06C2">
              <w:rPr>
                <w:lang w:eastAsia="zh-CN"/>
              </w:rPr>
              <w:t>4</w:t>
            </w:r>
          </w:p>
        </w:tc>
        <w:tc>
          <w:tcPr>
            <w:tcW w:w="3969" w:type="dxa"/>
            <w:tcBorders>
              <w:top w:val="nil"/>
            </w:tcBorders>
          </w:tcPr>
          <w:p w14:paraId="67334640" w14:textId="77777777" w:rsidR="00A47168" w:rsidRPr="006F06C2" w:rsidRDefault="00A47168" w:rsidP="00515952">
            <w:pPr>
              <w:pStyle w:val="TAL"/>
            </w:pPr>
            <w:r w:rsidRPr="006F06C2">
              <w:t>SS re-adjusts the cell-specific reference signal level according to row "T1" in table 8.1.3.2.7.3.2-1/2.</w:t>
            </w:r>
          </w:p>
        </w:tc>
        <w:tc>
          <w:tcPr>
            <w:tcW w:w="709" w:type="dxa"/>
          </w:tcPr>
          <w:p w14:paraId="351B0228" w14:textId="77777777" w:rsidR="00A47168" w:rsidRPr="006F06C2" w:rsidRDefault="00A47168" w:rsidP="00515952">
            <w:pPr>
              <w:pStyle w:val="TAC"/>
            </w:pPr>
            <w:r w:rsidRPr="006F06C2">
              <w:t>-</w:t>
            </w:r>
          </w:p>
        </w:tc>
        <w:tc>
          <w:tcPr>
            <w:tcW w:w="2977" w:type="dxa"/>
          </w:tcPr>
          <w:p w14:paraId="682E8A80" w14:textId="77777777" w:rsidR="00A47168" w:rsidRPr="006F06C2" w:rsidRDefault="00A47168" w:rsidP="00515952">
            <w:pPr>
              <w:pStyle w:val="TAL"/>
            </w:pPr>
            <w:r w:rsidRPr="006F06C2">
              <w:rPr>
                <w:iCs/>
              </w:rPr>
              <w:t>-</w:t>
            </w:r>
          </w:p>
        </w:tc>
        <w:tc>
          <w:tcPr>
            <w:tcW w:w="567" w:type="dxa"/>
            <w:tcBorders>
              <w:top w:val="nil"/>
            </w:tcBorders>
          </w:tcPr>
          <w:p w14:paraId="5C8445C3" w14:textId="77777777" w:rsidR="00A47168" w:rsidRPr="006F06C2" w:rsidRDefault="00A47168" w:rsidP="00515952">
            <w:pPr>
              <w:pStyle w:val="TAC"/>
            </w:pPr>
            <w:r w:rsidRPr="006F06C2">
              <w:t>-</w:t>
            </w:r>
          </w:p>
        </w:tc>
        <w:tc>
          <w:tcPr>
            <w:tcW w:w="892" w:type="dxa"/>
            <w:tcBorders>
              <w:top w:val="nil"/>
            </w:tcBorders>
          </w:tcPr>
          <w:p w14:paraId="59752DF1" w14:textId="77777777" w:rsidR="00A47168" w:rsidRPr="006F06C2" w:rsidRDefault="00A47168" w:rsidP="00515952">
            <w:pPr>
              <w:pStyle w:val="TAC"/>
            </w:pPr>
            <w:r w:rsidRPr="006F06C2">
              <w:t>-</w:t>
            </w:r>
          </w:p>
        </w:tc>
      </w:tr>
      <w:tr w:rsidR="00A47168" w:rsidRPr="006F06C2" w14:paraId="0FB18F45" w14:textId="77777777" w:rsidTr="00515952">
        <w:tc>
          <w:tcPr>
            <w:tcW w:w="648" w:type="dxa"/>
          </w:tcPr>
          <w:p w14:paraId="16A5B184" w14:textId="77777777" w:rsidR="00A47168" w:rsidRPr="006F06C2" w:rsidRDefault="00A47168" w:rsidP="00515952">
            <w:pPr>
              <w:pStyle w:val="TAC"/>
              <w:rPr>
                <w:lang w:eastAsia="zh-CN"/>
              </w:rPr>
            </w:pPr>
            <w:r w:rsidRPr="006F06C2">
              <w:rPr>
                <w:lang w:eastAsia="zh-CN"/>
              </w:rPr>
              <w:t>5</w:t>
            </w:r>
          </w:p>
        </w:tc>
        <w:tc>
          <w:tcPr>
            <w:tcW w:w="3969" w:type="dxa"/>
          </w:tcPr>
          <w:p w14:paraId="6D97C9ED" w14:textId="6F7E238C" w:rsidR="00A47168" w:rsidRPr="006F06C2" w:rsidRDefault="00A47168" w:rsidP="00515952">
            <w:pPr>
              <w:pStyle w:val="TAL"/>
            </w:pPr>
            <w:r w:rsidRPr="006F06C2">
              <w:t>Check: Does the UE transmit a MeasurementReport message to report event B2 with the measured RSRP value for NR Cell 1</w:t>
            </w:r>
            <w:r w:rsidR="00802A28" w:rsidRPr="006F06C2">
              <w:t xml:space="preserve"> and measured RSCP value for UTRA cell 5</w:t>
            </w:r>
            <w:r w:rsidRPr="006F06C2">
              <w:t>?</w:t>
            </w:r>
          </w:p>
        </w:tc>
        <w:tc>
          <w:tcPr>
            <w:tcW w:w="709" w:type="dxa"/>
          </w:tcPr>
          <w:p w14:paraId="732A730B" w14:textId="77777777" w:rsidR="00A47168" w:rsidRPr="006F06C2" w:rsidRDefault="00A47168" w:rsidP="00515952">
            <w:pPr>
              <w:pStyle w:val="TAC"/>
            </w:pPr>
            <w:r w:rsidRPr="006F06C2">
              <w:t>--&gt;</w:t>
            </w:r>
          </w:p>
        </w:tc>
        <w:tc>
          <w:tcPr>
            <w:tcW w:w="2977" w:type="dxa"/>
          </w:tcPr>
          <w:p w14:paraId="3E8C6734" w14:textId="77777777" w:rsidR="00A47168" w:rsidRPr="006F06C2" w:rsidRDefault="00A47168" w:rsidP="00515952">
            <w:pPr>
              <w:pStyle w:val="TAL"/>
            </w:pPr>
            <w:r w:rsidRPr="006F06C2">
              <w:rPr>
                <w:iCs/>
              </w:rPr>
              <w:t>NR RRC: MeasurementReport</w:t>
            </w:r>
          </w:p>
        </w:tc>
        <w:tc>
          <w:tcPr>
            <w:tcW w:w="567" w:type="dxa"/>
          </w:tcPr>
          <w:p w14:paraId="2B60199F" w14:textId="77777777" w:rsidR="00A47168" w:rsidRPr="006F06C2" w:rsidRDefault="00A47168" w:rsidP="00515952">
            <w:pPr>
              <w:pStyle w:val="TAC"/>
            </w:pPr>
            <w:r w:rsidRPr="006F06C2">
              <w:t>2</w:t>
            </w:r>
          </w:p>
        </w:tc>
        <w:tc>
          <w:tcPr>
            <w:tcW w:w="892" w:type="dxa"/>
          </w:tcPr>
          <w:p w14:paraId="20C3B989" w14:textId="77777777" w:rsidR="00A47168" w:rsidRPr="006F06C2" w:rsidRDefault="00A47168" w:rsidP="00515952">
            <w:pPr>
              <w:pStyle w:val="TAC"/>
            </w:pPr>
            <w:r w:rsidRPr="006F06C2">
              <w:t>P</w:t>
            </w:r>
          </w:p>
        </w:tc>
      </w:tr>
    </w:tbl>
    <w:p w14:paraId="29D1FD05" w14:textId="77777777" w:rsidR="00A47168" w:rsidRPr="006F06C2" w:rsidRDefault="00A47168" w:rsidP="00A47168">
      <w:pPr>
        <w:rPr>
          <w:lang w:eastAsia="sv-SE"/>
        </w:rPr>
      </w:pPr>
    </w:p>
    <w:p w14:paraId="77E47012" w14:textId="77777777" w:rsidR="00A47168" w:rsidRPr="006F06C2" w:rsidRDefault="00A47168" w:rsidP="00A47168">
      <w:pPr>
        <w:pStyle w:val="H6"/>
      </w:pPr>
      <w:r w:rsidRPr="006F06C2">
        <w:t>8.1.3.2.7.3.3</w:t>
      </w:r>
      <w:r w:rsidRPr="006F06C2">
        <w:tab/>
        <w:t>Specific message contents</w:t>
      </w:r>
    </w:p>
    <w:p w14:paraId="11AC58C7" w14:textId="6040D505" w:rsidR="00A47168" w:rsidRPr="006F06C2" w:rsidRDefault="00A47168" w:rsidP="00A47168">
      <w:pPr>
        <w:pStyle w:val="TH"/>
      </w:pPr>
      <w:r w:rsidRPr="006F06C2">
        <w:t xml:space="preserve">Table 8.1.3.2.7.3.3-1: </w:t>
      </w:r>
      <w:r w:rsidRPr="006F06C2">
        <w:rPr>
          <w:i/>
        </w:rPr>
        <w:t xml:space="preserve">RRCReconfiguration </w:t>
      </w:r>
      <w:r w:rsidRPr="006F06C2">
        <w:t>(step 1, Table 8.1.3.2.7.3.2-</w:t>
      </w:r>
      <w:r w:rsidR="006B7DB1">
        <w:t>3</w:t>
      </w:r>
      <w:r w:rsidRPr="006F06C2">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47168" w:rsidRPr="006F06C2" w14:paraId="12471657" w14:textId="77777777" w:rsidTr="00515952">
        <w:tc>
          <w:tcPr>
            <w:tcW w:w="9747" w:type="dxa"/>
          </w:tcPr>
          <w:p w14:paraId="1BD6960C" w14:textId="077AA164" w:rsidR="00A47168" w:rsidRPr="006F06C2" w:rsidRDefault="001953B5" w:rsidP="00515952">
            <w:pPr>
              <w:keepNext/>
              <w:keepLines/>
              <w:spacing w:after="0"/>
              <w:rPr>
                <w:rFonts w:ascii="Arial" w:hAnsi="Arial"/>
                <w:sz w:val="18"/>
              </w:rPr>
            </w:pPr>
            <w:r w:rsidRPr="006F06C2">
              <w:rPr>
                <w:rFonts w:ascii="Arial" w:hAnsi="Arial"/>
                <w:sz w:val="18"/>
              </w:rPr>
              <w:t>Derivation Path: TS 38.5</w:t>
            </w:r>
            <w:r w:rsidR="00A47168" w:rsidRPr="006F06C2">
              <w:rPr>
                <w:rFonts w:ascii="Arial" w:hAnsi="Arial"/>
                <w:sz w:val="18"/>
              </w:rPr>
              <w:t>08-1 [4], Table 4.6.1-13, condition NR_MEAS</w:t>
            </w:r>
          </w:p>
        </w:tc>
      </w:tr>
    </w:tbl>
    <w:p w14:paraId="49BB7262" w14:textId="77777777" w:rsidR="00802A28" w:rsidRPr="006F06C2" w:rsidRDefault="00802A28" w:rsidP="00A7283B"/>
    <w:p w14:paraId="05941A26" w14:textId="6F0263CC" w:rsidR="00A47168" w:rsidRPr="006F06C2" w:rsidRDefault="00A47168" w:rsidP="00A47168">
      <w:pPr>
        <w:pStyle w:val="TH"/>
      </w:pPr>
      <w:r w:rsidRPr="006F06C2">
        <w:t xml:space="preserve">Table 8.1.3.2.7.3.3-2: </w:t>
      </w:r>
      <w:r w:rsidRPr="006F06C2">
        <w:rPr>
          <w:i/>
        </w:rPr>
        <w:t>MeasConfig</w:t>
      </w:r>
      <w:r w:rsidRPr="006F06C2">
        <w:t xml:space="preserve"> (Table 8.1.3.2.7.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A47168" w:rsidRPr="006F06C2" w14:paraId="499DBE12" w14:textId="77777777" w:rsidTr="00515952">
        <w:tc>
          <w:tcPr>
            <w:tcW w:w="9750" w:type="dxa"/>
            <w:gridSpan w:val="4"/>
            <w:tcBorders>
              <w:top w:val="single" w:sz="4" w:space="0" w:color="auto"/>
              <w:left w:val="single" w:sz="4" w:space="0" w:color="auto"/>
              <w:bottom w:val="single" w:sz="4" w:space="0" w:color="auto"/>
              <w:right w:val="single" w:sz="4" w:space="0" w:color="auto"/>
            </w:tcBorders>
            <w:hideMark/>
          </w:tcPr>
          <w:p w14:paraId="1DBBD316" w14:textId="16EC716D" w:rsidR="00A47168" w:rsidRPr="006F06C2" w:rsidRDefault="001953B5" w:rsidP="00515952">
            <w:pPr>
              <w:pStyle w:val="TAL"/>
            </w:pPr>
            <w:r w:rsidRPr="006F06C2">
              <w:t>Derivation Path: TS 38.5</w:t>
            </w:r>
            <w:r w:rsidR="00A47168" w:rsidRPr="006F06C2">
              <w:t>08-1 [4] Table 4.6.3-69</w:t>
            </w:r>
          </w:p>
        </w:tc>
      </w:tr>
      <w:tr w:rsidR="00A47168" w:rsidRPr="006F06C2" w14:paraId="7DF385A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3919287" w14:textId="77777777" w:rsidR="00A47168" w:rsidRPr="006F06C2" w:rsidRDefault="00A47168" w:rsidP="00515952">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2AF24A7" w14:textId="77777777" w:rsidR="00A47168" w:rsidRPr="006F06C2" w:rsidRDefault="00A47168" w:rsidP="00515952">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541DEBD0" w14:textId="77777777" w:rsidR="00A47168" w:rsidRPr="006F06C2" w:rsidRDefault="00A47168" w:rsidP="00515952">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1AEC7FE7" w14:textId="77777777" w:rsidR="00A47168" w:rsidRPr="006F06C2" w:rsidRDefault="00A47168" w:rsidP="00515952">
            <w:pPr>
              <w:pStyle w:val="TAH"/>
            </w:pPr>
            <w:r w:rsidRPr="006F06C2">
              <w:t>Condition</w:t>
            </w:r>
          </w:p>
        </w:tc>
      </w:tr>
      <w:tr w:rsidR="00A47168" w:rsidRPr="006F06C2" w14:paraId="1231774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25A3A9F" w14:textId="77777777" w:rsidR="00A47168" w:rsidRPr="006F06C2" w:rsidRDefault="00A47168" w:rsidP="00515952">
            <w:pPr>
              <w:pStyle w:val="TAL"/>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5A87A407"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0AC7837"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C8E08" w14:textId="77777777" w:rsidR="00A47168" w:rsidRPr="006F06C2" w:rsidRDefault="00A47168" w:rsidP="00515952">
            <w:pPr>
              <w:pStyle w:val="TAL"/>
            </w:pPr>
          </w:p>
        </w:tc>
      </w:tr>
      <w:tr w:rsidR="00A47168" w:rsidRPr="006F06C2" w14:paraId="3DF64E1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EBA1612" w14:textId="77777777" w:rsidR="00A47168" w:rsidRPr="006F06C2" w:rsidRDefault="00A47168" w:rsidP="00515952">
            <w:pPr>
              <w:pStyle w:val="TAL"/>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13ED6F42" w14:textId="77777777" w:rsidR="00A47168" w:rsidRPr="006F06C2" w:rsidRDefault="00A47168" w:rsidP="00515952">
            <w:pPr>
              <w:pStyle w:val="TAL"/>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16D1EBBB"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4D139E" w14:textId="77777777" w:rsidR="00A47168" w:rsidRPr="006F06C2" w:rsidRDefault="00A47168" w:rsidP="00515952">
            <w:pPr>
              <w:pStyle w:val="TAL"/>
            </w:pPr>
          </w:p>
        </w:tc>
      </w:tr>
      <w:tr w:rsidR="00A47168" w:rsidRPr="006F06C2" w14:paraId="4A8CB09D" w14:textId="77777777" w:rsidTr="00515952">
        <w:tc>
          <w:tcPr>
            <w:tcW w:w="4646" w:type="dxa"/>
            <w:tcBorders>
              <w:top w:val="single" w:sz="4" w:space="0" w:color="auto"/>
              <w:left w:val="single" w:sz="4" w:space="0" w:color="auto"/>
              <w:bottom w:val="single" w:sz="4" w:space="0" w:color="auto"/>
              <w:right w:val="single" w:sz="4" w:space="0" w:color="auto"/>
            </w:tcBorders>
          </w:tcPr>
          <w:p w14:paraId="2D1EC350" w14:textId="77777777" w:rsidR="00A47168" w:rsidRPr="006F06C2" w:rsidRDefault="00A47168" w:rsidP="00515952">
            <w:pPr>
              <w:pStyle w:val="TAL"/>
            </w:pPr>
            <w:r w:rsidRPr="006F06C2">
              <w:t xml:space="preserve">    MeasObjectToAddMod[1]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1037B0AD"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381A3CE" w14:textId="77777777" w:rsidR="00A47168" w:rsidRPr="006F06C2" w:rsidRDefault="00A47168" w:rsidP="0051595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5F75F033" w14:textId="77777777" w:rsidR="00A47168" w:rsidRPr="006F06C2" w:rsidRDefault="00A47168" w:rsidP="00515952">
            <w:pPr>
              <w:pStyle w:val="TAL"/>
            </w:pPr>
          </w:p>
        </w:tc>
      </w:tr>
      <w:tr w:rsidR="00A47168" w:rsidRPr="006F06C2" w14:paraId="0F86413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26059F2" w14:textId="77777777" w:rsidR="00A47168" w:rsidRPr="006F06C2" w:rsidRDefault="00A47168" w:rsidP="00515952">
            <w:pPr>
              <w:pStyle w:val="TAL"/>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5674367" w14:textId="77777777" w:rsidR="00A47168" w:rsidRPr="006F06C2" w:rsidRDefault="00A47168"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35917985" w14:textId="77777777" w:rsidR="00A47168" w:rsidRPr="006F06C2" w:rsidRDefault="00A47168" w:rsidP="00515952">
            <w:pPr>
              <w:pStyle w:val="TAL"/>
              <w:rPr>
                <w:lang w:eastAsia="zh-CN"/>
              </w:rPr>
            </w:pPr>
            <w:r w:rsidRPr="006F06C2">
              <w:t>MeasObjectIdNR-f1</w:t>
            </w:r>
          </w:p>
        </w:tc>
        <w:tc>
          <w:tcPr>
            <w:tcW w:w="1245" w:type="dxa"/>
            <w:tcBorders>
              <w:top w:val="single" w:sz="4" w:space="0" w:color="auto"/>
              <w:left w:val="single" w:sz="4" w:space="0" w:color="auto"/>
              <w:bottom w:val="single" w:sz="4" w:space="0" w:color="auto"/>
              <w:right w:val="single" w:sz="4" w:space="0" w:color="auto"/>
            </w:tcBorders>
          </w:tcPr>
          <w:p w14:paraId="28EFB883" w14:textId="77777777" w:rsidR="00A47168" w:rsidRPr="006F06C2" w:rsidRDefault="00A47168" w:rsidP="00515952">
            <w:pPr>
              <w:pStyle w:val="TAL"/>
            </w:pPr>
          </w:p>
        </w:tc>
      </w:tr>
      <w:tr w:rsidR="00A47168" w:rsidRPr="006F06C2" w14:paraId="4BAE779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C80F40F" w14:textId="77777777" w:rsidR="00A47168" w:rsidRPr="006F06C2" w:rsidRDefault="00A47168" w:rsidP="00515952">
            <w:pPr>
              <w:pStyle w:val="TAL"/>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A1FC0CF"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F34AB7A"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2A33ED7" w14:textId="77777777" w:rsidR="00A47168" w:rsidRPr="006F06C2" w:rsidRDefault="00A47168" w:rsidP="00515952">
            <w:pPr>
              <w:pStyle w:val="TAL"/>
            </w:pPr>
          </w:p>
        </w:tc>
      </w:tr>
      <w:tr w:rsidR="00A47168" w:rsidRPr="006F06C2" w14:paraId="26039EB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F2E2874" w14:textId="77777777" w:rsidR="00A47168" w:rsidRPr="006F06C2" w:rsidRDefault="00A47168" w:rsidP="00515952">
            <w:pPr>
              <w:pStyle w:val="TAL"/>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28D2EA1F"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E6C6407"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F46464B" w14:textId="77777777" w:rsidR="00A47168" w:rsidRPr="006F06C2" w:rsidRDefault="00A47168" w:rsidP="00515952">
            <w:pPr>
              <w:pStyle w:val="TAL"/>
            </w:pPr>
          </w:p>
        </w:tc>
      </w:tr>
      <w:tr w:rsidR="00A47168" w:rsidRPr="006F06C2" w14:paraId="56321E6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3EC826F" w14:textId="77777777" w:rsidR="00A47168" w:rsidRPr="006F06C2" w:rsidRDefault="00A47168" w:rsidP="00515952">
            <w:pPr>
              <w:pStyle w:val="TAL"/>
            </w:pPr>
            <w:r w:rsidRPr="006F06C2">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354BFC1" w14:textId="77777777" w:rsidR="00A47168" w:rsidRPr="006F06C2" w:rsidRDefault="00A47168" w:rsidP="00515952">
            <w:pPr>
              <w:pStyle w:val="TAL"/>
            </w:pPr>
            <w:r w:rsidRPr="006F06C2">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54D2A73"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C6267BA" w14:textId="77777777" w:rsidR="00A47168" w:rsidRPr="006F06C2" w:rsidRDefault="00A47168" w:rsidP="00515952">
            <w:pPr>
              <w:pStyle w:val="TAL"/>
            </w:pPr>
          </w:p>
        </w:tc>
      </w:tr>
      <w:tr w:rsidR="00A47168" w:rsidRPr="006F06C2" w14:paraId="44EDDDB2" w14:textId="77777777" w:rsidTr="00515952">
        <w:tc>
          <w:tcPr>
            <w:tcW w:w="4646" w:type="dxa"/>
            <w:tcBorders>
              <w:top w:val="single" w:sz="4" w:space="0" w:color="auto"/>
              <w:left w:val="single" w:sz="4" w:space="0" w:color="auto"/>
              <w:bottom w:val="single" w:sz="4" w:space="0" w:color="auto"/>
              <w:right w:val="single" w:sz="4" w:space="0" w:color="auto"/>
            </w:tcBorders>
          </w:tcPr>
          <w:p w14:paraId="5BC5AC29" w14:textId="77777777" w:rsidR="00A47168" w:rsidRPr="006F06C2" w:rsidRDefault="00A47168" w:rsidP="00515952">
            <w:pPr>
              <w:pStyle w:val="TAL"/>
            </w:pPr>
            <w:r w:rsidRPr="006F06C2">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496A9110" w14:textId="77777777" w:rsidR="00A47168" w:rsidRPr="006F06C2" w:rsidRDefault="00A47168" w:rsidP="00515952">
            <w:pPr>
              <w:pStyle w:val="TAL"/>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184BE96F"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346F9E7" w14:textId="77777777" w:rsidR="00A47168" w:rsidRPr="006F06C2" w:rsidRDefault="00A47168" w:rsidP="00515952">
            <w:pPr>
              <w:pStyle w:val="TAL"/>
            </w:pPr>
          </w:p>
        </w:tc>
      </w:tr>
      <w:tr w:rsidR="00A47168" w:rsidRPr="006F06C2" w14:paraId="3D12F44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5EDA24"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5E3872B"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4C572A2"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CB8DFE" w14:textId="77777777" w:rsidR="00A47168" w:rsidRPr="006F06C2" w:rsidRDefault="00A47168" w:rsidP="00515952">
            <w:pPr>
              <w:pStyle w:val="TAL"/>
            </w:pPr>
          </w:p>
        </w:tc>
      </w:tr>
      <w:tr w:rsidR="00A47168" w:rsidRPr="006F06C2" w14:paraId="6EEC4A3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B32520A"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48201FA"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A92C470"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86D6D4" w14:textId="77777777" w:rsidR="00A47168" w:rsidRPr="006F06C2" w:rsidRDefault="00A47168" w:rsidP="00515952">
            <w:pPr>
              <w:pStyle w:val="TAL"/>
            </w:pPr>
          </w:p>
        </w:tc>
      </w:tr>
      <w:tr w:rsidR="00A47168" w:rsidRPr="006F06C2" w14:paraId="6054662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9E74F6E"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9DF2520"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0A00156"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60095F" w14:textId="77777777" w:rsidR="00A47168" w:rsidRPr="006F06C2" w:rsidRDefault="00A47168" w:rsidP="00515952">
            <w:pPr>
              <w:pStyle w:val="TAL"/>
            </w:pPr>
          </w:p>
        </w:tc>
      </w:tr>
      <w:tr w:rsidR="00A47168" w:rsidRPr="006F06C2" w14:paraId="293C41EE" w14:textId="77777777" w:rsidTr="00515952">
        <w:tc>
          <w:tcPr>
            <w:tcW w:w="4646" w:type="dxa"/>
            <w:tcBorders>
              <w:top w:val="single" w:sz="4" w:space="0" w:color="auto"/>
              <w:left w:val="single" w:sz="4" w:space="0" w:color="auto"/>
              <w:bottom w:val="single" w:sz="4" w:space="0" w:color="auto"/>
              <w:right w:val="single" w:sz="4" w:space="0" w:color="auto"/>
            </w:tcBorders>
          </w:tcPr>
          <w:p w14:paraId="20DF4ABF" w14:textId="77777777" w:rsidR="00A47168" w:rsidRPr="006F06C2" w:rsidRDefault="00A47168" w:rsidP="00515952">
            <w:pPr>
              <w:pStyle w:val="TAL"/>
            </w:pPr>
            <w:r w:rsidRPr="006F06C2">
              <w:t xml:space="preserve">    MeasObjectToAddMod[2]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314348CB"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D4C718E" w14:textId="77777777" w:rsidR="00A47168" w:rsidRPr="006F06C2" w:rsidRDefault="00A47168" w:rsidP="00515952">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78AD3E4E" w14:textId="77777777" w:rsidR="00A47168" w:rsidRPr="006F06C2" w:rsidRDefault="00A47168" w:rsidP="00515952">
            <w:pPr>
              <w:pStyle w:val="TAL"/>
            </w:pPr>
          </w:p>
        </w:tc>
      </w:tr>
      <w:tr w:rsidR="00A47168" w:rsidRPr="006F06C2" w14:paraId="614C5BE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7BA0A3A" w14:textId="77777777" w:rsidR="00A47168" w:rsidRPr="006F06C2" w:rsidRDefault="00A47168" w:rsidP="00515952">
            <w:pPr>
              <w:pStyle w:val="TAL"/>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727007B" w14:textId="77777777" w:rsidR="00A47168" w:rsidRPr="006F06C2" w:rsidRDefault="00A47168" w:rsidP="00515952">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hideMark/>
          </w:tcPr>
          <w:p w14:paraId="7E4A2501" w14:textId="77777777" w:rsidR="00A47168" w:rsidRPr="006F06C2" w:rsidRDefault="00A47168" w:rsidP="00515952">
            <w:pPr>
              <w:pStyle w:val="TAL"/>
            </w:pPr>
            <w:r w:rsidRPr="006F06C2">
              <w:t>MeasObjectIdUTRA-FDD-r16</w:t>
            </w:r>
          </w:p>
        </w:tc>
        <w:tc>
          <w:tcPr>
            <w:tcW w:w="1245" w:type="dxa"/>
            <w:tcBorders>
              <w:top w:val="single" w:sz="4" w:space="0" w:color="auto"/>
              <w:left w:val="single" w:sz="4" w:space="0" w:color="auto"/>
              <w:bottom w:val="single" w:sz="4" w:space="0" w:color="auto"/>
              <w:right w:val="single" w:sz="4" w:space="0" w:color="auto"/>
            </w:tcBorders>
          </w:tcPr>
          <w:p w14:paraId="7D7A8BA6" w14:textId="77777777" w:rsidR="00A47168" w:rsidRPr="006F06C2" w:rsidRDefault="00A47168" w:rsidP="00515952">
            <w:pPr>
              <w:pStyle w:val="TAL"/>
            </w:pPr>
          </w:p>
        </w:tc>
      </w:tr>
      <w:tr w:rsidR="00A47168" w:rsidRPr="006F06C2" w14:paraId="6704243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96ED62E" w14:textId="77777777" w:rsidR="00A47168" w:rsidRPr="006F06C2" w:rsidRDefault="00A47168" w:rsidP="00515952">
            <w:pPr>
              <w:pStyle w:val="TAL"/>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3C1B8910"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766094D"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7F8452" w14:textId="77777777" w:rsidR="00A47168" w:rsidRPr="006F06C2" w:rsidRDefault="00A47168" w:rsidP="00515952">
            <w:pPr>
              <w:pStyle w:val="TAL"/>
            </w:pPr>
          </w:p>
        </w:tc>
      </w:tr>
      <w:tr w:rsidR="00E71C7B" w:rsidRPr="006F06C2" w14:paraId="37AAD0B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4EE3783" w14:textId="0EA3FD98" w:rsidR="00E71C7B" w:rsidRPr="006F06C2" w:rsidRDefault="00E71C7B" w:rsidP="00E71C7B">
            <w:pPr>
              <w:pStyle w:val="TAL"/>
            </w:pPr>
            <w:r w:rsidRPr="006F06C2">
              <w:t xml:space="preserve">        measObjectUTRA-FDD-r16</w:t>
            </w:r>
          </w:p>
        </w:tc>
        <w:tc>
          <w:tcPr>
            <w:tcW w:w="2269" w:type="dxa"/>
            <w:tcBorders>
              <w:top w:val="single" w:sz="4" w:space="0" w:color="auto"/>
              <w:left w:val="single" w:sz="4" w:space="0" w:color="auto"/>
              <w:bottom w:val="single" w:sz="4" w:space="0" w:color="auto"/>
              <w:right w:val="single" w:sz="4" w:space="0" w:color="auto"/>
            </w:tcBorders>
          </w:tcPr>
          <w:p w14:paraId="61D454C9" w14:textId="47EB8813" w:rsidR="00E71C7B" w:rsidRPr="006F06C2" w:rsidRDefault="00E71C7B" w:rsidP="00E71C7B">
            <w:pPr>
              <w:pStyle w:val="TAL"/>
            </w:pPr>
            <w:r w:rsidRPr="006F06C2">
              <w:t>MeasObjectUTRA-FDD</w:t>
            </w:r>
          </w:p>
        </w:tc>
        <w:tc>
          <w:tcPr>
            <w:tcW w:w="1590" w:type="dxa"/>
            <w:tcBorders>
              <w:top w:val="single" w:sz="4" w:space="0" w:color="auto"/>
              <w:left w:val="single" w:sz="4" w:space="0" w:color="auto"/>
              <w:bottom w:val="single" w:sz="4" w:space="0" w:color="auto"/>
              <w:right w:val="single" w:sz="4" w:space="0" w:color="auto"/>
            </w:tcBorders>
          </w:tcPr>
          <w:p w14:paraId="29C585B4" w14:textId="31D0131A" w:rsidR="00E71C7B" w:rsidRPr="006F06C2" w:rsidRDefault="00E71C7B" w:rsidP="00E71C7B">
            <w:pPr>
              <w:pStyle w:val="TAL"/>
            </w:pPr>
            <w:r w:rsidRPr="006F06C2">
              <w:t>Table 8.1.3.2.7.3.3-2A</w:t>
            </w:r>
          </w:p>
        </w:tc>
        <w:tc>
          <w:tcPr>
            <w:tcW w:w="1245" w:type="dxa"/>
            <w:tcBorders>
              <w:top w:val="single" w:sz="4" w:space="0" w:color="auto"/>
              <w:left w:val="single" w:sz="4" w:space="0" w:color="auto"/>
              <w:bottom w:val="single" w:sz="4" w:space="0" w:color="auto"/>
              <w:right w:val="single" w:sz="4" w:space="0" w:color="auto"/>
            </w:tcBorders>
          </w:tcPr>
          <w:p w14:paraId="19A70656" w14:textId="77777777" w:rsidR="00E71C7B" w:rsidRPr="006F06C2" w:rsidRDefault="00E71C7B" w:rsidP="00E71C7B">
            <w:pPr>
              <w:pStyle w:val="TAL"/>
            </w:pPr>
          </w:p>
        </w:tc>
      </w:tr>
      <w:tr w:rsidR="00A47168" w:rsidRPr="006F06C2" w14:paraId="53F554A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2935E1D"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A8E3D53"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DD37B3C"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52B94B8" w14:textId="77777777" w:rsidR="00A47168" w:rsidRPr="006F06C2" w:rsidRDefault="00A47168" w:rsidP="00515952">
            <w:pPr>
              <w:pStyle w:val="TAL"/>
            </w:pPr>
          </w:p>
        </w:tc>
      </w:tr>
      <w:tr w:rsidR="00A47168" w:rsidRPr="006F06C2" w14:paraId="6CC9FE1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5BD3D2C"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7E084CB"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B534859"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0B47B1" w14:textId="77777777" w:rsidR="00A47168" w:rsidRPr="006F06C2" w:rsidRDefault="00A47168" w:rsidP="00515952">
            <w:pPr>
              <w:pStyle w:val="TAL"/>
            </w:pPr>
          </w:p>
        </w:tc>
      </w:tr>
      <w:tr w:rsidR="00A47168" w:rsidRPr="006F06C2" w14:paraId="0DE5A9C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C26437A"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2F767EE"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85AC94F"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DE9D036" w14:textId="77777777" w:rsidR="00A47168" w:rsidRPr="006F06C2" w:rsidRDefault="00A47168" w:rsidP="00515952">
            <w:pPr>
              <w:pStyle w:val="TAL"/>
            </w:pPr>
          </w:p>
        </w:tc>
      </w:tr>
      <w:tr w:rsidR="00A47168" w:rsidRPr="006F06C2" w14:paraId="25F62D8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EAEB1AC" w14:textId="77777777" w:rsidR="00A47168" w:rsidRPr="006F06C2" w:rsidRDefault="00A47168" w:rsidP="00515952">
            <w:pPr>
              <w:pStyle w:val="TAL"/>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4EE2FBC9" w14:textId="77777777" w:rsidR="00A47168" w:rsidRPr="006F06C2" w:rsidRDefault="00A47168" w:rsidP="00515952">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4E221DD"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239FEF1" w14:textId="77777777" w:rsidR="00A47168" w:rsidRPr="006F06C2" w:rsidRDefault="00A47168" w:rsidP="00515952">
            <w:pPr>
              <w:pStyle w:val="TAL"/>
            </w:pPr>
          </w:p>
        </w:tc>
      </w:tr>
      <w:tr w:rsidR="00A47168" w:rsidRPr="006F06C2" w14:paraId="6EF73C4F" w14:textId="77777777" w:rsidTr="00515952">
        <w:tc>
          <w:tcPr>
            <w:tcW w:w="4646" w:type="dxa"/>
            <w:tcBorders>
              <w:top w:val="single" w:sz="4" w:space="0" w:color="auto"/>
              <w:left w:val="single" w:sz="4" w:space="0" w:color="auto"/>
              <w:bottom w:val="single" w:sz="4" w:space="0" w:color="auto"/>
              <w:right w:val="single" w:sz="4" w:space="0" w:color="auto"/>
            </w:tcBorders>
          </w:tcPr>
          <w:p w14:paraId="703C926A" w14:textId="77777777" w:rsidR="00A47168" w:rsidRPr="006F06C2" w:rsidRDefault="00A47168" w:rsidP="00515952">
            <w:pPr>
              <w:pStyle w:val="TAL"/>
            </w:pPr>
            <w:r w:rsidRPr="006F06C2">
              <w:t xml:space="preserve">    ReportConfigToAddMod[1] </w:t>
            </w:r>
            <w:r w:rsidRPr="006F06C2">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5EC9E391"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22C23A5" w14:textId="77777777" w:rsidR="00A47168" w:rsidRPr="006F06C2" w:rsidRDefault="00A47168" w:rsidP="0051595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72602EFB" w14:textId="77777777" w:rsidR="00A47168" w:rsidRPr="006F06C2" w:rsidRDefault="00A47168" w:rsidP="00515952">
            <w:pPr>
              <w:pStyle w:val="TAL"/>
            </w:pPr>
          </w:p>
        </w:tc>
      </w:tr>
      <w:tr w:rsidR="00A47168" w:rsidRPr="006F06C2" w14:paraId="6500F2F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DD18D79" w14:textId="77777777" w:rsidR="00A47168" w:rsidRPr="006F06C2" w:rsidRDefault="00A47168" w:rsidP="00515952">
            <w:pPr>
              <w:pStyle w:val="TAL"/>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0B2D2EA8" w14:textId="77777777" w:rsidR="00A47168" w:rsidRPr="006F06C2" w:rsidRDefault="00A47168"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F639262"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9F3B204" w14:textId="77777777" w:rsidR="00A47168" w:rsidRPr="006F06C2" w:rsidRDefault="00A47168" w:rsidP="00515952">
            <w:pPr>
              <w:pStyle w:val="TAL"/>
            </w:pPr>
          </w:p>
        </w:tc>
      </w:tr>
      <w:tr w:rsidR="00A47168" w:rsidRPr="006F06C2" w14:paraId="5B2F7D4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07580FC" w14:textId="77777777" w:rsidR="00A47168" w:rsidRPr="006F06C2" w:rsidRDefault="00A47168" w:rsidP="00515952">
            <w:pPr>
              <w:pStyle w:val="TAL"/>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6E23789"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F796381"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EEB1272" w14:textId="77777777" w:rsidR="00A47168" w:rsidRPr="006F06C2" w:rsidRDefault="00A47168" w:rsidP="00515952">
            <w:pPr>
              <w:pStyle w:val="TAL"/>
            </w:pPr>
          </w:p>
        </w:tc>
      </w:tr>
      <w:tr w:rsidR="00A47168" w:rsidRPr="006F06C2" w14:paraId="5620CED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7E6BD4D" w14:textId="77777777" w:rsidR="00A47168" w:rsidRPr="006F06C2" w:rsidRDefault="00A47168" w:rsidP="00515952">
            <w:pPr>
              <w:pStyle w:val="TAL"/>
            </w:pPr>
            <w:r w:rsidRPr="006F06C2">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79F91400" w14:textId="44446F9C" w:rsidR="00A47168" w:rsidRPr="006F06C2" w:rsidRDefault="00A47168" w:rsidP="00515952">
            <w:pPr>
              <w:pStyle w:val="TAL"/>
            </w:pPr>
            <w:r w:rsidRPr="006F06C2">
              <w:t>ReportConfigInterRAT</w:t>
            </w:r>
          </w:p>
        </w:tc>
        <w:tc>
          <w:tcPr>
            <w:tcW w:w="1590" w:type="dxa"/>
            <w:tcBorders>
              <w:top w:val="single" w:sz="4" w:space="0" w:color="auto"/>
              <w:left w:val="single" w:sz="4" w:space="0" w:color="auto"/>
              <w:bottom w:val="single" w:sz="4" w:space="0" w:color="auto"/>
              <w:right w:val="single" w:sz="4" w:space="0" w:color="auto"/>
            </w:tcBorders>
          </w:tcPr>
          <w:p w14:paraId="63814CD1" w14:textId="77777777" w:rsidR="00A47168" w:rsidRPr="006F06C2" w:rsidRDefault="00A47168" w:rsidP="00515952">
            <w:pPr>
              <w:pStyle w:val="TAL"/>
            </w:pPr>
            <w:r w:rsidRPr="006F06C2">
              <w:t>Table 8.1.3.2.7.3.3-3</w:t>
            </w:r>
          </w:p>
        </w:tc>
        <w:tc>
          <w:tcPr>
            <w:tcW w:w="1245" w:type="dxa"/>
            <w:tcBorders>
              <w:top w:val="single" w:sz="4" w:space="0" w:color="auto"/>
              <w:left w:val="single" w:sz="4" w:space="0" w:color="auto"/>
              <w:bottom w:val="single" w:sz="4" w:space="0" w:color="auto"/>
              <w:right w:val="single" w:sz="4" w:space="0" w:color="auto"/>
            </w:tcBorders>
          </w:tcPr>
          <w:p w14:paraId="726CE1D6" w14:textId="77777777" w:rsidR="00A47168" w:rsidRPr="006F06C2" w:rsidRDefault="00A47168" w:rsidP="00515952">
            <w:pPr>
              <w:pStyle w:val="TAL"/>
            </w:pPr>
          </w:p>
        </w:tc>
      </w:tr>
      <w:tr w:rsidR="00A47168" w:rsidRPr="006F06C2" w14:paraId="110CAEE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3AD0BDD"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0AD08BB"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934D9E7"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98694E" w14:textId="77777777" w:rsidR="00A47168" w:rsidRPr="006F06C2" w:rsidRDefault="00A47168" w:rsidP="00515952">
            <w:pPr>
              <w:pStyle w:val="TAL"/>
            </w:pPr>
          </w:p>
        </w:tc>
      </w:tr>
      <w:tr w:rsidR="00A47168" w:rsidRPr="006F06C2" w14:paraId="52BC220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E9DA38A"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097A8A4"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52D8EAC"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FC70FF6" w14:textId="77777777" w:rsidR="00A47168" w:rsidRPr="006F06C2" w:rsidRDefault="00A47168" w:rsidP="00515952">
            <w:pPr>
              <w:pStyle w:val="TAL"/>
            </w:pPr>
          </w:p>
        </w:tc>
      </w:tr>
      <w:tr w:rsidR="00A47168" w:rsidRPr="006F06C2" w14:paraId="7609774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672B306"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94ABB68"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3045088"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9263BF" w14:textId="77777777" w:rsidR="00A47168" w:rsidRPr="006F06C2" w:rsidRDefault="00A47168" w:rsidP="00515952">
            <w:pPr>
              <w:pStyle w:val="TAL"/>
            </w:pPr>
          </w:p>
        </w:tc>
      </w:tr>
      <w:tr w:rsidR="00A47168" w:rsidRPr="006F06C2" w14:paraId="297C03F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4316695" w14:textId="77777777" w:rsidR="00A47168" w:rsidRPr="006F06C2" w:rsidRDefault="00A47168" w:rsidP="00515952">
            <w:pPr>
              <w:pStyle w:val="TAL"/>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56395E22" w14:textId="77777777" w:rsidR="00A47168" w:rsidRPr="006F06C2" w:rsidRDefault="00A47168" w:rsidP="00515952">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1DD2FCA"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D7F58BC" w14:textId="77777777" w:rsidR="00A47168" w:rsidRPr="006F06C2" w:rsidRDefault="00A47168" w:rsidP="00515952">
            <w:pPr>
              <w:pStyle w:val="TAL"/>
            </w:pPr>
          </w:p>
        </w:tc>
      </w:tr>
      <w:tr w:rsidR="00A47168" w:rsidRPr="006F06C2" w14:paraId="01BA521D"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5B18C4D" w14:textId="77777777" w:rsidR="00A47168" w:rsidRPr="006F06C2" w:rsidRDefault="00A47168" w:rsidP="00515952">
            <w:pPr>
              <w:pStyle w:val="TAL"/>
            </w:pPr>
            <w:r w:rsidRPr="006F06C2">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576030D3"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03DFA1A" w14:textId="77777777" w:rsidR="00A47168" w:rsidRPr="006F06C2" w:rsidRDefault="00A47168" w:rsidP="00515952">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04B07D0F" w14:textId="77777777" w:rsidR="00A47168" w:rsidRPr="006F06C2" w:rsidRDefault="00A47168" w:rsidP="00515952">
            <w:pPr>
              <w:pStyle w:val="TAL"/>
            </w:pPr>
          </w:p>
        </w:tc>
      </w:tr>
      <w:tr w:rsidR="00A47168" w:rsidRPr="006F06C2" w14:paraId="2C97DB1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3ECD5B6" w14:textId="77777777" w:rsidR="00A47168" w:rsidRPr="006F06C2" w:rsidRDefault="00A47168" w:rsidP="00515952">
            <w:pPr>
              <w:pStyle w:val="TAL"/>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FCF8349" w14:textId="77777777" w:rsidR="00A47168" w:rsidRPr="006F06C2" w:rsidRDefault="00A47168"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6EC3BAC"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FB9F925" w14:textId="77777777" w:rsidR="00A47168" w:rsidRPr="006F06C2" w:rsidRDefault="00A47168" w:rsidP="00515952">
            <w:pPr>
              <w:pStyle w:val="TAL"/>
            </w:pPr>
          </w:p>
        </w:tc>
      </w:tr>
      <w:tr w:rsidR="00A47168" w:rsidRPr="006F06C2" w14:paraId="6B95A98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8BD6C68" w14:textId="77777777" w:rsidR="00A47168" w:rsidRPr="006F06C2" w:rsidRDefault="00A47168" w:rsidP="00515952">
            <w:pPr>
              <w:pStyle w:val="TAL"/>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5F4A433" w14:textId="77777777" w:rsidR="00A47168" w:rsidRPr="006F06C2" w:rsidRDefault="00A47168" w:rsidP="00515952">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tcPr>
          <w:p w14:paraId="454C313D"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709BC9E" w14:textId="77777777" w:rsidR="00A47168" w:rsidRPr="006F06C2" w:rsidRDefault="00A47168" w:rsidP="00515952">
            <w:pPr>
              <w:pStyle w:val="TAL"/>
            </w:pPr>
          </w:p>
        </w:tc>
      </w:tr>
      <w:tr w:rsidR="00A47168" w:rsidRPr="006F06C2" w14:paraId="0B740DC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79484DD" w14:textId="77777777" w:rsidR="00A47168" w:rsidRPr="006F06C2" w:rsidRDefault="00A47168" w:rsidP="00515952">
            <w:pPr>
              <w:pStyle w:val="TAL"/>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7BA0BBE" w14:textId="77777777" w:rsidR="00A47168" w:rsidRPr="006F06C2" w:rsidRDefault="00A47168"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76162B9"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E151FDB" w14:textId="77777777" w:rsidR="00A47168" w:rsidRPr="006F06C2" w:rsidRDefault="00A47168" w:rsidP="00515952">
            <w:pPr>
              <w:pStyle w:val="TAL"/>
            </w:pPr>
          </w:p>
        </w:tc>
      </w:tr>
      <w:tr w:rsidR="00A47168" w:rsidRPr="006F06C2" w14:paraId="734495C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E41FAAF"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43B18E4"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A36AC7C"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83D9BB" w14:textId="77777777" w:rsidR="00A47168" w:rsidRPr="006F06C2" w:rsidRDefault="00A47168" w:rsidP="00515952">
            <w:pPr>
              <w:pStyle w:val="TAL"/>
            </w:pPr>
          </w:p>
        </w:tc>
      </w:tr>
      <w:tr w:rsidR="00A47168" w:rsidRPr="006F06C2" w14:paraId="17F244C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931D725" w14:textId="77777777" w:rsidR="00A47168" w:rsidRPr="006F06C2" w:rsidRDefault="00A47168" w:rsidP="00515952">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8176B99"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587BF86"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3CB43BC" w14:textId="77777777" w:rsidR="00A47168" w:rsidRPr="006F06C2" w:rsidRDefault="00A47168" w:rsidP="00515952">
            <w:pPr>
              <w:pStyle w:val="TAL"/>
            </w:pPr>
          </w:p>
        </w:tc>
      </w:tr>
      <w:tr w:rsidR="00A47168" w:rsidRPr="006F06C2" w14:paraId="4C18F1D0" w14:textId="77777777" w:rsidTr="00515952">
        <w:tc>
          <w:tcPr>
            <w:tcW w:w="4646" w:type="dxa"/>
            <w:tcBorders>
              <w:top w:val="single" w:sz="4" w:space="0" w:color="auto"/>
              <w:left w:val="single" w:sz="4" w:space="0" w:color="auto"/>
              <w:bottom w:val="single" w:sz="4" w:space="0" w:color="auto"/>
              <w:right w:val="single" w:sz="4" w:space="0" w:color="auto"/>
            </w:tcBorders>
          </w:tcPr>
          <w:p w14:paraId="4445A36B" w14:textId="77777777" w:rsidR="00A47168" w:rsidRPr="006F06C2" w:rsidRDefault="00A47168" w:rsidP="00515952">
            <w:pPr>
              <w:pStyle w:val="TAL"/>
            </w:pPr>
            <w:r w:rsidRPr="006F06C2">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3E9B15E4" w14:textId="746C0D92" w:rsidR="00A47168" w:rsidRPr="006F06C2" w:rsidRDefault="00A47168" w:rsidP="00515952">
            <w:pPr>
              <w:pStyle w:val="TAL"/>
            </w:pPr>
            <w:r w:rsidRPr="006F06C2">
              <w:t>QuantityConfig with condition INTER-RAT</w:t>
            </w:r>
            <w:r w:rsidR="00E71C7B" w:rsidRPr="006F06C2">
              <w:t>_UTRA</w:t>
            </w:r>
          </w:p>
        </w:tc>
        <w:tc>
          <w:tcPr>
            <w:tcW w:w="1590" w:type="dxa"/>
            <w:tcBorders>
              <w:top w:val="single" w:sz="4" w:space="0" w:color="auto"/>
              <w:left w:val="single" w:sz="4" w:space="0" w:color="auto"/>
              <w:bottom w:val="single" w:sz="4" w:space="0" w:color="auto"/>
              <w:right w:val="single" w:sz="4" w:space="0" w:color="auto"/>
            </w:tcBorders>
          </w:tcPr>
          <w:p w14:paraId="5EA39362"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45A0259" w14:textId="77777777" w:rsidR="00A47168" w:rsidRPr="006F06C2" w:rsidRDefault="00A47168" w:rsidP="00515952">
            <w:pPr>
              <w:pStyle w:val="TAL"/>
            </w:pPr>
          </w:p>
        </w:tc>
      </w:tr>
      <w:tr w:rsidR="00A47168" w:rsidRPr="006F06C2" w14:paraId="395501F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019E76" w14:textId="77777777" w:rsidR="00A47168" w:rsidRPr="006F06C2" w:rsidRDefault="00A47168" w:rsidP="00515952">
            <w:pPr>
              <w:pStyle w:val="TAL"/>
            </w:pPr>
            <w:r w:rsidRPr="006F06C2">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7D291644" w14:textId="77777777" w:rsidR="00A47168" w:rsidRPr="006F06C2" w:rsidRDefault="00A47168" w:rsidP="00515952">
            <w:pPr>
              <w:pStyle w:val="TAL"/>
            </w:pPr>
            <w:r w:rsidRPr="006F06C2">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2C482338"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67BE033" w14:textId="77777777" w:rsidR="00A47168" w:rsidRPr="006F06C2" w:rsidRDefault="00A47168" w:rsidP="00515952">
            <w:pPr>
              <w:pStyle w:val="TAL"/>
            </w:pPr>
          </w:p>
        </w:tc>
      </w:tr>
      <w:tr w:rsidR="00A47168" w:rsidRPr="006F06C2" w14:paraId="1BDCFE9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D38F065" w14:textId="77777777" w:rsidR="00A47168" w:rsidRPr="006F06C2" w:rsidRDefault="00A47168" w:rsidP="00515952">
            <w:pPr>
              <w:pStyle w:val="TAL"/>
            </w:pPr>
            <w:r w:rsidRPr="006F06C2">
              <w:t>}</w:t>
            </w:r>
          </w:p>
        </w:tc>
        <w:tc>
          <w:tcPr>
            <w:tcW w:w="2269" w:type="dxa"/>
            <w:tcBorders>
              <w:top w:val="single" w:sz="4" w:space="0" w:color="auto"/>
              <w:left w:val="single" w:sz="4" w:space="0" w:color="auto"/>
              <w:bottom w:val="single" w:sz="4" w:space="0" w:color="auto"/>
              <w:right w:val="single" w:sz="4" w:space="0" w:color="auto"/>
            </w:tcBorders>
          </w:tcPr>
          <w:p w14:paraId="5C6B04BE" w14:textId="77777777" w:rsidR="00A47168" w:rsidRPr="006F06C2"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0A1D3C1" w14:textId="77777777" w:rsidR="00A47168" w:rsidRPr="006F06C2"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4547B7" w14:textId="77777777" w:rsidR="00A47168" w:rsidRPr="006F06C2" w:rsidRDefault="00A47168" w:rsidP="00515952">
            <w:pPr>
              <w:pStyle w:val="TAL"/>
            </w:pPr>
          </w:p>
        </w:tc>
      </w:tr>
    </w:tbl>
    <w:p w14:paraId="14DBB8EF" w14:textId="77777777" w:rsidR="00E71C7B" w:rsidRPr="006F06C2" w:rsidRDefault="00E71C7B" w:rsidP="00E71C7B"/>
    <w:p w14:paraId="4C526E6F" w14:textId="77777777" w:rsidR="00E71C7B" w:rsidRPr="006F06C2" w:rsidRDefault="00E71C7B" w:rsidP="00E71C7B">
      <w:pPr>
        <w:pStyle w:val="TH"/>
        <w:rPr>
          <w:i/>
          <w:iCs/>
        </w:rPr>
      </w:pPr>
      <w:r w:rsidRPr="006F06C2">
        <w:t xml:space="preserve">Table 8.1.3.2.7.3.3-2A: </w:t>
      </w:r>
      <w:r w:rsidRPr="006F06C2">
        <w:rPr>
          <w:iCs/>
        </w:rPr>
        <w:t>MeasObjectUTRA-FDD (</w:t>
      </w:r>
      <w:r w:rsidRPr="006F06C2">
        <w:t>Table 8.1.3.2.7.3.3-2</w:t>
      </w:r>
      <w:r w:rsidRPr="006F06C2">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1C7B" w:rsidRPr="006F06C2" w14:paraId="2DA6F7DF" w14:textId="77777777" w:rsidTr="00E91D9C">
        <w:tc>
          <w:tcPr>
            <w:tcW w:w="9747" w:type="dxa"/>
            <w:gridSpan w:val="4"/>
          </w:tcPr>
          <w:p w14:paraId="1163685A" w14:textId="77777777" w:rsidR="00E71C7B" w:rsidRPr="006F06C2" w:rsidRDefault="00E71C7B" w:rsidP="00E91D9C">
            <w:pPr>
              <w:pStyle w:val="TAH"/>
              <w:jc w:val="left"/>
              <w:rPr>
                <w:b w:val="0"/>
                <w:lang w:eastAsia="zh-CN"/>
              </w:rPr>
            </w:pPr>
            <w:r w:rsidRPr="006F06C2">
              <w:rPr>
                <w:b w:val="0"/>
              </w:rPr>
              <w:t xml:space="preserve">Derivation Path: TS 38.508-1 </w:t>
            </w:r>
            <w:r w:rsidRPr="006F06C2">
              <w:rPr>
                <w:b w:val="0"/>
                <w:lang w:eastAsia="zh-CN"/>
              </w:rPr>
              <w:t>[4], Table 4.6.3-77A</w:t>
            </w:r>
          </w:p>
        </w:tc>
      </w:tr>
      <w:tr w:rsidR="00E71C7B" w:rsidRPr="006F06C2" w14:paraId="65C56400" w14:textId="77777777" w:rsidTr="00E91D9C">
        <w:tc>
          <w:tcPr>
            <w:tcW w:w="4535" w:type="dxa"/>
          </w:tcPr>
          <w:p w14:paraId="7980022C" w14:textId="77777777" w:rsidR="00E71C7B" w:rsidRPr="006F06C2" w:rsidRDefault="00E71C7B" w:rsidP="00E91D9C">
            <w:pPr>
              <w:pStyle w:val="TAH"/>
            </w:pPr>
            <w:r w:rsidRPr="006F06C2">
              <w:t>Information Element</w:t>
            </w:r>
          </w:p>
        </w:tc>
        <w:tc>
          <w:tcPr>
            <w:tcW w:w="2267" w:type="dxa"/>
          </w:tcPr>
          <w:p w14:paraId="3EE03BDC" w14:textId="77777777" w:rsidR="00E71C7B" w:rsidRPr="006F06C2" w:rsidRDefault="00E71C7B" w:rsidP="00E91D9C">
            <w:pPr>
              <w:pStyle w:val="TAH"/>
            </w:pPr>
            <w:r w:rsidRPr="006F06C2">
              <w:t>Value/remark</w:t>
            </w:r>
          </w:p>
        </w:tc>
        <w:tc>
          <w:tcPr>
            <w:tcW w:w="1700" w:type="dxa"/>
          </w:tcPr>
          <w:p w14:paraId="3B6533B9" w14:textId="77777777" w:rsidR="00E71C7B" w:rsidRPr="006F06C2" w:rsidRDefault="00E71C7B" w:rsidP="00E91D9C">
            <w:pPr>
              <w:pStyle w:val="TAH"/>
            </w:pPr>
            <w:r w:rsidRPr="006F06C2">
              <w:t>Comment</w:t>
            </w:r>
          </w:p>
        </w:tc>
        <w:tc>
          <w:tcPr>
            <w:tcW w:w="1245" w:type="dxa"/>
          </w:tcPr>
          <w:p w14:paraId="347E2104" w14:textId="77777777" w:rsidR="00E71C7B" w:rsidRPr="006F06C2" w:rsidRDefault="00E71C7B" w:rsidP="00E91D9C">
            <w:pPr>
              <w:pStyle w:val="TAH"/>
            </w:pPr>
            <w:r w:rsidRPr="006F06C2">
              <w:t>Condition</w:t>
            </w:r>
          </w:p>
        </w:tc>
      </w:tr>
      <w:tr w:rsidR="00E71C7B" w:rsidRPr="006F06C2" w14:paraId="101321C9" w14:textId="77777777" w:rsidTr="00E91D9C">
        <w:tc>
          <w:tcPr>
            <w:tcW w:w="4535" w:type="dxa"/>
          </w:tcPr>
          <w:p w14:paraId="609A5420" w14:textId="77777777" w:rsidR="00E71C7B" w:rsidRPr="006F06C2" w:rsidRDefault="00E71C7B" w:rsidP="00E91D9C">
            <w:pPr>
              <w:pStyle w:val="TAL"/>
            </w:pPr>
            <w:r w:rsidRPr="006F06C2">
              <w:t>MeasObjectUTRA-FDD-r16 ::= SEQUENCE {</w:t>
            </w:r>
          </w:p>
        </w:tc>
        <w:tc>
          <w:tcPr>
            <w:tcW w:w="2267" w:type="dxa"/>
          </w:tcPr>
          <w:p w14:paraId="1B9A40B2" w14:textId="77777777" w:rsidR="00E71C7B" w:rsidRPr="006F06C2" w:rsidRDefault="00E71C7B" w:rsidP="00E91D9C">
            <w:pPr>
              <w:pStyle w:val="TAL"/>
            </w:pPr>
          </w:p>
        </w:tc>
        <w:tc>
          <w:tcPr>
            <w:tcW w:w="1700" w:type="dxa"/>
          </w:tcPr>
          <w:p w14:paraId="07B0A3D1" w14:textId="77777777" w:rsidR="00E71C7B" w:rsidRPr="006F06C2" w:rsidRDefault="00E71C7B" w:rsidP="00E91D9C">
            <w:pPr>
              <w:pStyle w:val="TAL"/>
            </w:pPr>
          </w:p>
        </w:tc>
        <w:tc>
          <w:tcPr>
            <w:tcW w:w="1245" w:type="dxa"/>
          </w:tcPr>
          <w:p w14:paraId="1E89306A" w14:textId="77777777" w:rsidR="00E71C7B" w:rsidRPr="006F06C2" w:rsidRDefault="00E71C7B" w:rsidP="00E91D9C">
            <w:pPr>
              <w:pStyle w:val="TAL"/>
            </w:pPr>
          </w:p>
        </w:tc>
      </w:tr>
      <w:tr w:rsidR="00E71C7B" w:rsidRPr="006F06C2" w14:paraId="30D88598" w14:textId="77777777" w:rsidTr="00E91D9C">
        <w:tc>
          <w:tcPr>
            <w:tcW w:w="4535" w:type="dxa"/>
          </w:tcPr>
          <w:p w14:paraId="4903D63D" w14:textId="77777777" w:rsidR="00E71C7B" w:rsidRPr="006F06C2" w:rsidRDefault="00E71C7B" w:rsidP="00E91D9C">
            <w:pPr>
              <w:pStyle w:val="TAL"/>
              <w:rPr>
                <w:lang w:eastAsia="zh-CN"/>
              </w:rPr>
            </w:pPr>
            <w:r w:rsidRPr="006F06C2">
              <w:rPr>
                <w:lang w:eastAsia="zh-CN"/>
              </w:rPr>
              <w:t xml:space="preserve">  </w:t>
            </w:r>
            <w:r w:rsidRPr="006F06C2">
              <w:t>carrierFreq-r16</w:t>
            </w:r>
          </w:p>
        </w:tc>
        <w:tc>
          <w:tcPr>
            <w:tcW w:w="2267" w:type="dxa"/>
          </w:tcPr>
          <w:p w14:paraId="333EC12C" w14:textId="77777777" w:rsidR="00E71C7B" w:rsidRPr="006F06C2" w:rsidRDefault="00E71C7B" w:rsidP="00E91D9C">
            <w:pPr>
              <w:pStyle w:val="TAL"/>
            </w:pPr>
            <w:r w:rsidRPr="006F06C2">
              <w:t>ARFCN-ValueUTRA-FDD-r16 for UTRA Cell 5</w:t>
            </w:r>
          </w:p>
        </w:tc>
        <w:tc>
          <w:tcPr>
            <w:tcW w:w="1700" w:type="dxa"/>
          </w:tcPr>
          <w:p w14:paraId="098574C1" w14:textId="77777777" w:rsidR="00E71C7B" w:rsidRPr="006F06C2" w:rsidRDefault="00E71C7B" w:rsidP="00E91D9C">
            <w:pPr>
              <w:pStyle w:val="TAL"/>
            </w:pPr>
          </w:p>
        </w:tc>
        <w:tc>
          <w:tcPr>
            <w:tcW w:w="1245" w:type="dxa"/>
          </w:tcPr>
          <w:p w14:paraId="5FDCB354" w14:textId="77777777" w:rsidR="00E71C7B" w:rsidRPr="006F06C2" w:rsidRDefault="00E71C7B" w:rsidP="00E91D9C">
            <w:pPr>
              <w:pStyle w:val="TAL"/>
            </w:pPr>
          </w:p>
        </w:tc>
      </w:tr>
      <w:tr w:rsidR="00E71C7B" w:rsidRPr="006F06C2" w14:paraId="726F5A83" w14:textId="77777777" w:rsidTr="00E91D9C">
        <w:tc>
          <w:tcPr>
            <w:tcW w:w="4535" w:type="dxa"/>
          </w:tcPr>
          <w:p w14:paraId="7D89D728" w14:textId="77777777" w:rsidR="00E71C7B" w:rsidRPr="006F06C2" w:rsidRDefault="00E71C7B" w:rsidP="00E91D9C">
            <w:pPr>
              <w:pStyle w:val="TAL"/>
            </w:pPr>
            <w:r w:rsidRPr="006F06C2">
              <w:t>}</w:t>
            </w:r>
          </w:p>
        </w:tc>
        <w:tc>
          <w:tcPr>
            <w:tcW w:w="2267" w:type="dxa"/>
          </w:tcPr>
          <w:p w14:paraId="2C10098D" w14:textId="77777777" w:rsidR="00E71C7B" w:rsidRPr="006F06C2" w:rsidRDefault="00E71C7B" w:rsidP="00E91D9C">
            <w:pPr>
              <w:pStyle w:val="TAL"/>
            </w:pPr>
          </w:p>
        </w:tc>
        <w:tc>
          <w:tcPr>
            <w:tcW w:w="1700" w:type="dxa"/>
          </w:tcPr>
          <w:p w14:paraId="7E4B2EF9" w14:textId="77777777" w:rsidR="00E71C7B" w:rsidRPr="006F06C2" w:rsidRDefault="00E71C7B" w:rsidP="00E91D9C">
            <w:pPr>
              <w:pStyle w:val="TAL"/>
            </w:pPr>
          </w:p>
        </w:tc>
        <w:tc>
          <w:tcPr>
            <w:tcW w:w="1245" w:type="dxa"/>
          </w:tcPr>
          <w:p w14:paraId="255614F9" w14:textId="77777777" w:rsidR="00E71C7B" w:rsidRPr="006F06C2" w:rsidRDefault="00E71C7B" w:rsidP="00E91D9C">
            <w:pPr>
              <w:pStyle w:val="TAL"/>
            </w:pPr>
          </w:p>
        </w:tc>
      </w:tr>
    </w:tbl>
    <w:p w14:paraId="081FA8CC" w14:textId="77777777" w:rsidR="00A47168" w:rsidRPr="006F06C2" w:rsidRDefault="00A47168" w:rsidP="00A47168"/>
    <w:p w14:paraId="419B4797" w14:textId="107A80C7" w:rsidR="00A47168" w:rsidRPr="006F06C2" w:rsidRDefault="00A47168" w:rsidP="00A47168">
      <w:pPr>
        <w:pStyle w:val="TH"/>
        <w:rPr>
          <w:lang w:eastAsia="zh-CN"/>
        </w:rPr>
      </w:pPr>
      <w:r w:rsidRPr="006F06C2">
        <w:t xml:space="preserve">Table 8.1.3.2.7.3.3-3: </w:t>
      </w:r>
      <w:r w:rsidRPr="006F06C2">
        <w:rPr>
          <w:i/>
        </w:rPr>
        <w:t>ReportConfigInterRAT</w:t>
      </w:r>
      <w:r w:rsidRPr="006F06C2">
        <w:t xml:space="preserve"> (Table 8.1.3.2.7.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A47168" w:rsidRPr="006F06C2" w14:paraId="5BF51E65" w14:textId="77777777" w:rsidTr="00515952">
        <w:tc>
          <w:tcPr>
            <w:tcW w:w="9747" w:type="dxa"/>
            <w:gridSpan w:val="4"/>
            <w:tcBorders>
              <w:top w:val="single" w:sz="4" w:space="0" w:color="000000"/>
              <w:left w:val="single" w:sz="4" w:space="0" w:color="000000"/>
              <w:bottom w:val="single" w:sz="4" w:space="0" w:color="000000"/>
              <w:right w:val="single" w:sz="4" w:space="0" w:color="000000"/>
            </w:tcBorders>
            <w:hideMark/>
          </w:tcPr>
          <w:p w14:paraId="7D164F82" w14:textId="46AB023F" w:rsidR="00A47168" w:rsidRPr="006F06C2" w:rsidRDefault="001953B5" w:rsidP="00515952">
            <w:pPr>
              <w:pStyle w:val="TAL"/>
              <w:rPr>
                <w:lang w:eastAsia="ko-KR"/>
              </w:rPr>
            </w:pPr>
            <w:r w:rsidRPr="006F06C2">
              <w:rPr>
                <w:lang w:eastAsia="ko-KR"/>
              </w:rPr>
              <w:t>Derivation Path: TS 38.5</w:t>
            </w:r>
            <w:r w:rsidR="00A47168" w:rsidRPr="006F06C2">
              <w:t>08-1 [4] Table 4.6.3-141 with condition</w:t>
            </w:r>
            <w:r w:rsidR="00E71C7B" w:rsidRPr="006F06C2">
              <w:t xml:space="preserve"> EVENT_B2_UTRA</w:t>
            </w:r>
          </w:p>
        </w:tc>
      </w:tr>
      <w:tr w:rsidR="00A47168" w:rsidRPr="006F06C2" w14:paraId="0B59A23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59BDF62" w14:textId="77777777" w:rsidR="00A47168" w:rsidRPr="006F06C2" w:rsidRDefault="00A47168" w:rsidP="00515952">
            <w:pPr>
              <w:pStyle w:val="TAH"/>
              <w:rPr>
                <w:lang w:eastAsia="ko-KR"/>
              </w:rPr>
            </w:pPr>
            <w:r w:rsidRPr="006F06C2">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7D59283" w14:textId="77777777" w:rsidR="00A47168" w:rsidRPr="006F06C2" w:rsidRDefault="00A47168" w:rsidP="00515952">
            <w:pPr>
              <w:pStyle w:val="TAH"/>
              <w:rPr>
                <w:lang w:eastAsia="ko-KR"/>
              </w:rPr>
            </w:pPr>
            <w:r w:rsidRPr="006F06C2">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762723F" w14:textId="77777777" w:rsidR="00A47168" w:rsidRPr="006F06C2" w:rsidRDefault="00A47168" w:rsidP="00515952">
            <w:pPr>
              <w:pStyle w:val="TAH"/>
              <w:rPr>
                <w:lang w:eastAsia="ko-KR"/>
              </w:rPr>
            </w:pPr>
            <w:r w:rsidRPr="006F06C2">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26C5BFBE" w14:textId="77777777" w:rsidR="00A47168" w:rsidRPr="006F06C2" w:rsidRDefault="00A47168" w:rsidP="00515952">
            <w:pPr>
              <w:pStyle w:val="TAH"/>
              <w:rPr>
                <w:lang w:eastAsia="ko-KR"/>
              </w:rPr>
            </w:pPr>
            <w:r w:rsidRPr="006F06C2">
              <w:rPr>
                <w:lang w:eastAsia="ko-KR"/>
              </w:rPr>
              <w:t>Condition</w:t>
            </w:r>
          </w:p>
        </w:tc>
      </w:tr>
      <w:tr w:rsidR="00A47168" w:rsidRPr="006F06C2" w14:paraId="6185251D"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08B192D8" w14:textId="77777777" w:rsidR="00A47168" w:rsidRPr="006F06C2" w:rsidRDefault="00A47168" w:rsidP="00515952">
            <w:pPr>
              <w:pStyle w:val="TAL"/>
              <w:rPr>
                <w:lang w:eastAsia="ko-KR"/>
              </w:rPr>
            </w:pPr>
            <w:r w:rsidRPr="006F06C2">
              <w:t>ReportConfigInterRAT</w:t>
            </w:r>
            <w:r w:rsidRPr="006F06C2">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F5B210B"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60F5BCC"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414873" w14:textId="77777777" w:rsidR="00A47168" w:rsidRPr="006F06C2" w:rsidRDefault="00A47168" w:rsidP="00515952">
            <w:pPr>
              <w:pStyle w:val="TAL"/>
              <w:rPr>
                <w:lang w:eastAsia="ko-KR"/>
              </w:rPr>
            </w:pPr>
          </w:p>
        </w:tc>
      </w:tr>
      <w:tr w:rsidR="00A47168" w:rsidRPr="006F06C2" w14:paraId="03BD71B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BEDB25C" w14:textId="77777777" w:rsidR="00A47168" w:rsidRPr="006F06C2" w:rsidRDefault="00A47168" w:rsidP="00515952">
            <w:pPr>
              <w:pStyle w:val="TAL"/>
              <w:rPr>
                <w:lang w:eastAsia="ko-KR"/>
              </w:rPr>
            </w:pPr>
            <w:r w:rsidRPr="006F06C2">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78E051AE"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AA6D61"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533151B" w14:textId="77777777" w:rsidR="00A47168" w:rsidRPr="006F06C2" w:rsidRDefault="00A47168" w:rsidP="00515952">
            <w:pPr>
              <w:pStyle w:val="TAL"/>
              <w:rPr>
                <w:lang w:eastAsia="ko-KR"/>
              </w:rPr>
            </w:pPr>
          </w:p>
        </w:tc>
      </w:tr>
      <w:tr w:rsidR="00A47168" w:rsidRPr="006F06C2" w14:paraId="461499C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5C16410" w14:textId="77777777" w:rsidR="00A47168" w:rsidRPr="006F06C2" w:rsidRDefault="00A47168" w:rsidP="00515952">
            <w:pPr>
              <w:pStyle w:val="TAL"/>
              <w:rPr>
                <w:lang w:eastAsia="ko-KR"/>
              </w:rPr>
            </w:pPr>
            <w:r w:rsidRPr="006F06C2">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37286BB7"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B92446"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DB14E45" w14:textId="77777777" w:rsidR="00A47168" w:rsidRPr="006F06C2" w:rsidRDefault="00A47168" w:rsidP="00515952">
            <w:pPr>
              <w:pStyle w:val="TAL"/>
              <w:rPr>
                <w:lang w:eastAsia="ko-KR"/>
              </w:rPr>
            </w:pPr>
          </w:p>
        </w:tc>
      </w:tr>
      <w:tr w:rsidR="00A47168" w:rsidRPr="006F06C2" w14:paraId="3669ED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F5CA371" w14:textId="77777777" w:rsidR="00A47168" w:rsidRPr="006F06C2" w:rsidRDefault="00A47168" w:rsidP="00515952">
            <w:pPr>
              <w:pStyle w:val="TAL"/>
              <w:rPr>
                <w:lang w:eastAsia="ko-KR"/>
              </w:rPr>
            </w:pPr>
            <w:r w:rsidRPr="006F06C2">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FF6DD59"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967B1E"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3FE1B4B" w14:textId="77777777" w:rsidR="00A47168" w:rsidRPr="006F06C2" w:rsidRDefault="00A47168" w:rsidP="00515952">
            <w:pPr>
              <w:pStyle w:val="TAL"/>
              <w:rPr>
                <w:lang w:eastAsia="ko-KR"/>
              </w:rPr>
            </w:pPr>
          </w:p>
        </w:tc>
      </w:tr>
      <w:tr w:rsidR="00A47168" w:rsidRPr="006F06C2" w14:paraId="4344420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8CC1EBC" w14:textId="77777777" w:rsidR="00A47168" w:rsidRPr="006F06C2" w:rsidRDefault="00A47168" w:rsidP="00515952">
            <w:pPr>
              <w:pStyle w:val="TAL"/>
              <w:rPr>
                <w:lang w:eastAsia="ko-KR"/>
              </w:rPr>
            </w:pPr>
            <w:r w:rsidRPr="006F06C2">
              <w:rPr>
                <w:lang w:eastAsia="ko-KR"/>
              </w:rPr>
              <w:t xml:space="preserve">        eventB2-UTRA-FDD-r16 SEQUENCE {</w:t>
            </w:r>
          </w:p>
        </w:tc>
        <w:tc>
          <w:tcPr>
            <w:tcW w:w="2267" w:type="dxa"/>
            <w:tcBorders>
              <w:top w:val="single" w:sz="4" w:space="0" w:color="000000"/>
              <w:left w:val="single" w:sz="4" w:space="0" w:color="000000"/>
              <w:bottom w:val="single" w:sz="4" w:space="0" w:color="000000"/>
              <w:right w:val="single" w:sz="4" w:space="0" w:color="000000"/>
            </w:tcBorders>
          </w:tcPr>
          <w:p w14:paraId="69C3CF36"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F13E4F"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CF02190" w14:textId="77777777" w:rsidR="00A47168" w:rsidRPr="006F06C2" w:rsidRDefault="00A47168" w:rsidP="00515952">
            <w:pPr>
              <w:pStyle w:val="TAL"/>
              <w:rPr>
                <w:lang w:eastAsia="ko-KR"/>
              </w:rPr>
            </w:pPr>
          </w:p>
        </w:tc>
      </w:tr>
      <w:tr w:rsidR="00A47168" w:rsidRPr="006F06C2" w14:paraId="5A98507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CA56FD7" w14:textId="77777777" w:rsidR="00A47168" w:rsidRPr="006F06C2" w:rsidRDefault="00A47168" w:rsidP="00515952">
            <w:pPr>
              <w:pStyle w:val="TAL"/>
              <w:rPr>
                <w:lang w:eastAsia="zh-CN"/>
              </w:rPr>
            </w:pPr>
            <w:r w:rsidRPr="006F06C2">
              <w:rPr>
                <w:lang w:eastAsia="ko-KR"/>
              </w:rPr>
              <w:t xml:space="preserve">          </w:t>
            </w:r>
            <w:r w:rsidRPr="006F06C2">
              <w:t>b2-Threshold1-r16 SEQUENCE {</w:t>
            </w:r>
          </w:p>
        </w:tc>
        <w:tc>
          <w:tcPr>
            <w:tcW w:w="2267" w:type="dxa"/>
            <w:tcBorders>
              <w:top w:val="single" w:sz="4" w:space="0" w:color="000000"/>
              <w:left w:val="single" w:sz="4" w:space="0" w:color="000000"/>
              <w:bottom w:val="single" w:sz="4" w:space="0" w:color="000000"/>
              <w:right w:val="single" w:sz="4" w:space="0" w:color="000000"/>
            </w:tcBorders>
          </w:tcPr>
          <w:p w14:paraId="61C06385"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CB6CC0B"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BE9CF5" w14:textId="77777777" w:rsidR="00A47168" w:rsidRPr="006F06C2" w:rsidRDefault="00A47168" w:rsidP="00515952">
            <w:pPr>
              <w:pStyle w:val="TAL"/>
            </w:pPr>
          </w:p>
        </w:tc>
      </w:tr>
      <w:tr w:rsidR="00A47168" w:rsidRPr="006F06C2" w14:paraId="5B1439D4" w14:textId="77777777" w:rsidTr="00515952">
        <w:tc>
          <w:tcPr>
            <w:tcW w:w="4535" w:type="dxa"/>
            <w:tcBorders>
              <w:top w:val="single" w:sz="4" w:space="0" w:color="000000"/>
              <w:left w:val="single" w:sz="4" w:space="0" w:color="000000"/>
              <w:bottom w:val="nil"/>
              <w:right w:val="single" w:sz="4" w:space="0" w:color="000000"/>
            </w:tcBorders>
            <w:hideMark/>
          </w:tcPr>
          <w:p w14:paraId="20541A56" w14:textId="32390226" w:rsidR="00A47168" w:rsidRPr="006F06C2" w:rsidRDefault="00A47168" w:rsidP="00515952">
            <w:pPr>
              <w:pStyle w:val="TAL"/>
            </w:pPr>
            <w:r w:rsidRPr="006F06C2">
              <w:t xml:space="preserve">            </w:t>
            </w:r>
            <w:r w:rsidR="006B7DB1">
              <w:t>rsrp</w:t>
            </w:r>
          </w:p>
        </w:tc>
        <w:tc>
          <w:tcPr>
            <w:tcW w:w="2267" w:type="dxa"/>
            <w:tcBorders>
              <w:top w:val="single" w:sz="4" w:space="0" w:color="000000"/>
              <w:left w:val="single" w:sz="4" w:space="0" w:color="000000"/>
              <w:bottom w:val="single" w:sz="4" w:space="0" w:color="000000"/>
              <w:right w:val="single" w:sz="4" w:space="0" w:color="000000"/>
            </w:tcBorders>
            <w:hideMark/>
          </w:tcPr>
          <w:p w14:paraId="558309B1" w14:textId="77777777" w:rsidR="00A47168" w:rsidRPr="006F06C2" w:rsidRDefault="00A47168" w:rsidP="00515952">
            <w:pPr>
              <w:pStyle w:val="TAL"/>
            </w:pPr>
            <w:r w:rsidRPr="006F06C2">
              <w:t>73</w:t>
            </w:r>
          </w:p>
        </w:tc>
        <w:tc>
          <w:tcPr>
            <w:tcW w:w="1700" w:type="dxa"/>
            <w:tcBorders>
              <w:top w:val="single" w:sz="4" w:space="0" w:color="000000"/>
              <w:left w:val="single" w:sz="4" w:space="0" w:color="000000"/>
              <w:bottom w:val="single" w:sz="4" w:space="0" w:color="000000"/>
              <w:right w:val="single" w:sz="4" w:space="0" w:color="000000"/>
            </w:tcBorders>
            <w:hideMark/>
          </w:tcPr>
          <w:p w14:paraId="1F17AAD6" w14:textId="77777777" w:rsidR="00A47168" w:rsidRPr="006F06C2" w:rsidRDefault="00A47168" w:rsidP="00515952">
            <w:pPr>
              <w:pStyle w:val="TAL"/>
              <w:rPr>
                <w:lang w:eastAsia="zh-CN"/>
              </w:rPr>
            </w:pPr>
            <w:r w:rsidRPr="006F06C2">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6A019DEB" w14:textId="7D6C14AF" w:rsidR="00A47168" w:rsidRPr="006F06C2" w:rsidRDefault="00A47168" w:rsidP="00515952">
            <w:pPr>
              <w:pStyle w:val="TAL"/>
            </w:pPr>
          </w:p>
        </w:tc>
      </w:tr>
      <w:tr w:rsidR="00A47168" w:rsidRPr="006F06C2" w14:paraId="7204D981"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705838B3" w14:textId="77777777" w:rsidR="00A47168" w:rsidRPr="006F06C2" w:rsidRDefault="00A47168" w:rsidP="00515952">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3840B64" w14:textId="77777777" w:rsidR="00A47168" w:rsidRPr="006F06C2" w:rsidRDefault="00A47168"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B59F37" w14:textId="77777777" w:rsidR="00A47168" w:rsidRPr="006F06C2" w:rsidRDefault="00A47168" w:rsidP="00515952">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01AA0169" w14:textId="77777777" w:rsidR="00A47168" w:rsidRPr="006F06C2" w:rsidRDefault="00A47168" w:rsidP="00515952">
            <w:pPr>
              <w:pStyle w:val="TAL"/>
            </w:pPr>
          </w:p>
        </w:tc>
      </w:tr>
      <w:tr w:rsidR="00A47168" w:rsidRPr="006F06C2" w14:paraId="05C15B57"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F192B31" w14:textId="77777777" w:rsidR="00A47168" w:rsidRPr="006F06C2" w:rsidRDefault="00A47168" w:rsidP="00515952">
            <w:pPr>
              <w:pStyle w:val="TAL"/>
              <w:rPr>
                <w:lang w:eastAsia="zh-CN"/>
              </w:rPr>
            </w:pPr>
            <w:r w:rsidRPr="006F06C2">
              <w:rPr>
                <w:lang w:eastAsia="ko-KR"/>
              </w:rPr>
              <w:t xml:space="preserve">          </w:t>
            </w:r>
            <w:r w:rsidRPr="006F06C2">
              <w:t>b2-Threshold2UTRA-FDD-r16 SEQUENCE {</w:t>
            </w:r>
          </w:p>
        </w:tc>
        <w:tc>
          <w:tcPr>
            <w:tcW w:w="2267" w:type="dxa"/>
            <w:tcBorders>
              <w:top w:val="single" w:sz="4" w:space="0" w:color="000000"/>
              <w:left w:val="single" w:sz="4" w:space="0" w:color="000000"/>
              <w:bottom w:val="single" w:sz="4" w:space="0" w:color="000000"/>
              <w:right w:val="single" w:sz="4" w:space="0" w:color="000000"/>
            </w:tcBorders>
          </w:tcPr>
          <w:p w14:paraId="439AC972"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2F01AB"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5FBC23" w14:textId="77777777" w:rsidR="00A47168" w:rsidRPr="006F06C2" w:rsidRDefault="00A47168" w:rsidP="00515952">
            <w:pPr>
              <w:pStyle w:val="TAL"/>
            </w:pPr>
          </w:p>
        </w:tc>
      </w:tr>
      <w:tr w:rsidR="00A47168" w:rsidRPr="006F06C2" w14:paraId="54A30EEB" w14:textId="77777777" w:rsidTr="00515952">
        <w:tc>
          <w:tcPr>
            <w:tcW w:w="4535" w:type="dxa"/>
            <w:tcBorders>
              <w:top w:val="single" w:sz="4" w:space="0" w:color="000000"/>
              <w:left w:val="single" w:sz="4" w:space="0" w:color="000000"/>
              <w:bottom w:val="nil"/>
              <w:right w:val="single" w:sz="4" w:space="0" w:color="000000"/>
            </w:tcBorders>
            <w:hideMark/>
          </w:tcPr>
          <w:p w14:paraId="65D9DD2A" w14:textId="501443C5" w:rsidR="00A47168" w:rsidRPr="006F06C2" w:rsidRDefault="00A47168" w:rsidP="00515952">
            <w:pPr>
              <w:pStyle w:val="TAL"/>
            </w:pPr>
            <w:r w:rsidRPr="006F06C2">
              <w:t xml:space="preserve">            </w:t>
            </w:r>
            <w:r w:rsidR="006B7DB1">
              <w:t>utra-FDD-RSCP-r16</w:t>
            </w:r>
          </w:p>
        </w:tc>
        <w:tc>
          <w:tcPr>
            <w:tcW w:w="2267" w:type="dxa"/>
            <w:tcBorders>
              <w:top w:val="single" w:sz="4" w:space="0" w:color="000000"/>
              <w:left w:val="single" w:sz="4" w:space="0" w:color="000000"/>
              <w:bottom w:val="single" w:sz="4" w:space="0" w:color="000000"/>
              <w:right w:val="single" w:sz="4" w:space="0" w:color="000000"/>
            </w:tcBorders>
            <w:hideMark/>
          </w:tcPr>
          <w:p w14:paraId="720675D0" w14:textId="77777777" w:rsidR="00A47168" w:rsidRPr="006F06C2" w:rsidRDefault="00A47168" w:rsidP="00515952">
            <w:pPr>
              <w:pStyle w:val="TAL"/>
            </w:pPr>
            <w:r w:rsidRPr="006F06C2">
              <w:t>58</w:t>
            </w:r>
          </w:p>
        </w:tc>
        <w:tc>
          <w:tcPr>
            <w:tcW w:w="1700" w:type="dxa"/>
            <w:tcBorders>
              <w:top w:val="single" w:sz="4" w:space="0" w:color="000000"/>
              <w:left w:val="single" w:sz="4" w:space="0" w:color="000000"/>
              <w:bottom w:val="single" w:sz="4" w:space="0" w:color="000000"/>
              <w:right w:val="single" w:sz="4" w:space="0" w:color="000000"/>
            </w:tcBorders>
            <w:hideMark/>
          </w:tcPr>
          <w:p w14:paraId="7CE2996E" w14:textId="77777777" w:rsidR="00A47168" w:rsidRPr="006F06C2" w:rsidRDefault="00A47168" w:rsidP="00515952">
            <w:pPr>
              <w:pStyle w:val="TAL"/>
              <w:rPr>
                <w:lang w:eastAsia="zh-CN"/>
              </w:rPr>
            </w:pPr>
            <w:r w:rsidRPr="006F06C2">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1C250E52" w14:textId="77777777" w:rsidR="00A47168" w:rsidRPr="006F06C2" w:rsidRDefault="00A47168" w:rsidP="00515952">
            <w:pPr>
              <w:pStyle w:val="TAL"/>
            </w:pPr>
            <w:r w:rsidRPr="006F06C2">
              <w:t>FR1</w:t>
            </w:r>
          </w:p>
        </w:tc>
      </w:tr>
      <w:tr w:rsidR="00A47168" w:rsidRPr="006F06C2" w14:paraId="6F879262" w14:textId="77777777" w:rsidTr="00515952">
        <w:tc>
          <w:tcPr>
            <w:tcW w:w="4535" w:type="dxa"/>
            <w:tcBorders>
              <w:top w:val="nil"/>
              <w:left w:val="single" w:sz="4" w:space="0" w:color="000000"/>
              <w:bottom w:val="single" w:sz="4" w:space="0" w:color="000000"/>
              <w:right w:val="single" w:sz="4" w:space="0" w:color="000000"/>
            </w:tcBorders>
          </w:tcPr>
          <w:p w14:paraId="0E8030E1" w14:textId="77777777" w:rsidR="00A47168" w:rsidRPr="006F06C2" w:rsidRDefault="00A47168" w:rsidP="00515952">
            <w:pPr>
              <w:pStyle w:val="TAL"/>
            </w:pPr>
          </w:p>
        </w:tc>
        <w:tc>
          <w:tcPr>
            <w:tcW w:w="2267" w:type="dxa"/>
            <w:tcBorders>
              <w:top w:val="single" w:sz="4" w:space="0" w:color="000000"/>
              <w:left w:val="single" w:sz="4" w:space="0" w:color="000000"/>
              <w:bottom w:val="single" w:sz="4" w:space="0" w:color="000000"/>
              <w:right w:val="single" w:sz="4" w:space="0" w:color="000000"/>
            </w:tcBorders>
            <w:hideMark/>
          </w:tcPr>
          <w:p w14:paraId="66DFE39B" w14:textId="77777777" w:rsidR="00A47168" w:rsidRPr="006F06C2" w:rsidRDefault="00A47168" w:rsidP="00515952">
            <w:pPr>
              <w:pStyle w:val="TAL"/>
            </w:pPr>
            <w:r w:rsidRPr="006F06C2">
              <w:t>FFS</w:t>
            </w:r>
          </w:p>
        </w:tc>
        <w:tc>
          <w:tcPr>
            <w:tcW w:w="1700" w:type="dxa"/>
            <w:tcBorders>
              <w:top w:val="single" w:sz="4" w:space="0" w:color="000000"/>
              <w:left w:val="single" w:sz="4" w:space="0" w:color="000000"/>
              <w:bottom w:val="single" w:sz="4" w:space="0" w:color="000000"/>
              <w:right w:val="single" w:sz="4" w:space="0" w:color="000000"/>
            </w:tcBorders>
            <w:hideMark/>
          </w:tcPr>
          <w:p w14:paraId="362B902B" w14:textId="77777777" w:rsidR="00A47168" w:rsidRPr="006F06C2" w:rsidRDefault="00A47168" w:rsidP="00515952">
            <w:pPr>
              <w:pStyle w:val="TAL"/>
            </w:pPr>
            <w:r w:rsidRPr="006F06C2">
              <w:rPr>
                <w:lang w:eastAsia="zh-CN"/>
              </w:rPr>
              <w:t>FFS</w:t>
            </w:r>
          </w:p>
        </w:tc>
        <w:tc>
          <w:tcPr>
            <w:tcW w:w="1245" w:type="dxa"/>
            <w:tcBorders>
              <w:top w:val="single" w:sz="4" w:space="0" w:color="000000"/>
              <w:left w:val="single" w:sz="4" w:space="0" w:color="000000"/>
              <w:bottom w:val="single" w:sz="4" w:space="0" w:color="000000"/>
              <w:right w:val="single" w:sz="4" w:space="0" w:color="000000"/>
            </w:tcBorders>
            <w:hideMark/>
          </w:tcPr>
          <w:p w14:paraId="404699D0" w14:textId="77777777" w:rsidR="00A47168" w:rsidRPr="006F06C2" w:rsidRDefault="00A47168" w:rsidP="00515952">
            <w:pPr>
              <w:pStyle w:val="TAL"/>
            </w:pPr>
            <w:r w:rsidRPr="006F06C2">
              <w:t>FR2</w:t>
            </w:r>
          </w:p>
        </w:tc>
      </w:tr>
      <w:tr w:rsidR="00A47168" w:rsidRPr="006F06C2" w14:paraId="0CD9E3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F07A0EE" w14:textId="77777777" w:rsidR="00A47168" w:rsidRPr="006F06C2" w:rsidRDefault="00A47168" w:rsidP="00515952">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2B59085" w14:textId="77777777" w:rsidR="00A47168" w:rsidRPr="006F06C2" w:rsidRDefault="00A47168"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7611CA" w14:textId="77777777" w:rsidR="00A47168" w:rsidRPr="006F06C2" w:rsidRDefault="00A47168" w:rsidP="00515952">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0E953333" w14:textId="77777777" w:rsidR="00A47168" w:rsidRPr="006F06C2" w:rsidRDefault="00A47168" w:rsidP="00515952">
            <w:pPr>
              <w:pStyle w:val="TAL"/>
            </w:pPr>
          </w:p>
        </w:tc>
      </w:tr>
      <w:tr w:rsidR="00A47168" w:rsidRPr="006F06C2" w14:paraId="56E2F62B"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DFC5326" w14:textId="77777777" w:rsidR="00A47168" w:rsidRPr="006F06C2" w:rsidRDefault="00A47168" w:rsidP="00515952">
            <w:pPr>
              <w:pStyle w:val="TAL"/>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0E9CFD"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FA97AFC"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E01719" w14:textId="77777777" w:rsidR="00A47168" w:rsidRPr="006F06C2" w:rsidRDefault="00A47168" w:rsidP="00515952">
            <w:pPr>
              <w:pStyle w:val="TAL"/>
              <w:rPr>
                <w:lang w:eastAsia="ko-KR"/>
              </w:rPr>
            </w:pPr>
          </w:p>
        </w:tc>
      </w:tr>
      <w:tr w:rsidR="00A47168" w:rsidRPr="006F06C2" w14:paraId="2AFCEDA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5C0AB286" w14:textId="77777777" w:rsidR="00A47168" w:rsidRPr="006F06C2" w:rsidRDefault="00A47168" w:rsidP="00515952">
            <w:pPr>
              <w:pStyle w:val="TAL"/>
              <w:rPr>
                <w:lang w:eastAsia="ko-KR"/>
              </w:rPr>
            </w:pPr>
            <w:r w:rsidRPr="006F06C2">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16FB5E5"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A1C54B"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1AA371" w14:textId="77777777" w:rsidR="00A47168" w:rsidRPr="006F06C2" w:rsidRDefault="00A47168" w:rsidP="00515952">
            <w:pPr>
              <w:pStyle w:val="TAL"/>
              <w:rPr>
                <w:lang w:eastAsia="ko-KR"/>
              </w:rPr>
            </w:pPr>
          </w:p>
        </w:tc>
      </w:tr>
      <w:tr w:rsidR="00A47168" w:rsidRPr="006F06C2" w14:paraId="0D66C8D2"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4371EED" w14:textId="77777777" w:rsidR="00A47168" w:rsidRPr="006F06C2" w:rsidRDefault="00A47168" w:rsidP="00515952">
            <w:pPr>
              <w:pStyle w:val="TAL"/>
              <w:rPr>
                <w:lang w:eastAsia="ko-KR"/>
              </w:rPr>
            </w:pPr>
            <w:r w:rsidRPr="006F06C2">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11AA4776" w14:textId="77777777" w:rsidR="00A47168" w:rsidRPr="006F06C2" w:rsidRDefault="00A47168" w:rsidP="00515952">
            <w:pPr>
              <w:pStyle w:val="TAL"/>
            </w:pPr>
            <w:r w:rsidRPr="006F06C2">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4C8439C8"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A9852D" w14:textId="77777777" w:rsidR="00A47168" w:rsidRPr="006F06C2" w:rsidRDefault="00A47168" w:rsidP="00515952">
            <w:pPr>
              <w:pStyle w:val="TAL"/>
            </w:pPr>
          </w:p>
        </w:tc>
      </w:tr>
      <w:tr w:rsidR="007B59AE" w:rsidRPr="006F06C2" w14:paraId="5D5993B9"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348BBF93" w14:textId="1034F647" w:rsidR="007B59AE" w:rsidRPr="006F06C2" w:rsidRDefault="007B59AE" w:rsidP="007B59AE">
            <w:pPr>
              <w:pStyle w:val="TAL"/>
              <w:rPr>
                <w:lang w:eastAsia="ko-KR"/>
              </w:rPr>
            </w:pPr>
            <w:r w:rsidRPr="006F06C2">
              <w:t xml:space="preserve">      reportQuantityUTRA-FDD-r16 SEQUENCE {</w:t>
            </w:r>
          </w:p>
        </w:tc>
        <w:tc>
          <w:tcPr>
            <w:tcW w:w="2267" w:type="dxa"/>
            <w:tcBorders>
              <w:top w:val="single" w:sz="4" w:space="0" w:color="000000"/>
              <w:left w:val="single" w:sz="4" w:space="0" w:color="000000"/>
              <w:bottom w:val="single" w:sz="4" w:space="0" w:color="000000"/>
              <w:right w:val="single" w:sz="4" w:space="0" w:color="000000"/>
            </w:tcBorders>
          </w:tcPr>
          <w:p w14:paraId="7041455D" w14:textId="77777777" w:rsidR="007B59AE" w:rsidRPr="006F06C2" w:rsidRDefault="007B59AE" w:rsidP="007B59AE">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130EEE42" w14:textId="77777777" w:rsidR="007B59AE" w:rsidRPr="006F06C2" w:rsidRDefault="007B59AE" w:rsidP="007B59AE">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ED71BFD" w14:textId="77777777" w:rsidR="007B59AE" w:rsidRPr="006F06C2" w:rsidRDefault="007B59AE" w:rsidP="007B59AE">
            <w:pPr>
              <w:pStyle w:val="TAL"/>
            </w:pPr>
          </w:p>
        </w:tc>
      </w:tr>
      <w:tr w:rsidR="007B59AE" w:rsidRPr="006F06C2" w14:paraId="159716F7"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62799D35" w14:textId="5AD8AE26" w:rsidR="007B59AE" w:rsidRPr="006F06C2" w:rsidRDefault="007B59AE" w:rsidP="007B59AE">
            <w:pPr>
              <w:pStyle w:val="TAL"/>
              <w:rPr>
                <w:lang w:eastAsia="ko-KR"/>
              </w:rPr>
            </w:pPr>
            <w:r w:rsidRPr="006F06C2">
              <w:rPr>
                <w:lang w:eastAsia="zh-CN"/>
              </w:rPr>
              <w:t xml:space="preserve">        </w:t>
            </w:r>
            <w:r w:rsidRPr="006F06C2">
              <w:t>cpich-RSCP</w:t>
            </w:r>
          </w:p>
        </w:tc>
        <w:tc>
          <w:tcPr>
            <w:tcW w:w="2267" w:type="dxa"/>
            <w:tcBorders>
              <w:top w:val="single" w:sz="4" w:space="0" w:color="000000"/>
              <w:left w:val="single" w:sz="4" w:space="0" w:color="000000"/>
              <w:bottom w:val="single" w:sz="4" w:space="0" w:color="000000"/>
              <w:right w:val="single" w:sz="4" w:space="0" w:color="000000"/>
            </w:tcBorders>
          </w:tcPr>
          <w:p w14:paraId="6E90E879" w14:textId="459DD606" w:rsidR="007B59AE" w:rsidRPr="006F06C2" w:rsidRDefault="007B59AE" w:rsidP="007B59AE">
            <w:pPr>
              <w:pStyle w:val="TAL"/>
              <w:rPr>
                <w:lang w:eastAsia="zh-CN"/>
              </w:rPr>
            </w:pPr>
            <w:r w:rsidRPr="006F06C2">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48334B37" w14:textId="77777777" w:rsidR="007B59AE" w:rsidRPr="006F06C2" w:rsidRDefault="007B59AE" w:rsidP="007B59AE">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2D94E20" w14:textId="77777777" w:rsidR="007B59AE" w:rsidRPr="006F06C2" w:rsidRDefault="007B59AE" w:rsidP="007B59AE">
            <w:pPr>
              <w:pStyle w:val="TAL"/>
            </w:pPr>
          </w:p>
        </w:tc>
      </w:tr>
      <w:tr w:rsidR="007B59AE" w:rsidRPr="006F06C2" w14:paraId="0CDD03D4"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0131A56D" w14:textId="53288570" w:rsidR="007B59AE" w:rsidRPr="006F06C2" w:rsidRDefault="007B59AE" w:rsidP="007B59AE">
            <w:pPr>
              <w:pStyle w:val="TAL"/>
              <w:rPr>
                <w:lang w:eastAsia="ko-KR"/>
              </w:rPr>
            </w:pPr>
            <w:r w:rsidRPr="006F06C2">
              <w:rPr>
                <w:lang w:eastAsia="zh-CN"/>
              </w:rPr>
              <w:t xml:space="preserve">        </w:t>
            </w:r>
            <w:r w:rsidRPr="006F06C2">
              <w:t>cpich-EcN0</w:t>
            </w:r>
          </w:p>
        </w:tc>
        <w:tc>
          <w:tcPr>
            <w:tcW w:w="2267" w:type="dxa"/>
            <w:tcBorders>
              <w:top w:val="single" w:sz="4" w:space="0" w:color="000000"/>
              <w:left w:val="single" w:sz="4" w:space="0" w:color="000000"/>
              <w:bottom w:val="single" w:sz="4" w:space="0" w:color="000000"/>
              <w:right w:val="single" w:sz="4" w:space="0" w:color="000000"/>
            </w:tcBorders>
          </w:tcPr>
          <w:p w14:paraId="68A3E8EA" w14:textId="5493EAAF" w:rsidR="007B59AE" w:rsidRPr="006F06C2" w:rsidRDefault="007B59AE" w:rsidP="007B59AE">
            <w:pPr>
              <w:pStyle w:val="TAL"/>
              <w:rPr>
                <w:lang w:eastAsia="zh-CN"/>
              </w:rPr>
            </w:pPr>
            <w:r w:rsidRPr="006F06C2">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32B3A30" w14:textId="77777777" w:rsidR="007B59AE" w:rsidRPr="006F06C2" w:rsidRDefault="007B59AE" w:rsidP="007B59AE">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C643F4B" w14:textId="77777777" w:rsidR="007B59AE" w:rsidRPr="006F06C2" w:rsidRDefault="007B59AE" w:rsidP="007B59AE">
            <w:pPr>
              <w:pStyle w:val="TAL"/>
            </w:pPr>
          </w:p>
        </w:tc>
      </w:tr>
      <w:tr w:rsidR="007B59AE" w:rsidRPr="006F06C2" w14:paraId="1AD9ADFE"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35A54155" w14:textId="499F22FA" w:rsidR="007B59AE" w:rsidRPr="006F06C2" w:rsidRDefault="007B59AE" w:rsidP="007B59AE">
            <w:pPr>
              <w:pStyle w:val="TAL"/>
              <w:rPr>
                <w:lang w:eastAsia="ko-KR"/>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C833A5" w14:textId="77777777" w:rsidR="007B59AE" w:rsidRPr="006F06C2" w:rsidRDefault="007B59AE" w:rsidP="007B59AE">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5E720BA5" w14:textId="77777777" w:rsidR="007B59AE" w:rsidRPr="006F06C2" w:rsidRDefault="007B59AE" w:rsidP="007B59AE">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8359673" w14:textId="77777777" w:rsidR="007B59AE" w:rsidRPr="006F06C2" w:rsidRDefault="007B59AE" w:rsidP="007B59AE">
            <w:pPr>
              <w:pStyle w:val="TAL"/>
            </w:pPr>
          </w:p>
        </w:tc>
      </w:tr>
      <w:tr w:rsidR="00A47168" w:rsidRPr="006F06C2" w14:paraId="5AF02ED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B32DFFB" w14:textId="77777777" w:rsidR="00A47168" w:rsidRPr="006F06C2" w:rsidRDefault="00A47168" w:rsidP="00515952">
            <w:pPr>
              <w:pStyle w:val="TAL"/>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9C762CC"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125F1F1"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BF8F7C" w14:textId="77777777" w:rsidR="00A47168" w:rsidRPr="006F06C2" w:rsidRDefault="00A47168" w:rsidP="00515952">
            <w:pPr>
              <w:pStyle w:val="TAL"/>
              <w:rPr>
                <w:lang w:eastAsia="ko-KR"/>
              </w:rPr>
            </w:pPr>
          </w:p>
        </w:tc>
      </w:tr>
      <w:tr w:rsidR="00A47168" w:rsidRPr="006F06C2" w14:paraId="290B4D0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B428B35" w14:textId="77777777" w:rsidR="00A47168" w:rsidRPr="006F06C2" w:rsidRDefault="00A47168" w:rsidP="00515952">
            <w:pPr>
              <w:pStyle w:val="TAL"/>
              <w:rPr>
                <w:lang w:eastAsia="ko-KR"/>
              </w:rPr>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2E34F90"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57022F2"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F9A3BC" w14:textId="77777777" w:rsidR="00A47168" w:rsidRPr="006F06C2" w:rsidRDefault="00A47168" w:rsidP="00515952">
            <w:pPr>
              <w:pStyle w:val="TAL"/>
              <w:rPr>
                <w:lang w:eastAsia="ko-KR"/>
              </w:rPr>
            </w:pPr>
          </w:p>
        </w:tc>
      </w:tr>
      <w:tr w:rsidR="00A47168" w:rsidRPr="006F06C2" w14:paraId="0322AA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1969DF9" w14:textId="77777777" w:rsidR="00A47168" w:rsidRPr="006F06C2" w:rsidRDefault="00A47168" w:rsidP="00515952">
            <w:pPr>
              <w:pStyle w:val="TAL"/>
              <w:rPr>
                <w:lang w:eastAsia="ko-KR"/>
              </w:rPr>
            </w:pPr>
            <w:r w:rsidRPr="006F06C2">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A37152C" w14:textId="77777777" w:rsidR="00A47168" w:rsidRPr="006F06C2"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E343046" w14:textId="77777777" w:rsidR="00A47168" w:rsidRPr="006F06C2"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32CA780" w14:textId="77777777" w:rsidR="00A47168" w:rsidRPr="006F06C2" w:rsidRDefault="00A47168" w:rsidP="00515952">
            <w:pPr>
              <w:pStyle w:val="TAL"/>
              <w:rPr>
                <w:lang w:eastAsia="ko-KR"/>
              </w:rPr>
            </w:pPr>
          </w:p>
        </w:tc>
      </w:tr>
    </w:tbl>
    <w:p w14:paraId="63F69168" w14:textId="77777777" w:rsidR="00A47168" w:rsidRPr="006F06C2" w:rsidRDefault="00A47168" w:rsidP="00A47168"/>
    <w:p w14:paraId="053531FB" w14:textId="77777777" w:rsidR="00A47168" w:rsidRPr="006F06C2" w:rsidRDefault="00A47168" w:rsidP="00A47168">
      <w:pPr>
        <w:pStyle w:val="TH"/>
      </w:pPr>
      <w:r w:rsidRPr="006F06C2">
        <w:t xml:space="preserve">Table 8.1.3.2.7.3.3-4: </w:t>
      </w:r>
      <w:r w:rsidRPr="006F06C2">
        <w:rPr>
          <w:i/>
        </w:rPr>
        <w:t>MeasurementReport</w:t>
      </w:r>
      <w:r w:rsidRPr="006F06C2">
        <w:t xml:space="preserve"> (step 5, Table 8.1.3.2.7.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A47168" w:rsidRPr="006F06C2" w14:paraId="6020C3D9" w14:textId="77777777" w:rsidTr="00515952">
        <w:tc>
          <w:tcPr>
            <w:tcW w:w="9780" w:type="dxa"/>
            <w:gridSpan w:val="4"/>
            <w:tcBorders>
              <w:top w:val="single" w:sz="4" w:space="0" w:color="auto"/>
              <w:left w:val="single" w:sz="4" w:space="0" w:color="auto"/>
              <w:bottom w:val="single" w:sz="4" w:space="0" w:color="auto"/>
              <w:right w:val="single" w:sz="4" w:space="0" w:color="auto"/>
            </w:tcBorders>
            <w:hideMark/>
          </w:tcPr>
          <w:p w14:paraId="64CB2394" w14:textId="5AB8C945" w:rsidR="00A47168" w:rsidRPr="006F06C2" w:rsidRDefault="001953B5" w:rsidP="00515952">
            <w:pPr>
              <w:pStyle w:val="TAL"/>
            </w:pPr>
            <w:r w:rsidRPr="006F06C2">
              <w:t>Derivation Path: TS 38.5</w:t>
            </w:r>
            <w:r w:rsidR="00A47168" w:rsidRPr="006F06C2">
              <w:t>08-1 [4] Table 4.6.1-5A</w:t>
            </w:r>
          </w:p>
        </w:tc>
      </w:tr>
      <w:tr w:rsidR="00A47168" w:rsidRPr="006F06C2" w14:paraId="1BF689F4"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648ED" w14:textId="77777777" w:rsidR="00A47168" w:rsidRPr="006F06C2" w:rsidRDefault="00A47168" w:rsidP="00515952">
            <w:pPr>
              <w:pStyle w:val="TAH"/>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897EB" w14:textId="77777777" w:rsidR="00A47168" w:rsidRPr="006F06C2" w:rsidRDefault="00A47168" w:rsidP="00515952">
            <w:pPr>
              <w:pStyle w:val="TAH"/>
            </w:pPr>
            <w:r w:rsidRPr="006F06C2">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8FAD3" w14:textId="77777777" w:rsidR="00A47168" w:rsidRPr="006F06C2" w:rsidRDefault="00A47168" w:rsidP="00515952">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B2C12" w14:textId="77777777" w:rsidR="00A47168" w:rsidRPr="006F06C2" w:rsidRDefault="00A47168" w:rsidP="00515952">
            <w:pPr>
              <w:pStyle w:val="TAH"/>
            </w:pPr>
            <w:r w:rsidRPr="006F06C2">
              <w:t>Condition</w:t>
            </w:r>
          </w:p>
        </w:tc>
      </w:tr>
      <w:tr w:rsidR="00A47168" w:rsidRPr="006F06C2" w14:paraId="1013CFB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172031" w14:textId="77777777" w:rsidR="00A47168" w:rsidRPr="006F06C2" w:rsidRDefault="00A47168" w:rsidP="00515952">
            <w:pPr>
              <w:pStyle w:val="TAL"/>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AEDBC"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F41C1"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57B8" w14:textId="77777777" w:rsidR="00A47168" w:rsidRPr="006F06C2" w:rsidRDefault="00A47168" w:rsidP="00515952">
            <w:pPr>
              <w:pStyle w:val="TAL"/>
            </w:pPr>
          </w:p>
        </w:tc>
      </w:tr>
      <w:tr w:rsidR="00A47168" w:rsidRPr="006F06C2" w14:paraId="5B185AE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456DA" w14:textId="77777777" w:rsidR="00A47168" w:rsidRPr="006F06C2" w:rsidRDefault="00A47168" w:rsidP="00515952">
            <w:pPr>
              <w:pStyle w:val="TAL"/>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4CBF4"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1128D"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8CEE" w14:textId="77777777" w:rsidR="00A47168" w:rsidRPr="006F06C2" w:rsidRDefault="00A47168" w:rsidP="00515952">
            <w:pPr>
              <w:pStyle w:val="TAL"/>
            </w:pPr>
          </w:p>
        </w:tc>
      </w:tr>
      <w:tr w:rsidR="00A47168" w:rsidRPr="006F06C2" w14:paraId="3E38D70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444F5" w14:textId="77777777" w:rsidR="00A47168" w:rsidRPr="006F06C2" w:rsidRDefault="00A47168" w:rsidP="00515952">
            <w:pPr>
              <w:pStyle w:val="TAL"/>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63A34"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B681"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D55FE" w14:textId="77777777" w:rsidR="00A47168" w:rsidRPr="006F06C2" w:rsidRDefault="00A47168" w:rsidP="00515952">
            <w:pPr>
              <w:pStyle w:val="TAL"/>
            </w:pPr>
          </w:p>
        </w:tc>
      </w:tr>
      <w:tr w:rsidR="007B59AE" w:rsidRPr="006F06C2" w14:paraId="0F52D8FB"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DF4A5" w14:textId="366286EB" w:rsidR="007B59AE" w:rsidRPr="006F06C2" w:rsidRDefault="007B59AE" w:rsidP="007B59AE">
            <w:pPr>
              <w:pStyle w:val="TAL"/>
            </w:pPr>
            <w:r w:rsidRPr="006F06C2">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3442" w14:textId="4D763F8D" w:rsidR="007B59AE" w:rsidRPr="006F06C2" w:rsidRDefault="007B59AE" w:rsidP="007B59AE">
            <w:pPr>
              <w:pStyle w:val="TAL"/>
            </w:pPr>
            <w:r w:rsidRPr="006F06C2">
              <w:t>MeasResults</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AB68" w14:textId="4C70F00B" w:rsidR="007B59AE" w:rsidRPr="006F06C2" w:rsidRDefault="007B59AE" w:rsidP="007B59AE">
            <w:pPr>
              <w:pStyle w:val="TAL"/>
            </w:pPr>
            <w:r w:rsidRPr="006F06C2">
              <w:t>Table 8.1.3.2.7.3.3-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0900C" w14:textId="77777777" w:rsidR="007B59AE" w:rsidRPr="006F06C2" w:rsidRDefault="007B59AE" w:rsidP="007B59AE">
            <w:pPr>
              <w:pStyle w:val="TAL"/>
            </w:pPr>
          </w:p>
        </w:tc>
      </w:tr>
      <w:tr w:rsidR="00A47168" w:rsidRPr="006F06C2" w14:paraId="1150479F"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1ED26D" w14:textId="77777777" w:rsidR="00A47168" w:rsidRPr="006F06C2" w:rsidRDefault="00A47168" w:rsidP="00515952">
            <w:pPr>
              <w:pStyle w:val="TAL"/>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B784F"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3714C"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E6186" w14:textId="77777777" w:rsidR="00A47168" w:rsidRPr="006F06C2" w:rsidRDefault="00A47168" w:rsidP="00515952">
            <w:pPr>
              <w:pStyle w:val="TAL"/>
            </w:pPr>
          </w:p>
        </w:tc>
      </w:tr>
      <w:tr w:rsidR="00A47168" w:rsidRPr="006F06C2" w14:paraId="38FD9BC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84EA4" w14:textId="77777777" w:rsidR="00A47168" w:rsidRPr="006F06C2" w:rsidRDefault="00A47168" w:rsidP="00515952">
            <w:pPr>
              <w:pStyle w:val="TAL"/>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C60A"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34D05"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E750E" w14:textId="77777777" w:rsidR="00A47168" w:rsidRPr="006F06C2" w:rsidRDefault="00A47168" w:rsidP="00515952">
            <w:pPr>
              <w:pStyle w:val="TAL"/>
            </w:pPr>
          </w:p>
        </w:tc>
      </w:tr>
      <w:tr w:rsidR="00A47168" w:rsidRPr="006F06C2" w14:paraId="10EBE8A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E580A" w14:textId="77777777" w:rsidR="00A47168" w:rsidRPr="006F06C2" w:rsidRDefault="00A47168" w:rsidP="00515952">
            <w:pPr>
              <w:pStyle w:val="TAL"/>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478A8" w14:textId="77777777" w:rsidR="00A47168" w:rsidRPr="006F06C2"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5BD24" w14:textId="77777777" w:rsidR="00A47168" w:rsidRPr="006F06C2"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EE84" w14:textId="77777777" w:rsidR="00A47168" w:rsidRPr="006F06C2" w:rsidRDefault="00A47168" w:rsidP="00515952">
            <w:pPr>
              <w:pStyle w:val="TAL"/>
            </w:pPr>
          </w:p>
        </w:tc>
      </w:tr>
    </w:tbl>
    <w:p w14:paraId="6971944E" w14:textId="77777777" w:rsidR="007B59AE" w:rsidRPr="006F06C2" w:rsidRDefault="007B59AE" w:rsidP="007B59AE"/>
    <w:p w14:paraId="45536D1F" w14:textId="77777777" w:rsidR="007B59AE" w:rsidRPr="006F06C2" w:rsidRDefault="007B59AE" w:rsidP="007B59AE">
      <w:pPr>
        <w:pStyle w:val="TH"/>
        <w:rPr>
          <w:lang w:eastAsia="zh-CN"/>
        </w:rPr>
      </w:pPr>
      <w:r w:rsidRPr="006F06C2">
        <w:t xml:space="preserve">Table 8.1.3.2.7.3.3-5: </w:t>
      </w:r>
      <w:r w:rsidRPr="006F06C2">
        <w:rPr>
          <w:i/>
        </w:rPr>
        <w:t xml:space="preserve">MeasResults </w:t>
      </w:r>
      <w:r w:rsidRPr="006F06C2">
        <w:rPr>
          <w:lang w:eastAsia="zh-CN"/>
        </w:rPr>
        <w:t>(</w:t>
      </w:r>
      <w:r w:rsidRPr="006F06C2">
        <w:t>Table 8.1.3.2.7.3.3-4</w:t>
      </w:r>
      <w:r w:rsidRPr="006F06C2">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59AE" w:rsidRPr="006F06C2" w14:paraId="611FFC0C" w14:textId="77777777" w:rsidTr="00E91D9C">
        <w:tc>
          <w:tcPr>
            <w:tcW w:w="9747" w:type="dxa"/>
            <w:gridSpan w:val="4"/>
          </w:tcPr>
          <w:p w14:paraId="2C8E109C" w14:textId="77777777" w:rsidR="007B59AE" w:rsidRPr="006F06C2" w:rsidRDefault="007B59AE" w:rsidP="00E91D9C">
            <w:pPr>
              <w:pStyle w:val="TAH"/>
              <w:jc w:val="left"/>
              <w:rPr>
                <w:b w:val="0"/>
              </w:rPr>
            </w:pPr>
            <w:r w:rsidRPr="006F06C2">
              <w:rPr>
                <w:b w:val="0"/>
              </w:rPr>
              <w:t>Derivation Path: TS 38.508-1 [4], Table 4.6.3-79 with condition B2_UTRA</w:t>
            </w:r>
          </w:p>
        </w:tc>
      </w:tr>
      <w:tr w:rsidR="007B59AE" w:rsidRPr="006F06C2" w14:paraId="22AF7357" w14:textId="77777777" w:rsidTr="00E91D9C">
        <w:tc>
          <w:tcPr>
            <w:tcW w:w="4535" w:type="dxa"/>
          </w:tcPr>
          <w:p w14:paraId="23154E39" w14:textId="77777777" w:rsidR="007B59AE" w:rsidRPr="006F06C2" w:rsidRDefault="007B59AE" w:rsidP="00E91D9C">
            <w:pPr>
              <w:pStyle w:val="TAH"/>
            </w:pPr>
            <w:r w:rsidRPr="006F06C2">
              <w:t>Information Element</w:t>
            </w:r>
          </w:p>
        </w:tc>
        <w:tc>
          <w:tcPr>
            <w:tcW w:w="2267" w:type="dxa"/>
          </w:tcPr>
          <w:p w14:paraId="0366AFD6" w14:textId="77777777" w:rsidR="007B59AE" w:rsidRPr="006F06C2" w:rsidRDefault="007B59AE" w:rsidP="00E91D9C">
            <w:pPr>
              <w:pStyle w:val="TAH"/>
            </w:pPr>
            <w:r w:rsidRPr="006F06C2">
              <w:t>Value/remark</w:t>
            </w:r>
          </w:p>
        </w:tc>
        <w:tc>
          <w:tcPr>
            <w:tcW w:w="1700" w:type="dxa"/>
          </w:tcPr>
          <w:p w14:paraId="15745107" w14:textId="77777777" w:rsidR="007B59AE" w:rsidRPr="006F06C2" w:rsidRDefault="007B59AE" w:rsidP="00E91D9C">
            <w:pPr>
              <w:pStyle w:val="TAH"/>
            </w:pPr>
            <w:r w:rsidRPr="006F06C2">
              <w:t>Comment</w:t>
            </w:r>
          </w:p>
        </w:tc>
        <w:tc>
          <w:tcPr>
            <w:tcW w:w="1245" w:type="dxa"/>
          </w:tcPr>
          <w:p w14:paraId="2A553A6F" w14:textId="77777777" w:rsidR="007B59AE" w:rsidRPr="006F06C2" w:rsidRDefault="007B59AE" w:rsidP="00E91D9C">
            <w:pPr>
              <w:pStyle w:val="TAH"/>
            </w:pPr>
            <w:r w:rsidRPr="006F06C2">
              <w:t>Condition</w:t>
            </w:r>
          </w:p>
        </w:tc>
      </w:tr>
      <w:tr w:rsidR="007B59AE" w:rsidRPr="006F06C2" w14:paraId="71D3D961" w14:textId="77777777" w:rsidTr="00E91D9C">
        <w:tc>
          <w:tcPr>
            <w:tcW w:w="4535" w:type="dxa"/>
          </w:tcPr>
          <w:p w14:paraId="3FE8A13B" w14:textId="77777777" w:rsidR="007B59AE" w:rsidRPr="006F06C2" w:rsidRDefault="007B59AE" w:rsidP="00E91D9C">
            <w:pPr>
              <w:pStyle w:val="TAL"/>
            </w:pPr>
            <w:r w:rsidRPr="006F06C2">
              <w:t xml:space="preserve">MeasResults ::= </w:t>
            </w:r>
            <w:r w:rsidRPr="006F06C2">
              <w:rPr>
                <w:snapToGrid w:val="0"/>
              </w:rPr>
              <w:t xml:space="preserve">SEQUENCE </w:t>
            </w:r>
            <w:r w:rsidRPr="006F06C2">
              <w:t>{</w:t>
            </w:r>
          </w:p>
        </w:tc>
        <w:tc>
          <w:tcPr>
            <w:tcW w:w="2267" w:type="dxa"/>
          </w:tcPr>
          <w:p w14:paraId="5A7E18FE" w14:textId="77777777" w:rsidR="007B59AE" w:rsidRPr="006F06C2" w:rsidRDefault="007B59AE" w:rsidP="00E91D9C">
            <w:pPr>
              <w:pStyle w:val="TAL"/>
            </w:pPr>
          </w:p>
        </w:tc>
        <w:tc>
          <w:tcPr>
            <w:tcW w:w="1700" w:type="dxa"/>
          </w:tcPr>
          <w:p w14:paraId="3291A9D5" w14:textId="77777777" w:rsidR="007B59AE" w:rsidRPr="006F06C2" w:rsidRDefault="007B59AE" w:rsidP="00E91D9C">
            <w:pPr>
              <w:pStyle w:val="TAL"/>
            </w:pPr>
          </w:p>
        </w:tc>
        <w:tc>
          <w:tcPr>
            <w:tcW w:w="1245" w:type="dxa"/>
          </w:tcPr>
          <w:p w14:paraId="192D16E4" w14:textId="77777777" w:rsidR="007B59AE" w:rsidRPr="006F06C2" w:rsidRDefault="007B59AE" w:rsidP="00E91D9C">
            <w:pPr>
              <w:pStyle w:val="TAL"/>
            </w:pPr>
          </w:p>
        </w:tc>
      </w:tr>
      <w:tr w:rsidR="007B59AE" w:rsidRPr="006F06C2" w14:paraId="5B045011" w14:textId="77777777" w:rsidTr="00E91D9C">
        <w:tc>
          <w:tcPr>
            <w:tcW w:w="4535" w:type="dxa"/>
          </w:tcPr>
          <w:p w14:paraId="6747530D" w14:textId="77777777" w:rsidR="007B59AE" w:rsidRPr="006F06C2" w:rsidRDefault="007B59AE" w:rsidP="00E91D9C">
            <w:pPr>
              <w:pStyle w:val="TAL"/>
            </w:pPr>
            <w:r w:rsidRPr="006F06C2">
              <w:t xml:space="preserve">  measId</w:t>
            </w:r>
          </w:p>
        </w:tc>
        <w:tc>
          <w:tcPr>
            <w:tcW w:w="2267" w:type="dxa"/>
          </w:tcPr>
          <w:p w14:paraId="3649FA75" w14:textId="77777777" w:rsidR="007B59AE" w:rsidRPr="006F06C2" w:rsidRDefault="007B59AE" w:rsidP="00E91D9C">
            <w:pPr>
              <w:pStyle w:val="TAL"/>
            </w:pPr>
            <w:r w:rsidRPr="006F06C2">
              <w:t>1</w:t>
            </w:r>
          </w:p>
        </w:tc>
        <w:tc>
          <w:tcPr>
            <w:tcW w:w="1700" w:type="dxa"/>
          </w:tcPr>
          <w:p w14:paraId="4F1A2116" w14:textId="77777777" w:rsidR="007B59AE" w:rsidRPr="006F06C2" w:rsidRDefault="007B59AE" w:rsidP="00E91D9C">
            <w:pPr>
              <w:pStyle w:val="TAL"/>
            </w:pPr>
          </w:p>
        </w:tc>
        <w:tc>
          <w:tcPr>
            <w:tcW w:w="1245" w:type="dxa"/>
          </w:tcPr>
          <w:p w14:paraId="387426E1" w14:textId="77777777" w:rsidR="007B59AE" w:rsidRPr="006F06C2" w:rsidRDefault="007B59AE" w:rsidP="00E91D9C">
            <w:pPr>
              <w:pStyle w:val="TAL"/>
            </w:pPr>
          </w:p>
        </w:tc>
      </w:tr>
      <w:tr w:rsidR="007B59AE" w:rsidRPr="006F06C2" w14:paraId="56810763" w14:textId="77777777" w:rsidTr="00E91D9C">
        <w:tc>
          <w:tcPr>
            <w:tcW w:w="4535" w:type="dxa"/>
          </w:tcPr>
          <w:p w14:paraId="4F807D35" w14:textId="77777777" w:rsidR="007B59AE" w:rsidRPr="006F06C2" w:rsidRDefault="007B59AE" w:rsidP="00E91D9C">
            <w:pPr>
              <w:pStyle w:val="TAL"/>
            </w:pPr>
            <w:r w:rsidRPr="006F06C2">
              <w:t xml:space="preserve">  measResultNeighCells CHOICE {</w:t>
            </w:r>
          </w:p>
        </w:tc>
        <w:tc>
          <w:tcPr>
            <w:tcW w:w="2267" w:type="dxa"/>
          </w:tcPr>
          <w:p w14:paraId="0F503CB7" w14:textId="77777777" w:rsidR="007B59AE" w:rsidRPr="006F06C2" w:rsidRDefault="007B59AE" w:rsidP="00E91D9C">
            <w:pPr>
              <w:pStyle w:val="TAL"/>
            </w:pPr>
          </w:p>
        </w:tc>
        <w:tc>
          <w:tcPr>
            <w:tcW w:w="1700" w:type="dxa"/>
          </w:tcPr>
          <w:p w14:paraId="1435DF85" w14:textId="77777777" w:rsidR="007B59AE" w:rsidRPr="006F06C2" w:rsidRDefault="007B59AE" w:rsidP="00E91D9C">
            <w:pPr>
              <w:pStyle w:val="TAL"/>
            </w:pPr>
          </w:p>
        </w:tc>
        <w:tc>
          <w:tcPr>
            <w:tcW w:w="1245" w:type="dxa"/>
          </w:tcPr>
          <w:p w14:paraId="71CCBD24" w14:textId="77777777" w:rsidR="007B59AE" w:rsidRPr="006F06C2" w:rsidRDefault="007B59AE" w:rsidP="00E91D9C">
            <w:pPr>
              <w:pStyle w:val="TAL"/>
            </w:pPr>
          </w:p>
        </w:tc>
      </w:tr>
      <w:tr w:rsidR="007B59AE" w:rsidRPr="006F06C2" w14:paraId="3826B982" w14:textId="77777777" w:rsidTr="00E91D9C">
        <w:tc>
          <w:tcPr>
            <w:tcW w:w="4535" w:type="dxa"/>
          </w:tcPr>
          <w:p w14:paraId="2F053DCD" w14:textId="77777777" w:rsidR="007B59AE" w:rsidRPr="006F06C2" w:rsidRDefault="007B59AE" w:rsidP="00E91D9C">
            <w:pPr>
              <w:pStyle w:val="TAL"/>
              <w:rPr>
                <w:lang w:eastAsia="zh-CN"/>
              </w:rPr>
            </w:pPr>
            <w:r w:rsidRPr="006F06C2">
              <w:rPr>
                <w:lang w:eastAsia="zh-CN"/>
              </w:rPr>
              <w:t xml:space="preserve">    </w:t>
            </w:r>
            <w:r w:rsidRPr="006F06C2">
              <w:t>measResultListUTRA-FDD-r16 SEQUENCE (SIZE (1..maxCellReport)) OF MeasResultUTRA-FDD-r16 {</w:t>
            </w:r>
          </w:p>
        </w:tc>
        <w:tc>
          <w:tcPr>
            <w:tcW w:w="2267" w:type="dxa"/>
          </w:tcPr>
          <w:p w14:paraId="7720BD55" w14:textId="77777777" w:rsidR="007B59AE" w:rsidRPr="006F06C2" w:rsidRDefault="007B59AE" w:rsidP="00E91D9C">
            <w:pPr>
              <w:pStyle w:val="TAL"/>
              <w:rPr>
                <w:lang w:eastAsia="zh-CN"/>
              </w:rPr>
            </w:pPr>
            <w:r w:rsidRPr="006F06C2">
              <w:rPr>
                <w:lang w:eastAsia="zh-CN"/>
              </w:rPr>
              <w:t>1 entry</w:t>
            </w:r>
          </w:p>
        </w:tc>
        <w:tc>
          <w:tcPr>
            <w:tcW w:w="1700" w:type="dxa"/>
          </w:tcPr>
          <w:p w14:paraId="3E0C5A3E" w14:textId="77777777" w:rsidR="007B59AE" w:rsidRPr="006F06C2" w:rsidRDefault="007B59AE" w:rsidP="00E91D9C">
            <w:pPr>
              <w:pStyle w:val="TAL"/>
            </w:pPr>
          </w:p>
        </w:tc>
        <w:tc>
          <w:tcPr>
            <w:tcW w:w="1245" w:type="dxa"/>
          </w:tcPr>
          <w:p w14:paraId="7AEED9CE" w14:textId="77777777" w:rsidR="007B59AE" w:rsidRPr="006F06C2" w:rsidRDefault="007B59AE" w:rsidP="00E91D9C">
            <w:pPr>
              <w:pStyle w:val="TAL"/>
              <w:rPr>
                <w:lang w:eastAsia="zh-CN"/>
              </w:rPr>
            </w:pPr>
          </w:p>
        </w:tc>
      </w:tr>
      <w:tr w:rsidR="007B59AE" w:rsidRPr="006F06C2" w14:paraId="535FEE61" w14:textId="77777777" w:rsidTr="00E91D9C">
        <w:tc>
          <w:tcPr>
            <w:tcW w:w="4535" w:type="dxa"/>
          </w:tcPr>
          <w:p w14:paraId="40A78BDD" w14:textId="77777777" w:rsidR="007B59AE" w:rsidRPr="006F06C2" w:rsidRDefault="007B59AE" w:rsidP="00E91D9C">
            <w:pPr>
              <w:pStyle w:val="TAL"/>
              <w:rPr>
                <w:lang w:eastAsia="zh-CN"/>
              </w:rPr>
            </w:pPr>
            <w:r w:rsidRPr="006F06C2">
              <w:rPr>
                <w:lang w:eastAsia="zh-CN"/>
              </w:rPr>
              <w:t xml:space="preserve">      </w:t>
            </w:r>
            <w:r w:rsidRPr="006F06C2">
              <w:t>MeasResultUTRA-FDD-r16[1] SEQUENCE {</w:t>
            </w:r>
          </w:p>
        </w:tc>
        <w:tc>
          <w:tcPr>
            <w:tcW w:w="2267" w:type="dxa"/>
          </w:tcPr>
          <w:p w14:paraId="76AD7CBE" w14:textId="77777777" w:rsidR="007B59AE" w:rsidRPr="006F06C2" w:rsidRDefault="007B59AE" w:rsidP="00E91D9C">
            <w:pPr>
              <w:pStyle w:val="TAL"/>
              <w:rPr>
                <w:lang w:eastAsia="zh-CN"/>
              </w:rPr>
            </w:pPr>
          </w:p>
        </w:tc>
        <w:tc>
          <w:tcPr>
            <w:tcW w:w="1700" w:type="dxa"/>
          </w:tcPr>
          <w:p w14:paraId="78976E98" w14:textId="77777777" w:rsidR="007B59AE" w:rsidRPr="006F06C2" w:rsidRDefault="007B59AE" w:rsidP="00E91D9C">
            <w:pPr>
              <w:pStyle w:val="TAL"/>
              <w:rPr>
                <w:lang w:eastAsia="zh-CN"/>
              </w:rPr>
            </w:pPr>
            <w:r w:rsidRPr="006F06C2">
              <w:rPr>
                <w:lang w:eastAsia="zh-CN"/>
              </w:rPr>
              <w:t>entry 1</w:t>
            </w:r>
          </w:p>
        </w:tc>
        <w:tc>
          <w:tcPr>
            <w:tcW w:w="1245" w:type="dxa"/>
          </w:tcPr>
          <w:p w14:paraId="647ABADF" w14:textId="77777777" w:rsidR="007B59AE" w:rsidRPr="006F06C2" w:rsidRDefault="007B59AE" w:rsidP="00E91D9C">
            <w:pPr>
              <w:pStyle w:val="TAL"/>
              <w:rPr>
                <w:lang w:eastAsia="zh-CN"/>
              </w:rPr>
            </w:pPr>
          </w:p>
        </w:tc>
      </w:tr>
      <w:tr w:rsidR="007B59AE" w:rsidRPr="006F06C2" w14:paraId="1E780573" w14:textId="77777777" w:rsidTr="00E91D9C">
        <w:tc>
          <w:tcPr>
            <w:tcW w:w="4535" w:type="dxa"/>
          </w:tcPr>
          <w:p w14:paraId="2248D243" w14:textId="77777777" w:rsidR="007B59AE" w:rsidRPr="006F06C2" w:rsidRDefault="007B59AE" w:rsidP="00E91D9C">
            <w:pPr>
              <w:pStyle w:val="TAL"/>
              <w:rPr>
                <w:lang w:eastAsia="zh-CN"/>
              </w:rPr>
            </w:pPr>
            <w:r w:rsidRPr="006F06C2">
              <w:rPr>
                <w:lang w:eastAsia="zh-CN"/>
              </w:rPr>
              <w:t xml:space="preserve">        </w:t>
            </w:r>
            <w:r w:rsidRPr="006F06C2">
              <w:t>physCellId-r16</w:t>
            </w:r>
          </w:p>
        </w:tc>
        <w:tc>
          <w:tcPr>
            <w:tcW w:w="2267" w:type="dxa"/>
          </w:tcPr>
          <w:p w14:paraId="5EB711B4" w14:textId="77777777" w:rsidR="007B59AE" w:rsidRPr="006F06C2" w:rsidRDefault="007B59AE" w:rsidP="00E91D9C">
            <w:pPr>
              <w:pStyle w:val="TAL"/>
              <w:rPr>
                <w:lang w:eastAsia="zh-CN"/>
              </w:rPr>
            </w:pPr>
            <w:r w:rsidRPr="006F06C2">
              <w:t>PhysCellIdUTRA-FDD-r16 of UTRA Cell 5</w:t>
            </w:r>
          </w:p>
        </w:tc>
        <w:tc>
          <w:tcPr>
            <w:tcW w:w="1700" w:type="dxa"/>
          </w:tcPr>
          <w:p w14:paraId="302F1D87" w14:textId="77777777" w:rsidR="007B59AE" w:rsidRPr="006F06C2" w:rsidRDefault="007B59AE" w:rsidP="00E91D9C">
            <w:pPr>
              <w:pStyle w:val="TAL"/>
            </w:pPr>
          </w:p>
        </w:tc>
        <w:tc>
          <w:tcPr>
            <w:tcW w:w="1245" w:type="dxa"/>
          </w:tcPr>
          <w:p w14:paraId="1A8C968B" w14:textId="77777777" w:rsidR="007B59AE" w:rsidRPr="006F06C2" w:rsidRDefault="007B59AE" w:rsidP="00E91D9C">
            <w:pPr>
              <w:pStyle w:val="TAL"/>
              <w:rPr>
                <w:lang w:eastAsia="zh-CN"/>
              </w:rPr>
            </w:pPr>
          </w:p>
        </w:tc>
      </w:tr>
      <w:tr w:rsidR="007B59AE" w:rsidRPr="006F06C2" w14:paraId="60DB57F5" w14:textId="77777777" w:rsidTr="00E91D9C">
        <w:tc>
          <w:tcPr>
            <w:tcW w:w="4535" w:type="dxa"/>
          </w:tcPr>
          <w:p w14:paraId="7D75D408" w14:textId="77777777" w:rsidR="007B59AE" w:rsidRPr="006F06C2" w:rsidRDefault="007B59AE" w:rsidP="00E91D9C">
            <w:pPr>
              <w:pStyle w:val="TAL"/>
              <w:rPr>
                <w:lang w:eastAsia="zh-CN"/>
              </w:rPr>
            </w:pPr>
            <w:r w:rsidRPr="006F06C2">
              <w:rPr>
                <w:lang w:eastAsia="zh-CN"/>
              </w:rPr>
              <w:t xml:space="preserve">        </w:t>
            </w:r>
            <w:r w:rsidRPr="006F06C2">
              <w:t>measResult-r16 SEQUENCE {</w:t>
            </w:r>
          </w:p>
        </w:tc>
        <w:tc>
          <w:tcPr>
            <w:tcW w:w="2267" w:type="dxa"/>
          </w:tcPr>
          <w:p w14:paraId="2C542D25" w14:textId="77777777" w:rsidR="007B59AE" w:rsidRPr="006F06C2" w:rsidRDefault="007B59AE" w:rsidP="00E91D9C">
            <w:pPr>
              <w:pStyle w:val="TAL"/>
            </w:pPr>
          </w:p>
        </w:tc>
        <w:tc>
          <w:tcPr>
            <w:tcW w:w="1700" w:type="dxa"/>
          </w:tcPr>
          <w:p w14:paraId="3454B032" w14:textId="77777777" w:rsidR="007B59AE" w:rsidRPr="006F06C2" w:rsidRDefault="007B59AE" w:rsidP="00E91D9C">
            <w:pPr>
              <w:pStyle w:val="TAL"/>
            </w:pPr>
          </w:p>
        </w:tc>
        <w:tc>
          <w:tcPr>
            <w:tcW w:w="1245" w:type="dxa"/>
          </w:tcPr>
          <w:p w14:paraId="2FF83A25" w14:textId="77777777" w:rsidR="007B59AE" w:rsidRPr="006F06C2" w:rsidRDefault="007B59AE" w:rsidP="00E91D9C">
            <w:pPr>
              <w:pStyle w:val="TAL"/>
              <w:rPr>
                <w:lang w:eastAsia="zh-CN"/>
              </w:rPr>
            </w:pPr>
          </w:p>
        </w:tc>
      </w:tr>
      <w:tr w:rsidR="007B59AE" w:rsidRPr="006F06C2" w14:paraId="581903D8" w14:textId="77777777" w:rsidTr="00E91D9C">
        <w:tc>
          <w:tcPr>
            <w:tcW w:w="4535" w:type="dxa"/>
          </w:tcPr>
          <w:p w14:paraId="59CA4CE3" w14:textId="77777777" w:rsidR="007B59AE" w:rsidRPr="006F06C2" w:rsidRDefault="007B59AE" w:rsidP="00E91D9C">
            <w:pPr>
              <w:pStyle w:val="TAL"/>
              <w:rPr>
                <w:lang w:eastAsia="zh-CN"/>
              </w:rPr>
            </w:pPr>
            <w:r w:rsidRPr="006F06C2">
              <w:rPr>
                <w:lang w:eastAsia="zh-CN"/>
              </w:rPr>
              <w:t xml:space="preserve">          </w:t>
            </w:r>
            <w:r w:rsidRPr="006F06C2">
              <w:t>utra-FDD-RSCP-r16</w:t>
            </w:r>
          </w:p>
        </w:tc>
        <w:tc>
          <w:tcPr>
            <w:tcW w:w="2267" w:type="dxa"/>
          </w:tcPr>
          <w:p w14:paraId="40F4761C" w14:textId="77777777" w:rsidR="007B59AE" w:rsidRPr="006F06C2" w:rsidRDefault="007B59AE" w:rsidP="00E91D9C">
            <w:pPr>
              <w:pStyle w:val="TAL"/>
            </w:pPr>
            <w:r w:rsidRPr="006F06C2">
              <w:t>INTEGER (-5..91)</w:t>
            </w:r>
          </w:p>
        </w:tc>
        <w:tc>
          <w:tcPr>
            <w:tcW w:w="1700" w:type="dxa"/>
          </w:tcPr>
          <w:p w14:paraId="7D63DB3F" w14:textId="77777777" w:rsidR="007B59AE" w:rsidRPr="006F06C2" w:rsidRDefault="007B59AE" w:rsidP="00E91D9C">
            <w:pPr>
              <w:pStyle w:val="TAL"/>
            </w:pPr>
          </w:p>
        </w:tc>
        <w:tc>
          <w:tcPr>
            <w:tcW w:w="1245" w:type="dxa"/>
          </w:tcPr>
          <w:p w14:paraId="7ADF003C" w14:textId="77777777" w:rsidR="007B59AE" w:rsidRPr="006F06C2" w:rsidRDefault="007B59AE" w:rsidP="00E91D9C">
            <w:pPr>
              <w:pStyle w:val="TAL"/>
              <w:rPr>
                <w:lang w:eastAsia="zh-CN"/>
              </w:rPr>
            </w:pPr>
          </w:p>
        </w:tc>
      </w:tr>
      <w:tr w:rsidR="007B59AE" w:rsidRPr="006F06C2" w14:paraId="00D05515" w14:textId="77777777" w:rsidTr="00E91D9C">
        <w:tc>
          <w:tcPr>
            <w:tcW w:w="4535" w:type="dxa"/>
          </w:tcPr>
          <w:p w14:paraId="52B54DA9" w14:textId="77777777" w:rsidR="007B59AE" w:rsidRPr="006F06C2" w:rsidRDefault="007B59AE" w:rsidP="00E91D9C">
            <w:pPr>
              <w:pStyle w:val="TAL"/>
              <w:rPr>
                <w:lang w:eastAsia="zh-CN"/>
              </w:rPr>
            </w:pPr>
            <w:r w:rsidRPr="006F06C2">
              <w:rPr>
                <w:lang w:eastAsia="zh-CN"/>
              </w:rPr>
              <w:t xml:space="preserve">          </w:t>
            </w:r>
            <w:r w:rsidRPr="006F06C2">
              <w:t>utra-FDD-EcN0-r16</w:t>
            </w:r>
          </w:p>
        </w:tc>
        <w:tc>
          <w:tcPr>
            <w:tcW w:w="2267" w:type="dxa"/>
          </w:tcPr>
          <w:p w14:paraId="10711E38" w14:textId="77777777" w:rsidR="007B59AE" w:rsidRPr="006F06C2" w:rsidRDefault="007B59AE" w:rsidP="00E91D9C">
            <w:pPr>
              <w:pStyle w:val="TAL"/>
              <w:rPr>
                <w:lang w:eastAsia="zh-CN"/>
              </w:rPr>
            </w:pPr>
            <w:r w:rsidRPr="006F06C2">
              <w:rPr>
                <w:lang w:eastAsia="zh-CN"/>
              </w:rPr>
              <w:t>Not present</w:t>
            </w:r>
          </w:p>
        </w:tc>
        <w:tc>
          <w:tcPr>
            <w:tcW w:w="1700" w:type="dxa"/>
          </w:tcPr>
          <w:p w14:paraId="5EA10B4E" w14:textId="77777777" w:rsidR="007B59AE" w:rsidRPr="006F06C2" w:rsidRDefault="007B59AE" w:rsidP="00E91D9C">
            <w:pPr>
              <w:pStyle w:val="TAL"/>
            </w:pPr>
          </w:p>
        </w:tc>
        <w:tc>
          <w:tcPr>
            <w:tcW w:w="1245" w:type="dxa"/>
          </w:tcPr>
          <w:p w14:paraId="633B9BAE" w14:textId="77777777" w:rsidR="007B59AE" w:rsidRPr="006F06C2" w:rsidRDefault="007B59AE" w:rsidP="00E91D9C">
            <w:pPr>
              <w:pStyle w:val="TAL"/>
              <w:rPr>
                <w:lang w:eastAsia="zh-CN"/>
              </w:rPr>
            </w:pPr>
          </w:p>
        </w:tc>
      </w:tr>
      <w:tr w:rsidR="007B59AE" w:rsidRPr="006F06C2" w14:paraId="0593AD37" w14:textId="77777777" w:rsidTr="00E91D9C">
        <w:tc>
          <w:tcPr>
            <w:tcW w:w="4535" w:type="dxa"/>
          </w:tcPr>
          <w:p w14:paraId="535CA533" w14:textId="77777777" w:rsidR="007B59AE" w:rsidRPr="006F06C2" w:rsidRDefault="007B59AE" w:rsidP="00E91D9C">
            <w:pPr>
              <w:pStyle w:val="TAL"/>
              <w:rPr>
                <w:lang w:eastAsia="zh-CN"/>
              </w:rPr>
            </w:pPr>
            <w:r w:rsidRPr="006F06C2">
              <w:rPr>
                <w:lang w:eastAsia="zh-CN"/>
              </w:rPr>
              <w:t xml:space="preserve">        }</w:t>
            </w:r>
          </w:p>
        </w:tc>
        <w:tc>
          <w:tcPr>
            <w:tcW w:w="2267" w:type="dxa"/>
          </w:tcPr>
          <w:p w14:paraId="243A7391" w14:textId="77777777" w:rsidR="007B59AE" w:rsidRPr="006F06C2" w:rsidRDefault="007B59AE" w:rsidP="00E91D9C">
            <w:pPr>
              <w:pStyle w:val="TAL"/>
            </w:pPr>
          </w:p>
        </w:tc>
        <w:tc>
          <w:tcPr>
            <w:tcW w:w="1700" w:type="dxa"/>
          </w:tcPr>
          <w:p w14:paraId="71703F0A" w14:textId="77777777" w:rsidR="007B59AE" w:rsidRPr="006F06C2" w:rsidRDefault="007B59AE" w:rsidP="00E91D9C">
            <w:pPr>
              <w:pStyle w:val="TAL"/>
            </w:pPr>
          </w:p>
        </w:tc>
        <w:tc>
          <w:tcPr>
            <w:tcW w:w="1245" w:type="dxa"/>
          </w:tcPr>
          <w:p w14:paraId="7A2F59C4" w14:textId="77777777" w:rsidR="007B59AE" w:rsidRPr="006F06C2" w:rsidRDefault="007B59AE" w:rsidP="00E91D9C">
            <w:pPr>
              <w:pStyle w:val="TAL"/>
              <w:rPr>
                <w:lang w:eastAsia="zh-CN"/>
              </w:rPr>
            </w:pPr>
          </w:p>
        </w:tc>
      </w:tr>
      <w:tr w:rsidR="007B59AE" w:rsidRPr="006F06C2" w14:paraId="668E19A2" w14:textId="77777777" w:rsidTr="00E91D9C">
        <w:tc>
          <w:tcPr>
            <w:tcW w:w="4535" w:type="dxa"/>
          </w:tcPr>
          <w:p w14:paraId="0D68D7F2" w14:textId="77777777" w:rsidR="007B59AE" w:rsidRPr="006F06C2" w:rsidRDefault="007B59AE" w:rsidP="00E91D9C">
            <w:pPr>
              <w:pStyle w:val="TAL"/>
              <w:rPr>
                <w:lang w:eastAsia="zh-CN"/>
              </w:rPr>
            </w:pPr>
            <w:r w:rsidRPr="006F06C2">
              <w:rPr>
                <w:lang w:eastAsia="zh-CN"/>
              </w:rPr>
              <w:t xml:space="preserve">      }</w:t>
            </w:r>
          </w:p>
        </w:tc>
        <w:tc>
          <w:tcPr>
            <w:tcW w:w="2267" w:type="dxa"/>
          </w:tcPr>
          <w:p w14:paraId="0A3124E7" w14:textId="77777777" w:rsidR="007B59AE" w:rsidRPr="006F06C2" w:rsidRDefault="007B59AE" w:rsidP="00E91D9C">
            <w:pPr>
              <w:pStyle w:val="TAL"/>
              <w:rPr>
                <w:lang w:eastAsia="zh-CN"/>
              </w:rPr>
            </w:pPr>
          </w:p>
        </w:tc>
        <w:tc>
          <w:tcPr>
            <w:tcW w:w="1700" w:type="dxa"/>
          </w:tcPr>
          <w:p w14:paraId="1A61580F" w14:textId="77777777" w:rsidR="007B59AE" w:rsidRPr="006F06C2" w:rsidRDefault="007B59AE" w:rsidP="00E91D9C">
            <w:pPr>
              <w:pStyle w:val="TAL"/>
            </w:pPr>
          </w:p>
        </w:tc>
        <w:tc>
          <w:tcPr>
            <w:tcW w:w="1245" w:type="dxa"/>
          </w:tcPr>
          <w:p w14:paraId="237BFC63" w14:textId="77777777" w:rsidR="007B59AE" w:rsidRPr="006F06C2" w:rsidRDefault="007B59AE" w:rsidP="00E91D9C">
            <w:pPr>
              <w:pStyle w:val="TAL"/>
              <w:rPr>
                <w:lang w:eastAsia="zh-CN"/>
              </w:rPr>
            </w:pPr>
          </w:p>
        </w:tc>
      </w:tr>
      <w:tr w:rsidR="007B59AE" w:rsidRPr="006F06C2" w14:paraId="2F17D745" w14:textId="77777777" w:rsidTr="00E91D9C">
        <w:tc>
          <w:tcPr>
            <w:tcW w:w="4535" w:type="dxa"/>
          </w:tcPr>
          <w:p w14:paraId="747A5A7A" w14:textId="77777777" w:rsidR="007B59AE" w:rsidRPr="006F06C2" w:rsidRDefault="007B59AE" w:rsidP="00E91D9C">
            <w:pPr>
              <w:pStyle w:val="TAL"/>
              <w:rPr>
                <w:lang w:eastAsia="zh-CN"/>
              </w:rPr>
            </w:pPr>
            <w:r w:rsidRPr="006F06C2">
              <w:rPr>
                <w:lang w:eastAsia="zh-CN"/>
              </w:rPr>
              <w:t xml:space="preserve">    }</w:t>
            </w:r>
          </w:p>
        </w:tc>
        <w:tc>
          <w:tcPr>
            <w:tcW w:w="2267" w:type="dxa"/>
          </w:tcPr>
          <w:p w14:paraId="14EDF97A" w14:textId="77777777" w:rsidR="007B59AE" w:rsidRPr="006F06C2" w:rsidRDefault="007B59AE" w:rsidP="00E91D9C">
            <w:pPr>
              <w:pStyle w:val="TAL"/>
              <w:rPr>
                <w:lang w:eastAsia="zh-CN"/>
              </w:rPr>
            </w:pPr>
          </w:p>
        </w:tc>
        <w:tc>
          <w:tcPr>
            <w:tcW w:w="1700" w:type="dxa"/>
          </w:tcPr>
          <w:p w14:paraId="08887A3E" w14:textId="77777777" w:rsidR="007B59AE" w:rsidRPr="006F06C2" w:rsidRDefault="007B59AE" w:rsidP="00E91D9C">
            <w:pPr>
              <w:pStyle w:val="TAL"/>
            </w:pPr>
          </w:p>
        </w:tc>
        <w:tc>
          <w:tcPr>
            <w:tcW w:w="1245" w:type="dxa"/>
          </w:tcPr>
          <w:p w14:paraId="76C6437C" w14:textId="77777777" w:rsidR="007B59AE" w:rsidRPr="006F06C2" w:rsidRDefault="007B59AE" w:rsidP="00E91D9C">
            <w:pPr>
              <w:pStyle w:val="TAL"/>
              <w:rPr>
                <w:lang w:eastAsia="zh-CN"/>
              </w:rPr>
            </w:pPr>
          </w:p>
        </w:tc>
      </w:tr>
      <w:tr w:rsidR="007B59AE" w:rsidRPr="006F06C2" w14:paraId="324855D2" w14:textId="77777777" w:rsidTr="00E91D9C">
        <w:tc>
          <w:tcPr>
            <w:tcW w:w="4535" w:type="dxa"/>
            <w:tcBorders>
              <w:bottom w:val="single" w:sz="4" w:space="0" w:color="auto"/>
            </w:tcBorders>
          </w:tcPr>
          <w:p w14:paraId="40AA4935" w14:textId="77777777" w:rsidR="007B59AE" w:rsidRPr="006F06C2" w:rsidRDefault="007B59AE" w:rsidP="00E91D9C">
            <w:pPr>
              <w:pStyle w:val="TAL"/>
              <w:rPr>
                <w:lang w:eastAsia="zh-CN"/>
              </w:rPr>
            </w:pPr>
            <w:r w:rsidRPr="006F06C2">
              <w:rPr>
                <w:lang w:eastAsia="zh-CN"/>
              </w:rPr>
              <w:t xml:space="preserve">  }</w:t>
            </w:r>
          </w:p>
        </w:tc>
        <w:tc>
          <w:tcPr>
            <w:tcW w:w="2267" w:type="dxa"/>
          </w:tcPr>
          <w:p w14:paraId="5FC7599B" w14:textId="77777777" w:rsidR="007B59AE" w:rsidRPr="006F06C2" w:rsidRDefault="007B59AE" w:rsidP="00E91D9C">
            <w:pPr>
              <w:pStyle w:val="TAL"/>
            </w:pPr>
          </w:p>
        </w:tc>
        <w:tc>
          <w:tcPr>
            <w:tcW w:w="1700" w:type="dxa"/>
          </w:tcPr>
          <w:p w14:paraId="7DC589F6" w14:textId="77777777" w:rsidR="007B59AE" w:rsidRPr="006F06C2" w:rsidRDefault="007B59AE" w:rsidP="00E91D9C">
            <w:pPr>
              <w:pStyle w:val="TAL"/>
            </w:pPr>
          </w:p>
        </w:tc>
        <w:tc>
          <w:tcPr>
            <w:tcW w:w="1245" w:type="dxa"/>
          </w:tcPr>
          <w:p w14:paraId="1E4AAFD6" w14:textId="77777777" w:rsidR="007B59AE" w:rsidRPr="006F06C2" w:rsidRDefault="007B59AE" w:rsidP="00E91D9C">
            <w:pPr>
              <w:pStyle w:val="TAL"/>
            </w:pPr>
          </w:p>
        </w:tc>
      </w:tr>
      <w:tr w:rsidR="007B59AE" w:rsidRPr="006F06C2" w14:paraId="2C6663D8" w14:textId="77777777" w:rsidTr="00E91D9C">
        <w:tc>
          <w:tcPr>
            <w:tcW w:w="4535" w:type="dxa"/>
          </w:tcPr>
          <w:p w14:paraId="1C113228" w14:textId="77777777" w:rsidR="007B59AE" w:rsidRPr="006F06C2" w:rsidRDefault="007B59AE" w:rsidP="00E91D9C">
            <w:pPr>
              <w:pStyle w:val="TAL"/>
            </w:pPr>
            <w:r w:rsidRPr="006F06C2">
              <w:t>}</w:t>
            </w:r>
          </w:p>
        </w:tc>
        <w:tc>
          <w:tcPr>
            <w:tcW w:w="2267" w:type="dxa"/>
          </w:tcPr>
          <w:p w14:paraId="5ABDEC57" w14:textId="77777777" w:rsidR="007B59AE" w:rsidRPr="006F06C2" w:rsidRDefault="007B59AE" w:rsidP="00E91D9C">
            <w:pPr>
              <w:pStyle w:val="TAL"/>
            </w:pPr>
          </w:p>
        </w:tc>
        <w:tc>
          <w:tcPr>
            <w:tcW w:w="1700" w:type="dxa"/>
          </w:tcPr>
          <w:p w14:paraId="4320AE35" w14:textId="77777777" w:rsidR="007B59AE" w:rsidRPr="006F06C2" w:rsidRDefault="007B59AE" w:rsidP="00E91D9C">
            <w:pPr>
              <w:pStyle w:val="TAL"/>
            </w:pPr>
          </w:p>
        </w:tc>
        <w:tc>
          <w:tcPr>
            <w:tcW w:w="1245" w:type="dxa"/>
          </w:tcPr>
          <w:p w14:paraId="57C7F09C" w14:textId="77777777" w:rsidR="007B59AE" w:rsidRPr="006F06C2" w:rsidRDefault="007B59AE" w:rsidP="00E91D9C">
            <w:pPr>
              <w:pStyle w:val="TAL"/>
            </w:pPr>
          </w:p>
        </w:tc>
      </w:tr>
    </w:tbl>
    <w:p w14:paraId="454989C4" w14:textId="77777777" w:rsidR="00A47168" w:rsidRPr="006F06C2" w:rsidRDefault="00A47168" w:rsidP="00A47168"/>
    <w:p w14:paraId="5D7D11C3" w14:textId="77777777" w:rsidR="00D72F6E" w:rsidRPr="006F06C2" w:rsidRDefault="00D72F6E" w:rsidP="00D72F6E">
      <w:pPr>
        <w:pStyle w:val="Heading5"/>
      </w:pPr>
      <w:r w:rsidRPr="006F06C2">
        <w:t>8.1.3.2.8</w:t>
      </w:r>
      <w:r w:rsidRPr="006F06C2">
        <w:tab/>
        <w:t>Measurement configuration control and reporting / Inter-RAT measurements / Periodic reporting / NR to UTRA</w:t>
      </w:r>
    </w:p>
    <w:p w14:paraId="221F5CFA" w14:textId="77777777" w:rsidR="00D72F6E" w:rsidRPr="006F06C2" w:rsidRDefault="00D72F6E" w:rsidP="00D72F6E">
      <w:pPr>
        <w:pStyle w:val="H6"/>
      </w:pPr>
      <w:r w:rsidRPr="006F06C2">
        <w:t>8.1.3.2.8.1</w:t>
      </w:r>
      <w:r w:rsidRPr="006F06C2">
        <w:tab/>
        <w:t>Test Purpose (TP)</w:t>
      </w:r>
    </w:p>
    <w:p w14:paraId="283EB551" w14:textId="77777777" w:rsidR="00D72F6E" w:rsidRPr="006F06C2" w:rsidRDefault="00D72F6E" w:rsidP="00D72F6E">
      <w:pPr>
        <w:pStyle w:val="H6"/>
      </w:pPr>
      <w:r w:rsidRPr="006F06C2">
        <w:t>(1)</w:t>
      </w:r>
    </w:p>
    <w:p w14:paraId="08BEBDBE" w14:textId="77777777" w:rsidR="00D72F6E" w:rsidRPr="006F06C2" w:rsidRDefault="00D72F6E" w:rsidP="00D72F6E">
      <w:pPr>
        <w:pStyle w:val="PL"/>
        <w:rPr>
          <w:noProof w:val="0"/>
        </w:rPr>
      </w:pPr>
      <w:r w:rsidRPr="006F06C2">
        <w:rPr>
          <w:b/>
          <w:noProof w:val="0"/>
        </w:rPr>
        <w:t>with</w:t>
      </w:r>
      <w:r w:rsidRPr="006F06C2">
        <w:rPr>
          <w:noProof w:val="0"/>
        </w:rPr>
        <w:t xml:space="preserve"> { UE is NR RRC_CONNECTED state and periodic inter-RAT measurement reporting of neighbour UTRA cells is configured }</w:t>
      </w:r>
    </w:p>
    <w:p w14:paraId="1881E948" w14:textId="77777777" w:rsidR="00D72F6E" w:rsidRPr="006F06C2" w:rsidRDefault="00D72F6E" w:rsidP="00D72F6E">
      <w:pPr>
        <w:pStyle w:val="PL"/>
        <w:rPr>
          <w:noProof w:val="0"/>
        </w:rPr>
      </w:pPr>
      <w:r w:rsidRPr="006F06C2">
        <w:rPr>
          <w:b/>
          <w:noProof w:val="0"/>
        </w:rPr>
        <w:t>ensure that</w:t>
      </w:r>
      <w:r w:rsidRPr="006F06C2">
        <w:rPr>
          <w:noProof w:val="0"/>
        </w:rPr>
        <w:t xml:space="preserve"> {</w:t>
      </w:r>
    </w:p>
    <w:p w14:paraId="4ADF3F08" w14:textId="3478BFD9" w:rsidR="00D72F6E" w:rsidRPr="006F06C2" w:rsidRDefault="00D72F6E" w:rsidP="00D72F6E">
      <w:pPr>
        <w:pStyle w:val="PL"/>
        <w:rPr>
          <w:noProof w:val="0"/>
        </w:rPr>
      </w:pPr>
      <w:r w:rsidRPr="006F06C2">
        <w:rPr>
          <w:noProof w:val="0"/>
        </w:rPr>
        <w:t xml:space="preserve">  </w:t>
      </w:r>
      <w:r w:rsidRPr="006F06C2">
        <w:rPr>
          <w:b/>
          <w:noProof w:val="0"/>
        </w:rPr>
        <w:t>when</w:t>
      </w:r>
      <w:r w:rsidRPr="006F06C2">
        <w:rPr>
          <w:noProof w:val="0"/>
        </w:rPr>
        <w:t xml:space="preserve"> { </w:t>
      </w:r>
      <w:bookmarkStart w:id="88" w:name="_Hlk70679627"/>
      <w:r w:rsidRPr="006F06C2">
        <w:rPr>
          <w:noProof w:val="0"/>
        </w:rPr>
        <w:t xml:space="preserve">The UE receives reference signal power </w:t>
      </w:r>
      <w:r w:rsidRPr="006F06C2">
        <w:rPr>
          <w:noProof w:val="0"/>
          <w:lang w:eastAsia="zh-CN"/>
        </w:rPr>
        <w:t xml:space="preserve">of UTRA </w:t>
      </w:r>
      <w:r w:rsidRPr="006F06C2">
        <w:rPr>
          <w:noProof w:val="0"/>
        </w:rPr>
        <w:t xml:space="preserve">cell </w:t>
      </w:r>
      <w:bookmarkEnd w:id="88"/>
      <w:r w:rsidRPr="006F06C2">
        <w:rPr>
          <w:noProof w:val="0"/>
        </w:rPr>
        <w:t>where measurements are configured }</w:t>
      </w:r>
    </w:p>
    <w:p w14:paraId="7181E182" w14:textId="77777777" w:rsidR="00D72F6E" w:rsidRPr="006F06C2" w:rsidRDefault="00D72F6E" w:rsidP="00D72F6E">
      <w:pPr>
        <w:pStyle w:val="PL"/>
        <w:rPr>
          <w:noProof w:val="0"/>
        </w:rPr>
      </w:pPr>
      <w:r w:rsidRPr="006F06C2">
        <w:rPr>
          <w:noProof w:val="0"/>
        </w:rPr>
        <w:t xml:space="preserve">    </w:t>
      </w:r>
      <w:r w:rsidRPr="006F06C2">
        <w:rPr>
          <w:b/>
          <w:noProof w:val="0"/>
        </w:rPr>
        <w:t>then</w:t>
      </w:r>
      <w:r w:rsidRPr="006F06C2">
        <w:rPr>
          <w:noProof w:val="0"/>
        </w:rPr>
        <w:t xml:space="preserve"> { UE sends MeasurementReport message at regular intervals }</w:t>
      </w:r>
    </w:p>
    <w:p w14:paraId="1EB51CA2" w14:textId="77777777" w:rsidR="00D72F6E" w:rsidRPr="006F06C2" w:rsidRDefault="00D72F6E" w:rsidP="00D72F6E">
      <w:pPr>
        <w:pStyle w:val="PL"/>
        <w:rPr>
          <w:noProof w:val="0"/>
        </w:rPr>
      </w:pPr>
      <w:r w:rsidRPr="006F06C2">
        <w:rPr>
          <w:noProof w:val="0"/>
        </w:rPr>
        <w:t xml:space="preserve">            }</w:t>
      </w:r>
    </w:p>
    <w:p w14:paraId="2518359D" w14:textId="77777777" w:rsidR="00D72F6E" w:rsidRPr="006F06C2" w:rsidRDefault="00D72F6E" w:rsidP="00D72F6E">
      <w:pPr>
        <w:pStyle w:val="PL"/>
        <w:rPr>
          <w:noProof w:val="0"/>
        </w:rPr>
      </w:pPr>
    </w:p>
    <w:p w14:paraId="2CCD9BCE" w14:textId="77777777" w:rsidR="00D72F6E" w:rsidRPr="006F06C2" w:rsidRDefault="00D72F6E" w:rsidP="00D72F6E">
      <w:pPr>
        <w:pStyle w:val="H6"/>
      </w:pPr>
      <w:r w:rsidRPr="006F06C2">
        <w:t>(2)</w:t>
      </w:r>
    </w:p>
    <w:p w14:paraId="66DF0A85" w14:textId="77777777" w:rsidR="00D72F6E" w:rsidRPr="006F06C2" w:rsidRDefault="00D72F6E" w:rsidP="00D72F6E">
      <w:pPr>
        <w:pStyle w:val="PL"/>
        <w:rPr>
          <w:noProof w:val="0"/>
        </w:rPr>
      </w:pPr>
      <w:r w:rsidRPr="006F06C2">
        <w:rPr>
          <w:b/>
          <w:noProof w:val="0"/>
        </w:rPr>
        <w:t>with</w:t>
      </w:r>
      <w:r w:rsidRPr="006F06C2">
        <w:rPr>
          <w:noProof w:val="0"/>
        </w:rPr>
        <w:t xml:space="preserve"> { UE is NR RRC_CONNECTED state with </w:t>
      </w:r>
      <w:bookmarkStart w:id="89" w:name="_Hlk70679538"/>
      <w:r w:rsidRPr="006F06C2">
        <w:rPr>
          <w:noProof w:val="0"/>
        </w:rPr>
        <w:t>periodic</w:t>
      </w:r>
      <w:bookmarkEnd w:id="89"/>
      <w:r w:rsidRPr="006F06C2">
        <w:rPr>
          <w:noProof w:val="0"/>
        </w:rPr>
        <w:t xml:space="preserve"> measurement </w:t>
      </w:r>
      <w:bookmarkStart w:id="90" w:name="_Hlk70679553"/>
      <w:r w:rsidRPr="006F06C2">
        <w:rPr>
          <w:noProof w:val="0"/>
        </w:rPr>
        <w:t xml:space="preserve">reporting of </w:t>
      </w:r>
      <w:r w:rsidRPr="006F06C2">
        <w:rPr>
          <w:noProof w:val="0"/>
          <w:lang w:eastAsia="zh-CN"/>
        </w:rPr>
        <w:t>UTRA</w:t>
      </w:r>
      <w:r w:rsidRPr="006F06C2">
        <w:rPr>
          <w:noProof w:val="0"/>
        </w:rPr>
        <w:t xml:space="preserve"> cells</w:t>
      </w:r>
      <w:bookmarkEnd w:id="90"/>
      <w:r w:rsidRPr="006F06C2">
        <w:rPr>
          <w:noProof w:val="0"/>
        </w:rPr>
        <w:t xml:space="preserve"> ongoing }</w:t>
      </w:r>
    </w:p>
    <w:p w14:paraId="15A3849C" w14:textId="77777777" w:rsidR="00D72F6E" w:rsidRPr="006F06C2" w:rsidRDefault="00D72F6E" w:rsidP="00D72F6E">
      <w:pPr>
        <w:pStyle w:val="PL"/>
        <w:rPr>
          <w:noProof w:val="0"/>
        </w:rPr>
      </w:pPr>
      <w:r w:rsidRPr="006F06C2">
        <w:rPr>
          <w:b/>
          <w:noProof w:val="0"/>
        </w:rPr>
        <w:t>ensure that</w:t>
      </w:r>
      <w:r w:rsidRPr="006F06C2">
        <w:rPr>
          <w:noProof w:val="0"/>
        </w:rPr>
        <w:t xml:space="preserve"> {</w:t>
      </w:r>
    </w:p>
    <w:p w14:paraId="3D23048D" w14:textId="77777777" w:rsidR="00D72F6E" w:rsidRPr="006F06C2" w:rsidRDefault="00D72F6E" w:rsidP="00D72F6E">
      <w:pPr>
        <w:pStyle w:val="PL"/>
        <w:rPr>
          <w:noProof w:val="0"/>
        </w:rPr>
      </w:pPr>
      <w:r w:rsidRPr="006F06C2">
        <w:rPr>
          <w:noProof w:val="0"/>
        </w:rPr>
        <w:t xml:space="preserve">  </w:t>
      </w:r>
      <w:r w:rsidRPr="006F06C2">
        <w:rPr>
          <w:b/>
          <w:noProof w:val="0"/>
        </w:rPr>
        <w:t>when</w:t>
      </w:r>
      <w:r w:rsidRPr="006F06C2">
        <w:rPr>
          <w:noProof w:val="0"/>
        </w:rPr>
        <w:t xml:space="preserve"> { The UE receives a RRCConnectionReconfiguration message removing the measId of periodic reporting of NR cells }</w:t>
      </w:r>
    </w:p>
    <w:p w14:paraId="037271B0" w14:textId="77777777" w:rsidR="00D72F6E" w:rsidRPr="006F06C2" w:rsidRDefault="00D72F6E" w:rsidP="00D72F6E">
      <w:pPr>
        <w:pStyle w:val="PL"/>
        <w:rPr>
          <w:noProof w:val="0"/>
        </w:rPr>
      </w:pPr>
      <w:r w:rsidRPr="006F06C2">
        <w:rPr>
          <w:noProof w:val="0"/>
        </w:rPr>
        <w:t xml:space="preserve">    </w:t>
      </w:r>
      <w:r w:rsidRPr="006F06C2">
        <w:rPr>
          <w:b/>
          <w:noProof w:val="0"/>
        </w:rPr>
        <w:t>then</w:t>
      </w:r>
      <w:r w:rsidRPr="006F06C2">
        <w:rPr>
          <w:noProof w:val="0"/>
        </w:rPr>
        <w:t xml:space="preserve"> { UE stops sending MeasurementReport message for UTRA cells }</w:t>
      </w:r>
    </w:p>
    <w:p w14:paraId="588025F5" w14:textId="77777777" w:rsidR="00D72F6E" w:rsidRPr="006F06C2" w:rsidRDefault="00D72F6E" w:rsidP="00D72F6E">
      <w:pPr>
        <w:pStyle w:val="PL"/>
        <w:rPr>
          <w:noProof w:val="0"/>
        </w:rPr>
      </w:pPr>
      <w:r w:rsidRPr="006F06C2">
        <w:rPr>
          <w:noProof w:val="0"/>
        </w:rPr>
        <w:t xml:space="preserve">            }</w:t>
      </w:r>
    </w:p>
    <w:p w14:paraId="473D0A9C" w14:textId="77777777" w:rsidR="00D72F6E" w:rsidRPr="006F06C2" w:rsidRDefault="00D72F6E" w:rsidP="00D72F6E">
      <w:pPr>
        <w:pStyle w:val="PL"/>
        <w:rPr>
          <w:noProof w:val="0"/>
        </w:rPr>
      </w:pPr>
    </w:p>
    <w:p w14:paraId="0BCCDE03" w14:textId="77777777" w:rsidR="00D72F6E" w:rsidRPr="006F06C2" w:rsidRDefault="00D72F6E" w:rsidP="00D72F6E">
      <w:pPr>
        <w:pStyle w:val="H6"/>
      </w:pPr>
      <w:r w:rsidRPr="006F06C2">
        <w:t>8.1.3.2.8.2</w:t>
      </w:r>
      <w:r w:rsidRPr="006F06C2">
        <w:tab/>
        <w:t>Conformance requirements</w:t>
      </w:r>
    </w:p>
    <w:p w14:paraId="4D6DDCAD" w14:textId="77777777" w:rsidR="00D72F6E" w:rsidRPr="006F06C2" w:rsidRDefault="00D72F6E" w:rsidP="00D72F6E">
      <w:r w:rsidRPr="006F06C2">
        <w:t>References: The conformance requirements covered in the current TC are specified in: TS 38.331, clauses 5.3.5.3, 5.5.2.1, 5.5.4.1 and 5.5.5.1. Unless otherwise stated these are Rel-16 requirements.</w:t>
      </w:r>
    </w:p>
    <w:p w14:paraId="0AB7AC8C" w14:textId="77777777" w:rsidR="00D72F6E" w:rsidRPr="006F06C2" w:rsidRDefault="00D72F6E" w:rsidP="00D72F6E">
      <w:r w:rsidRPr="006F06C2">
        <w:t>[TS 38.331, clause 5.3.5.3]</w:t>
      </w:r>
    </w:p>
    <w:p w14:paraId="43632637" w14:textId="77777777" w:rsidR="00D72F6E" w:rsidRPr="006F06C2" w:rsidRDefault="00D72F6E" w:rsidP="00D72F6E">
      <w:r w:rsidRPr="006F06C2">
        <w:t xml:space="preserve">The UE shall perform the following actions upon reception of the </w:t>
      </w:r>
      <w:r w:rsidRPr="006F06C2">
        <w:rPr>
          <w:i/>
        </w:rPr>
        <w:t>RRCReconfiguration,</w:t>
      </w:r>
      <w:r w:rsidRPr="006F06C2">
        <w:t xml:space="preserve"> or upon execution of the conditional reconfiguration (CHO or CPC):</w:t>
      </w:r>
    </w:p>
    <w:p w14:paraId="4DBDDE07" w14:textId="77777777" w:rsidR="00D72F6E" w:rsidRPr="006F06C2" w:rsidRDefault="00D72F6E" w:rsidP="00D72F6E">
      <w:pPr>
        <w:rPr>
          <w:lang w:eastAsia="zh-CN"/>
        </w:rPr>
      </w:pPr>
      <w:r w:rsidRPr="006F06C2">
        <w:rPr>
          <w:lang w:eastAsia="zh-CN"/>
        </w:rPr>
        <w:t>…</w:t>
      </w:r>
    </w:p>
    <w:p w14:paraId="07FB886A" w14:textId="77777777" w:rsidR="00D72F6E" w:rsidRPr="006F06C2" w:rsidRDefault="00D72F6E" w:rsidP="00D72F6E">
      <w:pPr>
        <w:pStyle w:val="B1"/>
        <w:rPr>
          <w:lang w:eastAsia="en-US"/>
        </w:rPr>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57AD0420" w14:textId="77777777" w:rsidR="00D72F6E" w:rsidRPr="006F06C2" w:rsidRDefault="00D72F6E" w:rsidP="00D72F6E">
      <w:pPr>
        <w:pStyle w:val="B2"/>
      </w:pPr>
      <w:r w:rsidRPr="006F06C2">
        <w:t>2&gt;</w:t>
      </w:r>
      <w:r w:rsidRPr="006F06C2">
        <w:tab/>
        <w:t>perform the measurement configuration procedure as specified in 5.5.2;</w:t>
      </w:r>
    </w:p>
    <w:p w14:paraId="2384339E" w14:textId="77777777" w:rsidR="00D72F6E" w:rsidRPr="006F06C2" w:rsidRDefault="00D72F6E" w:rsidP="00D72F6E">
      <w:r w:rsidRPr="006F06C2">
        <w:t>[TS 38.331, clause 5.5.2.1]</w:t>
      </w:r>
    </w:p>
    <w:p w14:paraId="21BCEEC5" w14:textId="77777777" w:rsidR="00D72F6E" w:rsidRPr="006F06C2" w:rsidRDefault="00D72F6E" w:rsidP="00D72F6E">
      <w:r w:rsidRPr="006F06C2">
        <w:t>The UE shall:</w:t>
      </w:r>
    </w:p>
    <w:p w14:paraId="6820C226" w14:textId="77777777" w:rsidR="00D72F6E" w:rsidRPr="006F06C2" w:rsidRDefault="00D72F6E" w:rsidP="00D72F6E">
      <w:pPr>
        <w:rPr>
          <w:lang w:eastAsia="zh-CN"/>
        </w:rPr>
      </w:pPr>
      <w:r w:rsidRPr="006F06C2">
        <w:rPr>
          <w:lang w:eastAsia="zh-CN"/>
        </w:rPr>
        <w:t>…</w:t>
      </w:r>
    </w:p>
    <w:p w14:paraId="4BC509B0" w14:textId="77777777" w:rsidR="00D72F6E" w:rsidRPr="006F06C2" w:rsidRDefault="00D72F6E" w:rsidP="00D72F6E">
      <w:pPr>
        <w:pStyle w:val="B1"/>
        <w:rPr>
          <w:lang w:eastAsia="en-US"/>
        </w:rPr>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611195A1" w14:textId="77777777" w:rsidR="00D72F6E" w:rsidRPr="006F06C2" w:rsidRDefault="00D72F6E" w:rsidP="00D72F6E">
      <w:pPr>
        <w:pStyle w:val="B2"/>
      </w:pPr>
      <w:r w:rsidRPr="006F06C2">
        <w:t>2&gt;</w:t>
      </w:r>
      <w:r w:rsidRPr="006F06C2">
        <w:tab/>
        <w:t>perform the measurement object addition/modification procedure as specified in 5.5.2.5;</w:t>
      </w:r>
    </w:p>
    <w:p w14:paraId="7AA62284" w14:textId="77777777" w:rsidR="00D72F6E" w:rsidRPr="006F06C2" w:rsidRDefault="00D72F6E" w:rsidP="00D72F6E">
      <w:pPr>
        <w:pStyle w:val="B2"/>
        <w:ind w:left="0" w:firstLine="0"/>
      </w:pPr>
      <w:r w:rsidRPr="006F06C2">
        <w:t>…</w:t>
      </w:r>
    </w:p>
    <w:p w14:paraId="52872AC5" w14:textId="77777777" w:rsidR="00D72F6E" w:rsidRPr="006F06C2" w:rsidRDefault="00D72F6E" w:rsidP="00D72F6E">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2680BB7B" w14:textId="77777777" w:rsidR="00D72F6E" w:rsidRPr="006F06C2" w:rsidRDefault="00D72F6E" w:rsidP="00D72F6E">
      <w:pPr>
        <w:pStyle w:val="B2"/>
      </w:pPr>
      <w:r w:rsidRPr="006F06C2">
        <w:t>2&gt;</w:t>
      </w:r>
      <w:r w:rsidRPr="006F06C2">
        <w:tab/>
        <w:t>perform the reporting configuration addition/modification procedure as specified in 5.5.2.7;</w:t>
      </w:r>
    </w:p>
    <w:p w14:paraId="33A53773" w14:textId="77777777" w:rsidR="00D72F6E" w:rsidRPr="006F06C2" w:rsidRDefault="00D72F6E" w:rsidP="00D72F6E">
      <w:pPr>
        <w:rPr>
          <w:lang w:eastAsia="zh-CN"/>
        </w:rPr>
      </w:pPr>
      <w:r w:rsidRPr="006F06C2">
        <w:rPr>
          <w:lang w:eastAsia="zh-CN"/>
        </w:rPr>
        <w:t>…</w:t>
      </w:r>
    </w:p>
    <w:p w14:paraId="644D017B" w14:textId="77777777" w:rsidR="00D72F6E" w:rsidRPr="006F06C2" w:rsidRDefault="00D72F6E" w:rsidP="00D72F6E">
      <w:pPr>
        <w:pStyle w:val="B1"/>
        <w:rPr>
          <w:lang w:eastAsia="en-US"/>
        </w:rPr>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793EA931" w14:textId="77777777" w:rsidR="00D72F6E" w:rsidRPr="006F06C2" w:rsidRDefault="00D72F6E" w:rsidP="00D72F6E">
      <w:pPr>
        <w:pStyle w:val="B2"/>
      </w:pPr>
      <w:r w:rsidRPr="006F06C2">
        <w:t>2&gt;</w:t>
      </w:r>
      <w:r w:rsidRPr="006F06C2">
        <w:tab/>
        <w:t>perform the measurement identity addition/modification procedure as specified in 5.5.2.3;</w:t>
      </w:r>
    </w:p>
    <w:p w14:paraId="73EDB103" w14:textId="77777777" w:rsidR="00D72F6E" w:rsidRPr="006F06C2" w:rsidRDefault="00D72F6E" w:rsidP="00D72F6E">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00ACB5CE" w14:textId="77777777" w:rsidR="00D72F6E" w:rsidRPr="006F06C2" w:rsidRDefault="00D72F6E" w:rsidP="00D72F6E">
      <w:pPr>
        <w:pStyle w:val="B2"/>
      </w:pPr>
      <w:r w:rsidRPr="006F06C2">
        <w:t>2&gt;</w:t>
      </w:r>
      <w:r w:rsidRPr="006F06C2">
        <w:tab/>
        <w:t>perform the measurement gap configuration procedure as specified in 5.5.2.9;</w:t>
      </w:r>
    </w:p>
    <w:p w14:paraId="7CC76118" w14:textId="77777777" w:rsidR="00D72F6E" w:rsidRPr="006F06C2" w:rsidRDefault="00D72F6E" w:rsidP="00D72F6E">
      <w:r w:rsidRPr="006F06C2">
        <w:t>[TS 38.331, clause 5.5.2.9]</w:t>
      </w:r>
    </w:p>
    <w:p w14:paraId="07E4DDF1" w14:textId="77777777" w:rsidR="00D72F6E" w:rsidRPr="006F06C2" w:rsidRDefault="00D72F6E" w:rsidP="00D72F6E">
      <w:pPr>
        <w:pStyle w:val="B1"/>
      </w:pPr>
      <w:r w:rsidRPr="006F06C2">
        <w:t>1&gt;</w:t>
      </w:r>
      <w:r w:rsidRPr="006F06C2">
        <w:tab/>
        <w:t xml:space="preserve">if </w:t>
      </w:r>
      <w:r w:rsidRPr="006F06C2">
        <w:rPr>
          <w:i/>
        </w:rPr>
        <w:t>gapFR1</w:t>
      </w:r>
      <w:r w:rsidRPr="006F06C2">
        <w:t xml:space="preserve"> is set to </w:t>
      </w:r>
      <w:r w:rsidRPr="006F06C2">
        <w:rPr>
          <w:i/>
        </w:rPr>
        <w:t>setup</w:t>
      </w:r>
      <w:r w:rsidRPr="006F06C2">
        <w:t>:</w:t>
      </w:r>
    </w:p>
    <w:p w14:paraId="72232E1B" w14:textId="77777777" w:rsidR="00D72F6E" w:rsidRPr="006F06C2" w:rsidRDefault="00D72F6E" w:rsidP="00D72F6E">
      <w:pPr>
        <w:pStyle w:val="B2"/>
      </w:pPr>
      <w:r w:rsidRPr="006F06C2">
        <w:t>2&gt;</w:t>
      </w:r>
      <w:r w:rsidRPr="006F06C2">
        <w:tab/>
        <w:t>if an FR1 measurement gap configuration is already setup, release the FR1 measurement gap configuration;</w:t>
      </w:r>
    </w:p>
    <w:p w14:paraId="4AACAD8E" w14:textId="77777777" w:rsidR="00D72F6E" w:rsidRPr="006F06C2" w:rsidRDefault="00D72F6E" w:rsidP="00D72F6E">
      <w:pPr>
        <w:pStyle w:val="B2"/>
      </w:pPr>
      <w:r w:rsidRPr="006F06C2">
        <w:t>2&gt;</w:t>
      </w:r>
      <w:r w:rsidRPr="006F06C2">
        <w:tab/>
        <w:t xml:space="preserve">setup the FR1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5D8B0237" w14:textId="77777777" w:rsidR="00D72F6E" w:rsidRPr="006F06C2" w:rsidRDefault="00D72F6E" w:rsidP="00D72F6E">
      <w:pPr>
        <w:pStyle w:val="B3"/>
      </w:pPr>
      <w:r w:rsidRPr="006F06C2">
        <w:t xml:space="preserve">SFN mod </w:t>
      </w:r>
      <w:r w:rsidRPr="006F06C2">
        <w:rPr>
          <w:i/>
        </w:rPr>
        <w:t>T</w:t>
      </w:r>
      <w:r w:rsidRPr="006F06C2">
        <w:t xml:space="preserve"> = FLOOR(</w:t>
      </w:r>
      <w:r w:rsidRPr="006F06C2">
        <w:rPr>
          <w:i/>
        </w:rPr>
        <w:t>gapOffset</w:t>
      </w:r>
      <w:r w:rsidRPr="006F06C2">
        <w:t>/10);</w:t>
      </w:r>
    </w:p>
    <w:p w14:paraId="38E0EBD2" w14:textId="77777777" w:rsidR="00D72F6E" w:rsidRPr="006F06C2" w:rsidRDefault="00D72F6E" w:rsidP="00D72F6E">
      <w:pPr>
        <w:pStyle w:val="B3"/>
      </w:pPr>
      <w:r w:rsidRPr="006F06C2">
        <w:t xml:space="preserve">subframe = </w:t>
      </w:r>
      <w:r w:rsidRPr="006F06C2">
        <w:rPr>
          <w:i/>
        </w:rPr>
        <w:t>gapOffset</w:t>
      </w:r>
      <w:r w:rsidRPr="006F06C2">
        <w:t xml:space="preserve"> mod 10;</w:t>
      </w:r>
    </w:p>
    <w:p w14:paraId="27C3AA16" w14:textId="77777777" w:rsidR="00D72F6E" w:rsidRPr="006F06C2" w:rsidRDefault="00D72F6E" w:rsidP="00D72F6E">
      <w:pPr>
        <w:pStyle w:val="B3"/>
      </w:pPr>
      <w:r w:rsidRPr="006F06C2">
        <w:t xml:space="preserve">with </w:t>
      </w:r>
      <w:r w:rsidRPr="006F06C2">
        <w:rPr>
          <w:i/>
        </w:rPr>
        <w:t>T</w:t>
      </w:r>
      <w:r w:rsidRPr="006F06C2">
        <w:t xml:space="preserve"> = MGRP/10 as defined in TS 38.133 [14];</w:t>
      </w:r>
    </w:p>
    <w:p w14:paraId="1860DCD2" w14:textId="77777777" w:rsidR="00D72F6E" w:rsidRPr="006F06C2" w:rsidRDefault="00D72F6E" w:rsidP="00D72F6E">
      <w:pPr>
        <w:pStyle w:val="B2"/>
      </w:pPr>
      <w:r w:rsidRPr="006F06C2">
        <w:t>2&gt;</w:t>
      </w:r>
      <w:r w:rsidRPr="006F06C2">
        <w:tab/>
        <w:t xml:space="preserve">apply the specified timing advance </w:t>
      </w:r>
      <w:r w:rsidRPr="006F06C2">
        <w:rPr>
          <w:i/>
        </w:rPr>
        <w:t>mgta</w:t>
      </w:r>
      <w:r w:rsidRPr="006F06C2">
        <w:t xml:space="preserve"> to the gap occurrences calculated above (i.e. the UE starts the measurement </w:t>
      </w:r>
      <w:r w:rsidRPr="006F06C2">
        <w:rPr>
          <w:i/>
        </w:rPr>
        <w:t>mgta</w:t>
      </w:r>
      <w:r w:rsidRPr="006F06C2">
        <w:t xml:space="preserve"> ms before the gap subframe occurrences);</w:t>
      </w:r>
    </w:p>
    <w:p w14:paraId="57041B10" w14:textId="77777777" w:rsidR="00D72F6E" w:rsidRPr="006F06C2" w:rsidRDefault="00D72F6E" w:rsidP="00D72F6E">
      <w:pPr>
        <w:pStyle w:val="B1"/>
      </w:pPr>
      <w:r w:rsidRPr="006F06C2">
        <w:t>1&gt;</w:t>
      </w:r>
      <w:r w:rsidRPr="006F06C2">
        <w:tab/>
        <w:t xml:space="preserve">else if </w:t>
      </w:r>
      <w:r w:rsidRPr="006F06C2">
        <w:rPr>
          <w:i/>
        </w:rPr>
        <w:t xml:space="preserve">gapFR1 </w:t>
      </w:r>
      <w:r w:rsidRPr="006F06C2">
        <w:t xml:space="preserve">is set to </w:t>
      </w:r>
      <w:r w:rsidRPr="006F06C2">
        <w:rPr>
          <w:i/>
        </w:rPr>
        <w:t>release</w:t>
      </w:r>
      <w:r w:rsidRPr="006F06C2">
        <w:t>:</w:t>
      </w:r>
    </w:p>
    <w:p w14:paraId="538F062F" w14:textId="77777777" w:rsidR="00D72F6E" w:rsidRPr="006F06C2" w:rsidRDefault="00D72F6E" w:rsidP="00D72F6E">
      <w:pPr>
        <w:pStyle w:val="B2"/>
      </w:pPr>
      <w:r w:rsidRPr="006F06C2">
        <w:t>2&gt;</w:t>
      </w:r>
      <w:r w:rsidRPr="006F06C2">
        <w:tab/>
        <w:t>release the FR1 measurement gap configuration;</w:t>
      </w:r>
    </w:p>
    <w:p w14:paraId="30ED1CF4" w14:textId="77777777" w:rsidR="00D72F6E" w:rsidRPr="006F06C2" w:rsidRDefault="00D72F6E" w:rsidP="00D72F6E">
      <w:pPr>
        <w:pStyle w:val="B1"/>
      </w:pPr>
      <w:r w:rsidRPr="006F06C2">
        <w:t>1&gt;</w:t>
      </w:r>
      <w:r w:rsidRPr="006F06C2">
        <w:tab/>
        <w:t xml:space="preserve">if </w:t>
      </w:r>
      <w:r w:rsidRPr="006F06C2">
        <w:rPr>
          <w:i/>
        </w:rPr>
        <w:t>gapFR2</w:t>
      </w:r>
      <w:r w:rsidRPr="006F06C2">
        <w:t xml:space="preserve"> is set to </w:t>
      </w:r>
      <w:r w:rsidRPr="006F06C2">
        <w:rPr>
          <w:i/>
        </w:rPr>
        <w:t>setup</w:t>
      </w:r>
      <w:r w:rsidRPr="006F06C2">
        <w:t>:</w:t>
      </w:r>
    </w:p>
    <w:p w14:paraId="137C9B5A" w14:textId="77777777" w:rsidR="00D72F6E" w:rsidRPr="006F06C2" w:rsidRDefault="00D72F6E" w:rsidP="00D72F6E">
      <w:pPr>
        <w:pStyle w:val="B2"/>
      </w:pPr>
      <w:r w:rsidRPr="006F06C2">
        <w:t>2&gt;</w:t>
      </w:r>
      <w:r w:rsidRPr="006F06C2">
        <w:tab/>
        <w:t>if an FR2 measurement gap configuration is already setup, release the FR2 measurement gap configuration;</w:t>
      </w:r>
    </w:p>
    <w:p w14:paraId="2E6095F3" w14:textId="77777777" w:rsidR="00D72F6E" w:rsidRPr="006F06C2" w:rsidRDefault="00D72F6E" w:rsidP="00D72F6E">
      <w:pPr>
        <w:pStyle w:val="B2"/>
      </w:pPr>
      <w:r w:rsidRPr="006F06C2">
        <w:t>2&gt;</w:t>
      </w:r>
      <w:r w:rsidRPr="006F06C2">
        <w:tab/>
        <w:t xml:space="preserve">setup the FR2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4A656557" w14:textId="77777777" w:rsidR="00D72F6E" w:rsidRPr="006F06C2" w:rsidRDefault="00D72F6E" w:rsidP="00D72F6E">
      <w:pPr>
        <w:pStyle w:val="B3"/>
      </w:pPr>
      <w:r w:rsidRPr="006F06C2">
        <w:t xml:space="preserve">SFN mod </w:t>
      </w:r>
      <w:r w:rsidRPr="006F06C2">
        <w:rPr>
          <w:i/>
        </w:rPr>
        <w:t>T</w:t>
      </w:r>
      <w:r w:rsidRPr="006F06C2">
        <w:t xml:space="preserve"> = FLOOR(</w:t>
      </w:r>
      <w:r w:rsidRPr="006F06C2">
        <w:rPr>
          <w:i/>
        </w:rPr>
        <w:t>gapOffset</w:t>
      </w:r>
      <w:r w:rsidRPr="006F06C2">
        <w:t>/10);</w:t>
      </w:r>
    </w:p>
    <w:p w14:paraId="2EEDA12F" w14:textId="77777777" w:rsidR="00D72F6E" w:rsidRPr="006F06C2" w:rsidRDefault="00D72F6E" w:rsidP="00D72F6E">
      <w:pPr>
        <w:pStyle w:val="B3"/>
      </w:pPr>
      <w:r w:rsidRPr="006F06C2">
        <w:t xml:space="preserve">subframe = </w:t>
      </w:r>
      <w:r w:rsidRPr="006F06C2">
        <w:rPr>
          <w:i/>
        </w:rPr>
        <w:t>gapOffset</w:t>
      </w:r>
      <w:r w:rsidRPr="006F06C2">
        <w:t xml:space="preserve"> mod 10;</w:t>
      </w:r>
    </w:p>
    <w:p w14:paraId="6D4D5519" w14:textId="77777777" w:rsidR="00D72F6E" w:rsidRPr="006F06C2" w:rsidRDefault="00D72F6E" w:rsidP="00D72F6E">
      <w:pPr>
        <w:pStyle w:val="B3"/>
      </w:pPr>
      <w:r w:rsidRPr="006F06C2">
        <w:t xml:space="preserve">with </w:t>
      </w:r>
      <w:r w:rsidRPr="006F06C2">
        <w:rPr>
          <w:i/>
        </w:rPr>
        <w:t>T</w:t>
      </w:r>
      <w:r w:rsidRPr="006F06C2">
        <w:t xml:space="preserve"> = MGRP/10 as defined in TS 38.133 [14];</w:t>
      </w:r>
    </w:p>
    <w:p w14:paraId="4AC695CB" w14:textId="77777777" w:rsidR="00D72F6E" w:rsidRPr="006F06C2" w:rsidRDefault="00D72F6E" w:rsidP="00D72F6E">
      <w:pPr>
        <w:pStyle w:val="B2"/>
      </w:pPr>
      <w:r w:rsidRPr="006F06C2">
        <w:t>2&gt;</w:t>
      </w:r>
      <w:r w:rsidRPr="006F06C2">
        <w:tab/>
        <w:t xml:space="preserve">apply the specified timing advance </w:t>
      </w:r>
      <w:r w:rsidRPr="006F06C2">
        <w:rPr>
          <w:i/>
        </w:rPr>
        <w:t>mgta</w:t>
      </w:r>
      <w:r w:rsidRPr="006F06C2">
        <w:t xml:space="preserve"> to the gap occurrences calculated above (i.e. the UE starts the measurement </w:t>
      </w:r>
      <w:r w:rsidRPr="006F06C2">
        <w:rPr>
          <w:i/>
        </w:rPr>
        <w:t>mgta</w:t>
      </w:r>
      <w:r w:rsidRPr="006F06C2">
        <w:t xml:space="preserve"> ms before the gap subframe occurrences);</w:t>
      </w:r>
    </w:p>
    <w:p w14:paraId="3F6D745F" w14:textId="77777777" w:rsidR="00D72F6E" w:rsidRPr="006F06C2" w:rsidRDefault="00D72F6E" w:rsidP="00D72F6E">
      <w:pPr>
        <w:pStyle w:val="B1"/>
      </w:pPr>
      <w:r w:rsidRPr="006F06C2">
        <w:t>1&gt;</w:t>
      </w:r>
      <w:r w:rsidRPr="006F06C2">
        <w:tab/>
        <w:t xml:space="preserve">else if </w:t>
      </w:r>
      <w:r w:rsidRPr="006F06C2">
        <w:rPr>
          <w:i/>
        </w:rPr>
        <w:t>gapFR2</w:t>
      </w:r>
      <w:r w:rsidRPr="006F06C2">
        <w:t xml:space="preserve"> is set to </w:t>
      </w:r>
      <w:r w:rsidRPr="006F06C2">
        <w:rPr>
          <w:i/>
        </w:rPr>
        <w:t>release</w:t>
      </w:r>
      <w:r w:rsidRPr="006F06C2">
        <w:t>:</w:t>
      </w:r>
    </w:p>
    <w:p w14:paraId="6516425E" w14:textId="77777777" w:rsidR="00D72F6E" w:rsidRPr="006F06C2" w:rsidRDefault="00D72F6E" w:rsidP="00D72F6E">
      <w:pPr>
        <w:pStyle w:val="B2"/>
      </w:pPr>
      <w:r w:rsidRPr="006F06C2">
        <w:t>2&gt;</w:t>
      </w:r>
      <w:r w:rsidRPr="006F06C2">
        <w:tab/>
        <w:t>release the FR2 measurement gap configuration;</w:t>
      </w:r>
    </w:p>
    <w:p w14:paraId="21FCF288" w14:textId="77777777" w:rsidR="00D72F6E" w:rsidRPr="006F06C2" w:rsidRDefault="00D72F6E" w:rsidP="00D72F6E">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r w:rsidRPr="006F06C2">
        <w:tab/>
      </w:r>
    </w:p>
    <w:p w14:paraId="7FF111D6" w14:textId="77777777" w:rsidR="00D72F6E" w:rsidRPr="006F06C2" w:rsidRDefault="00D72F6E" w:rsidP="00D72F6E">
      <w:pPr>
        <w:pStyle w:val="B2"/>
      </w:pPr>
      <w:r w:rsidRPr="006F06C2">
        <w:t>2&gt;</w:t>
      </w:r>
      <w:r w:rsidRPr="006F06C2">
        <w:tab/>
        <w:t>if a per UE measurement gap configuration is already setup, release the per UE measurement gap configuration;</w:t>
      </w:r>
    </w:p>
    <w:p w14:paraId="5E46350D" w14:textId="77777777" w:rsidR="00D72F6E" w:rsidRPr="006F06C2" w:rsidRDefault="00D72F6E" w:rsidP="00D72F6E">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466E2CBB" w14:textId="77777777" w:rsidR="00D72F6E" w:rsidRPr="006F06C2" w:rsidRDefault="00D72F6E" w:rsidP="00D72F6E">
      <w:pPr>
        <w:pStyle w:val="B3"/>
      </w:pPr>
      <w:r w:rsidRPr="006F06C2">
        <w:t xml:space="preserve">SFN mod </w:t>
      </w:r>
      <w:r w:rsidRPr="006F06C2">
        <w:rPr>
          <w:i/>
        </w:rPr>
        <w:t>T</w:t>
      </w:r>
      <w:r w:rsidRPr="006F06C2">
        <w:t xml:space="preserve"> = FLOOR(</w:t>
      </w:r>
      <w:r w:rsidRPr="006F06C2">
        <w:rPr>
          <w:i/>
        </w:rPr>
        <w:t>gapOffset</w:t>
      </w:r>
      <w:r w:rsidRPr="006F06C2">
        <w:t>/10);</w:t>
      </w:r>
    </w:p>
    <w:p w14:paraId="0BB6E930" w14:textId="77777777" w:rsidR="00D72F6E" w:rsidRPr="006F06C2" w:rsidRDefault="00D72F6E" w:rsidP="00D72F6E">
      <w:pPr>
        <w:pStyle w:val="B3"/>
      </w:pPr>
      <w:r w:rsidRPr="006F06C2">
        <w:t xml:space="preserve">subframe = </w:t>
      </w:r>
      <w:r w:rsidRPr="006F06C2">
        <w:rPr>
          <w:i/>
        </w:rPr>
        <w:t>gapOffset</w:t>
      </w:r>
      <w:r w:rsidRPr="006F06C2">
        <w:t xml:space="preserve"> mod 10;</w:t>
      </w:r>
    </w:p>
    <w:p w14:paraId="031C9575" w14:textId="77777777" w:rsidR="00D72F6E" w:rsidRPr="006F06C2" w:rsidRDefault="00D72F6E" w:rsidP="00D72F6E">
      <w:pPr>
        <w:pStyle w:val="B3"/>
      </w:pPr>
      <w:r w:rsidRPr="006F06C2">
        <w:t xml:space="preserve">with </w:t>
      </w:r>
      <w:r w:rsidRPr="006F06C2">
        <w:rPr>
          <w:i/>
        </w:rPr>
        <w:t>T</w:t>
      </w:r>
      <w:r w:rsidRPr="006F06C2">
        <w:t xml:space="preserve"> = MGRP/10 as defined in TS 38.133 [14];</w:t>
      </w:r>
    </w:p>
    <w:p w14:paraId="7A9E53C3" w14:textId="77777777" w:rsidR="00D72F6E" w:rsidRPr="006F06C2" w:rsidRDefault="00D72F6E" w:rsidP="00D72F6E">
      <w:pPr>
        <w:pStyle w:val="B2"/>
      </w:pPr>
      <w:r w:rsidRPr="006F06C2">
        <w:t>2&gt;</w:t>
      </w:r>
      <w:r w:rsidRPr="006F06C2">
        <w:tab/>
        <w:t xml:space="preserve">apply the specified timing advance </w:t>
      </w:r>
      <w:r w:rsidRPr="006F06C2">
        <w:rPr>
          <w:i/>
        </w:rPr>
        <w:t>mgta</w:t>
      </w:r>
      <w:r w:rsidRPr="006F06C2">
        <w:t xml:space="preserve"> to the gap occurrences calculated above (i.e. the UE starts the measurement </w:t>
      </w:r>
      <w:r w:rsidRPr="006F06C2">
        <w:rPr>
          <w:i/>
        </w:rPr>
        <w:t>mgta</w:t>
      </w:r>
      <w:r w:rsidRPr="006F06C2">
        <w:t xml:space="preserve"> ms before the gap subframe occurrences);</w:t>
      </w:r>
    </w:p>
    <w:p w14:paraId="27004AC4" w14:textId="77777777" w:rsidR="00D72F6E" w:rsidRPr="006F06C2" w:rsidRDefault="00D72F6E" w:rsidP="00D72F6E">
      <w:pPr>
        <w:pStyle w:val="B1"/>
      </w:pPr>
      <w:r w:rsidRPr="006F06C2">
        <w:t>1&gt;</w:t>
      </w:r>
      <w:r w:rsidRPr="006F06C2">
        <w:tab/>
        <w:t xml:space="preserve">else if </w:t>
      </w:r>
      <w:r w:rsidRPr="006F06C2">
        <w:rPr>
          <w:i/>
        </w:rPr>
        <w:t>gapUE</w:t>
      </w:r>
      <w:r w:rsidRPr="006F06C2">
        <w:t xml:space="preserve"> is set to </w:t>
      </w:r>
      <w:r w:rsidRPr="006F06C2">
        <w:rPr>
          <w:i/>
        </w:rPr>
        <w:t>release</w:t>
      </w:r>
      <w:r w:rsidRPr="006F06C2">
        <w:t>:</w:t>
      </w:r>
    </w:p>
    <w:p w14:paraId="51411366" w14:textId="77777777" w:rsidR="00D72F6E" w:rsidRPr="006F06C2" w:rsidRDefault="00D72F6E" w:rsidP="00D72F6E">
      <w:pPr>
        <w:pStyle w:val="B2"/>
      </w:pPr>
      <w:r w:rsidRPr="006F06C2">
        <w:t>2&gt;</w:t>
      </w:r>
      <w:r w:rsidRPr="006F06C2">
        <w:tab/>
        <w:t>release the per UE measurement gap configuration.</w:t>
      </w:r>
    </w:p>
    <w:p w14:paraId="489213DC" w14:textId="77777777" w:rsidR="00D72F6E" w:rsidRPr="006F06C2" w:rsidRDefault="00D72F6E" w:rsidP="00D72F6E">
      <w:r w:rsidRPr="006F06C2">
        <w:t>[TS 38.331, clause 5.5.4.1]</w:t>
      </w:r>
    </w:p>
    <w:p w14:paraId="2710B6AA" w14:textId="77777777" w:rsidR="00D72F6E" w:rsidRPr="006F06C2" w:rsidRDefault="00D72F6E" w:rsidP="00D72F6E">
      <w:pPr>
        <w:pStyle w:val="B3"/>
      </w:pPr>
      <w:r w:rsidRPr="006F06C2">
        <w:t>3&gt;</w:t>
      </w:r>
      <w:r w:rsidRPr="006F06C2">
        <w:tab/>
        <w:t xml:space="preserve">else if the corresponding </w:t>
      </w:r>
      <w:r w:rsidRPr="006F06C2">
        <w:rPr>
          <w:i/>
        </w:rPr>
        <w:t>measObject</w:t>
      </w:r>
      <w:r w:rsidRPr="006F06C2">
        <w:t xml:space="preserve"> concerns UTRA-FDD:</w:t>
      </w:r>
    </w:p>
    <w:p w14:paraId="473C6622" w14:textId="77777777" w:rsidR="00D72F6E" w:rsidRPr="006F06C2" w:rsidRDefault="00D72F6E" w:rsidP="00D72F6E">
      <w:pPr>
        <w:pStyle w:val="B4"/>
      </w:pPr>
      <w:r w:rsidRPr="006F06C2">
        <w:t>4&gt;</w:t>
      </w:r>
      <w:r w:rsidRPr="006F06C2">
        <w:tab/>
        <w:t xml:space="preserve">if </w:t>
      </w:r>
      <w:r w:rsidRPr="006F06C2">
        <w:rPr>
          <w:i/>
        </w:rPr>
        <w:t>eventB1-UTRA-FDD</w:t>
      </w:r>
      <w:r w:rsidRPr="006F06C2">
        <w:t xml:space="preserve"> or </w:t>
      </w:r>
      <w:r w:rsidRPr="006F06C2">
        <w:rPr>
          <w:i/>
        </w:rPr>
        <w:t>eventB2-UTRA-FDD</w:t>
      </w:r>
      <w:r w:rsidRPr="006F06C2">
        <w:t xml:space="preserve"> is configured in the corresponding </w:t>
      </w:r>
      <w:r w:rsidRPr="006F06C2">
        <w:rPr>
          <w:i/>
        </w:rPr>
        <w:t>reportConfig</w:t>
      </w:r>
      <w:r w:rsidRPr="006F06C2">
        <w:t>; or</w:t>
      </w:r>
    </w:p>
    <w:p w14:paraId="7327000A" w14:textId="77777777" w:rsidR="00D72F6E" w:rsidRPr="006F06C2" w:rsidRDefault="00D72F6E" w:rsidP="00D72F6E">
      <w:pPr>
        <w:pStyle w:val="B4"/>
      </w:pPr>
      <w:r w:rsidRPr="006F06C2">
        <w:t>4&gt;</w:t>
      </w:r>
      <w:r w:rsidRPr="006F06C2">
        <w:tab/>
        <w:t xml:space="preserve">if corresponding </w:t>
      </w:r>
      <w:r w:rsidRPr="006F06C2">
        <w:rPr>
          <w:i/>
        </w:rPr>
        <w:t>reportConfig</w:t>
      </w:r>
      <w:r w:rsidRPr="006F06C2">
        <w:t xml:space="preserve"> includes </w:t>
      </w:r>
      <w:r w:rsidRPr="006F06C2">
        <w:rPr>
          <w:i/>
        </w:rPr>
        <w:t>reportType</w:t>
      </w:r>
      <w:r w:rsidRPr="006F06C2">
        <w:t xml:space="preserve"> set to </w:t>
      </w:r>
      <w:r w:rsidRPr="006F06C2">
        <w:rPr>
          <w:i/>
        </w:rPr>
        <w:t>periodical</w:t>
      </w:r>
      <w:r w:rsidRPr="006F06C2">
        <w:t>:</w:t>
      </w:r>
    </w:p>
    <w:p w14:paraId="3A3969BB" w14:textId="77777777" w:rsidR="00D72F6E" w:rsidRPr="006F06C2" w:rsidRDefault="00D72F6E" w:rsidP="00D72F6E">
      <w:pPr>
        <w:pStyle w:val="B5"/>
      </w:pPr>
      <w:r w:rsidRPr="006F06C2">
        <w:t>5&gt;</w:t>
      </w:r>
      <w:r w:rsidRPr="006F06C2">
        <w:tab/>
        <w:t xml:space="preserve">consider a neighbouring cell on the associated frequency to be applicable when the concerned cell is included in the </w:t>
      </w:r>
      <w:r w:rsidRPr="006F06C2">
        <w:rPr>
          <w:i/>
        </w:rPr>
        <w:t>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479A0C91" w14:textId="77777777" w:rsidR="00D72F6E" w:rsidRPr="006F06C2" w:rsidRDefault="00D72F6E" w:rsidP="00D72F6E">
      <w:pPr>
        <w:rPr>
          <w:lang w:eastAsia="zh-CN"/>
        </w:rPr>
      </w:pPr>
      <w:r w:rsidRPr="006F06C2">
        <w:rPr>
          <w:lang w:eastAsia="zh-CN"/>
        </w:rPr>
        <w:t>…</w:t>
      </w:r>
    </w:p>
    <w:p w14:paraId="7BE0E426" w14:textId="77777777" w:rsidR="00D72F6E" w:rsidRPr="006F06C2" w:rsidRDefault="00D72F6E" w:rsidP="00D72F6E">
      <w:pPr>
        <w:pStyle w:val="B2"/>
        <w:rPr>
          <w:lang w:eastAsia="en-US"/>
        </w:rPr>
      </w:pPr>
      <w:r w:rsidRPr="006F06C2">
        <w:t>2&gt;</w:t>
      </w:r>
      <w:r w:rsidRPr="006F06C2">
        <w:tab/>
      </w:r>
      <w:r w:rsidRPr="006F06C2">
        <w:rPr>
          <w:lang w:eastAsia="zh-CN"/>
        </w:rPr>
        <w:t xml:space="preserve">else </w:t>
      </w:r>
      <w:r w:rsidRPr="006F06C2">
        <w:t xml:space="preserve">if the </w:t>
      </w:r>
      <w:r w:rsidRPr="006F06C2">
        <w:rPr>
          <w:i/>
        </w:rPr>
        <w:t>purpose</w:t>
      </w:r>
      <w:r w:rsidRPr="006F06C2">
        <w:t xml:space="preserve"> is included and set to </w:t>
      </w:r>
      <w:r w:rsidRPr="006F06C2">
        <w:rPr>
          <w:i/>
        </w:rPr>
        <w:t>reportStrongestCells,</w:t>
      </w:r>
      <w:r w:rsidRPr="006F06C2">
        <w:t xml:space="preserve"> </w:t>
      </w:r>
      <w:r w:rsidRPr="006F06C2">
        <w:rPr>
          <w:i/>
        </w:rPr>
        <w:t>reportStrongestCellsForSON</w:t>
      </w:r>
      <w:r w:rsidRPr="006F06C2">
        <w:t xml:space="preserve">, </w:t>
      </w:r>
      <w:r w:rsidRPr="006F06C2">
        <w:rPr>
          <w:i/>
        </w:rPr>
        <w:t xml:space="preserve">reportLocation or sidelink </w:t>
      </w:r>
      <w:r w:rsidRPr="006F06C2">
        <w:t>and if a (first) measurement result is available:</w:t>
      </w:r>
    </w:p>
    <w:p w14:paraId="7D9D7EF6" w14:textId="77777777" w:rsidR="00D72F6E" w:rsidRPr="006F06C2" w:rsidRDefault="00D72F6E" w:rsidP="00D72F6E">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1E1C98A2" w14:textId="77777777" w:rsidR="00D72F6E" w:rsidRPr="006F06C2" w:rsidRDefault="00D72F6E" w:rsidP="00D72F6E">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4A183CAB" w14:textId="77777777" w:rsidR="00D72F6E" w:rsidRPr="006F06C2" w:rsidRDefault="00D72F6E" w:rsidP="00D72F6E">
      <w:pPr>
        <w:pStyle w:val="B3"/>
      </w:pPr>
      <w:r w:rsidRPr="006F06C2">
        <w:t>3&gt;</w:t>
      </w:r>
      <w:r w:rsidRPr="006F06C2">
        <w:tab/>
        <w:t xml:space="preserve">if the </w:t>
      </w:r>
      <w:r w:rsidRPr="006F06C2">
        <w:rPr>
          <w:i/>
        </w:rPr>
        <w:t>purpose</w:t>
      </w:r>
      <w:r w:rsidRPr="006F06C2">
        <w:t xml:space="preserve"> is set to </w:t>
      </w:r>
      <w:r w:rsidRPr="006F06C2">
        <w:rPr>
          <w:i/>
        </w:rPr>
        <w:t xml:space="preserve">reportStrongestCells </w:t>
      </w:r>
      <w:r w:rsidRPr="006F06C2">
        <w:t>and</w:t>
      </w:r>
      <w:r w:rsidRPr="006F06C2">
        <w:rPr>
          <w:i/>
        </w:rPr>
        <w:t xml:space="preserve"> reportStrongestCSI-RS</w:t>
      </w:r>
      <w:r w:rsidRPr="006F06C2">
        <w:rPr>
          <w:i/>
          <w:lang w:eastAsia="zh-CN"/>
        </w:rPr>
        <w:t>s</w:t>
      </w:r>
      <w:r w:rsidRPr="006F06C2">
        <w:rPr>
          <w:i/>
        </w:rPr>
        <w:t xml:space="preserve"> </w:t>
      </w:r>
      <w:r w:rsidRPr="006F06C2">
        <w:t xml:space="preserve">is </w:t>
      </w:r>
      <w:r w:rsidRPr="006F06C2">
        <w:rPr>
          <w:lang w:eastAsia="zh-CN"/>
        </w:rPr>
        <w:t xml:space="preserve">not </w:t>
      </w:r>
      <w:r w:rsidRPr="006F06C2">
        <w:t>included:</w:t>
      </w:r>
    </w:p>
    <w:p w14:paraId="1EDC4058" w14:textId="77777777" w:rsidR="00D72F6E" w:rsidRPr="006F06C2" w:rsidRDefault="00D72F6E" w:rsidP="00D72F6E">
      <w:pPr>
        <w:pStyle w:val="B4"/>
      </w:pPr>
      <w:r w:rsidRPr="006F06C2">
        <w:t>4&gt;</w:t>
      </w:r>
      <w:r w:rsidRPr="006F06C2">
        <w:tab/>
        <w:t xml:space="preserve">if the </w:t>
      </w:r>
      <w:r w:rsidRPr="006F06C2">
        <w:rPr>
          <w:i/>
        </w:rPr>
        <w:t xml:space="preserve">triggerType </w:t>
      </w:r>
      <w:r w:rsidRPr="006F06C2">
        <w:t xml:space="preserve">is set to </w:t>
      </w:r>
      <w:r w:rsidRPr="006F06C2">
        <w:rPr>
          <w:i/>
        </w:rPr>
        <w:t>periodical</w:t>
      </w:r>
      <w:r w:rsidRPr="006F06C2">
        <w:t xml:space="preserve"> and the corresponding </w:t>
      </w:r>
      <w:r w:rsidRPr="006F06C2">
        <w:rPr>
          <w:i/>
        </w:rPr>
        <w:t>reportConfig</w:t>
      </w:r>
      <w:r w:rsidRPr="006F06C2">
        <w:t xml:space="preserve"> includes the </w:t>
      </w:r>
      <w:r w:rsidRPr="006F06C2">
        <w:rPr>
          <w:i/>
        </w:rPr>
        <w:t>ul-DelayConfig</w:t>
      </w:r>
      <w:r w:rsidRPr="006F06C2">
        <w:t>:</w:t>
      </w:r>
    </w:p>
    <w:p w14:paraId="029D29BE" w14:textId="77777777" w:rsidR="00D72F6E" w:rsidRPr="006F06C2" w:rsidRDefault="00D72F6E" w:rsidP="00D72F6E">
      <w:pPr>
        <w:pStyle w:val="B5"/>
      </w:pPr>
      <w:r w:rsidRPr="006F06C2">
        <w:t>5&gt;</w:t>
      </w:r>
      <w:r w:rsidRPr="006F06C2">
        <w:tab/>
        <w:t>initiate the measurement reporting procedure, as specified in 5.5.5, immediately after a first measurement result is provided by lower layers;</w:t>
      </w:r>
    </w:p>
    <w:p w14:paraId="62571339" w14:textId="77777777" w:rsidR="00D72F6E" w:rsidRPr="006F06C2" w:rsidRDefault="00D72F6E" w:rsidP="00D72F6E">
      <w:pPr>
        <w:pStyle w:val="B4"/>
      </w:pPr>
      <w:r w:rsidRPr="006F06C2">
        <w:t>…</w:t>
      </w:r>
    </w:p>
    <w:p w14:paraId="41894A33" w14:textId="77777777" w:rsidR="00D72F6E" w:rsidRPr="006F06C2" w:rsidRDefault="00D72F6E" w:rsidP="00D72F6E">
      <w:pPr>
        <w:pStyle w:val="B4"/>
      </w:pPr>
      <w:r w:rsidRPr="006F06C2">
        <w:t>4&gt;</w:t>
      </w:r>
      <w:r w:rsidRPr="006F06C2">
        <w:tab/>
        <w:t xml:space="preserve">else if the </w:t>
      </w:r>
      <w:r w:rsidRPr="006F06C2">
        <w:rPr>
          <w:i/>
        </w:rPr>
        <w:t>reportAmount</w:t>
      </w:r>
      <w:r w:rsidRPr="006F06C2">
        <w:t xml:space="preserve"> exceeds 1:</w:t>
      </w:r>
    </w:p>
    <w:p w14:paraId="4AF064DD" w14:textId="77777777" w:rsidR="00D72F6E" w:rsidRPr="006F06C2" w:rsidRDefault="00D72F6E" w:rsidP="00D72F6E">
      <w:pPr>
        <w:pStyle w:val="B5"/>
      </w:pPr>
      <w:r w:rsidRPr="006F06C2">
        <w:t>5&gt;</w:t>
      </w:r>
      <w:r w:rsidRPr="006F06C2">
        <w:tab/>
        <w:t>initiate the measurement reporting procedure, as specified in 5.5.5, immediately after the quantity to be reported becomes available for the PCell;</w:t>
      </w:r>
    </w:p>
    <w:p w14:paraId="035A4011" w14:textId="77777777" w:rsidR="00D72F6E" w:rsidRPr="006F06C2" w:rsidRDefault="00D72F6E" w:rsidP="00D72F6E">
      <w:pPr>
        <w:pStyle w:val="B4"/>
      </w:pPr>
      <w:r w:rsidRPr="006F06C2">
        <w:t>4&gt;</w:t>
      </w:r>
      <w:r w:rsidRPr="006F06C2">
        <w:tab/>
        <w:t xml:space="preserve">else (i.e. the </w:t>
      </w:r>
      <w:r w:rsidRPr="006F06C2">
        <w:rPr>
          <w:i/>
        </w:rPr>
        <w:t>reportAmount</w:t>
      </w:r>
      <w:r w:rsidRPr="006F06C2">
        <w:t xml:space="preserve"> is equal to 1):</w:t>
      </w:r>
    </w:p>
    <w:p w14:paraId="38586E1E" w14:textId="77777777" w:rsidR="00D72F6E" w:rsidRPr="006F06C2" w:rsidRDefault="00D72F6E" w:rsidP="00D72F6E">
      <w:pPr>
        <w:pStyle w:val="B5"/>
      </w:pPr>
      <w:r w:rsidRPr="006F06C2">
        <w:t>5&gt;</w:t>
      </w:r>
      <w:r w:rsidRPr="006F06C2">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8.133 [X, 8.17.2.3] in case of SFTD measurements;</w:t>
      </w:r>
    </w:p>
    <w:p w14:paraId="3385599A" w14:textId="77777777" w:rsidR="00D72F6E" w:rsidRPr="006F06C2" w:rsidRDefault="00D72F6E" w:rsidP="00D72F6E">
      <w:pPr>
        <w:pStyle w:val="B3"/>
      </w:pPr>
      <w:r w:rsidRPr="006F06C2">
        <w:t>…</w:t>
      </w:r>
    </w:p>
    <w:p w14:paraId="1DCB4795" w14:textId="77777777" w:rsidR="00D72F6E" w:rsidRPr="006F06C2" w:rsidRDefault="00D72F6E" w:rsidP="00D72F6E">
      <w:pPr>
        <w:pStyle w:val="B3"/>
      </w:pPr>
      <w:r w:rsidRPr="006F06C2">
        <w:t>3&gt;</w:t>
      </w:r>
      <w:r w:rsidRPr="006F06C2">
        <w:tab/>
        <w:t>else:</w:t>
      </w:r>
    </w:p>
    <w:p w14:paraId="1A85E26B" w14:textId="77777777" w:rsidR="00D72F6E" w:rsidRPr="006F06C2" w:rsidRDefault="00D72F6E" w:rsidP="00D72F6E">
      <w:pPr>
        <w:pStyle w:val="B4"/>
      </w:pPr>
      <w:r w:rsidRPr="006F06C2">
        <w:t>4&gt;</w:t>
      </w:r>
      <w:r w:rsidRPr="006F06C2">
        <w:tab/>
        <w:t>initiate the measurement reporting procedure, as specified in 5.5.5, when it has determined the strongest cells on the associated frequency;</w:t>
      </w:r>
    </w:p>
    <w:p w14:paraId="1D4BDAB2" w14:textId="77777777" w:rsidR="00D72F6E" w:rsidRPr="006F06C2" w:rsidRDefault="00D72F6E" w:rsidP="00D72F6E">
      <w:pPr>
        <w:pStyle w:val="B2"/>
      </w:pPr>
      <w:r w:rsidRPr="006F06C2">
        <w:t>2&gt;</w:t>
      </w:r>
      <w:r w:rsidRPr="006F06C2">
        <w:tab/>
        <w:t xml:space="preserve">upon expiry of the periodical reporting timer for this </w:t>
      </w:r>
      <w:r w:rsidRPr="006F06C2">
        <w:rPr>
          <w:i/>
          <w:iCs/>
        </w:rPr>
        <w:t>measId</w:t>
      </w:r>
      <w:r w:rsidRPr="006F06C2">
        <w:t>:</w:t>
      </w:r>
    </w:p>
    <w:p w14:paraId="02119E82" w14:textId="77777777" w:rsidR="00D72F6E" w:rsidRPr="006F06C2" w:rsidRDefault="00D72F6E" w:rsidP="00D72F6E">
      <w:pPr>
        <w:pStyle w:val="B3"/>
      </w:pPr>
      <w:r w:rsidRPr="006F06C2">
        <w:t>3&gt;</w:t>
      </w:r>
      <w:r w:rsidRPr="006F06C2">
        <w:tab/>
        <w:t>initiate the measurement reporting procedure, as specified in 5.5.5;</w:t>
      </w:r>
    </w:p>
    <w:p w14:paraId="78FA8B68" w14:textId="77777777" w:rsidR="00D72F6E" w:rsidRPr="006F06C2" w:rsidRDefault="00D72F6E" w:rsidP="00D72F6E">
      <w:pPr>
        <w:pStyle w:val="B2"/>
      </w:pPr>
      <w:r w:rsidRPr="006F06C2">
        <w:t>…</w:t>
      </w:r>
    </w:p>
    <w:p w14:paraId="3EC31F1A" w14:textId="77777777" w:rsidR="00D72F6E" w:rsidRPr="006F06C2" w:rsidRDefault="00D72F6E" w:rsidP="00D72F6E">
      <w:pPr>
        <w:pStyle w:val="B2"/>
      </w:pPr>
      <w:r w:rsidRPr="006F06C2">
        <w:t>2&gt;</w:t>
      </w:r>
      <w:r w:rsidRPr="006F06C2">
        <w:tab/>
        <w:t xml:space="preserve">upon expiry of the T321 for this </w:t>
      </w:r>
      <w:r w:rsidRPr="006F06C2">
        <w:rPr>
          <w:i/>
          <w:iCs/>
        </w:rPr>
        <w:t>measId</w:t>
      </w:r>
      <w:r w:rsidRPr="006F06C2">
        <w:t>:</w:t>
      </w:r>
    </w:p>
    <w:p w14:paraId="5E8CFED6" w14:textId="77777777" w:rsidR="00D72F6E" w:rsidRPr="006F06C2" w:rsidRDefault="00D72F6E" w:rsidP="00D72F6E">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62194223" w14:textId="77777777" w:rsidR="00D72F6E" w:rsidRPr="006F06C2" w:rsidRDefault="00D72F6E" w:rsidP="00D72F6E">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7E0B3637" w14:textId="77777777" w:rsidR="00D72F6E" w:rsidRPr="006F06C2" w:rsidRDefault="00D72F6E" w:rsidP="00D72F6E">
      <w:pPr>
        <w:pStyle w:val="B2"/>
      </w:pPr>
      <w:r w:rsidRPr="006F06C2">
        <w:t>3&gt;</w:t>
      </w:r>
      <w:r w:rsidRPr="006F06C2">
        <w:tab/>
        <w:t>initiate the measurement reporting procedure, as specified in 5.5.5;</w:t>
      </w:r>
    </w:p>
    <w:p w14:paraId="0F2BE5B4" w14:textId="77777777" w:rsidR="00D72F6E" w:rsidRPr="006F06C2" w:rsidRDefault="00D72F6E" w:rsidP="00D72F6E">
      <w:pPr>
        <w:pStyle w:val="NO"/>
      </w:pPr>
      <w:r w:rsidRPr="006F06C2">
        <w:t>NOTE 2:</w:t>
      </w:r>
      <w:r w:rsidRPr="006F06C2">
        <w:tab/>
        <w:t xml:space="preserve">The UE does not stop the periodical reporting with </w:t>
      </w:r>
      <w:r w:rsidRPr="006F06C2">
        <w:rPr>
          <w:i/>
        </w:rPr>
        <w:t>triggerType</w:t>
      </w:r>
      <w:r w:rsidRPr="006F06C2">
        <w:t xml:space="preserve"> set to </w:t>
      </w:r>
      <w:r w:rsidRPr="006F06C2">
        <w:rPr>
          <w:i/>
        </w:rPr>
        <w:t>event</w:t>
      </w:r>
      <w:r w:rsidRPr="006F06C2">
        <w:t xml:space="preserve"> or to </w:t>
      </w:r>
      <w:r w:rsidRPr="006F06C2">
        <w:rPr>
          <w:i/>
        </w:rPr>
        <w:t>periodical</w:t>
      </w:r>
      <w:r w:rsidRPr="006F06C2">
        <w:t xml:space="preserve"> while the corresponding measurement is not performed due to the PCell RSRP being equal to or better than </w:t>
      </w:r>
      <w:r w:rsidRPr="006F06C2">
        <w:rPr>
          <w:i/>
        </w:rPr>
        <w:t>s-Measure</w:t>
      </w:r>
      <w:r w:rsidRPr="006F06C2">
        <w:t xml:space="preserve"> or due to the measurement gap not being setup.</w:t>
      </w:r>
    </w:p>
    <w:p w14:paraId="2217D879" w14:textId="77777777" w:rsidR="00D72F6E" w:rsidRPr="006F06C2" w:rsidRDefault="00D72F6E" w:rsidP="00D72F6E">
      <w:pPr>
        <w:pStyle w:val="NO"/>
      </w:pPr>
      <w:r w:rsidRPr="006F06C2">
        <w:t>NOTE 3:</w:t>
      </w:r>
      <w:r w:rsidRPr="006F06C2">
        <w:tab/>
        <w:t>If the UE is configured with DRX, the UE may delay the measurement reporting for event triggered and periodical triggered measurements until the Active Time, which is defined in TS 36.321 [6].</w:t>
      </w:r>
    </w:p>
    <w:p w14:paraId="07D868A3" w14:textId="77777777" w:rsidR="00D72F6E" w:rsidRPr="006F06C2" w:rsidRDefault="00D72F6E" w:rsidP="00D72F6E">
      <w:r w:rsidRPr="006F06C2">
        <w:t>[TS 38.331, clause 5.5.5.1]</w:t>
      </w:r>
    </w:p>
    <w:p w14:paraId="1432DE0E" w14:textId="77777777" w:rsidR="00D72F6E" w:rsidRPr="006F06C2" w:rsidRDefault="00D72F6E" w:rsidP="00D72F6E">
      <w:pPr>
        <w:pStyle w:val="B1"/>
      </w:pPr>
      <w:r w:rsidRPr="006F06C2">
        <w:t>1&gt;</w:t>
      </w:r>
      <w:r w:rsidRPr="006F06C2">
        <w:tab/>
        <w:t>if there is at least one applicable neighbouring cell to report:</w:t>
      </w:r>
    </w:p>
    <w:p w14:paraId="7E7D7255" w14:textId="77777777" w:rsidR="00D72F6E" w:rsidRPr="006F06C2" w:rsidRDefault="00D72F6E" w:rsidP="00D72F6E">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2D983060" w14:textId="77777777" w:rsidR="00D72F6E" w:rsidRPr="006F06C2" w:rsidRDefault="00D72F6E" w:rsidP="00D72F6E">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42849257" w14:textId="77777777" w:rsidR="00D72F6E" w:rsidRPr="006F06C2" w:rsidRDefault="00D72F6E" w:rsidP="00D72F6E">
      <w:pPr>
        <w:rPr>
          <w:lang w:eastAsia="zh-CN"/>
        </w:rPr>
      </w:pPr>
      <w:r w:rsidRPr="006F06C2">
        <w:rPr>
          <w:lang w:eastAsia="zh-CN"/>
        </w:rPr>
        <w:t>…</w:t>
      </w:r>
    </w:p>
    <w:p w14:paraId="72EEE7AC" w14:textId="77777777" w:rsidR="00D72F6E" w:rsidRPr="006F06C2" w:rsidRDefault="00D72F6E" w:rsidP="00D72F6E">
      <w:pPr>
        <w:pStyle w:val="B4"/>
        <w:rPr>
          <w:lang w:eastAsia="en-US"/>
        </w:rPr>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523AAA0B" w14:textId="77777777" w:rsidR="00D72F6E" w:rsidRPr="006F06C2" w:rsidRDefault="00D72F6E" w:rsidP="00D72F6E">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2F9A4BE0" w14:textId="77777777" w:rsidR="00D72F6E" w:rsidRPr="006F06C2" w:rsidRDefault="00D72F6E" w:rsidP="00D72F6E">
      <w:pPr>
        <w:rPr>
          <w:lang w:eastAsia="zh-CN"/>
        </w:rPr>
      </w:pPr>
      <w:r w:rsidRPr="006F06C2">
        <w:rPr>
          <w:lang w:eastAsia="zh-CN"/>
        </w:rPr>
        <w:t>…</w:t>
      </w:r>
    </w:p>
    <w:p w14:paraId="4D5DAF15" w14:textId="77777777" w:rsidR="00D72F6E" w:rsidRPr="006F06C2" w:rsidRDefault="00D72F6E" w:rsidP="00D72F6E">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UTRA-FDD </w:t>
      </w:r>
      <w:r w:rsidRPr="006F06C2">
        <w:rPr>
          <w:lang w:eastAsia="zh-CN"/>
        </w:rPr>
        <w:t xml:space="preserve">and if </w:t>
      </w:r>
      <w:r w:rsidRPr="006F06C2">
        <w:rPr>
          <w:i/>
        </w:rPr>
        <w:t>ReportConfigInterRA</w:t>
      </w:r>
      <w:r w:rsidRPr="006F06C2">
        <w:rPr>
          <w:i/>
          <w:lang w:eastAsia="zh-CN"/>
        </w:rPr>
        <w:t>T</w:t>
      </w:r>
      <w:r w:rsidRPr="006F06C2">
        <w:t xml:space="preserve"> </w:t>
      </w:r>
      <w:r w:rsidRPr="006F06C2">
        <w:rPr>
          <w:lang w:eastAsia="zh-CN"/>
        </w:rPr>
        <w:t xml:space="preserve">includes the </w:t>
      </w:r>
      <w:r w:rsidRPr="006F06C2">
        <w:rPr>
          <w:i/>
        </w:rPr>
        <w:t>reportQuantityUTRA-FDD</w:t>
      </w:r>
      <w:r w:rsidRPr="006F06C2">
        <w:t>:</w:t>
      </w:r>
    </w:p>
    <w:p w14:paraId="1E12A940" w14:textId="77777777" w:rsidR="00D72F6E" w:rsidRPr="006F06C2" w:rsidRDefault="00D72F6E" w:rsidP="00D72F6E">
      <w:pPr>
        <w:pStyle w:val="B7"/>
        <w:rPr>
          <w:rFonts w:cs="Arial"/>
          <w:lang w:eastAsia="zh-CN"/>
        </w:rPr>
      </w:pPr>
      <w:r w:rsidRPr="006F06C2">
        <w:t>7&gt;</w:t>
      </w:r>
      <w:r w:rsidRPr="006F06C2">
        <w:tab/>
        <w:t xml:space="preserve">set the </w:t>
      </w:r>
      <w:r w:rsidRPr="006F06C2">
        <w:rPr>
          <w:i/>
        </w:rPr>
        <w:t>measResult</w:t>
      </w:r>
      <w:r w:rsidRPr="006F06C2">
        <w:t xml:space="preserve"> to include the quantity(ies) indicated in the </w:t>
      </w:r>
      <w:r w:rsidRPr="006F06C2">
        <w:rPr>
          <w:rFonts w:eastAsia="SimSun"/>
          <w:i/>
          <w:iCs/>
        </w:rPr>
        <w:t>reportQuantity</w:t>
      </w:r>
      <w:r w:rsidRPr="006F06C2">
        <w:rPr>
          <w:i/>
        </w:rPr>
        <w:t>UTRA-FDD</w:t>
      </w:r>
      <w:r w:rsidRPr="006F06C2">
        <w:rPr>
          <w:rFonts w:cs="Arial"/>
          <w:lang w:eastAsia="zh-CN"/>
        </w:rPr>
        <w:t xml:space="preserve"> within the concerned </w:t>
      </w:r>
      <w:r w:rsidRPr="006F06C2">
        <w:rPr>
          <w:rFonts w:eastAsia="SimSun"/>
          <w:i/>
          <w:iCs/>
        </w:rPr>
        <w:t>reportConfigInterRAT</w:t>
      </w:r>
      <w:r w:rsidRPr="006F06C2">
        <w:rPr>
          <w:rFonts w:eastAsia="SimSun"/>
        </w:rPr>
        <w:t xml:space="preserve"> </w:t>
      </w:r>
      <w:r w:rsidRPr="006F06C2">
        <w:rPr>
          <w:rFonts w:cs="Arial"/>
          <w:lang w:eastAsia="zh-CN"/>
        </w:rPr>
        <w:t xml:space="preserve">in decreasing order of the sorting </w:t>
      </w:r>
      <w:r w:rsidRPr="006F06C2">
        <w:t>quantity, determined as specified in 5.5.5.3</w:t>
      </w:r>
      <w:r w:rsidRPr="006F06C2">
        <w:rPr>
          <w:rFonts w:cs="Arial"/>
          <w:lang w:eastAsia="zh-CN"/>
        </w:rPr>
        <w:t>, i.e. the best cell is included first;</w:t>
      </w:r>
    </w:p>
    <w:p w14:paraId="4CF3AFF3" w14:textId="77777777" w:rsidR="00D72F6E" w:rsidRPr="006F06C2" w:rsidRDefault="00D72F6E" w:rsidP="00D72F6E">
      <w:pPr>
        <w:pStyle w:val="H6"/>
        <w:rPr>
          <w:lang w:eastAsia="en-US"/>
        </w:rPr>
      </w:pPr>
      <w:r w:rsidRPr="006F06C2">
        <w:t>8.1.3.2.8.3</w:t>
      </w:r>
      <w:r w:rsidRPr="006F06C2">
        <w:tab/>
        <w:t>Test description</w:t>
      </w:r>
    </w:p>
    <w:p w14:paraId="3BB1E3DB" w14:textId="77777777" w:rsidR="00D72F6E" w:rsidRPr="006F06C2" w:rsidRDefault="00D72F6E" w:rsidP="00D72F6E">
      <w:pPr>
        <w:pStyle w:val="H6"/>
      </w:pPr>
      <w:r w:rsidRPr="006F06C2">
        <w:t>8.1.3.2.8.3.1</w:t>
      </w:r>
      <w:r w:rsidRPr="006F06C2">
        <w:tab/>
        <w:t>Pre-test conditions</w:t>
      </w:r>
    </w:p>
    <w:p w14:paraId="327F1596" w14:textId="77777777" w:rsidR="00D72F6E" w:rsidRPr="006F06C2" w:rsidRDefault="00D72F6E" w:rsidP="00D72F6E">
      <w:pPr>
        <w:pStyle w:val="H6"/>
        <w:rPr>
          <w:lang w:eastAsia="sv-SE"/>
        </w:rPr>
      </w:pPr>
      <w:r w:rsidRPr="006F06C2">
        <w:rPr>
          <w:lang w:eastAsia="sv-SE"/>
        </w:rPr>
        <w:t>System Simulator:</w:t>
      </w:r>
    </w:p>
    <w:p w14:paraId="506BEAD7" w14:textId="1764B529" w:rsidR="00D72F6E" w:rsidRPr="006F06C2" w:rsidRDefault="00D72F6E" w:rsidP="00D72F6E">
      <w:pPr>
        <w:pStyle w:val="B1"/>
        <w:rPr>
          <w:lang w:eastAsia="en-US"/>
        </w:rPr>
      </w:pPr>
      <w:r w:rsidRPr="006F06C2">
        <w:t xml:space="preserve">- NR Cell 1 is the PCell, UTRA Cell </w:t>
      </w:r>
      <w:r w:rsidR="007B59AE" w:rsidRPr="006F06C2">
        <w:t>5</w:t>
      </w:r>
      <w:r w:rsidRPr="006F06C2">
        <w:t xml:space="preserve"> is the inter-RAT neighbour cell of NR Cell 1.</w:t>
      </w:r>
    </w:p>
    <w:p w14:paraId="571D21A8" w14:textId="77777777" w:rsidR="00D72F6E" w:rsidRPr="006F06C2" w:rsidRDefault="00D72F6E" w:rsidP="00D72F6E">
      <w:pPr>
        <w:pStyle w:val="B1"/>
      </w:pPr>
      <w:r w:rsidRPr="006F06C2">
        <w:t>- System information combination NR-1 as defined in TS 38.508-1 [4] clause 4.4.3.1.2.</w:t>
      </w:r>
    </w:p>
    <w:p w14:paraId="13A104EC" w14:textId="77777777" w:rsidR="00D72F6E" w:rsidRPr="006F06C2" w:rsidRDefault="00D72F6E" w:rsidP="00D72F6E">
      <w:pPr>
        <w:pStyle w:val="H6"/>
        <w:rPr>
          <w:lang w:eastAsia="sv-SE"/>
        </w:rPr>
      </w:pPr>
      <w:r w:rsidRPr="006F06C2">
        <w:rPr>
          <w:lang w:eastAsia="sv-SE"/>
        </w:rPr>
        <w:t>UE:</w:t>
      </w:r>
    </w:p>
    <w:p w14:paraId="234691E0" w14:textId="77777777" w:rsidR="00D72F6E" w:rsidRPr="006F06C2" w:rsidRDefault="00D72F6E" w:rsidP="00D72F6E">
      <w:pPr>
        <w:pStyle w:val="B1"/>
        <w:rPr>
          <w:lang w:eastAsia="en-US"/>
        </w:rPr>
      </w:pPr>
      <w:r w:rsidRPr="006F06C2">
        <w:t>- None.</w:t>
      </w:r>
    </w:p>
    <w:p w14:paraId="6557046E" w14:textId="77777777" w:rsidR="00D72F6E" w:rsidRPr="006F06C2" w:rsidRDefault="00D72F6E" w:rsidP="00D72F6E">
      <w:pPr>
        <w:pStyle w:val="H6"/>
        <w:rPr>
          <w:lang w:eastAsia="sv-SE"/>
        </w:rPr>
      </w:pPr>
      <w:r w:rsidRPr="006F06C2">
        <w:rPr>
          <w:lang w:eastAsia="sv-SE"/>
        </w:rPr>
        <w:t>Preamble:</w:t>
      </w:r>
    </w:p>
    <w:p w14:paraId="5651E9CB" w14:textId="77777777" w:rsidR="00D72F6E" w:rsidRPr="006F06C2" w:rsidRDefault="00D72F6E" w:rsidP="00D72F6E">
      <w:pPr>
        <w:pStyle w:val="B1"/>
        <w:rPr>
          <w:lang w:eastAsia="en-US"/>
        </w:rPr>
      </w:pPr>
      <w:r w:rsidRPr="006F06C2">
        <w:t>- The UE is in state 3N-A as defined in TS 38.508-1 [4], subclause 4.4A.</w:t>
      </w:r>
    </w:p>
    <w:p w14:paraId="1F82F7ED" w14:textId="77777777" w:rsidR="00D72F6E" w:rsidRPr="006F06C2" w:rsidRDefault="00D72F6E" w:rsidP="00D72F6E">
      <w:pPr>
        <w:pStyle w:val="H6"/>
        <w:rPr>
          <w:snapToGrid w:val="0"/>
        </w:rPr>
      </w:pPr>
      <w:r w:rsidRPr="006F06C2">
        <w:rPr>
          <w:lang w:eastAsia="zh-CN"/>
        </w:rPr>
        <w:t>8.1.3.2.8</w:t>
      </w:r>
      <w:r w:rsidRPr="006F06C2">
        <w:rPr>
          <w:rFonts w:eastAsia="MS Gothic"/>
        </w:rPr>
        <w:t>.3.2</w:t>
      </w:r>
      <w:r w:rsidRPr="006F06C2">
        <w:rPr>
          <w:rFonts w:eastAsia="MS Gothic"/>
        </w:rPr>
        <w:tab/>
      </w:r>
      <w:r w:rsidRPr="006F06C2">
        <w:rPr>
          <w:snapToGrid w:val="0"/>
        </w:rPr>
        <w:t>Test procedure sequence</w:t>
      </w:r>
    </w:p>
    <w:p w14:paraId="7E6DF724" w14:textId="080F8FA8" w:rsidR="00D72F6E" w:rsidRPr="006F06C2" w:rsidRDefault="00D72F6E" w:rsidP="00D72F6E">
      <w:r w:rsidRPr="006F06C2">
        <w:t xml:space="preserve">Table 8.1.3.2.8.3.2-1 and 8.1.3.2.8.3.2-2 illustrates the downlink power levels to be applied for NR Cell 1, and UTRA Cell </w:t>
      </w:r>
      <w:r w:rsidR="007B59AE" w:rsidRPr="006F06C2">
        <w:t>5</w:t>
      </w:r>
      <w:r w:rsidRPr="006F06C2">
        <w:t xml:space="preserve"> at various time instants of the test execution. Row marked "T0" denotes the conditions after the preamble, while the configuration marked "T1" is applied at the point indicated in the Main behaviour description in Table 8.1.3.2.8.3.2-3.</w:t>
      </w:r>
    </w:p>
    <w:p w14:paraId="5BAF1B2F" w14:textId="77777777" w:rsidR="00D72F6E" w:rsidRPr="006F06C2" w:rsidRDefault="00D72F6E" w:rsidP="00D72F6E">
      <w:pPr>
        <w:pStyle w:val="TH"/>
        <w:rPr>
          <w:lang w:eastAsia="zh-CN"/>
        </w:rPr>
      </w:pPr>
      <w:r w:rsidRPr="006F06C2">
        <w:t>Table 8.1.3.2.8.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D72F6E" w:rsidRPr="006F06C2" w14:paraId="1DD57461" w14:textId="77777777" w:rsidTr="00D72F6E">
        <w:trPr>
          <w:trHeight w:val="432"/>
          <w:jc w:val="center"/>
        </w:trPr>
        <w:tc>
          <w:tcPr>
            <w:tcW w:w="534" w:type="dxa"/>
            <w:tcBorders>
              <w:top w:val="single" w:sz="4" w:space="0" w:color="auto"/>
              <w:left w:val="single" w:sz="4" w:space="0" w:color="auto"/>
              <w:bottom w:val="nil"/>
              <w:right w:val="single" w:sz="4" w:space="0" w:color="auto"/>
            </w:tcBorders>
          </w:tcPr>
          <w:p w14:paraId="67B2C4B2" w14:textId="77777777" w:rsidR="00D72F6E" w:rsidRPr="006F06C2" w:rsidRDefault="00D72F6E">
            <w:pPr>
              <w:pStyle w:val="TAH"/>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5030CCB6" w14:textId="77777777" w:rsidR="00D72F6E" w:rsidRPr="006F06C2" w:rsidRDefault="00D72F6E">
            <w:pPr>
              <w:pStyle w:val="TAH"/>
            </w:pPr>
            <w:r w:rsidRPr="006F06C2">
              <w:t>Parameter</w:t>
            </w:r>
          </w:p>
        </w:tc>
        <w:tc>
          <w:tcPr>
            <w:tcW w:w="1020" w:type="dxa"/>
            <w:tcBorders>
              <w:top w:val="single" w:sz="4" w:space="0" w:color="auto"/>
              <w:left w:val="single" w:sz="4" w:space="0" w:color="auto"/>
              <w:bottom w:val="single" w:sz="4" w:space="0" w:color="auto"/>
              <w:right w:val="single" w:sz="4" w:space="0" w:color="auto"/>
            </w:tcBorders>
            <w:hideMark/>
          </w:tcPr>
          <w:p w14:paraId="7B2A391B" w14:textId="77777777" w:rsidR="00D72F6E" w:rsidRPr="006F06C2" w:rsidRDefault="00D72F6E">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hideMark/>
          </w:tcPr>
          <w:p w14:paraId="1DDDBC98" w14:textId="77777777" w:rsidR="00D72F6E" w:rsidRPr="006F06C2" w:rsidRDefault="00D72F6E">
            <w:pPr>
              <w:pStyle w:val="TAH"/>
            </w:pPr>
            <w:r w:rsidRPr="006F06C2">
              <w:t>NR Cell 1</w:t>
            </w:r>
          </w:p>
        </w:tc>
        <w:tc>
          <w:tcPr>
            <w:tcW w:w="967" w:type="dxa"/>
            <w:tcBorders>
              <w:top w:val="single" w:sz="4" w:space="0" w:color="auto"/>
              <w:left w:val="single" w:sz="4" w:space="0" w:color="auto"/>
              <w:bottom w:val="single" w:sz="4" w:space="0" w:color="auto"/>
              <w:right w:val="single" w:sz="4" w:space="0" w:color="auto"/>
            </w:tcBorders>
            <w:hideMark/>
          </w:tcPr>
          <w:p w14:paraId="5E98C964" w14:textId="77777777" w:rsidR="00D72F6E" w:rsidRPr="006F06C2" w:rsidRDefault="00D72F6E">
            <w:pPr>
              <w:pStyle w:val="TAH"/>
            </w:pPr>
            <w:r w:rsidRPr="006F06C2">
              <w:t>UTRA</w:t>
            </w:r>
          </w:p>
          <w:p w14:paraId="2672E7AF" w14:textId="5806CB1D" w:rsidR="00D72F6E" w:rsidRPr="006F06C2" w:rsidRDefault="00D72F6E">
            <w:pPr>
              <w:pStyle w:val="TAH"/>
            </w:pPr>
            <w:r w:rsidRPr="006F06C2">
              <w:t xml:space="preserve">Cell </w:t>
            </w:r>
            <w:r w:rsidR="007B59AE" w:rsidRPr="006F06C2">
              <w:t>5</w:t>
            </w:r>
          </w:p>
        </w:tc>
        <w:tc>
          <w:tcPr>
            <w:tcW w:w="3122" w:type="dxa"/>
            <w:tcBorders>
              <w:top w:val="single" w:sz="4" w:space="0" w:color="auto"/>
              <w:left w:val="single" w:sz="4" w:space="0" w:color="auto"/>
              <w:bottom w:val="nil"/>
              <w:right w:val="single" w:sz="4" w:space="0" w:color="auto"/>
            </w:tcBorders>
            <w:hideMark/>
          </w:tcPr>
          <w:p w14:paraId="212EDCB3" w14:textId="77777777" w:rsidR="00D72F6E" w:rsidRPr="006F06C2" w:rsidRDefault="00D72F6E">
            <w:pPr>
              <w:pStyle w:val="TAH"/>
            </w:pPr>
            <w:r w:rsidRPr="006F06C2">
              <w:t>Remark</w:t>
            </w:r>
          </w:p>
        </w:tc>
      </w:tr>
      <w:tr w:rsidR="00D72F6E" w:rsidRPr="006F06C2" w14:paraId="0115CD8E" w14:textId="77777777" w:rsidTr="00D72F6E">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0DE6D4E" w14:textId="77777777" w:rsidR="00D72F6E" w:rsidRPr="006F06C2" w:rsidRDefault="00D72F6E">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14086E" w14:textId="77777777" w:rsidR="00D72F6E" w:rsidRPr="006F06C2" w:rsidRDefault="00D72F6E">
            <w:pPr>
              <w:pStyle w:val="TAC"/>
              <w:rPr>
                <w:rFonts w:cs="Arial"/>
                <w:szCs w:val="18"/>
              </w:rPr>
            </w:pPr>
            <w:r w:rsidRPr="006F06C2">
              <w:rPr>
                <w:rFonts w:cs="Arial"/>
                <w:szCs w:val="18"/>
              </w:rPr>
              <w:t>SS/PBCH</w:t>
            </w:r>
          </w:p>
          <w:p w14:paraId="6B941530" w14:textId="77777777" w:rsidR="00D72F6E" w:rsidRPr="006F06C2" w:rsidRDefault="00D72F6E">
            <w:pPr>
              <w:pStyle w:val="TAC"/>
              <w:rPr>
                <w:rFonts w:cs="Arial"/>
                <w:szCs w:val="18"/>
              </w:rPr>
            </w:pPr>
            <w:r w:rsidRPr="006F06C2">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AFDB93E" w14:textId="77777777" w:rsidR="00D72F6E" w:rsidRPr="006F06C2" w:rsidRDefault="00D72F6E">
            <w:pPr>
              <w:pStyle w:val="TAC"/>
              <w:rPr>
                <w:rFonts w:cs="Arial"/>
                <w:szCs w:val="18"/>
              </w:rPr>
            </w:pPr>
            <w:r w:rsidRPr="006F06C2">
              <w:rPr>
                <w:rFonts w:cs="Arial"/>
                <w:szCs w:val="18"/>
              </w:rPr>
              <w:t>dBm/</w:t>
            </w:r>
          </w:p>
          <w:p w14:paraId="62B83B17" w14:textId="77777777" w:rsidR="00D72F6E" w:rsidRPr="006F06C2" w:rsidRDefault="00D72F6E">
            <w:pPr>
              <w:pStyle w:val="TAC"/>
              <w:rPr>
                <w:rFonts w:cs="Arial"/>
                <w:szCs w:val="18"/>
              </w:rPr>
            </w:pPr>
            <w:r w:rsidRPr="006F06C2">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BFCAB4" w14:textId="77777777" w:rsidR="00D72F6E" w:rsidRPr="006F06C2" w:rsidRDefault="00D72F6E">
            <w:pPr>
              <w:pStyle w:val="TAC"/>
            </w:pPr>
            <w:r w:rsidRPr="006F06C2">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68D04410" w14:textId="77777777" w:rsidR="00D72F6E" w:rsidRPr="006F06C2" w:rsidRDefault="00D72F6E">
            <w:pPr>
              <w:pStyle w:val="TAC"/>
            </w:pPr>
            <w:r w:rsidRPr="006F06C2">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18D01080" w14:textId="77777777" w:rsidR="00D72F6E" w:rsidRPr="006F06C2" w:rsidRDefault="00D72F6E">
            <w:pPr>
              <w:pStyle w:val="TAC"/>
            </w:pPr>
          </w:p>
        </w:tc>
      </w:tr>
      <w:tr w:rsidR="00D72F6E" w:rsidRPr="006F06C2" w14:paraId="065017F2" w14:textId="77777777" w:rsidTr="00D72F6E">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C7B65E7" w14:textId="77777777" w:rsidR="00D72F6E" w:rsidRPr="006F06C2"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50113ED" w14:textId="77777777" w:rsidR="00D72F6E" w:rsidRPr="006F06C2" w:rsidRDefault="00D72F6E">
            <w:pPr>
              <w:pStyle w:val="TAC"/>
              <w:rPr>
                <w:rFonts w:cs="Arial"/>
                <w:szCs w:val="18"/>
              </w:rPr>
            </w:pPr>
            <w:r w:rsidRPr="006F06C2">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75665B90" w14:textId="77777777" w:rsidR="00D72F6E" w:rsidRPr="006F06C2" w:rsidRDefault="00D72F6E">
            <w:pPr>
              <w:pStyle w:val="TAC"/>
              <w:rPr>
                <w:rFonts w:cs="Arial"/>
                <w:szCs w:val="18"/>
              </w:rPr>
            </w:pPr>
            <w:r w:rsidRPr="006F06C2">
              <w:rPr>
                <w:rFonts w:cs="Arial"/>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D395CD" w14:textId="77777777" w:rsidR="00D72F6E" w:rsidRPr="006F06C2" w:rsidRDefault="00D72F6E">
            <w:pPr>
              <w:pStyle w:val="TAC"/>
            </w:pPr>
            <w:r w:rsidRPr="006F06C2">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3A26C84B" w14:textId="77777777" w:rsidR="00D72F6E" w:rsidRPr="006F06C2" w:rsidRDefault="00D72F6E">
            <w:pPr>
              <w:pStyle w:val="TAC"/>
            </w:pPr>
            <w:r w:rsidRPr="006F06C2">
              <w:t>Off</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7CDEB198" w14:textId="77777777" w:rsidR="00D72F6E" w:rsidRPr="006F06C2" w:rsidRDefault="00D72F6E">
            <w:pPr>
              <w:autoSpaceDN/>
              <w:spacing w:after="0"/>
              <w:rPr>
                <w:rFonts w:ascii="Arial" w:hAnsi="Arial"/>
                <w:sz w:val="18"/>
                <w:lang w:eastAsia="en-US"/>
              </w:rPr>
            </w:pPr>
          </w:p>
        </w:tc>
      </w:tr>
      <w:tr w:rsidR="00D72F6E" w:rsidRPr="006F06C2" w14:paraId="49317ACE" w14:textId="77777777" w:rsidTr="00D72F6E">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9B35EFA" w14:textId="77777777" w:rsidR="00D72F6E" w:rsidRPr="006F06C2" w:rsidRDefault="00D72F6E">
            <w:pPr>
              <w:pStyle w:val="TAC"/>
            </w:pPr>
            <w:r w:rsidRPr="006F06C2">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14F8247" w14:textId="77777777" w:rsidR="00D72F6E" w:rsidRPr="006F06C2" w:rsidRDefault="00D72F6E">
            <w:pPr>
              <w:pStyle w:val="TAC"/>
              <w:rPr>
                <w:rFonts w:cs="Arial"/>
                <w:szCs w:val="18"/>
              </w:rPr>
            </w:pPr>
            <w:r w:rsidRPr="006F06C2">
              <w:rPr>
                <w:rFonts w:cs="Arial"/>
                <w:szCs w:val="18"/>
              </w:rPr>
              <w:t>SS/PBCH</w:t>
            </w:r>
          </w:p>
          <w:p w14:paraId="62458F05" w14:textId="77777777" w:rsidR="00D72F6E" w:rsidRPr="006F06C2" w:rsidRDefault="00D72F6E">
            <w:pPr>
              <w:pStyle w:val="TAC"/>
              <w:rPr>
                <w:rFonts w:cs="Arial"/>
                <w:szCs w:val="18"/>
              </w:rPr>
            </w:pPr>
            <w:r w:rsidRPr="006F06C2">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18C999F" w14:textId="77777777" w:rsidR="00D72F6E" w:rsidRPr="006F06C2" w:rsidRDefault="00D72F6E">
            <w:pPr>
              <w:pStyle w:val="TAC"/>
              <w:rPr>
                <w:rFonts w:cs="Arial"/>
                <w:szCs w:val="18"/>
              </w:rPr>
            </w:pPr>
            <w:r w:rsidRPr="006F06C2">
              <w:rPr>
                <w:rFonts w:cs="Arial"/>
                <w:szCs w:val="18"/>
              </w:rPr>
              <w:t>dBm/</w:t>
            </w:r>
          </w:p>
          <w:p w14:paraId="29EE2FCC" w14:textId="77777777" w:rsidR="00D72F6E" w:rsidRPr="006F06C2" w:rsidRDefault="00D72F6E">
            <w:pPr>
              <w:pStyle w:val="TAC"/>
              <w:rPr>
                <w:rFonts w:cs="Arial"/>
                <w:szCs w:val="18"/>
              </w:rPr>
            </w:pPr>
            <w:r w:rsidRPr="006F06C2">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AC6014" w14:textId="77777777" w:rsidR="00D72F6E" w:rsidRPr="006F06C2" w:rsidRDefault="00D72F6E">
            <w:pPr>
              <w:pStyle w:val="TAC"/>
            </w:pPr>
            <w:r w:rsidRPr="006F06C2">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3CEEB73B" w14:textId="77777777" w:rsidR="00D72F6E" w:rsidRPr="006F06C2" w:rsidRDefault="00D72F6E">
            <w:pPr>
              <w:pStyle w:val="TAC"/>
              <w:rPr>
                <w:lang w:eastAsia="zh-CN"/>
              </w:rPr>
            </w:pPr>
            <w:r w:rsidRPr="006F06C2">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2CF835B7" w14:textId="77777777" w:rsidR="00D72F6E" w:rsidRPr="006F06C2" w:rsidRDefault="00D72F6E">
            <w:pPr>
              <w:pStyle w:val="TAC"/>
              <w:rPr>
                <w:lang w:eastAsia="en-US"/>
              </w:rPr>
            </w:pPr>
          </w:p>
        </w:tc>
      </w:tr>
      <w:tr w:rsidR="00D72F6E" w:rsidRPr="006F06C2" w14:paraId="7AD5172C"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A411C10" w14:textId="77777777" w:rsidR="00D72F6E" w:rsidRPr="006F06C2"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EDE4283" w14:textId="77777777" w:rsidR="00D72F6E" w:rsidRPr="006F06C2" w:rsidRDefault="00D72F6E">
            <w:pPr>
              <w:keepNext/>
              <w:keepLines/>
              <w:spacing w:after="0"/>
              <w:rPr>
                <w:rFonts w:ascii="Arial" w:hAnsi="Arial" w:cs="Arial"/>
                <w:sz w:val="18"/>
                <w:szCs w:val="18"/>
              </w:rPr>
            </w:pPr>
            <w:r w:rsidRPr="006F06C2">
              <w:rPr>
                <w:rFonts w:ascii="Arial" w:hAnsi="Arial" w:cs="Arial"/>
                <w:sz w:val="18"/>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FAA9E57" w14:textId="77777777" w:rsidR="00D72F6E" w:rsidRPr="006F06C2" w:rsidRDefault="00D72F6E">
            <w:pPr>
              <w:keepNext/>
              <w:keepLines/>
              <w:spacing w:after="0"/>
              <w:jc w:val="center"/>
              <w:rPr>
                <w:rFonts w:ascii="Arial" w:hAnsi="Arial" w:cs="Arial"/>
                <w:sz w:val="18"/>
                <w:szCs w:val="18"/>
              </w:rPr>
            </w:pPr>
            <w:r w:rsidRPr="006F06C2">
              <w:rPr>
                <w:rFonts w:ascii="Arial" w:hAnsi="Arial" w:cs="Arial"/>
                <w:sz w:val="18"/>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3F894819" w14:textId="77777777" w:rsidR="00D72F6E" w:rsidRPr="006F06C2" w:rsidRDefault="00D72F6E">
            <w:pPr>
              <w:keepNext/>
              <w:keepLines/>
              <w:spacing w:after="0"/>
              <w:jc w:val="center"/>
              <w:rPr>
                <w:rFonts w:ascii="Arial" w:hAnsi="Arial"/>
                <w:sz w:val="18"/>
              </w:rPr>
            </w:pPr>
            <w:r w:rsidRPr="006F06C2">
              <w:rPr>
                <w:rFonts w:ascii="Arial" w:hAnsi="Arial"/>
                <w:sz w:val="18"/>
              </w:rP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09FAE6B" w14:textId="77777777" w:rsidR="00D72F6E" w:rsidRPr="006F06C2" w:rsidRDefault="00D72F6E">
            <w:pPr>
              <w:keepNext/>
              <w:keepLines/>
              <w:spacing w:after="0"/>
              <w:jc w:val="center"/>
              <w:rPr>
                <w:rFonts w:ascii="Arial" w:hAnsi="Arial"/>
                <w:sz w:val="18"/>
                <w:lang w:eastAsia="zh-CN"/>
              </w:rPr>
            </w:pPr>
            <w:r w:rsidRPr="006F06C2">
              <w:rPr>
                <w:rFonts w:ascii="Arial" w:hAnsi="Arial"/>
                <w:sz w:val="18"/>
                <w:lang w:eastAsia="zh-CN"/>
              </w:rPr>
              <w:t>-85</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58F2EF59" w14:textId="77777777" w:rsidR="00D72F6E" w:rsidRPr="006F06C2" w:rsidRDefault="00D72F6E">
            <w:pPr>
              <w:autoSpaceDN/>
              <w:spacing w:after="0"/>
              <w:rPr>
                <w:rFonts w:ascii="Arial" w:hAnsi="Arial"/>
                <w:sz w:val="18"/>
                <w:lang w:eastAsia="en-US"/>
              </w:rPr>
            </w:pPr>
          </w:p>
        </w:tc>
      </w:tr>
    </w:tbl>
    <w:p w14:paraId="5BE6FE20" w14:textId="77777777" w:rsidR="00D72F6E" w:rsidRPr="006F06C2" w:rsidRDefault="00D72F6E" w:rsidP="00D72F6E">
      <w:pPr>
        <w:rPr>
          <w:lang w:eastAsia="en-US"/>
        </w:rPr>
      </w:pPr>
    </w:p>
    <w:p w14:paraId="47AFF74D" w14:textId="77777777" w:rsidR="00D72F6E" w:rsidRPr="006F06C2" w:rsidRDefault="00D72F6E" w:rsidP="00D72F6E">
      <w:pPr>
        <w:pStyle w:val="TH"/>
        <w:rPr>
          <w:lang w:eastAsia="zh-CN"/>
        </w:rPr>
      </w:pPr>
      <w:r w:rsidRPr="006F06C2">
        <w:t>Table 8.1.3.2.8.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D72F6E" w:rsidRPr="006F06C2" w14:paraId="410F1652" w14:textId="77777777" w:rsidTr="00D72F6E">
        <w:trPr>
          <w:trHeight w:val="432"/>
          <w:jc w:val="center"/>
        </w:trPr>
        <w:tc>
          <w:tcPr>
            <w:tcW w:w="534" w:type="dxa"/>
            <w:tcBorders>
              <w:top w:val="single" w:sz="4" w:space="0" w:color="auto"/>
              <w:left w:val="single" w:sz="4" w:space="0" w:color="auto"/>
              <w:bottom w:val="nil"/>
              <w:right w:val="single" w:sz="4" w:space="0" w:color="auto"/>
            </w:tcBorders>
          </w:tcPr>
          <w:p w14:paraId="44AF3178" w14:textId="77777777" w:rsidR="00D72F6E" w:rsidRPr="006F06C2" w:rsidRDefault="00D72F6E">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009A309" w14:textId="77777777" w:rsidR="00D72F6E" w:rsidRPr="006F06C2" w:rsidRDefault="00D72F6E">
            <w:pPr>
              <w:pStyle w:val="TAH"/>
              <w:rPr>
                <w:lang w:eastAsia="en-US"/>
              </w:rPr>
            </w:pPr>
            <w:r w:rsidRPr="006F06C2">
              <w:t>Parameter</w:t>
            </w:r>
          </w:p>
        </w:tc>
        <w:tc>
          <w:tcPr>
            <w:tcW w:w="1020" w:type="dxa"/>
            <w:tcBorders>
              <w:top w:val="single" w:sz="4" w:space="0" w:color="auto"/>
              <w:left w:val="single" w:sz="4" w:space="0" w:color="auto"/>
              <w:bottom w:val="single" w:sz="4" w:space="0" w:color="auto"/>
              <w:right w:val="single" w:sz="4" w:space="0" w:color="auto"/>
            </w:tcBorders>
            <w:hideMark/>
          </w:tcPr>
          <w:p w14:paraId="5CC04CF6" w14:textId="77777777" w:rsidR="00D72F6E" w:rsidRPr="006F06C2" w:rsidRDefault="00D72F6E">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hideMark/>
          </w:tcPr>
          <w:p w14:paraId="58555826" w14:textId="77777777" w:rsidR="00D72F6E" w:rsidRPr="006F06C2" w:rsidRDefault="00D72F6E">
            <w:pPr>
              <w:pStyle w:val="TAH"/>
            </w:pPr>
            <w:r w:rsidRPr="006F06C2">
              <w:t>NR Cell 1</w:t>
            </w:r>
          </w:p>
        </w:tc>
        <w:tc>
          <w:tcPr>
            <w:tcW w:w="967" w:type="dxa"/>
            <w:tcBorders>
              <w:top w:val="single" w:sz="4" w:space="0" w:color="auto"/>
              <w:left w:val="single" w:sz="4" w:space="0" w:color="auto"/>
              <w:bottom w:val="single" w:sz="4" w:space="0" w:color="auto"/>
              <w:right w:val="single" w:sz="4" w:space="0" w:color="auto"/>
            </w:tcBorders>
            <w:hideMark/>
          </w:tcPr>
          <w:p w14:paraId="5D23A164" w14:textId="77777777" w:rsidR="00D72F6E" w:rsidRPr="006F06C2" w:rsidRDefault="00D72F6E">
            <w:pPr>
              <w:pStyle w:val="TAH"/>
            </w:pPr>
            <w:r w:rsidRPr="006F06C2">
              <w:t>UTRA</w:t>
            </w:r>
          </w:p>
          <w:p w14:paraId="3AF34F46" w14:textId="17AB0263" w:rsidR="00D72F6E" w:rsidRPr="006F06C2" w:rsidRDefault="00D72F6E">
            <w:pPr>
              <w:pStyle w:val="TAH"/>
            </w:pPr>
            <w:r w:rsidRPr="006F06C2">
              <w:t xml:space="preserve">Cell </w:t>
            </w:r>
            <w:r w:rsidR="007B59AE" w:rsidRPr="006F06C2">
              <w:t>5</w:t>
            </w:r>
          </w:p>
        </w:tc>
        <w:tc>
          <w:tcPr>
            <w:tcW w:w="3122" w:type="dxa"/>
            <w:tcBorders>
              <w:top w:val="single" w:sz="4" w:space="0" w:color="auto"/>
              <w:left w:val="single" w:sz="4" w:space="0" w:color="auto"/>
              <w:bottom w:val="nil"/>
              <w:right w:val="single" w:sz="4" w:space="0" w:color="auto"/>
            </w:tcBorders>
            <w:hideMark/>
          </w:tcPr>
          <w:p w14:paraId="2334F105" w14:textId="77777777" w:rsidR="00D72F6E" w:rsidRPr="006F06C2" w:rsidRDefault="00D72F6E">
            <w:pPr>
              <w:pStyle w:val="TAH"/>
            </w:pPr>
            <w:r w:rsidRPr="006F06C2">
              <w:t>Remark</w:t>
            </w:r>
          </w:p>
        </w:tc>
      </w:tr>
      <w:tr w:rsidR="00D72F6E" w:rsidRPr="006F06C2" w14:paraId="729B7517" w14:textId="77777777" w:rsidTr="00D72F6E">
        <w:trPr>
          <w:trHeight w:val="671"/>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7AD828E5" w14:textId="77777777" w:rsidR="00D72F6E" w:rsidRPr="006F06C2" w:rsidRDefault="00D72F6E">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1A5C29D" w14:textId="77777777" w:rsidR="00D72F6E" w:rsidRPr="006F06C2" w:rsidRDefault="00D72F6E">
            <w:pPr>
              <w:pStyle w:val="TAC"/>
              <w:rPr>
                <w:rFonts w:cs="Arial"/>
                <w:szCs w:val="18"/>
              </w:rPr>
            </w:pPr>
            <w:r w:rsidRPr="006F06C2">
              <w:rPr>
                <w:rFonts w:cs="Arial"/>
                <w:szCs w:val="18"/>
              </w:rPr>
              <w:t>SS/PBCH</w:t>
            </w:r>
          </w:p>
          <w:p w14:paraId="5F27F0C0" w14:textId="77777777" w:rsidR="00D72F6E" w:rsidRPr="006F06C2" w:rsidRDefault="00D72F6E">
            <w:pPr>
              <w:pStyle w:val="TAC"/>
            </w:pPr>
            <w:r w:rsidRPr="006F06C2">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A4BEF49" w14:textId="77777777" w:rsidR="00D72F6E" w:rsidRPr="006F06C2" w:rsidRDefault="00D72F6E">
            <w:pPr>
              <w:pStyle w:val="TAC"/>
              <w:rPr>
                <w:rFonts w:cs="Arial"/>
                <w:szCs w:val="18"/>
              </w:rPr>
            </w:pPr>
            <w:r w:rsidRPr="006F06C2">
              <w:rPr>
                <w:rFonts w:cs="Arial"/>
                <w:szCs w:val="18"/>
              </w:rPr>
              <w:t>dBm/</w:t>
            </w:r>
          </w:p>
          <w:p w14:paraId="6E278ED2" w14:textId="77777777" w:rsidR="00D72F6E" w:rsidRPr="006F06C2" w:rsidRDefault="00D72F6E">
            <w:pPr>
              <w:pStyle w:val="TAC"/>
            </w:pPr>
            <w:r w:rsidRPr="006F06C2">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9EFD2E" w14:textId="77777777" w:rsidR="00D72F6E" w:rsidRPr="006F06C2" w:rsidRDefault="00D72F6E">
            <w:pPr>
              <w:pStyle w:val="TAC"/>
            </w:pPr>
            <w:r w:rsidRPr="006F06C2">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3463C752" w14:textId="77777777" w:rsidR="00D72F6E" w:rsidRPr="006F06C2" w:rsidRDefault="00D72F6E">
            <w:pPr>
              <w:pStyle w:val="TAC"/>
              <w:rPr>
                <w:lang w:eastAsia="zh-CN"/>
              </w:rPr>
            </w:pPr>
            <w:r w:rsidRPr="006F06C2">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72E26722" w14:textId="77777777" w:rsidR="00D72F6E" w:rsidRPr="006F06C2" w:rsidRDefault="00D72F6E">
            <w:pPr>
              <w:pStyle w:val="TAC"/>
              <w:rPr>
                <w:rFonts w:cs="Arial"/>
                <w:i/>
                <w:iCs/>
                <w:szCs w:val="18"/>
                <w:lang w:eastAsia="en-US"/>
              </w:rPr>
            </w:pPr>
          </w:p>
        </w:tc>
      </w:tr>
      <w:tr w:rsidR="00D72F6E" w:rsidRPr="006F06C2" w14:paraId="71A1CF83"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0E7E95E" w14:textId="77777777" w:rsidR="00D72F6E" w:rsidRPr="006F06C2"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BF09848" w14:textId="77777777" w:rsidR="00D72F6E" w:rsidRPr="006F06C2" w:rsidRDefault="00D72F6E">
            <w:pPr>
              <w:pStyle w:val="TAC"/>
            </w:pPr>
            <w:r w:rsidRPr="006F06C2">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80EF9E5" w14:textId="77777777" w:rsidR="00D72F6E" w:rsidRPr="006F06C2" w:rsidRDefault="00D72F6E">
            <w:pPr>
              <w:pStyle w:val="TAC"/>
            </w:pPr>
            <w:r w:rsidRPr="006F06C2">
              <w:rPr>
                <w:rFonts w:cs="Arial"/>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419583DC" w14:textId="77777777" w:rsidR="00D72F6E" w:rsidRPr="006F06C2" w:rsidRDefault="00D72F6E">
            <w:pPr>
              <w:pStyle w:val="TAC"/>
            </w:pPr>
            <w:r w:rsidRPr="006F06C2">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FF05535" w14:textId="77777777" w:rsidR="00D72F6E" w:rsidRPr="006F06C2" w:rsidRDefault="00D72F6E">
            <w:pPr>
              <w:pStyle w:val="TAC"/>
              <w:rPr>
                <w:lang w:eastAsia="zh-CN"/>
              </w:rPr>
            </w:pPr>
            <w:r w:rsidRPr="006F06C2">
              <w:rPr>
                <w:lang w:eastAsia="zh-CN"/>
              </w:rPr>
              <w:t>Off</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62019444" w14:textId="77777777" w:rsidR="00D72F6E" w:rsidRPr="006F06C2" w:rsidRDefault="00D72F6E">
            <w:pPr>
              <w:autoSpaceDN/>
              <w:spacing w:after="0"/>
              <w:rPr>
                <w:rFonts w:ascii="Arial" w:hAnsi="Arial" w:cs="Arial"/>
                <w:i/>
                <w:iCs/>
                <w:sz w:val="18"/>
                <w:szCs w:val="18"/>
                <w:lang w:eastAsia="en-US"/>
              </w:rPr>
            </w:pPr>
          </w:p>
        </w:tc>
      </w:tr>
      <w:tr w:rsidR="00D72F6E" w:rsidRPr="006F06C2" w14:paraId="26014B77" w14:textId="77777777" w:rsidTr="00D72F6E">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7A2DA7C" w14:textId="77777777" w:rsidR="00D72F6E" w:rsidRPr="006F06C2" w:rsidRDefault="00D72F6E">
            <w:pPr>
              <w:pStyle w:val="TAC"/>
              <w:rPr>
                <w:lang w:eastAsia="x-none"/>
              </w:rPr>
            </w:pPr>
            <w:r w:rsidRPr="006F06C2">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A4B7A9" w14:textId="77777777" w:rsidR="00D72F6E" w:rsidRPr="006F06C2" w:rsidRDefault="00D72F6E">
            <w:pPr>
              <w:pStyle w:val="TAC"/>
              <w:rPr>
                <w:rFonts w:cs="Arial"/>
                <w:szCs w:val="18"/>
                <w:lang w:eastAsia="en-US"/>
              </w:rPr>
            </w:pPr>
            <w:r w:rsidRPr="006F06C2">
              <w:rPr>
                <w:rFonts w:cs="Arial"/>
                <w:szCs w:val="18"/>
              </w:rPr>
              <w:t>SS/PBCH</w:t>
            </w:r>
          </w:p>
          <w:p w14:paraId="6326CED2" w14:textId="77777777" w:rsidR="00D72F6E" w:rsidRPr="006F06C2" w:rsidRDefault="00D72F6E">
            <w:pPr>
              <w:pStyle w:val="TAC"/>
            </w:pPr>
            <w:r w:rsidRPr="006F06C2">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2D93504" w14:textId="77777777" w:rsidR="00D72F6E" w:rsidRPr="006F06C2" w:rsidRDefault="00D72F6E">
            <w:pPr>
              <w:pStyle w:val="TAC"/>
              <w:rPr>
                <w:rFonts w:cs="Arial"/>
                <w:szCs w:val="18"/>
              </w:rPr>
            </w:pPr>
            <w:r w:rsidRPr="006F06C2">
              <w:rPr>
                <w:rFonts w:cs="Arial"/>
                <w:szCs w:val="18"/>
              </w:rPr>
              <w:t>dBm/</w:t>
            </w:r>
          </w:p>
          <w:p w14:paraId="41D3B56B" w14:textId="77777777" w:rsidR="00D72F6E" w:rsidRPr="006F06C2" w:rsidRDefault="00D72F6E">
            <w:pPr>
              <w:pStyle w:val="TAC"/>
            </w:pPr>
            <w:r w:rsidRPr="006F06C2">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E390FA" w14:textId="77777777" w:rsidR="00D72F6E" w:rsidRPr="006F06C2" w:rsidRDefault="00D72F6E">
            <w:pPr>
              <w:pStyle w:val="TAC"/>
            </w:pPr>
            <w:r w:rsidRPr="006F06C2">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423DAF1F" w14:textId="77777777" w:rsidR="00D72F6E" w:rsidRPr="006F06C2" w:rsidRDefault="00D72F6E">
            <w:pPr>
              <w:pStyle w:val="TAC"/>
              <w:rPr>
                <w:lang w:eastAsia="zh-CN"/>
              </w:rPr>
            </w:pPr>
            <w:r w:rsidRPr="006F06C2">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53740C1B" w14:textId="77777777" w:rsidR="00D72F6E" w:rsidRPr="006F06C2" w:rsidRDefault="00D72F6E">
            <w:pPr>
              <w:pStyle w:val="TAC"/>
              <w:rPr>
                <w:lang w:eastAsia="x-none"/>
              </w:rPr>
            </w:pPr>
          </w:p>
        </w:tc>
      </w:tr>
      <w:tr w:rsidR="00D72F6E" w:rsidRPr="006F06C2" w14:paraId="2D5246F3"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AB8DE0A" w14:textId="77777777" w:rsidR="00D72F6E" w:rsidRPr="006F06C2" w:rsidRDefault="00D72F6E">
            <w:pPr>
              <w:autoSpaceDN/>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12AD5E3" w14:textId="77777777" w:rsidR="00D72F6E" w:rsidRPr="006F06C2" w:rsidRDefault="00D72F6E">
            <w:pPr>
              <w:pStyle w:val="TAL"/>
              <w:rPr>
                <w:lang w:eastAsia="en-US"/>
              </w:rPr>
            </w:pPr>
            <w:r w:rsidRPr="006F06C2">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35C3E68" w14:textId="77777777" w:rsidR="00D72F6E" w:rsidRPr="006F06C2" w:rsidRDefault="00D72F6E">
            <w:pPr>
              <w:pStyle w:val="TAC"/>
            </w:pPr>
            <w:r w:rsidRPr="006F06C2">
              <w:rPr>
                <w:rFonts w:cs="Arial"/>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D2E690" w14:textId="77777777" w:rsidR="00D72F6E" w:rsidRPr="006F06C2" w:rsidRDefault="00D72F6E">
            <w:pPr>
              <w:pStyle w:val="TAC"/>
            </w:pPr>
            <w:r w:rsidRPr="006F06C2">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49E3E06E" w14:textId="06AD9328" w:rsidR="00D72F6E" w:rsidRPr="006F06C2" w:rsidRDefault="00D72F6E">
            <w:pPr>
              <w:pStyle w:val="TAC"/>
              <w:rPr>
                <w:lang w:eastAsia="zh-CN"/>
              </w:rPr>
            </w:pPr>
            <w:r w:rsidRPr="006F06C2">
              <w:rPr>
                <w:lang w:eastAsia="zh-CN"/>
              </w:rPr>
              <w:t>-</w:t>
            </w:r>
            <w:r w:rsidR="00137BB1" w:rsidRPr="006F06C2">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625A5B1" w14:textId="77777777" w:rsidR="00D72F6E" w:rsidRPr="006F06C2" w:rsidRDefault="00D72F6E">
            <w:pPr>
              <w:autoSpaceDN/>
              <w:spacing w:after="0"/>
              <w:rPr>
                <w:rFonts w:ascii="Arial" w:hAnsi="Arial"/>
                <w:sz w:val="18"/>
                <w:lang w:eastAsia="x-none"/>
              </w:rPr>
            </w:pPr>
          </w:p>
        </w:tc>
      </w:tr>
    </w:tbl>
    <w:p w14:paraId="4878B557" w14:textId="77777777" w:rsidR="00D72F6E" w:rsidRPr="006F06C2" w:rsidRDefault="00D72F6E" w:rsidP="00D72F6E">
      <w:pPr>
        <w:rPr>
          <w:lang w:eastAsia="en-US"/>
        </w:rPr>
      </w:pPr>
    </w:p>
    <w:p w14:paraId="59D19502" w14:textId="77777777" w:rsidR="00D72F6E" w:rsidRPr="006F06C2" w:rsidRDefault="00D72F6E" w:rsidP="00D72F6E">
      <w:pPr>
        <w:pStyle w:val="TH"/>
      </w:pPr>
      <w:r w:rsidRPr="006F06C2">
        <w:t>Table 8.1.3.2.8.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72F6E" w:rsidRPr="006F06C2" w14:paraId="03701790" w14:textId="77777777" w:rsidTr="00D72F6E">
        <w:tc>
          <w:tcPr>
            <w:tcW w:w="648" w:type="dxa"/>
            <w:tcBorders>
              <w:top w:val="single" w:sz="4" w:space="0" w:color="auto"/>
              <w:left w:val="single" w:sz="4" w:space="0" w:color="auto"/>
              <w:bottom w:val="nil"/>
              <w:right w:val="single" w:sz="4" w:space="0" w:color="auto"/>
            </w:tcBorders>
            <w:hideMark/>
          </w:tcPr>
          <w:p w14:paraId="584E55BA" w14:textId="77777777" w:rsidR="00D72F6E" w:rsidRPr="006F06C2" w:rsidRDefault="00D72F6E">
            <w:pPr>
              <w:pStyle w:val="TAH"/>
            </w:pPr>
            <w:r w:rsidRPr="006F06C2">
              <w:t>St</w:t>
            </w:r>
          </w:p>
        </w:tc>
        <w:tc>
          <w:tcPr>
            <w:tcW w:w="3969" w:type="dxa"/>
            <w:tcBorders>
              <w:top w:val="single" w:sz="4" w:space="0" w:color="auto"/>
              <w:left w:val="single" w:sz="4" w:space="0" w:color="auto"/>
              <w:bottom w:val="nil"/>
              <w:right w:val="single" w:sz="4" w:space="0" w:color="auto"/>
            </w:tcBorders>
            <w:hideMark/>
          </w:tcPr>
          <w:p w14:paraId="503B9EE8" w14:textId="77777777" w:rsidR="00D72F6E" w:rsidRPr="006F06C2" w:rsidRDefault="00D72F6E">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A4BF80F" w14:textId="77777777" w:rsidR="00D72F6E" w:rsidRPr="006F06C2" w:rsidRDefault="00D72F6E">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6F781FC1" w14:textId="77777777" w:rsidR="00D72F6E" w:rsidRPr="006F06C2" w:rsidRDefault="00D72F6E">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6E6713D0" w14:textId="77777777" w:rsidR="00D72F6E" w:rsidRPr="006F06C2" w:rsidRDefault="00D72F6E">
            <w:pPr>
              <w:pStyle w:val="TAH"/>
            </w:pPr>
            <w:r w:rsidRPr="006F06C2">
              <w:t>Verdict</w:t>
            </w:r>
          </w:p>
        </w:tc>
      </w:tr>
      <w:tr w:rsidR="00D72F6E" w:rsidRPr="006F06C2" w14:paraId="4A2DDD74" w14:textId="77777777" w:rsidTr="00D72F6E">
        <w:tc>
          <w:tcPr>
            <w:tcW w:w="648" w:type="dxa"/>
            <w:tcBorders>
              <w:top w:val="nil"/>
              <w:left w:val="single" w:sz="4" w:space="0" w:color="auto"/>
              <w:bottom w:val="single" w:sz="4" w:space="0" w:color="auto"/>
              <w:right w:val="single" w:sz="4" w:space="0" w:color="auto"/>
            </w:tcBorders>
          </w:tcPr>
          <w:p w14:paraId="7E44B2AB" w14:textId="77777777" w:rsidR="00D72F6E" w:rsidRPr="006F06C2" w:rsidRDefault="00D72F6E">
            <w:pPr>
              <w:pStyle w:val="TAH"/>
            </w:pPr>
          </w:p>
        </w:tc>
        <w:tc>
          <w:tcPr>
            <w:tcW w:w="3969" w:type="dxa"/>
            <w:tcBorders>
              <w:top w:val="nil"/>
              <w:left w:val="single" w:sz="4" w:space="0" w:color="auto"/>
              <w:bottom w:val="single" w:sz="4" w:space="0" w:color="auto"/>
              <w:right w:val="single" w:sz="4" w:space="0" w:color="auto"/>
            </w:tcBorders>
          </w:tcPr>
          <w:p w14:paraId="2C8755A4" w14:textId="77777777" w:rsidR="00D72F6E" w:rsidRPr="006F06C2" w:rsidRDefault="00D72F6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EED3072" w14:textId="77777777" w:rsidR="00D72F6E" w:rsidRPr="006F06C2" w:rsidRDefault="00D72F6E">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hideMark/>
          </w:tcPr>
          <w:p w14:paraId="4C686446" w14:textId="77777777" w:rsidR="00D72F6E" w:rsidRPr="006F06C2" w:rsidRDefault="00D72F6E">
            <w:pPr>
              <w:pStyle w:val="TAH"/>
            </w:pPr>
            <w:r w:rsidRPr="006F06C2">
              <w:t>Message</w:t>
            </w:r>
          </w:p>
        </w:tc>
        <w:tc>
          <w:tcPr>
            <w:tcW w:w="567" w:type="dxa"/>
            <w:tcBorders>
              <w:top w:val="nil"/>
              <w:left w:val="single" w:sz="4" w:space="0" w:color="auto"/>
              <w:bottom w:val="single" w:sz="4" w:space="0" w:color="auto"/>
              <w:right w:val="single" w:sz="4" w:space="0" w:color="auto"/>
            </w:tcBorders>
          </w:tcPr>
          <w:p w14:paraId="5BDBA99E" w14:textId="77777777" w:rsidR="00D72F6E" w:rsidRPr="006F06C2" w:rsidRDefault="00D72F6E">
            <w:pPr>
              <w:pStyle w:val="TAH"/>
            </w:pPr>
          </w:p>
        </w:tc>
        <w:tc>
          <w:tcPr>
            <w:tcW w:w="892" w:type="dxa"/>
            <w:tcBorders>
              <w:top w:val="nil"/>
              <w:left w:val="single" w:sz="4" w:space="0" w:color="auto"/>
              <w:bottom w:val="single" w:sz="4" w:space="0" w:color="auto"/>
              <w:right w:val="single" w:sz="4" w:space="0" w:color="auto"/>
            </w:tcBorders>
          </w:tcPr>
          <w:p w14:paraId="15070A96" w14:textId="77777777" w:rsidR="00D72F6E" w:rsidRPr="006F06C2" w:rsidRDefault="00D72F6E">
            <w:pPr>
              <w:pStyle w:val="TAH"/>
            </w:pPr>
          </w:p>
        </w:tc>
      </w:tr>
      <w:tr w:rsidR="00D72F6E" w:rsidRPr="006F06C2" w14:paraId="7C2BDBCC" w14:textId="77777777" w:rsidTr="00D72F6E">
        <w:tc>
          <w:tcPr>
            <w:tcW w:w="648" w:type="dxa"/>
            <w:tcBorders>
              <w:top w:val="nil"/>
              <w:left w:val="single" w:sz="4" w:space="0" w:color="auto"/>
              <w:bottom w:val="single" w:sz="4" w:space="0" w:color="auto"/>
              <w:right w:val="single" w:sz="4" w:space="0" w:color="auto"/>
            </w:tcBorders>
            <w:hideMark/>
          </w:tcPr>
          <w:p w14:paraId="5C95977C" w14:textId="77777777" w:rsidR="00D72F6E" w:rsidRPr="006F06C2" w:rsidRDefault="00D72F6E">
            <w:pPr>
              <w:pStyle w:val="TAC"/>
              <w:rPr>
                <w:lang w:eastAsia="zh-CN"/>
              </w:rPr>
            </w:pPr>
            <w:r w:rsidRPr="006F06C2">
              <w:rPr>
                <w:lang w:eastAsia="zh-CN"/>
              </w:rPr>
              <w:t>1</w:t>
            </w:r>
          </w:p>
        </w:tc>
        <w:tc>
          <w:tcPr>
            <w:tcW w:w="3969" w:type="dxa"/>
            <w:tcBorders>
              <w:top w:val="nil"/>
              <w:left w:val="single" w:sz="4" w:space="0" w:color="auto"/>
              <w:bottom w:val="single" w:sz="4" w:space="0" w:color="auto"/>
              <w:right w:val="single" w:sz="4" w:space="0" w:color="auto"/>
            </w:tcBorders>
            <w:hideMark/>
          </w:tcPr>
          <w:p w14:paraId="71E162E9" w14:textId="77777777" w:rsidR="00D72F6E" w:rsidRPr="006F06C2" w:rsidRDefault="00D72F6E">
            <w:pPr>
              <w:pStyle w:val="TAL"/>
              <w:rPr>
                <w:lang w:eastAsia="en-US"/>
              </w:rPr>
            </w:pPr>
            <w:r w:rsidRPr="006F06C2">
              <w:t>The SS transmits an RRCReconfiguration message including measConfig to setup inter RAT measurements and reporting for UTRA cells.</w:t>
            </w:r>
          </w:p>
        </w:tc>
        <w:tc>
          <w:tcPr>
            <w:tcW w:w="709" w:type="dxa"/>
            <w:tcBorders>
              <w:top w:val="single" w:sz="4" w:space="0" w:color="auto"/>
              <w:left w:val="single" w:sz="4" w:space="0" w:color="auto"/>
              <w:bottom w:val="single" w:sz="4" w:space="0" w:color="auto"/>
              <w:right w:val="single" w:sz="4" w:space="0" w:color="auto"/>
            </w:tcBorders>
            <w:hideMark/>
          </w:tcPr>
          <w:p w14:paraId="6E9C6FF0" w14:textId="77777777" w:rsidR="00D72F6E" w:rsidRPr="006F06C2" w:rsidRDefault="00D72F6E">
            <w:pPr>
              <w:pStyle w:val="TAC"/>
              <w:rPr>
                <w:b/>
              </w:rPr>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027F4E97" w14:textId="77777777" w:rsidR="00D72F6E" w:rsidRPr="006F06C2" w:rsidRDefault="00D72F6E">
            <w:pPr>
              <w:pStyle w:val="TAL"/>
              <w:rPr>
                <w:b/>
              </w:rPr>
            </w:pPr>
            <w:r w:rsidRPr="006F06C2">
              <w:rPr>
                <w:iCs/>
              </w:rPr>
              <w:t>NR RRC: RRCReconfiguration</w:t>
            </w:r>
          </w:p>
        </w:tc>
        <w:tc>
          <w:tcPr>
            <w:tcW w:w="567" w:type="dxa"/>
            <w:tcBorders>
              <w:top w:val="nil"/>
              <w:left w:val="single" w:sz="4" w:space="0" w:color="auto"/>
              <w:bottom w:val="single" w:sz="4" w:space="0" w:color="auto"/>
              <w:right w:val="single" w:sz="4" w:space="0" w:color="auto"/>
            </w:tcBorders>
            <w:hideMark/>
          </w:tcPr>
          <w:p w14:paraId="68F6A8D5" w14:textId="77777777" w:rsidR="00D72F6E" w:rsidRPr="006F06C2" w:rsidRDefault="00D72F6E">
            <w:pPr>
              <w:pStyle w:val="TAC"/>
            </w:pPr>
            <w:r w:rsidRPr="006F06C2">
              <w:t>-</w:t>
            </w:r>
          </w:p>
        </w:tc>
        <w:tc>
          <w:tcPr>
            <w:tcW w:w="892" w:type="dxa"/>
            <w:tcBorders>
              <w:top w:val="nil"/>
              <w:left w:val="single" w:sz="4" w:space="0" w:color="auto"/>
              <w:bottom w:val="single" w:sz="4" w:space="0" w:color="auto"/>
              <w:right w:val="single" w:sz="4" w:space="0" w:color="auto"/>
            </w:tcBorders>
            <w:hideMark/>
          </w:tcPr>
          <w:p w14:paraId="59B7D323" w14:textId="77777777" w:rsidR="00D72F6E" w:rsidRPr="006F06C2" w:rsidRDefault="00D72F6E">
            <w:pPr>
              <w:pStyle w:val="TAC"/>
            </w:pPr>
            <w:r w:rsidRPr="006F06C2">
              <w:t>-</w:t>
            </w:r>
          </w:p>
        </w:tc>
      </w:tr>
      <w:tr w:rsidR="00D72F6E" w:rsidRPr="006F06C2" w14:paraId="611FA0F8" w14:textId="77777777" w:rsidTr="00D72F6E">
        <w:tc>
          <w:tcPr>
            <w:tcW w:w="648" w:type="dxa"/>
            <w:tcBorders>
              <w:top w:val="nil"/>
              <w:left w:val="single" w:sz="4" w:space="0" w:color="auto"/>
              <w:bottom w:val="single" w:sz="4" w:space="0" w:color="auto"/>
              <w:right w:val="single" w:sz="4" w:space="0" w:color="auto"/>
            </w:tcBorders>
            <w:hideMark/>
          </w:tcPr>
          <w:p w14:paraId="399C2B81" w14:textId="77777777" w:rsidR="00D72F6E" w:rsidRPr="006F06C2" w:rsidRDefault="00D72F6E">
            <w:pPr>
              <w:pStyle w:val="TAC"/>
              <w:rPr>
                <w:lang w:eastAsia="zh-CN"/>
              </w:rPr>
            </w:pPr>
            <w:r w:rsidRPr="006F06C2">
              <w:rPr>
                <w:lang w:eastAsia="zh-CN"/>
              </w:rPr>
              <w:t>2</w:t>
            </w:r>
          </w:p>
        </w:tc>
        <w:tc>
          <w:tcPr>
            <w:tcW w:w="3969" w:type="dxa"/>
            <w:tcBorders>
              <w:top w:val="nil"/>
              <w:left w:val="single" w:sz="4" w:space="0" w:color="auto"/>
              <w:bottom w:val="single" w:sz="4" w:space="0" w:color="auto"/>
              <w:right w:val="single" w:sz="4" w:space="0" w:color="auto"/>
            </w:tcBorders>
            <w:hideMark/>
          </w:tcPr>
          <w:p w14:paraId="373DBA39" w14:textId="77777777" w:rsidR="00D72F6E" w:rsidRPr="006F06C2" w:rsidRDefault="00D72F6E">
            <w:pPr>
              <w:pStyle w:val="TAL"/>
              <w:rPr>
                <w:lang w:eastAsia="en-US"/>
              </w:rPr>
            </w:pPr>
            <w:r w:rsidRPr="006F06C2">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561DE5B0" w14:textId="77777777" w:rsidR="00D72F6E" w:rsidRPr="006F06C2" w:rsidRDefault="00D72F6E">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540167A1" w14:textId="77777777" w:rsidR="00D72F6E" w:rsidRPr="006F06C2" w:rsidRDefault="00D72F6E">
            <w:pPr>
              <w:pStyle w:val="TAL"/>
              <w:rPr>
                <w:b/>
              </w:rPr>
            </w:pPr>
            <w:r w:rsidRPr="006F06C2">
              <w:rPr>
                <w:iCs/>
              </w:rPr>
              <w:t>NR RRC: RRCReconfigurationComplete</w:t>
            </w:r>
          </w:p>
        </w:tc>
        <w:tc>
          <w:tcPr>
            <w:tcW w:w="567" w:type="dxa"/>
            <w:tcBorders>
              <w:top w:val="nil"/>
              <w:left w:val="single" w:sz="4" w:space="0" w:color="auto"/>
              <w:bottom w:val="single" w:sz="4" w:space="0" w:color="auto"/>
              <w:right w:val="single" w:sz="4" w:space="0" w:color="auto"/>
            </w:tcBorders>
            <w:hideMark/>
          </w:tcPr>
          <w:p w14:paraId="54F16B65" w14:textId="77777777" w:rsidR="00D72F6E" w:rsidRPr="006F06C2" w:rsidRDefault="00D72F6E">
            <w:pPr>
              <w:pStyle w:val="TAC"/>
            </w:pPr>
            <w:r w:rsidRPr="006F06C2">
              <w:t>-</w:t>
            </w:r>
          </w:p>
        </w:tc>
        <w:tc>
          <w:tcPr>
            <w:tcW w:w="892" w:type="dxa"/>
            <w:tcBorders>
              <w:top w:val="nil"/>
              <w:left w:val="single" w:sz="4" w:space="0" w:color="auto"/>
              <w:bottom w:val="single" w:sz="4" w:space="0" w:color="auto"/>
              <w:right w:val="single" w:sz="4" w:space="0" w:color="auto"/>
            </w:tcBorders>
            <w:hideMark/>
          </w:tcPr>
          <w:p w14:paraId="4CB1EEB6" w14:textId="77777777" w:rsidR="00D72F6E" w:rsidRPr="006F06C2" w:rsidRDefault="00D72F6E">
            <w:pPr>
              <w:pStyle w:val="TAC"/>
            </w:pPr>
            <w:r w:rsidRPr="006F06C2">
              <w:t>-</w:t>
            </w:r>
          </w:p>
        </w:tc>
      </w:tr>
      <w:tr w:rsidR="00D72F6E" w:rsidRPr="006F06C2" w14:paraId="624E6133" w14:textId="77777777" w:rsidTr="00D72F6E">
        <w:tc>
          <w:tcPr>
            <w:tcW w:w="648" w:type="dxa"/>
            <w:tcBorders>
              <w:top w:val="nil"/>
              <w:left w:val="single" w:sz="4" w:space="0" w:color="auto"/>
              <w:bottom w:val="single" w:sz="4" w:space="0" w:color="auto"/>
              <w:right w:val="single" w:sz="4" w:space="0" w:color="auto"/>
            </w:tcBorders>
            <w:hideMark/>
          </w:tcPr>
          <w:p w14:paraId="156F36AB" w14:textId="77777777" w:rsidR="00D72F6E" w:rsidRPr="006F06C2" w:rsidRDefault="00D72F6E">
            <w:pPr>
              <w:pStyle w:val="TAC"/>
              <w:rPr>
                <w:lang w:eastAsia="zh-CN"/>
              </w:rPr>
            </w:pPr>
            <w:r w:rsidRPr="006F06C2">
              <w:rPr>
                <w:lang w:eastAsia="zh-CN"/>
              </w:rPr>
              <w:t>3</w:t>
            </w:r>
          </w:p>
        </w:tc>
        <w:tc>
          <w:tcPr>
            <w:tcW w:w="3969" w:type="dxa"/>
            <w:tcBorders>
              <w:top w:val="nil"/>
              <w:left w:val="single" w:sz="4" w:space="0" w:color="auto"/>
              <w:bottom w:val="single" w:sz="4" w:space="0" w:color="auto"/>
              <w:right w:val="single" w:sz="4" w:space="0" w:color="auto"/>
            </w:tcBorders>
            <w:hideMark/>
          </w:tcPr>
          <w:p w14:paraId="6690F92A" w14:textId="16874431" w:rsidR="00D72F6E" w:rsidRPr="006F06C2" w:rsidRDefault="00D72F6E">
            <w:pPr>
              <w:pStyle w:val="TAL"/>
              <w:rPr>
                <w:lang w:eastAsia="en-US"/>
              </w:rPr>
            </w:pPr>
            <w:r w:rsidRPr="006F06C2">
              <w:t xml:space="preserve">The SS changes UTRA Cell </w:t>
            </w:r>
            <w:r w:rsidR="007B59AE" w:rsidRPr="006F06C2">
              <w:t>5</w:t>
            </w:r>
            <w:r w:rsidRPr="006F06C2">
              <w:t xml:space="preserve"> parameters according to the row "T1".</w:t>
            </w:r>
          </w:p>
        </w:tc>
        <w:tc>
          <w:tcPr>
            <w:tcW w:w="709" w:type="dxa"/>
            <w:tcBorders>
              <w:top w:val="single" w:sz="4" w:space="0" w:color="auto"/>
              <w:left w:val="single" w:sz="4" w:space="0" w:color="auto"/>
              <w:bottom w:val="single" w:sz="4" w:space="0" w:color="auto"/>
              <w:right w:val="single" w:sz="4" w:space="0" w:color="auto"/>
            </w:tcBorders>
            <w:hideMark/>
          </w:tcPr>
          <w:p w14:paraId="62B39F31" w14:textId="77777777" w:rsidR="00D72F6E" w:rsidRPr="006F06C2" w:rsidRDefault="00D72F6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FEEF9F6" w14:textId="77777777" w:rsidR="00D72F6E" w:rsidRPr="006F06C2" w:rsidRDefault="00D72F6E">
            <w:pPr>
              <w:pStyle w:val="TAL"/>
              <w:rPr>
                <w:b/>
              </w:rPr>
            </w:pPr>
            <w:r w:rsidRPr="006F06C2">
              <w:rPr>
                <w:iCs/>
              </w:rPr>
              <w:t>-</w:t>
            </w:r>
          </w:p>
        </w:tc>
        <w:tc>
          <w:tcPr>
            <w:tcW w:w="567" w:type="dxa"/>
            <w:tcBorders>
              <w:top w:val="nil"/>
              <w:left w:val="single" w:sz="4" w:space="0" w:color="auto"/>
              <w:bottom w:val="single" w:sz="4" w:space="0" w:color="auto"/>
              <w:right w:val="single" w:sz="4" w:space="0" w:color="auto"/>
            </w:tcBorders>
            <w:hideMark/>
          </w:tcPr>
          <w:p w14:paraId="2DF82012" w14:textId="77777777" w:rsidR="00D72F6E" w:rsidRPr="006F06C2" w:rsidRDefault="00D72F6E">
            <w:pPr>
              <w:pStyle w:val="TAC"/>
            </w:pPr>
            <w:r w:rsidRPr="006F06C2">
              <w:t>-</w:t>
            </w:r>
          </w:p>
        </w:tc>
        <w:tc>
          <w:tcPr>
            <w:tcW w:w="892" w:type="dxa"/>
            <w:tcBorders>
              <w:top w:val="nil"/>
              <w:left w:val="single" w:sz="4" w:space="0" w:color="auto"/>
              <w:bottom w:val="single" w:sz="4" w:space="0" w:color="auto"/>
              <w:right w:val="single" w:sz="4" w:space="0" w:color="auto"/>
            </w:tcBorders>
            <w:hideMark/>
          </w:tcPr>
          <w:p w14:paraId="22F313E1" w14:textId="77777777" w:rsidR="00D72F6E" w:rsidRPr="006F06C2" w:rsidRDefault="00D72F6E">
            <w:pPr>
              <w:pStyle w:val="TAC"/>
            </w:pPr>
            <w:r w:rsidRPr="006F06C2">
              <w:t>-</w:t>
            </w:r>
          </w:p>
        </w:tc>
      </w:tr>
      <w:tr w:rsidR="00D72F6E" w:rsidRPr="006F06C2" w14:paraId="2B1BD4E9" w14:textId="77777777" w:rsidTr="00D72F6E">
        <w:tc>
          <w:tcPr>
            <w:tcW w:w="648" w:type="dxa"/>
            <w:tcBorders>
              <w:top w:val="nil"/>
              <w:left w:val="single" w:sz="4" w:space="0" w:color="auto"/>
              <w:bottom w:val="single" w:sz="4" w:space="0" w:color="auto"/>
              <w:right w:val="single" w:sz="4" w:space="0" w:color="auto"/>
            </w:tcBorders>
            <w:hideMark/>
          </w:tcPr>
          <w:p w14:paraId="73F3BFC9" w14:textId="77777777" w:rsidR="00D72F6E" w:rsidRPr="006F06C2" w:rsidRDefault="00D72F6E">
            <w:pPr>
              <w:pStyle w:val="TAC"/>
              <w:rPr>
                <w:lang w:eastAsia="zh-CN"/>
              </w:rPr>
            </w:pPr>
            <w:r w:rsidRPr="006F06C2">
              <w:rPr>
                <w:lang w:eastAsia="zh-CN"/>
              </w:rPr>
              <w:t>4</w:t>
            </w:r>
          </w:p>
        </w:tc>
        <w:tc>
          <w:tcPr>
            <w:tcW w:w="3969" w:type="dxa"/>
            <w:tcBorders>
              <w:top w:val="nil"/>
              <w:left w:val="single" w:sz="4" w:space="0" w:color="auto"/>
              <w:bottom w:val="single" w:sz="4" w:space="0" w:color="auto"/>
              <w:right w:val="single" w:sz="4" w:space="0" w:color="auto"/>
            </w:tcBorders>
            <w:hideMark/>
          </w:tcPr>
          <w:p w14:paraId="69116F30" w14:textId="37E21081" w:rsidR="00D72F6E" w:rsidRPr="006F06C2" w:rsidRDefault="007B59AE">
            <w:pPr>
              <w:pStyle w:val="TAL"/>
              <w:rPr>
                <w:lang w:eastAsia="en-US"/>
              </w:rPr>
            </w:pPr>
            <w:r w:rsidRPr="006F06C2">
              <w:rPr>
                <w:szCs w:val="18"/>
              </w:rPr>
              <w:t>Void</w:t>
            </w:r>
          </w:p>
        </w:tc>
        <w:tc>
          <w:tcPr>
            <w:tcW w:w="709" w:type="dxa"/>
            <w:tcBorders>
              <w:top w:val="single" w:sz="4" w:space="0" w:color="auto"/>
              <w:left w:val="single" w:sz="4" w:space="0" w:color="auto"/>
              <w:bottom w:val="single" w:sz="4" w:space="0" w:color="auto"/>
              <w:right w:val="single" w:sz="4" w:space="0" w:color="auto"/>
            </w:tcBorders>
            <w:hideMark/>
          </w:tcPr>
          <w:p w14:paraId="5CE3774D" w14:textId="77777777" w:rsidR="00D72F6E" w:rsidRPr="006F06C2" w:rsidRDefault="00D72F6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D64B046" w14:textId="77777777" w:rsidR="00D72F6E" w:rsidRPr="006F06C2" w:rsidRDefault="00D72F6E">
            <w:pPr>
              <w:pStyle w:val="TAL"/>
            </w:pPr>
            <w:r w:rsidRPr="006F06C2">
              <w:rPr>
                <w:iCs/>
              </w:rPr>
              <w:t>-</w:t>
            </w:r>
          </w:p>
        </w:tc>
        <w:tc>
          <w:tcPr>
            <w:tcW w:w="567" w:type="dxa"/>
            <w:tcBorders>
              <w:top w:val="nil"/>
              <w:left w:val="single" w:sz="4" w:space="0" w:color="auto"/>
              <w:bottom w:val="single" w:sz="4" w:space="0" w:color="auto"/>
              <w:right w:val="single" w:sz="4" w:space="0" w:color="auto"/>
            </w:tcBorders>
            <w:hideMark/>
          </w:tcPr>
          <w:p w14:paraId="3ACB251A" w14:textId="77777777" w:rsidR="00D72F6E" w:rsidRPr="006F06C2" w:rsidRDefault="00D72F6E">
            <w:pPr>
              <w:pStyle w:val="TAC"/>
            </w:pPr>
            <w:r w:rsidRPr="006F06C2">
              <w:t>-</w:t>
            </w:r>
          </w:p>
        </w:tc>
        <w:tc>
          <w:tcPr>
            <w:tcW w:w="892" w:type="dxa"/>
            <w:tcBorders>
              <w:top w:val="nil"/>
              <w:left w:val="single" w:sz="4" w:space="0" w:color="auto"/>
              <w:bottom w:val="single" w:sz="4" w:space="0" w:color="auto"/>
              <w:right w:val="single" w:sz="4" w:space="0" w:color="auto"/>
            </w:tcBorders>
            <w:hideMark/>
          </w:tcPr>
          <w:p w14:paraId="1E5B2EB7" w14:textId="77777777" w:rsidR="00D72F6E" w:rsidRPr="006F06C2" w:rsidRDefault="00D72F6E">
            <w:pPr>
              <w:pStyle w:val="TAC"/>
            </w:pPr>
            <w:r w:rsidRPr="006F06C2">
              <w:t>-</w:t>
            </w:r>
          </w:p>
        </w:tc>
      </w:tr>
      <w:tr w:rsidR="00D72F6E" w:rsidRPr="006F06C2" w14:paraId="16E3E095"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65C3AB7C" w14:textId="77777777" w:rsidR="00D72F6E" w:rsidRPr="006F06C2" w:rsidRDefault="00D72F6E">
            <w:pPr>
              <w:pStyle w:val="TAC"/>
              <w:rPr>
                <w:lang w:eastAsia="zh-CN"/>
              </w:rPr>
            </w:pPr>
            <w:r w:rsidRPr="006F06C2">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1E96A0C5" w14:textId="71CD3EA4" w:rsidR="00D72F6E" w:rsidRPr="006F06C2" w:rsidRDefault="00D72F6E">
            <w:pPr>
              <w:pStyle w:val="TAL"/>
              <w:rPr>
                <w:lang w:eastAsia="en-US"/>
              </w:rPr>
            </w:pPr>
            <w:r w:rsidRPr="006F06C2">
              <w:t xml:space="preserve">Check: Does the UE transmit </w:t>
            </w:r>
            <w:r w:rsidR="007B59AE" w:rsidRPr="006F06C2">
              <w:t>at least 3</w:t>
            </w:r>
            <w:r w:rsidRPr="006F06C2">
              <w:t xml:space="preserve"> </w:t>
            </w:r>
            <w:r w:rsidRPr="006F06C2">
              <w:rPr>
                <w:i/>
                <w:iCs/>
              </w:rPr>
              <w:t>MeasurementReport</w:t>
            </w:r>
            <w:r w:rsidRPr="006F06C2">
              <w:t xml:space="preserve"> message</w:t>
            </w:r>
            <w:r w:rsidR="007B59AE" w:rsidRPr="006F06C2">
              <w:t>s</w:t>
            </w:r>
            <w:r w:rsidRPr="006F06C2">
              <w:t xml:space="preserve"> on NR Cell 1 to perform periodical reporting for UTRA Cell </w:t>
            </w:r>
            <w:r w:rsidR="007B59AE" w:rsidRPr="006F06C2">
              <w:t>5</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13A26E8D" w14:textId="77777777" w:rsidR="00D72F6E" w:rsidRPr="006F06C2" w:rsidRDefault="00D72F6E">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5977C78D" w14:textId="77777777" w:rsidR="00D72F6E" w:rsidRPr="006F06C2" w:rsidRDefault="00D72F6E">
            <w:pPr>
              <w:pStyle w:val="TAL"/>
            </w:pPr>
            <w:r w:rsidRPr="006F06C2">
              <w:rPr>
                <w:iCs/>
              </w:rPr>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632F4C21" w14:textId="77777777" w:rsidR="00D72F6E" w:rsidRPr="006F06C2" w:rsidRDefault="00D72F6E">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28887B03" w14:textId="77777777" w:rsidR="00D72F6E" w:rsidRPr="006F06C2" w:rsidRDefault="00D72F6E">
            <w:pPr>
              <w:pStyle w:val="TAC"/>
            </w:pPr>
            <w:r w:rsidRPr="006F06C2">
              <w:t>P</w:t>
            </w:r>
          </w:p>
        </w:tc>
      </w:tr>
      <w:tr w:rsidR="00D72F6E" w:rsidRPr="006F06C2" w14:paraId="51C02352"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3F2B7A56" w14:textId="77777777" w:rsidR="00D72F6E" w:rsidRPr="006F06C2" w:rsidRDefault="00D72F6E">
            <w:pPr>
              <w:pStyle w:val="TAC"/>
              <w:rPr>
                <w:lang w:eastAsia="zh-CN"/>
              </w:rPr>
            </w:pPr>
            <w:r w:rsidRPr="006F06C2">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020116A7" w14:textId="69E8FDC1" w:rsidR="00D72F6E" w:rsidRPr="006F06C2" w:rsidRDefault="00D72F6E">
            <w:pPr>
              <w:pStyle w:val="TAL"/>
              <w:rPr>
                <w:lang w:eastAsia="en-US"/>
              </w:rPr>
            </w:pPr>
            <w:r w:rsidRPr="006F06C2">
              <w:t xml:space="preserve">The SS transmits an </w:t>
            </w:r>
            <w:r w:rsidRPr="006F06C2">
              <w:rPr>
                <w:i/>
                <w:iCs/>
              </w:rPr>
              <w:t>RRCConnectionReconfiguration</w:t>
            </w:r>
            <w:r w:rsidRPr="006F06C2">
              <w:t xml:space="preserve"> message including </w:t>
            </w:r>
            <w:r w:rsidRPr="006F06C2">
              <w:rPr>
                <w:i/>
              </w:rPr>
              <w:t>measConfig</w:t>
            </w:r>
            <w:r w:rsidRPr="006F06C2">
              <w:t xml:space="preserve"> to remove </w:t>
            </w:r>
            <w:r w:rsidR="007B59AE" w:rsidRPr="006F06C2">
              <w:t>the measId of periodic reporting of UTRA cell 5</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7ECEBD3C" w14:textId="77777777" w:rsidR="00D72F6E" w:rsidRPr="006F06C2" w:rsidRDefault="00D72F6E">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5C3EAC52" w14:textId="77777777" w:rsidR="00D72F6E" w:rsidRPr="006F06C2" w:rsidRDefault="00D72F6E">
            <w:pPr>
              <w:pStyle w:val="TAL"/>
              <w:rPr>
                <w:iCs/>
              </w:rPr>
            </w:pPr>
            <w:r w:rsidRPr="006F06C2">
              <w:rPr>
                <w:iCs/>
              </w:rPr>
              <w:t>NR RRC: RRCReconfiguration</w:t>
            </w:r>
          </w:p>
        </w:tc>
        <w:tc>
          <w:tcPr>
            <w:tcW w:w="567" w:type="dxa"/>
            <w:tcBorders>
              <w:top w:val="single" w:sz="4" w:space="0" w:color="auto"/>
              <w:left w:val="single" w:sz="4" w:space="0" w:color="auto"/>
              <w:bottom w:val="single" w:sz="4" w:space="0" w:color="auto"/>
              <w:right w:val="single" w:sz="4" w:space="0" w:color="auto"/>
            </w:tcBorders>
            <w:hideMark/>
          </w:tcPr>
          <w:p w14:paraId="6B65AA91" w14:textId="77777777" w:rsidR="00D72F6E" w:rsidRPr="006F06C2" w:rsidRDefault="00D72F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64D6248" w14:textId="77777777" w:rsidR="00D72F6E" w:rsidRPr="006F06C2" w:rsidRDefault="00D72F6E">
            <w:pPr>
              <w:pStyle w:val="TAC"/>
            </w:pPr>
            <w:r w:rsidRPr="006F06C2">
              <w:t>-</w:t>
            </w:r>
          </w:p>
        </w:tc>
      </w:tr>
      <w:tr w:rsidR="00D72F6E" w:rsidRPr="006F06C2" w14:paraId="568A7BC6"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5317DF59" w14:textId="77777777" w:rsidR="00D72F6E" w:rsidRPr="006F06C2" w:rsidRDefault="00D72F6E">
            <w:pPr>
              <w:pStyle w:val="TAC"/>
              <w:rPr>
                <w:lang w:eastAsia="zh-CN"/>
              </w:rPr>
            </w:pPr>
            <w:r w:rsidRPr="006F06C2">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55E03C03" w14:textId="77777777" w:rsidR="00D72F6E" w:rsidRPr="006F06C2" w:rsidRDefault="00D72F6E">
            <w:pPr>
              <w:pStyle w:val="TAL"/>
              <w:rPr>
                <w:lang w:eastAsia="en-US"/>
              </w:rPr>
            </w:pPr>
            <w:r w:rsidRPr="006F06C2">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166B2166" w14:textId="77777777" w:rsidR="00D72F6E" w:rsidRPr="006F06C2" w:rsidRDefault="00D72F6E">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26ED0585" w14:textId="77777777" w:rsidR="00D72F6E" w:rsidRPr="006F06C2" w:rsidRDefault="00D72F6E">
            <w:pPr>
              <w:pStyle w:val="TAL"/>
              <w:rPr>
                <w:iCs/>
              </w:rPr>
            </w:pPr>
            <w:r w:rsidRPr="006F06C2">
              <w:rPr>
                <w:iCs/>
              </w:rPr>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DF99362" w14:textId="77777777" w:rsidR="00D72F6E" w:rsidRPr="006F06C2" w:rsidRDefault="00D72F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A980F2A" w14:textId="77777777" w:rsidR="00D72F6E" w:rsidRPr="006F06C2" w:rsidRDefault="00D72F6E">
            <w:pPr>
              <w:pStyle w:val="TAC"/>
            </w:pPr>
            <w:r w:rsidRPr="006F06C2">
              <w:t>-</w:t>
            </w:r>
          </w:p>
        </w:tc>
      </w:tr>
      <w:tr w:rsidR="00D72F6E" w:rsidRPr="006F06C2" w14:paraId="5EDF736A"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19BB39A4" w14:textId="77777777" w:rsidR="00D72F6E" w:rsidRPr="006F06C2" w:rsidRDefault="00D72F6E">
            <w:pPr>
              <w:pStyle w:val="TAC"/>
              <w:rPr>
                <w:lang w:eastAsia="zh-CN"/>
              </w:rPr>
            </w:pPr>
            <w:r w:rsidRPr="006F06C2">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3E9F12D5" w14:textId="77777777" w:rsidR="00D72F6E" w:rsidRPr="006F06C2" w:rsidRDefault="00D72F6E">
            <w:pPr>
              <w:pStyle w:val="TAL"/>
              <w:rPr>
                <w:lang w:eastAsia="en-US"/>
              </w:rPr>
            </w:pPr>
            <w:r w:rsidRPr="006F06C2">
              <w:t xml:space="preserve">Check: Does the UE transmit a </w:t>
            </w:r>
            <w:r w:rsidRPr="006F06C2">
              <w:rPr>
                <w:i/>
                <w:iCs/>
              </w:rPr>
              <w:t>MeasurementReport</w:t>
            </w:r>
            <w:r w:rsidRPr="006F06C2">
              <w:t xml:space="preserve"> message in the next 10s?</w:t>
            </w:r>
          </w:p>
        </w:tc>
        <w:tc>
          <w:tcPr>
            <w:tcW w:w="709" w:type="dxa"/>
            <w:tcBorders>
              <w:top w:val="single" w:sz="4" w:space="0" w:color="auto"/>
              <w:left w:val="single" w:sz="4" w:space="0" w:color="auto"/>
              <w:bottom w:val="single" w:sz="4" w:space="0" w:color="auto"/>
              <w:right w:val="single" w:sz="4" w:space="0" w:color="auto"/>
            </w:tcBorders>
            <w:hideMark/>
          </w:tcPr>
          <w:p w14:paraId="77A24F71" w14:textId="0D86AAC2" w:rsidR="00D72F6E" w:rsidRPr="006F06C2" w:rsidRDefault="00D72F6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tcPr>
          <w:p w14:paraId="28CE88A1" w14:textId="29E3ED26" w:rsidR="00D72F6E" w:rsidRPr="006F06C2" w:rsidRDefault="009A7B3C">
            <w:pPr>
              <w:pStyle w:val="TAL"/>
              <w:rPr>
                <w:iCs/>
              </w:rPr>
            </w:pPr>
            <w:r>
              <w:rPr>
                <w:iCs/>
              </w:rPr>
              <w:t>-</w:t>
            </w:r>
          </w:p>
        </w:tc>
        <w:tc>
          <w:tcPr>
            <w:tcW w:w="567" w:type="dxa"/>
            <w:tcBorders>
              <w:top w:val="single" w:sz="4" w:space="0" w:color="auto"/>
              <w:left w:val="single" w:sz="4" w:space="0" w:color="auto"/>
              <w:bottom w:val="single" w:sz="4" w:space="0" w:color="auto"/>
              <w:right w:val="single" w:sz="4" w:space="0" w:color="auto"/>
            </w:tcBorders>
            <w:hideMark/>
          </w:tcPr>
          <w:p w14:paraId="165C5598" w14:textId="77777777" w:rsidR="00D72F6E" w:rsidRPr="006F06C2" w:rsidRDefault="00D72F6E">
            <w:pPr>
              <w:pStyle w:val="TAC"/>
            </w:pPr>
            <w:r w:rsidRPr="006F06C2">
              <w:t>2</w:t>
            </w:r>
          </w:p>
        </w:tc>
        <w:tc>
          <w:tcPr>
            <w:tcW w:w="892" w:type="dxa"/>
            <w:tcBorders>
              <w:top w:val="single" w:sz="4" w:space="0" w:color="auto"/>
              <w:left w:val="single" w:sz="4" w:space="0" w:color="auto"/>
              <w:bottom w:val="single" w:sz="4" w:space="0" w:color="auto"/>
              <w:right w:val="single" w:sz="4" w:space="0" w:color="auto"/>
            </w:tcBorders>
            <w:hideMark/>
          </w:tcPr>
          <w:p w14:paraId="6F4C582C" w14:textId="77777777" w:rsidR="00D72F6E" w:rsidRPr="006F06C2" w:rsidRDefault="00D72F6E">
            <w:pPr>
              <w:pStyle w:val="TAC"/>
            </w:pPr>
            <w:r w:rsidRPr="006F06C2">
              <w:t>F</w:t>
            </w:r>
          </w:p>
        </w:tc>
      </w:tr>
    </w:tbl>
    <w:p w14:paraId="3D5B84D9" w14:textId="77777777" w:rsidR="00D72F6E" w:rsidRPr="006F06C2" w:rsidRDefault="00D72F6E" w:rsidP="00D72F6E">
      <w:pPr>
        <w:rPr>
          <w:lang w:eastAsia="sv-SE"/>
        </w:rPr>
      </w:pPr>
    </w:p>
    <w:p w14:paraId="7B043C6A" w14:textId="77777777" w:rsidR="00D72F6E" w:rsidRPr="006F06C2" w:rsidRDefault="00D72F6E" w:rsidP="00D72F6E">
      <w:pPr>
        <w:pStyle w:val="H6"/>
        <w:rPr>
          <w:lang w:eastAsia="en-US"/>
        </w:rPr>
      </w:pPr>
      <w:r w:rsidRPr="006F06C2">
        <w:t>8.1.3.2.8.3.3</w:t>
      </w:r>
      <w:r w:rsidRPr="006F06C2">
        <w:tab/>
        <w:t>Specific message contents</w:t>
      </w:r>
    </w:p>
    <w:p w14:paraId="6C8EA890" w14:textId="0251852F" w:rsidR="00D72F6E" w:rsidRPr="006F06C2" w:rsidRDefault="00D72F6E" w:rsidP="00D72F6E">
      <w:pPr>
        <w:pStyle w:val="TH"/>
      </w:pPr>
      <w:r w:rsidRPr="006F06C2">
        <w:t xml:space="preserve">Table 8.1.3.2.8.3.3-1: </w:t>
      </w:r>
      <w:r w:rsidRPr="006F06C2">
        <w:rPr>
          <w:i/>
        </w:rPr>
        <w:t xml:space="preserve">RRCReconfiguration </w:t>
      </w:r>
      <w:r w:rsidRPr="006F06C2">
        <w:t>(step 1, Table 8.1.3.2.8.3.2-</w:t>
      </w:r>
      <w:r w:rsidR="009A7B3C">
        <w:t>3</w:t>
      </w:r>
      <w:r w:rsidRPr="006F06C2">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D72F6E" w:rsidRPr="006F06C2" w14:paraId="7E170CAE" w14:textId="77777777" w:rsidTr="00D72F6E">
        <w:tc>
          <w:tcPr>
            <w:tcW w:w="9747" w:type="dxa"/>
            <w:tcBorders>
              <w:top w:val="single" w:sz="4" w:space="0" w:color="auto"/>
              <w:left w:val="single" w:sz="4" w:space="0" w:color="auto"/>
              <w:bottom w:val="single" w:sz="4" w:space="0" w:color="auto"/>
              <w:right w:val="single" w:sz="4" w:space="0" w:color="auto"/>
            </w:tcBorders>
            <w:hideMark/>
          </w:tcPr>
          <w:p w14:paraId="37E59878" w14:textId="479DF19D" w:rsidR="00D72F6E" w:rsidRPr="006F06C2" w:rsidRDefault="00D72F6E">
            <w:pPr>
              <w:keepNext/>
              <w:keepLines/>
              <w:spacing w:after="0"/>
              <w:rPr>
                <w:rFonts w:ascii="Arial" w:hAnsi="Arial"/>
                <w:sz w:val="18"/>
              </w:rPr>
            </w:pPr>
            <w:r w:rsidRPr="006F06C2">
              <w:rPr>
                <w:rFonts w:ascii="Arial" w:hAnsi="Arial"/>
                <w:sz w:val="18"/>
              </w:rPr>
              <w:t xml:space="preserve">Derivation path: </w:t>
            </w:r>
            <w:r w:rsidR="009A7B3C">
              <w:rPr>
                <w:rFonts w:ascii="Arial" w:hAnsi="Arial"/>
                <w:sz w:val="18"/>
              </w:rPr>
              <w:t xml:space="preserve">TS </w:t>
            </w:r>
            <w:r w:rsidRPr="006F06C2">
              <w:rPr>
                <w:rFonts w:ascii="Arial" w:hAnsi="Arial"/>
                <w:sz w:val="18"/>
              </w:rPr>
              <w:t>38.508-1 [4], Table 4.6.1-13, condition NR_MEAS</w:t>
            </w:r>
          </w:p>
        </w:tc>
      </w:tr>
    </w:tbl>
    <w:p w14:paraId="35D74962" w14:textId="77777777" w:rsidR="00D72F6E" w:rsidRPr="006F06C2" w:rsidRDefault="00D72F6E" w:rsidP="00F60643"/>
    <w:p w14:paraId="554E6E4A" w14:textId="74CE9FD9" w:rsidR="00D72F6E" w:rsidRPr="006F06C2" w:rsidRDefault="00D72F6E" w:rsidP="00D72F6E">
      <w:pPr>
        <w:pStyle w:val="TH"/>
        <w:rPr>
          <w:lang w:eastAsia="en-US"/>
        </w:rPr>
      </w:pPr>
      <w:r w:rsidRPr="006F06C2">
        <w:t xml:space="preserve">Table 8.1.3.2.8.3.3-2: </w:t>
      </w:r>
      <w:r w:rsidRPr="006F06C2">
        <w:rPr>
          <w:i/>
        </w:rPr>
        <w:t>MeasConfig</w:t>
      </w:r>
      <w:r w:rsidRPr="006F06C2">
        <w:t xml:space="preserve"> (Table 8.1.3.2.8.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72F6E" w:rsidRPr="006F06C2" w14:paraId="74A114BD" w14:textId="77777777" w:rsidTr="00D72F6E">
        <w:tc>
          <w:tcPr>
            <w:tcW w:w="9750" w:type="dxa"/>
            <w:gridSpan w:val="4"/>
            <w:tcBorders>
              <w:top w:val="single" w:sz="4" w:space="0" w:color="auto"/>
              <w:left w:val="single" w:sz="4" w:space="0" w:color="auto"/>
              <w:bottom w:val="single" w:sz="4" w:space="0" w:color="auto"/>
              <w:right w:val="single" w:sz="4" w:space="0" w:color="auto"/>
            </w:tcBorders>
            <w:hideMark/>
          </w:tcPr>
          <w:p w14:paraId="3CE9E91F" w14:textId="746FC8D2" w:rsidR="00D72F6E" w:rsidRPr="006F06C2" w:rsidRDefault="00D72F6E">
            <w:pPr>
              <w:pStyle w:val="TAL"/>
            </w:pPr>
            <w:r w:rsidRPr="006F06C2">
              <w:t xml:space="preserve">Derivation Path: </w:t>
            </w:r>
            <w:r w:rsidR="009A7B3C">
              <w:t xml:space="preserve">TS </w:t>
            </w:r>
            <w:r w:rsidRPr="006F06C2">
              <w:t>38.508-1 [4] Table 4.6.3-69</w:t>
            </w:r>
          </w:p>
        </w:tc>
      </w:tr>
      <w:tr w:rsidR="00D72F6E" w:rsidRPr="006F06C2" w14:paraId="5A224C7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2A585A1" w14:textId="77777777" w:rsidR="00D72F6E" w:rsidRPr="006F06C2" w:rsidRDefault="00D72F6E">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3044BC8" w14:textId="77777777" w:rsidR="00D72F6E" w:rsidRPr="006F06C2" w:rsidRDefault="00D72F6E">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56DBE669" w14:textId="77777777" w:rsidR="00D72F6E" w:rsidRPr="006F06C2" w:rsidRDefault="00D72F6E">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4D23312C" w14:textId="77777777" w:rsidR="00D72F6E" w:rsidRPr="006F06C2" w:rsidRDefault="00D72F6E">
            <w:pPr>
              <w:pStyle w:val="TAH"/>
            </w:pPr>
            <w:r w:rsidRPr="006F06C2">
              <w:t>Condition</w:t>
            </w:r>
          </w:p>
        </w:tc>
      </w:tr>
      <w:tr w:rsidR="00D72F6E" w:rsidRPr="006F06C2" w14:paraId="22970D3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0DC1EC9" w14:textId="77777777" w:rsidR="00D72F6E" w:rsidRPr="006F06C2" w:rsidRDefault="00D72F6E">
            <w:pPr>
              <w:pStyle w:val="TAL"/>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4795EFA4"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5E1752B3"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FCC7AFD" w14:textId="77777777" w:rsidR="00D72F6E" w:rsidRPr="006F06C2" w:rsidRDefault="00D72F6E">
            <w:pPr>
              <w:pStyle w:val="TAL"/>
            </w:pPr>
          </w:p>
        </w:tc>
      </w:tr>
      <w:tr w:rsidR="00D72F6E" w:rsidRPr="006F06C2" w14:paraId="222A4C6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7E2872B" w14:textId="77777777" w:rsidR="00D72F6E" w:rsidRPr="006F06C2" w:rsidRDefault="00D72F6E">
            <w:pPr>
              <w:pStyle w:val="TAL"/>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68683916" w14:textId="77777777" w:rsidR="00D72F6E" w:rsidRPr="006F06C2" w:rsidRDefault="00D72F6E">
            <w:pPr>
              <w:pStyle w:val="TAL"/>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0162F13D"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4BCD6862" w14:textId="77777777" w:rsidR="00D72F6E" w:rsidRPr="006F06C2" w:rsidRDefault="00D72F6E">
            <w:pPr>
              <w:pStyle w:val="TAL"/>
            </w:pPr>
          </w:p>
        </w:tc>
      </w:tr>
      <w:tr w:rsidR="00D72F6E" w:rsidRPr="006F06C2" w14:paraId="21838B5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BC2A1DA" w14:textId="77777777" w:rsidR="00D72F6E" w:rsidRPr="006F06C2" w:rsidRDefault="00D72F6E">
            <w:pPr>
              <w:pStyle w:val="TAL"/>
            </w:pPr>
            <w:r w:rsidRPr="006F06C2">
              <w:t xml:space="preserve">    MeasObjectToAddMod[1]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04C80124"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07E0667F" w14:textId="77777777" w:rsidR="00D72F6E" w:rsidRPr="006F06C2" w:rsidRDefault="00D72F6E">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46C8D441" w14:textId="77777777" w:rsidR="00D72F6E" w:rsidRPr="006F06C2" w:rsidRDefault="00D72F6E">
            <w:pPr>
              <w:pStyle w:val="TAL"/>
            </w:pPr>
          </w:p>
        </w:tc>
      </w:tr>
      <w:tr w:rsidR="00D72F6E" w:rsidRPr="006F06C2" w14:paraId="5954BE61"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E857E9E" w14:textId="77777777" w:rsidR="00D72F6E" w:rsidRPr="006F06C2" w:rsidRDefault="00D72F6E">
            <w:pPr>
              <w:pStyle w:val="TAL"/>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2575075" w14:textId="77777777" w:rsidR="00D72F6E" w:rsidRPr="006F06C2" w:rsidRDefault="00D72F6E">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1AB68946" w14:textId="77777777" w:rsidR="00D72F6E" w:rsidRPr="006F06C2" w:rsidRDefault="00D72F6E">
            <w:pPr>
              <w:pStyle w:val="TAL"/>
              <w:rPr>
                <w:lang w:eastAsia="zh-CN"/>
              </w:rPr>
            </w:pPr>
            <w:r w:rsidRPr="006F06C2">
              <w:t>MeasObjectIdNR-f1</w:t>
            </w:r>
          </w:p>
        </w:tc>
        <w:tc>
          <w:tcPr>
            <w:tcW w:w="1245" w:type="dxa"/>
            <w:tcBorders>
              <w:top w:val="single" w:sz="4" w:space="0" w:color="auto"/>
              <w:left w:val="single" w:sz="4" w:space="0" w:color="auto"/>
              <w:bottom w:val="single" w:sz="4" w:space="0" w:color="auto"/>
              <w:right w:val="single" w:sz="4" w:space="0" w:color="auto"/>
            </w:tcBorders>
          </w:tcPr>
          <w:p w14:paraId="67BD0424" w14:textId="77777777" w:rsidR="00D72F6E" w:rsidRPr="006F06C2" w:rsidRDefault="00D72F6E">
            <w:pPr>
              <w:pStyle w:val="TAL"/>
              <w:rPr>
                <w:lang w:eastAsia="en-US"/>
              </w:rPr>
            </w:pPr>
          </w:p>
        </w:tc>
      </w:tr>
      <w:tr w:rsidR="00D72F6E" w:rsidRPr="006F06C2" w14:paraId="5005091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3187F42" w14:textId="77777777" w:rsidR="00D72F6E" w:rsidRPr="006F06C2" w:rsidRDefault="00D72F6E">
            <w:pPr>
              <w:pStyle w:val="TAL"/>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7DD6CFA7"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34E94137"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377A515" w14:textId="77777777" w:rsidR="00D72F6E" w:rsidRPr="006F06C2" w:rsidRDefault="00D72F6E">
            <w:pPr>
              <w:pStyle w:val="TAL"/>
            </w:pPr>
          </w:p>
        </w:tc>
      </w:tr>
      <w:tr w:rsidR="00D72F6E" w:rsidRPr="006F06C2" w14:paraId="640F8419"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C3BB2B7" w14:textId="77777777" w:rsidR="00D72F6E" w:rsidRPr="006F06C2" w:rsidRDefault="00D72F6E">
            <w:pPr>
              <w:pStyle w:val="TAL"/>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4944091F"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521EC0CE"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0D770D0" w14:textId="77777777" w:rsidR="00D72F6E" w:rsidRPr="006F06C2" w:rsidRDefault="00D72F6E">
            <w:pPr>
              <w:pStyle w:val="TAL"/>
            </w:pPr>
          </w:p>
        </w:tc>
      </w:tr>
      <w:tr w:rsidR="00D72F6E" w:rsidRPr="006F06C2" w14:paraId="5DE4801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24B9730" w14:textId="77777777" w:rsidR="00D72F6E" w:rsidRPr="006F06C2" w:rsidRDefault="00D72F6E">
            <w:pPr>
              <w:pStyle w:val="TAL"/>
            </w:pPr>
            <w:r w:rsidRPr="006F06C2">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68F3E527" w14:textId="77777777" w:rsidR="00D72F6E" w:rsidRPr="006F06C2" w:rsidRDefault="00D72F6E">
            <w:pPr>
              <w:pStyle w:val="TAL"/>
            </w:pPr>
            <w:r w:rsidRPr="006F06C2">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6FAAE567"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A2F9143" w14:textId="77777777" w:rsidR="00D72F6E" w:rsidRPr="006F06C2" w:rsidRDefault="00D72F6E">
            <w:pPr>
              <w:pStyle w:val="TAL"/>
            </w:pPr>
          </w:p>
        </w:tc>
      </w:tr>
      <w:tr w:rsidR="00D72F6E" w:rsidRPr="006F06C2" w14:paraId="04C48DE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21300DF" w14:textId="77777777" w:rsidR="00D72F6E" w:rsidRPr="006F06C2" w:rsidRDefault="00D72F6E">
            <w:pPr>
              <w:pStyle w:val="TAL"/>
            </w:pPr>
            <w:r w:rsidRPr="006F06C2">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hideMark/>
          </w:tcPr>
          <w:p w14:paraId="4E1530EB" w14:textId="77777777" w:rsidR="00D72F6E" w:rsidRPr="006F06C2" w:rsidRDefault="00D72F6E">
            <w:pPr>
              <w:pStyle w:val="TAL"/>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1E029345"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63D8871F" w14:textId="77777777" w:rsidR="00D72F6E" w:rsidRPr="006F06C2" w:rsidRDefault="00D72F6E">
            <w:pPr>
              <w:pStyle w:val="TAL"/>
            </w:pPr>
          </w:p>
        </w:tc>
      </w:tr>
      <w:tr w:rsidR="00D72F6E" w:rsidRPr="006F06C2" w14:paraId="00C63B4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03857287"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18745B7"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D8A3873"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AA46BBF" w14:textId="77777777" w:rsidR="00D72F6E" w:rsidRPr="006F06C2" w:rsidRDefault="00D72F6E">
            <w:pPr>
              <w:pStyle w:val="TAL"/>
            </w:pPr>
          </w:p>
        </w:tc>
      </w:tr>
      <w:tr w:rsidR="00D72F6E" w:rsidRPr="006F06C2" w14:paraId="2D16A21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FDDECA9"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FCCFA9F"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5B761EE"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734BBD5" w14:textId="77777777" w:rsidR="00D72F6E" w:rsidRPr="006F06C2" w:rsidRDefault="00D72F6E">
            <w:pPr>
              <w:pStyle w:val="TAL"/>
            </w:pPr>
          </w:p>
        </w:tc>
      </w:tr>
      <w:tr w:rsidR="00D72F6E" w:rsidRPr="006F06C2" w14:paraId="0D1EAD7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854F950"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EED4B4D"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006EAFA1"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154611F" w14:textId="77777777" w:rsidR="00D72F6E" w:rsidRPr="006F06C2" w:rsidRDefault="00D72F6E">
            <w:pPr>
              <w:pStyle w:val="TAL"/>
            </w:pPr>
          </w:p>
        </w:tc>
      </w:tr>
      <w:tr w:rsidR="00D72F6E" w:rsidRPr="006F06C2" w14:paraId="134E928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CF287D6" w14:textId="77777777" w:rsidR="00D72F6E" w:rsidRPr="006F06C2" w:rsidRDefault="00D72F6E">
            <w:pPr>
              <w:pStyle w:val="TAL"/>
            </w:pPr>
            <w:r w:rsidRPr="006F06C2">
              <w:t xml:space="preserve">    MeasObjectToAddMod[2]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2F5202C2"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78409ED2" w14:textId="77777777" w:rsidR="00D72F6E" w:rsidRPr="006F06C2" w:rsidRDefault="00D72F6E">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6219D007" w14:textId="77777777" w:rsidR="00D72F6E" w:rsidRPr="006F06C2" w:rsidRDefault="00D72F6E">
            <w:pPr>
              <w:pStyle w:val="TAL"/>
            </w:pPr>
          </w:p>
        </w:tc>
      </w:tr>
      <w:tr w:rsidR="00D72F6E" w:rsidRPr="006F06C2" w14:paraId="0ABDCA8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8592EA6" w14:textId="77777777" w:rsidR="00D72F6E" w:rsidRPr="006F06C2" w:rsidRDefault="00D72F6E">
            <w:pPr>
              <w:pStyle w:val="TAL"/>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05F60B6" w14:textId="77777777" w:rsidR="00D72F6E" w:rsidRPr="006F06C2" w:rsidRDefault="00D72F6E">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hideMark/>
          </w:tcPr>
          <w:p w14:paraId="060DE7C2" w14:textId="77777777" w:rsidR="00D72F6E" w:rsidRPr="006F06C2" w:rsidRDefault="00D72F6E">
            <w:pPr>
              <w:pStyle w:val="TAL"/>
            </w:pPr>
            <w:r w:rsidRPr="006F06C2">
              <w:t>MeasObjectIdUTRA-FDD-r16</w:t>
            </w:r>
          </w:p>
        </w:tc>
        <w:tc>
          <w:tcPr>
            <w:tcW w:w="1245" w:type="dxa"/>
            <w:tcBorders>
              <w:top w:val="single" w:sz="4" w:space="0" w:color="auto"/>
              <w:left w:val="single" w:sz="4" w:space="0" w:color="auto"/>
              <w:bottom w:val="single" w:sz="4" w:space="0" w:color="auto"/>
              <w:right w:val="single" w:sz="4" w:space="0" w:color="auto"/>
            </w:tcBorders>
          </w:tcPr>
          <w:p w14:paraId="5E80B572" w14:textId="77777777" w:rsidR="00D72F6E" w:rsidRPr="006F06C2" w:rsidRDefault="00D72F6E">
            <w:pPr>
              <w:pStyle w:val="TAL"/>
            </w:pPr>
          </w:p>
        </w:tc>
      </w:tr>
      <w:tr w:rsidR="00D72F6E" w:rsidRPr="006F06C2" w14:paraId="2DCB995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E1071E5" w14:textId="77777777" w:rsidR="00D72F6E" w:rsidRPr="006F06C2" w:rsidRDefault="00D72F6E">
            <w:pPr>
              <w:pStyle w:val="TAL"/>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7EE1C88"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14C96C0B"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E42A549" w14:textId="77777777" w:rsidR="00D72F6E" w:rsidRPr="006F06C2" w:rsidRDefault="00D72F6E">
            <w:pPr>
              <w:pStyle w:val="TAL"/>
            </w:pPr>
          </w:p>
        </w:tc>
      </w:tr>
      <w:tr w:rsidR="007B59AE" w:rsidRPr="006F06C2" w14:paraId="1E03BB8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6C684CE" w14:textId="1F3E9FAC" w:rsidR="007B59AE" w:rsidRPr="006F06C2" w:rsidRDefault="007B59AE" w:rsidP="007B59AE">
            <w:pPr>
              <w:pStyle w:val="TAL"/>
            </w:pPr>
            <w:r w:rsidRPr="006F06C2">
              <w:t xml:space="preserve">        measObjectUTRA-FDD-r16</w:t>
            </w:r>
          </w:p>
        </w:tc>
        <w:tc>
          <w:tcPr>
            <w:tcW w:w="2269" w:type="dxa"/>
            <w:tcBorders>
              <w:top w:val="single" w:sz="4" w:space="0" w:color="auto"/>
              <w:left w:val="single" w:sz="4" w:space="0" w:color="auto"/>
              <w:bottom w:val="single" w:sz="4" w:space="0" w:color="auto"/>
              <w:right w:val="single" w:sz="4" w:space="0" w:color="auto"/>
            </w:tcBorders>
          </w:tcPr>
          <w:p w14:paraId="38E1C9BF" w14:textId="1E954E03" w:rsidR="007B59AE" w:rsidRPr="006F06C2" w:rsidRDefault="007B59AE" w:rsidP="007B59AE">
            <w:pPr>
              <w:pStyle w:val="TAL"/>
            </w:pPr>
            <w:r w:rsidRPr="006F06C2">
              <w:t>MeasObjectUTRA-FDD-r16</w:t>
            </w:r>
          </w:p>
        </w:tc>
        <w:tc>
          <w:tcPr>
            <w:tcW w:w="1590" w:type="dxa"/>
            <w:tcBorders>
              <w:top w:val="single" w:sz="4" w:space="0" w:color="auto"/>
              <w:left w:val="single" w:sz="4" w:space="0" w:color="auto"/>
              <w:bottom w:val="single" w:sz="4" w:space="0" w:color="auto"/>
              <w:right w:val="single" w:sz="4" w:space="0" w:color="auto"/>
            </w:tcBorders>
          </w:tcPr>
          <w:p w14:paraId="4905886A" w14:textId="4BF31184" w:rsidR="007B59AE" w:rsidRPr="006F06C2" w:rsidRDefault="007B59AE" w:rsidP="007B59AE">
            <w:pPr>
              <w:pStyle w:val="TAL"/>
            </w:pPr>
          </w:p>
        </w:tc>
        <w:tc>
          <w:tcPr>
            <w:tcW w:w="1245" w:type="dxa"/>
            <w:tcBorders>
              <w:top w:val="single" w:sz="4" w:space="0" w:color="auto"/>
              <w:left w:val="single" w:sz="4" w:space="0" w:color="auto"/>
              <w:bottom w:val="single" w:sz="4" w:space="0" w:color="auto"/>
              <w:right w:val="single" w:sz="4" w:space="0" w:color="auto"/>
            </w:tcBorders>
          </w:tcPr>
          <w:p w14:paraId="744F3727" w14:textId="77777777" w:rsidR="007B59AE" w:rsidRPr="006F06C2" w:rsidRDefault="007B59AE" w:rsidP="007B59AE">
            <w:pPr>
              <w:pStyle w:val="TAL"/>
            </w:pPr>
          </w:p>
        </w:tc>
      </w:tr>
      <w:tr w:rsidR="00D72F6E" w:rsidRPr="006F06C2" w14:paraId="535933A9"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ACC0A2B"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0AEFE9F"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46AF300"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5F92DA7" w14:textId="77777777" w:rsidR="00D72F6E" w:rsidRPr="006F06C2" w:rsidRDefault="00D72F6E">
            <w:pPr>
              <w:pStyle w:val="TAL"/>
            </w:pPr>
          </w:p>
        </w:tc>
      </w:tr>
      <w:tr w:rsidR="00D72F6E" w:rsidRPr="006F06C2" w14:paraId="166B076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01FCBFD"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EE16A78"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8BE7B53"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E8DF133" w14:textId="77777777" w:rsidR="00D72F6E" w:rsidRPr="006F06C2" w:rsidRDefault="00D72F6E">
            <w:pPr>
              <w:pStyle w:val="TAL"/>
            </w:pPr>
          </w:p>
        </w:tc>
      </w:tr>
      <w:tr w:rsidR="00D72F6E" w:rsidRPr="006F06C2" w14:paraId="558988E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3078DAD"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3D2F378"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7ED349B0"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ABED1F6" w14:textId="77777777" w:rsidR="00D72F6E" w:rsidRPr="006F06C2" w:rsidRDefault="00D72F6E">
            <w:pPr>
              <w:pStyle w:val="TAL"/>
            </w:pPr>
          </w:p>
        </w:tc>
      </w:tr>
      <w:tr w:rsidR="00D72F6E" w:rsidRPr="006F06C2" w14:paraId="41FEC42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8570601" w14:textId="77777777" w:rsidR="00D72F6E" w:rsidRPr="006F06C2" w:rsidRDefault="00D72F6E">
            <w:pPr>
              <w:pStyle w:val="TAL"/>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5D8E0B49" w14:textId="77777777" w:rsidR="00D72F6E" w:rsidRPr="006F06C2" w:rsidRDefault="00D72F6E">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2D53CED4"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33276A8" w14:textId="77777777" w:rsidR="00D72F6E" w:rsidRPr="006F06C2" w:rsidRDefault="00D72F6E">
            <w:pPr>
              <w:pStyle w:val="TAL"/>
            </w:pPr>
          </w:p>
        </w:tc>
      </w:tr>
      <w:tr w:rsidR="00D72F6E" w:rsidRPr="006F06C2" w14:paraId="32EF9397"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5B6E933" w14:textId="77777777" w:rsidR="00D72F6E" w:rsidRPr="006F06C2" w:rsidRDefault="00D72F6E">
            <w:pPr>
              <w:pStyle w:val="TAL"/>
            </w:pPr>
            <w:r w:rsidRPr="006F06C2">
              <w:t xml:space="preserve">    ReportConfigToAddMod[1] </w:t>
            </w:r>
            <w:r w:rsidRPr="006F06C2">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351D37BF"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3CF07BA5" w14:textId="77777777" w:rsidR="00D72F6E" w:rsidRPr="006F06C2" w:rsidRDefault="00D72F6E">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70C439F0" w14:textId="77777777" w:rsidR="00D72F6E" w:rsidRPr="006F06C2" w:rsidRDefault="00D72F6E">
            <w:pPr>
              <w:pStyle w:val="TAL"/>
            </w:pPr>
          </w:p>
        </w:tc>
      </w:tr>
      <w:tr w:rsidR="00D72F6E" w:rsidRPr="006F06C2" w14:paraId="7B977B8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BFDD4CF" w14:textId="77777777" w:rsidR="00D72F6E" w:rsidRPr="006F06C2" w:rsidRDefault="00D72F6E">
            <w:pPr>
              <w:pStyle w:val="TAL"/>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3D9D194" w14:textId="77777777" w:rsidR="00D72F6E" w:rsidRPr="006F06C2" w:rsidRDefault="00D72F6E">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64A0671"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0E5D134" w14:textId="77777777" w:rsidR="00D72F6E" w:rsidRPr="006F06C2" w:rsidRDefault="00D72F6E">
            <w:pPr>
              <w:pStyle w:val="TAL"/>
            </w:pPr>
          </w:p>
        </w:tc>
      </w:tr>
      <w:tr w:rsidR="00D72F6E" w:rsidRPr="006F06C2" w14:paraId="5E6EE11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D6BAAE2" w14:textId="77777777" w:rsidR="00D72F6E" w:rsidRPr="006F06C2" w:rsidRDefault="00D72F6E">
            <w:pPr>
              <w:pStyle w:val="TAL"/>
            </w:pPr>
            <w:r w:rsidRPr="006F06C2">
              <w:t xml:space="preserve">      reportConfig</w:t>
            </w:r>
          </w:p>
        </w:tc>
        <w:tc>
          <w:tcPr>
            <w:tcW w:w="2269" w:type="dxa"/>
            <w:tcBorders>
              <w:top w:val="single" w:sz="4" w:space="0" w:color="auto"/>
              <w:left w:val="single" w:sz="4" w:space="0" w:color="auto"/>
              <w:bottom w:val="single" w:sz="4" w:space="0" w:color="auto"/>
              <w:right w:val="single" w:sz="4" w:space="0" w:color="auto"/>
            </w:tcBorders>
            <w:hideMark/>
          </w:tcPr>
          <w:p w14:paraId="26879837" w14:textId="40803A90" w:rsidR="00D72F6E" w:rsidRPr="006F06C2" w:rsidRDefault="00D72F6E">
            <w:pPr>
              <w:pStyle w:val="TAL"/>
            </w:pPr>
            <w:r w:rsidRPr="006F06C2">
              <w:rPr>
                <w:lang w:eastAsia="ko-KR"/>
              </w:rPr>
              <w:t>ReportConfigInterRAT</w:t>
            </w:r>
            <w:r w:rsidR="007B59AE" w:rsidRPr="006F06C2">
              <w:rPr>
                <w:lang w:eastAsia="ko-KR"/>
              </w:rPr>
              <w:t xml:space="preserve"> specified in TS 38.508-1 [4] Table 4.6.3-141 with condition </w:t>
            </w:r>
            <w:r w:rsidR="007B59AE" w:rsidRPr="006F06C2">
              <w:t>PERIODICAL_UTRA</w:t>
            </w:r>
          </w:p>
        </w:tc>
        <w:tc>
          <w:tcPr>
            <w:tcW w:w="1590" w:type="dxa"/>
            <w:tcBorders>
              <w:top w:val="single" w:sz="4" w:space="0" w:color="auto"/>
              <w:left w:val="single" w:sz="4" w:space="0" w:color="auto"/>
              <w:bottom w:val="single" w:sz="4" w:space="0" w:color="auto"/>
              <w:right w:val="single" w:sz="4" w:space="0" w:color="auto"/>
            </w:tcBorders>
          </w:tcPr>
          <w:p w14:paraId="3AE7300D"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22B33CB" w14:textId="77777777" w:rsidR="00D72F6E" w:rsidRPr="006F06C2" w:rsidRDefault="00D72F6E">
            <w:pPr>
              <w:pStyle w:val="TAL"/>
            </w:pPr>
          </w:p>
        </w:tc>
      </w:tr>
      <w:tr w:rsidR="00D72F6E" w:rsidRPr="006F06C2" w14:paraId="4995205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EBF04BA"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12542B0"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6D7C4216"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3003243" w14:textId="77777777" w:rsidR="00D72F6E" w:rsidRPr="006F06C2" w:rsidRDefault="00D72F6E">
            <w:pPr>
              <w:pStyle w:val="TAL"/>
            </w:pPr>
          </w:p>
        </w:tc>
      </w:tr>
      <w:tr w:rsidR="00D72F6E" w:rsidRPr="006F06C2" w14:paraId="22F986D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9056D15"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036BE88"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F3843A5"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C87DB6C" w14:textId="77777777" w:rsidR="00D72F6E" w:rsidRPr="006F06C2" w:rsidRDefault="00D72F6E">
            <w:pPr>
              <w:pStyle w:val="TAL"/>
            </w:pPr>
          </w:p>
        </w:tc>
      </w:tr>
      <w:tr w:rsidR="00D72F6E" w:rsidRPr="006F06C2" w14:paraId="2E25961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9B6C051" w14:textId="77777777" w:rsidR="00D72F6E" w:rsidRPr="006F06C2" w:rsidRDefault="00D72F6E">
            <w:pPr>
              <w:pStyle w:val="TAL"/>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52FCD7F0" w14:textId="77777777" w:rsidR="00D72F6E" w:rsidRPr="006F06C2" w:rsidRDefault="00D72F6E">
            <w:pPr>
              <w:pStyle w:val="TAL"/>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8F4FD56"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9A79C56" w14:textId="77777777" w:rsidR="00D72F6E" w:rsidRPr="006F06C2" w:rsidRDefault="00D72F6E">
            <w:pPr>
              <w:pStyle w:val="TAL"/>
            </w:pPr>
          </w:p>
        </w:tc>
      </w:tr>
      <w:tr w:rsidR="00D72F6E" w:rsidRPr="006F06C2" w14:paraId="250F900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2FCAE93" w14:textId="77777777" w:rsidR="00D72F6E" w:rsidRPr="006F06C2" w:rsidRDefault="00D72F6E">
            <w:pPr>
              <w:pStyle w:val="TAL"/>
            </w:pPr>
            <w:r w:rsidRPr="006F06C2">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62C227A6"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4D77FB06" w14:textId="77777777" w:rsidR="00D72F6E" w:rsidRPr="006F06C2" w:rsidRDefault="00D72F6E">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0EE5E85A" w14:textId="77777777" w:rsidR="00D72F6E" w:rsidRPr="006F06C2" w:rsidRDefault="00D72F6E">
            <w:pPr>
              <w:pStyle w:val="TAL"/>
            </w:pPr>
          </w:p>
        </w:tc>
      </w:tr>
      <w:tr w:rsidR="00D72F6E" w:rsidRPr="006F06C2" w14:paraId="51DDA1F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1141887" w14:textId="77777777" w:rsidR="00D72F6E" w:rsidRPr="006F06C2" w:rsidRDefault="00D72F6E">
            <w:pPr>
              <w:pStyle w:val="TAL"/>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5AFDECA6" w14:textId="77777777" w:rsidR="00D72F6E" w:rsidRPr="006F06C2" w:rsidRDefault="00D72F6E">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A6C94F0"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29AA5F7" w14:textId="77777777" w:rsidR="00D72F6E" w:rsidRPr="006F06C2" w:rsidRDefault="00D72F6E">
            <w:pPr>
              <w:pStyle w:val="TAL"/>
            </w:pPr>
          </w:p>
        </w:tc>
      </w:tr>
      <w:tr w:rsidR="00D72F6E" w:rsidRPr="006F06C2" w14:paraId="3EF5E8D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3E9C35A9" w14:textId="77777777" w:rsidR="00D72F6E" w:rsidRPr="006F06C2" w:rsidRDefault="00D72F6E">
            <w:pPr>
              <w:pStyle w:val="TAL"/>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9C36A91" w14:textId="77777777" w:rsidR="00D72F6E" w:rsidRPr="006F06C2" w:rsidRDefault="00D72F6E">
            <w:pPr>
              <w:pStyle w:val="TAL"/>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8DBEBCF"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7F22158" w14:textId="77777777" w:rsidR="00D72F6E" w:rsidRPr="006F06C2" w:rsidRDefault="00D72F6E">
            <w:pPr>
              <w:pStyle w:val="TAL"/>
            </w:pPr>
          </w:p>
        </w:tc>
      </w:tr>
      <w:tr w:rsidR="00D72F6E" w:rsidRPr="006F06C2" w14:paraId="525025F4"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AF23899" w14:textId="77777777" w:rsidR="00D72F6E" w:rsidRPr="006F06C2" w:rsidRDefault="00D72F6E">
            <w:pPr>
              <w:pStyle w:val="TAL"/>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9724423" w14:textId="77777777" w:rsidR="00D72F6E" w:rsidRPr="006F06C2" w:rsidRDefault="00D72F6E">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FACC49C"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1FF82F7" w14:textId="77777777" w:rsidR="00D72F6E" w:rsidRPr="006F06C2" w:rsidRDefault="00D72F6E">
            <w:pPr>
              <w:pStyle w:val="TAL"/>
            </w:pPr>
          </w:p>
        </w:tc>
      </w:tr>
      <w:tr w:rsidR="00D72F6E" w:rsidRPr="006F06C2" w14:paraId="46BF2D35"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7CCF4E1"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CDB4384"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2B9E862"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114D1BD" w14:textId="77777777" w:rsidR="00D72F6E" w:rsidRPr="006F06C2" w:rsidRDefault="00D72F6E">
            <w:pPr>
              <w:pStyle w:val="TAL"/>
            </w:pPr>
          </w:p>
        </w:tc>
      </w:tr>
      <w:tr w:rsidR="00D72F6E" w:rsidRPr="006F06C2" w14:paraId="7650FBA2"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F36134F" w14:textId="77777777" w:rsidR="00D72F6E" w:rsidRPr="006F06C2" w:rsidRDefault="00D72F6E">
            <w:pPr>
              <w:pStyle w:val="TAL"/>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88F9B5C"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847F435"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B7082A7" w14:textId="77777777" w:rsidR="00D72F6E" w:rsidRPr="006F06C2" w:rsidRDefault="00D72F6E">
            <w:pPr>
              <w:pStyle w:val="TAL"/>
            </w:pPr>
          </w:p>
        </w:tc>
      </w:tr>
      <w:tr w:rsidR="00D72F6E" w:rsidRPr="006F06C2" w14:paraId="7E4FAA0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BD2742F" w14:textId="77777777" w:rsidR="00D72F6E" w:rsidRPr="006F06C2" w:rsidRDefault="00D72F6E">
            <w:pPr>
              <w:pStyle w:val="TAL"/>
            </w:pPr>
            <w:r w:rsidRPr="006F06C2">
              <w:t xml:space="preserve">  quantityConfig</w:t>
            </w:r>
          </w:p>
        </w:tc>
        <w:tc>
          <w:tcPr>
            <w:tcW w:w="2269" w:type="dxa"/>
            <w:tcBorders>
              <w:top w:val="single" w:sz="4" w:space="0" w:color="auto"/>
              <w:left w:val="single" w:sz="4" w:space="0" w:color="auto"/>
              <w:bottom w:val="single" w:sz="4" w:space="0" w:color="auto"/>
              <w:right w:val="single" w:sz="4" w:space="0" w:color="auto"/>
            </w:tcBorders>
            <w:hideMark/>
          </w:tcPr>
          <w:p w14:paraId="73BFEC23" w14:textId="12537F2E" w:rsidR="00D72F6E" w:rsidRPr="006F06C2" w:rsidRDefault="007B59AE">
            <w:pPr>
              <w:pStyle w:val="TAL"/>
              <w:rPr>
                <w:iCs/>
              </w:rPr>
            </w:pPr>
            <w:r w:rsidRPr="006F06C2">
              <w:t>QuantityConfig with condition INTER-RAT_UTRA</w:t>
            </w:r>
          </w:p>
        </w:tc>
        <w:tc>
          <w:tcPr>
            <w:tcW w:w="1590" w:type="dxa"/>
            <w:tcBorders>
              <w:top w:val="single" w:sz="4" w:space="0" w:color="auto"/>
              <w:left w:val="single" w:sz="4" w:space="0" w:color="auto"/>
              <w:bottom w:val="single" w:sz="4" w:space="0" w:color="auto"/>
              <w:right w:val="single" w:sz="4" w:space="0" w:color="auto"/>
            </w:tcBorders>
          </w:tcPr>
          <w:p w14:paraId="24D2FC58"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4D2778BC" w14:textId="77777777" w:rsidR="00D72F6E" w:rsidRPr="006F06C2" w:rsidRDefault="00D72F6E">
            <w:pPr>
              <w:pStyle w:val="TAL"/>
            </w:pPr>
          </w:p>
        </w:tc>
      </w:tr>
      <w:tr w:rsidR="00D72F6E" w:rsidRPr="006F06C2" w14:paraId="1ECCEDB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13B81D3" w14:textId="77777777" w:rsidR="00D72F6E" w:rsidRPr="006F06C2" w:rsidRDefault="00D72F6E">
            <w:pPr>
              <w:pStyle w:val="TAL"/>
            </w:pPr>
            <w:r w:rsidRPr="006F06C2">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72F0520B" w14:textId="77777777" w:rsidR="00D72F6E" w:rsidRPr="006F06C2" w:rsidRDefault="00D72F6E">
            <w:pPr>
              <w:pStyle w:val="TAL"/>
            </w:pPr>
            <w:r w:rsidRPr="006F06C2">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08885A66"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200ABD5" w14:textId="77777777" w:rsidR="00D72F6E" w:rsidRPr="006F06C2" w:rsidRDefault="00D72F6E">
            <w:pPr>
              <w:pStyle w:val="TAL"/>
            </w:pPr>
          </w:p>
        </w:tc>
      </w:tr>
      <w:tr w:rsidR="00D72F6E" w:rsidRPr="006F06C2" w14:paraId="26B13CB5"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36C919BE" w14:textId="77777777" w:rsidR="00D72F6E" w:rsidRPr="006F06C2" w:rsidRDefault="00D72F6E">
            <w:pPr>
              <w:pStyle w:val="TAL"/>
            </w:pPr>
            <w:r w:rsidRPr="006F06C2">
              <w:t>}</w:t>
            </w:r>
          </w:p>
        </w:tc>
        <w:tc>
          <w:tcPr>
            <w:tcW w:w="2269" w:type="dxa"/>
            <w:tcBorders>
              <w:top w:val="single" w:sz="4" w:space="0" w:color="auto"/>
              <w:left w:val="single" w:sz="4" w:space="0" w:color="auto"/>
              <w:bottom w:val="single" w:sz="4" w:space="0" w:color="auto"/>
              <w:right w:val="single" w:sz="4" w:space="0" w:color="auto"/>
            </w:tcBorders>
          </w:tcPr>
          <w:p w14:paraId="5BED5CB2" w14:textId="77777777" w:rsidR="00D72F6E" w:rsidRPr="006F06C2"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3C0A0E3A" w14:textId="77777777" w:rsidR="00D72F6E" w:rsidRPr="006F06C2"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68D0A0AF" w14:textId="77777777" w:rsidR="00D72F6E" w:rsidRPr="006F06C2" w:rsidRDefault="00D72F6E">
            <w:pPr>
              <w:pStyle w:val="TAL"/>
            </w:pPr>
          </w:p>
        </w:tc>
      </w:tr>
    </w:tbl>
    <w:p w14:paraId="7872AB24" w14:textId="77777777" w:rsidR="00D72F6E" w:rsidRPr="006F06C2" w:rsidRDefault="00D72F6E" w:rsidP="00D72F6E">
      <w:pPr>
        <w:rPr>
          <w:lang w:eastAsia="en-US"/>
        </w:rPr>
      </w:pPr>
    </w:p>
    <w:p w14:paraId="621C778A" w14:textId="373221BA" w:rsidR="00D72F6E" w:rsidRPr="006F06C2" w:rsidRDefault="00D72F6E" w:rsidP="00D72F6E">
      <w:pPr>
        <w:pStyle w:val="TH"/>
        <w:rPr>
          <w:lang w:eastAsia="zh-CN"/>
        </w:rPr>
      </w:pPr>
      <w:r w:rsidRPr="006F06C2">
        <w:t xml:space="preserve">Table 8.1.3.2.8.3.3-3: </w:t>
      </w:r>
      <w:r w:rsidR="007B59AE" w:rsidRPr="006F06C2">
        <w:t>Void</w:t>
      </w:r>
    </w:p>
    <w:p w14:paraId="0C91FD80" w14:textId="7B16D753" w:rsidR="00D72F6E" w:rsidRPr="006F06C2" w:rsidRDefault="00D72F6E" w:rsidP="00D72F6E">
      <w:pPr>
        <w:pStyle w:val="TH"/>
      </w:pPr>
      <w:r w:rsidRPr="006F06C2">
        <w:t xml:space="preserve">Table 8.2.3.3.1.3.3-4: </w:t>
      </w:r>
      <w:r w:rsidR="007B59AE" w:rsidRPr="006F06C2">
        <w:t>Void</w:t>
      </w:r>
    </w:p>
    <w:p w14:paraId="4F134D88" w14:textId="77777777" w:rsidR="00D72F6E" w:rsidRPr="006F06C2" w:rsidRDefault="00D72F6E" w:rsidP="00D72F6E">
      <w:pPr>
        <w:rPr>
          <w:lang w:eastAsia="en-US"/>
        </w:rPr>
      </w:pPr>
    </w:p>
    <w:p w14:paraId="32922F27" w14:textId="77777777" w:rsidR="00D72F6E" w:rsidRPr="006F06C2" w:rsidRDefault="00D72F6E" w:rsidP="00D72F6E">
      <w:pPr>
        <w:pStyle w:val="TH"/>
      </w:pPr>
      <w:r w:rsidRPr="006F06C2">
        <w:t xml:space="preserve">Table 8.1.3.2.8.3.3-5: </w:t>
      </w:r>
      <w:r w:rsidRPr="006F06C2">
        <w:rPr>
          <w:i/>
        </w:rPr>
        <w:t>MeasurementReport</w:t>
      </w:r>
      <w:r w:rsidRPr="006F06C2">
        <w:t xml:space="preserve"> (step 5, Table 8.1.3.2.8.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D72F6E" w:rsidRPr="006F06C2" w14:paraId="667EF4C6" w14:textId="77777777" w:rsidTr="00D72F6E">
        <w:tc>
          <w:tcPr>
            <w:tcW w:w="9780" w:type="dxa"/>
            <w:gridSpan w:val="4"/>
            <w:tcBorders>
              <w:top w:val="single" w:sz="4" w:space="0" w:color="auto"/>
              <w:left w:val="single" w:sz="4" w:space="0" w:color="auto"/>
              <w:bottom w:val="single" w:sz="4" w:space="0" w:color="auto"/>
              <w:right w:val="single" w:sz="4" w:space="0" w:color="auto"/>
            </w:tcBorders>
            <w:hideMark/>
          </w:tcPr>
          <w:p w14:paraId="2D27AF5B" w14:textId="66370F82" w:rsidR="00D72F6E" w:rsidRPr="006F06C2" w:rsidRDefault="00D72F6E">
            <w:pPr>
              <w:pStyle w:val="TAL"/>
            </w:pPr>
            <w:r w:rsidRPr="006F06C2">
              <w:t xml:space="preserve">Derivation Path: </w:t>
            </w:r>
            <w:r w:rsidR="009A7B3C">
              <w:t xml:space="preserve">TS </w:t>
            </w:r>
            <w:r w:rsidRPr="006F06C2">
              <w:t>38.508-1 [4] Table 4.6.1-5A</w:t>
            </w:r>
          </w:p>
        </w:tc>
      </w:tr>
      <w:tr w:rsidR="00D72F6E" w:rsidRPr="006F06C2" w14:paraId="6463F8CD"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12B0B" w14:textId="77777777" w:rsidR="00D72F6E" w:rsidRPr="006F06C2" w:rsidRDefault="00D72F6E">
            <w:pPr>
              <w:pStyle w:val="TAH"/>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D1A0B" w14:textId="77777777" w:rsidR="00D72F6E" w:rsidRPr="006F06C2" w:rsidRDefault="00D72F6E">
            <w:pPr>
              <w:pStyle w:val="TAH"/>
            </w:pPr>
            <w:r w:rsidRPr="006F06C2">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CD1B1" w14:textId="77777777" w:rsidR="00D72F6E" w:rsidRPr="006F06C2" w:rsidRDefault="00D72F6E">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C547E6" w14:textId="77777777" w:rsidR="00D72F6E" w:rsidRPr="006F06C2" w:rsidRDefault="00D72F6E">
            <w:pPr>
              <w:pStyle w:val="TAH"/>
            </w:pPr>
            <w:r w:rsidRPr="006F06C2">
              <w:t>Condition</w:t>
            </w:r>
          </w:p>
        </w:tc>
      </w:tr>
      <w:tr w:rsidR="00D72F6E" w:rsidRPr="006F06C2" w14:paraId="6ECC45F2"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CBDCA" w14:textId="77777777" w:rsidR="00D72F6E" w:rsidRPr="006F06C2" w:rsidRDefault="00D72F6E">
            <w:pPr>
              <w:pStyle w:val="TAL"/>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9EF1D" w14:textId="77777777" w:rsidR="00D72F6E" w:rsidRPr="006F06C2"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6E143" w14:textId="77777777" w:rsidR="00D72F6E" w:rsidRPr="006F06C2"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C83E2" w14:textId="77777777" w:rsidR="00D72F6E" w:rsidRPr="006F06C2" w:rsidRDefault="00D72F6E">
            <w:pPr>
              <w:pStyle w:val="TAL"/>
            </w:pPr>
          </w:p>
        </w:tc>
      </w:tr>
      <w:tr w:rsidR="00D72F6E" w:rsidRPr="006F06C2" w14:paraId="69F149D3"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454BE" w14:textId="77777777" w:rsidR="00D72F6E" w:rsidRPr="006F06C2" w:rsidRDefault="00D72F6E">
            <w:pPr>
              <w:pStyle w:val="TAL"/>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3D25F" w14:textId="77777777" w:rsidR="00D72F6E" w:rsidRPr="006F06C2"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A35B7" w14:textId="77777777" w:rsidR="00D72F6E" w:rsidRPr="006F06C2"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B97F3" w14:textId="77777777" w:rsidR="00D72F6E" w:rsidRPr="006F06C2" w:rsidRDefault="00D72F6E">
            <w:pPr>
              <w:pStyle w:val="TAL"/>
            </w:pPr>
          </w:p>
        </w:tc>
      </w:tr>
      <w:tr w:rsidR="00D72F6E" w:rsidRPr="006F06C2" w14:paraId="03259BD3"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A09ED" w14:textId="77777777" w:rsidR="00D72F6E" w:rsidRPr="006F06C2" w:rsidRDefault="00D72F6E">
            <w:pPr>
              <w:pStyle w:val="TAL"/>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BC6FA" w14:textId="77777777" w:rsidR="00D72F6E" w:rsidRPr="006F06C2"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D44A8" w14:textId="77777777" w:rsidR="00D72F6E" w:rsidRPr="006F06C2"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FA0B9" w14:textId="77777777" w:rsidR="00D72F6E" w:rsidRPr="006F06C2" w:rsidRDefault="00D72F6E">
            <w:pPr>
              <w:pStyle w:val="TAL"/>
            </w:pPr>
          </w:p>
        </w:tc>
      </w:tr>
      <w:tr w:rsidR="007B59AE" w:rsidRPr="006F06C2" w14:paraId="47865E7F"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78D1F" w14:textId="364F7A0C" w:rsidR="007B59AE" w:rsidRPr="006F06C2" w:rsidRDefault="007B59AE" w:rsidP="007B59AE">
            <w:pPr>
              <w:pStyle w:val="TAL"/>
            </w:pPr>
            <w:r w:rsidRPr="006F06C2">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DC331" w14:textId="4C34DB82" w:rsidR="007B59AE" w:rsidRPr="006F06C2" w:rsidRDefault="007B59AE" w:rsidP="007B59AE">
            <w:pPr>
              <w:pStyle w:val="TAL"/>
            </w:pPr>
            <w:r w:rsidRPr="006F06C2">
              <w:t>MeasResults</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612FA" w14:textId="22D5F65A" w:rsidR="007B59AE" w:rsidRPr="006F06C2" w:rsidRDefault="007B59AE" w:rsidP="007B59AE">
            <w:pPr>
              <w:pStyle w:val="TAL"/>
            </w:pPr>
            <w:r w:rsidRPr="006F06C2">
              <w:t>Table 8.1.3.2.8.3.3-5A</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FB7A" w14:textId="77777777" w:rsidR="007B59AE" w:rsidRPr="006F06C2" w:rsidRDefault="007B59AE" w:rsidP="007B59AE">
            <w:pPr>
              <w:pStyle w:val="TAL"/>
            </w:pPr>
          </w:p>
        </w:tc>
      </w:tr>
      <w:tr w:rsidR="00D72F6E" w:rsidRPr="006F06C2" w14:paraId="23570649"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A78F" w14:textId="77777777" w:rsidR="00D72F6E" w:rsidRPr="006F06C2" w:rsidRDefault="00D72F6E">
            <w:pPr>
              <w:pStyle w:val="TAL"/>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FEBAB" w14:textId="77777777" w:rsidR="00D72F6E" w:rsidRPr="006F06C2"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0ED58" w14:textId="77777777" w:rsidR="00D72F6E" w:rsidRPr="006F06C2"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E03DC" w14:textId="77777777" w:rsidR="00D72F6E" w:rsidRPr="006F06C2" w:rsidRDefault="00D72F6E">
            <w:pPr>
              <w:pStyle w:val="TAL"/>
            </w:pPr>
          </w:p>
        </w:tc>
      </w:tr>
      <w:tr w:rsidR="00D72F6E" w:rsidRPr="006F06C2" w14:paraId="135155FD"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8DFA1" w14:textId="77777777" w:rsidR="00D72F6E" w:rsidRPr="006F06C2" w:rsidRDefault="00D72F6E">
            <w:pPr>
              <w:pStyle w:val="TAL"/>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81DC5" w14:textId="77777777" w:rsidR="00D72F6E" w:rsidRPr="006F06C2"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AF930" w14:textId="77777777" w:rsidR="00D72F6E" w:rsidRPr="006F06C2"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6928F" w14:textId="77777777" w:rsidR="00D72F6E" w:rsidRPr="006F06C2" w:rsidRDefault="00D72F6E">
            <w:pPr>
              <w:pStyle w:val="TAL"/>
            </w:pPr>
          </w:p>
        </w:tc>
      </w:tr>
      <w:tr w:rsidR="00D72F6E" w:rsidRPr="006F06C2" w14:paraId="2F5FA7C6"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C7CD0" w14:textId="77777777" w:rsidR="00D72F6E" w:rsidRPr="006F06C2" w:rsidRDefault="00D72F6E">
            <w:pPr>
              <w:pStyle w:val="TAL"/>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D105B" w14:textId="77777777" w:rsidR="00D72F6E" w:rsidRPr="006F06C2"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2FE6" w14:textId="77777777" w:rsidR="00D72F6E" w:rsidRPr="006F06C2"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F7747" w14:textId="77777777" w:rsidR="00D72F6E" w:rsidRPr="006F06C2" w:rsidRDefault="00D72F6E">
            <w:pPr>
              <w:pStyle w:val="TAL"/>
            </w:pPr>
          </w:p>
        </w:tc>
      </w:tr>
    </w:tbl>
    <w:p w14:paraId="22BEFA9F" w14:textId="77777777" w:rsidR="007B59AE" w:rsidRPr="006F06C2" w:rsidRDefault="007B59AE" w:rsidP="007B59AE"/>
    <w:p w14:paraId="13A15DA9" w14:textId="77777777" w:rsidR="007B59AE" w:rsidRPr="006F06C2" w:rsidRDefault="007B59AE" w:rsidP="007B59AE">
      <w:pPr>
        <w:pStyle w:val="TH"/>
        <w:rPr>
          <w:lang w:eastAsia="zh-CN"/>
        </w:rPr>
      </w:pPr>
      <w:r w:rsidRPr="006F06C2">
        <w:t xml:space="preserve">Table 8.1.3.2.8.3.3-5A: </w:t>
      </w:r>
      <w:r w:rsidRPr="006F06C2">
        <w:rPr>
          <w:i/>
        </w:rPr>
        <w:t xml:space="preserve">MeasResults </w:t>
      </w:r>
      <w:r w:rsidRPr="006F06C2">
        <w:rPr>
          <w:lang w:eastAsia="zh-CN"/>
        </w:rPr>
        <w:t>(</w:t>
      </w:r>
      <w:r w:rsidRPr="006F06C2">
        <w:t>Table 8.1.3.2.8.3.3-5</w:t>
      </w:r>
      <w:r w:rsidRPr="006F06C2">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59AE" w:rsidRPr="006F06C2" w14:paraId="0E230E52" w14:textId="77777777" w:rsidTr="00E91D9C">
        <w:tc>
          <w:tcPr>
            <w:tcW w:w="9747" w:type="dxa"/>
            <w:gridSpan w:val="4"/>
          </w:tcPr>
          <w:p w14:paraId="3092E334" w14:textId="77777777" w:rsidR="007B59AE" w:rsidRPr="006F06C2" w:rsidRDefault="007B59AE" w:rsidP="00E91D9C">
            <w:pPr>
              <w:pStyle w:val="TAH"/>
              <w:jc w:val="left"/>
              <w:rPr>
                <w:b w:val="0"/>
              </w:rPr>
            </w:pPr>
            <w:r w:rsidRPr="006F06C2">
              <w:rPr>
                <w:b w:val="0"/>
              </w:rPr>
              <w:t>Derivation Path: TS 38.508-1 [4], Table 4.6.3-79</w:t>
            </w:r>
          </w:p>
        </w:tc>
      </w:tr>
      <w:tr w:rsidR="007B59AE" w:rsidRPr="006F06C2" w14:paraId="4D6000A7" w14:textId="77777777" w:rsidTr="00E91D9C">
        <w:tc>
          <w:tcPr>
            <w:tcW w:w="4535" w:type="dxa"/>
          </w:tcPr>
          <w:p w14:paraId="71E91DC1" w14:textId="77777777" w:rsidR="007B59AE" w:rsidRPr="006F06C2" w:rsidRDefault="007B59AE" w:rsidP="00E91D9C">
            <w:pPr>
              <w:pStyle w:val="TAH"/>
            </w:pPr>
            <w:r w:rsidRPr="006F06C2">
              <w:t>Information Element</w:t>
            </w:r>
          </w:p>
        </w:tc>
        <w:tc>
          <w:tcPr>
            <w:tcW w:w="2267" w:type="dxa"/>
          </w:tcPr>
          <w:p w14:paraId="17275746" w14:textId="77777777" w:rsidR="007B59AE" w:rsidRPr="006F06C2" w:rsidRDefault="007B59AE" w:rsidP="00E91D9C">
            <w:pPr>
              <w:pStyle w:val="TAH"/>
            </w:pPr>
            <w:r w:rsidRPr="006F06C2">
              <w:t>Value/remark</w:t>
            </w:r>
          </w:p>
        </w:tc>
        <w:tc>
          <w:tcPr>
            <w:tcW w:w="1700" w:type="dxa"/>
          </w:tcPr>
          <w:p w14:paraId="5B4BCA1B" w14:textId="77777777" w:rsidR="007B59AE" w:rsidRPr="006F06C2" w:rsidRDefault="007B59AE" w:rsidP="00E91D9C">
            <w:pPr>
              <w:pStyle w:val="TAH"/>
            </w:pPr>
            <w:r w:rsidRPr="006F06C2">
              <w:t>Comment</w:t>
            </w:r>
          </w:p>
        </w:tc>
        <w:tc>
          <w:tcPr>
            <w:tcW w:w="1245" w:type="dxa"/>
          </w:tcPr>
          <w:p w14:paraId="05955810" w14:textId="77777777" w:rsidR="007B59AE" w:rsidRPr="006F06C2" w:rsidRDefault="007B59AE" w:rsidP="00E91D9C">
            <w:pPr>
              <w:pStyle w:val="TAH"/>
            </w:pPr>
            <w:r w:rsidRPr="006F06C2">
              <w:t>Condition</w:t>
            </w:r>
          </w:p>
        </w:tc>
      </w:tr>
      <w:tr w:rsidR="007B59AE" w:rsidRPr="006F06C2" w14:paraId="3BE2B32D" w14:textId="77777777" w:rsidTr="00E91D9C">
        <w:tc>
          <w:tcPr>
            <w:tcW w:w="4535" w:type="dxa"/>
          </w:tcPr>
          <w:p w14:paraId="7705F243" w14:textId="77777777" w:rsidR="007B59AE" w:rsidRPr="006F06C2" w:rsidRDefault="007B59AE" w:rsidP="00E91D9C">
            <w:pPr>
              <w:pStyle w:val="TAL"/>
            </w:pPr>
            <w:r w:rsidRPr="006F06C2">
              <w:t xml:space="preserve">MeasResults ::= </w:t>
            </w:r>
            <w:r w:rsidRPr="006F06C2">
              <w:rPr>
                <w:snapToGrid w:val="0"/>
              </w:rPr>
              <w:t xml:space="preserve">SEQUENCE </w:t>
            </w:r>
            <w:r w:rsidRPr="006F06C2">
              <w:t>{</w:t>
            </w:r>
          </w:p>
        </w:tc>
        <w:tc>
          <w:tcPr>
            <w:tcW w:w="2267" w:type="dxa"/>
          </w:tcPr>
          <w:p w14:paraId="3A2BEE40" w14:textId="77777777" w:rsidR="007B59AE" w:rsidRPr="006F06C2" w:rsidRDefault="007B59AE" w:rsidP="00E91D9C">
            <w:pPr>
              <w:pStyle w:val="TAL"/>
            </w:pPr>
          </w:p>
        </w:tc>
        <w:tc>
          <w:tcPr>
            <w:tcW w:w="1700" w:type="dxa"/>
          </w:tcPr>
          <w:p w14:paraId="425FD51B" w14:textId="77777777" w:rsidR="007B59AE" w:rsidRPr="006F06C2" w:rsidRDefault="007B59AE" w:rsidP="00E91D9C">
            <w:pPr>
              <w:pStyle w:val="TAL"/>
            </w:pPr>
          </w:p>
        </w:tc>
        <w:tc>
          <w:tcPr>
            <w:tcW w:w="1245" w:type="dxa"/>
          </w:tcPr>
          <w:p w14:paraId="717F4E10" w14:textId="77777777" w:rsidR="007B59AE" w:rsidRPr="006F06C2" w:rsidRDefault="007B59AE" w:rsidP="00E91D9C">
            <w:pPr>
              <w:pStyle w:val="TAL"/>
            </w:pPr>
          </w:p>
        </w:tc>
      </w:tr>
      <w:tr w:rsidR="007B59AE" w:rsidRPr="006F06C2" w14:paraId="49FF6D6A" w14:textId="77777777" w:rsidTr="00E91D9C">
        <w:tc>
          <w:tcPr>
            <w:tcW w:w="4535" w:type="dxa"/>
          </w:tcPr>
          <w:p w14:paraId="03008677" w14:textId="77777777" w:rsidR="007B59AE" w:rsidRPr="006F06C2" w:rsidRDefault="007B59AE" w:rsidP="00E91D9C">
            <w:pPr>
              <w:pStyle w:val="TAL"/>
            </w:pPr>
            <w:r w:rsidRPr="006F06C2">
              <w:t xml:space="preserve">  measId</w:t>
            </w:r>
          </w:p>
        </w:tc>
        <w:tc>
          <w:tcPr>
            <w:tcW w:w="2267" w:type="dxa"/>
          </w:tcPr>
          <w:p w14:paraId="463330C9" w14:textId="77777777" w:rsidR="007B59AE" w:rsidRPr="006F06C2" w:rsidRDefault="007B59AE" w:rsidP="00E91D9C">
            <w:pPr>
              <w:pStyle w:val="TAL"/>
            </w:pPr>
            <w:r w:rsidRPr="006F06C2">
              <w:t>1</w:t>
            </w:r>
          </w:p>
        </w:tc>
        <w:tc>
          <w:tcPr>
            <w:tcW w:w="1700" w:type="dxa"/>
          </w:tcPr>
          <w:p w14:paraId="34E379A5" w14:textId="77777777" w:rsidR="007B59AE" w:rsidRPr="006F06C2" w:rsidRDefault="007B59AE" w:rsidP="00E91D9C">
            <w:pPr>
              <w:pStyle w:val="TAL"/>
            </w:pPr>
          </w:p>
        </w:tc>
        <w:tc>
          <w:tcPr>
            <w:tcW w:w="1245" w:type="dxa"/>
          </w:tcPr>
          <w:p w14:paraId="15BE8BA1" w14:textId="77777777" w:rsidR="007B59AE" w:rsidRPr="006F06C2" w:rsidRDefault="007B59AE" w:rsidP="00E91D9C">
            <w:pPr>
              <w:pStyle w:val="TAL"/>
            </w:pPr>
          </w:p>
        </w:tc>
      </w:tr>
      <w:tr w:rsidR="007B59AE" w:rsidRPr="006F06C2" w14:paraId="4F8D69A5" w14:textId="77777777" w:rsidTr="00E91D9C">
        <w:tc>
          <w:tcPr>
            <w:tcW w:w="4535" w:type="dxa"/>
          </w:tcPr>
          <w:p w14:paraId="671551C0" w14:textId="77777777" w:rsidR="007B59AE" w:rsidRPr="006F06C2" w:rsidRDefault="007B59AE" w:rsidP="00E91D9C">
            <w:pPr>
              <w:pStyle w:val="TAL"/>
            </w:pPr>
            <w:r w:rsidRPr="006F06C2">
              <w:t xml:space="preserve">  measResultNeighCells CHOICE {</w:t>
            </w:r>
          </w:p>
        </w:tc>
        <w:tc>
          <w:tcPr>
            <w:tcW w:w="2267" w:type="dxa"/>
          </w:tcPr>
          <w:p w14:paraId="37EE0F36" w14:textId="77777777" w:rsidR="007B59AE" w:rsidRPr="006F06C2" w:rsidRDefault="007B59AE" w:rsidP="00E91D9C">
            <w:pPr>
              <w:pStyle w:val="TAL"/>
            </w:pPr>
          </w:p>
        </w:tc>
        <w:tc>
          <w:tcPr>
            <w:tcW w:w="1700" w:type="dxa"/>
          </w:tcPr>
          <w:p w14:paraId="42CA6A00" w14:textId="77777777" w:rsidR="007B59AE" w:rsidRPr="006F06C2" w:rsidRDefault="007B59AE" w:rsidP="00E91D9C">
            <w:pPr>
              <w:pStyle w:val="TAL"/>
            </w:pPr>
          </w:p>
        </w:tc>
        <w:tc>
          <w:tcPr>
            <w:tcW w:w="1245" w:type="dxa"/>
          </w:tcPr>
          <w:p w14:paraId="6A51649A" w14:textId="77777777" w:rsidR="007B59AE" w:rsidRPr="006F06C2" w:rsidRDefault="007B59AE" w:rsidP="00E91D9C">
            <w:pPr>
              <w:pStyle w:val="TAL"/>
            </w:pPr>
          </w:p>
        </w:tc>
      </w:tr>
      <w:tr w:rsidR="007B59AE" w:rsidRPr="006F06C2" w14:paraId="61D8EC34" w14:textId="77777777" w:rsidTr="00E91D9C">
        <w:tc>
          <w:tcPr>
            <w:tcW w:w="4535" w:type="dxa"/>
          </w:tcPr>
          <w:p w14:paraId="7F1AC8E3" w14:textId="77777777" w:rsidR="007B59AE" w:rsidRPr="006F06C2" w:rsidRDefault="007B59AE" w:rsidP="00E91D9C">
            <w:pPr>
              <w:pStyle w:val="TAL"/>
              <w:rPr>
                <w:lang w:eastAsia="zh-CN"/>
              </w:rPr>
            </w:pPr>
            <w:r w:rsidRPr="006F06C2">
              <w:rPr>
                <w:lang w:eastAsia="zh-CN"/>
              </w:rPr>
              <w:t xml:space="preserve">    </w:t>
            </w:r>
            <w:r w:rsidRPr="006F06C2">
              <w:t>measResultListUTRA-FDD-r16 SEQUENCE (SIZE (1..maxCellReport)) OF MeasResultUTRA-FDD-r16 {</w:t>
            </w:r>
          </w:p>
        </w:tc>
        <w:tc>
          <w:tcPr>
            <w:tcW w:w="2267" w:type="dxa"/>
          </w:tcPr>
          <w:p w14:paraId="4199A686" w14:textId="77777777" w:rsidR="007B59AE" w:rsidRPr="006F06C2" w:rsidRDefault="007B59AE" w:rsidP="00E91D9C">
            <w:pPr>
              <w:pStyle w:val="TAL"/>
              <w:rPr>
                <w:lang w:eastAsia="zh-CN"/>
              </w:rPr>
            </w:pPr>
            <w:r w:rsidRPr="006F06C2">
              <w:rPr>
                <w:lang w:eastAsia="zh-CN"/>
              </w:rPr>
              <w:t>1 entry</w:t>
            </w:r>
          </w:p>
        </w:tc>
        <w:tc>
          <w:tcPr>
            <w:tcW w:w="1700" w:type="dxa"/>
          </w:tcPr>
          <w:p w14:paraId="3E963879" w14:textId="77777777" w:rsidR="007B59AE" w:rsidRPr="006F06C2" w:rsidRDefault="007B59AE" w:rsidP="00E91D9C">
            <w:pPr>
              <w:pStyle w:val="TAL"/>
            </w:pPr>
          </w:p>
        </w:tc>
        <w:tc>
          <w:tcPr>
            <w:tcW w:w="1245" w:type="dxa"/>
          </w:tcPr>
          <w:p w14:paraId="240152F9" w14:textId="77777777" w:rsidR="007B59AE" w:rsidRPr="006F06C2" w:rsidRDefault="007B59AE" w:rsidP="00E91D9C">
            <w:pPr>
              <w:pStyle w:val="TAL"/>
              <w:rPr>
                <w:lang w:eastAsia="zh-CN"/>
              </w:rPr>
            </w:pPr>
          </w:p>
        </w:tc>
      </w:tr>
      <w:tr w:rsidR="007B59AE" w:rsidRPr="006F06C2" w14:paraId="1321B579" w14:textId="77777777" w:rsidTr="00E91D9C">
        <w:tc>
          <w:tcPr>
            <w:tcW w:w="4535" w:type="dxa"/>
          </w:tcPr>
          <w:p w14:paraId="59EA673F" w14:textId="77777777" w:rsidR="007B59AE" w:rsidRPr="006F06C2" w:rsidRDefault="007B59AE" w:rsidP="00E91D9C">
            <w:pPr>
              <w:pStyle w:val="TAL"/>
              <w:rPr>
                <w:lang w:eastAsia="zh-CN"/>
              </w:rPr>
            </w:pPr>
            <w:r w:rsidRPr="006F06C2">
              <w:rPr>
                <w:lang w:eastAsia="zh-CN"/>
              </w:rPr>
              <w:t xml:space="preserve">      </w:t>
            </w:r>
            <w:r w:rsidRPr="006F06C2">
              <w:t>MeasResultUTRA-FDD-r16[1] SEQUENCE {</w:t>
            </w:r>
          </w:p>
        </w:tc>
        <w:tc>
          <w:tcPr>
            <w:tcW w:w="2267" w:type="dxa"/>
          </w:tcPr>
          <w:p w14:paraId="1087CC5B" w14:textId="77777777" w:rsidR="007B59AE" w:rsidRPr="006F06C2" w:rsidRDefault="007B59AE" w:rsidP="00E91D9C">
            <w:pPr>
              <w:pStyle w:val="TAL"/>
              <w:rPr>
                <w:lang w:eastAsia="zh-CN"/>
              </w:rPr>
            </w:pPr>
          </w:p>
        </w:tc>
        <w:tc>
          <w:tcPr>
            <w:tcW w:w="1700" w:type="dxa"/>
          </w:tcPr>
          <w:p w14:paraId="44B78B30" w14:textId="77777777" w:rsidR="007B59AE" w:rsidRPr="006F06C2" w:rsidRDefault="007B59AE" w:rsidP="00E91D9C">
            <w:pPr>
              <w:pStyle w:val="TAL"/>
              <w:rPr>
                <w:lang w:eastAsia="zh-CN"/>
              </w:rPr>
            </w:pPr>
            <w:r w:rsidRPr="006F06C2">
              <w:rPr>
                <w:lang w:eastAsia="zh-CN"/>
              </w:rPr>
              <w:t>entry 1</w:t>
            </w:r>
          </w:p>
        </w:tc>
        <w:tc>
          <w:tcPr>
            <w:tcW w:w="1245" w:type="dxa"/>
          </w:tcPr>
          <w:p w14:paraId="506378E4" w14:textId="77777777" w:rsidR="007B59AE" w:rsidRPr="006F06C2" w:rsidRDefault="007B59AE" w:rsidP="00E91D9C">
            <w:pPr>
              <w:pStyle w:val="TAL"/>
              <w:rPr>
                <w:lang w:eastAsia="zh-CN"/>
              </w:rPr>
            </w:pPr>
          </w:p>
        </w:tc>
      </w:tr>
      <w:tr w:rsidR="007B59AE" w:rsidRPr="006F06C2" w14:paraId="45FCF537" w14:textId="77777777" w:rsidTr="00E91D9C">
        <w:tc>
          <w:tcPr>
            <w:tcW w:w="4535" w:type="dxa"/>
          </w:tcPr>
          <w:p w14:paraId="0F3B92FD" w14:textId="77777777" w:rsidR="007B59AE" w:rsidRPr="006F06C2" w:rsidRDefault="007B59AE" w:rsidP="00E91D9C">
            <w:pPr>
              <w:pStyle w:val="TAL"/>
              <w:rPr>
                <w:lang w:eastAsia="zh-CN"/>
              </w:rPr>
            </w:pPr>
            <w:r w:rsidRPr="006F06C2">
              <w:rPr>
                <w:lang w:eastAsia="zh-CN"/>
              </w:rPr>
              <w:t xml:space="preserve">        </w:t>
            </w:r>
            <w:r w:rsidRPr="006F06C2">
              <w:t>physCellId-r16</w:t>
            </w:r>
          </w:p>
        </w:tc>
        <w:tc>
          <w:tcPr>
            <w:tcW w:w="2267" w:type="dxa"/>
          </w:tcPr>
          <w:p w14:paraId="7B82B7F1" w14:textId="77777777" w:rsidR="007B59AE" w:rsidRPr="006F06C2" w:rsidRDefault="007B59AE" w:rsidP="00E91D9C">
            <w:pPr>
              <w:pStyle w:val="TAL"/>
              <w:rPr>
                <w:lang w:eastAsia="zh-CN"/>
              </w:rPr>
            </w:pPr>
            <w:r w:rsidRPr="006F06C2">
              <w:t>PhysCellIdUTRA-FDD-r16 of UTRA Cell 5</w:t>
            </w:r>
          </w:p>
        </w:tc>
        <w:tc>
          <w:tcPr>
            <w:tcW w:w="1700" w:type="dxa"/>
          </w:tcPr>
          <w:p w14:paraId="60D7960E" w14:textId="77777777" w:rsidR="007B59AE" w:rsidRPr="006F06C2" w:rsidRDefault="007B59AE" w:rsidP="00E91D9C">
            <w:pPr>
              <w:pStyle w:val="TAL"/>
            </w:pPr>
          </w:p>
        </w:tc>
        <w:tc>
          <w:tcPr>
            <w:tcW w:w="1245" w:type="dxa"/>
          </w:tcPr>
          <w:p w14:paraId="49A47A84" w14:textId="77777777" w:rsidR="007B59AE" w:rsidRPr="006F06C2" w:rsidRDefault="007B59AE" w:rsidP="00E91D9C">
            <w:pPr>
              <w:pStyle w:val="TAL"/>
              <w:rPr>
                <w:lang w:eastAsia="zh-CN"/>
              </w:rPr>
            </w:pPr>
          </w:p>
        </w:tc>
      </w:tr>
      <w:tr w:rsidR="007B59AE" w:rsidRPr="006F06C2" w14:paraId="0A23B32A" w14:textId="77777777" w:rsidTr="00E91D9C">
        <w:tc>
          <w:tcPr>
            <w:tcW w:w="4535" w:type="dxa"/>
          </w:tcPr>
          <w:p w14:paraId="145821F7" w14:textId="77777777" w:rsidR="007B59AE" w:rsidRPr="006F06C2" w:rsidRDefault="007B59AE" w:rsidP="00E91D9C">
            <w:pPr>
              <w:pStyle w:val="TAL"/>
              <w:rPr>
                <w:lang w:eastAsia="zh-CN"/>
              </w:rPr>
            </w:pPr>
            <w:r w:rsidRPr="006F06C2">
              <w:rPr>
                <w:lang w:eastAsia="zh-CN"/>
              </w:rPr>
              <w:t xml:space="preserve">        </w:t>
            </w:r>
            <w:r w:rsidRPr="006F06C2">
              <w:t>measResult-r16 SEQUENCE {</w:t>
            </w:r>
          </w:p>
        </w:tc>
        <w:tc>
          <w:tcPr>
            <w:tcW w:w="2267" w:type="dxa"/>
          </w:tcPr>
          <w:p w14:paraId="141BB230" w14:textId="77777777" w:rsidR="007B59AE" w:rsidRPr="006F06C2" w:rsidRDefault="007B59AE" w:rsidP="00E91D9C">
            <w:pPr>
              <w:pStyle w:val="TAL"/>
            </w:pPr>
          </w:p>
        </w:tc>
        <w:tc>
          <w:tcPr>
            <w:tcW w:w="1700" w:type="dxa"/>
          </w:tcPr>
          <w:p w14:paraId="058F8A6C" w14:textId="77777777" w:rsidR="007B59AE" w:rsidRPr="006F06C2" w:rsidRDefault="007B59AE" w:rsidP="00E91D9C">
            <w:pPr>
              <w:pStyle w:val="TAL"/>
            </w:pPr>
          </w:p>
        </w:tc>
        <w:tc>
          <w:tcPr>
            <w:tcW w:w="1245" w:type="dxa"/>
          </w:tcPr>
          <w:p w14:paraId="6EBE0070" w14:textId="77777777" w:rsidR="007B59AE" w:rsidRPr="006F06C2" w:rsidRDefault="007B59AE" w:rsidP="00E91D9C">
            <w:pPr>
              <w:pStyle w:val="TAL"/>
              <w:rPr>
                <w:lang w:eastAsia="zh-CN"/>
              </w:rPr>
            </w:pPr>
          </w:p>
        </w:tc>
      </w:tr>
      <w:tr w:rsidR="007B59AE" w:rsidRPr="006F06C2" w14:paraId="79C56CBB" w14:textId="77777777" w:rsidTr="00E91D9C">
        <w:tc>
          <w:tcPr>
            <w:tcW w:w="4535" w:type="dxa"/>
          </w:tcPr>
          <w:p w14:paraId="169D0A15" w14:textId="77777777" w:rsidR="007B59AE" w:rsidRPr="006F06C2" w:rsidRDefault="007B59AE" w:rsidP="00E91D9C">
            <w:pPr>
              <w:pStyle w:val="TAL"/>
              <w:rPr>
                <w:lang w:eastAsia="zh-CN"/>
              </w:rPr>
            </w:pPr>
            <w:r w:rsidRPr="006F06C2">
              <w:rPr>
                <w:lang w:eastAsia="zh-CN"/>
              </w:rPr>
              <w:t xml:space="preserve">          </w:t>
            </w:r>
            <w:r w:rsidRPr="006F06C2">
              <w:t>utra-FDD-RSCP-r16</w:t>
            </w:r>
          </w:p>
        </w:tc>
        <w:tc>
          <w:tcPr>
            <w:tcW w:w="2267" w:type="dxa"/>
          </w:tcPr>
          <w:p w14:paraId="21988778" w14:textId="77777777" w:rsidR="007B59AE" w:rsidRPr="006F06C2" w:rsidRDefault="007B59AE" w:rsidP="00E91D9C">
            <w:pPr>
              <w:pStyle w:val="TAL"/>
            </w:pPr>
            <w:r w:rsidRPr="006F06C2">
              <w:t>INTEGER (-5..91)</w:t>
            </w:r>
          </w:p>
        </w:tc>
        <w:tc>
          <w:tcPr>
            <w:tcW w:w="1700" w:type="dxa"/>
          </w:tcPr>
          <w:p w14:paraId="7391D724" w14:textId="77777777" w:rsidR="007B59AE" w:rsidRPr="006F06C2" w:rsidRDefault="007B59AE" w:rsidP="00E91D9C">
            <w:pPr>
              <w:pStyle w:val="TAL"/>
            </w:pPr>
          </w:p>
        </w:tc>
        <w:tc>
          <w:tcPr>
            <w:tcW w:w="1245" w:type="dxa"/>
          </w:tcPr>
          <w:p w14:paraId="3CF76408" w14:textId="77777777" w:rsidR="007B59AE" w:rsidRPr="006F06C2" w:rsidRDefault="007B59AE" w:rsidP="00E91D9C">
            <w:pPr>
              <w:pStyle w:val="TAL"/>
              <w:rPr>
                <w:lang w:eastAsia="zh-CN"/>
              </w:rPr>
            </w:pPr>
          </w:p>
        </w:tc>
      </w:tr>
      <w:tr w:rsidR="007B59AE" w:rsidRPr="006F06C2" w14:paraId="137CFB02" w14:textId="77777777" w:rsidTr="00E91D9C">
        <w:tc>
          <w:tcPr>
            <w:tcW w:w="4535" w:type="dxa"/>
          </w:tcPr>
          <w:p w14:paraId="25E93C5E" w14:textId="77777777" w:rsidR="007B59AE" w:rsidRPr="006F06C2" w:rsidRDefault="007B59AE" w:rsidP="00E91D9C">
            <w:pPr>
              <w:pStyle w:val="TAL"/>
              <w:rPr>
                <w:lang w:eastAsia="zh-CN"/>
              </w:rPr>
            </w:pPr>
            <w:r w:rsidRPr="006F06C2">
              <w:rPr>
                <w:lang w:eastAsia="zh-CN"/>
              </w:rPr>
              <w:t xml:space="preserve">          </w:t>
            </w:r>
            <w:r w:rsidRPr="006F06C2">
              <w:t>utra-FDD-EcN0-r16</w:t>
            </w:r>
          </w:p>
        </w:tc>
        <w:tc>
          <w:tcPr>
            <w:tcW w:w="2267" w:type="dxa"/>
          </w:tcPr>
          <w:p w14:paraId="7FBDB47E" w14:textId="77777777" w:rsidR="007B59AE" w:rsidRPr="006F06C2" w:rsidRDefault="007B59AE" w:rsidP="00E91D9C">
            <w:pPr>
              <w:pStyle w:val="TAL"/>
              <w:rPr>
                <w:lang w:eastAsia="zh-CN"/>
              </w:rPr>
            </w:pPr>
            <w:r w:rsidRPr="006F06C2">
              <w:rPr>
                <w:lang w:eastAsia="zh-CN"/>
              </w:rPr>
              <w:t>Not present</w:t>
            </w:r>
          </w:p>
        </w:tc>
        <w:tc>
          <w:tcPr>
            <w:tcW w:w="1700" w:type="dxa"/>
          </w:tcPr>
          <w:p w14:paraId="2BC23784" w14:textId="77777777" w:rsidR="007B59AE" w:rsidRPr="006F06C2" w:rsidRDefault="007B59AE" w:rsidP="00E91D9C">
            <w:pPr>
              <w:pStyle w:val="TAL"/>
            </w:pPr>
          </w:p>
        </w:tc>
        <w:tc>
          <w:tcPr>
            <w:tcW w:w="1245" w:type="dxa"/>
          </w:tcPr>
          <w:p w14:paraId="54D8929A" w14:textId="77777777" w:rsidR="007B59AE" w:rsidRPr="006F06C2" w:rsidRDefault="007B59AE" w:rsidP="00E91D9C">
            <w:pPr>
              <w:pStyle w:val="TAL"/>
              <w:rPr>
                <w:lang w:eastAsia="zh-CN"/>
              </w:rPr>
            </w:pPr>
          </w:p>
        </w:tc>
      </w:tr>
      <w:tr w:rsidR="007B59AE" w:rsidRPr="006F06C2" w14:paraId="4AD03310" w14:textId="77777777" w:rsidTr="00E91D9C">
        <w:tc>
          <w:tcPr>
            <w:tcW w:w="4535" w:type="dxa"/>
          </w:tcPr>
          <w:p w14:paraId="3CB64622" w14:textId="77777777" w:rsidR="007B59AE" w:rsidRPr="006F06C2" w:rsidRDefault="007B59AE" w:rsidP="00E91D9C">
            <w:pPr>
              <w:pStyle w:val="TAL"/>
              <w:rPr>
                <w:lang w:eastAsia="zh-CN"/>
              </w:rPr>
            </w:pPr>
            <w:r w:rsidRPr="006F06C2">
              <w:rPr>
                <w:lang w:eastAsia="zh-CN"/>
              </w:rPr>
              <w:t xml:space="preserve">        }</w:t>
            </w:r>
          </w:p>
        </w:tc>
        <w:tc>
          <w:tcPr>
            <w:tcW w:w="2267" w:type="dxa"/>
          </w:tcPr>
          <w:p w14:paraId="37AD47FD" w14:textId="77777777" w:rsidR="007B59AE" w:rsidRPr="006F06C2" w:rsidRDefault="007B59AE" w:rsidP="00E91D9C">
            <w:pPr>
              <w:pStyle w:val="TAL"/>
            </w:pPr>
          </w:p>
        </w:tc>
        <w:tc>
          <w:tcPr>
            <w:tcW w:w="1700" w:type="dxa"/>
          </w:tcPr>
          <w:p w14:paraId="0DAF9340" w14:textId="77777777" w:rsidR="007B59AE" w:rsidRPr="006F06C2" w:rsidRDefault="007B59AE" w:rsidP="00E91D9C">
            <w:pPr>
              <w:pStyle w:val="TAL"/>
            </w:pPr>
          </w:p>
        </w:tc>
        <w:tc>
          <w:tcPr>
            <w:tcW w:w="1245" w:type="dxa"/>
          </w:tcPr>
          <w:p w14:paraId="23B0A5AA" w14:textId="77777777" w:rsidR="007B59AE" w:rsidRPr="006F06C2" w:rsidRDefault="007B59AE" w:rsidP="00E91D9C">
            <w:pPr>
              <w:pStyle w:val="TAL"/>
              <w:rPr>
                <w:lang w:eastAsia="zh-CN"/>
              </w:rPr>
            </w:pPr>
          </w:p>
        </w:tc>
      </w:tr>
      <w:tr w:rsidR="007B59AE" w:rsidRPr="006F06C2" w14:paraId="5E10AA8A" w14:textId="77777777" w:rsidTr="00E91D9C">
        <w:tc>
          <w:tcPr>
            <w:tcW w:w="4535" w:type="dxa"/>
          </w:tcPr>
          <w:p w14:paraId="3043D184" w14:textId="77777777" w:rsidR="007B59AE" w:rsidRPr="006F06C2" w:rsidRDefault="007B59AE" w:rsidP="00E91D9C">
            <w:pPr>
              <w:pStyle w:val="TAL"/>
              <w:rPr>
                <w:lang w:eastAsia="zh-CN"/>
              </w:rPr>
            </w:pPr>
            <w:r w:rsidRPr="006F06C2">
              <w:rPr>
                <w:lang w:eastAsia="zh-CN"/>
              </w:rPr>
              <w:t xml:space="preserve">      }</w:t>
            </w:r>
          </w:p>
        </w:tc>
        <w:tc>
          <w:tcPr>
            <w:tcW w:w="2267" w:type="dxa"/>
          </w:tcPr>
          <w:p w14:paraId="34C99397" w14:textId="77777777" w:rsidR="007B59AE" w:rsidRPr="006F06C2" w:rsidRDefault="007B59AE" w:rsidP="00E91D9C">
            <w:pPr>
              <w:pStyle w:val="TAL"/>
              <w:rPr>
                <w:lang w:eastAsia="zh-CN"/>
              </w:rPr>
            </w:pPr>
          </w:p>
        </w:tc>
        <w:tc>
          <w:tcPr>
            <w:tcW w:w="1700" w:type="dxa"/>
          </w:tcPr>
          <w:p w14:paraId="342FCB24" w14:textId="77777777" w:rsidR="007B59AE" w:rsidRPr="006F06C2" w:rsidRDefault="007B59AE" w:rsidP="00E91D9C">
            <w:pPr>
              <w:pStyle w:val="TAL"/>
            </w:pPr>
          </w:p>
        </w:tc>
        <w:tc>
          <w:tcPr>
            <w:tcW w:w="1245" w:type="dxa"/>
          </w:tcPr>
          <w:p w14:paraId="28910244" w14:textId="77777777" w:rsidR="007B59AE" w:rsidRPr="006F06C2" w:rsidRDefault="007B59AE" w:rsidP="00E91D9C">
            <w:pPr>
              <w:pStyle w:val="TAL"/>
              <w:rPr>
                <w:lang w:eastAsia="zh-CN"/>
              </w:rPr>
            </w:pPr>
          </w:p>
        </w:tc>
      </w:tr>
      <w:tr w:rsidR="007B59AE" w:rsidRPr="006F06C2" w14:paraId="02182D07" w14:textId="77777777" w:rsidTr="00E91D9C">
        <w:tc>
          <w:tcPr>
            <w:tcW w:w="4535" w:type="dxa"/>
          </w:tcPr>
          <w:p w14:paraId="406B670B" w14:textId="77777777" w:rsidR="007B59AE" w:rsidRPr="006F06C2" w:rsidRDefault="007B59AE" w:rsidP="00E91D9C">
            <w:pPr>
              <w:pStyle w:val="TAL"/>
              <w:rPr>
                <w:lang w:eastAsia="zh-CN"/>
              </w:rPr>
            </w:pPr>
            <w:r w:rsidRPr="006F06C2">
              <w:rPr>
                <w:lang w:eastAsia="zh-CN"/>
              </w:rPr>
              <w:t xml:space="preserve">    }</w:t>
            </w:r>
          </w:p>
        </w:tc>
        <w:tc>
          <w:tcPr>
            <w:tcW w:w="2267" w:type="dxa"/>
          </w:tcPr>
          <w:p w14:paraId="735CF4F3" w14:textId="77777777" w:rsidR="007B59AE" w:rsidRPr="006F06C2" w:rsidRDefault="007B59AE" w:rsidP="00E91D9C">
            <w:pPr>
              <w:pStyle w:val="TAL"/>
              <w:rPr>
                <w:lang w:eastAsia="zh-CN"/>
              </w:rPr>
            </w:pPr>
          </w:p>
        </w:tc>
        <w:tc>
          <w:tcPr>
            <w:tcW w:w="1700" w:type="dxa"/>
          </w:tcPr>
          <w:p w14:paraId="502DF3F4" w14:textId="77777777" w:rsidR="007B59AE" w:rsidRPr="006F06C2" w:rsidRDefault="007B59AE" w:rsidP="00E91D9C">
            <w:pPr>
              <w:pStyle w:val="TAL"/>
            </w:pPr>
          </w:p>
        </w:tc>
        <w:tc>
          <w:tcPr>
            <w:tcW w:w="1245" w:type="dxa"/>
          </w:tcPr>
          <w:p w14:paraId="0DF4C437" w14:textId="77777777" w:rsidR="007B59AE" w:rsidRPr="006F06C2" w:rsidRDefault="007B59AE" w:rsidP="00E91D9C">
            <w:pPr>
              <w:pStyle w:val="TAL"/>
              <w:rPr>
                <w:lang w:eastAsia="zh-CN"/>
              </w:rPr>
            </w:pPr>
          </w:p>
        </w:tc>
      </w:tr>
      <w:tr w:rsidR="007B59AE" w:rsidRPr="006F06C2" w14:paraId="70CE5A31" w14:textId="77777777" w:rsidTr="00E91D9C">
        <w:tc>
          <w:tcPr>
            <w:tcW w:w="4535" w:type="dxa"/>
            <w:tcBorders>
              <w:bottom w:val="single" w:sz="4" w:space="0" w:color="auto"/>
            </w:tcBorders>
          </w:tcPr>
          <w:p w14:paraId="74841E1C" w14:textId="77777777" w:rsidR="007B59AE" w:rsidRPr="006F06C2" w:rsidRDefault="007B59AE" w:rsidP="00E91D9C">
            <w:pPr>
              <w:pStyle w:val="TAL"/>
              <w:rPr>
                <w:lang w:eastAsia="zh-CN"/>
              </w:rPr>
            </w:pPr>
            <w:r w:rsidRPr="006F06C2">
              <w:rPr>
                <w:lang w:eastAsia="zh-CN"/>
              </w:rPr>
              <w:t xml:space="preserve">  }</w:t>
            </w:r>
          </w:p>
        </w:tc>
        <w:tc>
          <w:tcPr>
            <w:tcW w:w="2267" w:type="dxa"/>
          </w:tcPr>
          <w:p w14:paraId="0B841DB3" w14:textId="77777777" w:rsidR="007B59AE" w:rsidRPr="006F06C2" w:rsidRDefault="007B59AE" w:rsidP="00E91D9C">
            <w:pPr>
              <w:pStyle w:val="TAL"/>
            </w:pPr>
          </w:p>
        </w:tc>
        <w:tc>
          <w:tcPr>
            <w:tcW w:w="1700" w:type="dxa"/>
          </w:tcPr>
          <w:p w14:paraId="66741A71" w14:textId="77777777" w:rsidR="007B59AE" w:rsidRPr="006F06C2" w:rsidRDefault="007B59AE" w:rsidP="00E91D9C">
            <w:pPr>
              <w:pStyle w:val="TAL"/>
            </w:pPr>
          </w:p>
        </w:tc>
        <w:tc>
          <w:tcPr>
            <w:tcW w:w="1245" w:type="dxa"/>
          </w:tcPr>
          <w:p w14:paraId="0F2746A8" w14:textId="77777777" w:rsidR="007B59AE" w:rsidRPr="006F06C2" w:rsidRDefault="007B59AE" w:rsidP="00E91D9C">
            <w:pPr>
              <w:pStyle w:val="TAL"/>
            </w:pPr>
          </w:p>
        </w:tc>
      </w:tr>
      <w:tr w:rsidR="007B59AE" w:rsidRPr="006F06C2" w14:paraId="5147812A" w14:textId="77777777" w:rsidTr="00E91D9C">
        <w:tc>
          <w:tcPr>
            <w:tcW w:w="4535" w:type="dxa"/>
          </w:tcPr>
          <w:p w14:paraId="37670EB9" w14:textId="77777777" w:rsidR="007B59AE" w:rsidRPr="006F06C2" w:rsidRDefault="007B59AE" w:rsidP="00E91D9C">
            <w:pPr>
              <w:pStyle w:val="TAL"/>
            </w:pPr>
            <w:r w:rsidRPr="006F06C2">
              <w:t>}</w:t>
            </w:r>
          </w:p>
        </w:tc>
        <w:tc>
          <w:tcPr>
            <w:tcW w:w="2267" w:type="dxa"/>
          </w:tcPr>
          <w:p w14:paraId="07ACB20B" w14:textId="77777777" w:rsidR="007B59AE" w:rsidRPr="006F06C2" w:rsidRDefault="007B59AE" w:rsidP="00E91D9C">
            <w:pPr>
              <w:pStyle w:val="TAL"/>
            </w:pPr>
          </w:p>
        </w:tc>
        <w:tc>
          <w:tcPr>
            <w:tcW w:w="1700" w:type="dxa"/>
          </w:tcPr>
          <w:p w14:paraId="0736F384" w14:textId="77777777" w:rsidR="007B59AE" w:rsidRPr="006F06C2" w:rsidRDefault="007B59AE" w:rsidP="00E91D9C">
            <w:pPr>
              <w:pStyle w:val="TAL"/>
            </w:pPr>
          </w:p>
        </w:tc>
        <w:tc>
          <w:tcPr>
            <w:tcW w:w="1245" w:type="dxa"/>
          </w:tcPr>
          <w:p w14:paraId="6228C62C" w14:textId="77777777" w:rsidR="007B59AE" w:rsidRPr="006F06C2" w:rsidRDefault="007B59AE" w:rsidP="00E91D9C">
            <w:pPr>
              <w:pStyle w:val="TAL"/>
            </w:pPr>
          </w:p>
        </w:tc>
      </w:tr>
    </w:tbl>
    <w:p w14:paraId="03B42DA0" w14:textId="77777777" w:rsidR="00D72F6E" w:rsidRPr="006F06C2" w:rsidRDefault="00D72F6E" w:rsidP="00D72F6E">
      <w:pPr>
        <w:rPr>
          <w:lang w:eastAsia="en-US"/>
        </w:rPr>
      </w:pPr>
    </w:p>
    <w:p w14:paraId="32470CAC" w14:textId="3B362A96" w:rsidR="00D72F6E" w:rsidRPr="006F06C2" w:rsidRDefault="00D72F6E" w:rsidP="00D72F6E">
      <w:pPr>
        <w:pStyle w:val="TH"/>
        <w:rPr>
          <w:lang w:eastAsia="zh-CN"/>
        </w:rPr>
      </w:pPr>
      <w:bookmarkStart w:id="91" w:name="_Hlk70689597"/>
      <w:r w:rsidRPr="006F06C2">
        <w:t xml:space="preserve">Table 8.1.3.2.8.3.3-6: </w:t>
      </w:r>
      <w:r w:rsidRPr="006F06C2">
        <w:rPr>
          <w:i/>
          <w:iCs/>
        </w:rPr>
        <w:t>MeasConfig</w:t>
      </w:r>
      <w:r w:rsidRPr="006F06C2">
        <w:t xml:space="preserve"> (step 6, Table 8.1.3.2.8.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494"/>
        <w:gridCol w:w="2268"/>
        <w:gridCol w:w="1702"/>
        <w:gridCol w:w="1133"/>
      </w:tblGrid>
      <w:tr w:rsidR="00D72F6E" w:rsidRPr="006F06C2" w14:paraId="12A5EEEF" w14:textId="77777777" w:rsidTr="00D72F6E">
        <w:tc>
          <w:tcPr>
            <w:tcW w:w="9597" w:type="dxa"/>
            <w:gridSpan w:val="4"/>
            <w:tcBorders>
              <w:top w:val="single" w:sz="4" w:space="0" w:color="000000"/>
              <w:left w:val="single" w:sz="4" w:space="0" w:color="000000"/>
              <w:bottom w:val="single" w:sz="4" w:space="0" w:color="000000"/>
              <w:right w:val="single" w:sz="4" w:space="0" w:color="000000"/>
            </w:tcBorders>
            <w:hideMark/>
          </w:tcPr>
          <w:p w14:paraId="6ABDE924" w14:textId="0C6F121A" w:rsidR="00D72F6E" w:rsidRPr="006F06C2" w:rsidRDefault="00D72F6E">
            <w:pPr>
              <w:pStyle w:val="TAL"/>
              <w:rPr>
                <w:lang w:eastAsia="zh-CN"/>
              </w:rPr>
            </w:pPr>
            <w:r w:rsidRPr="006F06C2">
              <w:t xml:space="preserve">Derivation Path: </w:t>
            </w:r>
            <w:r w:rsidR="009A7B3C">
              <w:t xml:space="preserve">TS </w:t>
            </w:r>
            <w:r w:rsidR="009A7B3C" w:rsidRPr="006F06C2">
              <w:t>3</w:t>
            </w:r>
            <w:r w:rsidR="009A7B3C">
              <w:t>8</w:t>
            </w:r>
            <w:r w:rsidR="009A7B3C" w:rsidRPr="006F06C2">
              <w:t>.508</w:t>
            </w:r>
            <w:r w:rsidR="009A7B3C">
              <w:t>-1</w:t>
            </w:r>
            <w:r w:rsidR="009A7B3C" w:rsidRPr="006F06C2">
              <w:t xml:space="preserve"> [</w:t>
            </w:r>
            <w:r w:rsidR="009A7B3C">
              <w:t>4</w:t>
            </w:r>
            <w:r w:rsidR="009A7B3C" w:rsidRPr="006F06C2">
              <w:t>], Table 4.6.</w:t>
            </w:r>
            <w:r w:rsidR="009A7B3C">
              <w:t>3</w:t>
            </w:r>
            <w:r w:rsidR="009A7B3C" w:rsidRPr="006F06C2">
              <w:t>-</w:t>
            </w:r>
            <w:r w:rsidR="009A7B3C">
              <w:t>69</w:t>
            </w:r>
          </w:p>
        </w:tc>
      </w:tr>
      <w:tr w:rsidR="00D72F6E" w:rsidRPr="006F06C2" w14:paraId="1F356D1C"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02CC0D09" w14:textId="77777777" w:rsidR="00D72F6E" w:rsidRPr="006F06C2" w:rsidRDefault="00D72F6E">
            <w:pPr>
              <w:pStyle w:val="TAH"/>
              <w:rPr>
                <w:lang w:eastAsia="en-US"/>
              </w:rPr>
            </w:pPr>
            <w:r w:rsidRPr="006F06C2">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691CCD50" w14:textId="77777777" w:rsidR="00D72F6E" w:rsidRPr="006F06C2" w:rsidRDefault="00D72F6E">
            <w:pPr>
              <w:pStyle w:val="TAH"/>
            </w:pPr>
            <w:r w:rsidRPr="006F06C2">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10FD5501" w14:textId="77777777" w:rsidR="00D72F6E" w:rsidRPr="006F06C2" w:rsidRDefault="00D72F6E">
            <w:pPr>
              <w:pStyle w:val="TAH"/>
            </w:pPr>
            <w:r w:rsidRPr="006F06C2">
              <w:t>Comment</w:t>
            </w:r>
          </w:p>
        </w:tc>
        <w:tc>
          <w:tcPr>
            <w:tcW w:w="1133" w:type="dxa"/>
            <w:tcBorders>
              <w:top w:val="single" w:sz="4" w:space="0" w:color="000000"/>
              <w:left w:val="single" w:sz="4" w:space="0" w:color="000000"/>
              <w:bottom w:val="single" w:sz="4" w:space="0" w:color="000000"/>
              <w:right w:val="single" w:sz="4" w:space="0" w:color="000000"/>
            </w:tcBorders>
            <w:hideMark/>
          </w:tcPr>
          <w:p w14:paraId="61B2B0CC" w14:textId="77777777" w:rsidR="00D72F6E" w:rsidRPr="006F06C2" w:rsidRDefault="00D72F6E">
            <w:pPr>
              <w:pStyle w:val="TAH"/>
            </w:pPr>
            <w:r w:rsidRPr="006F06C2">
              <w:t>Condition</w:t>
            </w:r>
          </w:p>
        </w:tc>
      </w:tr>
      <w:tr w:rsidR="00D72F6E" w:rsidRPr="006F06C2" w14:paraId="66EC628B"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5FA78D55" w14:textId="77777777" w:rsidR="00D72F6E" w:rsidRPr="006F06C2" w:rsidRDefault="00D72F6E">
            <w:pPr>
              <w:pStyle w:val="TAL"/>
            </w:pPr>
            <w:r w:rsidRPr="006F06C2">
              <w:t>MeasConfig ::= SEQUENCE {</w:t>
            </w:r>
          </w:p>
        </w:tc>
        <w:tc>
          <w:tcPr>
            <w:tcW w:w="2268" w:type="dxa"/>
            <w:tcBorders>
              <w:top w:val="single" w:sz="4" w:space="0" w:color="000000"/>
              <w:left w:val="single" w:sz="4" w:space="0" w:color="000000"/>
              <w:bottom w:val="single" w:sz="4" w:space="0" w:color="000000"/>
              <w:right w:val="single" w:sz="4" w:space="0" w:color="000000"/>
            </w:tcBorders>
          </w:tcPr>
          <w:p w14:paraId="39E5DEA1" w14:textId="77777777" w:rsidR="00D72F6E" w:rsidRPr="006F06C2"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429A9DC8" w14:textId="77777777" w:rsidR="00D72F6E" w:rsidRPr="006F06C2"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A3CC96" w14:textId="77777777" w:rsidR="00D72F6E" w:rsidRPr="006F06C2" w:rsidRDefault="00D72F6E">
            <w:pPr>
              <w:pStyle w:val="TAL"/>
            </w:pPr>
          </w:p>
        </w:tc>
      </w:tr>
      <w:tr w:rsidR="007B59AE" w:rsidRPr="006F06C2" w14:paraId="589D20B9"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784451D8" w14:textId="284132F9" w:rsidR="007B59AE" w:rsidRPr="006F06C2" w:rsidRDefault="007B59AE" w:rsidP="007B59AE">
            <w:pPr>
              <w:pStyle w:val="TAL"/>
            </w:pPr>
            <w:r w:rsidRPr="006F06C2">
              <w:rPr>
                <w:lang w:eastAsia="zh-CN"/>
              </w:rPr>
              <w:t xml:space="preserve">  </w:t>
            </w:r>
            <w:r w:rsidRPr="006F06C2">
              <w:t>measObjectToAddModList</w:t>
            </w:r>
          </w:p>
        </w:tc>
        <w:tc>
          <w:tcPr>
            <w:tcW w:w="2268" w:type="dxa"/>
            <w:tcBorders>
              <w:top w:val="single" w:sz="4" w:space="0" w:color="000000"/>
              <w:left w:val="single" w:sz="4" w:space="0" w:color="000000"/>
              <w:bottom w:val="single" w:sz="4" w:space="0" w:color="000000"/>
              <w:right w:val="single" w:sz="4" w:space="0" w:color="000000"/>
            </w:tcBorders>
          </w:tcPr>
          <w:p w14:paraId="7004BDF5" w14:textId="684D3C04" w:rsidR="007B59AE" w:rsidRPr="006F06C2" w:rsidRDefault="007B59AE" w:rsidP="007B59AE">
            <w:pPr>
              <w:pStyle w:val="TAL"/>
            </w:pPr>
            <w:r w:rsidRPr="006F06C2">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00F84ED4" w14:textId="77777777" w:rsidR="007B59AE" w:rsidRPr="006F06C2"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F4C101" w14:textId="77777777" w:rsidR="007B59AE" w:rsidRPr="006F06C2" w:rsidRDefault="007B59AE" w:rsidP="007B59AE">
            <w:pPr>
              <w:pStyle w:val="TAL"/>
            </w:pPr>
          </w:p>
        </w:tc>
      </w:tr>
      <w:tr w:rsidR="007B59AE" w:rsidRPr="006F06C2" w14:paraId="3813103C"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3A1CBD7F" w14:textId="7604632E" w:rsidR="007B59AE" w:rsidRPr="006F06C2" w:rsidRDefault="007B59AE" w:rsidP="007B59AE">
            <w:pPr>
              <w:pStyle w:val="TAL"/>
            </w:pPr>
            <w:r w:rsidRPr="006F06C2">
              <w:t xml:space="preserve">  reportConfigToAddModList</w:t>
            </w:r>
          </w:p>
        </w:tc>
        <w:tc>
          <w:tcPr>
            <w:tcW w:w="2268" w:type="dxa"/>
            <w:tcBorders>
              <w:top w:val="single" w:sz="4" w:space="0" w:color="000000"/>
              <w:left w:val="single" w:sz="4" w:space="0" w:color="000000"/>
              <w:bottom w:val="single" w:sz="4" w:space="0" w:color="000000"/>
              <w:right w:val="single" w:sz="4" w:space="0" w:color="000000"/>
            </w:tcBorders>
          </w:tcPr>
          <w:p w14:paraId="7B9E843B" w14:textId="215DD3F9" w:rsidR="007B59AE" w:rsidRPr="006F06C2" w:rsidRDefault="007B59AE" w:rsidP="007B59AE">
            <w:pPr>
              <w:pStyle w:val="TAL"/>
            </w:pPr>
            <w:r w:rsidRPr="006F06C2">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0B43B623" w14:textId="77777777" w:rsidR="007B59AE" w:rsidRPr="006F06C2"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AF0301" w14:textId="77777777" w:rsidR="007B59AE" w:rsidRPr="006F06C2" w:rsidRDefault="007B59AE" w:rsidP="007B59AE">
            <w:pPr>
              <w:pStyle w:val="TAL"/>
            </w:pPr>
          </w:p>
        </w:tc>
      </w:tr>
      <w:tr w:rsidR="00D72F6E" w:rsidRPr="006F06C2" w14:paraId="2E0448EA"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158D565A" w14:textId="77777777" w:rsidR="00D72F6E" w:rsidRPr="006F06C2" w:rsidRDefault="00D72F6E">
            <w:pPr>
              <w:pStyle w:val="TAL"/>
            </w:pPr>
            <w:r w:rsidRPr="006F06C2">
              <w:t xml:space="preserve">  measIdToRemoveList SEQUENCE (SIZE (1..maxMeasId)) OF MeasId {</w:t>
            </w:r>
          </w:p>
        </w:tc>
        <w:tc>
          <w:tcPr>
            <w:tcW w:w="2268" w:type="dxa"/>
            <w:tcBorders>
              <w:top w:val="single" w:sz="4" w:space="0" w:color="000000"/>
              <w:left w:val="single" w:sz="4" w:space="0" w:color="000000"/>
              <w:bottom w:val="single" w:sz="4" w:space="0" w:color="000000"/>
              <w:right w:val="single" w:sz="4" w:space="0" w:color="000000"/>
            </w:tcBorders>
            <w:hideMark/>
          </w:tcPr>
          <w:p w14:paraId="6A3664BA" w14:textId="77777777" w:rsidR="00D72F6E" w:rsidRPr="006F06C2" w:rsidRDefault="00D72F6E">
            <w:pPr>
              <w:pStyle w:val="TAL"/>
              <w:rPr>
                <w:lang w:eastAsia="zh-CN"/>
              </w:rPr>
            </w:pPr>
            <w:r w:rsidRPr="006F06C2">
              <w:rPr>
                <w:lang w:eastAsia="zh-CN"/>
              </w:rPr>
              <w:t xml:space="preserve">1 </w:t>
            </w:r>
            <w:r w:rsidRPr="006F06C2">
              <w:t>entr</w:t>
            </w:r>
            <w:r w:rsidRPr="006F06C2">
              <w:rPr>
                <w:lang w:eastAsia="zh-CN"/>
              </w:rPr>
              <w:t>y</w:t>
            </w:r>
          </w:p>
        </w:tc>
        <w:tc>
          <w:tcPr>
            <w:tcW w:w="1702" w:type="dxa"/>
            <w:tcBorders>
              <w:top w:val="single" w:sz="4" w:space="0" w:color="000000"/>
              <w:left w:val="single" w:sz="4" w:space="0" w:color="000000"/>
              <w:bottom w:val="single" w:sz="4" w:space="0" w:color="000000"/>
              <w:right w:val="single" w:sz="4" w:space="0" w:color="000000"/>
            </w:tcBorders>
          </w:tcPr>
          <w:p w14:paraId="43C32FF4" w14:textId="77777777" w:rsidR="00D72F6E" w:rsidRPr="006F06C2" w:rsidRDefault="00D72F6E">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2136B33" w14:textId="77777777" w:rsidR="00D72F6E" w:rsidRPr="006F06C2" w:rsidRDefault="00D72F6E">
            <w:pPr>
              <w:pStyle w:val="TAL"/>
            </w:pPr>
          </w:p>
        </w:tc>
      </w:tr>
      <w:tr w:rsidR="00D72F6E" w:rsidRPr="006F06C2" w14:paraId="4ACE13B8"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756DF420" w14:textId="77777777" w:rsidR="00D72F6E" w:rsidRPr="006F06C2" w:rsidRDefault="00D72F6E">
            <w:pPr>
              <w:pStyle w:val="TAL"/>
            </w:pPr>
            <w:r w:rsidRPr="006F06C2">
              <w:t xml:space="preserve">    measId[1]</w:t>
            </w:r>
          </w:p>
        </w:tc>
        <w:tc>
          <w:tcPr>
            <w:tcW w:w="2268" w:type="dxa"/>
            <w:tcBorders>
              <w:top w:val="single" w:sz="4" w:space="0" w:color="000000"/>
              <w:left w:val="single" w:sz="4" w:space="0" w:color="000000"/>
              <w:bottom w:val="single" w:sz="4" w:space="0" w:color="000000"/>
              <w:right w:val="single" w:sz="4" w:space="0" w:color="000000"/>
            </w:tcBorders>
            <w:hideMark/>
          </w:tcPr>
          <w:p w14:paraId="163B5588" w14:textId="77777777" w:rsidR="00D72F6E" w:rsidRPr="006F06C2" w:rsidRDefault="00D72F6E">
            <w:pPr>
              <w:pStyle w:val="TAL"/>
            </w:pPr>
            <w:r w:rsidRPr="006F06C2">
              <w:t>1</w:t>
            </w:r>
          </w:p>
        </w:tc>
        <w:tc>
          <w:tcPr>
            <w:tcW w:w="1702" w:type="dxa"/>
            <w:tcBorders>
              <w:top w:val="single" w:sz="4" w:space="0" w:color="000000"/>
              <w:left w:val="single" w:sz="4" w:space="0" w:color="000000"/>
              <w:bottom w:val="single" w:sz="4" w:space="0" w:color="000000"/>
              <w:right w:val="single" w:sz="4" w:space="0" w:color="000000"/>
            </w:tcBorders>
            <w:hideMark/>
          </w:tcPr>
          <w:p w14:paraId="7D4CF714" w14:textId="77777777" w:rsidR="00D72F6E" w:rsidRPr="006F06C2" w:rsidRDefault="00D72F6E">
            <w:pPr>
              <w:pStyle w:val="TAL"/>
            </w:pPr>
            <w:r w:rsidRPr="006F06C2">
              <w:t>entry 1</w:t>
            </w:r>
          </w:p>
        </w:tc>
        <w:tc>
          <w:tcPr>
            <w:tcW w:w="1133" w:type="dxa"/>
            <w:tcBorders>
              <w:top w:val="single" w:sz="4" w:space="0" w:color="000000"/>
              <w:left w:val="single" w:sz="4" w:space="0" w:color="000000"/>
              <w:bottom w:val="single" w:sz="4" w:space="0" w:color="000000"/>
              <w:right w:val="single" w:sz="4" w:space="0" w:color="000000"/>
            </w:tcBorders>
          </w:tcPr>
          <w:p w14:paraId="0CAFAEB5" w14:textId="77777777" w:rsidR="00D72F6E" w:rsidRPr="006F06C2" w:rsidRDefault="00D72F6E">
            <w:pPr>
              <w:pStyle w:val="TAL"/>
            </w:pPr>
          </w:p>
        </w:tc>
      </w:tr>
      <w:tr w:rsidR="00D72F6E" w:rsidRPr="006F06C2" w14:paraId="45E86B9A"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5ED75C00" w14:textId="77777777" w:rsidR="00D72F6E" w:rsidRPr="006F06C2" w:rsidRDefault="00D72F6E">
            <w:pPr>
              <w:pStyle w:val="TAL"/>
            </w:pPr>
            <w:r w:rsidRPr="006F06C2">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6F143E5" w14:textId="77777777" w:rsidR="00D72F6E" w:rsidRPr="006F06C2"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70C65E23" w14:textId="77777777" w:rsidR="00D72F6E" w:rsidRPr="006F06C2"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165C87" w14:textId="77777777" w:rsidR="00D72F6E" w:rsidRPr="006F06C2" w:rsidRDefault="00D72F6E">
            <w:pPr>
              <w:pStyle w:val="TAL"/>
            </w:pPr>
          </w:p>
        </w:tc>
      </w:tr>
      <w:tr w:rsidR="007B59AE" w:rsidRPr="006F06C2" w14:paraId="23E6B8A1"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16812E35" w14:textId="6F6DE156" w:rsidR="007B59AE" w:rsidRPr="006F06C2" w:rsidRDefault="007B59AE" w:rsidP="007B59AE">
            <w:pPr>
              <w:pStyle w:val="TAL"/>
            </w:pPr>
            <w:r w:rsidRPr="006F06C2">
              <w:t xml:space="preserve">  quantityConfig</w:t>
            </w:r>
          </w:p>
        </w:tc>
        <w:tc>
          <w:tcPr>
            <w:tcW w:w="2268" w:type="dxa"/>
            <w:tcBorders>
              <w:top w:val="single" w:sz="4" w:space="0" w:color="000000"/>
              <w:left w:val="single" w:sz="4" w:space="0" w:color="000000"/>
              <w:bottom w:val="single" w:sz="4" w:space="0" w:color="000000"/>
              <w:right w:val="single" w:sz="4" w:space="0" w:color="000000"/>
            </w:tcBorders>
          </w:tcPr>
          <w:p w14:paraId="74D6666A" w14:textId="656A8DA3" w:rsidR="007B59AE" w:rsidRPr="006F06C2" w:rsidRDefault="007B59AE" w:rsidP="007B59AE">
            <w:pPr>
              <w:pStyle w:val="TAL"/>
            </w:pPr>
            <w:r w:rsidRPr="006F06C2">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6023F56E" w14:textId="77777777" w:rsidR="007B59AE" w:rsidRPr="006F06C2"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8B5FCA" w14:textId="77777777" w:rsidR="007B59AE" w:rsidRPr="006F06C2" w:rsidRDefault="007B59AE" w:rsidP="007B59AE">
            <w:pPr>
              <w:pStyle w:val="TAL"/>
            </w:pPr>
          </w:p>
        </w:tc>
      </w:tr>
      <w:tr w:rsidR="00D72F6E" w:rsidRPr="006F06C2" w14:paraId="002440F5"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0074D482" w14:textId="77777777" w:rsidR="00D72F6E" w:rsidRPr="006F06C2" w:rsidRDefault="00D72F6E">
            <w:pPr>
              <w:pStyle w:val="TAL"/>
            </w:pPr>
            <w:r w:rsidRPr="006F06C2">
              <w:t>}</w:t>
            </w:r>
          </w:p>
        </w:tc>
        <w:tc>
          <w:tcPr>
            <w:tcW w:w="2268" w:type="dxa"/>
            <w:tcBorders>
              <w:top w:val="single" w:sz="4" w:space="0" w:color="000000"/>
              <w:left w:val="single" w:sz="4" w:space="0" w:color="000000"/>
              <w:bottom w:val="single" w:sz="4" w:space="0" w:color="000000"/>
              <w:right w:val="single" w:sz="4" w:space="0" w:color="000000"/>
            </w:tcBorders>
          </w:tcPr>
          <w:p w14:paraId="1D091F60" w14:textId="77777777" w:rsidR="00D72F6E" w:rsidRPr="006F06C2"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0205566F" w14:textId="77777777" w:rsidR="00D72F6E" w:rsidRPr="006F06C2"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D193EA" w14:textId="77777777" w:rsidR="00D72F6E" w:rsidRPr="006F06C2" w:rsidRDefault="00D72F6E">
            <w:pPr>
              <w:pStyle w:val="TAL"/>
            </w:pPr>
          </w:p>
        </w:tc>
      </w:tr>
      <w:bookmarkEnd w:id="91"/>
    </w:tbl>
    <w:p w14:paraId="09DCA7AC" w14:textId="77777777" w:rsidR="00D72F6E" w:rsidRPr="006F06C2" w:rsidRDefault="00D72F6E" w:rsidP="00D72F6E">
      <w:pPr>
        <w:rPr>
          <w:lang w:eastAsia="en-US"/>
        </w:rPr>
      </w:pPr>
    </w:p>
    <w:p w14:paraId="02E0A134" w14:textId="77777777" w:rsidR="008D2DAC" w:rsidRPr="006F06C2" w:rsidRDefault="008D2DAC" w:rsidP="008D2DAC">
      <w:pPr>
        <w:pStyle w:val="Heading4"/>
      </w:pPr>
      <w:r w:rsidRPr="006F06C2">
        <w:t>8.1.3.3</w:t>
      </w:r>
      <w:r w:rsidRPr="006F06C2">
        <w:tab/>
        <w:t>Measurement for self-optimized networks</w:t>
      </w:r>
    </w:p>
    <w:p w14:paraId="7E9509C0" w14:textId="77777777" w:rsidR="008D2DAC" w:rsidRPr="006F06C2" w:rsidRDefault="008D2DAC" w:rsidP="008D2DAC">
      <w:pPr>
        <w:pStyle w:val="Heading5"/>
        <w:rPr>
          <w:lang w:eastAsia="zh-CN"/>
        </w:rPr>
      </w:pPr>
      <w:r w:rsidRPr="006F06C2">
        <w:t>8.1.3.3.1</w:t>
      </w:r>
      <w:r w:rsidRPr="006F06C2">
        <w:tab/>
        <w:t>Measurement configuration control and reporting / CGI reporting of NR cell</w:t>
      </w:r>
    </w:p>
    <w:p w14:paraId="36A3FDFE" w14:textId="77777777" w:rsidR="008D2DAC" w:rsidRPr="006F06C2" w:rsidRDefault="008D2DAC" w:rsidP="008D2DAC">
      <w:pPr>
        <w:pStyle w:val="H6"/>
        <w:rPr>
          <w:lang w:eastAsia="x-none"/>
        </w:rPr>
      </w:pPr>
      <w:r w:rsidRPr="006F06C2">
        <w:t>8.1.3.3.1</w:t>
      </w:r>
      <w:r w:rsidRPr="006F06C2">
        <w:rPr>
          <w:lang w:eastAsia="zh-CN"/>
        </w:rPr>
        <w:t>.1</w:t>
      </w:r>
      <w:r w:rsidRPr="006F06C2">
        <w:tab/>
        <w:t>Test Purpose (TP)</w:t>
      </w:r>
    </w:p>
    <w:p w14:paraId="4C53D1C3" w14:textId="77777777" w:rsidR="008D2DAC" w:rsidRPr="006F06C2" w:rsidRDefault="008D2DAC" w:rsidP="008D2DAC">
      <w:pPr>
        <w:pStyle w:val="H6"/>
      </w:pPr>
      <w:r w:rsidRPr="006F06C2">
        <w:t>(1)</w:t>
      </w:r>
    </w:p>
    <w:p w14:paraId="46A31389" w14:textId="77777777" w:rsidR="008D2DAC" w:rsidRPr="006F06C2" w:rsidRDefault="008D2DAC" w:rsidP="008D2DAC">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w:t>
      </w:r>
    </w:p>
    <w:p w14:paraId="7931459C" w14:textId="77777777" w:rsidR="008D2DAC" w:rsidRPr="006F06C2" w:rsidRDefault="008D2DAC" w:rsidP="008D2DAC">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72485F84" w14:textId="77777777" w:rsidR="008D2DAC" w:rsidRPr="006F06C2" w:rsidRDefault="008D2DAC" w:rsidP="008D2DAC">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Neighbour NR cell becomes offset better than serving }</w:t>
      </w:r>
    </w:p>
    <w:p w14:paraId="5D852FE1"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UE sends MeasurementReport for event A3 }</w:t>
      </w:r>
    </w:p>
    <w:p w14:paraId="598ABE5A" w14:textId="77777777" w:rsidR="008D2DAC" w:rsidRPr="006F06C2" w:rsidRDefault="008D2DAC" w:rsidP="008D2DAC">
      <w:pPr>
        <w:pStyle w:val="PL"/>
        <w:rPr>
          <w:rFonts w:cs="Courier New"/>
          <w:bCs/>
          <w:noProof w:val="0"/>
          <w:lang w:eastAsia="zh-CN"/>
        </w:rPr>
      </w:pPr>
      <w:r w:rsidRPr="006F06C2">
        <w:rPr>
          <w:rFonts w:cs="Courier New"/>
          <w:bCs/>
          <w:noProof w:val="0"/>
          <w:lang w:eastAsia="zh-CN"/>
        </w:rPr>
        <w:t xml:space="preserve">            }</w:t>
      </w:r>
    </w:p>
    <w:p w14:paraId="3AB566F3" w14:textId="77777777" w:rsidR="008D2DAC" w:rsidRPr="006F06C2" w:rsidRDefault="008D2DAC" w:rsidP="008D2DAC">
      <w:pPr>
        <w:pStyle w:val="PL"/>
        <w:rPr>
          <w:rFonts w:ascii="Calibri" w:hAnsi="Calibri"/>
          <w:noProof w:val="0"/>
        </w:rPr>
      </w:pPr>
    </w:p>
    <w:p w14:paraId="5C3B5377" w14:textId="77777777" w:rsidR="008D2DAC" w:rsidRPr="006F06C2" w:rsidRDefault="008D2DAC" w:rsidP="008D2DAC">
      <w:pPr>
        <w:pStyle w:val="H6"/>
      </w:pPr>
      <w:r w:rsidRPr="006F06C2">
        <w:t>(2)</w:t>
      </w:r>
    </w:p>
    <w:p w14:paraId="6AFDD83D"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w:t>
      </w:r>
    </w:p>
    <w:p w14:paraId="275D9E76"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4D94E9E9"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  when </w:t>
      </w:r>
      <w:r w:rsidRPr="006F06C2">
        <w:rPr>
          <w:rFonts w:cs="Courier New"/>
          <w:bCs/>
          <w:noProof w:val="0"/>
          <w:lang w:eastAsia="zh-CN"/>
        </w:rPr>
        <w:t>{ UE is commanded to report the global cell identity of the neighbour NR cell }</w:t>
      </w:r>
    </w:p>
    <w:p w14:paraId="64DE6FB3"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determines the global cell identity of the cell included in the associated measurement object by acquiring the relevant system information from the concerned cell and reports the global cell identity in the MeasurementReport } </w:t>
      </w:r>
    </w:p>
    <w:p w14:paraId="447020FC" w14:textId="77777777" w:rsidR="008D2DAC" w:rsidRPr="006F06C2" w:rsidRDefault="008D2DAC" w:rsidP="008D2DAC">
      <w:pPr>
        <w:pStyle w:val="PL"/>
        <w:rPr>
          <w:rFonts w:cs="Courier New"/>
          <w:bCs/>
          <w:noProof w:val="0"/>
          <w:lang w:eastAsia="zh-CN"/>
        </w:rPr>
      </w:pPr>
      <w:r w:rsidRPr="006F06C2">
        <w:rPr>
          <w:rFonts w:cs="Courier New"/>
          <w:bCs/>
          <w:noProof w:val="0"/>
          <w:lang w:eastAsia="zh-CN"/>
        </w:rPr>
        <w:t xml:space="preserve">            }</w:t>
      </w:r>
    </w:p>
    <w:p w14:paraId="1CAE4029" w14:textId="77777777" w:rsidR="008D2DAC" w:rsidRPr="006F06C2" w:rsidRDefault="008D2DAC" w:rsidP="008D2DAC">
      <w:pPr>
        <w:pStyle w:val="PL"/>
        <w:rPr>
          <w:rFonts w:ascii="Calibri" w:hAnsi="Calibri"/>
          <w:noProof w:val="0"/>
        </w:rPr>
      </w:pPr>
    </w:p>
    <w:p w14:paraId="63E02BDA" w14:textId="77777777" w:rsidR="008D2DAC" w:rsidRPr="006F06C2" w:rsidRDefault="008D2DAC" w:rsidP="008D2DAC">
      <w:pPr>
        <w:pStyle w:val="H6"/>
      </w:pPr>
      <w:r w:rsidRPr="006F06C2">
        <w:t>8.1.3.3.1</w:t>
      </w:r>
      <w:r w:rsidRPr="006F06C2">
        <w:rPr>
          <w:lang w:eastAsia="zh-CN"/>
        </w:rPr>
        <w:t>.</w:t>
      </w:r>
      <w:r w:rsidRPr="006F06C2">
        <w:t>2</w:t>
      </w:r>
      <w:r w:rsidRPr="006F06C2">
        <w:tab/>
        <w:t>Conformance requirements</w:t>
      </w:r>
    </w:p>
    <w:p w14:paraId="29FF248F" w14:textId="77777777" w:rsidR="008D2DAC" w:rsidRPr="006F06C2" w:rsidRDefault="008D2DAC" w:rsidP="008D2DAC">
      <w:r w:rsidRPr="006F06C2">
        <w:t>References: The conformance requirements covered in the current TC are specified in: TS 38.331, clauses 5.3.5.3, 5.5.2.3, 5.5.3.1, 5.5.4.8 and 5.5.5. Unless otherwise stated these are Rel-15 requirements.</w:t>
      </w:r>
    </w:p>
    <w:p w14:paraId="3C2A5E09" w14:textId="77777777" w:rsidR="008D2DAC" w:rsidRPr="006F06C2" w:rsidRDefault="008D2DAC" w:rsidP="008D2DAC">
      <w:r w:rsidRPr="006F06C2">
        <w:t>[TS 38.331, clause 5.3.5.3]</w:t>
      </w:r>
    </w:p>
    <w:p w14:paraId="4066622D" w14:textId="77777777" w:rsidR="008D2DAC" w:rsidRPr="006F06C2" w:rsidRDefault="008D2DAC" w:rsidP="008D2DAC">
      <w:r w:rsidRPr="006F06C2">
        <w:t xml:space="preserve">The UE shall perform the following actions upon reception of the </w:t>
      </w:r>
      <w:r w:rsidRPr="006F06C2">
        <w:rPr>
          <w:i/>
        </w:rPr>
        <w:t>RRCReconfiguration</w:t>
      </w:r>
      <w:r w:rsidRPr="006F06C2">
        <w:t>:</w:t>
      </w:r>
    </w:p>
    <w:p w14:paraId="32D12932" w14:textId="77777777" w:rsidR="008D2DAC" w:rsidRPr="006F06C2" w:rsidRDefault="008D2DAC" w:rsidP="008D2DAC">
      <w:pPr>
        <w:pStyle w:val="B1"/>
      </w:pPr>
      <w:r w:rsidRPr="006F06C2">
        <w:t>…</w:t>
      </w:r>
    </w:p>
    <w:p w14:paraId="1D263CA2" w14:textId="77777777" w:rsidR="008D2DAC" w:rsidRPr="006F06C2" w:rsidRDefault="008D2DAC" w:rsidP="008D2DAC">
      <w:pPr>
        <w:pStyle w:val="B1"/>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5EF0C1AE" w14:textId="77777777" w:rsidR="008D2DAC" w:rsidRPr="006F06C2" w:rsidRDefault="008D2DAC" w:rsidP="008D2DAC">
      <w:pPr>
        <w:pStyle w:val="B2"/>
      </w:pPr>
      <w:r w:rsidRPr="006F06C2">
        <w:t>2&gt;</w:t>
      </w:r>
      <w:r w:rsidRPr="006F06C2">
        <w:tab/>
        <w:t>perform the measurement configuration procedure as specified in 5.5.2;</w:t>
      </w:r>
    </w:p>
    <w:p w14:paraId="55431E34" w14:textId="77777777" w:rsidR="008D2DAC" w:rsidRPr="006F06C2" w:rsidRDefault="008D2DAC" w:rsidP="008D2DAC">
      <w:pPr>
        <w:pStyle w:val="B1"/>
      </w:pPr>
      <w:r w:rsidRPr="006F06C2">
        <w:t>…</w:t>
      </w:r>
    </w:p>
    <w:p w14:paraId="0AEAA39C" w14:textId="77777777" w:rsidR="008D2DAC" w:rsidRPr="006F06C2" w:rsidRDefault="008D2DAC" w:rsidP="008D2DAC">
      <w:pPr>
        <w:pStyle w:val="B1"/>
      </w:pPr>
      <w:r w:rsidRPr="006F06C2">
        <w:t>1&gt;</w:t>
      </w:r>
      <w:r w:rsidRPr="006F06C2">
        <w:tab/>
        <w:t>else</w:t>
      </w:r>
      <w:r w:rsidRPr="006F06C2">
        <w:rPr>
          <w:i/>
        </w:rPr>
        <w:t xml:space="preserve"> </w:t>
      </w:r>
      <w:r w:rsidRPr="006F06C2">
        <w:rPr>
          <w:iCs/>
        </w:rPr>
        <w:t>(MCG RRCReconfiguration)</w:t>
      </w:r>
      <w:r w:rsidRPr="006F06C2">
        <w:t>:</w:t>
      </w:r>
    </w:p>
    <w:p w14:paraId="66934EAB" w14:textId="77777777" w:rsidR="008D2DAC" w:rsidRPr="006F06C2" w:rsidRDefault="008D2DAC" w:rsidP="008D2DAC">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3C3DDC66" w14:textId="77777777" w:rsidR="008D2DAC" w:rsidRPr="006F06C2" w:rsidRDefault="008D2DAC" w:rsidP="008D2DAC">
      <w:pPr>
        <w:ind w:left="284"/>
      </w:pPr>
      <w:r w:rsidRPr="006F06C2">
        <w:t>…</w:t>
      </w:r>
    </w:p>
    <w:p w14:paraId="2C3D0C93" w14:textId="77777777" w:rsidR="008D2DAC" w:rsidRPr="006F06C2" w:rsidRDefault="008D2DAC" w:rsidP="008D2DAC">
      <w:r w:rsidRPr="006F06C2">
        <w:t>[TS 38.331, clause 5.5.2.1]</w:t>
      </w:r>
    </w:p>
    <w:p w14:paraId="3D181CDF" w14:textId="77777777" w:rsidR="008D2DAC" w:rsidRPr="006F06C2" w:rsidRDefault="008D2DAC" w:rsidP="008D2DAC">
      <w:pPr>
        <w:ind w:firstLine="284"/>
      </w:pPr>
      <w:r w:rsidRPr="006F06C2">
        <w:t>…</w:t>
      </w:r>
    </w:p>
    <w:p w14:paraId="61187D10" w14:textId="77777777" w:rsidR="008D2DAC" w:rsidRPr="006F06C2" w:rsidRDefault="008D2DAC" w:rsidP="008D2DAC">
      <w:r w:rsidRPr="006F06C2">
        <w:t>The UE shall:</w:t>
      </w:r>
    </w:p>
    <w:p w14:paraId="0382B7CB" w14:textId="77777777" w:rsidR="008D2DAC" w:rsidRPr="006F06C2" w:rsidRDefault="008D2DAC" w:rsidP="008D2DAC">
      <w:pPr>
        <w:pStyle w:val="B1"/>
      </w:pPr>
      <w:r w:rsidRPr="006F06C2">
        <w:t>…</w:t>
      </w:r>
    </w:p>
    <w:p w14:paraId="48D18637" w14:textId="77777777" w:rsidR="008D2DAC" w:rsidRPr="006F06C2" w:rsidRDefault="008D2DAC" w:rsidP="008D2DAC">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2916D0E9" w14:textId="77777777" w:rsidR="008D2DAC" w:rsidRPr="006F06C2" w:rsidRDefault="008D2DAC" w:rsidP="008D2DAC">
      <w:pPr>
        <w:pStyle w:val="B2"/>
      </w:pPr>
      <w:r w:rsidRPr="006F06C2">
        <w:t>2&gt;</w:t>
      </w:r>
      <w:r w:rsidRPr="006F06C2">
        <w:tab/>
        <w:t>perform the measurement object addition/modification procedure as specified in 5.5.2.5;</w:t>
      </w:r>
    </w:p>
    <w:p w14:paraId="6B5947D1" w14:textId="77777777" w:rsidR="008D2DAC" w:rsidRPr="006F06C2" w:rsidRDefault="008D2DAC" w:rsidP="008D2DAC">
      <w:pPr>
        <w:pStyle w:val="B1"/>
      </w:pPr>
      <w:r w:rsidRPr="006F06C2">
        <w:t>…</w:t>
      </w:r>
    </w:p>
    <w:p w14:paraId="5B252093" w14:textId="77777777" w:rsidR="008D2DAC" w:rsidRPr="006F06C2" w:rsidRDefault="008D2DAC" w:rsidP="008D2DAC">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3A5F86C9" w14:textId="77777777" w:rsidR="008D2DAC" w:rsidRPr="006F06C2" w:rsidRDefault="008D2DAC" w:rsidP="008D2DAC">
      <w:pPr>
        <w:pStyle w:val="B2"/>
      </w:pPr>
      <w:r w:rsidRPr="006F06C2">
        <w:t>2&gt;</w:t>
      </w:r>
      <w:r w:rsidRPr="006F06C2">
        <w:tab/>
        <w:t>perform the reporting configuration addition/modification procedure as specified in 5.5.2.7;</w:t>
      </w:r>
    </w:p>
    <w:p w14:paraId="7DC2AF9F" w14:textId="77777777" w:rsidR="008D2DAC" w:rsidRPr="006F06C2" w:rsidRDefault="008D2DAC" w:rsidP="008D2DAC">
      <w:pPr>
        <w:pStyle w:val="B1"/>
      </w:pPr>
      <w:r w:rsidRPr="006F06C2">
        <w:t>…</w:t>
      </w:r>
    </w:p>
    <w:p w14:paraId="30D86877" w14:textId="77777777" w:rsidR="008D2DAC" w:rsidRPr="006F06C2" w:rsidRDefault="008D2DAC" w:rsidP="008D2DAC">
      <w:pPr>
        <w:pStyle w:val="B1"/>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792C60E3" w14:textId="77777777" w:rsidR="008D2DAC" w:rsidRPr="006F06C2" w:rsidRDefault="008D2DAC" w:rsidP="008D2DAC">
      <w:pPr>
        <w:pStyle w:val="B2"/>
      </w:pPr>
      <w:r w:rsidRPr="006F06C2">
        <w:t>2&gt;</w:t>
      </w:r>
      <w:r w:rsidRPr="006F06C2">
        <w:tab/>
        <w:t>perform the measurement identity addition/modification procedure as specified in 5.5.2.3;</w:t>
      </w:r>
    </w:p>
    <w:p w14:paraId="368DE57E" w14:textId="77777777" w:rsidR="008D2DAC" w:rsidRPr="006F06C2" w:rsidRDefault="008D2DAC" w:rsidP="008D2DAC">
      <w:pPr>
        <w:pStyle w:val="B2"/>
        <w:snapToGrid w:val="0"/>
        <w:ind w:left="0" w:firstLine="284"/>
      </w:pPr>
      <w:r w:rsidRPr="006F06C2">
        <w:t>…</w:t>
      </w:r>
    </w:p>
    <w:p w14:paraId="7CA9E484" w14:textId="77777777" w:rsidR="008D2DAC" w:rsidRPr="006F06C2" w:rsidRDefault="008D2DAC" w:rsidP="008D2DAC">
      <w:r w:rsidRPr="006F06C2">
        <w:t>[TS 38.331, clause 5.5.2.3]</w:t>
      </w:r>
    </w:p>
    <w:p w14:paraId="1CB0A2AD" w14:textId="77777777" w:rsidR="008D2DAC" w:rsidRPr="006F06C2" w:rsidRDefault="008D2DAC" w:rsidP="008D2DAC">
      <w:r w:rsidRPr="006F06C2">
        <w:t>…</w:t>
      </w:r>
    </w:p>
    <w:p w14:paraId="3F5D911A" w14:textId="77777777" w:rsidR="008D2DAC" w:rsidRPr="006F06C2" w:rsidRDefault="008D2DAC" w:rsidP="008D2DAC">
      <w:r w:rsidRPr="006F06C2">
        <w:t>The UE shall:</w:t>
      </w:r>
    </w:p>
    <w:p w14:paraId="03946C83" w14:textId="77777777" w:rsidR="008D2DAC" w:rsidRPr="006F06C2" w:rsidRDefault="008D2DAC" w:rsidP="008D2DAC">
      <w:pPr>
        <w:pStyle w:val="B1"/>
      </w:pPr>
      <w:r w:rsidRPr="006F06C2">
        <w:t>1&gt;</w:t>
      </w:r>
      <w:r w:rsidRPr="006F06C2">
        <w:tab/>
        <w:t xml:space="preserve">for each </w:t>
      </w:r>
      <w:r w:rsidRPr="006F06C2">
        <w:rPr>
          <w:i/>
        </w:rPr>
        <w:t>measId</w:t>
      </w:r>
      <w:r w:rsidRPr="006F06C2">
        <w:t xml:space="preserve"> included in the received </w:t>
      </w:r>
      <w:r w:rsidRPr="006F06C2">
        <w:rPr>
          <w:i/>
        </w:rPr>
        <w:t>measIdToAddModList</w:t>
      </w:r>
      <w:r w:rsidRPr="006F06C2">
        <w:t>:</w:t>
      </w:r>
    </w:p>
    <w:p w14:paraId="70139DCD" w14:textId="77777777" w:rsidR="008D2DAC" w:rsidRPr="006F06C2" w:rsidRDefault="008D2DAC" w:rsidP="008D2DAC">
      <w:pPr>
        <w:pStyle w:val="B2"/>
      </w:pPr>
      <w:r w:rsidRPr="006F06C2">
        <w:t>2&gt;</w:t>
      </w:r>
      <w:r w:rsidRPr="006F06C2">
        <w:tab/>
        <w:t xml:space="preserve">if an entry with the matching </w:t>
      </w:r>
      <w:r w:rsidRPr="006F06C2">
        <w:rPr>
          <w:i/>
        </w:rPr>
        <w:t>measId</w:t>
      </w:r>
      <w:r w:rsidRPr="006F06C2">
        <w:t xml:space="preserve"> exists in the </w:t>
      </w:r>
      <w:r w:rsidRPr="006F06C2">
        <w:rPr>
          <w:i/>
        </w:rPr>
        <w:t>measIdList</w:t>
      </w:r>
      <w:r w:rsidRPr="006F06C2">
        <w:t xml:space="preserve"> within the </w:t>
      </w:r>
      <w:r w:rsidRPr="006F06C2">
        <w:rPr>
          <w:i/>
        </w:rPr>
        <w:t>VarMeasConfig</w:t>
      </w:r>
      <w:r w:rsidRPr="006F06C2">
        <w:t>:</w:t>
      </w:r>
    </w:p>
    <w:p w14:paraId="3B99B4DD" w14:textId="77777777" w:rsidR="008D2DAC" w:rsidRPr="006F06C2" w:rsidRDefault="008D2DAC" w:rsidP="008D2DAC">
      <w:pPr>
        <w:pStyle w:val="B3"/>
      </w:pPr>
      <w:r w:rsidRPr="006F06C2">
        <w:t>3&gt;</w:t>
      </w:r>
      <w:r w:rsidRPr="006F06C2">
        <w:tab/>
        <w:t xml:space="preserve">replace the entry with the value received for this </w:t>
      </w:r>
      <w:r w:rsidRPr="006F06C2">
        <w:rPr>
          <w:i/>
        </w:rPr>
        <w:t>measId</w:t>
      </w:r>
      <w:r w:rsidRPr="006F06C2">
        <w:t>;</w:t>
      </w:r>
    </w:p>
    <w:p w14:paraId="12BC51A3" w14:textId="77777777" w:rsidR="008D2DAC" w:rsidRPr="006F06C2" w:rsidRDefault="008D2DAC" w:rsidP="008D2DAC">
      <w:pPr>
        <w:pStyle w:val="B2"/>
      </w:pPr>
      <w:r w:rsidRPr="006F06C2">
        <w:t>2&gt;</w:t>
      </w:r>
      <w:r w:rsidRPr="006F06C2">
        <w:tab/>
        <w:t>else:</w:t>
      </w:r>
    </w:p>
    <w:p w14:paraId="5D949B67" w14:textId="77777777" w:rsidR="008D2DAC" w:rsidRPr="006F06C2" w:rsidRDefault="008D2DAC" w:rsidP="008D2DAC">
      <w:pPr>
        <w:pStyle w:val="B3"/>
      </w:pPr>
      <w:r w:rsidRPr="006F06C2">
        <w:t>3&gt;</w:t>
      </w:r>
      <w:r w:rsidRPr="006F06C2">
        <w:tab/>
        <w:t xml:space="preserve">add a new entry for this </w:t>
      </w:r>
      <w:r w:rsidRPr="006F06C2">
        <w:rPr>
          <w:i/>
        </w:rPr>
        <w:t>measId</w:t>
      </w:r>
      <w:r w:rsidRPr="006F06C2">
        <w:t xml:space="preserve"> within the </w:t>
      </w:r>
      <w:r w:rsidRPr="006F06C2">
        <w:rPr>
          <w:i/>
        </w:rPr>
        <w:t>VarMeasConfig</w:t>
      </w:r>
      <w:r w:rsidRPr="006F06C2">
        <w:t>;</w:t>
      </w:r>
    </w:p>
    <w:p w14:paraId="291A994F" w14:textId="77777777" w:rsidR="008D2DAC" w:rsidRPr="006F06C2" w:rsidRDefault="008D2DAC" w:rsidP="008D2DAC">
      <w:pPr>
        <w:pStyle w:val="B2"/>
      </w:pPr>
      <w:r w:rsidRPr="006F06C2">
        <w:t>2&gt;</w:t>
      </w:r>
      <w:r w:rsidRPr="006F06C2">
        <w:tab/>
        <w:t xml:space="preserve">remove the measurement reporting entry for this </w:t>
      </w:r>
      <w:r w:rsidRPr="006F06C2">
        <w:rPr>
          <w:i/>
        </w:rPr>
        <w:t>measId</w:t>
      </w:r>
      <w:r w:rsidRPr="006F06C2">
        <w:t xml:space="preserve"> from the </w:t>
      </w:r>
      <w:r w:rsidRPr="006F06C2">
        <w:rPr>
          <w:i/>
        </w:rPr>
        <w:t>VarMeasReportList</w:t>
      </w:r>
      <w:r w:rsidRPr="006F06C2">
        <w:t>, if included;</w:t>
      </w:r>
    </w:p>
    <w:p w14:paraId="7C782BD6" w14:textId="77777777" w:rsidR="008D2DAC" w:rsidRPr="006F06C2" w:rsidRDefault="008D2DAC" w:rsidP="008D2DAC">
      <w:pPr>
        <w:pStyle w:val="B2"/>
      </w:pPr>
      <w:r w:rsidRPr="006F06C2">
        <w:t>2&gt;</w:t>
      </w:r>
      <w:r w:rsidRPr="006F06C2">
        <w:tab/>
        <w:t xml:space="preserve">stop the periodical reporting timer or timer T321, whichever one is running, and reset the associated information (e.g. </w:t>
      </w:r>
      <w:r w:rsidRPr="006F06C2">
        <w:rPr>
          <w:i/>
        </w:rPr>
        <w:t>timeToTrigger</w:t>
      </w:r>
      <w:r w:rsidRPr="006F06C2">
        <w:t xml:space="preserve">) for this </w:t>
      </w:r>
      <w:r w:rsidRPr="006F06C2">
        <w:rPr>
          <w:i/>
        </w:rPr>
        <w:t>measId</w:t>
      </w:r>
      <w:r w:rsidRPr="006F06C2">
        <w:t>;</w:t>
      </w:r>
    </w:p>
    <w:p w14:paraId="29369D2A" w14:textId="77777777" w:rsidR="008D2DAC" w:rsidRPr="006F06C2" w:rsidRDefault="008D2DAC" w:rsidP="008D2DAC">
      <w:pPr>
        <w:pStyle w:val="B2"/>
      </w:pPr>
      <w:r w:rsidRPr="006F06C2">
        <w:t>2&gt;</w:t>
      </w:r>
      <w:r w:rsidRPr="006F06C2">
        <w:tab/>
        <w:t xml:space="preserve">if the </w:t>
      </w:r>
      <w:r w:rsidRPr="006F06C2">
        <w:rPr>
          <w:i/>
        </w:rPr>
        <w:t>reportType</w:t>
      </w:r>
      <w:r w:rsidRPr="006F06C2">
        <w:t xml:space="preserve"> is set to </w:t>
      </w:r>
      <w:r w:rsidRPr="006F06C2">
        <w:rPr>
          <w:i/>
        </w:rPr>
        <w:t>reportCGI</w:t>
      </w:r>
      <w:r w:rsidRPr="006F06C2">
        <w:t xml:space="preserve"> in the </w:t>
      </w:r>
      <w:r w:rsidRPr="006F06C2">
        <w:rPr>
          <w:i/>
        </w:rPr>
        <w:t>reportConfig</w:t>
      </w:r>
      <w:r w:rsidRPr="006F06C2">
        <w:t xml:space="preserve"> associated with this </w:t>
      </w:r>
      <w:r w:rsidRPr="006F06C2">
        <w:rPr>
          <w:i/>
        </w:rPr>
        <w:t>measId</w:t>
      </w:r>
      <w:r w:rsidRPr="006F06C2">
        <w:t>:</w:t>
      </w:r>
    </w:p>
    <w:p w14:paraId="2F3827CE" w14:textId="77777777" w:rsidR="008D2DAC" w:rsidRPr="006F06C2" w:rsidRDefault="008D2DAC" w:rsidP="008D2DAC">
      <w:pPr>
        <w:pStyle w:val="B3"/>
      </w:pPr>
      <w:r w:rsidRPr="006F06C2">
        <w:t>…</w:t>
      </w:r>
    </w:p>
    <w:p w14:paraId="185BD19F" w14:textId="77777777" w:rsidR="008D2DAC" w:rsidRPr="006F06C2" w:rsidRDefault="008D2DAC" w:rsidP="008D2DAC">
      <w:pPr>
        <w:pStyle w:val="B3"/>
      </w:pPr>
      <w:r w:rsidRPr="006F06C2">
        <w:t>3&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158574B1" w14:textId="77777777" w:rsidR="008D2DAC" w:rsidRPr="006F06C2" w:rsidRDefault="008D2DAC" w:rsidP="008D2DAC">
      <w:pPr>
        <w:pStyle w:val="B4"/>
      </w:pPr>
      <w:r w:rsidRPr="006F06C2">
        <w:t>4&gt;</w:t>
      </w:r>
      <w:r w:rsidRPr="006F06C2">
        <w:tab/>
        <w:t xml:space="preserve">if the </w:t>
      </w:r>
      <w:r w:rsidRPr="006F06C2">
        <w:rPr>
          <w:i/>
        </w:rPr>
        <w:t>measObject</w:t>
      </w:r>
      <w:r w:rsidRPr="006F06C2">
        <w:t xml:space="preserve"> associated with this </w:t>
      </w:r>
      <w:r w:rsidRPr="006F06C2">
        <w:rPr>
          <w:i/>
        </w:rPr>
        <w:t>measId</w:t>
      </w:r>
      <w:r w:rsidRPr="006F06C2">
        <w:t xml:space="preserve"> concerns FR1:</w:t>
      </w:r>
    </w:p>
    <w:p w14:paraId="3BDA590E" w14:textId="77777777" w:rsidR="008D2DAC" w:rsidRPr="006F06C2" w:rsidRDefault="008D2DAC" w:rsidP="008D2DAC">
      <w:pPr>
        <w:pStyle w:val="B5"/>
      </w:pPr>
      <w:r w:rsidRPr="006F06C2">
        <w:t>5&gt;</w:t>
      </w:r>
      <w:r w:rsidRPr="006F06C2">
        <w:tab/>
        <w:t xml:space="preserve">start timer T321 with the timer value set to 2 seconds for this </w:t>
      </w:r>
      <w:r w:rsidRPr="006F06C2">
        <w:rPr>
          <w:i/>
        </w:rPr>
        <w:t>measId</w:t>
      </w:r>
      <w:r w:rsidRPr="006F06C2">
        <w:t>;</w:t>
      </w:r>
    </w:p>
    <w:p w14:paraId="4297551D" w14:textId="77777777" w:rsidR="008D2DAC" w:rsidRPr="006F06C2" w:rsidRDefault="008D2DAC" w:rsidP="008D2DAC">
      <w:pPr>
        <w:pStyle w:val="B4"/>
      </w:pPr>
      <w:r w:rsidRPr="006F06C2">
        <w:t>4&gt;</w:t>
      </w:r>
      <w:r w:rsidRPr="006F06C2">
        <w:tab/>
        <w:t xml:space="preserve">if the </w:t>
      </w:r>
      <w:r w:rsidRPr="006F06C2">
        <w:rPr>
          <w:i/>
        </w:rPr>
        <w:t>measObject</w:t>
      </w:r>
      <w:r w:rsidRPr="006F06C2">
        <w:t xml:space="preserve"> associated with this </w:t>
      </w:r>
      <w:r w:rsidRPr="006F06C2">
        <w:rPr>
          <w:i/>
        </w:rPr>
        <w:t>measId</w:t>
      </w:r>
      <w:r w:rsidRPr="006F06C2">
        <w:t xml:space="preserve"> concerns FR2:</w:t>
      </w:r>
    </w:p>
    <w:p w14:paraId="42A90A02" w14:textId="77777777" w:rsidR="008D2DAC" w:rsidRPr="006F06C2" w:rsidRDefault="008D2DAC" w:rsidP="008D2DAC">
      <w:pPr>
        <w:pStyle w:val="B5"/>
      </w:pPr>
      <w:r w:rsidRPr="006F06C2">
        <w:t>5&gt;</w:t>
      </w:r>
      <w:r w:rsidRPr="006F06C2">
        <w:tab/>
        <w:t xml:space="preserve">start timer T321 with the timer value set to 16 seconds for this </w:t>
      </w:r>
      <w:r w:rsidRPr="006F06C2">
        <w:rPr>
          <w:i/>
        </w:rPr>
        <w:t>measId</w:t>
      </w:r>
      <w:r w:rsidRPr="006F06C2">
        <w:t>.</w:t>
      </w:r>
    </w:p>
    <w:p w14:paraId="69F1CBB6" w14:textId="77777777" w:rsidR="008D2DAC" w:rsidRPr="006F06C2" w:rsidRDefault="008D2DAC" w:rsidP="008D2DAC">
      <w:r w:rsidRPr="006F06C2">
        <w:t>[TS 38.331, clause 5.5.3.1]</w:t>
      </w:r>
    </w:p>
    <w:p w14:paraId="7C20EEEA" w14:textId="77777777" w:rsidR="008D2DAC" w:rsidRPr="006F06C2" w:rsidRDefault="008D2DAC" w:rsidP="008D2DAC">
      <w:r w:rsidRPr="006F06C2">
        <w:t>The UE shall:</w:t>
      </w:r>
    </w:p>
    <w:p w14:paraId="167A7322" w14:textId="77777777" w:rsidR="008D2DAC" w:rsidRPr="006F06C2" w:rsidRDefault="008D2DAC" w:rsidP="008D2DAC">
      <w:pPr>
        <w:pStyle w:val="B1"/>
      </w:pPr>
      <w:r w:rsidRPr="006F06C2">
        <w:t>1&gt;</w:t>
      </w:r>
      <w:r w:rsidRPr="006F06C2">
        <w:tab/>
        <w:t xml:space="preserve">whenever the UE has a </w:t>
      </w:r>
      <w:r w:rsidRPr="006F06C2">
        <w:rPr>
          <w:i/>
        </w:rPr>
        <w:t>measConfig</w:t>
      </w:r>
      <w:r w:rsidRPr="006F06C2">
        <w:t xml:space="preserve">, perform RSRP and RSRQ measurements for each serving cell for which </w:t>
      </w:r>
      <w:r w:rsidRPr="006F06C2">
        <w:rPr>
          <w:i/>
        </w:rPr>
        <w:t>servingCellMO</w:t>
      </w:r>
      <w:r w:rsidRPr="006F06C2">
        <w:t xml:space="preserve"> is configured as follows:</w:t>
      </w:r>
    </w:p>
    <w:p w14:paraId="729F9705" w14:textId="77777777" w:rsidR="008D2DAC" w:rsidRPr="006F06C2" w:rsidRDefault="008D2DAC" w:rsidP="008D2DAC">
      <w:pPr>
        <w:pStyle w:val="B2"/>
      </w:pPr>
      <w:r w:rsidRPr="006F06C2">
        <w:t>2&gt;</w:t>
      </w:r>
      <w:r w:rsidRPr="006F06C2">
        <w:tab/>
        <w:t xml:space="preserve">if the </w:t>
      </w:r>
      <w:r w:rsidRPr="006F06C2">
        <w:rPr>
          <w:i/>
        </w:rPr>
        <w:t>reportConfig</w:t>
      </w:r>
      <w:r w:rsidRPr="006F06C2">
        <w:t xml:space="preserve"> associated with at least one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 xml:space="preserve"> contains an </w:t>
      </w:r>
      <w:r w:rsidRPr="006F06C2">
        <w:rPr>
          <w:i/>
        </w:rPr>
        <w:t>rsType</w:t>
      </w:r>
      <w:r w:rsidRPr="006F06C2">
        <w:t xml:space="preserve"> set to </w:t>
      </w:r>
      <w:r w:rsidRPr="006F06C2">
        <w:rPr>
          <w:i/>
        </w:rPr>
        <w:t>ssb</w:t>
      </w:r>
      <w:r w:rsidRPr="006F06C2">
        <w:t xml:space="preserve"> and </w:t>
      </w:r>
      <w:r w:rsidRPr="006F06C2">
        <w:rPr>
          <w:i/>
        </w:rPr>
        <w:t>ssb-ConfigMobility</w:t>
      </w:r>
      <w:r w:rsidRPr="006F06C2">
        <w:t xml:space="preserve"> is configured in the </w:t>
      </w:r>
      <w:r w:rsidRPr="006F06C2">
        <w:rPr>
          <w:i/>
        </w:rPr>
        <w:t>measObject</w:t>
      </w:r>
      <w:r w:rsidRPr="006F06C2">
        <w:t xml:space="preserve"> indicated by the </w:t>
      </w:r>
      <w:r w:rsidRPr="006F06C2">
        <w:rPr>
          <w:i/>
        </w:rPr>
        <w:t>servingCellMO</w:t>
      </w:r>
      <w:r w:rsidRPr="006F06C2">
        <w:t>:</w:t>
      </w:r>
    </w:p>
    <w:p w14:paraId="6F719971" w14:textId="77777777" w:rsidR="008D2DAC" w:rsidRPr="006F06C2" w:rsidRDefault="008D2DAC" w:rsidP="008D2DAC">
      <w:pPr>
        <w:pStyle w:val="B2"/>
      </w:pPr>
      <w:r w:rsidRPr="006F06C2">
        <w:t>…</w:t>
      </w:r>
    </w:p>
    <w:p w14:paraId="7418835A" w14:textId="77777777" w:rsidR="008D2DAC" w:rsidRPr="006F06C2" w:rsidRDefault="008D2DAC" w:rsidP="008D2DAC">
      <w:pPr>
        <w:pStyle w:val="B3"/>
      </w:pPr>
      <w:r w:rsidRPr="006F06C2">
        <w:t>3&gt;</w:t>
      </w:r>
      <w:r w:rsidRPr="006F06C2">
        <w:tab/>
        <w:t>derive serving cell measurement results based on SS/PBCH block, as described in 5.5.3.3;</w:t>
      </w:r>
    </w:p>
    <w:p w14:paraId="6B7404E9" w14:textId="77777777" w:rsidR="008D2DAC" w:rsidRPr="006F06C2" w:rsidRDefault="008D2DAC" w:rsidP="008D2DAC">
      <w:pPr>
        <w:pStyle w:val="B2"/>
      </w:pPr>
      <w:r w:rsidRPr="006F06C2">
        <w:t>…</w:t>
      </w:r>
    </w:p>
    <w:p w14:paraId="5CED4A2A" w14:textId="77777777" w:rsidR="008D2DAC" w:rsidRPr="006F06C2" w:rsidRDefault="008D2DAC" w:rsidP="008D2DAC">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16432047" w14:textId="77777777" w:rsidR="008D2DAC" w:rsidRPr="006F06C2" w:rsidRDefault="008D2DAC" w:rsidP="008D2DAC">
      <w:pPr>
        <w:pStyle w:val="B2"/>
      </w:pPr>
      <w:r w:rsidRPr="006F06C2">
        <w:t>2&gt;</w:t>
      </w:r>
      <w:r w:rsidRPr="006F06C2">
        <w:tab/>
        <w:t xml:space="preserve">if the </w:t>
      </w:r>
      <w:r w:rsidRPr="006F06C2">
        <w:rPr>
          <w:i/>
        </w:rPr>
        <w:t>reportType</w:t>
      </w:r>
      <w:r w:rsidRPr="006F06C2">
        <w:t xml:space="preserve"> for the associated </w:t>
      </w:r>
      <w:r w:rsidRPr="006F06C2">
        <w:rPr>
          <w:i/>
        </w:rPr>
        <w:t>reportConfig</w:t>
      </w:r>
      <w:r w:rsidRPr="006F06C2">
        <w:t xml:space="preserve"> is set to </w:t>
      </w:r>
      <w:r w:rsidRPr="006F06C2">
        <w:rPr>
          <w:i/>
        </w:rPr>
        <w:t>reportCGI</w:t>
      </w:r>
      <w:r w:rsidRPr="006F06C2">
        <w:t xml:space="preserve"> and timer T321 is running:</w:t>
      </w:r>
    </w:p>
    <w:p w14:paraId="2839F04D" w14:textId="77777777" w:rsidR="008D2DAC" w:rsidRPr="006F06C2" w:rsidRDefault="008D2DAC" w:rsidP="008D2DAC">
      <w:pPr>
        <w:pStyle w:val="B3"/>
      </w:pPr>
      <w:r w:rsidRPr="006F06C2">
        <w:t>3&gt;</w:t>
      </w:r>
      <w:r w:rsidRPr="006F06C2">
        <w:tab/>
        <w:t xml:space="preserve">perform the corresponding measurements on the frequency and RAT indicated in the associated </w:t>
      </w:r>
      <w:r w:rsidRPr="006F06C2">
        <w:rPr>
          <w:i/>
        </w:rPr>
        <w:t>measObject</w:t>
      </w:r>
      <w:r w:rsidRPr="006F06C2">
        <w:t xml:space="preserve"> using available idle periods;</w:t>
      </w:r>
    </w:p>
    <w:p w14:paraId="51C48FC4" w14:textId="77777777" w:rsidR="008D2DAC" w:rsidRPr="006F06C2" w:rsidRDefault="008D2DAC" w:rsidP="008D2DAC">
      <w:pPr>
        <w:pStyle w:val="B3"/>
      </w:pPr>
      <w:r w:rsidRPr="006F06C2">
        <w:t>3&gt;</w:t>
      </w:r>
      <w:r w:rsidRPr="006F06C2">
        <w:tab/>
        <w:t xml:space="preserve">if the cell indicated by </w:t>
      </w:r>
      <w:r w:rsidRPr="006F06C2">
        <w:rPr>
          <w:i/>
        </w:rPr>
        <w:t>reportCGI</w:t>
      </w:r>
      <w:r w:rsidRPr="006F06C2">
        <w:t xml:space="preserve"> field for the associated </w:t>
      </w:r>
      <w:r w:rsidRPr="006F06C2">
        <w:rPr>
          <w:i/>
        </w:rPr>
        <w:t>measObject</w:t>
      </w:r>
      <w:r w:rsidRPr="006F06C2">
        <w:t xml:space="preserve"> is an NR cell and that indicated cell is broadcasting </w:t>
      </w:r>
      <w:r w:rsidRPr="006F06C2">
        <w:rPr>
          <w:i/>
        </w:rPr>
        <w:t>SIB1</w:t>
      </w:r>
      <w:r w:rsidRPr="006F06C2">
        <w:t xml:space="preserve"> (see TS 38.213 [13], clause 13):</w:t>
      </w:r>
    </w:p>
    <w:p w14:paraId="7CCC2B37" w14:textId="77777777" w:rsidR="008D2DAC" w:rsidRPr="006F06C2" w:rsidRDefault="008D2DAC" w:rsidP="008D2DAC">
      <w:pPr>
        <w:pStyle w:val="B4"/>
      </w:pPr>
      <w:r w:rsidRPr="006F06C2">
        <w:t>4&gt;</w:t>
      </w:r>
      <w:r w:rsidRPr="006F06C2">
        <w:tab/>
        <w:t xml:space="preserve">try to acquire </w:t>
      </w:r>
      <w:r w:rsidRPr="006F06C2">
        <w:rPr>
          <w:i/>
        </w:rPr>
        <w:t>SIB1</w:t>
      </w:r>
      <w:r w:rsidRPr="006F06C2">
        <w:t xml:space="preserve"> in the concerned cell;</w:t>
      </w:r>
    </w:p>
    <w:p w14:paraId="3FA2D517" w14:textId="77777777" w:rsidR="008D2DAC" w:rsidRPr="006F06C2" w:rsidRDefault="008D2DAC" w:rsidP="008D2DAC">
      <w:pPr>
        <w:pStyle w:val="B3"/>
      </w:pPr>
      <w:r w:rsidRPr="006F06C2">
        <w:t>…</w:t>
      </w:r>
    </w:p>
    <w:p w14:paraId="64D5B3C9" w14:textId="77777777" w:rsidR="008D2DAC" w:rsidRPr="006F06C2" w:rsidRDefault="008D2DAC" w:rsidP="008D2DAC">
      <w:pPr>
        <w:pStyle w:val="B2"/>
      </w:pPr>
      <w:r w:rsidRPr="006F06C2">
        <w:t>2&gt;</w:t>
      </w:r>
      <w:r w:rsidRPr="006F06C2">
        <w:tab/>
        <w:t xml:space="preserve">if the </w:t>
      </w:r>
      <w:r w:rsidRPr="006F06C2">
        <w:rPr>
          <w:i/>
        </w:rPr>
        <w:t>reportType</w:t>
      </w:r>
      <w:r w:rsidRPr="006F06C2">
        <w:t xml:space="preserve"> for the associated </w:t>
      </w:r>
      <w:r w:rsidRPr="006F06C2">
        <w:rPr>
          <w:i/>
        </w:rPr>
        <w:t>reportConfig</w:t>
      </w:r>
      <w:r w:rsidRPr="006F06C2">
        <w:t xml:space="preserve"> is </w:t>
      </w:r>
      <w:r w:rsidRPr="006F06C2">
        <w:rPr>
          <w:i/>
        </w:rPr>
        <w:t>periodical</w:t>
      </w:r>
      <w:r w:rsidRPr="006F06C2">
        <w:t xml:space="preserve"> or </w:t>
      </w:r>
      <w:r w:rsidRPr="006F06C2">
        <w:rPr>
          <w:i/>
        </w:rPr>
        <w:t>eventTriggered</w:t>
      </w:r>
      <w:r w:rsidRPr="006F06C2">
        <w:t>:</w:t>
      </w:r>
    </w:p>
    <w:p w14:paraId="755F1D74" w14:textId="77777777" w:rsidR="008D2DAC" w:rsidRPr="006F06C2" w:rsidRDefault="008D2DAC" w:rsidP="008D2DAC">
      <w:pPr>
        <w:pStyle w:val="B3"/>
      </w:pPr>
      <w:r w:rsidRPr="006F06C2">
        <w:t>…</w:t>
      </w:r>
    </w:p>
    <w:p w14:paraId="5CF9D982" w14:textId="77777777" w:rsidR="008D2DAC" w:rsidRPr="006F06C2" w:rsidRDefault="008D2DAC" w:rsidP="008D2DAC">
      <w:pPr>
        <w:pStyle w:val="B3"/>
      </w:pPr>
      <w:r w:rsidRPr="006F06C2">
        <w:t>3&gt;</w:t>
      </w:r>
      <w:r w:rsidRPr="006F06C2">
        <w:tab/>
        <w:t>if the UE does not require measurement gaps to perform the concerned measurements:</w:t>
      </w:r>
    </w:p>
    <w:p w14:paraId="781A3F7E" w14:textId="77777777" w:rsidR="008D2DAC" w:rsidRPr="006F06C2" w:rsidRDefault="008D2DAC" w:rsidP="008D2DAC">
      <w:pPr>
        <w:pStyle w:val="B4"/>
      </w:pPr>
      <w:r w:rsidRPr="006F06C2">
        <w:t>4&gt;</w:t>
      </w:r>
      <w:r w:rsidRPr="006F06C2">
        <w:tab/>
        <w:t xml:space="preserve">if </w:t>
      </w:r>
      <w:r w:rsidRPr="006F06C2">
        <w:rPr>
          <w:i/>
        </w:rPr>
        <w:t>s-MeasureConfig</w:t>
      </w:r>
      <w:r w:rsidRPr="006F06C2">
        <w:t xml:space="preserve"> is not configured</w:t>
      </w:r>
    </w:p>
    <w:p w14:paraId="2202BADD" w14:textId="77777777" w:rsidR="008D2DAC" w:rsidRPr="006F06C2" w:rsidRDefault="008D2DAC" w:rsidP="008D2DAC">
      <w:pPr>
        <w:pStyle w:val="B4"/>
      </w:pPr>
      <w:r w:rsidRPr="006F06C2">
        <w:t>…</w:t>
      </w:r>
    </w:p>
    <w:p w14:paraId="5DC76DF3" w14:textId="77777777" w:rsidR="008D2DAC" w:rsidRPr="006F06C2" w:rsidRDefault="008D2DAC" w:rsidP="008D2DAC">
      <w:pPr>
        <w:pStyle w:val="B5"/>
      </w:pPr>
      <w:r w:rsidRPr="006F06C2">
        <w:t>5&gt;</w:t>
      </w:r>
      <w:r w:rsidRPr="006F06C2">
        <w:tab/>
        <w:t xml:space="preserve">if the </w:t>
      </w:r>
      <w:r w:rsidRPr="006F06C2">
        <w:rPr>
          <w:i/>
        </w:rPr>
        <w:t>measObject</w:t>
      </w:r>
      <w:r w:rsidRPr="006F06C2">
        <w:t xml:space="preserve"> is associated to NR and the </w:t>
      </w:r>
      <w:r w:rsidRPr="006F06C2">
        <w:rPr>
          <w:i/>
        </w:rPr>
        <w:t>rsType</w:t>
      </w:r>
      <w:r w:rsidRPr="006F06C2">
        <w:t xml:space="preserve"> is set to </w:t>
      </w:r>
      <w:r w:rsidRPr="006F06C2">
        <w:rPr>
          <w:i/>
        </w:rPr>
        <w:t>ssb</w:t>
      </w:r>
      <w:r w:rsidRPr="006F06C2">
        <w:t>:</w:t>
      </w:r>
    </w:p>
    <w:p w14:paraId="46D1EFEC" w14:textId="77777777" w:rsidR="008D2DAC" w:rsidRPr="006F06C2" w:rsidRDefault="008D2DAC" w:rsidP="008D2DAC">
      <w:pPr>
        <w:pStyle w:val="B6"/>
      </w:pPr>
      <w:r w:rsidRPr="006F06C2">
        <w:t>6&gt;</w:t>
      </w:r>
      <w:r w:rsidRPr="006F06C2">
        <w:tab/>
        <w:t xml:space="preserve">if </w:t>
      </w:r>
      <w:r w:rsidRPr="006F06C2">
        <w:rPr>
          <w:i/>
        </w:rPr>
        <w:t>reportQuantityRS-Indexes</w:t>
      </w:r>
      <w:r w:rsidRPr="006F06C2">
        <w:t xml:space="preserve"> and </w:t>
      </w:r>
      <w:r w:rsidRPr="006F06C2">
        <w:rPr>
          <w:i/>
        </w:rPr>
        <w:t>maxNrofRS-IndexesToReport</w:t>
      </w:r>
      <w:r w:rsidRPr="006F06C2">
        <w:t xml:space="preserve"> for the associated </w:t>
      </w:r>
      <w:r w:rsidRPr="006F06C2">
        <w:rPr>
          <w:i/>
        </w:rPr>
        <w:t>reportConfig</w:t>
      </w:r>
      <w:r w:rsidRPr="006F06C2">
        <w:t xml:space="preserve"> are configured:</w:t>
      </w:r>
    </w:p>
    <w:p w14:paraId="7EEE191B" w14:textId="77777777" w:rsidR="008D2DAC" w:rsidRPr="006F06C2" w:rsidRDefault="008D2DAC" w:rsidP="008D2DAC">
      <w:pPr>
        <w:pStyle w:val="B7"/>
      </w:pPr>
      <w:r w:rsidRPr="006F06C2">
        <w:t>7&gt;</w:t>
      </w:r>
      <w:r w:rsidRPr="006F06C2">
        <w:tab/>
        <w:t xml:space="preserve">derive layer 3 beam measurements only based on SS/PBCH block for each measurement quantity indicated in </w:t>
      </w:r>
      <w:r w:rsidRPr="006F06C2">
        <w:rPr>
          <w:i/>
        </w:rPr>
        <w:t>reportQuantityRS-Indexes</w:t>
      </w:r>
      <w:r w:rsidRPr="006F06C2">
        <w:t>, as described in 5.5.3.3a;</w:t>
      </w:r>
    </w:p>
    <w:p w14:paraId="0F4621FD" w14:textId="77777777" w:rsidR="008D2DAC" w:rsidRPr="006F06C2" w:rsidRDefault="008D2DAC" w:rsidP="008D2DAC">
      <w:pPr>
        <w:pStyle w:val="B6"/>
      </w:pPr>
      <w:r w:rsidRPr="006F06C2">
        <w:t>6&gt;</w:t>
      </w:r>
      <w:r w:rsidRPr="006F06C2">
        <w:tab/>
        <w:t xml:space="preserve">derive cell measurement results based on SS/PBCH block for the trigger quantity and each measurement quantity indicated in </w:t>
      </w:r>
      <w:r w:rsidRPr="006F06C2">
        <w:rPr>
          <w:i/>
        </w:rPr>
        <w:t>reportQuantityCell</w:t>
      </w:r>
      <w:r w:rsidRPr="006F06C2">
        <w:t xml:space="preserve"> using parameters from the associated </w:t>
      </w:r>
      <w:r w:rsidRPr="006F06C2">
        <w:rPr>
          <w:i/>
        </w:rPr>
        <w:t>measObject</w:t>
      </w:r>
      <w:r w:rsidRPr="006F06C2">
        <w:t>, as described in 5.5.3.3;</w:t>
      </w:r>
    </w:p>
    <w:p w14:paraId="1092A015" w14:textId="77777777" w:rsidR="008D2DAC" w:rsidRPr="006F06C2" w:rsidRDefault="008D2DAC" w:rsidP="008D2DAC">
      <w:pPr>
        <w:pStyle w:val="B6"/>
        <w:rPr>
          <w:rFonts w:eastAsia="SimSun"/>
          <w:lang w:eastAsia="zh-CN"/>
        </w:rPr>
      </w:pPr>
      <w:r w:rsidRPr="006F06C2">
        <w:rPr>
          <w:rFonts w:eastAsia="SimSun"/>
          <w:lang w:eastAsia="zh-CN"/>
        </w:rPr>
        <w:t>…</w:t>
      </w:r>
    </w:p>
    <w:p w14:paraId="64140FCE" w14:textId="77777777" w:rsidR="008D2DAC" w:rsidRPr="006F06C2" w:rsidRDefault="008D2DAC" w:rsidP="008D2DAC">
      <w:pPr>
        <w:pStyle w:val="B1"/>
        <w:rPr>
          <w:lang w:eastAsia="ko-KR"/>
        </w:rPr>
      </w:pPr>
      <w:r w:rsidRPr="006F06C2">
        <w:t>2&gt;</w:t>
      </w:r>
      <w:r w:rsidRPr="006F06C2">
        <w:tab/>
        <w:t>perform the evaluation of reporting criteria as specified in 5.5.4.</w:t>
      </w:r>
    </w:p>
    <w:p w14:paraId="70AF4B4B" w14:textId="77777777" w:rsidR="008D2DAC" w:rsidRPr="006F06C2" w:rsidRDefault="008D2DAC" w:rsidP="008D2DAC">
      <w:pPr>
        <w:rPr>
          <w:lang w:eastAsia="zh-CN"/>
        </w:rPr>
      </w:pPr>
      <w:r w:rsidRPr="006F06C2">
        <w:rPr>
          <w:lang w:eastAsia="zh-CN"/>
        </w:rPr>
        <w:t>[TS 38.331, clause 5.5.4.1]</w:t>
      </w:r>
    </w:p>
    <w:p w14:paraId="0FE866F2" w14:textId="77777777" w:rsidR="008D2DAC" w:rsidRPr="006F06C2" w:rsidRDefault="008D2DAC" w:rsidP="008D2DAC">
      <w:r w:rsidRPr="006F06C2">
        <w:t>If AS security has been activated successfully, the UE shall:</w:t>
      </w:r>
    </w:p>
    <w:p w14:paraId="61C21E90" w14:textId="77777777" w:rsidR="008D2DAC" w:rsidRPr="006F06C2" w:rsidRDefault="008D2DAC" w:rsidP="008D2DAC">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6F1B738B" w14:textId="77777777" w:rsidR="008D2DAC" w:rsidRPr="006F06C2" w:rsidRDefault="008D2DAC" w:rsidP="008D2DAC">
      <w:pPr>
        <w:pStyle w:val="B2"/>
      </w:pPr>
      <w:r w:rsidRPr="006F06C2">
        <w:t>2&gt;</w:t>
      </w:r>
      <w:r w:rsidRPr="006F06C2">
        <w:tab/>
        <w:t xml:space="preserve">if the corresponding </w:t>
      </w:r>
      <w:r w:rsidRPr="006F06C2">
        <w:rPr>
          <w:i/>
        </w:rPr>
        <w:t>reportConfig</w:t>
      </w:r>
      <w:r w:rsidRPr="006F06C2">
        <w:t xml:space="preserve"> 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0B2C97A8" w14:textId="77777777" w:rsidR="008D2DAC" w:rsidRPr="006F06C2" w:rsidRDefault="008D2DAC" w:rsidP="008D2DAC">
      <w:pPr>
        <w:pStyle w:val="B3"/>
      </w:pPr>
      <w:r w:rsidRPr="006F06C2">
        <w:t>3&gt;</w:t>
      </w:r>
      <w:r w:rsidRPr="006F06C2">
        <w:tab/>
        <w:t xml:space="preserve">if the corresponding </w:t>
      </w:r>
      <w:r w:rsidRPr="006F06C2">
        <w:rPr>
          <w:i/>
        </w:rPr>
        <w:t>measObject</w:t>
      </w:r>
      <w:r w:rsidRPr="006F06C2">
        <w:t xml:space="preserve"> concerns NR:</w:t>
      </w:r>
    </w:p>
    <w:p w14:paraId="48C2BAC2" w14:textId="77777777" w:rsidR="008D2DAC" w:rsidRPr="006F06C2" w:rsidRDefault="008D2DAC" w:rsidP="008D2DAC">
      <w:pPr>
        <w:pStyle w:val="B4"/>
      </w:pPr>
      <w:r w:rsidRPr="006F06C2">
        <w:t>…</w:t>
      </w:r>
    </w:p>
    <w:p w14:paraId="71837D30" w14:textId="77777777" w:rsidR="008D2DAC" w:rsidRPr="006F06C2" w:rsidRDefault="008D2DAC" w:rsidP="008D2DAC">
      <w:pPr>
        <w:pStyle w:val="B4"/>
      </w:pPr>
      <w:r w:rsidRPr="006F06C2">
        <w:t>4&gt;</w:t>
      </w:r>
      <w:r w:rsidRPr="006F06C2">
        <w:tab/>
        <w:t xml:space="preserve">if the </w:t>
      </w:r>
      <w:r w:rsidRPr="006F06C2">
        <w:rPr>
          <w:i/>
        </w:rPr>
        <w:t>eventA3</w:t>
      </w:r>
      <w:r w:rsidRPr="006F06C2">
        <w:t xml:space="preserve"> or </w:t>
      </w:r>
      <w:r w:rsidRPr="006F06C2">
        <w:rPr>
          <w:i/>
        </w:rPr>
        <w:t>eventA5</w:t>
      </w:r>
      <w:r w:rsidRPr="006F06C2">
        <w:t xml:space="preserve"> is configured in the corresponding </w:t>
      </w:r>
      <w:r w:rsidRPr="006F06C2">
        <w:rPr>
          <w:i/>
        </w:rPr>
        <w:t>reportConfig</w:t>
      </w:r>
      <w:r w:rsidRPr="006F06C2">
        <w:t>:</w:t>
      </w:r>
    </w:p>
    <w:p w14:paraId="5C669D09" w14:textId="77777777" w:rsidR="008D2DAC" w:rsidRPr="006F06C2" w:rsidRDefault="008D2DAC" w:rsidP="008D2DAC">
      <w:pPr>
        <w:pStyle w:val="B5"/>
      </w:pPr>
      <w:r w:rsidRPr="006F06C2">
        <w:t>5&gt;</w:t>
      </w:r>
      <w:r w:rsidRPr="006F06C2">
        <w:tab/>
        <w:t xml:space="preserve">if a serving cell is associated with a </w:t>
      </w:r>
      <w:r w:rsidRPr="006F06C2">
        <w:rPr>
          <w:i/>
        </w:rPr>
        <w:t>measObjectNR</w:t>
      </w:r>
      <w:r w:rsidRPr="006F06C2">
        <w:t xml:space="preserve"> and neighbours are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uring cell as well;</w:t>
      </w:r>
    </w:p>
    <w:p w14:paraId="67A3532F" w14:textId="77777777" w:rsidR="008D2DAC" w:rsidRPr="006F06C2" w:rsidRDefault="008D2DAC" w:rsidP="008D2DAC">
      <w:pPr>
        <w:pStyle w:val="B4"/>
      </w:pPr>
      <w:r w:rsidRPr="006F06C2">
        <w:t>4&gt;</w:t>
      </w:r>
      <w:r w:rsidRPr="006F06C2">
        <w:tab/>
        <w:t xml:space="preserve">if corresponding </w:t>
      </w:r>
      <w:r w:rsidRPr="006F06C2">
        <w:rPr>
          <w:i/>
        </w:rPr>
        <w:t>reportConfig</w:t>
      </w:r>
      <w:r w:rsidRPr="006F06C2">
        <w:t xml:space="preserve"> includes </w:t>
      </w:r>
      <w:r w:rsidRPr="006F06C2">
        <w:rPr>
          <w:i/>
        </w:rPr>
        <w:t>reportType</w:t>
      </w:r>
      <w:r w:rsidRPr="006F06C2">
        <w:t xml:space="preserve"> set to </w:t>
      </w:r>
      <w:r w:rsidRPr="006F06C2">
        <w:rPr>
          <w:i/>
        </w:rPr>
        <w:t>periodical</w:t>
      </w:r>
      <w:r w:rsidRPr="006F06C2">
        <w:t>; or</w:t>
      </w:r>
    </w:p>
    <w:p w14:paraId="7FBB2802" w14:textId="77777777" w:rsidR="008D2DAC" w:rsidRPr="006F06C2" w:rsidRDefault="008D2DAC" w:rsidP="008D2DAC">
      <w:pPr>
        <w:pStyle w:val="B4"/>
      </w:pPr>
      <w:r w:rsidRPr="006F06C2">
        <w:t>4&gt;</w:t>
      </w:r>
      <w:r w:rsidRPr="006F06C2">
        <w:tab/>
        <w:t xml:space="preserve">for measurement events other than </w:t>
      </w:r>
      <w:r w:rsidRPr="006F06C2">
        <w:rPr>
          <w:i/>
        </w:rPr>
        <w:t>eventA1</w:t>
      </w:r>
      <w:r w:rsidRPr="006F06C2">
        <w:t xml:space="preserve"> or </w:t>
      </w:r>
      <w:r w:rsidRPr="006F06C2">
        <w:rPr>
          <w:i/>
        </w:rPr>
        <w:t>eventA2</w:t>
      </w:r>
      <w:r w:rsidRPr="006F06C2">
        <w:t>:</w:t>
      </w:r>
    </w:p>
    <w:p w14:paraId="49FAD12F" w14:textId="77777777" w:rsidR="008D2DAC" w:rsidRPr="006F06C2" w:rsidRDefault="008D2DAC" w:rsidP="008D2DAC">
      <w:pPr>
        <w:pStyle w:val="B2"/>
        <w:ind w:left="1702"/>
      </w:pPr>
      <w:r w:rsidRPr="006F06C2">
        <w:t>…</w:t>
      </w:r>
    </w:p>
    <w:p w14:paraId="3637C6AD" w14:textId="77777777" w:rsidR="008D2DAC" w:rsidRPr="006F06C2" w:rsidRDefault="008D2DAC" w:rsidP="008D2DAC">
      <w:pPr>
        <w:pStyle w:val="B5"/>
      </w:pPr>
      <w:r w:rsidRPr="006F06C2">
        <w:t>5&gt;</w:t>
      </w:r>
      <w:r w:rsidRPr="006F06C2">
        <w:tab/>
        <w:t>else:</w:t>
      </w:r>
    </w:p>
    <w:p w14:paraId="14CDA315" w14:textId="77777777" w:rsidR="008D2DAC" w:rsidRPr="006F06C2" w:rsidRDefault="008D2DAC" w:rsidP="008D2DAC">
      <w:pPr>
        <w:pStyle w:val="B6"/>
      </w:pPr>
      <w:r w:rsidRPr="006F06C2">
        <w:t>6&gt;</w:t>
      </w:r>
      <w:r w:rsidRPr="006F06C2">
        <w:tab/>
        <w:t xml:space="preserve">consider any neighbouring cell detected based on parameters in the associated </w:t>
      </w:r>
      <w:r w:rsidRPr="006F06C2">
        <w:rPr>
          <w:i/>
        </w:rPr>
        <w:t>measObjectNR</w:t>
      </w:r>
      <w:r w:rsidRPr="006F06C2">
        <w:t xml:space="preserve"> 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2FF61401" w14:textId="77777777" w:rsidR="008D2DAC" w:rsidRPr="006F06C2" w:rsidRDefault="008D2DAC" w:rsidP="008D2DAC">
      <w:pPr>
        <w:pStyle w:val="B3"/>
      </w:pPr>
      <w:r w:rsidRPr="006F06C2">
        <w:t>…</w:t>
      </w:r>
    </w:p>
    <w:p w14:paraId="0E6A26C2" w14:textId="77777777" w:rsidR="008D2DAC" w:rsidRPr="006F06C2" w:rsidRDefault="008D2DAC" w:rsidP="008D2DAC">
      <w:pPr>
        <w:pStyle w:val="B2"/>
      </w:pPr>
      <w:r w:rsidRPr="006F06C2">
        <w:t>2&gt;</w:t>
      </w:r>
      <w:r w:rsidRPr="006F06C2">
        <w:tab/>
        <w:t xml:space="preserve">else if the corresponding </w:t>
      </w:r>
      <w:r w:rsidRPr="006F06C2">
        <w:rPr>
          <w:i/>
        </w:rPr>
        <w:t xml:space="preserve">reportConfig </w:t>
      </w:r>
      <w:r w:rsidRPr="006F06C2">
        <w:t xml:space="preserve">includes a </w:t>
      </w:r>
      <w:r w:rsidRPr="006F06C2">
        <w:rPr>
          <w:i/>
        </w:rPr>
        <w:t>reportType</w:t>
      </w:r>
      <w:r w:rsidRPr="006F06C2">
        <w:t xml:space="preserve"> set to </w:t>
      </w:r>
      <w:r w:rsidRPr="006F06C2">
        <w:rPr>
          <w:i/>
        </w:rPr>
        <w:t>reportCGI</w:t>
      </w:r>
      <w:r w:rsidRPr="006F06C2">
        <w:t>:</w:t>
      </w:r>
    </w:p>
    <w:p w14:paraId="195DA364" w14:textId="77777777" w:rsidR="008D2DAC" w:rsidRPr="006F06C2" w:rsidRDefault="008D2DAC" w:rsidP="008D2DAC">
      <w:pPr>
        <w:pStyle w:val="B3"/>
      </w:pPr>
      <w:r w:rsidRPr="006F06C2">
        <w:t>3&gt;</w:t>
      </w:r>
      <w:r w:rsidRPr="006F06C2">
        <w:tab/>
        <w:t xml:space="preserve">consider the cell detected on the associated </w:t>
      </w:r>
      <w:r w:rsidRPr="006F06C2">
        <w:rPr>
          <w:i/>
        </w:rPr>
        <w:t>measObject</w:t>
      </w:r>
      <w:r w:rsidRPr="006F06C2">
        <w:t xml:space="preserve"> which has a physical cell identity matching the value of the </w:t>
      </w:r>
      <w:r w:rsidRPr="006F06C2">
        <w:rPr>
          <w:i/>
        </w:rPr>
        <w:t>cellForWhichToReportCGI</w:t>
      </w:r>
      <w:r w:rsidRPr="006F06C2">
        <w:t xml:space="preserve"> included in the corresponding </w:t>
      </w:r>
      <w:r w:rsidRPr="006F06C2">
        <w:rPr>
          <w:i/>
        </w:rPr>
        <w:t>reportConfig</w:t>
      </w:r>
      <w:r w:rsidRPr="006F06C2">
        <w:t xml:space="preserve"> within the </w:t>
      </w:r>
      <w:r w:rsidRPr="006F06C2">
        <w:rPr>
          <w:i/>
        </w:rPr>
        <w:t>VarMeasConfig</w:t>
      </w:r>
      <w:r w:rsidRPr="006F06C2">
        <w:t xml:space="preserve"> to be applicable;</w:t>
      </w:r>
    </w:p>
    <w:p w14:paraId="3851EEAC" w14:textId="77777777" w:rsidR="008D2DAC" w:rsidRPr="006F06C2" w:rsidRDefault="008D2DAC" w:rsidP="008D2DAC">
      <w:pPr>
        <w:pStyle w:val="B2"/>
      </w:pPr>
      <w:r w:rsidRPr="006F06C2">
        <w:t>…</w:t>
      </w:r>
    </w:p>
    <w:p w14:paraId="3A3E10EE" w14:textId="77777777" w:rsidR="008D2DAC" w:rsidRPr="006F06C2" w:rsidRDefault="008D2DAC" w:rsidP="008D2DAC">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7A1C4922" w14:textId="77777777" w:rsidR="008D2DAC" w:rsidRPr="006F06C2" w:rsidRDefault="008D2DAC" w:rsidP="008D2DAC">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2A2E92EA" w14:textId="77777777" w:rsidR="008D2DAC" w:rsidRPr="006F06C2" w:rsidRDefault="008D2DAC" w:rsidP="008D2DAC">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57C6F4B2" w14:textId="77777777" w:rsidR="008D2DAC" w:rsidRPr="006F06C2" w:rsidRDefault="008D2DAC" w:rsidP="008D2DAC">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06A63AC4" w14:textId="77777777" w:rsidR="008D2DAC" w:rsidRPr="006F06C2" w:rsidRDefault="008D2DAC" w:rsidP="008D2DAC">
      <w:pPr>
        <w:pStyle w:val="B3"/>
      </w:pPr>
      <w:r w:rsidRPr="006F06C2">
        <w:t>3&gt;</w:t>
      </w:r>
      <w:r w:rsidRPr="006F06C2">
        <w:tab/>
        <w:t>initiate the measurement reporting procedure, as specified in 5.5.5;</w:t>
      </w:r>
    </w:p>
    <w:p w14:paraId="32292C79" w14:textId="77777777" w:rsidR="008D2DAC" w:rsidRPr="006F06C2" w:rsidRDefault="008D2DAC" w:rsidP="008D2DAC">
      <w:pPr>
        <w:pStyle w:val="B2"/>
      </w:pPr>
      <w:r w:rsidRPr="006F06C2">
        <w:t>…</w:t>
      </w:r>
    </w:p>
    <w:p w14:paraId="709BEB6E" w14:textId="77777777" w:rsidR="008D2DAC" w:rsidRPr="006F06C2" w:rsidRDefault="008D2DAC" w:rsidP="008D2DAC">
      <w:pPr>
        <w:pStyle w:val="B2"/>
      </w:pPr>
      <w:r w:rsidRPr="006F06C2">
        <w:t>2&gt;</w:t>
      </w:r>
      <w:r w:rsidRPr="006F06C2">
        <w:tab/>
        <w:t xml:space="preserve">upon expiry of the periodical reporting timer for this </w:t>
      </w:r>
      <w:r w:rsidRPr="006F06C2">
        <w:rPr>
          <w:i/>
          <w:iCs/>
        </w:rPr>
        <w:t>measId</w:t>
      </w:r>
      <w:r w:rsidRPr="006F06C2">
        <w:t>:</w:t>
      </w:r>
    </w:p>
    <w:p w14:paraId="28A3D41F" w14:textId="77777777" w:rsidR="008D2DAC" w:rsidRPr="006F06C2" w:rsidRDefault="008D2DAC" w:rsidP="008D2DAC">
      <w:pPr>
        <w:pStyle w:val="B3"/>
      </w:pPr>
      <w:r w:rsidRPr="006F06C2">
        <w:t>3&gt;</w:t>
      </w:r>
      <w:r w:rsidRPr="006F06C2">
        <w:tab/>
        <w:t xml:space="preserve">initiate the measurement reporting procedure, as specified in 5.5.5. </w:t>
      </w:r>
    </w:p>
    <w:p w14:paraId="300D782A" w14:textId="77777777" w:rsidR="008D2DAC" w:rsidRPr="006F06C2" w:rsidRDefault="008D2DAC" w:rsidP="008D2DAC">
      <w:pPr>
        <w:pStyle w:val="B2"/>
      </w:pPr>
      <w:r w:rsidRPr="006F06C2">
        <w:t>…</w:t>
      </w:r>
    </w:p>
    <w:p w14:paraId="0FC7A101" w14:textId="77777777" w:rsidR="008D2DAC" w:rsidRPr="006F06C2" w:rsidRDefault="008D2DAC" w:rsidP="008D2DAC">
      <w:pPr>
        <w:pStyle w:val="B2"/>
      </w:pPr>
      <w:r w:rsidRPr="006F06C2">
        <w:t>2&gt;</w:t>
      </w:r>
      <w:r w:rsidRPr="006F06C2">
        <w:tab/>
        <w:t xml:space="preserve">if </w:t>
      </w:r>
      <w:r w:rsidRPr="006F06C2">
        <w:rPr>
          <w:i/>
        </w:rPr>
        <w:t>reportType</w:t>
      </w:r>
      <w:r w:rsidRPr="006F06C2">
        <w:t xml:space="preserve"> is set to </w:t>
      </w:r>
      <w:r w:rsidRPr="006F06C2">
        <w:rPr>
          <w:i/>
        </w:rPr>
        <w:t>reportCGI</w:t>
      </w:r>
      <w:r w:rsidRPr="006F06C2">
        <w:t>:</w:t>
      </w:r>
    </w:p>
    <w:p w14:paraId="78784A3F" w14:textId="77777777" w:rsidR="008D2DAC" w:rsidRPr="006F06C2" w:rsidRDefault="008D2DAC" w:rsidP="008D2DAC">
      <w:pPr>
        <w:pStyle w:val="B3"/>
      </w:pPr>
      <w:r w:rsidRPr="006F06C2">
        <w:t>3&gt;</w:t>
      </w:r>
      <w:r w:rsidRPr="006F06C2">
        <w:tab/>
        <w:t xml:space="preserve">if the UE acquired the </w:t>
      </w:r>
      <w:r w:rsidRPr="006F06C2">
        <w:rPr>
          <w:i/>
        </w:rPr>
        <w:t>SIB1</w:t>
      </w:r>
      <w:r w:rsidRPr="006F06C2">
        <w:t xml:space="preserve"> or </w:t>
      </w:r>
      <w:r w:rsidRPr="006F06C2">
        <w:rPr>
          <w:i/>
        </w:rPr>
        <w:t>SystemInformationBlockType1</w:t>
      </w:r>
      <w:r w:rsidRPr="006F06C2">
        <w:t xml:space="preserve"> for the requested cell; or</w:t>
      </w:r>
    </w:p>
    <w:p w14:paraId="39C55D81" w14:textId="77777777" w:rsidR="008D2DAC" w:rsidRPr="006F06C2" w:rsidRDefault="008D2DAC" w:rsidP="008D2DAC">
      <w:pPr>
        <w:pStyle w:val="B3"/>
      </w:pPr>
      <w:r w:rsidRPr="006F06C2">
        <w:t>3&gt;</w:t>
      </w:r>
      <w:r w:rsidRPr="006F06C2">
        <w:tab/>
        <w:t xml:space="preserve">if the UE detects that the requested NR cell is not transmitting </w:t>
      </w:r>
      <w:r w:rsidRPr="006F06C2">
        <w:rPr>
          <w:i/>
        </w:rPr>
        <w:t xml:space="preserve">SIB1 </w:t>
      </w:r>
      <w:r w:rsidRPr="006F06C2">
        <w:t>(see TS 38.213 [13], clause 13):</w:t>
      </w:r>
    </w:p>
    <w:p w14:paraId="63A0F933" w14:textId="77777777" w:rsidR="008D2DAC" w:rsidRPr="006F06C2" w:rsidRDefault="008D2DAC" w:rsidP="008D2DAC">
      <w:pPr>
        <w:pStyle w:val="B4"/>
      </w:pPr>
      <w:r w:rsidRPr="006F06C2">
        <w:t>4&gt;</w:t>
      </w:r>
      <w:r w:rsidRPr="006F06C2">
        <w:tab/>
        <w:t>stop timer T321;</w:t>
      </w:r>
    </w:p>
    <w:p w14:paraId="3185037A" w14:textId="77777777" w:rsidR="008D2DAC" w:rsidRPr="006F06C2" w:rsidRDefault="008D2DAC" w:rsidP="008D2DAC">
      <w:pPr>
        <w:pStyle w:val="B4"/>
      </w:pPr>
      <w:r w:rsidRPr="006F06C2">
        <w:t>4&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56E33304" w14:textId="77777777" w:rsidR="008D2DAC" w:rsidRPr="006F06C2" w:rsidRDefault="008D2DAC" w:rsidP="008D2DAC">
      <w:pPr>
        <w:pStyle w:val="B4"/>
      </w:pPr>
      <w:r w:rsidRPr="006F06C2">
        <w:t>4&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6528F62B" w14:textId="77777777" w:rsidR="008D2DAC" w:rsidRPr="006F06C2" w:rsidRDefault="008D2DAC" w:rsidP="008D2DAC">
      <w:pPr>
        <w:pStyle w:val="B4"/>
      </w:pPr>
      <w:r w:rsidRPr="006F06C2">
        <w:t>4&gt;</w:t>
      </w:r>
      <w:r w:rsidRPr="006F06C2">
        <w:tab/>
        <w:t>initiate the measurement reporting procedure, as specified in 5.5.5;</w:t>
      </w:r>
    </w:p>
    <w:p w14:paraId="6F78C807" w14:textId="77777777" w:rsidR="008D2DAC" w:rsidRPr="006F06C2" w:rsidRDefault="008D2DAC" w:rsidP="008D2DAC">
      <w:pPr>
        <w:pStyle w:val="B2"/>
      </w:pPr>
      <w:r w:rsidRPr="006F06C2">
        <w:t>2&gt;</w:t>
      </w:r>
      <w:r w:rsidRPr="006F06C2">
        <w:tab/>
        <w:t xml:space="preserve">upon the expiry of T321 for this </w:t>
      </w:r>
      <w:r w:rsidRPr="006F06C2">
        <w:rPr>
          <w:i/>
        </w:rPr>
        <w:t>measId</w:t>
      </w:r>
      <w:r w:rsidRPr="006F06C2">
        <w:t>:</w:t>
      </w:r>
    </w:p>
    <w:p w14:paraId="079EB0C7" w14:textId="77777777" w:rsidR="008D2DAC" w:rsidRPr="006F06C2" w:rsidRDefault="008D2DAC" w:rsidP="008D2DAC">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6DF07C0F" w14:textId="77777777" w:rsidR="008D2DAC" w:rsidRPr="006F06C2" w:rsidRDefault="008D2DAC" w:rsidP="008D2DAC">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3DD44D60" w14:textId="77777777" w:rsidR="008D2DAC" w:rsidRPr="006F06C2" w:rsidRDefault="008D2DAC" w:rsidP="008D2DAC">
      <w:r w:rsidRPr="006F06C2">
        <w:t>3&gt;</w:t>
      </w:r>
      <w:r w:rsidRPr="006F06C2">
        <w:tab/>
        <w:t>initiate the measurement reporting procedure, as specified in 5.5.5.</w:t>
      </w:r>
    </w:p>
    <w:p w14:paraId="14A93485" w14:textId="77777777" w:rsidR="008D2DAC" w:rsidRPr="006F06C2" w:rsidRDefault="008D2DAC" w:rsidP="008D2DAC">
      <w:pPr>
        <w:rPr>
          <w:lang w:eastAsia="zh-CN"/>
        </w:rPr>
      </w:pPr>
      <w:r w:rsidRPr="006F06C2">
        <w:rPr>
          <w:lang w:eastAsia="zh-CN"/>
        </w:rPr>
        <w:t>[TS 38.331, clause 5.5.4.4]</w:t>
      </w:r>
    </w:p>
    <w:p w14:paraId="3A508139" w14:textId="77777777" w:rsidR="008D2DAC" w:rsidRPr="006F06C2" w:rsidRDefault="008D2DAC" w:rsidP="008D2DAC">
      <w:r w:rsidRPr="006F06C2">
        <w:t>The UE shall:</w:t>
      </w:r>
    </w:p>
    <w:p w14:paraId="3D7A364F" w14:textId="77777777" w:rsidR="008D2DAC" w:rsidRPr="006F06C2" w:rsidRDefault="008D2DAC" w:rsidP="008D2DAC">
      <w:pPr>
        <w:pStyle w:val="B1"/>
      </w:pPr>
      <w:r w:rsidRPr="006F06C2">
        <w:t>1&gt;</w:t>
      </w:r>
      <w:r w:rsidRPr="006F06C2">
        <w:tab/>
        <w:t>consider the entering condition for this event to be satisfied when condition A3-1, as specified below, is fulfilled;</w:t>
      </w:r>
    </w:p>
    <w:p w14:paraId="14823CEF" w14:textId="77777777" w:rsidR="008D2DAC" w:rsidRPr="006F06C2" w:rsidRDefault="008D2DAC" w:rsidP="008D2DAC">
      <w:pPr>
        <w:pStyle w:val="B1"/>
      </w:pPr>
      <w:r w:rsidRPr="006F06C2">
        <w:t>1&gt;</w:t>
      </w:r>
      <w:r w:rsidRPr="006F06C2">
        <w:tab/>
        <w:t>consider the leaving condition for this event to be satisfied when condition A3-2, as specified below, is fulfilled;</w:t>
      </w:r>
    </w:p>
    <w:p w14:paraId="63685432" w14:textId="77777777" w:rsidR="008D2DAC" w:rsidRPr="006F06C2" w:rsidRDefault="008D2DAC" w:rsidP="008D2DAC">
      <w:pPr>
        <w:pStyle w:val="B1"/>
      </w:pPr>
      <w:r w:rsidRPr="006F06C2">
        <w:t>1&gt;</w:t>
      </w:r>
      <w:r w:rsidRPr="006F06C2">
        <w:tab/>
        <w:t xml:space="preserve">use the SpCell for </w:t>
      </w:r>
      <w:r w:rsidRPr="006F06C2">
        <w:rPr>
          <w:i/>
        </w:rPr>
        <w:t>Mp</w:t>
      </w:r>
      <w:r w:rsidRPr="006F06C2">
        <w:t xml:space="preserve">, </w:t>
      </w:r>
      <w:r w:rsidRPr="006F06C2">
        <w:rPr>
          <w:i/>
        </w:rPr>
        <w:t>Ofp and Ocp</w:t>
      </w:r>
      <w:r w:rsidRPr="006F06C2">
        <w:t>.</w:t>
      </w:r>
    </w:p>
    <w:p w14:paraId="3472E4EC" w14:textId="77777777" w:rsidR="008D2DAC" w:rsidRPr="006F06C2" w:rsidRDefault="008D2DAC" w:rsidP="008D2DAC">
      <w:pPr>
        <w:pStyle w:val="NO"/>
      </w:pPr>
      <w:r w:rsidRPr="006F06C2">
        <w:rPr>
          <w:lang w:eastAsia="ko-KR"/>
        </w:rPr>
        <w:t>NOTE</w:t>
      </w:r>
      <w:r w:rsidRPr="006F06C2">
        <w:rPr>
          <w:lang w:eastAsia="ko-KR"/>
        </w:rPr>
        <w:tab/>
        <w:t xml:space="preserve">The cell(s) that triggers the event has reference signals indicated in the </w:t>
      </w:r>
      <w:r w:rsidRPr="006F06C2">
        <w:rPr>
          <w:i/>
          <w:lang w:eastAsia="ko-KR"/>
        </w:rPr>
        <w:t xml:space="preserve">measObjectNR </w:t>
      </w:r>
      <w:r w:rsidRPr="006F06C2">
        <w:rPr>
          <w:lang w:eastAsia="ko-KR"/>
        </w:rPr>
        <w:t xml:space="preserve">associated to this event which may be different from the NR SpCell </w:t>
      </w:r>
      <w:r w:rsidRPr="006F06C2">
        <w:rPr>
          <w:i/>
          <w:lang w:eastAsia="ko-KR"/>
        </w:rPr>
        <w:t>measObjectNR</w:t>
      </w:r>
      <w:r w:rsidRPr="006F06C2">
        <w:rPr>
          <w:lang w:eastAsia="ko-KR"/>
        </w:rPr>
        <w:t>.</w:t>
      </w:r>
    </w:p>
    <w:p w14:paraId="36C4F4A5" w14:textId="77777777" w:rsidR="008D2DAC" w:rsidRPr="006F06C2" w:rsidRDefault="008D2DAC" w:rsidP="008D2DAC">
      <w:r w:rsidRPr="006F06C2">
        <w:rPr>
          <w:lang w:eastAsia="ko-KR"/>
        </w:rPr>
        <w:t>Inequality</w:t>
      </w:r>
      <w:r w:rsidRPr="006F06C2">
        <w:t xml:space="preserve"> A3-1 (Entering condition)</w:t>
      </w:r>
    </w:p>
    <w:p w14:paraId="3CEA3FA6" w14:textId="77777777" w:rsidR="008D2DAC" w:rsidRPr="006F06C2" w:rsidRDefault="008D2DAC" w:rsidP="008D2DAC">
      <w:pPr>
        <w:pStyle w:val="EQ"/>
        <w:rPr>
          <w:i/>
          <w:iCs/>
          <w:noProof w:val="0"/>
        </w:rPr>
      </w:pPr>
      <w:r w:rsidRPr="006F06C2">
        <w:rPr>
          <w:i/>
          <w:iCs/>
          <w:noProof w:val="0"/>
        </w:rPr>
        <w:t>Mn + Ofn + Ocn – Hys &gt; Mp + Ofp + Ocp + Off</w:t>
      </w:r>
    </w:p>
    <w:p w14:paraId="019897C1" w14:textId="77777777" w:rsidR="008D2DAC" w:rsidRPr="006F06C2" w:rsidRDefault="008D2DAC" w:rsidP="008D2DAC">
      <w:r w:rsidRPr="006F06C2">
        <w:rPr>
          <w:lang w:eastAsia="ko-KR"/>
        </w:rPr>
        <w:t>Inequality</w:t>
      </w:r>
      <w:r w:rsidRPr="006F06C2">
        <w:t xml:space="preserve"> A3-2 (Leaving condition)</w:t>
      </w:r>
    </w:p>
    <w:p w14:paraId="56026F6C" w14:textId="77777777" w:rsidR="008D2DAC" w:rsidRPr="006F06C2" w:rsidRDefault="008D2DAC" w:rsidP="008D2DAC">
      <w:pPr>
        <w:pStyle w:val="EQ"/>
        <w:rPr>
          <w:i/>
          <w:iCs/>
          <w:noProof w:val="0"/>
        </w:rPr>
      </w:pPr>
      <w:r w:rsidRPr="006F06C2">
        <w:rPr>
          <w:i/>
          <w:iCs/>
          <w:noProof w:val="0"/>
        </w:rPr>
        <w:t>Mn + Ofn + Ocn + Hys &lt; Mp + Ofp + Ocp + Off</w:t>
      </w:r>
    </w:p>
    <w:p w14:paraId="367977CD" w14:textId="77777777" w:rsidR="008D2DAC" w:rsidRPr="006F06C2" w:rsidRDefault="008D2DAC" w:rsidP="008D2DAC">
      <w:r w:rsidRPr="006F06C2">
        <w:t>The variables in the formula are defined as follows:</w:t>
      </w:r>
    </w:p>
    <w:p w14:paraId="6CF5B22F" w14:textId="77777777" w:rsidR="008D2DAC" w:rsidRPr="006F06C2" w:rsidRDefault="008D2DAC" w:rsidP="008D2DAC">
      <w:pPr>
        <w:pStyle w:val="B1"/>
      </w:pPr>
      <w:r w:rsidRPr="006F06C2">
        <w:rPr>
          <w:b/>
          <w:i/>
        </w:rPr>
        <w:t xml:space="preserve">Mn </w:t>
      </w:r>
      <w:r w:rsidRPr="006F06C2">
        <w:t>is the measurement result of the neighbouring cell, not taking into account any offsets.</w:t>
      </w:r>
    </w:p>
    <w:p w14:paraId="28C1B68D" w14:textId="77777777" w:rsidR="008D2DAC" w:rsidRPr="006F06C2" w:rsidRDefault="008D2DAC" w:rsidP="008D2DAC">
      <w:pPr>
        <w:pStyle w:val="B1"/>
      </w:pPr>
      <w:r w:rsidRPr="006F06C2">
        <w:rPr>
          <w:b/>
          <w:i/>
        </w:rPr>
        <w:t xml:space="preserve">Ofn </w:t>
      </w:r>
      <w:r w:rsidRPr="006F06C2">
        <w:t xml:space="preserve">is the measurement object specific offset of the reference signal of the neighbour cell (i.e. </w:t>
      </w:r>
      <w:r w:rsidRPr="006F06C2">
        <w:rPr>
          <w:i/>
        </w:rPr>
        <w:t>offsetMO</w:t>
      </w:r>
      <w:r w:rsidRPr="006F06C2">
        <w:t xml:space="preserve"> as defined within </w:t>
      </w:r>
      <w:r w:rsidRPr="006F06C2">
        <w:rPr>
          <w:i/>
        </w:rPr>
        <w:t>measObjectNR</w:t>
      </w:r>
      <w:r w:rsidRPr="006F06C2">
        <w:t xml:space="preserve"> corresponding to the neighbour cell).</w:t>
      </w:r>
    </w:p>
    <w:p w14:paraId="2A851445" w14:textId="77777777" w:rsidR="008D2DAC" w:rsidRPr="006F06C2" w:rsidRDefault="008D2DAC" w:rsidP="008D2DAC">
      <w:pPr>
        <w:pStyle w:val="B1"/>
      </w:pPr>
      <w:r w:rsidRPr="006F06C2">
        <w:rPr>
          <w:b/>
          <w:i/>
        </w:rPr>
        <w:t xml:space="preserve">Ocn </w:t>
      </w:r>
      <w:r w:rsidRPr="006F06C2">
        <w:t xml:space="preserve">is the cell specific offset of the neighbour cell (i.e. </w:t>
      </w:r>
      <w:r w:rsidRPr="006F06C2">
        <w:rPr>
          <w:i/>
        </w:rPr>
        <w:t>cellIndividualOffset</w:t>
      </w:r>
      <w:r w:rsidRPr="006F06C2">
        <w:t xml:space="preserve"> as defined within </w:t>
      </w:r>
      <w:r w:rsidRPr="006F06C2">
        <w:rPr>
          <w:i/>
        </w:rPr>
        <w:t>measObjectNR</w:t>
      </w:r>
      <w:r w:rsidRPr="006F06C2">
        <w:t xml:space="preserve"> corresponding to the frequency of the neighbour cell), and set to zero if not configured for the neighbour cell.</w:t>
      </w:r>
    </w:p>
    <w:p w14:paraId="4E6754C3" w14:textId="77777777" w:rsidR="008D2DAC" w:rsidRPr="006F06C2" w:rsidRDefault="008D2DAC" w:rsidP="008D2DAC">
      <w:pPr>
        <w:pStyle w:val="B1"/>
      </w:pPr>
      <w:r w:rsidRPr="006F06C2">
        <w:rPr>
          <w:b/>
          <w:i/>
        </w:rPr>
        <w:t xml:space="preserve">Mp </w:t>
      </w:r>
      <w:r w:rsidRPr="006F06C2">
        <w:t>is the measurement result of the SpCell, not taking into account any offsets.</w:t>
      </w:r>
    </w:p>
    <w:p w14:paraId="6D2B916E" w14:textId="77777777" w:rsidR="008D2DAC" w:rsidRPr="006F06C2" w:rsidRDefault="008D2DAC" w:rsidP="008D2DAC">
      <w:pPr>
        <w:pStyle w:val="B1"/>
      </w:pPr>
      <w:r w:rsidRPr="006F06C2">
        <w:rPr>
          <w:b/>
          <w:i/>
        </w:rPr>
        <w:t xml:space="preserve">Ofp </w:t>
      </w:r>
      <w:r w:rsidRPr="006F06C2">
        <w:t xml:space="preserve">is the measurement object specific offset of the SpCell (i.e. </w:t>
      </w:r>
      <w:r w:rsidRPr="006F06C2">
        <w:rPr>
          <w:i/>
        </w:rPr>
        <w:t>offsetMO</w:t>
      </w:r>
      <w:r w:rsidRPr="006F06C2">
        <w:t xml:space="preserve"> as defined within </w:t>
      </w:r>
      <w:r w:rsidRPr="006F06C2">
        <w:rPr>
          <w:i/>
        </w:rPr>
        <w:t xml:space="preserve">measObjectNR </w:t>
      </w:r>
      <w:r w:rsidRPr="006F06C2">
        <w:t>corresponding to the SpCell).</w:t>
      </w:r>
    </w:p>
    <w:p w14:paraId="3B772BF0" w14:textId="77777777" w:rsidR="008D2DAC" w:rsidRPr="006F06C2" w:rsidRDefault="008D2DAC" w:rsidP="008D2DAC">
      <w:pPr>
        <w:pStyle w:val="B1"/>
      </w:pPr>
      <w:r w:rsidRPr="006F06C2">
        <w:rPr>
          <w:b/>
          <w:i/>
        </w:rPr>
        <w:t xml:space="preserve">Ocp </w:t>
      </w:r>
      <w:r w:rsidRPr="006F06C2">
        <w:t xml:space="preserve">is the cell specific offset of the SpCell (i.e. </w:t>
      </w:r>
      <w:r w:rsidRPr="006F06C2">
        <w:rPr>
          <w:i/>
        </w:rPr>
        <w:t>cellIndividualOffset</w:t>
      </w:r>
      <w:r w:rsidRPr="006F06C2">
        <w:t xml:space="preserve"> as defined within </w:t>
      </w:r>
      <w:r w:rsidRPr="006F06C2">
        <w:rPr>
          <w:i/>
        </w:rPr>
        <w:t>measObjectNR</w:t>
      </w:r>
      <w:r w:rsidRPr="006F06C2">
        <w:t xml:space="preserve"> corresponding to the SpCell), and is set to zero if not configured for the SpCell.</w:t>
      </w:r>
    </w:p>
    <w:p w14:paraId="65DD5D25" w14:textId="77777777" w:rsidR="008D2DAC" w:rsidRPr="006F06C2" w:rsidRDefault="008D2DAC" w:rsidP="008D2DAC">
      <w:pPr>
        <w:pStyle w:val="B1"/>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784B2ECD" w14:textId="77777777" w:rsidR="008D2DAC" w:rsidRPr="006F06C2" w:rsidRDefault="008D2DAC" w:rsidP="008D2DAC">
      <w:pPr>
        <w:pStyle w:val="B1"/>
      </w:pPr>
      <w:r w:rsidRPr="006F06C2">
        <w:rPr>
          <w:b/>
          <w:i/>
        </w:rPr>
        <w:t>Off</w:t>
      </w:r>
      <w:r w:rsidRPr="006F06C2">
        <w:t xml:space="preserve"> is the offset parameter for this event (i.e. </w:t>
      </w:r>
      <w:r w:rsidRPr="006F06C2">
        <w:rPr>
          <w:i/>
        </w:rPr>
        <w:t xml:space="preserve">a3-Offset </w:t>
      </w:r>
      <w:r w:rsidRPr="006F06C2">
        <w:t xml:space="preserve">as defined within </w:t>
      </w:r>
      <w:r w:rsidRPr="006F06C2">
        <w:rPr>
          <w:i/>
        </w:rPr>
        <w:t xml:space="preserve">reportConfigNR </w:t>
      </w:r>
      <w:r w:rsidRPr="006F06C2">
        <w:t>for this event).</w:t>
      </w:r>
    </w:p>
    <w:p w14:paraId="774F70EB" w14:textId="77777777" w:rsidR="008D2DAC" w:rsidRPr="006F06C2" w:rsidRDefault="008D2DAC" w:rsidP="008D2DAC">
      <w:pPr>
        <w:pStyle w:val="B1"/>
      </w:pPr>
      <w:r w:rsidRPr="006F06C2">
        <w:rPr>
          <w:b/>
          <w:i/>
        </w:rPr>
        <w:t xml:space="preserve">Mn, Mp </w:t>
      </w:r>
      <w:r w:rsidRPr="006F06C2">
        <w:t>are expressed in dBm</w:t>
      </w:r>
      <w:r w:rsidRPr="006F06C2">
        <w:rPr>
          <w:lang w:eastAsia="ko-KR"/>
        </w:rPr>
        <w:t xml:space="preserve"> in case of RSRP, or in dB in case of RSRQ</w:t>
      </w:r>
      <w:r w:rsidRPr="006F06C2">
        <w:t xml:space="preserve"> and RS-SINR.</w:t>
      </w:r>
    </w:p>
    <w:p w14:paraId="3DABF0B7" w14:textId="77777777" w:rsidR="008D2DAC" w:rsidRPr="006F06C2" w:rsidRDefault="008D2DAC" w:rsidP="008D2DAC">
      <w:pPr>
        <w:rPr>
          <w:lang w:eastAsia="zh-CN"/>
        </w:rPr>
      </w:pPr>
      <w:r w:rsidRPr="006F06C2">
        <w:rPr>
          <w:b/>
          <w:i/>
        </w:rPr>
        <w:t>Ofn</w:t>
      </w:r>
      <w:r w:rsidRPr="006F06C2">
        <w:t xml:space="preserve">, </w:t>
      </w:r>
      <w:r w:rsidRPr="006F06C2">
        <w:rPr>
          <w:b/>
          <w:i/>
        </w:rPr>
        <w:t>Ocn</w:t>
      </w:r>
      <w:r w:rsidRPr="006F06C2">
        <w:t xml:space="preserve">, </w:t>
      </w:r>
      <w:r w:rsidRPr="006F06C2">
        <w:rPr>
          <w:b/>
          <w:i/>
        </w:rPr>
        <w:t>Ofp</w:t>
      </w:r>
      <w:r w:rsidRPr="006F06C2">
        <w:t xml:space="preserve">, </w:t>
      </w:r>
      <w:r w:rsidRPr="006F06C2">
        <w:rPr>
          <w:b/>
          <w:i/>
        </w:rPr>
        <w:t>Ocp</w:t>
      </w:r>
      <w:r w:rsidRPr="006F06C2">
        <w:t xml:space="preserve">, </w:t>
      </w:r>
      <w:r w:rsidRPr="006F06C2">
        <w:rPr>
          <w:b/>
          <w:i/>
        </w:rPr>
        <w:t>Hys</w:t>
      </w:r>
      <w:r w:rsidRPr="006F06C2">
        <w:t xml:space="preserve">, </w:t>
      </w:r>
      <w:r w:rsidRPr="006F06C2">
        <w:rPr>
          <w:b/>
          <w:i/>
        </w:rPr>
        <w:t>Off</w:t>
      </w:r>
      <w:r w:rsidRPr="006F06C2">
        <w:t xml:space="preserve"> are expressed in dB.</w:t>
      </w:r>
    </w:p>
    <w:p w14:paraId="083E7460" w14:textId="77777777" w:rsidR="008D2DAC" w:rsidRPr="006F06C2" w:rsidRDefault="008D2DAC" w:rsidP="008D2DAC">
      <w:r w:rsidRPr="006F06C2">
        <w:t>[TS 38.331, clause 5.5.5]</w:t>
      </w:r>
    </w:p>
    <w:p w14:paraId="5F033CD2" w14:textId="77777777" w:rsidR="008D2DAC" w:rsidRPr="006F06C2" w:rsidRDefault="008D2DAC" w:rsidP="008D2DAC">
      <w:pPr>
        <w:pStyle w:val="TH"/>
      </w:pPr>
      <w:r w:rsidRPr="006F06C2">
        <w:object w:dxaOrig="3465" w:dyaOrig="1575" w14:anchorId="3810F1A2">
          <v:shape id="_x0000_i1043" type="#_x0000_t75" style="width:172.7pt;height:80.2pt" o:ole="">
            <v:imagedata r:id="rId9" o:title=""/>
          </v:shape>
          <o:OLEObject Type="Embed" ProgID="Mscgen.Chart" ShapeID="_x0000_i1043" DrawAspect="Content" ObjectID="_1726372571" r:id="rId31"/>
        </w:object>
      </w:r>
    </w:p>
    <w:p w14:paraId="1A413C1A" w14:textId="77777777" w:rsidR="008D2DAC" w:rsidRPr="006F06C2" w:rsidRDefault="008D2DAC" w:rsidP="008D2DAC">
      <w:pPr>
        <w:pStyle w:val="TF"/>
      </w:pPr>
      <w:r w:rsidRPr="006F06C2">
        <w:t>Figure 5.5.5.1-1: Measurement reporting</w:t>
      </w:r>
    </w:p>
    <w:p w14:paraId="53AB75EE" w14:textId="77777777" w:rsidR="008D2DAC" w:rsidRPr="006F06C2" w:rsidRDefault="008D2DAC" w:rsidP="008D2DAC"/>
    <w:p w14:paraId="73D8060C" w14:textId="77777777" w:rsidR="008D2DAC" w:rsidRPr="006F06C2" w:rsidRDefault="008D2DAC" w:rsidP="008D2DAC">
      <w:r w:rsidRPr="006F06C2">
        <w:t>The purpose of this procedure is to transfer measurement results from the UE to the network. The UE shall initiate this procedure only after successful AS security activation.</w:t>
      </w:r>
    </w:p>
    <w:p w14:paraId="416CEB5A" w14:textId="77777777" w:rsidR="008D2DAC" w:rsidRPr="006F06C2" w:rsidRDefault="008D2DAC" w:rsidP="008D2DAC">
      <w:bookmarkStart w:id="92" w:name="_Hlk946016"/>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0A8DB23E" w14:textId="77777777" w:rsidR="008D2DAC" w:rsidRPr="006F06C2" w:rsidRDefault="008D2DAC" w:rsidP="008D2DAC">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78FBA021" w14:textId="77777777" w:rsidR="008D2DAC" w:rsidRPr="006F06C2" w:rsidRDefault="008D2DAC" w:rsidP="008D2DAC">
      <w:pPr>
        <w:pStyle w:val="B1"/>
        <w:rPr>
          <w:rFonts w:eastAsia="MS PGothic"/>
          <w:i/>
          <w:iCs/>
        </w:rPr>
      </w:pPr>
      <w:r w:rsidRPr="006F06C2">
        <w:rPr>
          <w:rFonts w:eastAsia="MS PGothic"/>
        </w:rPr>
        <w:t>1&gt;</w:t>
      </w:r>
      <w:r w:rsidRPr="006F06C2">
        <w:rPr>
          <w:rFonts w:eastAsia="MS PGothic"/>
        </w:rPr>
        <w:tab/>
        <w:t xml:space="preserve">for each serving cell configured with </w:t>
      </w:r>
      <w:r w:rsidRPr="006F06C2">
        <w:rPr>
          <w:i/>
        </w:rPr>
        <w:t>servingCellMO</w:t>
      </w:r>
      <w:r w:rsidRPr="006F06C2">
        <w:rPr>
          <w:rFonts w:eastAsia="MS PGothic"/>
          <w:iCs/>
        </w:rPr>
        <w:t>:</w:t>
      </w:r>
    </w:p>
    <w:p w14:paraId="683B0740" w14:textId="77777777" w:rsidR="008D2DAC" w:rsidRPr="006F06C2" w:rsidRDefault="008D2DAC" w:rsidP="008D2DAC">
      <w:pPr>
        <w:pStyle w:val="B2"/>
        <w:rPr>
          <w:rFonts w:eastAsia="MS PGothic"/>
        </w:rPr>
      </w:pPr>
      <w:r w:rsidRPr="006F06C2">
        <w:rPr>
          <w:rFonts w:eastAsia="MS PGothic"/>
        </w:rPr>
        <w:t>2&gt;</w:t>
      </w:r>
      <w:r w:rsidRPr="006F06C2">
        <w:rPr>
          <w:rFonts w:eastAsia="MS PGothic"/>
        </w:rPr>
        <w:tab/>
        <w:t xml:space="preserve">if the </w:t>
      </w:r>
      <w:r w:rsidRPr="006F06C2">
        <w:rPr>
          <w:i/>
        </w:rPr>
        <w:t>reportConfig</w:t>
      </w:r>
      <w:r w:rsidRPr="006F06C2">
        <w:t xml:space="preserve"> associated with the </w:t>
      </w:r>
      <w:r w:rsidRPr="006F06C2">
        <w:rPr>
          <w:i/>
        </w:rPr>
        <w:t>measId</w:t>
      </w:r>
      <w:r w:rsidRPr="006F06C2">
        <w:t xml:space="preserve"> that triggered the measurement reporting includes</w:t>
      </w:r>
      <w:r w:rsidRPr="006F06C2">
        <w:rPr>
          <w:rFonts w:eastAsia="MS PGothic"/>
        </w:rPr>
        <w:t xml:space="preserve"> </w:t>
      </w:r>
      <w:r w:rsidRPr="006F06C2">
        <w:rPr>
          <w:rFonts w:eastAsia="MS PGothic"/>
          <w:i/>
          <w:iCs/>
        </w:rPr>
        <w:t>rsType</w:t>
      </w:r>
      <w:r w:rsidRPr="006F06C2">
        <w:rPr>
          <w:rFonts w:eastAsia="MS PGothic"/>
          <w:iCs/>
        </w:rPr>
        <w:t>:</w:t>
      </w:r>
    </w:p>
    <w:p w14:paraId="3B92066E" w14:textId="77777777" w:rsidR="008D2DAC" w:rsidRPr="006F06C2" w:rsidRDefault="008D2DAC" w:rsidP="008D2DAC">
      <w:pPr>
        <w:pStyle w:val="B3"/>
        <w:rPr>
          <w:rFonts w:eastAsia="MS PGothic"/>
        </w:rPr>
      </w:pPr>
      <w:r w:rsidRPr="006F06C2">
        <w:rPr>
          <w:rFonts w:eastAsia="MS PGothic"/>
        </w:rPr>
        <w:t>3&gt;</w:t>
      </w:r>
      <w:r w:rsidRPr="006F06C2">
        <w:rPr>
          <w:rFonts w:eastAsia="MS PGothic"/>
        </w:rPr>
        <w:tab/>
        <w:t xml:space="preserve">if the serving cell measurements based on the </w:t>
      </w:r>
      <w:r w:rsidRPr="006F06C2">
        <w:rPr>
          <w:rFonts w:eastAsia="MS PGothic"/>
          <w:i/>
          <w:iCs/>
        </w:rPr>
        <w:t xml:space="preserve">rsType </w:t>
      </w:r>
      <w:r w:rsidRPr="006F06C2">
        <w:rPr>
          <w:rFonts w:eastAsia="MS PGothic"/>
          <w:iCs/>
        </w:rPr>
        <w:t xml:space="preserve">included in the </w:t>
      </w:r>
      <w:r w:rsidRPr="006F06C2">
        <w:rPr>
          <w:i/>
        </w:rPr>
        <w:t>reportConfig</w:t>
      </w:r>
      <w:r w:rsidRPr="006F06C2">
        <w:t xml:space="preserve"> </w:t>
      </w:r>
      <w:r w:rsidRPr="006F06C2">
        <w:rPr>
          <w:rFonts w:eastAsia="MS PGothic"/>
          <w:iCs/>
        </w:rPr>
        <w:t>that triggered the measurement report are available:</w:t>
      </w:r>
    </w:p>
    <w:p w14:paraId="6C0D7E2E" w14:textId="77777777" w:rsidR="008D2DAC" w:rsidRPr="006F06C2" w:rsidRDefault="008D2DAC" w:rsidP="008D2DAC">
      <w:pPr>
        <w:pStyle w:val="B4"/>
        <w:rPr>
          <w:rFonts w:eastAsia="MS PGothic"/>
        </w:rPr>
      </w:pPr>
      <w:r w:rsidRPr="006F06C2">
        <w:rPr>
          <w:rFonts w:eastAsia="MS PGothic"/>
        </w:rPr>
        <w:t>4&gt;</w:t>
      </w:r>
      <w:r w:rsidRPr="006F06C2">
        <w:rPr>
          <w:rFonts w:eastAsia="MS PGothic"/>
        </w:rPr>
        <w:tab/>
        <w:t xml:space="preserve">set the </w:t>
      </w:r>
      <w:r w:rsidRPr="006F06C2">
        <w:rPr>
          <w:rFonts w:eastAsia="MS PGothic"/>
          <w:i/>
          <w:iCs/>
        </w:rPr>
        <w:t>measResultServingCell</w:t>
      </w:r>
      <w:r w:rsidRPr="006F06C2">
        <w:rPr>
          <w:rFonts w:eastAsia="MS PGothic"/>
        </w:rPr>
        <w:t xml:space="preserve"> within </w:t>
      </w:r>
      <w:r w:rsidRPr="006F06C2">
        <w:rPr>
          <w:rFonts w:eastAsia="MS PGothic"/>
          <w:i/>
          <w:iCs/>
        </w:rPr>
        <w:t>measResultServingMOList</w:t>
      </w:r>
      <w:r w:rsidRPr="006F06C2">
        <w:rPr>
          <w:rFonts w:eastAsia="MS PGothic"/>
        </w:rPr>
        <w:t xml:space="preserve"> to include RSRP, RSRQ and the available SINR of the serving cell, derived based on the </w:t>
      </w:r>
      <w:r w:rsidRPr="006F06C2">
        <w:rPr>
          <w:rFonts w:eastAsia="MS PGothic"/>
          <w:i/>
          <w:iCs/>
        </w:rPr>
        <w:t>rsType</w:t>
      </w:r>
      <w:r w:rsidRPr="006F06C2">
        <w:rPr>
          <w:rFonts w:eastAsia="MS PGothic"/>
        </w:rPr>
        <w:t xml:space="preserve"> included in the </w:t>
      </w:r>
      <w:r w:rsidRPr="006F06C2">
        <w:rPr>
          <w:rFonts w:eastAsia="MS PGothic"/>
          <w:i/>
          <w:iCs/>
        </w:rPr>
        <w:t xml:space="preserve">reportConfig </w:t>
      </w:r>
      <w:r w:rsidRPr="006F06C2">
        <w:rPr>
          <w:rFonts w:eastAsia="MS PGothic"/>
          <w:iCs/>
        </w:rPr>
        <w:t>that triggered the measurement report;</w:t>
      </w:r>
    </w:p>
    <w:p w14:paraId="5CAE8AD8" w14:textId="77777777" w:rsidR="008D2DAC" w:rsidRPr="006F06C2" w:rsidRDefault="008D2DAC" w:rsidP="008D2DAC">
      <w:pPr>
        <w:pStyle w:val="B2"/>
        <w:rPr>
          <w:rFonts w:eastAsia="MS PGothic"/>
        </w:rPr>
      </w:pPr>
      <w:r w:rsidRPr="006F06C2">
        <w:rPr>
          <w:rFonts w:eastAsia="MS PGothic"/>
        </w:rPr>
        <w:t>2&gt;</w:t>
      </w:r>
      <w:r w:rsidRPr="006F06C2">
        <w:rPr>
          <w:rFonts w:eastAsia="MS PGothic"/>
        </w:rPr>
        <w:tab/>
        <w:t>else</w:t>
      </w:r>
      <w:r w:rsidRPr="006F06C2">
        <w:rPr>
          <w:rFonts w:eastAsia="MS PGothic"/>
          <w:iCs/>
        </w:rPr>
        <w:t>:</w:t>
      </w:r>
    </w:p>
    <w:p w14:paraId="2F115C1B" w14:textId="77777777" w:rsidR="008D2DAC" w:rsidRPr="006F06C2" w:rsidRDefault="008D2DAC" w:rsidP="008D2DAC">
      <w:pPr>
        <w:pStyle w:val="B3"/>
        <w:rPr>
          <w:rFonts w:eastAsia="MS PGothic"/>
          <w:lang w:eastAsia="ko-KR"/>
        </w:rPr>
      </w:pPr>
      <w:r w:rsidRPr="006F06C2">
        <w:rPr>
          <w:rFonts w:eastAsia="MS PGothic"/>
          <w:lang w:eastAsia="ko-KR"/>
        </w:rPr>
        <w:t>3&gt;</w:t>
      </w:r>
      <w:r w:rsidRPr="006F06C2">
        <w:rPr>
          <w:rFonts w:eastAsia="MS PGothic"/>
          <w:lang w:eastAsia="ko-KR"/>
        </w:rPr>
        <w:tab/>
      </w:r>
      <w:r w:rsidRPr="006F06C2">
        <w:rPr>
          <w:rFonts w:eastAsia="MS PGothic"/>
        </w:rPr>
        <w:t>if SSB based serving cell measurements are available:</w:t>
      </w:r>
    </w:p>
    <w:p w14:paraId="48075744" w14:textId="77777777" w:rsidR="008D2DAC" w:rsidRPr="006F06C2" w:rsidRDefault="008D2DAC" w:rsidP="008D2DAC">
      <w:pPr>
        <w:pStyle w:val="B4"/>
      </w:pPr>
      <w:r w:rsidRPr="006F06C2">
        <w:t>4&gt;</w:t>
      </w:r>
      <w:r w:rsidRPr="006F06C2">
        <w:tab/>
      </w:r>
      <w:r w:rsidRPr="006F06C2">
        <w:rPr>
          <w:rFonts w:eastAsia="MS PGothic"/>
        </w:rPr>
        <w:t xml:space="preserve">set the </w:t>
      </w:r>
      <w:r w:rsidRPr="006F06C2">
        <w:rPr>
          <w:rFonts w:eastAsia="MS PGothic"/>
          <w:i/>
          <w:iCs/>
        </w:rPr>
        <w:t>measResultServingCell</w:t>
      </w:r>
      <w:r w:rsidRPr="006F06C2">
        <w:rPr>
          <w:rFonts w:eastAsia="MS PGothic"/>
        </w:rPr>
        <w:t xml:space="preserve"> within </w:t>
      </w:r>
      <w:r w:rsidRPr="006F06C2">
        <w:rPr>
          <w:rFonts w:eastAsia="MS PGothic"/>
          <w:i/>
          <w:iCs/>
        </w:rPr>
        <w:t>measResultServingMOList</w:t>
      </w:r>
      <w:r w:rsidRPr="006F06C2">
        <w:rPr>
          <w:rFonts w:eastAsia="MS PGothic"/>
        </w:rPr>
        <w:t xml:space="preserve"> to include RSRP, RSRQ and the available SINR of the serving cell, derived based on SSB</w:t>
      </w:r>
      <w:r w:rsidRPr="006F06C2">
        <w:t>;</w:t>
      </w:r>
    </w:p>
    <w:p w14:paraId="5CABB547" w14:textId="77777777" w:rsidR="008D2DAC" w:rsidRPr="006F06C2" w:rsidRDefault="008D2DAC" w:rsidP="008D2DAC">
      <w:pPr>
        <w:pStyle w:val="B3"/>
        <w:rPr>
          <w:rFonts w:eastAsia="MS PGothic"/>
        </w:rPr>
      </w:pPr>
      <w:r w:rsidRPr="006F06C2">
        <w:rPr>
          <w:rFonts w:eastAsia="MS PGothic"/>
        </w:rPr>
        <w:t>3&gt;</w:t>
      </w:r>
      <w:r w:rsidRPr="006F06C2">
        <w:rPr>
          <w:rFonts w:eastAsia="MS PGothic"/>
        </w:rPr>
        <w:tab/>
        <w:t>else if CSI-RS based serving cell measurements are available:</w:t>
      </w:r>
    </w:p>
    <w:p w14:paraId="42563C02" w14:textId="77777777" w:rsidR="008D2DAC" w:rsidRPr="006F06C2" w:rsidRDefault="008D2DAC" w:rsidP="008D2DAC">
      <w:pPr>
        <w:pStyle w:val="B4"/>
        <w:rPr>
          <w:rFonts w:eastAsia="MS PGothic"/>
        </w:rPr>
      </w:pPr>
      <w:r w:rsidRPr="006F06C2">
        <w:t>4&gt;</w:t>
      </w:r>
      <w:r w:rsidRPr="006F06C2">
        <w:tab/>
      </w:r>
      <w:r w:rsidRPr="006F06C2">
        <w:rPr>
          <w:rFonts w:eastAsia="MS PGothic"/>
        </w:rPr>
        <w:t xml:space="preserve">set the </w:t>
      </w:r>
      <w:r w:rsidRPr="006F06C2">
        <w:rPr>
          <w:rFonts w:eastAsia="MS PGothic"/>
          <w:i/>
          <w:iCs/>
        </w:rPr>
        <w:t>measResultServingCell</w:t>
      </w:r>
      <w:r w:rsidRPr="006F06C2">
        <w:rPr>
          <w:rFonts w:eastAsia="MS PGothic"/>
        </w:rPr>
        <w:t xml:space="preserve"> within </w:t>
      </w:r>
      <w:r w:rsidRPr="006F06C2">
        <w:rPr>
          <w:rFonts w:eastAsia="MS PGothic"/>
          <w:i/>
          <w:iCs/>
        </w:rPr>
        <w:t>measResultServingMOList</w:t>
      </w:r>
      <w:r w:rsidRPr="006F06C2">
        <w:rPr>
          <w:rFonts w:eastAsia="MS PGothic"/>
        </w:rPr>
        <w:t xml:space="preserve"> to include RSRP, RSRQ and the available SINR of the serving cell, derived based on CSI-RS;</w:t>
      </w:r>
    </w:p>
    <w:p w14:paraId="0149030E" w14:textId="77777777" w:rsidR="008D2DAC" w:rsidRPr="006F06C2" w:rsidRDefault="008D2DAC" w:rsidP="008D2DAC">
      <w:pPr>
        <w:pStyle w:val="B1"/>
      </w:pPr>
      <w:r w:rsidRPr="006F06C2">
        <w:t>1&gt;</w:t>
      </w:r>
      <w:r w:rsidRPr="006F06C2">
        <w:tab/>
        <w:t xml:space="preserve">set the </w:t>
      </w:r>
      <w:r w:rsidRPr="006F06C2">
        <w:rPr>
          <w:i/>
        </w:rPr>
        <w:t>servCellId</w:t>
      </w:r>
      <w:r w:rsidRPr="006F06C2" w:rsidDel="008D6790">
        <w:rPr>
          <w:i/>
        </w:rPr>
        <w:t xml:space="preserve">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6906D9E5" w14:textId="77777777" w:rsidR="008D2DAC" w:rsidRPr="006F06C2" w:rsidRDefault="008D2DAC" w:rsidP="008D2DAC">
      <w:pPr>
        <w:pStyle w:val="B1"/>
      </w:pPr>
      <w:r w:rsidRPr="006F06C2">
        <w:t>…</w:t>
      </w:r>
      <w:bookmarkEnd w:id="92"/>
    </w:p>
    <w:p w14:paraId="46E20DAB" w14:textId="77777777" w:rsidR="008D2DAC" w:rsidRPr="006F06C2" w:rsidRDefault="008D2DAC" w:rsidP="008D2DAC">
      <w:pPr>
        <w:pStyle w:val="B1"/>
      </w:pPr>
      <w:r w:rsidRPr="006F06C2">
        <w:t>1&gt;</w:t>
      </w:r>
      <w:r w:rsidRPr="006F06C2">
        <w:tab/>
        <w:t>if there is at least one applicable neighbouring cell to report:</w:t>
      </w:r>
    </w:p>
    <w:p w14:paraId="69333881" w14:textId="77777777" w:rsidR="008D2DAC" w:rsidRPr="006F06C2" w:rsidRDefault="008D2DAC" w:rsidP="008D2DAC">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6D0B8F77" w14:textId="77777777" w:rsidR="008D2DAC" w:rsidRPr="006F06C2" w:rsidRDefault="008D2DAC" w:rsidP="008D2DAC">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6F8BC9EE" w14:textId="77777777" w:rsidR="008D2DAC" w:rsidRPr="006F06C2" w:rsidRDefault="008D2DAC" w:rsidP="008D2DAC">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60CE997C" w14:textId="77777777" w:rsidR="008D2DAC" w:rsidRPr="006F06C2" w:rsidRDefault="008D2DAC" w:rsidP="008D2DAC">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70E304C8" w14:textId="77777777" w:rsidR="008D2DAC" w:rsidRPr="006F06C2" w:rsidRDefault="008D2DAC" w:rsidP="008D2DAC">
      <w:pPr>
        <w:pStyle w:val="B4"/>
      </w:pPr>
      <w:r w:rsidRPr="006F06C2">
        <w:t>…</w:t>
      </w:r>
    </w:p>
    <w:p w14:paraId="503B6B96" w14:textId="77777777" w:rsidR="008D2DAC" w:rsidRPr="006F06C2" w:rsidRDefault="008D2DAC" w:rsidP="008D2DAC">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129B27F2" w14:textId="77777777" w:rsidR="008D2DAC" w:rsidRPr="006F06C2" w:rsidRDefault="008D2DAC" w:rsidP="008D2DAC">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65582935" w14:textId="77777777" w:rsidR="008D2DAC" w:rsidRPr="006F06C2" w:rsidRDefault="008D2DAC" w:rsidP="008D2DAC">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0231BC3C" w14:textId="77777777" w:rsidR="008D2DAC" w:rsidRPr="006F06C2" w:rsidRDefault="008D2DAC" w:rsidP="008D2DAC">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NR:</w:t>
      </w:r>
    </w:p>
    <w:p w14:paraId="490F0571" w14:textId="77777777" w:rsidR="008D2DAC" w:rsidRPr="006F06C2" w:rsidRDefault="008D2DAC" w:rsidP="008D2DAC">
      <w:pPr>
        <w:pStyle w:val="B7"/>
      </w:pPr>
      <w:r w:rsidRPr="006F06C2">
        <w:t>7&gt;</w:t>
      </w:r>
      <w:r w:rsidRPr="006F06C2">
        <w:tab/>
        <w:t xml:space="preserve">if </w:t>
      </w:r>
      <w:r w:rsidRPr="006F06C2">
        <w:rPr>
          <w:i/>
        </w:rPr>
        <w:t>rsType</w:t>
      </w:r>
      <w:r w:rsidRPr="006F06C2">
        <w:t xml:space="preserve"> in the associated </w:t>
      </w:r>
      <w:r w:rsidRPr="006F06C2">
        <w:rPr>
          <w:i/>
        </w:rPr>
        <w:t>reportConfig</w:t>
      </w:r>
      <w:r w:rsidRPr="006F06C2">
        <w:t xml:space="preserve"> is set to </w:t>
      </w:r>
      <w:r w:rsidRPr="006F06C2">
        <w:rPr>
          <w:i/>
        </w:rPr>
        <w:t>ssb</w:t>
      </w:r>
      <w:r w:rsidRPr="006F06C2">
        <w:t>:</w:t>
      </w:r>
    </w:p>
    <w:p w14:paraId="60508A01" w14:textId="77777777" w:rsidR="008D2DAC" w:rsidRPr="006F06C2" w:rsidRDefault="008D2DAC" w:rsidP="008D2DAC">
      <w:pPr>
        <w:pStyle w:val="B8"/>
      </w:pPr>
      <w:r w:rsidRPr="006F06C2">
        <w:t>8&gt;</w:t>
      </w:r>
      <w:r w:rsidRPr="006F06C2">
        <w:tab/>
        <w:t xml:space="preserve">set </w:t>
      </w:r>
      <w:r w:rsidRPr="006F06C2">
        <w:rPr>
          <w:i/>
        </w:rPr>
        <w:t>resultsSSB-Cell</w:t>
      </w:r>
      <w:r w:rsidRPr="006F06C2">
        <w:t xml:space="preserve"> within the </w:t>
      </w:r>
      <w:r w:rsidRPr="006F06C2">
        <w:rPr>
          <w:i/>
        </w:rPr>
        <w:t>measResult</w:t>
      </w:r>
      <w:r w:rsidRPr="006F06C2">
        <w:t xml:space="preserve"> to include the SS/PBCH block based quantity(ies) indicated in the </w:t>
      </w:r>
      <w:r w:rsidRPr="006F06C2">
        <w:rPr>
          <w:i/>
        </w:rPr>
        <w:t>reportQuantityCell</w:t>
      </w:r>
      <w:r w:rsidRPr="006F06C2">
        <w:t xml:space="preserve"> within the concerned </w:t>
      </w:r>
      <w:r w:rsidRPr="006F06C2">
        <w:rPr>
          <w:i/>
        </w:rPr>
        <w:t>reportConfig</w:t>
      </w:r>
      <w:r w:rsidRPr="006F06C2">
        <w:t>, in decreasing order of the sorting quantity, determined as specified in 5.5.5.3, i.e. the best cell is included first;</w:t>
      </w:r>
    </w:p>
    <w:p w14:paraId="0CCB43EC" w14:textId="77777777" w:rsidR="008D2DAC" w:rsidRPr="006F06C2" w:rsidRDefault="008D2DAC" w:rsidP="008D2DAC">
      <w:pPr>
        <w:pStyle w:val="B8"/>
      </w:pPr>
      <w:r w:rsidRPr="006F06C2">
        <w:t>…</w:t>
      </w:r>
    </w:p>
    <w:p w14:paraId="6CF97C5D" w14:textId="77777777" w:rsidR="008D2DAC" w:rsidRPr="006F06C2" w:rsidRDefault="008D2DAC" w:rsidP="008D2DAC">
      <w:pPr>
        <w:pStyle w:val="B2"/>
      </w:pPr>
      <w:r w:rsidRPr="006F06C2">
        <w:t>2&gt;</w:t>
      </w:r>
      <w:r w:rsidRPr="006F06C2">
        <w:tab/>
        <w:t>else:</w:t>
      </w:r>
    </w:p>
    <w:p w14:paraId="3A24EE80" w14:textId="77777777" w:rsidR="008D2DAC" w:rsidRPr="006F06C2" w:rsidRDefault="008D2DAC" w:rsidP="008D2DAC">
      <w:pPr>
        <w:pStyle w:val="B3"/>
      </w:pPr>
      <w:r w:rsidRPr="006F06C2">
        <w:t>3&gt;</w:t>
      </w:r>
      <w:r w:rsidRPr="006F06C2">
        <w:tab/>
        <w:t xml:space="preserve">if the cell indicated by </w:t>
      </w:r>
      <w:r w:rsidRPr="006F06C2">
        <w:rPr>
          <w:i/>
        </w:rPr>
        <w:t>cellForWhichToReportCGI</w:t>
      </w:r>
      <w:r w:rsidRPr="006F06C2">
        <w:t xml:space="preserve"> is an NR cell:</w:t>
      </w:r>
    </w:p>
    <w:p w14:paraId="35DE81F0" w14:textId="77777777" w:rsidR="008D2DAC" w:rsidRPr="006F06C2" w:rsidRDefault="008D2DAC" w:rsidP="008D2DAC">
      <w:pPr>
        <w:pStyle w:val="B4"/>
      </w:pPr>
      <w:r w:rsidRPr="006F06C2">
        <w:t>4&gt;</w:t>
      </w:r>
      <w:r w:rsidRPr="006F06C2">
        <w:tab/>
        <w:t xml:space="preserve">if </w:t>
      </w:r>
      <w:r w:rsidRPr="006F06C2">
        <w:rPr>
          <w:i/>
        </w:rPr>
        <w:t>plmn-IdentityInfoList</w:t>
      </w:r>
      <w:r w:rsidRPr="006F06C2">
        <w:t xml:space="preserve"> of the </w:t>
      </w:r>
      <w:r w:rsidRPr="006F06C2">
        <w:rPr>
          <w:i/>
        </w:rPr>
        <w:t>cgi-Info</w:t>
      </w:r>
      <w:r w:rsidRPr="006F06C2">
        <w:t xml:space="preserve"> for the concerned cell has been obtained:</w:t>
      </w:r>
    </w:p>
    <w:p w14:paraId="342B9B12" w14:textId="77777777" w:rsidR="008D2DAC" w:rsidRPr="006F06C2" w:rsidRDefault="008D2DAC" w:rsidP="008D2DAC">
      <w:pPr>
        <w:pStyle w:val="B5"/>
      </w:pPr>
      <w:r w:rsidRPr="006F06C2">
        <w:t>5&gt;</w:t>
      </w:r>
      <w:r w:rsidRPr="006F06C2">
        <w:tab/>
        <w:t xml:space="preserve">include the </w:t>
      </w:r>
      <w:r w:rsidRPr="006F06C2">
        <w:rPr>
          <w:i/>
        </w:rPr>
        <w:t>plmn-IdentityInfoList</w:t>
      </w:r>
      <w:r w:rsidRPr="006F06C2">
        <w:t xml:space="preserve"> including </w:t>
      </w:r>
      <w:r w:rsidRPr="006F06C2">
        <w:rPr>
          <w:i/>
        </w:rPr>
        <w:t>plmn-IdentityList</w:t>
      </w:r>
      <w:r w:rsidRPr="006F06C2">
        <w:t xml:space="preserve">, </w:t>
      </w:r>
      <w:r w:rsidRPr="006F06C2">
        <w:rPr>
          <w:i/>
        </w:rPr>
        <w:t>trackingAreaCode</w:t>
      </w:r>
      <w:r w:rsidRPr="006F06C2">
        <w:t xml:space="preserve"> (if available), </w:t>
      </w:r>
      <w:r w:rsidRPr="006F06C2">
        <w:rPr>
          <w:i/>
        </w:rPr>
        <w:t>ranac</w:t>
      </w:r>
      <w:r w:rsidRPr="006F06C2">
        <w:t xml:space="preserve"> (if available) and </w:t>
      </w:r>
      <w:r w:rsidRPr="006F06C2">
        <w:rPr>
          <w:i/>
        </w:rPr>
        <w:t>cellIdentity</w:t>
      </w:r>
      <w:r w:rsidRPr="006F06C2">
        <w:t xml:space="preserve"> for each entry of the </w:t>
      </w:r>
      <w:r w:rsidRPr="006F06C2">
        <w:rPr>
          <w:i/>
        </w:rPr>
        <w:t>plmn-IdentityInfoList</w:t>
      </w:r>
      <w:r w:rsidRPr="006F06C2">
        <w:t>;</w:t>
      </w:r>
    </w:p>
    <w:p w14:paraId="07E8D4F0" w14:textId="77777777" w:rsidR="008D2DAC" w:rsidRPr="006F06C2" w:rsidRDefault="008D2DAC" w:rsidP="008D2DAC">
      <w:pPr>
        <w:pStyle w:val="B5"/>
      </w:pPr>
      <w:r w:rsidRPr="006F06C2">
        <w:t>5&gt;</w:t>
      </w:r>
      <w:r w:rsidRPr="006F06C2">
        <w:tab/>
        <w:t xml:space="preserve">include </w:t>
      </w:r>
      <w:r w:rsidRPr="006F06C2">
        <w:rPr>
          <w:i/>
        </w:rPr>
        <w:t>frequencyBandList</w:t>
      </w:r>
      <w:r w:rsidRPr="006F06C2">
        <w:t xml:space="preserve"> if available;</w:t>
      </w:r>
    </w:p>
    <w:p w14:paraId="0A3DB509" w14:textId="77777777" w:rsidR="008D2DAC" w:rsidRPr="006F06C2" w:rsidRDefault="008D2DAC" w:rsidP="008D2DAC">
      <w:pPr>
        <w:pStyle w:val="B4"/>
      </w:pPr>
      <w:r w:rsidRPr="006F06C2">
        <w:t>4&gt;</w:t>
      </w:r>
      <w:r w:rsidRPr="006F06C2">
        <w:tab/>
        <w:t xml:space="preserve">else if </w:t>
      </w:r>
      <w:r w:rsidRPr="006F06C2">
        <w:rPr>
          <w:i/>
        </w:rPr>
        <w:t>MIB</w:t>
      </w:r>
      <w:r w:rsidRPr="006F06C2">
        <w:t xml:space="preserve"> indicates the </w:t>
      </w:r>
      <w:r w:rsidRPr="006F06C2">
        <w:rPr>
          <w:i/>
        </w:rPr>
        <w:t>SIB1</w:t>
      </w:r>
      <w:r w:rsidRPr="006F06C2">
        <w:t xml:space="preserve"> is not broadcast:</w:t>
      </w:r>
    </w:p>
    <w:p w14:paraId="7C56D66F" w14:textId="77777777" w:rsidR="008D2DAC" w:rsidRPr="006F06C2" w:rsidRDefault="008D2DAC" w:rsidP="008D2DAC">
      <w:pPr>
        <w:pStyle w:val="B5"/>
      </w:pPr>
      <w:r w:rsidRPr="006F06C2">
        <w:t>5&gt;</w:t>
      </w:r>
      <w:r w:rsidRPr="006F06C2">
        <w:tab/>
        <w:t xml:space="preserve">include the </w:t>
      </w:r>
      <w:r w:rsidRPr="006F06C2">
        <w:rPr>
          <w:i/>
        </w:rPr>
        <w:t>noSIB1</w:t>
      </w:r>
      <w:r w:rsidRPr="006F06C2">
        <w:t xml:space="preserve"> including the </w:t>
      </w:r>
      <w:r w:rsidRPr="006F06C2">
        <w:rPr>
          <w:i/>
        </w:rPr>
        <w:t>ssb-SubcarrierOffset</w:t>
      </w:r>
      <w:r w:rsidRPr="006F06C2">
        <w:t xml:space="preserve"> and </w:t>
      </w:r>
      <w:r w:rsidRPr="006F06C2">
        <w:rPr>
          <w:i/>
        </w:rPr>
        <w:t>pdcch-ConfigSIB1</w:t>
      </w:r>
      <w:r w:rsidRPr="006F06C2">
        <w:t xml:space="preserve"> obtained from </w:t>
      </w:r>
      <w:r w:rsidRPr="006F06C2">
        <w:rPr>
          <w:i/>
        </w:rPr>
        <w:t>MIB</w:t>
      </w:r>
      <w:r w:rsidRPr="006F06C2">
        <w:t xml:space="preserve"> of the concerned cell;</w:t>
      </w:r>
    </w:p>
    <w:p w14:paraId="2A6D5B0F" w14:textId="77777777" w:rsidR="008D2DAC" w:rsidRPr="006F06C2" w:rsidRDefault="008D2DAC" w:rsidP="008D2DAC">
      <w:pPr>
        <w:ind w:left="1135" w:hanging="284"/>
      </w:pPr>
      <w:r w:rsidRPr="006F06C2">
        <w:t>…</w:t>
      </w:r>
    </w:p>
    <w:p w14:paraId="404B164E" w14:textId="77777777" w:rsidR="008D2DAC" w:rsidRPr="006F06C2" w:rsidRDefault="008D2DAC" w:rsidP="008D2DAC">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1BA38F98" w14:textId="77777777" w:rsidR="008D2DAC" w:rsidRPr="006F06C2" w:rsidRDefault="008D2DAC" w:rsidP="008D2DAC">
      <w:pPr>
        <w:pStyle w:val="B1"/>
      </w:pPr>
      <w:r w:rsidRPr="006F06C2">
        <w:t>1&gt;</w:t>
      </w:r>
      <w:r w:rsidRPr="006F06C2">
        <w:tab/>
        <w:t>stop the periodical reporting timer, if running;</w:t>
      </w:r>
    </w:p>
    <w:p w14:paraId="6CC88B37" w14:textId="77777777" w:rsidR="008D2DAC" w:rsidRPr="006F06C2" w:rsidRDefault="008D2DAC" w:rsidP="008D2DAC">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6491A461" w14:textId="77777777" w:rsidR="008D2DAC" w:rsidRPr="006F06C2" w:rsidRDefault="008D2DAC" w:rsidP="008D2DAC">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425C108E" w14:textId="77777777" w:rsidR="008D2DAC" w:rsidRPr="006F06C2" w:rsidRDefault="008D2DAC" w:rsidP="008D2DAC">
      <w:pPr>
        <w:pStyle w:val="B1"/>
      </w:pPr>
      <w:r w:rsidRPr="006F06C2">
        <w:t>…</w:t>
      </w:r>
    </w:p>
    <w:p w14:paraId="60F3DFF7" w14:textId="77777777" w:rsidR="008D2DAC" w:rsidRPr="006F06C2" w:rsidRDefault="008D2DAC" w:rsidP="008D2DAC">
      <w:pPr>
        <w:pStyle w:val="B1"/>
      </w:pPr>
      <w:r w:rsidRPr="006F06C2">
        <w:t>1&gt;</w:t>
      </w:r>
      <w:r w:rsidRPr="006F06C2">
        <w:tab/>
        <w:t>else:</w:t>
      </w:r>
    </w:p>
    <w:p w14:paraId="06E3F268" w14:textId="77777777" w:rsidR="008D2DAC" w:rsidRPr="006F06C2" w:rsidRDefault="008D2DAC" w:rsidP="008D2DAC">
      <w:pPr>
        <w:pStyle w:val="B2"/>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71D733EE" w14:textId="77777777" w:rsidR="008D2DAC" w:rsidRPr="006F06C2" w:rsidRDefault="008D2DAC" w:rsidP="008D2DAC">
      <w:pPr>
        <w:pStyle w:val="H6"/>
      </w:pPr>
      <w:r w:rsidRPr="006F06C2">
        <w:t>8.1.3.3.1.3</w:t>
      </w:r>
      <w:r w:rsidRPr="006F06C2">
        <w:tab/>
        <w:t>Test description</w:t>
      </w:r>
    </w:p>
    <w:p w14:paraId="67F01B7B" w14:textId="77777777" w:rsidR="008D2DAC" w:rsidRPr="006F06C2" w:rsidRDefault="008D2DAC" w:rsidP="008D2DAC">
      <w:pPr>
        <w:pStyle w:val="H6"/>
      </w:pPr>
      <w:r w:rsidRPr="006F06C2">
        <w:t>8.1.3.3.1</w:t>
      </w:r>
      <w:r w:rsidRPr="006F06C2">
        <w:rPr>
          <w:lang w:eastAsia="zh-CN"/>
        </w:rPr>
        <w:t>.</w:t>
      </w:r>
      <w:r w:rsidRPr="006F06C2">
        <w:t>3.1</w:t>
      </w:r>
      <w:r w:rsidRPr="006F06C2">
        <w:tab/>
        <w:t>Pre-test conditions</w:t>
      </w:r>
    </w:p>
    <w:p w14:paraId="015B3ECA" w14:textId="77777777" w:rsidR="008D2DAC" w:rsidRPr="006F06C2" w:rsidRDefault="008D2DAC" w:rsidP="008D2DAC">
      <w:pPr>
        <w:pStyle w:val="H6"/>
      </w:pPr>
      <w:r w:rsidRPr="006F06C2">
        <w:t>System Simulator:</w:t>
      </w:r>
    </w:p>
    <w:p w14:paraId="24847D96" w14:textId="77777777" w:rsidR="008D2DAC" w:rsidRPr="006F06C2" w:rsidRDefault="008D2DAC" w:rsidP="008D2DAC">
      <w:pPr>
        <w:pStyle w:val="B1"/>
        <w:snapToGrid w:val="0"/>
        <w:rPr>
          <w:lang w:eastAsia="zh-CN"/>
        </w:rPr>
      </w:pPr>
      <w:r w:rsidRPr="006F06C2">
        <w:rPr>
          <w:lang w:eastAsia="zh-CN"/>
        </w:rPr>
        <w:t>-</w:t>
      </w:r>
      <w:r w:rsidRPr="006F06C2">
        <w:rPr>
          <w:lang w:eastAsia="zh-CN"/>
        </w:rPr>
        <w:tab/>
        <w:t>NR Cell 1 is the PCell, NR Cell 2 is the intra-frequency neighbour cell of NR Cell 1.</w:t>
      </w:r>
    </w:p>
    <w:p w14:paraId="09D2B1CC" w14:textId="77777777" w:rsidR="008D2DAC" w:rsidRPr="006F06C2" w:rsidRDefault="008D2DAC" w:rsidP="008D2DAC">
      <w:pPr>
        <w:pStyle w:val="B1"/>
        <w:snapToGrid w:val="0"/>
        <w:rPr>
          <w:lang w:eastAsia="zh-CN"/>
        </w:rPr>
      </w:pPr>
      <w:r w:rsidRPr="006F06C2">
        <w:rPr>
          <w:lang w:eastAsia="zh-CN"/>
        </w:rPr>
        <w:t>-</w:t>
      </w:r>
      <w:r w:rsidRPr="006F06C2">
        <w:rPr>
          <w:lang w:eastAsia="zh-CN"/>
        </w:rPr>
        <w:tab/>
      </w:r>
      <w:r w:rsidRPr="006F06C2">
        <w:t>System information combination NR-2 as defined in TS 38.508-1 [4] clause 4.4.3.1.2</w:t>
      </w:r>
      <w:r w:rsidRPr="006F06C2">
        <w:rPr>
          <w:lang w:eastAsia="zh-CN"/>
        </w:rPr>
        <w:t>.</w:t>
      </w:r>
    </w:p>
    <w:p w14:paraId="72FB96F7" w14:textId="77777777" w:rsidR="008D2DAC" w:rsidRPr="006F06C2" w:rsidRDefault="008D2DAC" w:rsidP="008D2DAC">
      <w:pPr>
        <w:pStyle w:val="H6"/>
      </w:pPr>
      <w:r w:rsidRPr="006F06C2">
        <w:t>UE:</w:t>
      </w:r>
    </w:p>
    <w:p w14:paraId="38DB7E99" w14:textId="77777777" w:rsidR="008D2DAC" w:rsidRPr="006F06C2" w:rsidRDefault="008D2DAC" w:rsidP="008D2DAC">
      <w:pPr>
        <w:pStyle w:val="B1"/>
      </w:pPr>
      <w:r w:rsidRPr="006F06C2">
        <w:t>-</w:t>
      </w:r>
      <w:r w:rsidRPr="006F06C2">
        <w:tab/>
        <w:t>None.</w:t>
      </w:r>
    </w:p>
    <w:p w14:paraId="5794955D" w14:textId="77777777" w:rsidR="008D2DAC" w:rsidRPr="006F06C2" w:rsidRDefault="008D2DAC" w:rsidP="008D2DAC">
      <w:pPr>
        <w:pStyle w:val="H6"/>
      </w:pPr>
      <w:r w:rsidRPr="006F06C2">
        <w:t>Preamble:</w:t>
      </w:r>
    </w:p>
    <w:p w14:paraId="7A32EC32" w14:textId="77777777" w:rsidR="008D2DAC" w:rsidRPr="006F06C2" w:rsidRDefault="008D2DAC" w:rsidP="008D2DAC">
      <w:pPr>
        <w:pStyle w:val="B1"/>
        <w:rPr>
          <w:lang w:eastAsia="ko-KR"/>
        </w:rPr>
      </w:pPr>
      <w:r w:rsidRPr="006F06C2">
        <w:rPr>
          <w:lang w:eastAsia="ko-KR"/>
        </w:rPr>
        <w:t>-</w:t>
      </w:r>
      <w:r w:rsidRPr="006F06C2">
        <w:rPr>
          <w:lang w:eastAsia="ko-KR"/>
        </w:rPr>
        <w:tab/>
        <w:t>The UE is in state 3N-A as defined in TS 38.508-1 [4], subclause 4.4A.</w:t>
      </w:r>
    </w:p>
    <w:p w14:paraId="0E9C2B16" w14:textId="77777777" w:rsidR="008D2DAC" w:rsidRPr="006F06C2" w:rsidRDefault="008D2DAC" w:rsidP="008D2DAC">
      <w:pPr>
        <w:pStyle w:val="H6"/>
        <w:rPr>
          <w:lang w:eastAsia="x-none"/>
        </w:rPr>
      </w:pPr>
      <w:r w:rsidRPr="006F06C2">
        <w:t>8.1.3.3.1</w:t>
      </w:r>
      <w:r w:rsidRPr="006F06C2">
        <w:rPr>
          <w:lang w:eastAsia="zh-CN"/>
        </w:rPr>
        <w:t>.</w:t>
      </w:r>
      <w:r w:rsidRPr="006F06C2">
        <w:t>3.2</w:t>
      </w:r>
      <w:r w:rsidRPr="006F06C2">
        <w:tab/>
        <w:t>Test procedure sequence</w:t>
      </w:r>
    </w:p>
    <w:p w14:paraId="182D9448" w14:textId="77777777" w:rsidR="008D2DAC" w:rsidRPr="006F06C2" w:rsidRDefault="008D2DAC" w:rsidP="008D2DAC">
      <w:r w:rsidRPr="006F06C2">
        <w:t>Table 8.1.3.3.1.3.2-1 and 8.1.3.3.1.3.2-2 illustrates the downlink power levels to be applied for NR Cell 1, and NR Cell 2 at various time instants of the test execution. Row marked "T0" denotes the conditions after the preamble, while the configuration marked "T1" is applied at the point indicated in the Main behaviour description in Table 8.1.3.3.1.3.2-3.</w:t>
      </w:r>
    </w:p>
    <w:p w14:paraId="279E44DB" w14:textId="77777777" w:rsidR="008D2DAC" w:rsidRPr="006F06C2" w:rsidRDefault="008D2DAC" w:rsidP="008D2DAC">
      <w:pPr>
        <w:pStyle w:val="TH"/>
        <w:rPr>
          <w:lang w:eastAsia="zh-CN"/>
        </w:rPr>
      </w:pPr>
      <w:r w:rsidRPr="006F06C2">
        <w:t>Table 8.1.3.3.1.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8D2DAC" w:rsidRPr="006F06C2" w14:paraId="4064335A"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7DC44FF5" w14:textId="77777777" w:rsidR="008D2DAC" w:rsidRPr="006F06C2" w:rsidRDefault="008D2DAC" w:rsidP="00FD366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6F3C785D" w14:textId="77777777" w:rsidR="008D2DAC" w:rsidRPr="006F06C2" w:rsidRDefault="008D2DAC" w:rsidP="00FD3663">
            <w:pPr>
              <w:pStyle w:val="TAH"/>
            </w:pPr>
            <w:r w:rsidRPr="006F06C2">
              <w:t>Parameter</w:t>
            </w:r>
          </w:p>
        </w:tc>
        <w:tc>
          <w:tcPr>
            <w:tcW w:w="658" w:type="dxa"/>
            <w:tcBorders>
              <w:top w:val="single" w:sz="4" w:space="0" w:color="auto"/>
              <w:left w:val="single" w:sz="4" w:space="0" w:color="auto"/>
              <w:bottom w:val="single" w:sz="4" w:space="0" w:color="auto"/>
              <w:right w:val="single" w:sz="4" w:space="0" w:color="auto"/>
            </w:tcBorders>
            <w:hideMark/>
          </w:tcPr>
          <w:p w14:paraId="7DE28C7B" w14:textId="77777777" w:rsidR="008D2DAC" w:rsidRPr="006F06C2" w:rsidRDefault="008D2DAC" w:rsidP="00FD3663">
            <w:pPr>
              <w:pStyle w:val="TAH"/>
            </w:pPr>
            <w:r w:rsidRPr="006F06C2">
              <w:t>Unit</w:t>
            </w:r>
          </w:p>
        </w:tc>
        <w:tc>
          <w:tcPr>
            <w:tcW w:w="1090" w:type="dxa"/>
            <w:tcBorders>
              <w:top w:val="single" w:sz="4" w:space="0" w:color="auto"/>
              <w:left w:val="single" w:sz="4" w:space="0" w:color="auto"/>
              <w:bottom w:val="single" w:sz="4" w:space="0" w:color="auto"/>
              <w:right w:val="single" w:sz="4" w:space="0" w:color="auto"/>
            </w:tcBorders>
            <w:hideMark/>
          </w:tcPr>
          <w:p w14:paraId="77343EE5" w14:textId="77777777" w:rsidR="008D2DAC" w:rsidRPr="006F06C2" w:rsidRDefault="008D2DAC" w:rsidP="00FD3663">
            <w:pPr>
              <w:pStyle w:val="TAH"/>
            </w:pPr>
            <w:r w:rsidRPr="006F06C2">
              <w:t>NR Cell 1</w:t>
            </w:r>
          </w:p>
        </w:tc>
        <w:tc>
          <w:tcPr>
            <w:tcW w:w="1090" w:type="dxa"/>
            <w:tcBorders>
              <w:top w:val="single" w:sz="4" w:space="0" w:color="auto"/>
              <w:left w:val="single" w:sz="4" w:space="0" w:color="auto"/>
              <w:bottom w:val="single" w:sz="4" w:space="0" w:color="auto"/>
              <w:right w:val="single" w:sz="4" w:space="0" w:color="auto"/>
            </w:tcBorders>
            <w:hideMark/>
          </w:tcPr>
          <w:p w14:paraId="2A5DCCE8" w14:textId="77777777" w:rsidR="008D2DAC" w:rsidRPr="006F06C2" w:rsidRDefault="008D2DAC" w:rsidP="00FD3663">
            <w:pPr>
              <w:pStyle w:val="TAH"/>
            </w:pPr>
            <w:r w:rsidRPr="006F06C2">
              <w:t>NR Cell 2</w:t>
            </w:r>
          </w:p>
        </w:tc>
        <w:tc>
          <w:tcPr>
            <w:tcW w:w="3122" w:type="dxa"/>
            <w:tcBorders>
              <w:top w:val="single" w:sz="4" w:space="0" w:color="auto"/>
              <w:left w:val="single" w:sz="4" w:space="0" w:color="auto"/>
              <w:bottom w:val="nil"/>
              <w:right w:val="single" w:sz="4" w:space="0" w:color="auto"/>
            </w:tcBorders>
            <w:hideMark/>
          </w:tcPr>
          <w:p w14:paraId="6B8AA18B" w14:textId="77777777" w:rsidR="008D2DAC" w:rsidRPr="006F06C2" w:rsidRDefault="008D2DAC" w:rsidP="00FD3663">
            <w:pPr>
              <w:pStyle w:val="TAH"/>
            </w:pPr>
            <w:r w:rsidRPr="006F06C2">
              <w:t>Remark</w:t>
            </w:r>
          </w:p>
        </w:tc>
      </w:tr>
      <w:tr w:rsidR="008D2DAC" w:rsidRPr="006F06C2" w14:paraId="352E3FE0"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12E639" w14:textId="77777777" w:rsidR="008D2DAC" w:rsidRPr="006F06C2" w:rsidRDefault="008D2DAC" w:rsidP="00FD3663">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3171370" w14:textId="77777777" w:rsidR="008D2DAC" w:rsidRPr="006F06C2" w:rsidRDefault="008D2DAC" w:rsidP="00FD3663">
            <w:pPr>
              <w:pStyle w:val="TAL"/>
            </w:pPr>
            <w:r w:rsidRPr="006F06C2">
              <w:t xml:space="preserve"> SS/PBCH</w:t>
            </w:r>
          </w:p>
          <w:p w14:paraId="57519DC2" w14:textId="77777777" w:rsidR="008D2DAC" w:rsidRPr="006F06C2" w:rsidRDefault="008D2DAC" w:rsidP="00FD3663">
            <w:pPr>
              <w:pStyle w:val="TAC"/>
            </w:pPr>
            <w:r w:rsidRPr="006F06C2">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711DEEDE" w14:textId="77777777" w:rsidR="008D2DAC" w:rsidRPr="006F06C2" w:rsidRDefault="008D2DAC" w:rsidP="00FD3663">
            <w:pPr>
              <w:pStyle w:val="TAC"/>
            </w:pPr>
            <w:r w:rsidRPr="006F06C2">
              <w:t>dBm/</w:t>
            </w:r>
          </w:p>
          <w:p w14:paraId="2461C139" w14:textId="77777777" w:rsidR="008D2DAC" w:rsidRPr="006F06C2" w:rsidRDefault="008D2DAC" w:rsidP="00FD3663">
            <w:pPr>
              <w:pStyle w:val="TAC"/>
            </w:pPr>
            <w:r w:rsidRPr="006F06C2">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53E63E0" w14:textId="77777777" w:rsidR="008D2DAC" w:rsidRPr="006F06C2" w:rsidRDefault="008D2DAC" w:rsidP="00FD3663">
            <w:pPr>
              <w:pStyle w:val="TAC"/>
            </w:pPr>
            <w:r w:rsidRPr="006F06C2">
              <w:t>-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58A5CBE" w14:textId="77777777" w:rsidR="008D2DAC" w:rsidRPr="006F06C2" w:rsidRDefault="008D2DAC" w:rsidP="00FD3663">
            <w:pPr>
              <w:pStyle w:val="TAC"/>
              <w:rPr>
                <w:lang w:eastAsia="zh-CN"/>
              </w:rPr>
            </w:pPr>
            <w:r w:rsidRPr="006F06C2">
              <w:rPr>
                <w:lang w:eastAsia="zh-CN"/>
              </w:rPr>
              <w:t>-91</w:t>
            </w:r>
          </w:p>
        </w:tc>
        <w:tc>
          <w:tcPr>
            <w:tcW w:w="3122" w:type="dxa"/>
            <w:tcBorders>
              <w:top w:val="single" w:sz="4" w:space="0" w:color="auto"/>
              <w:left w:val="single" w:sz="4" w:space="0" w:color="auto"/>
              <w:bottom w:val="single" w:sz="4" w:space="0" w:color="auto"/>
              <w:right w:val="single" w:sz="4" w:space="0" w:color="auto"/>
            </w:tcBorders>
            <w:vAlign w:val="center"/>
            <w:hideMark/>
          </w:tcPr>
          <w:p w14:paraId="3814D318" w14:textId="77777777" w:rsidR="008D2DAC" w:rsidRPr="006F06C2" w:rsidRDefault="008D2DAC" w:rsidP="00FD3663">
            <w:pPr>
              <w:pStyle w:val="TAC"/>
              <w:rPr>
                <w:lang w:eastAsia="x-none"/>
              </w:rPr>
            </w:pPr>
            <w:r w:rsidRPr="006F06C2">
              <w:t>Power levels are such that entry condition for event A3 is not satisfied:</w:t>
            </w:r>
          </w:p>
          <w:p w14:paraId="11F3130B" w14:textId="77777777" w:rsidR="008D2DAC" w:rsidRPr="006F06C2" w:rsidRDefault="008D2DAC" w:rsidP="00FD3663">
            <w:pPr>
              <w:pStyle w:val="EQ"/>
              <w:spacing w:after="0"/>
              <w:jc w:val="center"/>
              <w:rPr>
                <w:rFonts w:ascii="Arial" w:hAnsi="Arial" w:cs="Arial"/>
                <w:i/>
                <w:iCs/>
                <w:noProof w:val="0"/>
                <w:sz w:val="18"/>
                <w:szCs w:val="18"/>
              </w:rPr>
            </w:pPr>
            <w:r w:rsidRPr="006F06C2">
              <w:rPr>
                <w:rFonts w:ascii="Arial" w:hAnsi="Arial" w:cs="Arial"/>
                <w:i/>
                <w:iCs/>
                <w:noProof w:val="0"/>
                <w:sz w:val="18"/>
                <w:szCs w:val="18"/>
              </w:rPr>
              <w:t>Mn + Ofn + Ocn – Hys &lt; Mp + Ofp + Ocp + Off</w:t>
            </w:r>
          </w:p>
        </w:tc>
      </w:tr>
      <w:tr w:rsidR="008D2DAC" w:rsidRPr="006F06C2" w14:paraId="210BCF6B"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5534AA" w14:textId="77777777" w:rsidR="008D2DAC" w:rsidRPr="006F06C2" w:rsidRDefault="008D2DAC" w:rsidP="00FD3663">
            <w:pPr>
              <w:pStyle w:val="TAC"/>
              <w:rPr>
                <w:lang w:eastAsia="x-none"/>
              </w:rPr>
            </w:pPr>
            <w:r w:rsidRPr="006F06C2">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1D231C1" w14:textId="77777777" w:rsidR="008D2DAC" w:rsidRPr="006F06C2" w:rsidRDefault="008D2DAC" w:rsidP="00FD3663">
            <w:pPr>
              <w:pStyle w:val="TAL"/>
            </w:pPr>
            <w:r w:rsidRPr="006F06C2">
              <w:t xml:space="preserve"> SS/PBCH</w:t>
            </w:r>
          </w:p>
          <w:p w14:paraId="37CB8458" w14:textId="77777777" w:rsidR="008D2DAC" w:rsidRPr="006F06C2" w:rsidRDefault="008D2DAC" w:rsidP="00FD3663">
            <w:pPr>
              <w:pStyle w:val="TAC"/>
            </w:pPr>
            <w:r w:rsidRPr="006F06C2">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5A0E589" w14:textId="77777777" w:rsidR="008D2DAC" w:rsidRPr="006F06C2" w:rsidRDefault="008D2DAC" w:rsidP="00FD3663">
            <w:pPr>
              <w:pStyle w:val="TAC"/>
            </w:pPr>
            <w:r w:rsidRPr="006F06C2">
              <w:t>dBm/</w:t>
            </w:r>
          </w:p>
          <w:p w14:paraId="589269C5" w14:textId="77777777" w:rsidR="008D2DAC" w:rsidRPr="006F06C2" w:rsidRDefault="008D2DAC" w:rsidP="00FD3663">
            <w:pPr>
              <w:pStyle w:val="TAC"/>
            </w:pPr>
            <w:r w:rsidRPr="006F06C2">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3F0A2D5" w14:textId="77777777" w:rsidR="008D2DAC" w:rsidRPr="006F06C2" w:rsidRDefault="008D2DAC" w:rsidP="00FD3663">
            <w:pPr>
              <w:pStyle w:val="TAC"/>
            </w:pPr>
            <w:r w:rsidRPr="006F06C2">
              <w:t>-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1A366F2" w14:textId="77777777" w:rsidR="008D2DAC" w:rsidRPr="006F06C2" w:rsidRDefault="008D2DAC" w:rsidP="00FD3663">
            <w:pPr>
              <w:pStyle w:val="TAC"/>
              <w:rPr>
                <w:lang w:eastAsia="zh-CN"/>
              </w:rPr>
            </w:pPr>
            <w:r w:rsidRPr="006F06C2">
              <w:rPr>
                <w:lang w:eastAsia="zh-CN"/>
              </w:rPr>
              <w:t>-79</w:t>
            </w:r>
          </w:p>
        </w:tc>
        <w:tc>
          <w:tcPr>
            <w:tcW w:w="3122" w:type="dxa"/>
            <w:tcBorders>
              <w:top w:val="single" w:sz="4" w:space="0" w:color="auto"/>
              <w:left w:val="single" w:sz="4" w:space="0" w:color="auto"/>
              <w:bottom w:val="single" w:sz="4" w:space="0" w:color="auto"/>
              <w:right w:val="single" w:sz="4" w:space="0" w:color="auto"/>
            </w:tcBorders>
            <w:vAlign w:val="center"/>
            <w:hideMark/>
          </w:tcPr>
          <w:p w14:paraId="34B13A24" w14:textId="77777777" w:rsidR="008D2DAC" w:rsidRPr="006F06C2" w:rsidRDefault="008D2DAC" w:rsidP="00FD3663">
            <w:pPr>
              <w:pStyle w:val="TAC"/>
              <w:rPr>
                <w:lang w:eastAsia="x-none"/>
              </w:rPr>
            </w:pPr>
            <w:r w:rsidRPr="006F06C2">
              <w:t>Power levels are such that entry condition for event A3 is satisfied:</w:t>
            </w:r>
          </w:p>
          <w:p w14:paraId="0E1043F5" w14:textId="77777777" w:rsidR="008D2DAC" w:rsidRPr="006F06C2" w:rsidRDefault="008D2DAC" w:rsidP="00FD3663">
            <w:pPr>
              <w:pStyle w:val="TAC"/>
            </w:pPr>
            <w:r w:rsidRPr="006F06C2">
              <w:rPr>
                <w:rFonts w:cs="Arial"/>
                <w:i/>
                <w:iCs/>
                <w:szCs w:val="18"/>
              </w:rPr>
              <w:t>Mn + Ofn + Ocn – Hys &gt; Mp + Ofp + Ocp + Off</w:t>
            </w:r>
          </w:p>
        </w:tc>
      </w:tr>
    </w:tbl>
    <w:p w14:paraId="5D21054D" w14:textId="77777777" w:rsidR="008D2DAC" w:rsidRPr="006F06C2" w:rsidRDefault="008D2DAC" w:rsidP="008D2DAC"/>
    <w:p w14:paraId="56D5351C" w14:textId="77777777" w:rsidR="008D2DAC" w:rsidRPr="006F06C2" w:rsidRDefault="008D2DAC" w:rsidP="008D2DAC">
      <w:pPr>
        <w:pStyle w:val="TH"/>
        <w:rPr>
          <w:lang w:eastAsia="zh-CN"/>
        </w:rPr>
      </w:pPr>
      <w:r w:rsidRPr="006F06C2">
        <w:t>Table 8.1.3.3.1.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8D2DAC" w:rsidRPr="006F06C2" w14:paraId="173ED00E"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4C6360B7" w14:textId="77777777" w:rsidR="008D2DAC" w:rsidRPr="006F06C2" w:rsidRDefault="008D2DAC" w:rsidP="00FD366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B823BC0" w14:textId="77777777" w:rsidR="008D2DAC" w:rsidRPr="006F06C2" w:rsidRDefault="008D2DAC" w:rsidP="00FD3663">
            <w:pPr>
              <w:pStyle w:val="TAH"/>
            </w:pPr>
            <w:r w:rsidRPr="006F06C2">
              <w:t>Parameter</w:t>
            </w:r>
          </w:p>
        </w:tc>
        <w:tc>
          <w:tcPr>
            <w:tcW w:w="658" w:type="dxa"/>
            <w:tcBorders>
              <w:top w:val="single" w:sz="4" w:space="0" w:color="auto"/>
              <w:left w:val="single" w:sz="4" w:space="0" w:color="auto"/>
              <w:bottom w:val="single" w:sz="4" w:space="0" w:color="auto"/>
              <w:right w:val="single" w:sz="4" w:space="0" w:color="auto"/>
            </w:tcBorders>
            <w:hideMark/>
          </w:tcPr>
          <w:p w14:paraId="6E3B0479" w14:textId="77777777" w:rsidR="008D2DAC" w:rsidRPr="006F06C2" w:rsidRDefault="008D2DAC" w:rsidP="00FD3663">
            <w:pPr>
              <w:pStyle w:val="TAH"/>
            </w:pPr>
            <w:r w:rsidRPr="006F06C2">
              <w:t>Unit</w:t>
            </w:r>
          </w:p>
        </w:tc>
        <w:tc>
          <w:tcPr>
            <w:tcW w:w="1090" w:type="dxa"/>
            <w:tcBorders>
              <w:top w:val="single" w:sz="4" w:space="0" w:color="auto"/>
              <w:left w:val="single" w:sz="4" w:space="0" w:color="auto"/>
              <w:bottom w:val="single" w:sz="4" w:space="0" w:color="auto"/>
              <w:right w:val="single" w:sz="4" w:space="0" w:color="auto"/>
            </w:tcBorders>
            <w:hideMark/>
          </w:tcPr>
          <w:p w14:paraId="692779FC" w14:textId="77777777" w:rsidR="008D2DAC" w:rsidRPr="006F06C2" w:rsidRDefault="008D2DAC" w:rsidP="00FD3663">
            <w:pPr>
              <w:pStyle w:val="TAH"/>
            </w:pPr>
            <w:r w:rsidRPr="006F06C2">
              <w:t>NR Cell 1</w:t>
            </w:r>
          </w:p>
        </w:tc>
        <w:tc>
          <w:tcPr>
            <w:tcW w:w="1090" w:type="dxa"/>
            <w:tcBorders>
              <w:top w:val="single" w:sz="4" w:space="0" w:color="auto"/>
              <w:left w:val="single" w:sz="4" w:space="0" w:color="auto"/>
              <w:bottom w:val="single" w:sz="4" w:space="0" w:color="auto"/>
              <w:right w:val="single" w:sz="4" w:space="0" w:color="auto"/>
            </w:tcBorders>
            <w:hideMark/>
          </w:tcPr>
          <w:p w14:paraId="2A7FA545" w14:textId="77777777" w:rsidR="008D2DAC" w:rsidRPr="006F06C2" w:rsidRDefault="008D2DAC" w:rsidP="00FD3663">
            <w:pPr>
              <w:pStyle w:val="TAH"/>
            </w:pPr>
            <w:r w:rsidRPr="006F06C2">
              <w:t>NR Cell 2</w:t>
            </w:r>
          </w:p>
        </w:tc>
        <w:tc>
          <w:tcPr>
            <w:tcW w:w="3122" w:type="dxa"/>
            <w:tcBorders>
              <w:top w:val="single" w:sz="4" w:space="0" w:color="auto"/>
              <w:left w:val="single" w:sz="4" w:space="0" w:color="auto"/>
              <w:bottom w:val="nil"/>
              <w:right w:val="single" w:sz="4" w:space="0" w:color="auto"/>
            </w:tcBorders>
            <w:hideMark/>
          </w:tcPr>
          <w:p w14:paraId="7DF4110B" w14:textId="77777777" w:rsidR="008D2DAC" w:rsidRPr="006F06C2" w:rsidRDefault="008D2DAC" w:rsidP="00FD3663">
            <w:pPr>
              <w:pStyle w:val="TAH"/>
            </w:pPr>
            <w:r w:rsidRPr="006F06C2">
              <w:t>Remark</w:t>
            </w:r>
          </w:p>
        </w:tc>
      </w:tr>
      <w:tr w:rsidR="008D2DAC" w:rsidRPr="006F06C2" w14:paraId="13AD4648"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C062B4" w14:textId="77777777" w:rsidR="008D2DAC" w:rsidRPr="006F06C2" w:rsidRDefault="008D2DAC" w:rsidP="00FD3663">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2978760" w14:textId="77777777" w:rsidR="008D2DAC" w:rsidRPr="006F06C2" w:rsidRDefault="008D2DAC" w:rsidP="00FD3663">
            <w:pPr>
              <w:pStyle w:val="TAL"/>
            </w:pPr>
            <w:r w:rsidRPr="006F06C2">
              <w:t xml:space="preserve"> SS/PBCH</w:t>
            </w:r>
          </w:p>
          <w:p w14:paraId="3A3174F9" w14:textId="77777777" w:rsidR="008D2DAC" w:rsidRPr="006F06C2" w:rsidRDefault="008D2DAC" w:rsidP="00FD3663">
            <w:pPr>
              <w:pStyle w:val="TAC"/>
            </w:pPr>
            <w:r w:rsidRPr="006F06C2">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6613B1E" w14:textId="77777777" w:rsidR="008D2DAC" w:rsidRPr="006F06C2" w:rsidRDefault="008D2DAC" w:rsidP="00FD3663">
            <w:pPr>
              <w:pStyle w:val="TAC"/>
            </w:pPr>
            <w:r w:rsidRPr="006F06C2">
              <w:t>dBm/</w:t>
            </w:r>
          </w:p>
          <w:p w14:paraId="2B25AC64" w14:textId="77777777" w:rsidR="008D2DAC" w:rsidRPr="006F06C2" w:rsidRDefault="008D2DAC" w:rsidP="00FD3663">
            <w:pPr>
              <w:pStyle w:val="TAC"/>
            </w:pPr>
            <w:r w:rsidRPr="006F06C2">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F533E89" w14:textId="77777777" w:rsidR="008D2DAC" w:rsidRPr="006F06C2" w:rsidRDefault="008D2DAC" w:rsidP="00FD3663">
            <w:pPr>
              <w:pStyle w:val="TAC"/>
            </w:pPr>
            <w:r w:rsidRPr="006F06C2">
              <w:t>FF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792EF2E" w14:textId="77777777" w:rsidR="008D2DAC" w:rsidRPr="006F06C2" w:rsidRDefault="008D2DAC" w:rsidP="00FD3663">
            <w:pPr>
              <w:pStyle w:val="TAC"/>
              <w:rPr>
                <w:lang w:eastAsia="zh-CN"/>
              </w:rPr>
            </w:pPr>
            <w:r w:rsidRPr="006F06C2">
              <w:rPr>
                <w:lang w:eastAsia="zh-CN"/>
              </w:rPr>
              <w:t>FFS</w:t>
            </w:r>
          </w:p>
        </w:tc>
        <w:tc>
          <w:tcPr>
            <w:tcW w:w="3122" w:type="dxa"/>
            <w:tcBorders>
              <w:top w:val="single" w:sz="4" w:space="0" w:color="auto"/>
              <w:left w:val="single" w:sz="4" w:space="0" w:color="auto"/>
              <w:bottom w:val="single" w:sz="4" w:space="0" w:color="auto"/>
              <w:right w:val="single" w:sz="4" w:space="0" w:color="auto"/>
            </w:tcBorders>
            <w:vAlign w:val="center"/>
            <w:hideMark/>
          </w:tcPr>
          <w:p w14:paraId="7AEE7047" w14:textId="77777777" w:rsidR="008D2DAC" w:rsidRPr="006F06C2" w:rsidRDefault="008D2DAC" w:rsidP="00FD3663">
            <w:pPr>
              <w:pStyle w:val="TAC"/>
              <w:rPr>
                <w:lang w:eastAsia="x-none"/>
              </w:rPr>
            </w:pPr>
            <w:r w:rsidRPr="006F06C2">
              <w:t>Power levels are such that entry condition for event A3 is not satisfied:</w:t>
            </w:r>
          </w:p>
          <w:p w14:paraId="28565951" w14:textId="77777777" w:rsidR="008D2DAC" w:rsidRPr="006F06C2" w:rsidRDefault="008D2DAC" w:rsidP="00FD3663">
            <w:pPr>
              <w:pStyle w:val="EQ"/>
              <w:spacing w:after="0"/>
              <w:jc w:val="center"/>
              <w:rPr>
                <w:rFonts w:ascii="Arial" w:hAnsi="Arial" w:cs="Arial"/>
                <w:i/>
                <w:iCs/>
                <w:noProof w:val="0"/>
                <w:sz w:val="18"/>
                <w:szCs w:val="18"/>
              </w:rPr>
            </w:pPr>
            <w:r w:rsidRPr="006F06C2">
              <w:rPr>
                <w:rFonts w:ascii="Arial" w:hAnsi="Arial" w:cs="Arial"/>
                <w:i/>
                <w:iCs/>
                <w:noProof w:val="0"/>
                <w:sz w:val="18"/>
                <w:szCs w:val="18"/>
              </w:rPr>
              <w:t>Mn + Ofn + Ocn – Hys &lt; Mp + Ofp + Ocp + Off</w:t>
            </w:r>
          </w:p>
        </w:tc>
      </w:tr>
      <w:tr w:rsidR="008D2DAC" w:rsidRPr="006F06C2" w14:paraId="216F0A8F"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96DE110" w14:textId="77777777" w:rsidR="008D2DAC" w:rsidRPr="006F06C2" w:rsidRDefault="008D2DAC" w:rsidP="00FD3663">
            <w:pPr>
              <w:pStyle w:val="TAC"/>
              <w:rPr>
                <w:lang w:eastAsia="x-none"/>
              </w:rPr>
            </w:pPr>
            <w:r w:rsidRPr="006F06C2">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029C3" w14:textId="77777777" w:rsidR="008D2DAC" w:rsidRPr="006F06C2" w:rsidRDefault="008D2DAC" w:rsidP="00FD3663">
            <w:pPr>
              <w:pStyle w:val="TAL"/>
            </w:pPr>
            <w:r w:rsidRPr="006F06C2">
              <w:t xml:space="preserve"> SS/PBCH</w:t>
            </w:r>
          </w:p>
          <w:p w14:paraId="0F2ED690" w14:textId="77777777" w:rsidR="008D2DAC" w:rsidRPr="006F06C2" w:rsidRDefault="008D2DAC" w:rsidP="00FD3663">
            <w:pPr>
              <w:pStyle w:val="TAC"/>
            </w:pPr>
            <w:r w:rsidRPr="006F06C2">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2EA190C" w14:textId="77777777" w:rsidR="008D2DAC" w:rsidRPr="006F06C2" w:rsidRDefault="008D2DAC" w:rsidP="00FD3663">
            <w:pPr>
              <w:pStyle w:val="TAC"/>
            </w:pPr>
            <w:r w:rsidRPr="006F06C2">
              <w:t>dBm/</w:t>
            </w:r>
          </w:p>
          <w:p w14:paraId="39CFA6D2" w14:textId="77777777" w:rsidR="008D2DAC" w:rsidRPr="006F06C2" w:rsidRDefault="008D2DAC" w:rsidP="00FD3663">
            <w:pPr>
              <w:pStyle w:val="TAC"/>
            </w:pPr>
            <w:r w:rsidRPr="006F06C2">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E3F8860" w14:textId="77777777" w:rsidR="008D2DAC" w:rsidRPr="006F06C2" w:rsidRDefault="008D2DAC" w:rsidP="00FD3663">
            <w:pPr>
              <w:pStyle w:val="TAC"/>
            </w:pPr>
            <w:r w:rsidRPr="006F06C2">
              <w:t>FF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65FACA9" w14:textId="77777777" w:rsidR="008D2DAC" w:rsidRPr="006F06C2" w:rsidRDefault="008D2DAC" w:rsidP="00FD3663">
            <w:pPr>
              <w:pStyle w:val="TAC"/>
              <w:rPr>
                <w:lang w:eastAsia="zh-CN"/>
              </w:rPr>
            </w:pPr>
            <w:r w:rsidRPr="006F06C2">
              <w:rPr>
                <w:lang w:eastAsia="zh-CN"/>
              </w:rPr>
              <w:t>FFS</w:t>
            </w:r>
          </w:p>
        </w:tc>
        <w:tc>
          <w:tcPr>
            <w:tcW w:w="3122" w:type="dxa"/>
            <w:tcBorders>
              <w:top w:val="single" w:sz="4" w:space="0" w:color="auto"/>
              <w:left w:val="single" w:sz="4" w:space="0" w:color="auto"/>
              <w:bottom w:val="single" w:sz="4" w:space="0" w:color="auto"/>
              <w:right w:val="single" w:sz="4" w:space="0" w:color="auto"/>
            </w:tcBorders>
            <w:vAlign w:val="center"/>
            <w:hideMark/>
          </w:tcPr>
          <w:p w14:paraId="6F6F8484" w14:textId="77777777" w:rsidR="008D2DAC" w:rsidRPr="006F06C2" w:rsidRDefault="008D2DAC" w:rsidP="00FD3663">
            <w:pPr>
              <w:pStyle w:val="TAC"/>
              <w:rPr>
                <w:lang w:eastAsia="x-none"/>
              </w:rPr>
            </w:pPr>
            <w:r w:rsidRPr="006F06C2">
              <w:t>Power levels are such that entry condition for event A3 is satisfied:</w:t>
            </w:r>
          </w:p>
          <w:p w14:paraId="243BB3D7" w14:textId="77777777" w:rsidR="008D2DAC" w:rsidRPr="006F06C2" w:rsidRDefault="008D2DAC" w:rsidP="00FD3663">
            <w:pPr>
              <w:pStyle w:val="TAC"/>
            </w:pPr>
            <w:r w:rsidRPr="006F06C2">
              <w:rPr>
                <w:rFonts w:cs="Arial"/>
                <w:i/>
                <w:iCs/>
                <w:szCs w:val="18"/>
              </w:rPr>
              <w:t>Mn + Ofn + Ocn – Hys &gt; Mp + Ofp + Ocp + Off</w:t>
            </w:r>
          </w:p>
        </w:tc>
      </w:tr>
    </w:tbl>
    <w:p w14:paraId="3BF4E66B" w14:textId="77777777" w:rsidR="008D2DAC" w:rsidRPr="006F06C2" w:rsidRDefault="008D2DAC" w:rsidP="008D2DAC"/>
    <w:p w14:paraId="3D3861E0" w14:textId="77777777" w:rsidR="008D2DAC" w:rsidRPr="006F06C2" w:rsidRDefault="008D2DAC" w:rsidP="008D2DAC">
      <w:pPr>
        <w:pStyle w:val="TH"/>
        <w:spacing w:before="0"/>
      </w:pPr>
      <w:r w:rsidRPr="006F06C2">
        <w:t>Table 8.1.3.3.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8D2DAC" w:rsidRPr="006F06C2" w14:paraId="42F82AB8" w14:textId="77777777" w:rsidTr="00FD3663">
        <w:tc>
          <w:tcPr>
            <w:tcW w:w="533" w:type="dxa"/>
            <w:tcBorders>
              <w:top w:val="single" w:sz="4" w:space="0" w:color="auto"/>
              <w:left w:val="single" w:sz="4" w:space="0" w:color="auto"/>
              <w:bottom w:val="nil"/>
              <w:right w:val="single" w:sz="4" w:space="0" w:color="auto"/>
            </w:tcBorders>
            <w:hideMark/>
          </w:tcPr>
          <w:p w14:paraId="370FA165" w14:textId="77777777" w:rsidR="008D2DAC" w:rsidRPr="006F06C2" w:rsidRDefault="008D2DAC" w:rsidP="00FD3663">
            <w:pPr>
              <w:pStyle w:val="TAH"/>
              <w:snapToGrid w:val="0"/>
            </w:pPr>
            <w:r w:rsidRPr="006F06C2">
              <w:t>St</w:t>
            </w:r>
          </w:p>
        </w:tc>
        <w:tc>
          <w:tcPr>
            <w:tcW w:w="4107" w:type="dxa"/>
            <w:tcBorders>
              <w:top w:val="single" w:sz="4" w:space="0" w:color="auto"/>
              <w:left w:val="single" w:sz="4" w:space="0" w:color="auto"/>
              <w:bottom w:val="nil"/>
              <w:right w:val="single" w:sz="4" w:space="0" w:color="auto"/>
            </w:tcBorders>
            <w:hideMark/>
          </w:tcPr>
          <w:p w14:paraId="6DAF836B" w14:textId="77777777" w:rsidR="008D2DAC" w:rsidRPr="006F06C2" w:rsidRDefault="008D2DAC" w:rsidP="00FD3663">
            <w:pPr>
              <w:pStyle w:val="TAH"/>
              <w:snapToGrid w:val="0"/>
            </w:pPr>
            <w:r w:rsidRPr="006F06C2">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01519703" w14:textId="77777777" w:rsidR="008D2DAC" w:rsidRPr="006F06C2" w:rsidRDefault="008D2DAC" w:rsidP="00FD3663">
            <w:pPr>
              <w:pStyle w:val="TAH"/>
              <w:snapToGrid w:val="0"/>
            </w:pPr>
            <w:r w:rsidRPr="006F06C2">
              <w:t>Message Sequence</w:t>
            </w:r>
          </w:p>
        </w:tc>
        <w:tc>
          <w:tcPr>
            <w:tcW w:w="567" w:type="dxa"/>
            <w:tcBorders>
              <w:top w:val="single" w:sz="4" w:space="0" w:color="auto"/>
              <w:left w:val="single" w:sz="4" w:space="0" w:color="auto"/>
              <w:bottom w:val="nil"/>
              <w:right w:val="single" w:sz="4" w:space="0" w:color="auto"/>
            </w:tcBorders>
            <w:hideMark/>
          </w:tcPr>
          <w:p w14:paraId="321AFA60" w14:textId="77777777" w:rsidR="008D2DAC" w:rsidRPr="006F06C2" w:rsidRDefault="008D2DAC" w:rsidP="00FD3663">
            <w:pPr>
              <w:pStyle w:val="TAH"/>
              <w:snapToGrid w:val="0"/>
            </w:pPr>
            <w:r w:rsidRPr="006F06C2">
              <w:t>TP</w:t>
            </w:r>
          </w:p>
        </w:tc>
        <w:tc>
          <w:tcPr>
            <w:tcW w:w="850" w:type="dxa"/>
            <w:tcBorders>
              <w:top w:val="single" w:sz="4" w:space="0" w:color="auto"/>
              <w:left w:val="single" w:sz="4" w:space="0" w:color="auto"/>
              <w:bottom w:val="nil"/>
              <w:right w:val="single" w:sz="4" w:space="0" w:color="auto"/>
            </w:tcBorders>
            <w:hideMark/>
          </w:tcPr>
          <w:p w14:paraId="5003F5C3" w14:textId="77777777" w:rsidR="008D2DAC" w:rsidRPr="006F06C2" w:rsidRDefault="008D2DAC" w:rsidP="00FD3663">
            <w:pPr>
              <w:pStyle w:val="TAH"/>
              <w:snapToGrid w:val="0"/>
            </w:pPr>
            <w:r w:rsidRPr="006F06C2">
              <w:t>Verdict</w:t>
            </w:r>
          </w:p>
        </w:tc>
      </w:tr>
      <w:tr w:rsidR="008D2DAC" w:rsidRPr="006F06C2" w14:paraId="423B129C" w14:textId="77777777" w:rsidTr="00FD3663">
        <w:tc>
          <w:tcPr>
            <w:tcW w:w="533" w:type="dxa"/>
            <w:tcBorders>
              <w:top w:val="nil"/>
              <w:left w:val="single" w:sz="4" w:space="0" w:color="auto"/>
              <w:bottom w:val="single" w:sz="4" w:space="0" w:color="auto"/>
              <w:right w:val="single" w:sz="4" w:space="0" w:color="auto"/>
            </w:tcBorders>
          </w:tcPr>
          <w:p w14:paraId="458BB427" w14:textId="77777777" w:rsidR="008D2DAC" w:rsidRPr="006F06C2" w:rsidRDefault="008D2DAC" w:rsidP="00FD3663">
            <w:pPr>
              <w:pStyle w:val="TAH"/>
              <w:snapToGrid w:val="0"/>
            </w:pPr>
          </w:p>
        </w:tc>
        <w:tc>
          <w:tcPr>
            <w:tcW w:w="4107" w:type="dxa"/>
            <w:tcBorders>
              <w:top w:val="nil"/>
              <w:left w:val="single" w:sz="4" w:space="0" w:color="auto"/>
              <w:bottom w:val="single" w:sz="4" w:space="0" w:color="auto"/>
              <w:right w:val="single" w:sz="4" w:space="0" w:color="auto"/>
            </w:tcBorders>
          </w:tcPr>
          <w:p w14:paraId="1B8B17CF" w14:textId="77777777" w:rsidR="008D2DAC" w:rsidRPr="006F06C2" w:rsidRDefault="008D2DAC" w:rsidP="00FD3663">
            <w:pPr>
              <w:pStyle w:val="TAH"/>
              <w:snapToGrid w:val="0"/>
            </w:pPr>
          </w:p>
        </w:tc>
        <w:tc>
          <w:tcPr>
            <w:tcW w:w="709" w:type="dxa"/>
            <w:tcBorders>
              <w:top w:val="nil"/>
              <w:left w:val="single" w:sz="4" w:space="0" w:color="auto"/>
              <w:bottom w:val="single" w:sz="4" w:space="0" w:color="auto"/>
              <w:right w:val="single" w:sz="4" w:space="0" w:color="auto"/>
            </w:tcBorders>
            <w:hideMark/>
          </w:tcPr>
          <w:p w14:paraId="421D194B" w14:textId="77777777" w:rsidR="008D2DAC" w:rsidRPr="006F06C2" w:rsidRDefault="008D2DAC" w:rsidP="00FD3663">
            <w:pPr>
              <w:pStyle w:val="TAH"/>
              <w:snapToGrid w:val="0"/>
            </w:pPr>
            <w:r w:rsidRPr="006F06C2">
              <w:t>U - S</w:t>
            </w:r>
          </w:p>
        </w:tc>
        <w:tc>
          <w:tcPr>
            <w:tcW w:w="2834" w:type="dxa"/>
            <w:tcBorders>
              <w:top w:val="nil"/>
              <w:left w:val="single" w:sz="4" w:space="0" w:color="auto"/>
              <w:bottom w:val="single" w:sz="4" w:space="0" w:color="auto"/>
              <w:right w:val="single" w:sz="4" w:space="0" w:color="auto"/>
            </w:tcBorders>
            <w:hideMark/>
          </w:tcPr>
          <w:p w14:paraId="71603BD1" w14:textId="77777777" w:rsidR="008D2DAC" w:rsidRPr="006F06C2" w:rsidRDefault="008D2DAC" w:rsidP="00FD3663">
            <w:pPr>
              <w:pStyle w:val="TAH"/>
              <w:snapToGrid w:val="0"/>
            </w:pPr>
            <w:r w:rsidRPr="006F06C2">
              <w:t>Message</w:t>
            </w:r>
          </w:p>
        </w:tc>
        <w:tc>
          <w:tcPr>
            <w:tcW w:w="567" w:type="dxa"/>
            <w:tcBorders>
              <w:top w:val="nil"/>
              <w:left w:val="single" w:sz="4" w:space="0" w:color="auto"/>
              <w:bottom w:val="single" w:sz="4" w:space="0" w:color="auto"/>
              <w:right w:val="single" w:sz="4" w:space="0" w:color="auto"/>
            </w:tcBorders>
          </w:tcPr>
          <w:p w14:paraId="13E3BE82" w14:textId="77777777" w:rsidR="008D2DAC" w:rsidRPr="006F06C2" w:rsidRDefault="008D2DAC" w:rsidP="00FD3663">
            <w:pPr>
              <w:pStyle w:val="TAH"/>
              <w:snapToGrid w:val="0"/>
            </w:pPr>
          </w:p>
        </w:tc>
        <w:tc>
          <w:tcPr>
            <w:tcW w:w="850" w:type="dxa"/>
            <w:tcBorders>
              <w:top w:val="nil"/>
              <w:left w:val="single" w:sz="4" w:space="0" w:color="auto"/>
              <w:bottom w:val="single" w:sz="4" w:space="0" w:color="auto"/>
              <w:right w:val="single" w:sz="4" w:space="0" w:color="auto"/>
            </w:tcBorders>
          </w:tcPr>
          <w:p w14:paraId="23104530" w14:textId="77777777" w:rsidR="008D2DAC" w:rsidRPr="006F06C2" w:rsidRDefault="008D2DAC" w:rsidP="00FD3663">
            <w:pPr>
              <w:pStyle w:val="TAH"/>
              <w:snapToGrid w:val="0"/>
            </w:pPr>
          </w:p>
        </w:tc>
      </w:tr>
      <w:tr w:rsidR="008D2DAC" w:rsidRPr="006F06C2" w14:paraId="36202505"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F45D225" w14:textId="77777777" w:rsidR="008D2DAC" w:rsidRPr="006F06C2" w:rsidRDefault="008D2DAC" w:rsidP="00FD3663">
            <w:pPr>
              <w:pStyle w:val="TAC"/>
              <w:snapToGrid w:val="0"/>
            </w:pPr>
            <w:r w:rsidRPr="006F06C2">
              <w:t>1</w:t>
            </w:r>
          </w:p>
        </w:tc>
        <w:tc>
          <w:tcPr>
            <w:tcW w:w="4107" w:type="dxa"/>
            <w:tcBorders>
              <w:top w:val="single" w:sz="4" w:space="0" w:color="auto"/>
              <w:left w:val="single" w:sz="4" w:space="0" w:color="auto"/>
              <w:bottom w:val="single" w:sz="4" w:space="0" w:color="auto"/>
              <w:right w:val="single" w:sz="4" w:space="0" w:color="auto"/>
            </w:tcBorders>
            <w:hideMark/>
          </w:tcPr>
          <w:p w14:paraId="649BCFB9" w14:textId="77777777" w:rsidR="008D2DAC" w:rsidRPr="006F06C2" w:rsidRDefault="008D2DAC" w:rsidP="00FD3663">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intra-frequency measurement and reporting for event A3.</w:t>
            </w:r>
          </w:p>
        </w:tc>
        <w:tc>
          <w:tcPr>
            <w:tcW w:w="709" w:type="dxa"/>
            <w:tcBorders>
              <w:top w:val="single" w:sz="4" w:space="0" w:color="auto"/>
              <w:left w:val="single" w:sz="4" w:space="0" w:color="auto"/>
              <w:bottom w:val="single" w:sz="4" w:space="0" w:color="auto"/>
              <w:right w:val="single" w:sz="4" w:space="0" w:color="auto"/>
            </w:tcBorders>
            <w:hideMark/>
          </w:tcPr>
          <w:p w14:paraId="487CD6D4" w14:textId="77777777" w:rsidR="008D2DAC" w:rsidRPr="006F06C2" w:rsidRDefault="008D2DAC" w:rsidP="00FD3663">
            <w:pPr>
              <w:pStyle w:val="TAC"/>
              <w:snapToGrid w:val="0"/>
            </w:pPr>
            <w:r w:rsidRPr="006F06C2">
              <w:t>&lt;--</w:t>
            </w:r>
          </w:p>
        </w:tc>
        <w:tc>
          <w:tcPr>
            <w:tcW w:w="2834" w:type="dxa"/>
            <w:tcBorders>
              <w:top w:val="single" w:sz="4" w:space="0" w:color="auto"/>
              <w:left w:val="single" w:sz="4" w:space="0" w:color="auto"/>
              <w:bottom w:val="single" w:sz="4" w:space="0" w:color="auto"/>
              <w:right w:val="single" w:sz="4" w:space="0" w:color="auto"/>
            </w:tcBorders>
            <w:hideMark/>
          </w:tcPr>
          <w:p w14:paraId="784A6F0F" w14:textId="77777777" w:rsidR="008D2DAC" w:rsidRPr="006F06C2" w:rsidRDefault="008D2DAC" w:rsidP="00FD3663">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A938FCE"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A00A754" w14:textId="77777777" w:rsidR="008D2DAC" w:rsidRPr="006F06C2" w:rsidRDefault="008D2DAC" w:rsidP="00FD3663">
            <w:pPr>
              <w:pStyle w:val="TAC"/>
              <w:snapToGrid w:val="0"/>
            </w:pPr>
            <w:r w:rsidRPr="006F06C2">
              <w:t>-</w:t>
            </w:r>
          </w:p>
        </w:tc>
      </w:tr>
      <w:tr w:rsidR="008D2DAC" w:rsidRPr="006F06C2" w14:paraId="4669A3F3"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A39130D" w14:textId="77777777" w:rsidR="008D2DAC" w:rsidRPr="006F06C2" w:rsidRDefault="008D2DAC" w:rsidP="00FD3663">
            <w:pPr>
              <w:pStyle w:val="TAC"/>
              <w:snapToGrid w:val="0"/>
            </w:pPr>
            <w:r w:rsidRPr="006F06C2">
              <w:t>2</w:t>
            </w:r>
          </w:p>
        </w:tc>
        <w:tc>
          <w:tcPr>
            <w:tcW w:w="4107" w:type="dxa"/>
            <w:tcBorders>
              <w:top w:val="single" w:sz="4" w:space="0" w:color="auto"/>
              <w:left w:val="single" w:sz="4" w:space="0" w:color="auto"/>
              <w:bottom w:val="single" w:sz="4" w:space="0" w:color="auto"/>
              <w:right w:val="single" w:sz="4" w:space="0" w:color="auto"/>
            </w:tcBorders>
            <w:hideMark/>
          </w:tcPr>
          <w:p w14:paraId="4A9C9238" w14:textId="77777777" w:rsidR="008D2DAC" w:rsidRPr="006F06C2" w:rsidRDefault="008D2DAC" w:rsidP="00FD3663">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Borders>
              <w:top w:val="single" w:sz="4" w:space="0" w:color="auto"/>
              <w:left w:val="single" w:sz="4" w:space="0" w:color="auto"/>
              <w:bottom w:val="single" w:sz="4" w:space="0" w:color="auto"/>
              <w:right w:val="single" w:sz="4" w:space="0" w:color="auto"/>
            </w:tcBorders>
            <w:hideMark/>
          </w:tcPr>
          <w:p w14:paraId="73A24688" w14:textId="77777777" w:rsidR="008D2DAC" w:rsidRPr="006F06C2" w:rsidRDefault="008D2DAC" w:rsidP="00FD3663">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hideMark/>
          </w:tcPr>
          <w:p w14:paraId="3378C798" w14:textId="77777777" w:rsidR="008D2DAC" w:rsidRPr="006F06C2" w:rsidRDefault="008D2DAC" w:rsidP="00FD3663">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B8DD32F"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4AEB780F" w14:textId="77777777" w:rsidR="008D2DAC" w:rsidRPr="006F06C2" w:rsidRDefault="008D2DAC" w:rsidP="00FD3663">
            <w:pPr>
              <w:pStyle w:val="TAC"/>
              <w:snapToGrid w:val="0"/>
            </w:pPr>
            <w:r w:rsidRPr="006F06C2">
              <w:t>-</w:t>
            </w:r>
          </w:p>
        </w:tc>
      </w:tr>
      <w:tr w:rsidR="008D2DAC" w:rsidRPr="006F06C2" w14:paraId="0C6B522B"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5DC38C93" w14:textId="77777777" w:rsidR="008D2DAC" w:rsidRPr="006F06C2" w:rsidRDefault="008D2DAC" w:rsidP="00FD3663">
            <w:pPr>
              <w:pStyle w:val="TAC"/>
              <w:snapToGrid w:val="0"/>
            </w:pPr>
            <w:r w:rsidRPr="006F06C2">
              <w:t>3</w:t>
            </w:r>
          </w:p>
        </w:tc>
        <w:tc>
          <w:tcPr>
            <w:tcW w:w="4107" w:type="dxa"/>
            <w:tcBorders>
              <w:top w:val="single" w:sz="4" w:space="0" w:color="auto"/>
              <w:left w:val="single" w:sz="4" w:space="0" w:color="auto"/>
              <w:bottom w:val="single" w:sz="4" w:space="0" w:color="auto"/>
              <w:right w:val="single" w:sz="4" w:space="0" w:color="auto"/>
            </w:tcBorders>
            <w:hideMark/>
          </w:tcPr>
          <w:p w14:paraId="31F4C170" w14:textId="77777777" w:rsidR="008D2DAC" w:rsidRPr="006F06C2" w:rsidRDefault="008D2DAC" w:rsidP="00FD3663">
            <w:pPr>
              <w:pStyle w:val="TAL"/>
              <w:snapToGrid w:val="0"/>
            </w:pPr>
            <w:r w:rsidRPr="006F06C2">
              <w:t>SS re-adjusts the cell-specific reference signal level according to row "T1" in table 8.1.3.3.1.3.2-1/2.</w:t>
            </w:r>
          </w:p>
        </w:tc>
        <w:tc>
          <w:tcPr>
            <w:tcW w:w="709" w:type="dxa"/>
            <w:tcBorders>
              <w:top w:val="single" w:sz="4" w:space="0" w:color="auto"/>
              <w:left w:val="single" w:sz="4" w:space="0" w:color="auto"/>
              <w:bottom w:val="single" w:sz="4" w:space="0" w:color="auto"/>
              <w:right w:val="single" w:sz="4" w:space="0" w:color="auto"/>
            </w:tcBorders>
            <w:hideMark/>
          </w:tcPr>
          <w:p w14:paraId="15ADBDF5" w14:textId="77777777" w:rsidR="008D2DAC" w:rsidRPr="006F06C2" w:rsidRDefault="008D2DAC" w:rsidP="00FD3663">
            <w:pPr>
              <w:pStyle w:val="TAC"/>
              <w:snapToGrid w:val="0"/>
            </w:pPr>
            <w:r w:rsidRPr="006F06C2">
              <w:t>-</w:t>
            </w:r>
          </w:p>
        </w:tc>
        <w:tc>
          <w:tcPr>
            <w:tcW w:w="2834" w:type="dxa"/>
            <w:tcBorders>
              <w:top w:val="single" w:sz="4" w:space="0" w:color="auto"/>
              <w:left w:val="single" w:sz="4" w:space="0" w:color="auto"/>
              <w:bottom w:val="single" w:sz="4" w:space="0" w:color="auto"/>
              <w:right w:val="single" w:sz="4" w:space="0" w:color="auto"/>
            </w:tcBorders>
            <w:hideMark/>
          </w:tcPr>
          <w:p w14:paraId="455D126E" w14:textId="77777777" w:rsidR="008D2DAC" w:rsidRPr="006F06C2" w:rsidRDefault="008D2DAC" w:rsidP="00FD3663">
            <w:pPr>
              <w:pStyle w:val="TAL"/>
              <w:snapToGrid w:val="0"/>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1E98E92B"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B35DCFA" w14:textId="77777777" w:rsidR="008D2DAC" w:rsidRPr="006F06C2" w:rsidRDefault="008D2DAC" w:rsidP="00FD3663">
            <w:pPr>
              <w:pStyle w:val="TAC"/>
              <w:snapToGrid w:val="0"/>
            </w:pPr>
            <w:r w:rsidRPr="006F06C2">
              <w:t>-</w:t>
            </w:r>
          </w:p>
        </w:tc>
      </w:tr>
      <w:tr w:rsidR="008D2DAC" w:rsidRPr="006F06C2" w14:paraId="7BFCFBC8"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C3BEC1A" w14:textId="77777777" w:rsidR="008D2DAC" w:rsidRPr="006F06C2" w:rsidRDefault="008D2DAC" w:rsidP="00FD3663">
            <w:pPr>
              <w:pStyle w:val="TAC"/>
              <w:snapToGrid w:val="0"/>
            </w:pPr>
            <w:r w:rsidRPr="006F06C2">
              <w:t>4</w:t>
            </w:r>
          </w:p>
        </w:tc>
        <w:tc>
          <w:tcPr>
            <w:tcW w:w="4107" w:type="dxa"/>
            <w:tcBorders>
              <w:top w:val="single" w:sz="4" w:space="0" w:color="auto"/>
              <w:left w:val="single" w:sz="4" w:space="0" w:color="auto"/>
              <w:bottom w:val="single" w:sz="4" w:space="0" w:color="auto"/>
              <w:right w:val="single" w:sz="4" w:space="0" w:color="auto"/>
            </w:tcBorders>
            <w:hideMark/>
          </w:tcPr>
          <w:p w14:paraId="71DD68ED" w14:textId="77777777" w:rsidR="008D2DAC" w:rsidRPr="006F06C2" w:rsidRDefault="008D2DAC" w:rsidP="00FD3663">
            <w:pPr>
              <w:pStyle w:val="TAL"/>
            </w:pPr>
            <w:r w:rsidRPr="006F06C2">
              <w:t xml:space="preserve">Check: Does the UE transmit a </w:t>
            </w:r>
            <w:r w:rsidRPr="006F06C2">
              <w:rPr>
                <w:i/>
                <w:iCs/>
              </w:rPr>
              <w:t>MeasurementReport</w:t>
            </w:r>
            <w:r w:rsidRPr="006F06C2">
              <w:t xml:space="preserve"> message to report event A3 with the measured RSRP value for NR Cell 2?</w:t>
            </w:r>
          </w:p>
        </w:tc>
        <w:tc>
          <w:tcPr>
            <w:tcW w:w="709" w:type="dxa"/>
            <w:tcBorders>
              <w:top w:val="single" w:sz="4" w:space="0" w:color="auto"/>
              <w:left w:val="single" w:sz="4" w:space="0" w:color="auto"/>
              <w:bottom w:val="single" w:sz="4" w:space="0" w:color="auto"/>
              <w:right w:val="single" w:sz="4" w:space="0" w:color="auto"/>
            </w:tcBorders>
            <w:hideMark/>
          </w:tcPr>
          <w:p w14:paraId="560F30E0" w14:textId="77777777" w:rsidR="008D2DAC" w:rsidRPr="006F06C2" w:rsidRDefault="008D2DAC" w:rsidP="00FD3663">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hideMark/>
          </w:tcPr>
          <w:p w14:paraId="1FD2E70E" w14:textId="77777777" w:rsidR="008D2DAC" w:rsidRPr="006F06C2" w:rsidRDefault="008D2DAC" w:rsidP="00FD3663">
            <w:pPr>
              <w:pStyle w:val="TAL"/>
              <w:snapToGrid w:val="0"/>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8F6CA37" w14:textId="77777777" w:rsidR="008D2DAC" w:rsidRPr="006F06C2" w:rsidRDefault="008D2DAC" w:rsidP="00FD3663">
            <w:pPr>
              <w:pStyle w:val="TAC"/>
              <w:snapToGrid w:val="0"/>
            </w:pPr>
            <w:r w:rsidRPr="006F06C2">
              <w:t>1</w:t>
            </w:r>
          </w:p>
        </w:tc>
        <w:tc>
          <w:tcPr>
            <w:tcW w:w="850" w:type="dxa"/>
            <w:tcBorders>
              <w:top w:val="single" w:sz="4" w:space="0" w:color="auto"/>
              <w:left w:val="single" w:sz="4" w:space="0" w:color="auto"/>
              <w:bottom w:val="single" w:sz="4" w:space="0" w:color="auto"/>
              <w:right w:val="single" w:sz="4" w:space="0" w:color="auto"/>
            </w:tcBorders>
            <w:hideMark/>
          </w:tcPr>
          <w:p w14:paraId="2EB8A0C9" w14:textId="77777777" w:rsidR="008D2DAC" w:rsidRPr="006F06C2" w:rsidRDefault="008D2DAC" w:rsidP="00FD3663">
            <w:pPr>
              <w:pStyle w:val="TAC"/>
              <w:snapToGrid w:val="0"/>
            </w:pPr>
            <w:r w:rsidRPr="006F06C2">
              <w:t>P</w:t>
            </w:r>
          </w:p>
        </w:tc>
      </w:tr>
      <w:tr w:rsidR="008D2DAC" w:rsidRPr="006F06C2" w14:paraId="17698B1B" w14:textId="77777777" w:rsidTr="00FD3663">
        <w:tc>
          <w:tcPr>
            <w:tcW w:w="533" w:type="dxa"/>
            <w:tcBorders>
              <w:top w:val="single" w:sz="4" w:space="0" w:color="auto"/>
              <w:left w:val="single" w:sz="4" w:space="0" w:color="auto"/>
              <w:bottom w:val="single" w:sz="4" w:space="0" w:color="auto"/>
              <w:right w:val="single" w:sz="4" w:space="0" w:color="auto"/>
            </w:tcBorders>
          </w:tcPr>
          <w:p w14:paraId="335433C6" w14:textId="77777777" w:rsidR="008D2DAC" w:rsidRPr="006F06C2" w:rsidRDefault="008D2DAC" w:rsidP="00FD3663">
            <w:pPr>
              <w:pStyle w:val="TAC"/>
              <w:snapToGrid w:val="0"/>
              <w:rPr>
                <w:lang w:eastAsia="zh-CN"/>
              </w:rPr>
            </w:pPr>
            <w:r w:rsidRPr="006F06C2">
              <w:rPr>
                <w:lang w:eastAsia="zh-CN"/>
              </w:rPr>
              <w:t>5</w:t>
            </w:r>
          </w:p>
        </w:tc>
        <w:tc>
          <w:tcPr>
            <w:tcW w:w="4107" w:type="dxa"/>
            <w:tcBorders>
              <w:top w:val="single" w:sz="4" w:space="0" w:color="auto"/>
              <w:left w:val="single" w:sz="4" w:space="0" w:color="auto"/>
              <w:bottom w:val="single" w:sz="4" w:space="0" w:color="auto"/>
              <w:right w:val="single" w:sz="4" w:space="0" w:color="auto"/>
            </w:tcBorders>
          </w:tcPr>
          <w:p w14:paraId="4053002E" w14:textId="6BC00855" w:rsidR="008D2DAC" w:rsidRPr="006F06C2" w:rsidRDefault="008D2DAC" w:rsidP="00FD3663">
            <w:pPr>
              <w:pStyle w:val="TAL"/>
            </w:pPr>
            <w:r w:rsidRPr="006F06C2">
              <w:t xml:space="preserve">The SS transmits an </w:t>
            </w:r>
            <w:r w:rsidRPr="006F06C2">
              <w:rPr>
                <w:i/>
                <w:iCs/>
              </w:rPr>
              <w:t>RRCReconfiguration</w:t>
            </w:r>
            <w:r w:rsidRPr="006F06C2">
              <w:t xml:space="preserve"> message including </w:t>
            </w:r>
            <w:r w:rsidRPr="006F06C2">
              <w:rPr>
                <w:i/>
                <w:iCs/>
              </w:rPr>
              <w:t>measConfig</w:t>
            </w:r>
            <w:r w:rsidRPr="006F06C2">
              <w:t xml:space="preserve"> including </w:t>
            </w:r>
            <w:r w:rsidRPr="006F06C2">
              <w:rPr>
                <w:i/>
                <w:iCs/>
              </w:rPr>
              <w:t>reportCGI</w:t>
            </w:r>
            <w:r w:rsidRPr="006F06C2">
              <w:t xml:space="preserve"> for Cell 2 and sufficient idle periods for UE to acquire the relevant system information from Cell 2</w:t>
            </w:r>
          </w:p>
        </w:tc>
        <w:tc>
          <w:tcPr>
            <w:tcW w:w="709" w:type="dxa"/>
            <w:tcBorders>
              <w:top w:val="single" w:sz="4" w:space="0" w:color="auto"/>
              <w:left w:val="single" w:sz="4" w:space="0" w:color="auto"/>
              <w:bottom w:val="single" w:sz="4" w:space="0" w:color="auto"/>
              <w:right w:val="single" w:sz="4" w:space="0" w:color="auto"/>
            </w:tcBorders>
          </w:tcPr>
          <w:p w14:paraId="4B3AC8F7" w14:textId="77777777" w:rsidR="008D2DAC" w:rsidRPr="006F06C2" w:rsidRDefault="008D2DAC" w:rsidP="00FD3663">
            <w:pPr>
              <w:pStyle w:val="TAC"/>
              <w:snapToGrid w:val="0"/>
            </w:pPr>
            <w:r w:rsidRPr="006F06C2">
              <w:t>&lt;--</w:t>
            </w:r>
          </w:p>
        </w:tc>
        <w:tc>
          <w:tcPr>
            <w:tcW w:w="2834" w:type="dxa"/>
            <w:tcBorders>
              <w:top w:val="single" w:sz="4" w:space="0" w:color="auto"/>
              <w:left w:val="single" w:sz="4" w:space="0" w:color="auto"/>
              <w:bottom w:val="single" w:sz="4" w:space="0" w:color="auto"/>
              <w:right w:val="single" w:sz="4" w:space="0" w:color="auto"/>
            </w:tcBorders>
          </w:tcPr>
          <w:p w14:paraId="293C86EB" w14:textId="77777777" w:rsidR="008D2DAC" w:rsidRPr="006F06C2" w:rsidRDefault="008D2DAC" w:rsidP="00FD3663">
            <w:pPr>
              <w:pStyle w:val="TAL"/>
              <w:snapToGrid w:val="0"/>
              <w:rPr>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1210C163"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27D7A88A" w14:textId="77777777" w:rsidR="008D2DAC" w:rsidRPr="006F06C2" w:rsidRDefault="008D2DAC" w:rsidP="00FD3663">
            <w:pPr>
              <w:pStyle w:val="TAC"/>
              <w:snapToGrid w:val="0"/>
            </w:pPr>
            <w:r w:rsidRPr="006F06C2">
              <w:t>-</w:t>
            </w:r>
          </w:p>
        </w:tc>
      </w:tr>
      <w:tr w:rsidR="008D2DAC" w:rsidRPr="006F06C2" w14:paraId="2AD83C09" w14:textId="77777777" w:rsidTr="00FD3663">
        <w:tc>
          <w:tcPr>
            <w:tcW w:w="533" w:type="dxa"/>
            <w:tcBorders>
              <w:top w:val="single" w:sz="4" w:space="0" w:color="auto"/>
              <w:left w:val="single" w:sz="4" w:space="0" w:color="auto"/>
              <w:bottom w:val="single" w:sz="4" w:space="0" w:color="auto"/>
              <w:right w:val="single" w:sz="4" w:space="0" w:color="auto"/>
            </w:tcBorders>
          </w:tcPr>
          <w:p w14:paraId="470A3D89" w14:textId="77777777" w:rsidR="008D2DAC" w:rsidRPr="006F06C2" w:rsidRDefault="008D2DAC" w:rsidP="00FD3663">
            <w:pPr>
              <w:pStyle w:val="TAC"/>
              <w:snapToGrid w:val="0"/>
              <w:rPr>
                <w:lang w:eastAsia="zh-CN"/>
              </w:rPr>
            </w:pPr>
            <w:r w:rsidRPr="006F06C2">
              <w:rPr>
                <w:lang w:eastAsia="zh-CN"/>
              </w:rPr>
              <w:t>6</w:t>
            </w:r>
          </w:p>
        </w:tc>
        <w:tc>
          <w:tcPr>
            <w:tcW w:w="4107" w:type="dxa"/>
            <w:tcBorders>
              <w:top w:val="single" w:sz="4" w:space="0" w:color="auto"/>
              <w:left w:val="single" w:sz="4" w:space="0" w:color="auto"/>
              <w:bottom w:val="single" w:sz="4" w:space="0" w:color="auto"/>
              <w:right w:val="single" w:sz="4" w:space="0" w:color="auto"/>
            </w:tcBorders>
          </w:tcPr>
          <w:p w14:paraId="6EE7897B" w14:textId="410C9785" w:rsidR="008D2DAC" w:rsidRPr="006F06C2" w:rsidRDefault="008D2DAC" w:rsidP="00FD3663">
            <w:pPr>
              <w:pStyle w:val="TAL"/>
            </w:pPr>
            <w:r w:rsidRPr="006F06C2">
              <w:t xml:space="preserve">The UE transmits an </w:t>
            </w:r>
            <w:r w:rsidRPr="006F06C2">
              <w:rPr>
                <w:i/>
                <w:iCs/>
              </w:rPr>
              <w:t>RRCReconfiguration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43923649" w14:textId="77777777" w:rsidR="008D2DAC" w:rsidRPr="006F06C2" w:rsidRDefault="008D2DAC" w:rsidP="00FD3663">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tcPr>
          <w:p w14:paraId="5B395912" w14:textId="77777777" w:rsidR="008D2DAC" w:rsidRPr="006F06C2" w:rsidRDefault="008D2DAC" w:rsidP="00FD3663">
            <w:pPr>
              <w:pStyle w:val="TAL"/>
              <w:snapToGrid w:val="0"/>
              <w:rPr>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421AFD7A"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207B076A" w14:textId="77777777" w:rsidR="008D2DAC" w:rsidRPr="006F06C2" w:rsidRDefault="008D2DAC" w:rsidP="00FD3663">
            <w:pPr>
              <w:pStyle w:val="TAC"/>
              <w:snapToGrid w:val="0"/>
            </w:pPr>
            <w:r w:rsidRPr="006F06C2">
              <w:t>-</w:t>
            </w:r>
          </w:p>
        </w:tc>
      </w:tr>
      <w:tr w:rsidR="008D2DAC" w:rsidRPr="006F06C2" w14:paraId="42F37F51" w14:textId="77777777" w:rsidTr="00FD3663">
        <w:tc>
          <w:tcPr>
            <w:tcW w:w="533" w:type="dxa"/>
            <w:tcBorders>
              <w:top w:val="single" w:sz="4" w:space="0" w:color="auto"/>
              <w:left w:val="single" w:sz="4" w:space="0" w:color="auto"/>
              <w:bottom w:val="single" w:sz="4" w:space="0" w:color="auto"/>
              <w:right w:val="single" w:sz="4" w:space="0" w:color="auto"/>
            </w:tcBorders>
          </w:tcPr>
          <w:p w14:paraId="4483E688" w14:textId="77777777" w:rsidR="008D2DAC" w:rsidRPr="006F06C2" w:rsidRDefault="008D2DAC" w:rsidP="00FD3663">
            <w:pPr>
              <w:pStyle w:val="TAC"/>
              <w:snapToGrid w:val="0"/>
            </w:pPr>
            <w:r w:rsidRPr="006F06C2">
              <w:t>7</w:t>
            </w:r>
          </w:p>
        </w:tc>
        <w:tc>
          <w:tcPr>
            <w:tcW w:w="4107" w:type="dxa"/>
            <w:tcBorders>
              <w:top w:val="single" w:sz="4" w:space="0" w:color="auto"/>
              <w:left w:val="single" w:sz="4" w:space="0" w:color="auto"/>
              <w:bottom w:val="single" w:sz="4" w:space="0" w:color="auto"/>
              <w:right w:val="single" w:sz="4" w:space="0" w:color="auto"/>
            </w:tcBorders>
          </w:tcPr>
          <w:p w14:paraId="132FD144" w14:textId="77777777" w:rsidR="008D2DAC" w:rsidRPr="006F06C2" w:rsidRDefault="008D2DAC" w:rsidP="00FD3663">
            <w:pPr>
              <w:pStyle w:val="TAL"/>
            </w:pPr>
            <w:r w:rsidRPr="006F06C2">
              <w:t xml:space="preserve">Check: Does the UE transmit a </w:t>
            </w:r>
            <w:r w:rsidRPr="006F06C2">
              <w:rPr>
                <w:i/>
                <w:iCs/>
              </w:rPr>
              <w:t>MeasurementReport</w:t>
            </w:r>
            <w:r w:rsidRPr="006F06C2">
              <w:t xml:space="preserve"> message with CGI of Cell 2 within 2 sec if Cell 2 is in FR1 (or within 16 sec if Cell 2 is in FR2)?</w:t>
            </w:r>
          </w:p>
        </w:tc>
        <w:tc>
          <w:tcPr>
            <w:tcW w:w="709" w:type="dxa"/>
            <w:tcBorders>
              <w:top w:val="single" w:sz="4" w:space="0" w:color="auto"/>
              <w:left w:val="single" w:sz="4" w:space="0" w:color="auto"/>
              <w:bottom w:val="single" w:sz="4" w:space="0" w:color="auto"/>
              <w:right w:val="single" w:sz="4" w:space="0" w:color="auto"/>
            </w:tcBorders>
          </w:tcPr>
          <w:p w14:paraId="2C7BD9B9" w14:textId="77777777" w:rsidR="008D2DAC" w:rsidRPr="006F06C2" w:rsidRDefault="008D2DAC" w:rsidP="00FD3663">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tcPr>
          <w:p w14:paraId="265C54A4" w14:textId="77777777" w:rsidR="008D2DAC" w:rsidRPr="006F06C2" w:rsidRDefault="008D2DAC" w:rsidP="00FD3663">
            <w:pPr>
              <w:pStyle w:val="TAL"/>
              <w:snapToGrid w:val="0"/>
              <w:rPr>
                <w:iCs/>
              </w:rPr>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tcPr>
          <w:p w14:paraId="3F27E787" w14:textId="77777777" w:rsidR="008D2DAC" w:rsidRPr="006F06C2" w:rsidRDefault="008D2DAC" w:rsidP="00FD3663">
            <w:pPr>
              <w:pStyle w:val="TAC"/>
              <w:snapToGrid w:val="0"/>
            </w:pPr>
            <w:r w:rsidRPr="006F06C2">
              <w:t>2</w:t>
            </w:r>
          </w:p>
        </w:tc>
        <w:tc>
          <w:tcPr>
            <w:tcW w:w="850" w:type="dxa"/>
            <w:tcBorders>
              <w:top w:val="single" w:sz="4" w:space="0" w:color="auto"/>
              <w:left w:val="single" w:sz="4" w:space="0" w:color="auto"/>
              <w:bottom w:val="single" w:sz="4" w:space="0" w:color="auto"/>
              <w:right w:val="single" w:sz="4" w:space="0" w:color="auto"/>
            </w:tcBorders>
          </w:tcPr>
          <w:p w14:paraId="78E9F89C" w14:textId="77777777" w:rsidR="008D2DAC" w:rsidRPr="006F06C2" w:rsidRDefault="008D2DAC" w:rsidP="00FD3663">
            <w:pPr>
              <w:pStyle w:val="TAC"/>
              <w:snapToGrid w:val="0"/>
            </w:pPr>
            <w:r w:rsidRPr="006F06C2">
              <w:t>P</w:t>
            </w:r>
          </w:p>
        </w:tc>
      </w:tr>
    </w:tbl>
    <w:p w14:paraId="12683001" w14:textId="77777777" w:rsidR="008D2DAC" w:rsidRPr="006F06C2" w:rsidRDefault="008D2DAC" w:rsidP="008D2DAC"/>
    <w:p w14:paraId="42064737" w14:textId="77777777" w:rsidR="008D2DAC" w:rsidRPr="006F06C2" w:rsidRDefault="008D2DAC" w:rsidP="008D2DAC">
      <w:pPr>
        <w:pStyle w:val="H6"/>
      </w:pPr>
      <w:r w:rsidRPr="006F06C2">
        <w:t>8.1.3.3.1</w:t>
      </w:r>
      <w:r w:rsidRPr="006F06C2">
        <w:rPr>
          <w:lang w:eastAsia="zh-CN"/>
        </w:rPr>
        <w:t>.</w:t>
      </w:r>
      <w:r w:rsidRPr="006F06C2">
        <w:t>3.3</w:t>
      </w:r>
      <w:r w:rsidRPr="006F06C2">
        <w:tab/>
        <w:t>Specific message contents</w:t>
      </w:r>
    </w:p>
    <w:p w14:paraId="05E6F34F" w14:textId="77777777" w:rsidR="008D2DAC" w:rsidRPr="006F06C2" w:rsidRDefault="008D2DAC" w:rsidP="008D2DAC">
      <w:pPr>
        <w:pStyle w:val="TH"/>
      </w:pPr>
      <w:r w:rsidRPr="006F06C2">
        <w:t xml:space="preserve">Table 8.1.3.3.1.3.3-1: </w:t>
      </w:r>
      <w:r w:rsidRPr="006F06C2">
        <w:rPr>
          <w:i/>
        </w:rPr>
        <w:t>RRCReconfiguration</w:t>
      </w:r>
      <w:r w:rsidRPr="006F06C2">
        <w:t xml:space="preserve"> (step 1, Table 8.1.3.3.1.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31"/>
      </w:tblGrid>
      <w:tr w:rsidR="008D2DAC" w:rsidRPr="006F06C2" w14:paraId="06C2ADB5" w14:textId="77777777" w:rsidTr="00FD3663">
        <w:tc>
          <w:tcPr>
            <w:tcW w:w="5000" w:type="pct"/>
            <w:tcBorders>
              <w:top w:val="single" w:sz="4" w:space="0" w:color="auto"/>
              <w:left w:val="single" w:sz="4" w:space="0" w:color="auto"/>
              <w:bottom w:val="single" w:sz="4" w:space="0" w:color="auto"/>
              <w:right w:val="single" w:sz="4" w:space="0" w:color="auto"/>
            </w:tcBorders>
            <w:hideMark/>
          </w:tcPr>
          <w:p w14:paraId="0810C783" w14:textId="0419D83C" w:rsidR="008D2DAC" w:rsidRPr="006F06C2" w:rsidRDefault="001953B5" w:rsidP="00FD3663">
            <w:pPr>
              <w:pStyle w:val="TAL"/>
              <w:snapToGrid w:val="0"/>
              <w:rPr>
                <w:lang w:eastAsia="ko-KR"/>
              </w:rPr>
            </w:pPr>
            <w:r w:rsidRPr="006F06C2">
              <w:t>Derivation Path: TS 38.5</w:t>
            </w:r>
            <w:r w:rsidR="008D2DAC" w:rsidRPr="006F06C2">
              <w:rPr>
                <w:lang w:eastAsia="ko-KR"/>
              </w:rPr>
              <w:t>08-1 [4] Table 4.6.1-13</w:t>
            </w:r>
            <w:r w:rsidR="00C86217" w:rsidRPr="006F06C2">
              <w:rPr>
                <w:lang w:eastAsia="ko-KR"/>
              </w:rPr>
              <w:t xml:space="preserve"> with condition NR_MEAS</w:t>
            </w:r>
          </w:p>
        </w:tc>
      </w:tr>
    </w:tbl>
    <w:p w14:paraId="758EA64F" w14:textId="77777777" w:rsidR="008D2DAC" w:rsidRPr="006F06C2" w:rsidRDefault="008D2DAC" w:rsidP="008D2DAC"/>
    <w:p w14:paraId="7C8F0F52" w14:textId="77777777" w:rsidR="008D2DAC" w:rsidRPr="006F06C2" w:rsidRDefault="008D2DAC" w:rsidP="008D2DAC">
      <w:pPr>
        <w:pStyle w:val="TH"/>
      </w:pPr>
      <w:r w:rsidRPr="006F06C2">
        <w:t xml:space="preserve">Table 8.1.3.3.1.3.3-2: </w:t>
      </w:r>
      <w:r w:rsidRPr="006F06C2">
        <w:rPr>
          <w:i/>
        </w:rPr>
        <w:t>CellGroupConfig-DRX</w:t>
      </w:r>
      <w:r w:rsidRPr="006F06C2">
        <w:t xml:space="preserve"> (Table 8.1.3.3.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6F06C2" w14:paraId="4C9BD0AE" w14:textId="77777777" w:rsidTr="00FD3663">
        <w:tc>
          <w:tcPr>
            <w:tcW w:w="9747" w:type="dxa"/>
            <w:gridSpan w:val="4"/>
          </w:tcPr>
          <w:p w14:paraId="174BA8EA" w14:textId="77777777" w:rsidR="008D2DAC" w:rsidRPr="006F06C2" w:rsidRDefault="008D2DAC" w:rsidP="00FD3663">
            <w:pPr>
              <w:pStyle w:val="TAH"/>
              <w:jc w:val="left"/>
              <w:rPr>
                <w:b w:val="0"/>
              </w:rPr>
            </w:pPr>
            <w:r w:rsidRPr="006F06C2">
              <w:rPr>
                <w:b w:val="0"/>
              </w:rPr>
              <w:t>Derivation Path: TS 508-1 [4], Table 4.6.3-19</w:t>
            </w:r>
            <w:r w:rsidR="004252F1" w:rsidRPr="006F06C2">
              <w:rPr>
                <w:b w:val="0"/>
              </w:rPr>
              <w:t xml:space="preserve"> with condition MEAS</w:t>
            </w:r>
          </w:p>
        </w:tc>
      </w:tr>
      <w:tr w:rsidR="008D2DAC" w:rsidRPr="006F06C2" w14:paraId="0269F691" w14:textId="77777777" w:rsidTr="00FD3663">
        <w:tc>
          <w:tcPr>
            <w:tcW w:w="4535" w:type="dxa"/>
          </w:tcPr>
          <w:p w14:paraId="10A17B7B" w14:textId="77777777" w:rsidR="008D2DAC" w:rsidRPr="006F06C2" w:rsidRDefault="008D2DAC" w:rsidP="00FD3663">
            <w:pPr>
              <w:pStyle w:val="TAH"/>
            </w:pPr>
            <w:r w:rsidRPr="006F06C2">
              <w:t>Information Element</w:t>
            </w:r>
          </w:p>
        </w:tc>
        <w:tc>
          <w:tcPr>
            <w:tcW w:w="2267" w:type="dxa"/>
          </w:tcPr>
          <w:p w14:paraId="1E0AD01D" w14:textId="77777777" w:rsidR="008D2DAC" w:rsidRPr="006F06C2" w:rsidRDefault="008D2DAC" w:rsidP="00FD3663">
            <w:pPr>
              <w:pStyle w:val="TAH"/>
            </w:pPr>
            <w:r w:rsidRPr="006F06C2">
              <w:t>Value/remark</w:t>
            </w:r>
          </w:p>
        </w:tc>
        <w:tc>
          <w:tcPr>
            <w:tcW w:w="1700" w:type="dxa"/>
          </w:tcPr>
          <w:p w14:paraId="1FDEA561" w14:textId="77777777" w:rsidR="008D2DAC" w:rsidRPr="006F06C2" w:rsidRDefault="008D2DAC" w:rsidP="00FD3663">
            <w:pPr>
              <w:pStyle w:val="TAH"/>
            </w:pPr>
            <w:r w:rsidRPr="006F06C2">
              <w:t>Comment</w:t>
            </w:r>
          </w:p>
        </w:tc>
        <w:tc>
          <w:tcPr>
            <w:tcW w:w="1245" w:type="dxa"/>
          </w:tcPr>
          <w:p w14:paraId="3B7B4099" w14:textId="77777777" w:rsidR="008D2DAC" w:rsidRPr="006F06C2" w:rsidRDefault="008D2DAC" w:rsidP="00FD3663">
            <w:pPr>
              <w:pStyle w:val="TAH"/>
            </w:pPr>
            <w:r w:rsidRPr="006F06C2">
              <w:t>Condition</w:t>
            </w:r>
          </w:p>
        </w:tc>
      </w:tr>
      <w:tr w:rsidR="008D2DAC" w:rsidRPr="006F06C2" w14:paraId="0AF0528D" w14:textId="77777777" w:rsidTr="00FD3663">
        <w:tc>
          <w:tcPr>
            <w:tcW w:w="4535" w:type="dxa"/>
          </w:tcPr>
          <w:p w14:paraId="3624C901" w14:textId="77777777" w:rsidR="008D2DAC" w:rsidRPr="006F06C2" w:rsidRDefault="008D2DAC" w:rsidP="00FD3663">
            <w:pPr>
              <w:pStyle w:val="TAL"/>
            </w:pPr>
            <w:r w:rsidRPr="006F06C2">
              <w:t xml:space="preserve">CellGroupConfig ::= </w:t>
            </w:r>
            <w:r w:rsidRPr="006F06C2">
              <w:rPr>
                <w:snapToGrid w:val="0"/>
              </w:rPr>
              <w:t xml:space="preserve">SEQUENCE </w:t>
            </w:r>
            <w:r w:rsidRPr="006F06C2">
              <w:t>{</w:t>
            </w:r>
          </w:p>
        </w:tc>
        <w:tc>
          <w:tcPr>
            <w:tcW w:w="2267" w:type="dxa"/>
          </w:tcPr>
          <w:p w14:paraId="3C400B46" w14:textId="77777777" w:rsidR="008D2DAC" w:rsidRPr="006F06C2" w:rsidRDefault="008D2DAC" w:rsidP="00FD3663">
            <w:pPr>
              <w:pStyle w:val="TAL"/>
            </w:pPr>
          </w:p>
        </w:tc>
        <w:tc>
          <w:tcPr>
            <w:tcW w:w="1700" w:type="dxa"/>
          </w:tcPr>
          <w:p w14:paraId="7FFD5A16" w14:textId="77777777" w:rsidR="008D2DAC" w:rsidRPr="006F06C2" w:rsidRDefault="008D2DAC" w:rsidP="00FD3663">
            <w:pPr>
              <w:pStyle w:val="TAL"/>
            </w:pPr>
          </w:p>
        </w:tc>
        <w:tc>
          <w:tcPr>
            <w:tcW w:w="1245" w:type="dxa"/>
          </w:tcPr>
          <w:p w14:paraId="35760025" w14:textId="77777777" w:rsidR="008D2DAC" w:rsidRPr="006F06C2" w:rsidRDefault="008D2DAC" w:rsidP="00FD3663">
            <w:pPr>
              <w:pStyle w:val="TAL"/>
            </w:pPr>
          </w:p>
        </w:tc>
      </w:tr>
      <w:tr w:rsidR="008D2DAC" w:rsidRPr="006F06C2" w14:paraId="735D421F" w14:textId="77777777" w:rsidTr="00FD3663">
        <w:tc>
          <w:tcPr>
            <w:tcW w:w="4535" w:type="dxa"/>
            <w:tcBorders>
              <w:bottom w:val="nil"/>
            </w:tcBorders>
          </w:tcPr>
          <w:p w14:paraId="409BAD29" w14:textId="77777777" w:rsidR="008D2DAC" w:rsidRPr="006F06C2" w:rsidRDefault="008D2DAC" w:rsidP="00FD3663">
            <w:pPr>
              <w:pStyle w:val="TAL"/>
            </w:pPr>
            <w:r w:rsidRPr="006F06C2">
              <w:t xml:space="preserve">  mac-CellGroupConfig</w:t>
            </w:r>
          </w:p>
        </w:tc>
        <w:tc>
          <w:tcPr>
            <w:tcW w:w="2267" w:type="dxa"/>
          </w:tcPr>
          <w:p w14:paraId="2F4ED1BE" w14:textId="77777777" w:rsidR="008D2DAC" w:rsidRPr="006F06C2" w:rsidRDefault="008D2DAC" w:rsidP="00FD3663">
            <w:pPr>
              <w:pStyle w:val="TAL"/>
            </w:pPr>
            <w:r w:rsidRPr="006F06C2">
              <w:t>MAC-CellGroupConfig</w:t>
            </w:r>
          </w:p>
        </w:tc>
        <w:tc>
          <w:tcPr>
            <w:tcW w:w="1700" w:type="dxa"/>
          </w:tcPr>
          <w:p w14:paraId="7DD12350" w14:textId="77777777" w:rsidR="008D2DAC" w:rsidRPr="006F06C2" w:rsidRDefault="00A10BBD" w:rsidP="00FD3663">
            <w:pPr>
              <w:pStyle w:val="TAL"/>
            </w:pPr>
            <w:r w:rsidRPr="006F06C2">
              <w:t>Table 8.1.3.3.1.3.3-9</w:t>
            </w:r>
          </w:p>
        </w:tc>
        <w:tc>
          <w:tcPr>
            <w:tcW w:w="1245" w:type="dxa"/>
          </w:tcPr>
          <w:p w14:paraId="5B44A43B" w14:textId="77777777" w:rsidR="008D2DAC" w:rsidRPr="006F06C2" w:rsidRDefault="008D2DAC" w:rsidP="00FD3663">
            <w:pPr>
              <w:pStyle w:val="TAL"/>
            </w:pPr>
          </w:p>
        </w:tc>
      </w:tr>
      <w:tr w:rsidR="008D2DAC" w:rsidRPr="006F06C2" w14:paraId="246184BE" w14:textId="77777777" w:rsidTr="00FD3663">
        <w:tc>
          <w:tcPr>
            <w:tcW w:w="4535" w:type="dxa"/>
          </w:tcPr>
          <w:p w14:paraId="5BBEA588" w14:textId="77777777" w:rsidR="008D2DAC" w:rsidRPr="006F06C2" w:rsidRDefault="008D2DAC" w:rsidP="00FD3663">
            <w:pPr>
              <w:pStyle w:val="TAL"/>
            </w:pPr>
            <w:r w:rsidRPr="006F06C2">
              <w:t>}</w:t>
            </w:r>
          </w:p>
        </w:tc>
        <w:tc>
          <w:tcPr>
            <w:tcW w:w="2267" w:type="dxa"/>
          </w:tcPr>
          <w:p w14:paraId="3BE13F6D" w14:textId="77777777" w:rsidR="008D2DAC" w:rsidRPr="006F06C2" w:rsidRDefault="008D2DAC" w:rsidP="00FD3663">
            <w:pPr>
              <w:pStyle w:val="TAL"/>
            </w:pPr>
          </w:p>
        </w:tc>
        <w:tc>
          <w:tcPr>
            <w:tcW w:w="1700" w:type="dxa"/>
          </w:tcPr>
          <w:p w14:paraId="4B4B1D73" w14:textId="77777777" w:rsidR="008D2DAC" w:rsidRPr="006F06C2" w:rsidRDefault="008D2DAC" w:rsidP="00FD3663">
            <w:pPr>
              <w:pStyle w:val="TAL"/>
            </w:pPr>
          </w:p>
        </w:tc>
        <w:tc>
          <w:tcPr>
            <w:tcW w:w="1245" w:type="dxa"/>
          </w:tcPr>
          <w:p w14:paraId="1BB5B15A" w14:textId="77777777" w:rsidR="008D2DAC" w:rsidRPr="006F06C2" w:rsidRDefault="008D2DAC" w:rsidP="00FD3663">
            <w:pPr>
              <w:pStyle w:val="TAL"/>
            </w:pPr>
          </w:p>
        </w:tc>
      </w:tr>
    </w:tbl>
    <w:p w14:paraId="4C2E2598" w14:textId="77777777" w:rsidR="008D2DAC" w:rsidRPr="006F06C2" w:rsidRDefault="008D2DAC" w:rsidP="008D2DAC"/>
    <w:p w14:paraId="21651761" w14:textId="77777777" w:rsidR="008D2DAC" w:rsidRPr="006F06C2" w:rsidRDefault="008D2DAC" w:rsidP="008D2DAC">
      <w:pPr>
        <w:pStyle w:val="TH"/>
      </w:pPr>
      <w:r w:rsidRPr="006F06C2">
        <w:t xml:space="preserve">Table 8.1.3.3.1.3.3-3: </w:t>
      </w:r>
      <w:r w:rsidRPr="006F06C2">
        <w:rPr>
          <w:i/>
        </w:rPr>
        <w:t>MeasConfig-A3</w:t>
      </w:r>
      <w:r w:rsidRPr="006F06C2">
        <w:t xml:space="preserve"> (Table 8.1.3.3.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6F06C2" w14:paraId="063D2BE4"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3E3EB1F0" w14:textId="1D520781" w:rsidR="008D2DAC" w:rsidRPr="006F06C2" w:rsidRDefault="001953B5" w:rsidP="00FD3663">
            <w:pPr>
              <w:pStyle w:val="TAH"/>
              <w:snapToGrid w:val="0"/>
              <w:jc w:val="left"/>
              <w:rPr>
                <w:b w:val="0"/>
              </w:rPr>
            </w:pPr>
            <w:r w:rsidRPr="006F06C2">
              <w:rPr>
                <w:b w:val="0"/>
              </w:rPr>
              <w:t>Derivation Path: TS 38.5</w:t>
            </w:r>
            <w:r w:rsidR="008D2DAC" w:rsidRPr="006F06C2">
              <w:rPr>
                <w:b w:val="0"/>
              </w:rPr>
              <w:t>08-1 [4] Table 4.6.3-69</w:t>
            </w:r>
          </w:p>
        </w:tc>
      </w:tr>
      <w:tr w:rsidR="008D2DAC" w:rsidRPr="006F06C2" w14:paraId="643312F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3C98C49" w14:textId="77777777" w:rsidR="008D2DAC" w:rsidRPr="006F06C2" w:rsidRDefault="008D2DAC" w:rsidP="00FD3663">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617D125" w14:textId="77777777" w:rsidR="008D2DAC" w:rsidRPr="006F06C2" w:rsidRDefault="008D2DAC" w:rsidP="00FD3663">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2ABF3F66" w14:textId="77777777" w:rsidR="008D2DAC" w:rsidRPr="006F06C2" w:rsidRDefault="008D2DAC" w:rsidP="00FD3663">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05F0066C" w14:textId="77777777" w:rsidR="008D2DAC" w:rsidRPr="006F06C2" w:rsidRDefault="008D2DAC" w:rsidP="00FD3663">
            <w:pPr>
              <w:pStyle w:val="TAH"/>
              <w:snapToGrid w:val="0"/>
            </w:pPr>
            <w:r w:rsidRPr="006F06C2">
              <w:t>Condition</w:t>
            </w:r>
          </w:p>
        </w:tc>
      </w:tr>
      <w:tr w:rsidR="008D2DAC" w:rsidRPr="006F06C2" w14:paraId="2E97ECB1"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66B23EA" w14:textId="77777777" w:rsidR="008D2DAC" w:rsidRPr="006F06C2" w:rsidRDefault="008D2DAC" w:rsidP="00FD3663">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274D727E" w14:textId="77777777" w:rsidR="008D2DAC" w:rsidRPr="006F06C2"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2E253C"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576A5B" w14:textId="77777777" w:rsidR="008D2DAC" w:rsidRPr="006F06C2" w:rsidRDefault="008D2DAC" w:rsidP="00FD3663">
            <w:pPr>
              <w:pStyle w:val="TAL"/>
              <w:snapToGrid w:val="0"/>
            </w:pPr>
          </w:p>
        </w:tc>
      </w:tr>
      <w:tr w:rsidR="008D2DAC" w:rsidRPr="006F06C2" w14:paraId="0C8655A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600EA8" w14:textId="77777777" w:rsidR="008D2DAC" w:rsidRPr="006F06C2" w:rsidRDefault="008D2DAC" w:rsidP="00FD3663">
            <w:pPr>
              <w:pStyle w:val="TAL"/>
              <w:snapToGrid w:val="0"/>
            </w:pPr>
            <w:r w:rsidRPr="006F06C2">
              <w:t xml:space="preserve">  measObjectToAddModList</w:t>
            </w:r>
            <w:r w:rsidRPr="006F06C2">
              <w:rPr>
                <w:snapToGrid w:val="0"/>
              </w:rPr>
              <w:t xml:space="preserve"> SEQUENCE (SIZE (1..maxNrofMeasId)) OF </w:t>
            </w:r>
            <w:r w:rsidR="00B6388D"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211EFA08" w14:textId="77777777" w:rsidR="008D2DAC" w:rsidRPr="006F06C2" w:rsidRDefault="008D2DAC" w:rsidP="00FD3663">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C6AC4D2"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0D83CE" w14:textId="77777777" w:rsidR="008D2DAC" w:rsidRPr="006F06C2" w:rsidRDefault="008D2DAC" w:rsidP="00FD3663">
            <w:pPr>
              <w:pStyle w:val="TAL"/>
              <w:snapToGrid w:val="0"/>
            </w:pPr>
          </w:p>
        </w:tc>
      </w:tr>
      <w:tr w:rsidR="00B6388D" w:rsidRPr="006F06C2" w14:paraId="4CC1ACAE"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891672D" w14:textId="77777777" w:rsidR="00B6388D" w:rsidRPr="006F06C2" w:rsidRDefault="00B6388D" w:rsidP="00B6388D">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1D2FEBF6"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27C0233" w14:textId="77777777" w:rsidR="00B6388D" w:rsidRPr="006F06C2" w:rsidRDefault="00B6388D" w:rsidP="00B6388D">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A6D4374" w14:textId="77777777" w:rsidR="00B6388D" w:rsidRPr="006F06C2" w:rsidRDefault="00B6388D" w:rsidP="00B6388D">
            <w:pPr>
              <w:pStyle w:val="TAL"/>
              <w:snapToGrid w:val="0"/>
              <w:rPr>
                <w:lang w:eastAsia="x-none"/>
              </w:rPr>
            </w:pPr>
          </w:p>
        </w:tc>
      </w:tr>
      <w:tr w:rsidR="00B6388D" w:rsidRPr="006F06C2" w14:paraId="4460AF0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0A6CA6"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3F6E330"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41767BD5" w14:textId="77777777" w:rsidR="00B6388D" w:rsidRPr="006F06C2"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797A95" w14:textId="77777777" w:rsidR="00B6388D" w:rsidRPr="006F06C2" w:rsidRDefault="00B6388D" w:rsidP="00B6388D">
            <w:pPr>
              <w:pStyle w:val="TAL"/>
              <w:snapToGrid w:val="0"/>
              <w:rPr>
                <w:lang w:eastAsia="x-none"/>
              </w:rPr>
            </w:pPr>
          </w:p>
        </w:tc>
      </w:tr>
      <w:tr w:rsidR="00B6388D" w:rsidRPr="006F06C2" w14:paraId="1CB9863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C274DA0" w14:textId="77777777" w:rsidR="00B6388D" w:rsidRPr="006F06C2" w:rsidRDefault="00B6388D" w:rsidP="00B6388D">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AD9C1CD"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CA4AC"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763419" w14:textId="77777777" w:rsidR="00B6388D" w:rsidRPr="006F06C2" w:rsidRDefault="00B6388D" w:rsidP="00B6388D">
            <w:pPr>
              <w:pStyle w:val="TAL"/>
              <w:snapToGrid w:val="0"/>
            </w:pPr>
          </w:p>
        </w:tc>
      </w:tr>
      <w:tr w:rsidR="00B6388D" w:rsidRPr="006F06C2" w14:paraId="12C253F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45EAB5F" w14:textId="77777777" w:rsidR="00B6388D" w:rsidRPr="006F06C2" w:rsidRDefault="00B6388D" w:rsidP="00B6388D">
            <w:pPr>
              <w:pStyle w:val="TAL"/>
              <w:tabs>
                <w:tab w:val="left" w:pos="599"/>
              </w:tabs>
              <w:snapToGrid w:val="0"/>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0EE1289E"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DFE55A"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6E9121" w14:textId="77777777" w:rsidR="00B6388D" w:rsidRPr="006F06C2" w:rsidRDefault="00B6388D" w:rsidP="00B6388D">
            <w:pPr>
              <w:pStyle w:val="TAL"/>
              <w:snapToGrid w:val="0"/>
            </w:pPr>
          </w:p>
        </w:tc>
      </w:tr>
      <w:tr w:rsidR="00B6388D" w:rsidRPr="006F06C2" w14:paraId="5BB0EB4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41BEE51" w14:textId="77777777" w:rsidR="00B6388D" w:rsidRPr="006F06C2" w:rsidRDefault="00B6388D" w:rsidP="00B6388D">
            <w:pPr>
              <w:pStyle w:val="TAL"/>
              <w:tabs>
                <w:tab w:val="left" w:pos="599"/>
              </w:tabs>
              <w:snapToGrid w:val="0"/>
            </w:pPr>
            <w:r w:rsidRPr="006F06C2">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7E926D1E" w14:textId="77777777" w:rsidR="00B6388D" w:rsidRPr="006F06C2" w:rsidRDefault="00B6388D" w:rsidP="00B6388D">
            <w:pPr>
              <w:pStyle w:val="TAL"/>
              <w:snapToGrid w:val="0"/>
            </w:pPr>
            <w:r w:rsidRPr="006F06C2">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27113FB"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18563B" w14:textId="77777777" w:rsidR="00B6388D" w:rsidRPr="006F06C2" w:rsidRDefault="00B6388D" w:rsidP="00B6388D">
            <w:pPr>
              <w:pStyle w:val="TAL"/>
              <w:snapToGrid w:val="0"/>
            </w:pPr>
          </w:p>
        </w:tc>
      </w:tr>
      <w:tr w:rsidR="00B6388D" w:rsidRPr="006F06C2" w14:paraId="1A491DC6" w14:textId="77777777" w:rsidTr="00FD3663">
        <w:tc>
          <w:tcPr>
            <w:tcW w:w="4646" w:type="dxa"/>
            <w:tcBorders>
              <w:top w:val="single" w:sz="4" w:space="0" w:color="auto"/>
              <w:left w:val="single" w:sz="4" w:space="0" w:color="auto"/>
              <w:bottom w:val="single" w:sz="4" w:space="0" w:color="auto"/>
              <w:right w:val="single" w:sz="4" w:space="0" w:color="auto"/>
            </w:tcBorders>
          </w:tcPr>
          <w:p w14:paraId="2D3FC8F5" w14:textId="77777777" w:rsidR="00B6388D" w:rsidRPr="006F06C2" w:rsidRDefault="00B6388D" w:rsidP="00B6388D">
            <w:pPr>
              <w:pStyle w:val="TAL"/>
              <w:tabs>
                <w:tab w:val="left" w:pos="599"/>
              </w:tabs>
              <w:snapToGrid w:val="0"/>
            </w:pPr>
            <w:r w:rsidRPr="006F06C2">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030D2CA2" w14:textId="77777777" w:rsidR="00B6388D" w:rsidRPr="006F06C2" w:rsidRDefault="00B6388D" w:rsidP="00B6388D">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2B75FD39" w14:textId="77777777" w:rsidR="00B6388D" w:rsidRPr="006F06C2"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68803A4A" w14:textId="77777777" w:rsidR="00B6388D" w:rsidRPr="006F06C2" w:rsidRDefault="00B6388D" w:rsidP="00B6388D">
            <w:pPr>
              <w:pStyle w:val="TAL"/>
              <w:snapToGrid w:val="0"/>
            </w:pPr>
          </w:p>
        </w:tc>
      </w:tr>
      <w:tr w:rsidR="00B6388D" w:rsidRPr="006F06C2" w14:paraId="3F57CBD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207F632"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67C97A9"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D2EA69"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77C1EF" w14:textId="77777777" w:rsidR="00B6388D" w:rsidRPr="006F06C2" w:rsidRDefault="00B6388D" w:rsidP="00B6388D">
            <w:pPr>
              <w:pStyle w:val="TAL"/>
              <w:snapToGrid w:val="0"/>
            </w:pPr>
          </w:p>
        </w:tc>
      </w:tr>
      <w:tr w:rsidR="00B6388D" w:rsidRPr="006F06C2" w14:paraId="2E2B482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6348F30"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965FD3A"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B07D46"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C2D326" w14:textId="77777777" w:rsidR="00B6388D" w:rsidRPr="006F06C2" w:rsidRDefault="00B6388D" w:rsidP="00B6388D">
            <w:pPr>
              <w:pStyle w:val="TAL"/>
              <w:snapToGrid w:val="0"/>
            </w:pPr>
          </w:p>
        </w:tc>
      </w:tr>
      <w:tr w:rsidR="00B6388D" w:rsidRPr="006F06C2" w14:paraId="505605E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D7BB07F"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D2ED80C"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230B05"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6A7D4F" w14:textId="77777777" w:rsidR="00B6388D" w:rsidRPr="006F06C2" w:rsidRDefault="00B6388D" w:rsidP="00F2163A">
            <w:pPr>
              <w:pStyle w:val="TAL"/>
              <w:snapToGrid w:val="0"/>
            </w:pPr>
          </w:p>
        </w:tc>
      </w:tr>
      <w:tr w:rsidR="00B6388D" w:rsidRPr="006F06C2" w14:paraId="44F6784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F2D76B1"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E2F1CDF"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73762C"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8943AF" w14:textId="77777777" w:rsidR="00B6388D" w:rsidRPr="006F06C2" w:rsidRDefault="00B6388D" w:rsidP="00B6388D">
            <w:pPr>
              <w:pStyle w:val="TAL"/>
              <w:snapToGrid w:val="0"/>
            </w:pPr>
          </w:p>
        </w:tc>
      </w:tr>
      <w:tr w:rsidR="00B6388D" w:rsidRPr="006F06C2" w14:paraId="3B94AAD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E70FE41" w14:textId="77777777" w:rsidR="00B6388D" w:rsidRPr="006F06C2" w:rsidRDefault="00B6388D" w:rsidP="00B6388D">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0FD6E1E0" w14:textId="77777777" w:rsidR="00B6388D" w:rsidRPr="006F06C2" w:rsidRDefault="00B6388D" w:rsidP="00B6388D">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41A4152F"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CD7880" w14:textId="77777777" w:rsidR="00B6388D" w:rsidRPr="006F06C2" w:rsidRDefault="00B6388D" w:rsidP="00B6388D">
            <w:pPr>
              <w:pStyle w:val="TAL"/>
              <w:snapToGrid w:val="0"/>
            </w:pPr>
          </w:p>
        </w:tc>
      </w:tr>
      <w:tr w:rsidR="00B6388D" w:rsidRPr="006F06C2" w14:paraId="55C2E07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16A692C" w14:textId="77777777" w:rsidR="00B6388D" w:rsidRPr="006F06C2" w:rsidRDefault="00B6388D" w:rsidP="00B6388D">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7A5194DF"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C931B0"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F83FE63" w14:textId="77777777" w:rsidR="00B6388D" w:rsidRPr="006F06C2" w:rsidRDefault="00B6388D" w:rsidP="00B6388D">
            <w:pPr>
              <w:pStyle w:val="TAL"/>
              <w:snapToGrid w:val="0"/>
            </w:pPr>
          </w:p>
        </w:tc>
      </w:tr>
      <w:tr w:rsidR="00B6388D" w:rsidRPr="006F06C2" w14:paraId="3588506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029765E"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1AEBEC7"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7D9AED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1519B7" w14:textId="77777777" w:rsidR="00B6388D" w:rsidRPr="006F06C2" w:rsidRDefault="00B6388D" w:rsidP="00B6388D">
            <w:pPr>
              <w:pStyle w:val="TAL"/>
              <w:snapToGrid w:val="0"/>
            </w:pPr>
          </w:p>
        </w:tc>
      </w:tr>
      <w:tr w:rsidR="00B6388D" w:rsidRPr="006F06C2" w14:paraId="29128F9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9807D58" w14:textId="77777777" w:rsidR="00B6388D" w:rsidRPr="006F06C2" w:rsidRDefault="00B6388D" w:rsidP="00B6388D">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1556638"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F569A"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EA06C5" w14:textId="77777777" w:rsidR="00B6388D" w:rsidRPr="006F06C2" w:rsidRDefault="00B6388D" w:rsidP="00B6388D">
            <w:pPr>
              <w:pStyle w:val="TAL"/>
              <w:snapToGrid w:val="0"/>
            </w:pPr>
          </w:p>
        </w:tc>
      </w:tr>
      <w:tr w:rsidR="00B6388D" w:rsidRPr="006F06C2" w14:paraId="3BA6D29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81AFCB4" w14:textId="77777777" w:rsidR="00B6388D" w:rsidRPr="006F06C2" w:rsidRDefault="00B6388D" w:rsidP="00B6388D">
            <w:pPr>
              <w:pStyle w:val="TAL"/>
              <w:tabs>
                <w:tab w:val="left" w:pos="887"/>
              </w:tabs>
              <w:snapToGrid w:val="0"/>
            </w:pPr>
            <w:r w:rsidRPr="006F06C2">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4E5D5A5C" w14:textId="77777777" w:rsidR="00B6388D" w:rsidRPr="006F06C2" w:rsidRDefault="00B6388D" w:rsidP="00B6388D">
            <w:pPr>
              <w:pStyle w:val="TAL"/>
              <w:snapToGrid w:val="0"/>
            </w:pPr>
            <w:r w:rsidRPr="006F06C2">
              <w:t>ReportConfigNR-A3</w:t>
            </w:r>
          </w:p>
        </w:tc>
        <w:tc>
          <w:tcPr>
            <w:tcW w:w="1590" w:type="dxa"/>
            <w:tcBorders>
              <w:top w:val="single" w:sz="4" w:space="0" w:color="auto"/>
              <w:left w:val="single" w:sz="4" w:space="0" w:color="auto"/>
              <w:bottom w:val="single" w:sz="4" w:space="0" w:color="auto"/>
              <w:right w:val="single" w:sz="4" w:space="0" w:color="auto"/>
            </w:tcBorders>
          </w:tcPr>
          <w:p w14:paraId="6E605482" w14:textId="77777777" w:rsidR="00B6388D" w:rsidRPr="006F06C2" w:rsidRDefault="00B6388D" w:rsidP="00B6388D">
            <w:pPr>
              <w:pStyle w:val="TAL"/>
              <w:snapToGrid w:val="0"/>
            </w:pPr>
            <w:r w:rsidRPr="006F06C2">
              <w:t>Table 8.1.3.3.1.3.3-4</w:t>
            </w:r>
          </w:p>
        </w:tc>
        <w:tc>
          <w:tcPr>
            <w:tcW w:w="1245" w:type="dxa"/>
            <w:tcBorders>
              <w:top w:val="single" w:sz="4" w:space="0" w:color="auto"/>
              <w:left w:val="single" w:sz="4" w:space="0" w:color="auto"/>
              <w:bottom w:val="single" w:sz="4" w:space="0" w:color="auto"/>
              <w:right w:val="single" w:sz="4" w:space="0" w:color="auto"/>
            </w:tcBorders>
          </w:tcPr>
          <w:p w14:paraId="0096FE4F" w14:textId="77777777" w:rsidR="00B6388D" w:rsidRPr="006F06C2" w:rsidRDefault="00B6388D" w:rsidP="00B6388D">
            <w:pPr>
              <w:pStyle w:val="TAL"/>
              <w:snapToGrid w:val="0"/>
            </w:pPr>
          </w:p>
        </w:tc>
      </w:tr>
      <w:tr w:rsidR="00B6388D" w:rsidRPr="006F06C2" w14:paraId="08A606B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9E91BE3"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EDF812C"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6B472E"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969385" w14:textId="77777777" w:rsidR="00B6388D" w:rsidRPr="006F06C2" w:rsidRDefault="00B6388D" w:rsidP="00B6388D">
            <w:pPr>
              <w:pStyle w:val="TAL"/>
              <w:snapToGrid w:val="0"/>
            </w:pPr>
          </w:p>
        </w:tc>
      </w:tr>
      <w:tr w:rsidR="00B6388D" w:rsidRPr="006F06C2" w14:paraId="58B727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45BA90A"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B70C9D3"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FB7613"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ED893F" w14:textId="77777777" w:rsidR="00B6388D" w:rsidRPr="006F06C2" w:rsidRDefault="00B6388D" w:rsidP="00F2163A">
            <w:pPr>
              <w:pStyle w:val="TAL"/>
              <w:snapToGrid w:val="0"/>
            </w:pPr>
          </w:p>
        </w:tc>
      </w:tr>
      <w:tr w:rsidR="00B6388D" w:rsidRPr="006F06C2" w14:paraId="103E5B3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5781AFE" w14:textId="77777777" w:rsidR="00B6388D" w:rsidRPr="006F06C2" w:rsidRDefault="00B6388D" w:rsidP="00F2163A">
            <w:pPr>
              <w:pStyle w:val="TAL"/>
              <w:snapToGrid w:val="0"/>
            </w:pPr>
            <w:r w:rsidRPr="006F06C2">
              <w:rPr>
                <w:lang w:eastAsia="en-US"/>
              </w:rPr>
              <w:t xml:space="preserve">    </w:t>
            </w:r>
            <w:r w:rsidRPr="006F06C2">
              <w:t xml:space="preserve">ReportConfigToAddMod[2]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6BB02B08"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6FCAEA" w14:textId="77777777" w:rsidR="00B6388D" w:rsidRPr="006F06C2" w:rsidRDefault="00B6388D" w:rsidP="00F2163A">
            <w:pPr>
              <w:pStyle w:val="TAL"/>
              <w:snapToGrid w:val="0"/>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BC85A56" w14:textId="77777777" w:rsidR="00B6388D" w:rsidRPr="006F06C2" w:rsidRDefault="00B6388D" w:rsidP="00F2163A">
            <w:pPr>
              <w:pStyle w:val="TAL"/>
              <w:snapToGrid w:val="0"/>
            </w:pPr>
          </w:p>
        </w:tc>
      </w:tr>
      <w:tr w:rsidR="00B6388D" w:rsidRPr="006F06C2" w14:paraId="2426F53E" w14:textId="77777777" w:rsidTr="00FD3663">
        <w:tc>
          <w:tcPr>
            <w:tcW w:w="4646" w:type="dxa"/>
            <w:tcBorders>
              <w:top w:val="single" w:sz="4" w:space="0" w:color="auto"/>
              <w:left w:val="single" w:sz="4" w:space="0" w:color="auto"/>
              <w:bottom w:val="single" w:sz="4" w:space="0" w:color="auto"/>
              <w:right w:val="single" w:sz="4" w:space="0" w:color="auto"/>
            </w:tcBorders>
          </w:tcPr>
          <w:p w14:paraId="433E8C92"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tcPr>
          <w:p w14:paraId="51A3A856"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0E7DC948"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9F8110" w14:textId="77777777" w:rsidR="00B6388D" w:rsidRPr="006F06C2" w:rsidRDefault="00B6388D" w:rsidP="00B6388D">
            <w:pPr>
              <w:pStyle w:val="TAL"/>
              <w:snapToGrid w:val="0"/>
            </w:pPr>
          </w:p>
        </w:tc>
      </w:tr>
      <w:tr w:rsidR="00B6388D" w:rsidRPr="006F06C2" w14:paraId="2D00A6D3" w14:textId="77777777" w:rsidTr="00FD3663">
        <w:tc>
          <w:tcPr>
            <w:tcW w:w="4646" w:type="dxa"/>
            <w:tcBorders>
              <w:top w:val="single" w:sz="4" w:space="0" w:color="auto"/>
              <w:left w:val="single" w:sz="4" w:space="0" w:color="auto"/>
              <w:bottom w:val="single" w:sz="4" w:space="0" w:color="auto"/>
              <w:right w:val="single" w:sz="4" w:space="0" w:color="auto"/>
            </w:tcBorders>
          </w:tcPr>
          <w:p w14:paraId="059B085E" w14:textId="77777777" w:rsidR="00B6388D" w:rsidRPr="006F06C2" w:rsidRDefault="00B6388D" w:rsidP="00B6388D">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279CC482"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2B783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AF5FF2" w14:textId="77777777" w:rsidR="00B6388D" w:rsidRPr="006F06C2" w:rsidRDefault="00B6388D" w:rsidP="00B6388D">
            <w:pPr>
              <w:pStyle w:val="TAL"/>
              <w:snapToGrid w:val="0"/>
            </w:pPr>
          </w:p>
        </w:tc>
      </w:tr>
      <w:tr w:rsidR="00B6388D" w:rsidRPr="006F06C2" w14:paraId="2987AF1B" w14:textId="77777777" w:rsidTr="00FD3663">
        <w:tc>
          <w:tcPr>
            <w:tcW w:w="4646" w:type="dxa"/>
            <w:tcBorders>
              <w:top w:val="single" w:sz="4" w:space="0" w:color="auto"/>
              <w:left w:val="single" w:sz="4" w:space="0" w:color="auto"/>
              <w:bottom w:val="single" w:sz="4" w:space="0" w:color="auto"/>
              <w:right w:val="single" w:sz="4" w:space="0" w:color="auto"/>
            </w:tcBorders>
          </w:tcPr>
          <w:p w14:paraId="0D0CB350" w14:textId="77777777" w:rsidR="00B6388D" w:rsidRPr="006F06C2" w:rsidRDefault="00B6388D" w:rsidP="00B6388D">
            <w:pPr>
              <w:pStyle w:val="TAL"/>
              <w:snapToGrid w:val="0"/>
            </w:pPr>
            <w:r w:rsidRPr="006F06C2">
              <w:t xml:space="preserve">        reportConfigNR</w:t>
            </w:r>
          </w:p>
        </w:tc>
        <w:tc>
          <w:tcPr>
            <w:tcW w:w="2269" w:type="dxa"/>
            <w:tcBorders>
              <w:top w:val="single" w:sz="4" w:space="0" w:color="auto"/>
              <w:left w:val="single" w:sz="4" w:space="0" w:color="auto"/>
              <w:bottom w:val="single" w:sz="4" w:space="0" w:color="auto"/>
              <w:right w:val="single" w:sz="4" w:space="0" w:color="auto"/>
            </w:tcBorders>
          </w:tcPr>
          <w:p w14:paraId="3B47C28E" w14:textId="77777777" w:rsidR="00B6388D" w:rsidRPr="006F06C2" w:rsidRDefault="00B6388D" w:rsidP="00B6388D">
            <w:pPr>
              <w:pStyle w:val="TAL"/>
              <w:snapToGrid w:val="0"/>
            </w:pPr>
            <w:r w:rsidRPr="006F06C2">
              <w:t>ReportConfigNR-CGI</w:t>
            </w:r>
          </w:p>
        </w:tc>
        <w:tc>
          <w:tcPr>
            <w:tcW w:w="1590" w:type="dxa"/>
            <w:tcBorders>
              <w:top w:val="single" w:sz="4" w:space="0" w:color="auto"/>
              <w:left w:val="single" w:sz="4" w:space="0" w:color="auto"/>
              <w:bottom w:val="single" w:sz="4" w:space="0" w:color="auto"/>
              <w:right w:val="single" w:sz="4" w:space="0" w:color="auto"/>
            </w:tcBorders>
          </w:tcPr>
          <w:p w14:paraId="4AFF87CB" w14:textId="77777777" w:rsidR="00B6388D" w:rsidRPr="006F06C2" w:rsidRDefault="00B6388D" w:rsidP="00B6388D">
            <w:pPr>
              <w:pStyle w:val="TAL"/>
              <w:snapToGrid w:val="0"/>
            </w:pPr>
            <w:r w:rsidRPr="006F06C2">
              <w:t>Table 8.1.3.3.1.3.3-5</w:t>
            </w:r>
          </w:p>
        </w:tc>
        <w:tc>
          <w:tcPr>
            <w:tcW w:w="1245" w:type="dxa"/>
            <w:tcBorders>
              <w:top w:val="single" w:sz="4" w:space="0" w:color="auto"/>
              <w:left w:val="single" w:sz="4" w:space="0" w:color="auto"/>
              <w:bottom w:val="single" w:sz="4" w:space="0" w:color="auto"/>
              <w:right w:val="single" w:sz="4" w:space="0" w:color="auto"/>
            </w:tcBorders>
          </w:tcPr>
          <w:p w14:paraId="48095827" w14:textId="77777777" w:rsidR="00B6388D" w:rsidRPr="006F06C2" w:rsidRDefault="00B6388D" w:rsidP="00B6388D">
            <w:pPr>
              <w:pStyle w:val="TAL"/>
              <w:snapToGrid w:val="0"/>
            </w:pPr>
          </w:p>
        </w:tc>
      </w:tr>
      <w:tr w:rsidR="00B6388D" w:rsidRPr="006F06C2" w14:paraId="3B53967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555579A"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60EA302"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906B6E"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61D6C" w14:textId="77777777" w:rsidR="00B6388D" w:rsidRPr="006F06C2" w:rsidRDefault="00B6388D" w:rsidP="00B6388D">
            <w:pPr>
              <w:pStyle w:val="TAL"/>
              <w:snapToGrid w:val="0"/>
            </w:pPr>
          </w:p>
        </w:tc>
      </w:tr>
      <w:tr w:rsidR="00B6388D" w:rsidRPr="006F06C2" w14:paraId="747B901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0C14CF2"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2B1AC57"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2D69EF"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45D7FB" w14:textId="77777777" w:rsidR="00B6388D" w:rsidRPr="006F06C2" w:rsidRDefault="00B6388D" w:rsidP="00F2163A">
            <w:pPr>
              <w:pStyle w:val="TAL"/>
              <w:snapToGrid w:val="0"/>
            </w:pPr>
          </w:p>
        </w:tc>
      </w:tr>
      <w:tr w:rsidR="00B6388D" w:rsidRPr="006F06C2" w14:paraId="5EAFC11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530537"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2FBE06D"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DDA071"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611001" w14:textId="77777777" w:rsidR="00B6388D" w:rsidRPr="006F06C2" w:rsidRDefault="00B6388D" w:rsidP="00F2163A">
            <w:pPr>
              <w:pStyle w:val="TAL"/>
              <w:snapToGrid w:val="0"/>
            </w:pPr>
          </w:p>
        </w:tc>
      </w:tr>
      <w:tr w:rsidR="00B6388D" w:rsidRPr="006F06C2" w14:paraId="39AD1A1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78E86B0" w14:textId="77777777" w:rsidR="00B6388D" w:rsidRPr="006F06C2" w:rsidRDefault="00B6388D" w:rsidP="00B6388D">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51D1DBCA" w14:textId="77777777" w:rsidR="00B6388D" w:rsidRPr="006F06C2" w:rsidRDefault="00B6388D" w:rsidP="00B6388D">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AE9A3A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38449C" w14:textId="77777777" w:rsidR="00B6388D" w:rsidRPr="006F06C2" w:rsidRDefault="00B6388D" w:rsidP="00B6388D">
            <w:pPr>
              <w:pStyle w:val="TAL"/>
              <w:snapToGrid w:val="0"/>
            </w:pPr>
          </w:p>
        </w:tc>
      </w:tr>
      <w:tr w:rsidR="00B6388D" w:rsidRPr="006F06C2" w14:paraId="40C3F6A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0CFDE12" w14:textId="77777777" w:rsidR="00B6388D" w:rsidRPr="006F06C2" w:rsidRDefault="00B6388D" w:rsidP="00B6388D">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018724F8"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A1FC0F"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94FAD9B" w14:textId="77777777" w:rsidR="00B6388D" w:rsidRPr="006F06C2" w:rsidRDefault="00B6388D" w:rsidP="00B6388D">
            <w:pPr>
              <w:pStyle w:val="TAL"/>
              <w:snapToGrid w:val="0"/>
            </w:pPr>
          </w:p>
        </w:tc>
      </w:tr>
      <w:tr w:rsidR="00B6388D" w:rsidRPr="006F06C2" w14:paraId="75759A4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8DAAC0E" w14:textId="77777777" w:rsidR="00B6388D" w:rsidRPr="006F06C2" w:rsidRDefault="00B6388D" w:rsidP="00B6388D">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380755D3"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C745719"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3E0C95" w14:textId="77777777" w:rsidR="00B6388D" w:rsidRPr="006F06C2" w:rsidRDefault="00B6388D" w:rsidP="00B6388D">
            <w:pPr>
              <w:pStyle w:val="TAL"/>
              <w:snapToGrid w:val="0"/>
            </w:pPr>
          </w:p>
        </w:tc>
      </w:tr>
      <w:tr w:rsidR="00B6388D" w:rsidRPr="006F06C2" w14:paraId="5223C93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BAD6493"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5F824C3"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BA6F9A6"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C4209B" w14:textId="77777777" w:rsidR="00B6388D" w:rsidRPr="006F06C2" w:rsidRDefault="00B6388D" w:rsidP="00B6388D">
            <w:pPr>
              <w:pStyle w:val="TAL"/>
              <w:snapToGrid w:val="0"/>
            </w:pPr>
          </w:p>
        </w:tc>
      </w:tr>
      <w:tr w:rsidR="00B6388D" w:rsidRPr="006F06C2" w14:paraId="30C914E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1EAA323"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18147FC"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7B37952" w14:textId="77777777" w:rsidR="00B6388D" w:rsidRPr="006F06C2" w:rsidRDefault="00B6388D" w:rsidP="00B6388D">
            <w:pPr>
              <w:pStyle w:val="TAL"/>
              <w:snapToGrid w:val="0"/>
              <w:rPr>
                <w:lang w:eastAsia="zh-CN"/>
              </w:rPr>
            </w:pPr>
            <w:r w:rsidRPr="006F06C2">
              <w:rPr>
                <w:lang w:eastAsia="zh-CN"/>
              </w:rPr>
              <w:t>reportConfigId for event A3</w:t>
            </w:r>
          </w:p>
        </w:tc>
        <w:tc>
          <w:tcPr>
            <w:tcW w:w="1245" w:type="dxa"/>
            <w:tcBorders>
              <w:top w:val="single" w:sz="4" w:space="0" w:color="auto"/>
              <w:left w:val="single" w:sz="4" w:space="0" w:color="auto"/>
              <w:bottom w:val="single" w:sz="4" w:space="0" w:color="auto"/>
              <w:right w:val="single" w:sz="4" w:space="0" w:color="auto"/>
            </w:tcBorders>
          </w:tcPr>
          <w:p w14:paraId="7B421268" w14:textId="77777777" w:rsidR="00B6388D" w:rsidRPr="006F06C2" w:rsidRDefault="00B6388D" w:rsidP="00B6388D">
            <w:pPr>
              <w:pStyle w:val="TAL"/>
              <w:snapToGrid w:val="0"/>
            </w:pPr>
          </w:p>
        </w:tc>
      </w:tr>
      <w:tr w:rsidR="00B6388D" w:rsidRPr="006F06C2" w14:paraId="1FD5CA85"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D336B6F"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8AD5DCA"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F3C768"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359D06" w14:textId="77777777" w:rsidR="00B6388D" w:rsidRPr="006F06C2" w:rsidRDefault="00B6388D" w:rsidP="00F2163A">
            <w:pPr>
              <w:pStyle w:val="TAL"/>
              <w:snapToGrid w:val="0"/>
            </w:pPr>
          </w:p>
        </w:tc>
      </w:tr>
      <w:tr w:rsidR="00B6388D" w:rsidRPr="006F06C2" w14:paraId="6449F4C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7C713E6"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B53589D"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B54C1"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6F4229" w14:textId="77777777" w:rsidR="00B6388D" w:rsidRPr="006F06C2" w:rsidRDefault="00B6388D" w:rsidP="00B6388D">
            <w:pPr>
              <w:pStyle w:val="TAL"/>
              <w:snapToGrid w:val="0"/>
            </w:pPr>
          </w:p>
        </w:tc>
      </w:tr>
      <w:tr w:rsidR="00B6388D" w:rsidRPr="006F06C2" w14:paraId="571D710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43FBCD4" w14:textId="77777777" w:rsidR="00B6388D" w:rsidRPr="006F06C2" w:rsidRDefault="00B6388D" w:rsidP="00B6388D">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1C3BB848"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195C8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FF6D9F" w14:textId="77777777" w:rsidR="00B6388D" w:rsidRPr="006F06C2" w:rsidRDefault="00B6388D" w:rsidP="00B6388D">
            <w:pPr>
              <w:pStyle w:val="TAL"/>
              <w:snapToGrid w:val="0"/>
            </w:pPr>
          </w:p>
        </w:tc>
      </w:tr>
    </w:tbl>
    <w:p w14:paraId="1F854A7F" w14:textId="77777777" w:rsidR="008D2DAC" w:rsidRPr="006F06C2" w:rsidRDefault="008D2DAC" w:rsidP="008D2DAC"/>
    <w:p w14:paraId="5787ABC6" w14:textId="77777777" w:rsidR="008D2DAC" w:rsidRPr="006F06C2" w:rsidRDefault="008D2DAC" w:rsidP="008D2DAC">
      <w:pPr>
        <w:pStyle w:val="TH"/>
        <w:rPr>
          <w:i/>
          <w:iCs/>
        </w:rPr>
      </w:pPr>
      <w:r w:rsidRPr="006F06C2">
        <w:t xml:space="preserve">Table 8.1.3.3.1.3.3-4: </w:t>
      </w:r>
      <w:r w:rsidRPr="006F06C2">
        <w:rPr>
          <w:i/>
          <w:iCs/>
        </w:rPr>
        <w:t xml:space="preserve">ReportConfigNR-A3 </w:t>
      </w:r>
      <w:r w:rsidRPr="006F06C2">
        <w:rPr>
          <w:iCs/>
        </w:rPr>
        <w:t>(Table 8.1.3.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6F06C2" w14:paraId="41CB637B" w14:textId="77777777" w:rsidTr="00FD3663">
        <w:tc>
          <w:tcPr>
            <w:tcW w:w="9747" w:type="dxa"/>
            <w:gridSpan w:val="4"/>
          </w:tcPr>
          <w:p w14:paraId="0AD5A945" w14:textId="77777777" w:rsidR="008D2DAC" w:rsidRPr="006F06C2" w:rsidRDefault="008D2DAC" w:rsidP="00FD3663">
            <w:pPr>
              <w:pStyle w:val="TAH"/>
              <w:jc w:val="left"/>
              <w:rPr>
                <w:b w:val="0"/>
              </w:rPr>
            </w:pPr>
            <w:r w:rsidRPr="006F06C2">
              <w:rPr>
                <w:b w:val="0"/>
              </w:rPr>
              <w:t>Derivation Path: TS 38.508-1 [4] Table 4.6.3-142 with Condition EVENT_A3</w:t>
            </w:r>
          </w:p>
        </w:tc>
      </w:tr>
      <w:tr w:rsidR="008D2DAC" w:rsidRPr="006F06C2" w14:paraId="3FC638E7" w14:textId="77777777" w:rsidTr="00FD3663">
        <w:tc>
          <w:tcPr>
            <w:tcW w:w="4535" w:type="dxa"/>
          </w:tcPr>
          <w:p w14:paraId="32B42DFE" w14:textId="77777777" w:rsidR="008D2DAC" w:rsidRPr="006F06C2" w:rsidRDefault="008D2DAC" w:rsidP="00FD3663">
            <w:pPr>
              <w:pStyle w:val="TAH"/>
            </w:pPr>
            <w:r w:rsidRPr="006F06C2">
              <w:t>Information Element</w:t>
            </w:r>
          </w:p>
        </w:tc>
        <w:tc>
          <w:tcPr>
            <w:tcW w:w="2267" w:type="dxa"/>
          </w:tcPr>
          <w:p w14:paraId="4555279D" w14:textId="77777777" w:rsidR="008D2DAC" w:rsidRPr="006F06C2" w:rsidRDefault="008D2DAC" w:rsidP="00FD3663">
            <w:pPr>
              <w:pStyle w:val="TAH"/>
            </w:pPr>
            <w:r w:rsidRPr="006F06C2">
              <w:t>Value/remark</w:t>
            </w:r>
          </w:p>
        </w:tc>
        <w:tc>
          <w:tcPr>
            <w:tcW w:w="1700" w:type="dxa"/>
          </w:tcPr>
          <w:p w14:paraId="6EDD90AB" w14:textId="77777777" w:rsidR="008D2DAC" w:rsidRPr="006F06C2" w:rsidRDefault="008D2DAC" w:rsidP="00FD3663">
            <w:pPr>
              <w:pStyle w:val="TAH"/>
            </w:pPr>
            <w:r w:rsidRPr="006F06C2">
              <w:t>Comment</w:t>
            </w:r>
          </w:p>
        </w:tc>
        <w:tc>
          <w:tcPr>
            <w:tcW w:w="1245" w:type="dxa"/>
          </w:tcPr>
          <w:p w14:paraId="4503D9C5" w14:textId="77777777" w:rsidR="008D2DAC" w:rsidRPr="006F06C2" w:rsidRDefault="008D2DAC" w:rsidP="00FD3663">
            <w:pPr>
              <w:pStyle w:val="TAH"/>
            </w:pPr>
            <w:r w:rsidRPr="006F06C2">
              <w:t>Condition</w:t>
            </w:r>
          </w:p>
        </w:tc>
      </w:tr>
      <w:tr w:rsidR="008D2DAC" w:rsidRPr="006F06C2" w14:paraId="74FE87AB" w14:textId="77777777" w:rsidTr="00FD3663">
        <w:tc>
          <w:tcPr>
            <w:tcW w:w="4535" w:type="dxa"/>
          </w:tcPr>
          <w:p w14:paraId="3281C3B2" w14:textId="77777777" w:rsidR="008D2DAC" w:rsidRPr="006F06C2" w:rsidRDefault="008D2DAC" w:rsidP="00FD3663">
            <w:pPr>
              <w:pStyle w:val="TAL"/>
            </w:pPr>
            <w:r w:rsidRPr="006F06C2">
              <w:t xml:space="preserve">ReportConfigNR::= </w:t>
            </w:r>
            <w:r w:rsidRPr="006F06C2">
              <w:rPr>
                <w:snapToGrid w:val="0"/>
              </w:rPr>
              <w:t xml:space="preserve">SEQUENCE </w:t>
            </w:r>
            <w:r w:rsidRPr="006F06C2">
              <w:t>{</w:t>
            </w:r>
          </w:p>
        </w:tc>
        <w:tc>
          <w:tcPr>
            <w:tcW w:w="2267" w:type="dxa"/>
          </w:tcPr>
          <w:p w14:paraId="373D4BF9" w14:textId="77777777" w:rsidR="008D2DAC" w:rsidRPr="006F06C2" w:rsidRDefault="008D2DAC" w:rsidP="00FD3663">
            <w:pPr>
              <w:pStyle w:val="TAL"/>
            </w:pPr>
          </w:p>
        </w:tc>
        <w:tc>
          <w:tcPr>
            <w:tcW w:w="1700" w:type="dxa"/>
          </w:tcPr>
          <w:p w14:paraId="45984DCC" w14:textId="77777777" w:rsidR="008D2DAC" w:rsidRPr="006F06C2" w:rsidRDefault="008D2DAC" w:rsidP="00FD3663">
            <w:pPr>
              <w:pStyle w:val="TAL"/>
            </w:pPr>
          </w:p>
        </w:tc>
        <w:tc>
          <w:tcPr>
            <w:tcW w:w="1245" w:type="dxa"/>
          </w:tcPr>
          <w:p w14:paraId="7EED69BE" w14:textId="77777777" w:rsidR="008D2DAC" w:rsidRPr="006F06C2" w:rsidRDefault="008D2DAC" w:rsidP="00FD3663">
            <w:pPr>
              <w:pStyle w:val="TAL"/>
            </w:pPr>
          </w:p>
        </w:tc>
      </w:tr>
      <w:tr w:rsidR="008D2DAC" w:rsidRPr="006F06C2" w14:paraId="5F045CCD" w14:textId="77777777" w:rsidTr="00FD3663">
        <w:tc>
          <w:tcPr>
            <w:tcW w:w="4535" w:type="dxa"/>
          </w:tcPr>
          <w:p w14:paraId="63A7AFD1" w14:textId="77777777" w:rsidR="008D2DAC" w:rsidRPr="006F06C2" w:rsidRDefault="008D2DAC" w:rsidP="00FD3663">
            <w:pPr>
              <w:pStyle w:val="TAL"/>
            </w:pPr>
            <w:r w:rsidRPr="006F06C2">
              <w:t xml:space="preserve">  reportType CHOICE {</w:t>
            </w:r>
          </w:p>
        </w:tc>
        <w:tc>
          <w:tcPr>
            <w:tcW w:w="2267" w:type="dxa"/>
          </w:tcPr>
          <w:p w14:paraId="3310D924" w14:textId="77777777" w:rsidR="008D2DAC" w:rsidRPr="006F06C2" w:rsidRDefault="008D2DAC" w:rsidP="00FD3663">
            <w:pPr>
              <w:pStyle w:val="TAL"/>
            </w:pPr>
          </w:p>
        </w:tc>
        <w:tc>
          <w:tcPr>
            <w:tcW w:w="1700" w:type="dxa"/>
          </w:tcPr>
          <w:p w14:paraId="2867095B" w14:textId="77777777" w:rsidR="008D2DAC" w:rsidRPr="006F06C2" w:rsidRDefault="008D2DAC" w:rsidP="00FD3663">
            <w:pPr>
              <w:pStyle w:val="TAL"/>
            </w:pPr>
          </w:p>
        </w:tc>
        <w:tc>
          <w:tcPr>
            <w:tcW w:w="1245" w:type="dxa"/>
          </w:tcPr>
          <w:p w14:paraId="13DEA248" w14:textId="77777777" w:rsidR="008D2DAC" w:rsidRPr="006F06C2" w:rsidRDefault="008D2DAC" w:rsidP="00FD3663">
            <w:pPr>
              <w:pStyle w:val="TAL"/>
            </w:pPr>
          </w:p>
        </w:tc>
      </w:tr>
      <w:tr w:rsidR="008D2DAC" w:rsidRPr="006F06C2" w14:paraId="3A681687" w14:textId="77777777" w:rsidTr="00FD3663">
        <w:tc>
          <w:tcPr>
            <w:tcW w:w="4535" w:type="dxa"/>
            <w:tcBorders>
              <w:top w:val="single" w:sz="4" w:space="0" w:color="auto"/>
              <w:left w:val="single" w:sz="4" w:space="0" w:color="auto"/>
              <w:bottom w:val="single" w:sz="4" w:space="0" w:color="auto"/>
              <w:right w:val="single" w:sz="4" w:space="0" w:color="auto"/>
            </w:tcBorders>
          </w:tcPr>
          <w:p w14:paraId="45690A9A" w14:textId="77777777" w:rsidR="008D2DAC" w:rsidRPr="006F06C2" w:rsidRDefault="008D2DAC" w:rsidP="00FD3663">
            <w:pPr>
              <w:pStyle w:val="TAL"/>
            </w:pPr>
            <w:r w:rsidRPr="006F06C2">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9C87F86"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BD11FC1"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30BC146B" w14:textId="77777777" w:rsidR="008D2DAC" w:rsidRPr="006F06C2" w:rsidRDefault="008D2DAC" w:rsidP="00FD3663">
            <w:pPr>
              <w:pStyle w:val="TAL"/>
            </w:pPr>
          </w:p>
        </w:tc>
      </w:tr>
      <w:tr w:rsidR="008D2DAC" w:rsidRPr="006F06C2" w14:paraId="5BA0FFB5" w14:textId="77777777" w:rsidTr="00FD3663">
        <w:tc>
          <w:tcPr>
            <w:tcW w:w="4535" w:type="dxa"/>
            <w:tcBorders>
              <w:top w:val="single" w:sz="4" w:space="0" w:color="auto"/>
              <w:left w:val="single" w:sz="4" w:space="0" w:color="auto"/>
              <w:bottom w:val="single" w:sz="4" w:space="0" w:color="auto"/>
              <w:right w:val="single" w:sz="4" w:space="0" w:color="auto"/>
            </w:tcBorders>
          </w:tcPr>
          <w:p w14:paraId="463501B9" w14:textId="77777777" w:rsidR="008D2DAC" w:rsidRPr="006F06C2" w:rsidRDefault="008D2DAC" w:rsidP="00FD3663">
            <w:pPr>
              <w:pStyle w:val="TAL"/>
            </w:pPr>
            <w:r w:rsidRPr="006F06C2">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7A8FF763"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012815D"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0F96B94" w14:textId="77777777" w:rsidR="008D2DAC" w:rsidRPr="006F06C2" w:rsidRDefault="008D2DAC" w:rsidP="00FD3663">
            <w:pPr>
              <w:pStyle w:val="TAL"/>
            </w:pPr>
          </w:p>
        </w:tc>
      </w:tr>
      <w:tr w:rsidR="008D2DAC" w:rsidRPr="006F06C2" w14:paraId="6732D12F" w14:textId="77777777" w:rsidTr="00FD3663">
        <w:tc>
          <w:tcPr>
            <w:tcW w:w="4535" w:type="dxa"/>
            <w:tcBorders>
              <w:top w:val="single" w:sz="4" w:space="0" w:color="auto"/>
              <w:left w:val="single" w:sz="4" w:space="0" w:color="auto"/>
              <w:bottom w:val="single" w:sz="4" w:space="0" w:color="auto"/>
              <w:right w:val="single" w:sz="4" w:space="0" w:color="auto"/>
            </w:tcBorders>
          </w:tcPr>
          <w:p w14:paraId="4A7E9C4B" w14:textId="77777777" w:rsidR="008D2DAC" w:rsidRPr="006F06C2" w:rsidRDefault="008D2DAC" w:rsidP="00FD3663">
            <w:pPr>
              <w:pStyle w:val="TAL"/>
            </w:pPr>
            <w:r w:rsidRPr="006F06C2">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763EC568"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12810A7"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913C9D5" w14:textId="77777777" w:rsidR="008D2DAC" w:rsidRPr="006F06C2" w:rsidRDefault="008D2DAC" w:rsidP="00FD3663">
            <w:pPr>
              <w:pStyle w:val="TAL"/>
            </w:pPr>
          </w:p>
        </w:tc>
      </w:tr>
      <w:tr w:rsidR="008D2DAC" w:rsidRPr="006F06C2" w14:paraId="2B189926" w14:textId="77777777" w:rsidTr="00FD3663">
        <w:tc>
          <w:tcPr>
            <w:tcW w:w="4535" w:type="dxa"/>
            <w:tcBorders>
              <w:top w:val="single" w:sz="4" w:space="0" w:color="auto"/>
              <w:left w:val="single" w:sz="4" w:space="0" w:color="auto"/>
              <w:bottom w:val="single" w:sz="4" w:space="0" w:color="auto"/>
              <w:right w:val="single" w:sz="4" w:space="0" w:color="auto"/>
            </w:tcBorders>
          </w:tcPr>
          <w:p w14:paraId="238FEBFE" w14:textId="77777777" w:rsidR="008D2DAC" w:rsidRPr="006F06C2" w:rsidRDefault="008D2DAC" w:rsidP="00FD3663">
            <w:pPr>
              <w:pStyle w:val="TAL"/>
            </w:pPr>
            <w:r w:rsidRPr="006F06C2">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635D22AC"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708118E"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B962BBB" w14:textId="77777777" w:rsidR="008D2DAC" w:rsidRPr="006F06C2" w:rsidRDefault="008D2DAC" w:rsidP="00FD3663">
            <w:pPr>
              <w:pStyle w:val="TAL"/>
            </w:pPr>
          </w:p>
        </w:tc>
      </w:tr>
      <w:tr w:rsidR="008D2DAC" w:rsidRPr="006F06C2" w14:paraId="3D52B960" w14:textId="77777777" w:rsidTr="00FD3663">
        <w:tc>
          <w:tcPr>
            <w:tcW w:w="4535" w:type="dxa"/>
            <w:tcBorders>
              <w:top w:val="single" w:sz="4" w:space="0" w:color="auto"/>
              <w:left w:val="single" w:sz="4" w:space="0" w:color="auto"/>
              <w:bottom w:val="single" w:sz="4" w:space="0" w:color="auto"/>
              <w:right w:val="single" w:sz="4" w:space="0" w:color="auto"/>
            </w:tcBorders>
          </w:tcPr>
          <w:p w14:paraId="69B81614" w14:textId="77777777" w:rsidR="008D2DAC" w:rsidRPr="006F06C2" w:rsidRDefault="008D2DAC" w:rsidP="00FD3663">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tcPr>
          <w:p w14:paraId="5633DDD9" w14:textId="77777777" w:rsidR="008D2DAC" w:rsidRPr="006F06C2" w:rsidRDefault="008D2DAC" w:rsidP="00FD3663">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1ED2ACD8" w14:textId="77777777" w:rsidR="008D2DAC" w:rsidRPr="006F06C2" w:rsidRDefault="008D2DAC" w:rsidP="00FD3663">
            <w:pPr>
              <w:pStyle w:val="TAL"/>
            </w:pPr>
            <w:r w:rsidRPr="006F06C2">
              <w:t>1 dB (2*0.5 dB)</w:t>
            </w:r>
          </w:p>
        </w:tc>
        <w:tc>
          <w:tcPr>
            <w:tcW w:w="1245" w:type="dxa"/>
            <w:tcBorders>
              <w:top w:val="single" w:sz="4" w:space="0" w:color="auto"/>
              <w:left w:val="single" w:sz="4" w:space="0" w:color="auto"/>
              <w:bottom w:val="single" w:sz="4" w:space="0" w:color="auto"/>
              <w:right w:val="single" w:sz="4" w:space="0" w:color="auto"/>
            </w:tcBorders>
          </w:tcPr>
          <w:p w14:paraId="133D9A3C" w14:textId="77777777" w:rsidR="008D2DAC" w:rsidRPr="006F06C2" w:rsidRDefault="008D2DAC" w:rsidP="00FD3663">
            <w:pPr>
              <w:pStyle w:val="TAL"/>
            </w:pPr>
          </w:p>
        </w:tc>
      </w:tr>
      <w:tr w:rsidR="008D2DAC" w:rsidRPr="006F06C2" w14:paraId="002F9E37" w14:textId="77777777" w:rsidTr="00FD3663">
        <w:tc>
          <w:tcPr>
            <w:tcW w:w="4535" w:type="dxa"/>
            <w:tcBorders>
              <w:top w:val="single" w:sz="4" w:space="0" w:color="auto"/>
              <w:left w:val="single" w:sz="4" w:space="0" w:color="auto"/>
              <w:bottom w:val="single" w:sz="4" w:space="0" w:color="auto"/>
              <w:right w:val="single" w:sz="4" w:space="0" w:color="auto"/>
            </w:tcBorders>
          </w:tcPr>
          <w:p w14:paraId="299E7FF4" w14:textId="77777777" w:rsidR="008D2DAC" w:rsidRPr="006F06C2" w:rsidRDefault="008D2DAC" w:rsidP="00FD366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09F7295"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FFB87C9"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F94F2B4" w14:textId="77777777" w:rsidR="008D2DAC" w:rsidRPr="006F06C2" w:rsidRDefault="008D2DAC" w:rsidP="00FD3663">
            <w:pPr>
              <w:pStyle w:val="TAL"/>
            </w:pPr>
          </w:p>
        </w:tc>
      </w:tr>
      <w:tr w:rsidR="008D2DAC" w:rsidRPr="006F06C2" w14:paraId="510EB05E" w14:textId="77777777" w:rsidTr="00FD3663">
        <w:tc>
          <w:tcPr>
            <w:tcW w:w="4535" w:type="dxa"/>
            <w:tcBorders>
              <w:top w:val="single" w:sz="4" w:space="0" w:color="auto"/>
              <w:left w:val="single" w:sz="4" w:space="0" w:color="auto"/>
              <w:bottom w:val="single" w:sz="4" w:space="0" w:color="auto"/>
              <w:right w:val="single" w:sz="4" w:space="0" w:color="auto"/>
            </w:tcBorders>
          </w:tcPr>
          <w:p w14:paraId="3DD547A6" w14:textId="77777777" w:rsidR="008D2DAC" w:rsidRPr="006F06C2" w:rsidRDefault="008D2DAC" w:rsidP="00FD366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A2A7077"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9296032"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35C2546" w14:textId="77777777" w:rsidR="008D2DAC" w:rsidRPr="006F06C2" w:rsidRDefault="008D2DAC" w:rsidP="00FD3663">
            <w:pPr>
              <w:pStyle w:val="TAL"/>
            </w:pPr>
          </w:p>
        </w:tc>
      </w:tr>
      <w:tr w:rsidR="008D2DAC" w:rsidRPr="006F06C2" w14:paraId="2F96A9BB" w14:textId="77777777" w:rsidTr="00FD3663">
        <w:tc>
          <w:tcPr>
            <w:tcW w:w="4535" w:type="dxa"/>
            <w:tcBorders>
              <w:top w:val="single" w:sz="4" w:space="0" w:color="auto"/>
              <w:left w:val="single" w:sz="4" w:space="0" w:color="auto"/>
              <w:bottom w:val="single" w:sz="4" w:space="0" w:color="auto"/>
              <w:right w:val="single" w:sz="4" w:space="0" w:color="auto"/>
            </w:tcBorders>
          </w:tcPr>
          <w:p w14:paraId="3B90D9FE" w14:textId="77777777" w:rsidR="008D2DAC" w:rsidRPr="006F06C2" w:rsidRDefault="008D2DAC" w:rsidP="00FD366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F07C8EE"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28B41C44"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0AD3353" w14:textId="77777777" w:rsidR="008D2DAC" w:rsidRPr="006F06C2" w:rsidRDefault="008D2DAC" w:rsidP="00FD3663">
            <w:pPr>
              <w:pStyle w:val="TAL"/>
            </w:pPr>
          </w:p>
        </w:tc>
      </w:tr>
      <w:tr w:rsidR="008D2DAC" w:rsidRPr="006F06C2" w14:paraId="06C9052F" w14:textId="77777777" w:rsidTr="00FD3663">
        <w:tc>
          <w:tcPr>
            <w:tcW w:w="4535" w:type="dxa"/>
            <w:tcBorders>
              <w:top w:val="single" w:sz="4" w:space="0" w:color="auto"/>
              <w:left w:val="single" w:sz="4" w:space="0" w:color="auto"/>
              <w:bottom w:val="single" w:sz="4" w:space="0" w:color="auto"/>
              <w:right w:val="single" w:sz="4" w:space="0" w:color="auto"/>
            </w:tcBorders>
          </w:tcPr>
          <w:p w14:paraId="41FA35B6" w14:textId="77777777" w:rsidR="008D2DAC" w:rsidRPr="006F06C2" w:rsidRDefault="008D2DAC" w:rsidP="00FD3663">
            <w:pPr>
              <w:pStyle w:val="TAL"/>
            </w:pPr>
            <w:r w:rsidRPr="006F06C2">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36EB6B99" w14:textId="77777777" w:rsidR="008D2DAC" w:rsidRPr="006F06C2" w:rsidRDefault="008D2DAC" w:rsidP="00FD3663">
            <w:pPr>
              <w:pStyle w:val="TAL"/>
              <w:rPr>
                <w:lang w:eastAsia="zh-CN"/>
              </w:rPr>
            </w:pPr>
            <w:r w:rsidRPr="006F06C2">
              <w:rPr>
                <w:lang w:eastAsia="zh-CN"/>
              </w:rPr>
              <w:t>r1</w:t>
            </w:r>
          </w:p>
        </w:tc>
        <w:tc>
          <w:tcPr>
            <w:tcW w:w="1700" w:type="dxa"/>
            <w:tcBorders>
              <w:top w:val="single" w:sz="4" w:space="0" w:color="auto"/>
              <w:left w:val="single" w:sz="4" w:space="0" w:color="auto"/>
              <w:bottom w:val="single" w:sz="4" w:space="0" w:color="auto"/>
              <w:right w:val="single" w:sz="4" w:space="0" w:color="auto"/>
            </w:tcBorders>
          </w:tcPr>
          <w:p w14:paraId="008B9651"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06124AB7" w14:textId="77777777" w:rsidR="008D2DAC" w:rsidRPr="006F06C2" w:rsidRDefault="008D2DAC" w:rsidP="00FD3663">
            <w:pPr>
              <w:pStyle w:val="TAL"/>
            </w:pPr>
          </w:p>
        </w:tc>
      </w:tr>
      <w:tr w:rsidR="008D2DAC" w:rsidRPr="006F06C2" w14:paraId="426362F7" w14:textId="77777777" w:rsidTr="00FD3663">
        <w:tc>
          <w:tcPr>
            <w:tcW w:w="4535" w:type="dxa"/>
            <w:tcBorders>
              <w:top w:val="single" w:sz="4" w:space="0" w:color="auto"/>
              <w:left w:val="single" w:sz="4" w:space="0" w:color="auto"/>
              <w:bottom w:val="single" w:sz="4" w:space="0" w:color="auto"/>
              <w:right w:val="single" w:sz="4" w:space="0" w:color="auto"/>
            </w:tcBorders>
          </w:tcPr>
          <w:p w14:paraId="68D88B9C" w14:textId="77777777" w:rsidR="008D2DAC" w:rsidRPr="006F06C2" w:rsidRDefault="008D2DAC" w:rsidP="00FD366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670CEB2"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0B66BB7"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314F1848" w14:textId="77777777" w:rsidR="008D2DAC" w:rsidRPr="006F06C2" w:rsidRDefault="008D2DAC" w:rsidP="00FD3663">
            <w:pPr>
              <w:pStyle w:val="TAL"/>
            </w:pPr>
          </w:p>
        </w:tc>
      </w:tr>
      <w:tr w:rsidR="008D2DAC" w:rsidRPr="006F06C2" w14:paraId="3AEF6608" w14:textId="77777777" w:rsidTr="00FD3663">
        <w:tc>
          <w:tcPr>
            <w:tcW w:w="4535" w:type="dxa"/>
            <w:tcBorders>
              <w:top w:val="single" w:sz="4" w:space="0" w:color="auto"/>
              <w:left w:val="single" w:sz="4" w:space="0" w:color="auto"/>
              <w:bottom w:val="single" w:sz="4" w:space="0" w:color="auto"/>
              <w:right w:val="single" w:sz="4" w:space="0" w:color="auto"/>
            </w:tcBorders>
          </w:tcPr>
          <w:p w14:paraId="79D86B47" w14:textId="77777777" w:rsidR="008D2DAC" w:rsidRPr="006F06C2" w:rsidRDefault="008D2DAC" w:rsidP="00FD366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E9882EB"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BE36297"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D4A0004" w14:textId="77777777" w:rsidR="008D2DAC" w:rsidRPr="006F06C2" w:rsidRDefault="008D2DAC" w:rsidP="00FD3663">
            <w:pPr>
              <w:pStyle w:val="TAL"/>
            </w:pPr>
          </w:p>
        </w:tc>
      </w:tr>
      <w:tr w:rsidR="008D2DAC" w:rsidRPr="006F06C2" w14:paraId="1EFA8300" w14:textId="77777777" w:rsidTr="00FD3663">
        <w:tc>
          <w:tcPr>
            <w:tcW w:w="4535" w:type="dxa"/>
          </w:tcPr>
          <w:p w14:paraId="0D2A0CD0" w14:textId="77777777" w:rsidR="008D2DAC" w:rsidRPr="006F06C2" w:rsidRDefault="008D2DAC" w:rsidP="00FD3663">
            <w:pPr>
              <w:pStyle w:val="TAL"/>
            </w:pPr>
            <w:r w:rsidRPr="006F06C2">
              <w:t>}</w:t>
            </w:r>
          </w:p>
        </w:tc>
        <w:tc>
          <w:tcPr>
            <w:tcW w:w="2267" w:type="dxa"/>
          </w:tcPr>
          <w:p w14:paraId="213A3B1E" w14:textId="77777777" w:rsidR="008D2DAC" w:rsidRPr="006F06C2" w:rsidRDefault="008D2DAC" w:rsidP="00FD3663">
            <w:pPr>
              <w:pStyle w:val="TAL"/>
            </w:pPr>
          </w:p>
        </w:tc>
        <w:tc>
          <w:tcPr>
            <w:tcW w:w="1700" w:type="dxa"/>
          </w:tcPr>
          <w:p w14:paraId="51FAA02D" w14:textId="77777777" w:rsidR="008D2DAC" w:rsidRPr="006F06C2" w:rsidRDefault="008D2DAC" w:rsidP="00FD3663">
            <w:pPr>
              <w:pStyle w:val="TAL"/>
            </w:pPr>
          </w:p>
        </w:tc>
        <w:tc>
          <w:tcPr>
            <w:tcW w:w="1245" w:type="dxa"/>
          </w:tcPr>
          <w:p w14:paraId="16DFB39E" w14:textId="77777777" w:rsidR="008D2DAC" w:rsidRPr="006F06C2" w:rsidRDefault="008D2DAC" w:rsidP="00FD3663">
            <w:pPr>
              <w:pStyle w:val="TAL"/>
            </w:pPr>
          </w:p>
        </w:tc>
      </w:tr>
    </w:tbl>
    <w:p w14:paraId="0B805F3C" w14:textId="77777777" w:rsidR="008D2DAC" w:rsidRPr="006F06C2" w:rsidRDefault="008D2DAC" w:rsidP="008D2DAC"/>
    <w:p w14:paraId="56D2382B" w14:textId="77777777" w:rsidR="008D2DAC" w:rsidRPr="006F06C2" w:rsidRDefault="008D2DAC" w:rsidP="008D2DAC">
      <w:pPr>
        <w:pStyle w:val="TH"/>
        <w:rPr>
          <w:i/>
          <w:iCs/>
        </w:rPr>
      </w:pPr>
      <w:r w:rsidRPr="006F06C2">
        <w:t xml:space="preserve">Table 8.1.3.3.1.3.3-5: </w:t>
      </w:r>
      <w:r w:rsidRPr="006F06C2">
        <w:rPr>
          <w:i/>
          <w:iCs/>
        </w:rPr>
        <w:t xml:space="preserve">ReportConfigNR-CGI </w:t>
      </w:r>
      <w:r w:rsidRPr="006F06C2">
        <w:rPr>
          <w:iCs/>
        </w:rPr>
        <w:t>(Table 8.1.3.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6F06C2" w14:paraId="75FEC825" w14:textId="77777777" w:rsidTr="00FD3663">
        <w:tc>
          <w:tcPr>
            <w:tcW w:w="9747" w:type="dxa"/>
            <w:gridSpan w:val="4"/>
          </w:tcPr>
          <w:p w14:paraId="59C1AC60" w14:textId="77777777" w:rsidR="008D2DAC" w:rsidRPr="006F06C2" w:rsidRDefault="008D2DAC" w:rsidP="00FD3663">
            <w:pPr>
              <w:pStyle w:val="TAH"/>
              <w:jc w:val="left"/>
              <w:rPr>
                <w:b w:val="0"/>
              </w:rPr>
            </w:pPr>
            <w:r w:rsidRPr="006F06C2">
              <w:rPr>
                <w:b w:val="0"/>
              </w:rPr>
              <w:t>Derivation Path: TS 38.508-1 [4] Table 4.6.3-142 with Condition CGI</w:t>
            </w:r>
          </w:p>
        </w:tc>
      </w:tr>
      <w:tr w:rsidR="008D2DAC" w:rsidRPr="006F06C2" w14:paraId="6F7F3126" w14:textId="77777777" w:rsidTr="00FD3663">
        <w:tc>
          <w:tcPr>
            <w:tcW w:w="4535" w:type="dxa"/>
          </w:tcPr>
          <w:p w14:paraId="4A513B83" w14:textId="77777777" w:rsidR="008D2DAC" w:rsidRPr="006F06C2" w:rsidRDefault="008D2DAC" w:rsidP="00FD3663">
            <w:pPr>
              <w:pStyle w:val="TAH"/>
            </w:pPr>
            <w:r w:rsidRPr="006F06C2">
              <w:t>Information Element</w:t>
            </w:r>
          </w:p>
        </w:tc>
        <w:tc>
          <w:tcPr>
            <w:tcW w:w="2267" w:type="dxa"/>
          </w:tcPr>
          <w:p w14:paraId="2964E509" w14:textId="77777777" w:rsidR="008D2DAC" w:rsidRPr="006F06C2" w:rsidRDefault="008D2DAC" w:rsidP="00FD3663">
            <w:pPr>
              <w:pStyle w:val="TAH"/>
            </w:pPr>
            <w:r w:rsidRPr="006F06C2">
              <w:t>Value/remark</w:t>
            </w:r>
          </w:p>
        </w:tc>
        <w:tc>
          <w:tcPr>
            <w:tcW w:w="1700" w:type="dxa"/>
          </w:tcPr>
          <w:p w14:paraId="1EB358F2" w14:textId="77777777" w:rsidR="008D2DAC" w:rsidRPr="006F06C2" w:rsidRDefault="008D2DAC" w:rsidP="00FD3663">
            <w:pPr>
              <w:pStyle w:val="TAH"/>
            </w:pPr>
            <w:r w:rsidRPr="006F06C2">
              <w:t>Comment</w:t>
            </w:r>
          </w:p>
        </w:tc>
        <w:tc>
          <w:tcPr>
            <w:tcW w:w="1245" w:type="dxa"/>
          </w:tcPr>
          <w:p w14:paraId="61680B1D" w14:textId="77777777" w:rsidR="008D2DAC" w:rsidRPr="006F06C2" w:rsidRDefault="008D2DAC" w:rsidP="00FD3663">
            <w:pPr>
              <w:pStyle w:val="TAH"/>
            </w:pPr>
            <w:r w:rsidRPr="006F06C2">
              <w:t>Condition</w:t>
            </w:r>
          </w:p>
        </w:tc>
      </w:tr>
      <w:tr w:rsidR="008D2DAC" w:rsidRPr="006F06C2" w14:paraId="05FF1C42" w14:textId="77777777" w:rsidTr="00FD3663">
        <w:tc>
          <w:tcPr>
            <w:tcW w:w="4535" w:type="dxa"/>
          </w:tcPr>
          <w:p w14:paraId="7D8D61EE" w14:textId="77777777" w:rsidR="008D2DAC" w:rsidRPr="006F06C2" w:rsidRDefault="008D2DAC" w:rsidP="00FD3663">
            <w:pPr>
              <w:pStyle w:val="TAL"/>
            </w:pPr>
            <w:r w:rsidRPr="006F06C2">
              <w:t xml:space="preserve">ReportConfigNR::= </w:t>
            </w:r>
            <w:r w:rsidRPr="006F06C2">
              <w:rPr>
                <w:snapToGrid w:val="0"/>
              </w:rPr>
              <w:t xml:space="preserve">SEQUENCE </w:t>
            </w:r>
            <w:r w:rsidRPr="006F06C2">
              <w:t>{</w:t>
            </w:r>
          </w:p>
        </w:tc>
        <w:tc>
          <w:tcPr>
            <w:tcW w:w="2267" w:type="dxa"/>
          </w:tcPr>
          <w:p w14:paraId="33F2F3A7" w14:textId="77777777" w:rsidR="008D2DAC" w:rsidRPr="006F06C2" w:rsidRDefault="008D2DAC" w:rsidP="00FD3663">
            <w:pPr>
              <w:pStyle w:val="TAL"/>
            </w:pPr>
          </w:p>
        </w:tc>
        <w:tc>
          <w:tcPr>
            <w:tcW w:w="1700" w:type="dxa"/>
          </w:tcPr>
          <w:p w14:paraId="0A7A21D1" w14:textId="77777777" w:rsidR="008D2DAC" w:rsidRPr="006F06C2" w:rsidRDefault="008D2DAC" w:rsidP="00FD3663">
            <w:pPr>
              <w:pStyle w:val="TAL"/>
            </w:pPr>
          </w:p>
        </w:tc>
        <w:tc>
          <w:tcPr>
            <w:tcW w:w="1245" w:type="dxa"/>
          </w:tcPr>
          <w:p w14:paraId="0A7001BB" w14:textId="77777777" w:rsidR="008D2DAC" w:rsidRPr="006F06C2" w:rsidRDefault="008D2DAC" w:rsidP="00FD3663">
            <w:pPr>
              <w:pStyle w:val="TAL"/>
            </w:pPr>
          </w:p>
        </w:tc>
      </w:tr>
      <w:tr w:rsidR="008D2DAC" w:rsidRPr="006F06C2" w14:paraId="327F32EA" w14:textId="77777777" w:rsidTr="00FD3663">
        <w:tc>
          <w:tcPr>
            <w:tcW w:w="4535" w:type="dxa"/>
          </w:tcPr>
          <w:p w14:paraId="26EBC1BB" w14:textId="77777777" w:rsidR="008D2DAC" w:rsidRPr="006F06C2" w:rsidRDefault="008D2DAC" w:rsidP="00FD3663">
            <w:pPr>
              <w:pStyle w:val="TAL"/>
            </w:pPr>
            <w:r w:rsidRPr="006F06C2">
              <w:t xml:space="preserve">  reportType CHOICE {</w:t>
            </w:r>
          </w:p>
        </w:tc>
        <w:tc>
          <w:tcPr>
            <w:tcW w:w="2267" w:type="dxa"/>
          </w:tcPr>
          <w:p w14:paraId="3D73EDCA" w14:textId="77777777" w:rsidR="008D2DAC" w:rsidRPr="006F06C2" w:rsidRDefault="008D2DAC" w:rsidP="00FD3663">
            <w:pPr>
              <w:pStyle w:val="TAL"/>
            </w:pPr>
          </w:p>
        </w:tc>
        <w:tc>
          <w:tcPr>
            <w:tcW w:w="1700" w:type="dxa"/>
          </w:tcPr>
          <w:p w14:paraId="23762378" w14:textId="77777777" w:rsidR="008D2DAC" w:rsidRPr="006F06C2" w:rsidRDefault="008D2DAC" w:rsidP="00FD3663">
            <w:pPr>
              <w:pStyle w:val="TAL"/>
            </w:pPr>
          </w:p>
        </w:tc>
        <w:tc>
          <w:tcPr>
            <w:tcW w:w="1245" w:type="dxa"/>
          </w:tcPr>
          <w:p w14:paraId="063B7835" w14:textId="77777777" w:rsidR="008D2DAC" w:rsidRPr="006F06C2" w:rsidRDefault="008D2DAC" w:rsidP="00FD3663">
            <w:pPr>
              <w:pStyle w:val="TAL"/>
            </w:pPr>
          </w:p>
        </w:tc>
      </w:tr>
      <w:tr w:rsidR="008D2DAC" w:rsidRPr="006F06C2" w14:paraId="43892541" w14:textId="77777777" w:rsidTr="00FD3663">
        <w:tc>
          <w:tcPr>
            <w:tcW w:w="4535" w:type="dxa"/>
            <w:tcBorders>
              <w:top w:val="single" w:sz="4" w:space="0" w:color="auto"/>
              <w:left w:val="single" w:sz="4" w:space="0" w:color="auto"/>
              <w:bottom w:val="single" w:sz="4" w:space="0" w:color="auto"/>
              <w:right w:val="single" w:sz="4" w:space="0" w:color="auto"/>
            </w:tcBorders>
          </w:tcPr>
          <w:p w14:paraId="54D1148C" w14:textId="77777777" w:rsidR="008D2DAC" w:rsidRPr="006F06C2" w:rsidRDefault="008D2DAC" w:rsidP="00FD3663">
            <w:pPr>
              <w:pStyle w:val="TAL"/>
            </w:pPr>
            <w:r w:rsidRPr="006F06C2">
              <w:t xml:space="preserve">    reportCGI SEQUENCE {</w:t>
            </w:r>
          </w:p>
        </w:tc>
        <w:tc>
          <w:tcPr>
            <w:tcW w:w="2267" w:type="dxa"/>
            <w:tcBorders>
              <w:top w:val="single" w:sz="4" w:space="0" w:color="auto"/>
              <w:left w:val="single" w:sz="4" w:space="0" w:color="auto"/>
              <w:bottom w:val="single" w:sz="4" w:space="0" w:color="auto"/>
              <w:right w:val="single" w:sz="4" w:space="0" w:color="auto"/>
            </w:tcBorders>
          </w:tcPr>
          <w:p w14:paraId="740E1B05"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5C2F78B0"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435EB1B" w14:textId="77777777" w:rsidR="008D2DAC" w:rsidRPr="006F06C2" w:rsidRDefault="008D2DAC" w:rsidP="00FD3663">
            <w:pPr>
              <w:pStyle w:val="TAL"/>
            </w:pPr>
          </w:p>
        </w:tc>
      </w:tr>
      <w:tr w:rsidR="008D2DAC" w:rsidRPr="006F06C2" w14:paraId="5DDBBCAA" w14:textId="77777777" w:rsidTr="00FD3663">
        <w:tc>
          <w:tcPr>
            <w:tcW w:w="4535" w:type="dxa"/>
            <w:tcBorders>
              <w:top w:val="single" w:sz="4" w:space="0" w:color="auto"/>
              <w:left w:val="single" w:sz="4" w:space="0" w:color="auto"/>
              <w:bottom w:val="single" w:sz="4" w:space="0" w:color="auto"/>
              <w:right w:val="single" w:sz="4" w:space="0" w:color="auto"/>
            </w:tcBorders>
          </w:tcPr>
          <w:p w14:paraId="7F66FC29" w14:textId="77777777" w:rsidR="008D2DAC" w:rsidRPr="006F06C2" w:rsidRDefault="008D2DAC" w:rsidP="00FD3663">
            <w:pPr>
              <w:pStyle w:val="TAL"/>
            </w:pPr>
            <w:r w:rsidRPr="006F06C2">
              <w:t xml:space="preserve">      cellForWhichToReportCGI</w:t>
            </w:r>
          </w:p>
        </w:tc>
        <w:tc>
          <w:tcPr>
            <w:tcW w:w="2267" w:type="dxa"/>
            <w:tcBorders>
              <w:top w:val="single" w:sz="4" w:space="0" w:color="auto"/>
              <w:left w:val="single" w:sz="4" w:space="0" w:color="auto"/>
              <w:bottom w:val="single" w:sz="4" w:space="0" w:color="auto"/>
              <w:right w:val="single" w:sz="4" w:space="0" w:color="auto"/>
            </w:tcBorders>
          </w:tcPr>
          <w:p w14:paraId="2CE4B106" w14:textId="77777777" w:rsidR="008D2DAC" w:rsidRPr="006F06C2" w:rsidRDefault="008D2DAC" w:rsidP="00FD3663">
            <w:pPr>
              <w:pStyle w:val="TAL"/>
              <w:rPr>
                <w:lang w:eastAsia="zh-CN"/>
              </w:rPr>
            </w:pPr>
            <w:r w:rsidRPr="006F06C2">
              <w:rPr>
                <w:lang w:eastAsia="zh-CN"/>
              </w:rPr>
              <w:t>PhysCellId of NR Cell 2</w:t>
            </w:r>
          </w:p>
        </w:tc>
        <w:tc>
          <w:tcPr>
            <w:tcW w:w="1700" w:type="dxa"/>
            <w:tcBorders>
              <w:top w:val="single" w:sz="4" w:space="0" w:color="auto"/>
              <w:left w:val="single" w:sz="4" w:space="0" w:color="auto"/>
              <w:bottom w:val="single" w:sz="4" w:space="0" w:color="auto"/>
              <w:right w:val="single" w:sz="4" w:space="0" w:color="auto"/>
            </w:tcBorders>
          </w:tcPr>
          <w:p w14:paraId="5C67FE08"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C89645B" w14:textId="77777777" w:rsidR="008D2DAC" w:rsidRPr="006F06C2" w:rsidRDefault="008D2DAC" w:rsidP="00FD3663">
            <w:pPr>
              <w:pStyle w:val="TAL"/>
            </w:pPr>
          </w:p>
        </w:tc>
      </w:tr>
      <w:tr w:rsidR="008D2DAC" w:rsidRPr="006F06C2" w14:paraId="35BEB132" w14:textId="77777777" w:rsidTr="00FD3663">
        <w:tc>
          <w:tcPr>
            <w:tcW w:w="4535" w:type="dxa"/>
            <w:tcBorders>
              <w:top w:val="single" w:sz="4" w:space="0" w:color="auto"/>
              <w:left w:val="single" w:sz="4" w:space="0" w:color="auto"/>
              <w:bottom w:val="single" w:sz="4" w:space="0" w:color="auto"/>
              <w:right w:val="single" w:sz="4" w:space="0" w:color="auto"/>
            </w:tcBorders>
          </w:tcPr>
          <w:p w14:paraId="51E1BC25" w14:textId="77777777" w:rsidR="008D2DAC" w:rsidRPr="006F06C2" w:rsidRDefault="008D2DAC" w:rsidP="00FD366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BFBB0FB"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1C16958"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3F33ED7" w14:textId="77777777" w:rsidR="008D2DAC" w:rsidRPr="006F06C2" w:rsidRDefault="008D2DAC" w:rsidP="00FD3663">
            <w:pPr>
              <w:pStyle w:val="TAL"/>
            </w:pPr>
          </w:p>
        </w:tc>
      </w:tr>
      <w:tr w:rsidR="008D2DAC" w:rsidRPr="006F06C2" w14:paraId="7A0B4AC2" w14:textId="77777777" w:rsidTr="00FD3663">
        <w:tc>
          <w:tcPr>
            <w:tcW w:w="4535" w:type="dxa"/>
            <w:tcBorders>
              <w:top w:val="single" w:sz="4" w:space="0" w:color="auto"/>
              <w:left w:val="single" w:sz="4" w:space="0" w:color="auto"/>
              <w:bottom w:val="single" w:sz="4" w:space="0" w:color="auto"/>
              <w:right w:val="single" w:sz="4" w:space="0" w:color="auto"/>
            </w:tcBorders>
          </w:tcPr>
          <w:p w14:paraId="6FA0A500" w14:textId="77777777" w:rsidR="008D2DAC" w:rsidRPr="006F06C2" w:rsidRDefault="008D2DAC" w:rsidP="00FD366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0E6E90A"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586D7CF"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111FC5E" w14:textId="77777777" w:rsidR="008D2DAC" w:rsidRPr="006F06C2" w:rsidRDefault="008D2DAC" w:rsidP="00FD3663">
            <w:pPr>
              <w:pStyle w:val="TAL"/>
            </w:pPr>
          </w:p>
        </w:tc>
      </w:tr>
      <w:tr w:rsidR="008D2DAC" w:rsidRPr="006F06C2" w14:paraId="00DC24E7" w14:textId="77777777" w:rsidTr="00FD3663">
        <w:tc>
          <w:tcPr>
            <w:tcW w:w="4535" w:type="dxa"/>
          </w:tcPr>
          <w:p w14:paraId="1E3FDF8D" w14:textId="77777777" w:rsidR="008D2DAC" w:rsidRPr="006F06C2" w:rsidRDefault="008D2DAC" w:rsidP="00FD3663">
            <w:pPr>
              <w:pStyle w:val="TAL"/>
            </w:pPr>
            <w:r w:rsidRPr="006F06C2">
              <w:t>}</w:t>
            </w:r>
          </w:p>
        </w:tc>
        <w:tc>
          <w:tcPr>
            <w:tcW w:w="2267" w:type="dxa"/>
          </w:tcPr>
          <w:p w14:paraId="136FED6E" w14:textId="77777777" w:rsidR="008D2DAC" w:rsidRPr="006F06C2" w:rsidRDefault="008D2DAC" w:rsidP="00FD3663">
            <w:pPr>
              <w:pStyle w:val="TAL"/>
            </w:pPr>
          </w:p>
        </w:tc>
        <w:tc>
          <w:tcPr>
            <w:tcW w:w="1700" w:type="dxa"/>
          </w:tcPr>
          <w:p w14:paraId="47F45A32" w14:textId="77777777" w:rsidR="008D2DAC" w:rsidRPr="006F06C2" w:rsidRDefault="008D2DAC" w:rsidP="00FD3663">
            <w:pPr>
              <w:pStyle w:val="TAL"/>
            </w:pPr>
          </w:p>
        </w:tc>
        <w:tc>
          <w:tcPr>
            <w:tcW w:w="1245" w:type="dxa"/>
          </w:tcPr>
          <w:p w14:paraId="043503B7" w14:textId="77777777" w:rsidR="008D2DAC" w:rsidRPr="006F06C2" w:rsidRDefault="008D2DAC" w:rsidP="00FD3663">
            <w:pPr>
              <w:pStyle w:val="TAL"/>
            </w:pPr>
          </w:p>
        </w:tc>
      </w:tr>
    </w:tbl>
    <w:p w14:paraId="188065D9" w14:textId="77777777" w:rsidR="008D2DAC" w:rsidRPr="006F06C2" w:rsidRDefault="008D2DAC" w:rsidP="008D2DAC"/>
    <w:p w14:paraId="10CFE497" w14:textId="77777777" w:rsidR="008D2DAC" w:rsidRPr="006F06C2" w:rsidRDefault="008D2DAC" w:rsidP="008D2DAC">
      <w:pPr>
        <w:pStyle w:val="TH"/>
      </w:pPr>
      <w:r w:rsidRPr="006F06C2">
        <w:t xml:space="preserve">Table 8.1.3.3.1.3.3-6: </w:t>
      </w:r>
      <w:r w:rsidRPr="006F06C2">
        <w:rPr>
          <w:i/>
        </w:rPr>
        <w:t>RRCReconfiguration</w:t>
      </w:r>
      <w:r w:rsidRPr="006F06C2">
        <w:t xml:space="preserve"> (step 5, Table 8.1.3.3.1.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80"/>
        <w:gridCol w:w="2240"/>
        <w:gridCol w:w="1680"/>
        <w:gridCol w:w="1231"/>
      </w:tblGrid>
      <w:tr w:rsidR="008D2DAC" w:rsidRPr="006F06C2" w14:paraId="03A83BF1" w14:textId="77777777" w:rsidTr="00FD3663">
        <w:tc>
          <w:tcPr>
            <w:tcW w:w="5000" w:type="pct"/>
            <w:gridSpan w:val="4"/>
            <w:tcBorders>
              <w:top w:val="single" w:sz="4" w:space="0" w:color="auto"/>
              <w:left w:val="single" w:sz="4" w:space="0" w:color="auto"/>
              <w:bottom w:val="single" w:sz="4" w:space="0" w:color="auto"/>
              <w:right w:val="single" w:sz="4" w:space="0" w:color="auto"/>
            </w:tcBorders>
            <w:hideMark/>
          </w:tcPr>
          <w:p w14:paraId="12814106" w14:textId="0514BB8E" w:rsidR="008D2DAC" w:rsidRPr="006F06C2" w:rsidRDefault="001953B5" w:rsidP="00FD3663">
            <w:pPr>
              <w:pStyle w:val="TAL"/>
              <w:snapToGrid w:val="0"/>
              <w:rPr>
                <w:lang w:eastAsia="ko-KR"/>
              </w:rPr>
            </w:pPr>
            <w:r w:rsidRPr="006F06C2">
              <w:t>Derivation Path: TS 38.5</w:t>
            </w:r>
            <w:r w:rsidR="008D2DAC" w:rsidRPr="006F06C2">
              <w:rPr>
                <w:lang w:eastAsia="ko-KR"/>
              </w:rPr>
              <w:t>08-1 [4] Table 4.6.1-13</w:t>
            </w:r>
          </w:p>
        </w:tc>
      </w:tr>
      <w:tr w:rsidR="008D2DAC" w:rsidRPr="006F06C2" w14:paraId="4F70267E"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68104395" w14:textId="77777777" w:rsidR="008D2DAC" w:rsidRPr="006F06C2" w:rsidRDefault="008D2DAC" w:rsidP="00FD3663">
            <w:pPr>
              <w:pStyle w:val="TAH"/>
            </w:pPr>
            <w:r w:rsidRPr="006F06C2">
              <w:t>Information Element</w:t>
            </w:r>
          </w:p>
        </w:tc>
        <w:tc>
          <w:tcPr>
            <w:tcW w:w="1163" w:type="pct"/>
          </w:tcPr>
          <w:p w14:paraId="52FDA812" w14:textId="77777777" w:rsidR="008D2DAC" w:rsidRPr="006F06C2" w:rsidRDefault="008D2DAC" w:rsidP="00FD3663">
            <w:pPr>
              <w:pStyle w:val="TAH"/>
            </w:pPr>
            <w:r w:rsidRPr="006F06C2">
              <w:t>Value/remark</w:t>
            </w:r>
          </w:p>
        </w:tc>
        <w:tc>
          <w:tcPr>
            <w:tcW w:w="872" w:type="pct"/>
          </w:tcPr>
          <w:p w14:paraId="6825A323" w14:textId="77777777" w:rsidR="008D2DAC" w:rsidRPr="006F06C2" w:rsidRDefault="008D2DAC" w:rsidP="00FD3663">
            <w:pPr>
              <w:pStyle w:val="TAH"/>
            </w:pPr>
            <w:r w:rsidRPr="006F06C2">
              <w:t>Comment</w:t>
            </w:r>
          </w:p>
        </w:tc>
        <w:tc>
          <w:tcPr>
            <w:tcW w:w="639" w:type="pct"/>
          </w:tcPr>
          <w:p w14:paraId="06F06570" w14:textId="77777777" w:rsidR="008D2DAC" w:rsidRPr="006F06C2" w:rsidRDefault="008D2DAC" w:rsidP="00FD3663">
            <w:pPr>
              <w:pStyle w:val="TAH"/>
            </w:pPr>
            <w:r w:rsidRPr="006F06C2">
              <w:t>Condition</w:t>
            </w:r>
          </w:p>
        </w:tc>
      </w:tr>
      <w:tr w:rsidR="008D2DAC" w:rsidRPr="006F06C2" w14:paraId="7A5F5A3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1C81A171" w14:textId="77777777" w:rsidR="008D2DAC" w:rsidRPr="006F06C2" w:rsidRDefault="008D2DAC" w:rsidP="00FD3663">
            <w:pPr>
              <w:pStyle w:val="TAL"/>
            </w:pPr>
            <w:r w:rsidRPr="006F06C2">
              <w:t>RRCReconfiguration ::= SEQUENCE {</w:t>
            </w:r>
          </w:p>
        </w:tc>
        <w:tc>
          <w:tcPr>
            <w:tcW w:w="1163" w:type="pct"/>
          </w:tcPr>
          <w:p w14:paraId="341B3495" w14:textId="77777777" w:rsidR="008D2DAC" w:rsidRPr="006F06C2" w:rsidRDefault="008D2DAC" w:rsidP="00FD3663">
            <w:pPr>
              <w:pStyle w:val="TAL"/>
            </w:pPr>
          </w:p>
        </w:tc>
        <w:tc>
          <w:tcPr>
            <w:tcW w:w="872" w:type="pct"/>
          </w:tcPr>
          <w:p w14:paraId="12BD0B61" w14:textId="77777777" w:rsidR="008D2DAC" w:rsidRPr="006F06C2" w:rsidRDefault="008D2DAC" w:rsidP="00FD3663">
            <w:pPr>
              <w:pStyle w:val="TAL"/>
            </w:pPr>
          </w:p>
        </w:tc>
        <w:tc>
          <w:tcPr>
            <w:tcW w:w="639" w:type="pct"/>
          </w:tcPr>
          <w:p w14:paraId="796A3425" w14:textId="77777777" w:rsidR="008D2DAC" w:rsidRPr="006F06C2" w:rsidRDefault="008D2DAC" w:rsidP="00FD3663">
            <w:pPr>
              <w:pStyle w:val="TAL"/>
            </w:pPr>
          </w:p>
        </w:tc>
      </w:tr>
      <w:tr w:rsidR="008D2DAC" w:rsidRPr="006F06C2" w14:paraId="2C87E517"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3714C3AD" w14:textId="77777777" w:rsidR="008D2DAC" w:rsidRPr="006F06C2" w:rsidRDefault="008D2DAC" w:rsidP="00FD3663">
            <w:pPr>
              <w:pStyle w:val="TAL"/>
            </w:pPr>
            <w:r w:rsidRPr="006F06C2">
              <w:t xml:space="preserve">  criticalExtensions CHOICE {</w:t>
            </w:r>
          </w:p>
        </w:tc>
        <w:tc>
          <w:tcPr>
            <w:tcW w:w="1163" w:type="pct"/>
          </w:tcPr>
          <w:p w14:paraId="32A399A4" w14:textId="77777777" w:rsidR="008D2DAC" w:rsidRPr="006F06C2" w:rsidRDefault="008D2DAC" w:rsidP="00FD3663">
            <w:pPr>
              <w:pStyle w:val="TAL"/>
            </w:pPr>
          </w:p>
        </w:tc>
        <w:tc>
          <w:tcPr>
            <w:tcW w:w="872" w:type="pct"/>
          </w:tcPr>
          <w:p w14:paraId="494A0198" w14:textId="77777777" w:rsidR="008D2DAC" w:rsidRPr="006F06C2" w:rsidRDefault="008D2DAC" w:rsidP="00FD3663">
            <w:pPr>
              <w:pStyle w:val="TAL"/>
            </w:pPr>
          </w:p>
        </w:tc>
        <w:tc>
          <w:tcPr>
            <w:tcW w:w="639" w:type="pct"/>
          </w:tcPr>
          <w:p w14:paraId="372BF5F7" w14:textId="77777777" w:rsidR="008D2DAC" w:rsidRPr="006F06C2" w:rsidRDefault="008D2DAC" w:rsidP="00FD3663">
            <w:pPr>
              <w:pStyle w:val="TAL"/>
            </w:pPr>
          </w:p>
        </w:tc>
      </w:tr>
      <w:tr w:rsidR="008D2DAC" w:rsidRPr="006F06C2" w14:paraId="5297D6E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746C6D75" w14:textId="77777777" w:rsidR="008D2DAC" w:rsidRPr="006F06C2" w:rsidRDefault="008D2DAC" w:rsidP="00FD3663">
            <w:pPr>
              <w:pStyle w:val="TAL"/>
            </w:pPr>
            <w:r w:rsidRPr="006F06C2">
              <w:t xml:space="preserve">    rrcReconfiguration SEQUENCE {</w:t>
            </w:r>
          </w:p>
        </w:tc>
        <w:tc>
          <w:tcPr>
            <w:tcW w:w="1163" w:type="pct"/>
          </w:tcPr>
          <w:p w14:paraId="7EB013FE" w14:textId="77777777" w:rsidR="008D2DAC" w:rsidRPr="006F06C2" w:rsidRDefault="008D2DAC" w:rsidP="00FD3663">
            <w:pPr>
              <w:pStyle w:val="TAL"/>
            </w:pPr>
          </w:p>
        </w:tc>
        <w:tc>
          <w:tcPr>
            <w:tcW w:w="872" w:type="pct"/>
          </w:tcPr>
          <w:p w14:paraId="43FBE618" w14:textId="77777777" w:rsidR="008D2DAC" w:rsidRPr="006F06C2" w:rsidRDefault="008D2DAC" w:rsidP="00FD3663">
            <w:pPr>
              <w:pStyle w:val="TAL"/>
            </w:pPr>
          </w:p>
        </w:tc>
        <w:tc>
          <w:tcPr>
            <w:tcW w:w="639" w:type="pct"/>
          </w:tcPr>
          <w:p w14:paraId="31B6F312" w14:textId="77777777" w:rsidR="008D2DAC" w:rsidRPr="006F06C2" w:rsidRDefault="008D2DAC" w:rsidP="00FD3663">
            <w:pPr>
              <w:pStyle w:val="TAL"/>
            </w:pPr>
          </w:p>
        </w:tc>
      </w:tr>
      <w:tr w:rsidR="008D2DAC" w:rsidRPr="006F06C2" w14:paraId="6ADA2A8E"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nil"/>
            </w:tcBorders>
          </w:tcPr>
          <w:p w14:paraId="261C1BD5" w14:textId="77777777" w:rsidR="008D2DAC" w:rsidRPr="006F06C2" w:rsidRDefault="008D2DAC" w:rsidP="00FD3663">
            <w:pPr>
              <w:pStyle w:val="TAL"/>
            </w:pPr>
            <w:r w:rsidRPr="006F06C2">
              <w:t xml:space="preserve">      measConfig</w:t>
            </w:r>
          </w:p>
        </w:tc>
        <w:tc>
          <w:tcPr>
            <w:tcW w:w="1163" w:type="pct"/>
          </w:tcPr>
          <w:p w14:paraId="1F6491E6" w14:textId="77777777" w:rsidR="008D2DAC" w:rsidRPr="006F06C2" w:rsidRDefault="008D2DAC" w:rsidP="00FD3663">
            <w:pPr>
              <w:pStyle w:val="TAL"/>
            </w:pPr>
            <w:r w:rsidRPr="006F06C2">
              <w:rPr>
                <w:lang w:eastAsia="zh-CN"/>
              </w:rPr>
              <w:t>MeasConfig-CGI</w:t>
            </w:r>
          </w:p>
        </w:tc>
        <w:tc>
          <w:tcPr>
            <w:tcW w:w="872" w:type="pct"/>
          </w:tcPr>
          <w:p w14:paraId="703DDE06" w14:textId="77777777" w:rsidR="008D2DAC" w:rsidRPr="006F06C2" w:rsidRDefault="008D2DAC" w:rsidP="00FD3663">
            <w:pPr>
              <w:pStyle w:val="TAL"/>
            </w:pPr>
            <w:r w:rsidRPr="006F06C2">
              <w:t>Table 8.1.3.3.1.3.3-</w:t>
            </w:r>
            <w:r w:rsidR="00C86217" w:rsidRPr="006F06C2">
              <w:t>7</w:t>
            </w:r>
          </w:p>
        </w:tc>
        <w:tc>
          <w:tcPr>
            <w:tcW w:w="639" w:type="pct"/>
          </w:tcPr>
          <w:p w14:paraId="107B723C" w14:textId="77777777" w:rsidR="008D2DAC" w:rsidRPr="006F06C2" w:rsidRDefault="008D2DAC" w:rsidP="00FD3663">
            <w:pPr>
              <w:pStyle w:val="TAL"/>
              <w:rPr>
                <w:lang w:eastAsia="zh-CN"/>
              </w:rPr>
            </w:pPr>
          </w:p>
        </w:tc>
      </w:tr>
      <w:tr w:rsidR="00A10BBD" w:rsidRPr="006F06C2" w14:paraId="7CF88E20"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E9F83B8" w14:textId="77777777" w:rsidR="00A10BBD" w:rsidRPr="006F06C2" w:rsidRDefault="00A10BBD" w:rsidP="0044230C">
            <w:pPr>
              <w:pStyle w:val="TAL"/>
            </w:pPr>
            <w:r w:rsidRPr="006F06C2">
              <w:t xml:space="preserve">      nonCriticalExtension SEQUENCE {</w:t>
            </w:r>
          </w:p>
        </w:tc>
        <w:tc>
          <w:tcPr>
            <w:tcW w:w="1163" w:type="pct"/>
          </w:tcPr>
          <w:p w14:paraId="588D06AE" w14:textId="77777777" w:rsidR="00A10BBD" w:rsidRPr="006F06C2" w:rsidRDefault="00A10BBD" w:rsidP="0044230C">
            <w:pPr>
              <w:pStyle w:val="TAL"/>
            </w:pPr>
          </w:p>
        </w:tc>
        <w:tc>
          <w:tcPr>
            <w:tcW w:w="872" w:type="pct"/>
          </w:tcPr>
          <w:p w14:paraId="35461D13" w14:textId="77777777" w:rsidR="00A10BBD" w:rsidRPr="006F06C2" w:rsidRDefault="00A10BBD" w:rsidP="0044230C">
            <w:pPr>
              <w:pStyle w:val="TAL"/>
            </w:pPr>
          </w:p>
        </w:tc>
        <w:tc>
          <w:tcPr>
            <w:tcW w:w="639" w:type="pct"/>
          </w:tcPr>
          <w:p w14:paraId="5DD62FE7" w14:textId="77777777" w:rsidR="00A10BBD" w:rsidRPr="006F06C2" w:rsidRDefault="00A10BBD" w:rsidP="0044230C">
            <w:pPr>
              <w:pStyle w:val="TAL"/>
            </w:pPr>
          </w:p>
        </w:tc>
      </w:tr>
      <w:tr w:rsidR="00A10BBD" w:rsidRPr="006F06C2" w14:paraId="647CF5AC"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66716054" w14:textId="77777777" w:rsidR="00A10BBD" w:rsidRPr="006F06C2" w:rsidRDefault="00A10BBD" w:rsidP="0044230C">
            <w:pPr>
              <w:pStyle w:val="TAL"/>
            </w:pPr>
            <w:r w:rsidRPr="006F06C2">
              <w:t xml:space="preserve">        masterCellGroup</w:t>
            </w:r>
          </w:p>
        </w:tc>
        <w:tc>
          <w:tcPr>
            <w:tcW w:w="1163" w:type="pct"/>
          </w:tcPr>
          <w:p w14:paraId="2689565A" w14:textId="77777777" w:rsidR="00A10BBD" w:rsidRPr="006F06C2" w:rsidRDefault="00A10BBD" w:rsidP="0044230C">
            <w:pPr>
              <w:pStyle w:val="TAL"/>
            </w:pPr>
            <w:r w:rsidRPr="006F06C2">
              <w:t>CellGroupConfig-DRX</w:t>
            </w:r>
          </w:p>
        </w:tc>
        <w:tc>
          <w:tcPr>
            <w:tcW w:w="872" w:type="pct"/>
          </w:tcPr>
          <w:p w14:paraId="7DC27A62" w14:textId="77777777" w:rsidR="00A10BBD" w:rsidRPr="006F06C2" w:rsidRDefault="00A10BBD" w:rsidP="0044230C">
            <w:pPr>
              <w:pStyle w:val="TAL"/>
            </w:pPr>
            <w:r w:rsidRPr="006F06C2">
              <w:t>Table 8.1.3.3.1.3.3-2</w:t>
            </w:r>
          </w:p>
        </w:tc>
        <w:tc>
          <w:tcPr>
            <w:tcW w:w="639" w:type="pct"/>
          </w:tcPr>
          <w:p w14:paraId="28DDEA94" w14:textId="77777777" w:rsidR="00A10BBD" w:rsidRPr="006F06C2" w:rsidRDefault="00A10BBD" w:rsidP="0044230C">
            <w:pPr>
              <w:pStyle w:val="TAL"/>
            </w:pPr>
          </w:p>
        </w:tc>
      </w:tr>
      <w:tr w:rsidR="00A10BBD" w:rsidRPr="006F06C2" w14:paraId="60442863"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28E9B362" w14:textId="77777777" w:rsidR="00A10BBD" w:rsidRPr="006F06C2" w:rsidRDefault="00A10BBD" w:rsidP="0044230C">
            <w:pPr>
              <w:pStyle w:val="TAL"/>
              <w:rPr>
                <w:lang w:eastAsia="zh-CN"/>
              </w:rPr>
            </w:pPr>
            <w:r w:rsidRPr="006F06C2">
              <w:t xml:space="preserve">      </w:t>
            </w:r>
            <w:r w:rsidRPr="006F06C2">
              <w:rPr>
                <w:lang w:eastAsia="zh-CN"/>
              </w:rPr>
              <w:t>}</w:t>
            </w:r>
          </w:p>
        </w:tc>
        <w:tc>
          <w:tcPr>
            <w:tcW w:w="1163" w:type="pct"/>
          </w:tcPr>
          <w:p w14:paraId="28937FA9" w14:textId="77777777" w:rsidR="00A10BBD" w:rsidRPr="006F06C2" w:rsidRDefault="00A10BBD" w:rsidP="0044230C">
            <w:pPr>
              <w:pStyle w:val="TAL"/>
            </w:pPr>
          </w:p>
        </w:tc>
        <w:tc>
          <w:tcPr>
            <w:tcW w:w="872" w:type="pct"/>
          </w:tcPr>
          <w:p w14:paraId="3D952DB1" w14:textId="77777777" w:rsidR="00A10BBD" w:rsidRPr="006F06C2" w:rsidRDefault="00A10BBD" w:rsidP="0044230C">
            <w:pPr>
              <w:pStyle w:val="TAL"/>
            </w:pPr>
          </w:p>
        </w:tc>
        <w:tc>
          <w:tcPr>
            <w:tcW w:w="639" w:type="pct"/>
          </w:tcPr>
          <w:p w14:paraId="1F06BB17" w14:textId="77777777" w:rsidR="00A10BBD" w:rsidRPr="006F06C2" w:rsidRDefault="00A10BBD" w:rsidP="0044230C">
            <w:pPr>
              <w:pStyle w:val="TAL"/>
            </w:pPr>
          </w:p>
        </w:tc>
      </w:tr>
      <w:tr w:rsidR="008D2DAC" w:rsidRPr="006F06C2" w14:paraId="09B7E0C8"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31CE3F4C" w14:textId="77777777" w:rsidR="008D2DAC" w:rsidRPr="006F06C2" w:rsidRDefault="008D2DAC" w:rsidP="00FD3663">
            <w:pPr>
              <w:pStyle w:val="TAL"/>
            </w:pPr>
            <w:r w:rsidRPr="006F06C2">
              <w:t xml:space="preserve">    }</w:t>
            </w:r>
          </w:p>
        </w:tc>
        <w:tc>
          <w:tcPr>
            <w:tcW w:w="1163" w:type="pct"/>
          </w:tcPr>
          <w:p w14:paraId="505F1E93" w14:textId="77777777" w:rsidR="008D2DAC" w:rsidRPr="006F06C2" w:rsidRDefault="008D2DAC" w:rsidP="00FD3663">
            <w:pPr>
              <w:pStyle w:val="TAL"/>
            </w:pPr>
          </w:p>
        </w:tc>
        <w:tc>
          <w:tcPr>
            <w:tcW w:w="872" w:type="pct"/>
          </w:tcPr>
          <w:p w14:paraId="6C24D0AE" w14:textId="77777777" w:rsidR="008D2DAC" w:rsidRPr="006F06C2" w:rsidRDefault="008D2DAC" w:rsidP="00FD3663">
            <w:pPr>
              <w:pStyle w:val="TAL"/>
            </w:pPr>
          </w:p>
        </w:tc>
        <w:tc>
          <w:tcPr>
            <w:tcW w:w="639" w:type="pct"/>
          </w:tcPr>
          <w:p w14:paraId="5B6696E6" w14:textId="77777777" w:rsidR="008D2DAC" w:rsidRPr="006F06C2" w:rsidRDefault="008D2DAC" w:rsidP="00FD3663">
            <w:pPr>
              <w:pStyle w:val="TAL"/>
            </w:pPr>
          </w:p>
        </w:tc>
      </w:tr>
      <w:tr w:rsidR="008D2DAC" w:rsidRPr="006F06C2" w14:paraId="7F6E2DB1"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6E37095B" w14:textId="77777777" w:rsidR="008D2DAC" w:rsidRPr="006F06C2" w:rsidRDefault="008D2DAC" w:rsidP="00FD3663">
            <w:pPr>
              <w:pStyle w:val="TAL"/>
            </w:pPr>
            <w:r w:rsidRPr="006F06C2">
              <w:t xml:space="preserve">  }</w:t>
            </w:r>
          </w:p>
        </w:tc>
        <w:tc>
          <w:tcPr>
            <w:tcW w:w="1163" w:type="pct"/>
          </w:tcPr>
          <w:p w14:paraId="506EEACF" w14:textId="77777777" w:rsidR="008D2DAC" w:rsidRPr="006F06C2" w:rsidRDefault="008D2DAC" w:rsidP="00FD3663">
            <w:pPr>
              <w:pStyle w:val="TAL"/>
            </w:pPr>
          </w:p>
        </w:tc>
        <w:tc>
          <w:tcPr>
            <w:tcW w:w="872" w:type="pct"/>
          </w:tcPr>
          <w:p w14:paraId="4A32DFB0" w14:textId="77777777" w:rsidR="008D2DAC" w:rsidRPr="006F06C2" w:rsidRDefault="008D2DAC" w:rsidP="00FD3663">
            <w:pPr>
              <w:pStyle w:val="TAL"/>
            </w:pPr>
          </w:p>
        </w:tc>
        <w:tc>
          <w:tcPr>
            <w:tcW w:w="639" w:type="pct"/>
          </w:tcPr>
          <w:p w14:paraId="1CBC50A3" w14:textId="77777777" w:rsidR="008D2DAC" w:rsidRPr="006F06C2" w:rsidRDefault="008D2DAC" w:rsidP="00FD3663">
            <w:pPr>
              <w:pStyle w:val="TAL"/>
            </w:pPr>
          </w:p>
        </w:tc>
      </w:tr>
      <w:tr w:rsidR="008D2DAC" w:rsidRPr="006F06C2" w14:paraId="020D3105"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0DBCD25" w14:textId="77777777" w:rsidR="008D2DAC" w:rsidRPr="006F06C2" w:rsidRDefault="008D2DAC" w:rsidP="00FD3663">
            <w:pPr>
              <w:pStyle w:val="TAL"/>
            </w:pPr>
            <w:r w:rsidRPr="006F06C2">
              <w:t>}</w:t>
            </w:r>
          </w:p>
        </w:tc>
        <w:tc>
          <w:tcPr>
            <w:tcW w:w="1163" w:type="pct"/>
          </w:tcPr>
          <w:p w14:paraId="4B59E95F" w14:textId="77777777" w:rsidR="008D2DAC" w:rsidRPr="006F06C2" w:rsidRDefault="008D2DAC" w:rsidP="00FD3663">
            <w:pPr>
              <w:pStyle w:val="TAL"/>
            </w:pPr>
          </w:p>
        </w:tc>
        <w:tc>
          <w:tcPr>
            <w:tcW w:w="872" w:type="pct"/>
          </w:tcPr>
          <w:p w14:paraId="535AAEB0" w14:textId="77777777" w:rsidR="008D2DAC" w:rsidRPr="006F06C2" w:rsidRDefault="008D2DAC" w:rsidP="00FD3663">
            <w:pPr>
              <w:pStyle w:val="TAL"/>
            </w:pPr>
          </w:p>
        </w:tc>
        <w:tc>
          <w:tcPr>
            <w:tcW w:w="639" w:type="pct"/>
          </w:tcPr>
          <w:p w14:paraId="58EC7339" w14:textId="77777777" w:rsidR="008D2DAC" w:rsidRPr="006F06C2" w:rsidRDefault="008D2DAC" w:rsidP="00FD3663">
            <w:pPr>
              <w:pStyle w:val="TAL"/>
            </w:pPr>
          </w:p>
        </w:tc>
      </w:tr>
    </w:tbl>
    <w:p w14:paraId="4F1E4217" w14:textId="77777777" w:rsidR="008D2DAC" w:rsidRPr="006F06C2" w:rsidRDefault="008D2DAC" w:rsidP="008D2DAC"/>
    <w:p w14:paraId="56DA4BD1" w14:textId="77777777" w:rsidR="008D2DAC" w:rsidRPr="006F06C2" w:rsidRDefault="008D2DAC" w:rsidP="008D2DAC">
      <w:pPr>
        <w:pStyle w:val="TH"/>
      </w:pPr>
      <w:r w:rsidRPr="006F06C2">
        <w:t xml:space="preserve">Table 8.1.3.3.1.3.3-7: </w:t>
      </w:r>
      <w:r w:rsidRPr="006F06C2">
        <w:rPr>
          <w:i/>
        </w:rPr>
        <w:t>MeasConfig-CGI</w:t>
      </w:r>
      <w:r w:rsidRPr="006F06C2">
        <w:t xml:space="preserve"> (Table 8.1.3.3.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6F06C2" w14:paraId="586A123A"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0F9B6B25" w14:textId="54551E95" w:rsidR="008D2DAC" w:rsidRPr="006F06C2" w:rsidRDefault="001953B5" w:rsidP="00FD3663">
            <w:pPr>
              <w:pStyle w:val="TAH"/>
              <w:snapToGrid w:val="0"/>
              <w:jc w:val="left"/>
              <w:rPr>
                <w:b w:val="0"/>
              </w:rPr>
            </w:pPr>
            <w:r w:rsidRPr="006F06C2">
              <w:rPr>
                <w:b w:val="0"/>
              </w:rPr>
              <w:t>Derivation Path: TS 38.5</w:t>
            </w:r>
            <w:r w:rsidR="008D2DAC" w:rsidRPr="006F06C2">
              <w:rPr>
                <w:b w:val="0"/>
              </w:rPr>
              <w:t>08-1 [4] Table 4.6.3-69</w:t>
            </w:r>
          </w:p>
        </w:tc>
      </w:tr>
      <w:tr w:rsidR="008D2DAC" w:rsidRPr="006F06C2" w14:paraId="7641E00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84A2637" w14:textId="77777777" w:rsidR="008D2DAC" w:rsidRPr="006F06C2" w:rsidRDefault="008D2DAC" w:rsidP="00FD3663">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FA90271" w14:textId="77777777" w:rsidR="008D2DAC" w:rsidRPr="006F06C2" w:rsidRDefault="008D2DAC" w:rsidP="00FD3663">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21CF89A3" w14:textId="77777777" w:rsidR="008D2DAC" w:rsidRPr="006F06C2" w:rsidRDefault="008D2DAC" w:rsidP="00FD3663">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31DFEADD" w14:textId="77777777" w:rsidR="008D2DAC" w:rsidRPr="006F06C2" w:rsidRDefault="008D2DAC" w:rsidP="00FD3663">
            <w:pPr>
              <w:pStyle w:val="TAH"/>
              <w:snapToGrid w:val="0"/>
            </w:pPr>
            <w:r w:rsidRPr="006F06C2">
              <w:t>Condition</w:t>
            </w:r>
          </w:p>
        </w:tc>
      </w:tr>
      <w:tr w:rsidR="008D2DAC" w:rsidRPr="006F06C2" w14:paraId="0975B19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83D1C4D" w14:textId="77777777" w:rsidR="008D2DAC" w:rsidRPr="006F06C2" w:rsidRDefault="008D2DAC" w:rsidP="00FD3663">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3B739E33" w14:textId="77777777" w:rsidR="008D2DAC" w:rsidRPr="006F06C2"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88D767"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BC7231" w14:textId="77777777" w:rsidR="008D2DAC" w:rsidRPr="006F06C2" w:rsidRDefault="008D2DAC" w:rsidP="00FD3663">
            <w:pPr>
              <w:pStyle w:val="TAL"/>
              <w:snapToGrid w:val="0"/>
            </w:pPr>
          </w:p>
        </w:tc>
      </w:tr>
      <w:tr w:rsidR="008D2DAC" w:rsidRPr="006F06C2" w14:paraId="4B7E87B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32AEE5D" w14:textId="77777777" w:rsidR="008D2DAC" w:rsidRPr="006F06C2" w:rsidRDefault="008D2DAC" w:rsidP="00FD3663">
            <w:pPr>
              <w:pStyle w:val="TAL"/>
              <w:snapToGrid w:val="0"/>
            </w:pPr>
            <w:r w:rsidRPr="006F06C2">
              <w:t xml:space="preserve">  measObjectToAddModList</w:t>
            </w:r>
          </w:p>
        </w:tc>
        <w:tc>
          <w:tcPr>
            <w:tcW w:w="2269" w:type="dxa"/>
            <w:tcBorders>
              <w:top w:val="single" w:sz="4" w:space="0" w:color="auto"/>
              <w:left w:val="single" w:sz="4" w:space="0" w:color="auto"/>
              <w:bottom w:val="single" w:sz="4" w:space="0" w:color="auto"/>
              <w:right w:val="single" w:sz="4" w:space="0" w:color="auto"/>
            </w:tcBorders>
            <w:hideMark/>
          </w:tcPr>
          <w:p w14:paraId="2107069B" w14:textId="77777777" w:rsidR="008D2DAC" w:rsidRPr="006F06C2" w:rsidRDefault="008D2DAC" w:rsidP="00FD3663">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25953138"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8DF1B4" w14:textId="77777777" w:rsidR="008D2DAC" w:rsidRPr="006F06C2" w:rsidRDefault="008D2DAC" w:rsidP="00FD3663">
            <w:pPr>
              <w:pStyle w:val="TAL"/>
              <w:snapToGrid w:val="0"/>
            </w:pPr>
          </w:p>
        </w:tc>
      </w:tr>
      <w:tr w:rsidR="008D2DAC" w:rsidRPr="006F06C2" w14:paraId="7DA41B51"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02964F3" w14:textId="77777777" w:rsidR="008D2DAC" w:rsidRPr="006F06C2" w:rsidRDefault="008D2DAC" w:rsidP="00FD3663">
            <w:pPr>
              <w:pStyle w:val="TAL"/>
              <w:snapToGrid w:val="0"/>
            </w:pPr>
            <w:r w:rsidRPr="006F06C2">
              <w:t xml:space="preserve">  reportConfigToAddModList</w:t>
            </w:r>
          </w:p>
        </w:tc>
        <w:tc>
          <w:tcPr>
            <w:tcW w:w="2269" w:type="dxa"/>
            <w:tcBorders>
              <w:top w:val="single" w:sz="4" w:space="0" w:color="auto"/>
              <w:left w:val="single" w:sz="4" w:space="0" w:color="auto"/>
              <w:bottom w:val="single" w:sz="4" w:space="0" w:color="auto"/>
              <w:right w:val="single" w:sz="4" w:space="0" w:color="auto"/>
            </w:tcBorders>
            <w:hideMark/>
          </w:tcPr>
          <w:p w14:paraId="5F12A693" w14:textId="77777777" w:rsidR="008D2DAC" w:rsidRPr="006F06C2" w:rsidRDefault="008D2DAC" w:rsidP="00FD3663">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698D4F9C"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33F753" w14:textId="77777777" w:rsidR="008D2DAC" w:rsidRPr="006F06C2" w:rsidRDefault="008D2DAC" w:rsidP="00FD3663">
            <w:pPr>
              <w:pStyle w:val="TAL"/>
              <w:snapToGrid w:val="0"/>
            </w:pPr>
          </w:p>
        </w:tc>
      </w:tr>
      <w:tr w:rsidR="008D2DAC" w:rsidRPr="006F06C2" w14:paraId="557A25D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BB8EF7C" w14:textId="77777777" w:rsidR="008D2DAC" w:rsidRPr="006F06C2" w:rsidRDefault="008D2DAC" w:rsidP="00FD3663">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00B6388D"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20C821AB" w14:textId="77777777" w:rsidR="008D2DAC" w:rsidRPr="006F06C2" w:rsidRDefault="008D2DAC" w:rsidP="00FD3663">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8C06ABF"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CC021E" w14:textId="77777777" w:rsidR="008D2DAC" w:rsidRPr="006F06C2" w:rsidRDefault="008D2DAC" w:rsidP="00FD3663">
            <w:pPr>
              <w:pStyle w:val="TAL"/>
              <w:snapToGrid w:val="0"/>
            </w:pPr>
          </w:p>
        </w:tc>
      </w:tr>
      <w:tr w:rsidR="00B6388D" w:rsidRPr="006F06C2" w14:paraId="7C74BF4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A0AAD5B" w14:textId="77777777" w:rsidR="00B6388D" w:rsidRPr="006F06C2" w:rsidRDefault="00B6388D" w:rsidP="00B6388D">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16A94664"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FE24FE"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EDE2D19" w14:textId="77777777" w:rsidR="00B6388D" w:rsidRPr="006F06C2" w:rsidRDefault="00B6388D" w:rsidP="00B6388D">
            <w:pPr>
              <w:pStyle w:val="TAL"/>
              <w:snapToGrid w:val="0"/>
            </w:pPr>
          </w:p>
        </w:tc>
      </w:tr>
      <w:tr w:rsidR="00B6388D" w:rsidRPr="006F06C2" w14:paraId="2A41302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5DA93D5" w14:textId="77777777" w:rsidR="00B6388D" w:rsidRPr="006F06C2" w:rsidRDefault="00B6388D" w:rsidP="00B6388D">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4D661D3B"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17C4BE1"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77E2B5" w14:textId="77777777" w:rsidR="00B6388D" w:rsidRPr="006F06C2" w:rsidRDefault="00B6388D" w:rsidP="00B6388D">
            <w:pPr>
              <w:pStyle w:val="TAL"/>
              <w:snapToGrid w:val="0"/>
            </w:pPr>
          </w:p>
        </w:tc>
      </w:tr>
      <w:tr w:rsidR="00B6388D" w:rsidRPr="006F06C2" w14:paraId="6F804C1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1E0AE9F"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397BF8F"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F9CBAD3"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B7FD61" w14:textId="77777777" w:rsidR="00B6388D" w:rsidRPr="006F06C2" w:rsidRDefault="00B6388D" w:rsidP="00B6388D">
            <w:pPr>
              <w:pStyle w:val="TAL"/>
              <w:snapToGrid w:val="0"/>
            </w:pPr>
          </w:p>
        </w:tc>
      </w:tr>
      <w:tr w:rsidR="00B6388D" w:rsidRPr="006F06C2" w14:paraId="1F31B3EE"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7F36CF0"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0A70CBA"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63A017BB" w14:textId="77777777" w:rsidR="00B6388D" w:rsidRPr="006F06C2" w:rsidRDefault="00B6388D" w:rsidP="00B6388D">
            <w:pPr>
              <w:pStyle w:val="TAL"/>
              <w:snapToGrid w:val="0"/>
              <w:rPr>
                <w:lang w:eastAsia="zh-CN"/>
              </w:rPr>
            </w:pPr>
            <w:r w:rsidRPr="006F06C2">
              <w:rPr>
                <w:lang w:eastAsia="zh-CN"/>
              </w:rPr>
              <w:t>reportConfigId for CGI measurement</w:t>
            </w:r>
          </w:p>
        </w:tc>
        <w:tc>
          <w:tcPr>
            <w:tcW w:w="1245" w:type="dxa"/>
            <w:tcBorders>
              <w:top w:val="single" w:sz="4" w:space="0" w:color="auto"/>
              <w:left w:val="single" w:sz="4" w:space="0" w:color="auto"/>
              <w:bottom w:val="single" w:sz="4" w:space="0" w:color="auto"/>
              <w:right w:val="single" w:sz="4" w:space="0" w:color="auto"/>
            </w:tcBorders>
          </w:tcPr>
          <w:p w14:paraId="0FBB4ACF" w14:textId="77777777" w:rsidR="00B6388D" w:rsidRPr="006F06C2" w:rsidRDefault="00B6388D" w:rsidP="00B6388D">
            <w:pPr>
              <w:pStyle w:val="TAL"/>
              <w:snapToGrid w:val="0"/>
            </w:pPr>
          </w:p>
        </w:tc>
      </w:tr>
      <w:tr w:rsidR="00B6388D" w:rsidRPr="006F06C2" w14:paraId="091346A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0D064F0"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5BD1CDB"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08FD50"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EAB44A" w14:textId="77777777" w:rsidR="00B6388D" w:rsidRPr="006F06C2" w:rsidRDefault="00B6388D" w:rsidP="00F2163A">
            <w:pPr>
              <w:pStyle w:val="TAL"/>
              <w:snapToGrid w:val="0"/>
            </w:pPr>
          </w:p>
        </w:tc>
      </w:tr>
      <w:tr w:rsidR="00B6388D" w:rsidRPr="006F06C2" w14:paraId="5A1E1DD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389A731"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2DFE3B0"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2E8518"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B4BF5D" w14:textId="77777777" w:rsidR="00B6388D" w:rsidRPr="006F06C2" w:rsidRDefault="00B6388D" w:rsidP="00B6388D">
            <w:pPr>
              <w:pStyle w:val="TAL"/>
              <w:snapToGrid w:val="0"/>
            </w:pPr>
          </w:p>
        </w:tc>
      </w:tr>
      <w:tr w:rsidR="00B6388D" w:rsidRPr="006F06C2" w14:paraId="3222286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06C8146" w14:textId="77777777" w:rsidR="00B6388D" w:rsidRPr="006F06C2" w:rsidRDefault="00B6388D" w:rsidP="00B6388D">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6DA83A09"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C762C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2561B5" w14:textId="77777777" w:rsidR="00B6388D" w:rsidRPr="006F06C2" w:rsidRDefault="00B6388D" w:rsidP="00B6388D">
            <w:pPr>
              <w:pStyle w:val="TAL"/>
              <w:snapToGrid w:val="0"/>
            </w:pPr>
          </w:p>
        </w:tc>
      </w:tr>
    </w:tbl>
    <w:p w14:paraId="6375EF55" w14:textId="77777777" w:rsidR="008D2DAC" w:rsidRPr="006F06C2" w:rsidRDefault="008D2DAC" w:rsidP="008D2DAC"/>
    <w:p w14:paraId="3E6B74E2" w14:textId="77777777" w:rsidR="008D2DAC" w:rsidRPr="006F06C2" w:rsidRDefault="008D2DAC" w:rsidP="008D2DAC">
      <w:pPr>
        <w:pStyle w:val="TH"/>
      </w:pPr>
      <w:r w:rsidRPr="006F06C2">
        <w:t xml:space="preserve">Table 8.1.3.3.1.3.3-8: </w:t>
      </w:r>
      <w:r w:rsidRPr="006F06C2">
        <w:rPr>
          <w:i/>
        </w:rPr>
        <w:t>MeasurementReport</w:t>
      </w:r>
      <w:r w:rsidRPr="006F06C2">
        <w:t xml:space="preserve"> (step 4 and step 7, Table 8.1.3.3.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8D2DAC" w:rsidRPr="006F06C2" w14:paraId="4C7B080D" w14:textId="77777777" w:rsidTr="00FD3663">
        <w:tc>
          <w:tcPr>
            <w:tcW w:w="9780" w:type="dxa"/>
            <w:gridSpan w:val="4"/>
            <w:tcBorders>
              <w:top w:val="single" w:sz="4" w:space="0" w:color="auto"/>
              <w:left w:val="single" w:sz="4" w:space="0" w:color="auto"/>
              <w:bottom w:val="single" w:sz="4" w:space="0" w:color="auto"/>
              <w:right w:val="single" w:sz="4" w:space="0" w:color="auto"/>
            </w:tcBorders>
            <w:hideMark/>
          </w:tcPr>
          <w:p w14:paraId="3B6FD63F" w14:textId="23567817" w:rsidR="008D2DAC" w:rsidRPr="006F06C2" w:rsidRDefault="001953B5" w:rsidP="00FD3663">
            <w:pPr>
              <w:pStyle w:val="TAL"/>
              <w:snapToGrid w:val="0"/>
            </w:pPr>
            <w:r w:rsidRPr="006F06C2">
              <w:t>Derivation Path: TS 38.5</w:t>
            </w:r>
            <w:r w:rsidR="008D2DAC" w:rsidRPr="006F06C2">
              <w:t>08-1 [4] Table 4.6.1-5A</w:t>
            </w:r>
          </w:p>
        </w:tc>
      </w:tr>
      <w:tr w:rsidR="008D2DAC" w:rsidRPr="006F06C2" w14:paraId="228226E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0BA68" w14:textId="77777777" w:rsidR="008D2DAC" w:rsidRPr="006F06C2" w:rsidRDefault="008D2DAC" w:rsidP="00FD3663">
            <w:pPr>
              <w:pStyle w:val="TAH"/>
              <w:snapToGrid w:val="0"/>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BFFE5" w14:textId="77777777" w:rsidR="008D2DAC" w:rsidRPr="006F06C2" w:rsidRDefault="008D2DAC" w:rsidP="00FD3663">
            <w:pPr>
              <w:pStyle w:val="TAH"/>
              <w:snapToGrid w:val="0"/>
            </w:pPr>
            <w:r w:rsidRPr="006F06C2">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4E569" w14:textId="77777777" w:rsidR="008D2DAC" w:rsidRPr="006F06C2" w:rsidRDefault="008D2DAC" w:rsidP="00FD3663">
            <w:pPr>
              <w:pStyle w:val="TAH"/>
              <w:snapToGrid w:val="0"/>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1B24E" w14:textId="77777777" w:rsidR="008D2DAC" w:rsidRPr="006F06C2" w:rsidRDefault="008D2DAC" w:rsidP="00FD3663">
            <w:pPr>
              <w:pStyle w:val="TAH"/>
              <w:snapToGrid w:val="0"/>
            </w:pPr>
            <w:r w:rsidRPr="006F06C2">
              <w:t>Condition</w:t>
            </w:r>
          </w:p>
        </w:tc>
      </w:tr>
      <w:tr w:rsidR="008D2DAC" w:rsidRPr="006F06C2" w14:paraId="43190C3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BAAE8" w14:textId="77777777" w:rsidR="008D2DAC" w:rsidRPr="006F06C2" w:rsidRDefault="008D2DAC" w:rsidP="00FD3663">
            <w:pPr>
              <w:pStyle w:val="TAL"/>
              <w:snapToGrid w:val="0"/>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88690" w14:textId="77777777" w:rsidR="008D2DAC" w:rsidRPr="006F06C2"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EF498"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1A1F" w14:textId="77777777" w:rsidR="008D2DAC" w:rsidRPr="006F06C2" w:rsidRDefault="008D2DAC" w:rsidP="00FD3663">
            <w:pPr>
              <w:pStyle w:val="TAL"/>
              <w:snapToGrid w:val="0"/>
            </w:pPr>
          </w:p>
        </w:tc>
      </w:tr>
      <w:tr w:rsidR="008D2DAC" w:rsidRPr="006F06C2" w14:paraId="2D69B594"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6D561" w14:textId="77777777" w:rsidR="008D2DAC" w:rsidRPr="006F06C2" w:rsidRDefault="008D2DAC" w:rsidP="00FD3663">
            <w:pPr>
              <w:pStyle w:val="TAL"/>
              <w:snapToGrid w:val="0"/>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A894" w14:textId="77777777" w:rsidR="008D2DAC" w:rsidRPr="006F06C2"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41467"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76B3" w14:textId="77777777" w:rsidR="008D2DAC" w:rsidRPr="006F06C2" w:rsidRDefault="008D2DAC" w:rsidP="00FD3663">
            <w:pPr>
              <w:pStyle w:val="TAL"/>
              <w:snapToGrid w:val="0"/>
            </w:pPr>
          </w:p>
        </w:tc>
      </w:tr>
      <w:tr w:rsidR="008D2DAC" w:rsidRPr="006F06C2" w14:paraId="65425C9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7AEAE" w14:textId="77777777" w:rsidR="008D2DAC" w:rsidRPr="006F06C2" w:rsidRDefault="008D2DAC" w:rsidP="00FD3663">
            <w:pPr>
              <w:pStyle w:val="TAL"/>
              <w:snapToGrid w:val="0"/>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520BA" w14:textId="77777777" w:rsidR="008D2DAC" w:rsidRPr="006F06C2"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5F67"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9D879" w14:textId="77777777" w:rsidR="008D2DAC" w:rsidRPr="006F06C2" w:rsidRDefault="008D2DAC" w:rsidP="00FD3663">
            <w:pPr>
              <w:pStyle w:val="TAL"/>
              <w:snapToGrid w:val="0"/>
            </w:pPr>
          </w:p>
        </w:tc>
      </w:tr>
      <w:tr w:rsidR="008D2DAC" w:rsidRPr="006F06C2" w14:paraId="3DBDF3DE"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612DF" w14:textId="77777777" w:rsidR="008D2DAC" w:rsidRPr="006F06C2" w:rsidRDefault="008D2DAC" w:rsidP="00FD3663">
            <w:pPr>
              <w:pStyle w:val="TAL"/>
              <w:snapToGrid w:val="0"/>
            </w:pPr>
            <w:r w:rsidRPr="006F06C2">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ED9F1" w14:textId="77777777" w:rsidR="008D2DAC" w:rsidRPr="006F06C2"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BBFBA"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71FDC" w14:textId="77777777" w:rsidR="008D2DAC" w:rsidRPr="006F06C2" w:rsidRDefault="008D2DAC" w:rsidP="00FD3663">
            <w:pPr>
              <w:pStyle w:val="TAL"/>
              <w:snapToGrid w:val="0"/>
            </w:pPr>
          </w:p>
        </w:tc>
      </w:tr>
      <w:tr w:rsidR="008D2DAC" w:rsidRPr="006F06C2" w14:paraId="0E5D94A2"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41674A" w14:textId="77777777" w:rsidR="008D2DAC" w:rsidRPr="006F06C2" w:rsidRDefault="008D2DAC" w:rsidP="00FD3663">
            <w:pPr>
              <w:pStyle w:val="TAL"/>
              <w:snapToGrid w:val="0"/>
            </w:pPr>
            <w:r w:rsidRPr="006F06C2">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44671" w14:textId="77777777" w:rsidR="008D2DAC" w:rsidRPr="006F06C2" w:rsidRDefault="008D2DAC" w:rsidP="00FD3663">
            <w:pPr>
              <w:pStyle w:val="TAL"/>
              <w:snapToGrid w:val="0"/>
            </w:pPr>
            <w:r w:rsidRPr="006F06C2">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F3E9C"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1AD2E" w14:textId="77777777" w:rsidR="008D2DAC" w:rsidRPr="006F06C2" w:rsidRDefault="008D2DAC" w:rsidP="00FD3663">
            <w:pPr>
              <w:pStyle w:val="TAL"/>
              <w:snapToGrid w:val="0"/>
            </w:pPr>
          </w:p>
        </w:tc>
      </w:tr>
      <w:tr w:rsidR="008D2DAC" w:rsidRPr="006F06C2" w14:paraId="2C8E9D3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BB2F0" w14:textId="77777777" w:rsidR="008D2DAC" w:rsidRPr="006F06C2" w:rsidRDefault="008D2DAC" w:rsidP="00FD3663">
            <w:pPr>
              <w:pStyle w:val="TAL"/>
              <w:snapToGrid w:val="0"/>
            </w:pPr>
            <w:r w:rsidRPr="006F06C2">
              <w:t xml:space="preserve">        measResultServingMOList SEQUENCE (SIZE (1..maxNrofServingCells)) OF </w:t>
            </w:r>
            <w:r w:rsidR="00B6388D" w:rsidRPr="006F06C2">
              <w:t>MeasResultServMO</w:t>
            </w: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C81D8" w14:textId="77777777" w:rsidR="008D2DAC" w:rsidRPr="006F06C2" w:rsidRDefault="00B6388D" w:rsidP="00FD3663">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E2172"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5F46B" w14:textId="77777777" w:rsidR="008D2DAC" w:rsidRPr="006F06C2" w:rsidRDefault="008D2DAC" w:rsidP="00FD3663">
            <w:pPr>
              <w:pStyle w:val="TAL"/>
              <w:snapToGrid w:val="0"/>
            </w:pPr>
          </w:p>
        </w:tc>
      </w:tr>
      <w:tr w:rsidR="00B6388D" w:rsidRPr="006F06C2" w14:paraId="48F46694"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6311F10" w14:textId="77777777" w:rsidR="00B6388D" w:rsidRPr="006F06C2" w:rsidRDefault="00B6388D" w:rsidP="00B6388D">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1A6D7"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7406" w14:textId="77777777" w:rsidR="00B6388D" w:rsidRPr="006F06C2" w:rsidRDefault="00B6388D" w:rsidP="00B6388D">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1F5ED" w14:textId="77777777" w:rsidR="00B6388D" w:rsidRPr="006F06C2" w:rsidRDefault="00B6388D" w:rsidP="00B6388D">
            <w:pPr>
              <w:pStyle w:val="TAL"/>
              <w:snapToGrid w:val="0"/>
            </w:pPr>
          </w:p>
        </w:tc>
      </w:tr>
      <w:tr w:rsidR="00B6388D" w:rsidRPr="006F06C2" w14:paraId="2D348178"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31021AB" w14:textId="77777777" w:rsidR="00B6388D" w:rsidRPr="006F06C2" w:rsidRDefault="00B6388D" w:rsidP="00B6388D">
            <w:pPr>
              <w:pStyle w:val="TAL"/>
              <w:snapToGrid w:val="0"/>
            </w:pPr>
            <w:r w:rsidRPr="006F06C2">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87828" w14:textId="77777777" w:rsidR="00B6388D" w:rsidRPr="006F06C2" w:rsidRDefault="00B6388D" w:rsidP="00B6388D">
            <w:pPr>
              <w:pStyle w:val="TAL"/>
              <w:snapToGrid w:val="0"/>
            </w:pPr>
            <w:r w:rsidRPr="006F06C2">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68AF7"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E306B" w14:textId="77777777" w:rsidR="00B6388D" w:rsidRPr="006F06C2" w:rsidRDefault="00B6388D" w:rsidP="00B6388D">
            <w:pPr>
              <w:pStyle w:val="TAL"/>
              <w:snapToGrid w:val="0"/>
            </w:pPr>
          </w:p>
        </w:tc>
      </w:tr>
      <w:tr w:rsidR="00B6388D" w:rsidRPr="006F06C2" w14:paraId="11221C7D"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7912A" w14:textId="77777777" w:rsidR="00B6388D" w:rsidRPr="006F06C2" w:rsidRDefault="00B6388D" w:rsidP="00B6388D">
            <w:pPr>
              <w:pStyle w:val="TAL"/>
              <w:snapToGrid w:val="0"/>
            </w:pPr>
            <w:r w:rsidRPr="006F06C2">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8D76C"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F19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C55BE" w14:textId="77777777" w:rsidR="00B6388D" w:rsidRPr="006F06C2" w:rsidRDefault="00B6388D" w:rsidP="00B6388D">
            <w:pPr>
              <w:pStyle w:val="TAL"/>
              <w:snapToGrid w:val="0"/>
            </w:pPr>
          </w:p>
        </w:tc>
      </w:tr>
      <w:tr w:rsidR="00B6388D" w:rsidRPr="006F06C2" w14:paraId="6D34E831"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AB9F4F" w14:textId="77777777" w:rsidR="00B6388D" w:rsidRPr="006F06C2" w:rsidRDefault="00B6388D" w:rsidP="00B6388D">
            <w:pPr>
              <w:pStyle w:val="TAL"/>
              <w:snapToGrid w:val="0"/>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B7783" w14:textId="77777777" w:rsidR="00B6388D" w:rsidRPr="006F06C2" w:rsidRDefault="00B6388D" w:rsidP="00B6388D">
            <w:pPr>
              <w:pStyle w:val="TAL"/>
              <w:snapToGrid w:val="0"/>
            </w:pPr>
            <w:r w:rsidRPr="006F06C2">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49FF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9126F" w14:textId="77777777" w:rsidR="00B6388D" w:rsidRPr="006F06C2" w:rsidRDefault="00B6388D" w:rsidP="00B6388D">
            <w:pPr>
              <w:pStyle w:val="TAL"/>
              <w:snapToGrid w:val="0"/>
            </w:pPr>
          </w:p>
        </w:tc>
      </w:tr>
      <w:tr w:rsidR="00B6388D" w:rsidRPr="006F06C2" w14:paraId="295597B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C7EAA" w14:textId="77777777" w:rsidR="00B6388D" w:rsidRPr="006F06C2" w:rsidRDefault="00B6388D" w:rsidP="00B6388D">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3F1BC"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990E"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58D2B" w14:textId="77777777" w:rsidR="00B6388D" w:rsidRPr="006F06C2" w:rsidRDefault="00B6388D" w:rsidP="00B6388D">
            <w:pPr>
              <w:pStyle w:val="TAL"/>
              <w:snapToGrid w:val="0"/>
            </w:pPr>
          </w:p>
        </w:tc>
      </w:tr>
      <w:tr w:rsidR="00B6388D" w:rsidRPr="006F06C2" w14:paraId="1BAB6934"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A334D" w14:textId="77777777" w:rsidR="00B6388D" w:rsidRPr="006F06C2" w:rsidRDefault="00B6388D" w:rsidP="00B6388D">
            <w:pPr>
              <w:pStyle w:val="TAL"/>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F96C"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38603"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922DE" w14:textId="77777777" w:rsidR="00B6388D" w:rsidRPr="006F06C2" w:rsidRDefault="00B6388D" w:rsidP="00B6388D">
            <w:pPr>
              <w:pStyle w:val="TAL"/>
              <w:snapToGrid w:val="0"/>
            </w:pPr>
          </w:p>
        </w:tc>
      </w:tr>
      <w:tr w:rsidR="00B6388D" w:rsidRPr="006F06C2" w14:paraId="580EFBD0"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FBF78" w14:textId="77777777" w:rsidR="00B6388D" w:rsidRPr="006F06C2" w:rsidRDefault="00B6388D" w:rsidP="00B6388D">
            <w:pPr>
              <w:pStyle w:val="TAL"/>
              <w:snapToGrid w:val="0"/>
            </w:pPr>
            <w:r w:rsidRPr="006F06C2">
              <w:t xml:space="preserve">                  resultsSSB-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10E53" w14:textId="77777777" w:rsidR="00B6388D" w:rsidRPr="006F06C2" w:rsidRDefault="00B6388D" w:rsidP="00B6388D">
            <w:pPr>
              <w:pStyle w:val="TAL"/>
              <w:snapToGrid w:val="0"/>
              <w:rPr>
                <w:lang w:eastAsia="zh-CN"/>
              </w:rPr>
            </w:pPr>
            <w:r w:rsidRPr="006F06C2">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F54AD"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5879" w14:textId="77777777" w:rsidR="00B6388D" w:rsidRPr="006F06C2" w:rsidRDefault="00B6388D" w:rsidP="00B6388D">
            <w:pPr>
              <w:pStyle w:val="TAL"/>
              <w:snapToGrid w:val="0"/>
              <w:rPr>
                <w:lang w:eastAsia="zh-CN"/>
              </w:rPr>
            </w:pPr>
            <w:r w:rsidRPr="006F06C2">
              <w:rPr>
                <w:lang w:eastAsia="zh-CN"/>
              </w:rPr>
              <w:t>Step 7</w:t>
            </w:r>
          </w:p>
        </w:tc>
      </w:tr>
      <w:tr w:rsidR="00B6388D" w:rsidRPr="006F06C2" w14:paraId="2EE7FE8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F3D18" w14:textId="77777777" w:rsidR="00B6388D" w:rsidRPr="006F06C2" w:rsidRDefault="00B6388D" w:rsidP="00B6388D">
            <w:pPr>
              <w:pStyle w:val="TAL"/>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79616"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5B80F"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31135" w14:textId="77777777" w:rsidR="00B6388D" w:rsidRPr="006F06C2" w:rsidRDefault="00B6388D" w:rsidP="00B6388D">
            <w:pPr>
              <w:pStyle w:val="TAL"/>
              <w:snapToGrid w:val="0"/>
              <w:rPr>
                <w:lang w:eastAsia="zh-CN"/>
              </w:rPr>
            </w:pPr>
            <w:r w:rsidRPr="006F06C2">
              <w:rPr>
                <w:lang w:eastAsia="zh-CN"/>
              </w:rPr>
              <w:t>Step 4</w:t>
            </w:r>
          </w:p>
        </w:tc>
      </w:tr>
      <w:tr w:rsidR="00B6388D" w:rsidRPr="006F06C2" w14:paraId="2EF8BD2E"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CB746" w14:textId="77777777" w:rsidR="00B6388D" w:rsidRPr="006F06C2" w:rsidRDefault="00B6388D" w:rsidP="00B6388D">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FA251"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2C58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FDC06" w14:textId="77777777" w:rsidR="00B6388D" w:rsidRPr="006F06C2" w:rsidRDefault="00B6388D" w:rsidP="00B6388D">
            <w:pPr>
              <w:pStyle w:val="TAL"/>
              <w:snapToGrid w:val="0"/>
            </w:pPr>
          </w:p>
        </w:tc>
      </w:tr>
      <w:tr w:rsidR="00B6388D" w:rsidRPr="006F06C2" w14:paraId="6BC6BB35"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E4FE0" w14:textId="77777777" w:rsidR="00B6388D" w:rsidRPr="006F06C2" w:rsidRDefault="00B6388D" w:rsidP="00B6388D">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B06C2"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F3E21"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F6947" w14:textId="77777777" w:rsidR="00B6388D" w:rsidRPr="006F06C2" w:rsidRDefault="00B6388D" w:rsidP="00B6388D">
            <w:pPr>
              <w:pStyle w:val="TAL"/>
              <w:snapToGrid w:val="0"/>
            </w:pPr>
          </w:p>
        </w:tc>
      </w:tr>
      <w:tr w:rsidR="00B6388D" w:rsidRPr="006F06C2" w14:paraId="7CBE5DF0" w14:textId="77777777" w:rsidTr="00005800">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4208C82E" w14:textId="77777777" w:rsidR="00B6388D" w:rsidRPr="006F06C2" w:rsidRDefault="00B6388D" w:rsidP="00B6388D">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46426"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30508"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4EE14" w14:textId="77777777" w:rsidR="00B6388D" w:rsidRPr="006F06C2" w:rsidRDefault="00B6388D" w:rsidP="00B6388D">
            <w:pPr>
              <w:pStyle w:val="TAL"/>
              <w:snapToGrid w:val="0"/>
            </w:pPr>
            <w:r w:rsidRPr="006F06C2">
              <w:t>pc_ss_SINR_Meas</w:t>
            </w:r>
          </w:p>
        </w:tc>
      </w:tr>
      <w:tr w:rsidR="00B6388D" w:rsidRPr="006F06C2" w14:paraId="3A14C48D" w14:textId="77777777" w:rsidTr="00005800">
        <w:tc>
          <w:tcPr>
            <w:tcW w:w="456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E26B6E0" w14:textId="77777777" w:rsidR="00B6388D" w:rsidRPr="006F06C2" w:rsidRDefault="00B6388D" w:rsidP="00B6388D">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27E6D" w14:textId="77777777" w:rsidR="00B6388D" w:rsidRPr="006F06C2" w:rsidRDefault="00B6388D" w:rsidP="00B6388D">
            <w:pPr>
              <w:pStyle w:val="TAL"/>
              <w:snapToGrid w:val="0"/>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8E746"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D53CE" w14:textId="77777777" w:rsidR="00B6388D" w:rsidRPr="006F06C2" w:rsidRDefault="00B6388D" w:rsidP="00B6388D">
            <w:pPr>
              <w:pStyle w:val="TAL"/>
              <w:snapToGrid w:val="0"/>
            </w:pPr>
          </w:p>
        </w:tc>
      </w:tr>
      <w:tr w:rsidR="00B6388D" w:rsidRPr="006F06C2" w14:paraId="0AED780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53056"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C284A"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25895"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FA5D" w14:textId="77777777" w:rsidR="00B6388D" w:rsidRPr="006F06C2" w:rsidRDefault="00B6388D" w:rsidP="00B6388D">
            <w:pPr>
              <w:pStyle w:val="TAL"/>
              <w:snapToGrid w:val="0"/>
            </w:pPr>
          </w:p>
        </w:tc>
      </w:tr>
      <w:tr w:rsidR="00B6388D" w:rsidRPr="006F06C2" w14:paraId="0AA3437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2B83A"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2636E"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D7569"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E2021" w14:textId="77777777" w:rsidR="00B6388D" w:rsidRPr="006F06C2" w:rsidRDefault="00B6388D" w:rsidP="00B6388D">
            <w:pPr>
              <w:pStyle w:val="TAL"/>
              <w:snapToGrid w:val="0"/>
            </w:pPr>
          </w:p>
        </w:tc>
      </w:tr>
      <w:tr w:rsidR="00B6388D" w:rsidRPr="006F06C2" w14:paraId="689F99B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F1B65"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AC743"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B197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C2EE3" w14:textId="77777777" w:rsidR="00B6388D" w:rsidRPr="006F06C2" w:rsidRDefault="00B6388D" w:rsidP="00B6388D">
            <w:pPr>
              <w:pStyle w:val="TAL"/>
              <w:snapToGrid w:val="0"/>
            </w:pPr>
          </w:p>
        </w:tc>
      </w:tr>
      <w:tr w:rsidR="00B6388D" w:rsidRPr="006F06C2" w14:paraId="61C85A7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83CB2"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5C3E"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89FB9"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456F3" w14:textId="77777777" w:rsidR="00B6388D" w:rsidRPr="006F06C2" w:rsidRDefault="00B6388D" w:rsidP="00B6388D">
            <w:pPr>
              <w:pStyle w:val="TAL"/>
              <w:snapToGrid w:val="0"/>
            </w:pPr>
          </w:p>
        </w:tc>
      </w:tr>
      <w:tr w:rsidR="00B6388D" w:rsidRPr="006F06C2" w14:paraId="16A11125"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3EEFB" w14:textId="77777777" w:rsidR="00B6388D" w:rsidRPr="006F06C2" w:rsidRDefault="00B6388D" w:rsidP="00F2163A">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40C44" w14:textId="77777777" w:rsidR="00B6388D" w:rsidRPr="006F06C2"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77AEC" w14:textId="77777777" w:rsidR="00B6388D" w:rsidRPr="006F06C2"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39112" w14:textId="77777777" w:rsidR="00B6388D" w:rsidRPr="006F06C2" w:rsidRDefault="00B6388D" w:rsidP="00F2163A">
            <w:pPr>
              <w:pStyle w:val="TAL"/>
              <w:snapToGrid w:val="0"/>
            </w:pPr>
          </w:p>
        </w:tc>
      </w:tr>
      <w:tr w:rsidR="00B6388D" w:rsidRPr="006F06C2" w14:paraId="792CF70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B755C"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217C0"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5E59C"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668BE" w14:textId="77777777" w:rsidR="00B6388D" w:rsidRPr="006F06C2" w:rsidRDefault="00B6388D" w:rsidP="00B6388D">
            <w:pPr>
              <w:pStyle w:val="TAL"/>
              <w:snapToGrid w:val="0"/>
            </w:pPr>
          </w:p>
        </w:tc>
      </w:tr>
      <w:tr w:rsidR="00B6388D" w:rsidRPr="006F06C2" w14:paraId="5C1D325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E5FC6" w14:textId="77777777" w:rsidR="00B6388D" w:rsidRPr="006F06C2" w:rsidRDefault="00B6388D" w:rsidP="00B6388D">
            <w:pPr>
              <w:pStyle w:val="TAL"/>
              <w:snapToGrid w:val="0"/>
            </w:pPr>
            <w:r w:rsidRPr="006F06C2">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D15A8"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4A8FE"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405BE" w14:textId="77777777" w:rsidR="00B6388D" w:rsidRPr="006F06C2" w:rsidRDefault="00B6388D" w:rsidP="00B6388D">
            <w:pPr>
              <w:pStyle w:val="TAL"/>
              <w:snapToGrid w:val="0"/>
            </w:pPr>
          </w:p>
        </w:tc>
      </w:tr>
      <w:tr w:rsidR="00B6388D" w:rsidRPr="006F06C2" w14:paraId="1CFAE58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06DFF" w14:textId="77777777" w:rsidR="00B6388D" w:rsidRPr="006F06C2" w:rsidRDefault="00B6388D" w:rsidP="00B6388D">
            <w:pPr>
              <w:pStyle w:val="TAL"/>
              <w:snapToGrid w:val="0"/>
            </w:pPr>
            <w:r w:rsidRPr="006F06C2">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8B34A" w14:textId="77777777" w:rsidR="00B6388D" w:rsidRPr="006F06C2" w:rsidRDefault="00B6388D" w:rsidP="00B6388D">
            <w:pPr>
              <w:pStyle w:val="TAL"/>
              <w:snapToGrid w:val="0"/>
            </w:pPr>
            <w:r w:rsidRPr="006F06C2">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30E0D"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DF57" w14:textId="77777777" w:rsidR="00B6388D" w:rsidRPr="006F06C2" w:rsidRDefault="00B6388D" w:rsidP="00B6388D">
            <w:pPr>
              <w:pStyle w:val="TAL"/>
              <w:snapToGrid w:val="0"/>
              <w:rPr>
                <w:lang w:eastAsia="zh-CN"/>
              </w:rPr>
            </w:pPr>
          </w:p>
        </w:tc>
      </w:tr>
      <w:tr w:rsidR="00B6388D" w:rsidRPr="006F06C2" w14:paraId="218FE1AB"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044F6A3" w14:textId="77777777" w:rsidR="00B6388D" w:rsidRPr="006F06C2" w:rsidRDefault="00B6388D" w:rsidP="00B6388D">
            <w:pPr>
              <w:pStyle w:val="TAL"/>
              <w:snapToGrid w:val="0"/>
              <w:rPr>
                <w:lang w:eastAsia="x-none"/>
              </w:rPr>
            </w:pPr>
            <w:r w:rsidRPr="006F06C2">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6AFB1"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0966" w14:textId="77777777" w:rsidR="00B6388D" w:rsidRPr="006F06C2" w:rsidRDefault="00B6388D" w:rsidP="00B6388D">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83758" w14:textId="77777777" w:rsidR="00B6388D" w:rsidRPr="006F06C2" w:rsidRDefault="00B6388D" w:rsidP="00B6388D">
            <w:pPr>
              <w:pStyle w:val="TAL"/>
              <w:snapToGrid w:val="0"/>
            </w:pPr>
          </w:p>
        </w:tc>
      </w:tr>
      <w:tr w:rsidR="00B6388D" w:rsidRPr="006F06C2" w14:paraId="6391D985"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7D12787" w14:textId="77777777" w:rsidR="00B6388D" w:rsidRPr="006F06C2" w:rsidRDefault="00B6388D" w:rsidP="00B6388D">
            <w:pPr>
              <w:pStyle w:val="TAL"/>
              <w:snapToGrid w:val="0"/>
              <w:rPr>
                <w:lang w:eastAsia="x-none"/>
              </w:rPr>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627AF" w14:textId="77777777" w:rsidR="00B6388D" w:rsidRPr="006F06C2" w:rsidRDefault="00B6388D" w:rsidP="00B6388D">
            <w:pPr>
              <w:pStyle w:val="TAL"/>
              <w:snapToGrid w:val="0"/>
            </w:pPr>
            <w:r w:rsidRPr="006F06C2">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D1C8C"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CF4A3" w14:textId="77777777" w:rsidR="00B6388D" w:rsidRPr="006F06C2" w:rsidRDefault="00B6388D" w:rsidP="00B6388D">
            <w:pPr>
              <w:pStyle w:val="TAL"/>
              <w:snapToGrid w:val="0"/>
            </w:pPr>
          </w:p>
        </w:tc>
      </w:tr>
      <w:tr w:rsidR="00B6388D" w:rsidRPr="006F06C2" w14:paraId="46621AC0"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2A805" w14:textId="77777777" w:rsidR="00B6388D" w:rsidRPr="006F06C2" w:rsidRDefault="00B6388D" w:rsidP="00B6388D">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A674"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27381"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5DAA7" w14:textId="77777777" w:rsidR="00B6388D" w:rsidRPr="006F06C2" w:rsidRDefault="00B6388D" w:rsidP="00B6388D">
            <w:pPr>
              <w:pStyle w:val="TAL"/>
              <w:snapToGrid w:val="0"/>
            </w:pPr>
          </w:p>
        </w:tc>
      </w:tr>
      <w:tr w:rsidR="00B6388D" w:rsidRPr="006F06C2" w14:paraId="3E0B4F1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908AC" w14:textId="77777777" w:rsidR="00B6388D" w:rsidRPr="006F06C2" w:rsidRDefault="00B6388D" w:rsidP="00B6388D">
            <w:pPr>
              <w:pStyle w:val="TAL"/>
              <w:tabs>
                <w:tab w:val="center" w:pos="2176"/>
              </w:tabs>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E8EEB"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D9E7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4436C" w14:textId="77777777" w:rsidR="00B6388D" w:rsidRPr="006F06C2" w:rsidRDefault="00B6388D" w:rsidP="00B6388D">
            <w:pPr>
              <w:pStyle w:val="TAL"/>
              <w:snapToGrid w:val="0"/>
            </w:pPr>
          </w:p>
        </w:tc>
      </w:tr>
      <w:tr w:rsidR="00B6388D" w:rsidRPr="006F06C2" w14:paraId="15AE86D6"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507EE" w14:textId="77777777" w:rsidR="00B6388D" w:rsidRPr="006F06C2" w:rsidRDefault="00B6388D" w:rsidP="00B6388D">
            <w:pPr>
              <w:pStyle w:val="TAL"/>
              <w:tabs>
                <w:tab w:val="center" w:pos="2176"/>
              </w:tabs>
              <w:snapToGrid w:val="0"/>
            </w:pPr>
            <w:r w:rsidRPr="006F06C2">
              <w:t xml:space="preserve">                  resultsSSB-Cell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E1D9D" w14:textId="77777777" w:rsidR="00B6388D" w:rsidRPr="006F06C2" w:rsidRDefault="00B6388D" w:rsidP="00B6388D">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2D5F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66A72" w14:textId="77777777" w:rsidR="00B6388D" w:rsidRPr="006F06C2" w:rsidRDefault="00B6388D" w:rsidP="00B6388D">
            <w:pPr>
              <w:pStyle w:val="TAL"/>
              <w:snapToGrid w:val="0"/>
              <w:rPr>
                <w:lang w:eastAsia="zh-CN"/>
              </w:rPr>
            </w:pPr>
            <w:r w:rsidRPr="006F06C2">
              <w:rPr>
                <w:lang w:eastAsia="zh-CN"/>
              </w:rPr>
              <w:t>Step 7</w:t>
            </w:r>
          </w:p>
        </w:tc>
      </w:tr>
      <w:tr w:rsidR="00B6388D" w:rsidRPr="006F06C2" w14:paraId="793FCF3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7770A" w14:textId="77777777" w:rsidR="00B6388D" w:rsidRPr="006F06C2" w:rsidRDefault="00B6388D" w:rsidP="00B6388D">
            <w:pPr>
              <w:pStyle w:val="TAL"/>
              <w:tabs>
                <w:tab w:val="center" w:pos="2176"/>
              </w:tabs>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966B"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7445"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23609" w14:textId="77777777" w:rsidR="00B6388D" w:rsidRPr="006F06C2" w:rsidRDefault="00B6388D" w:rsidP="00B6388D">
            <w:pPr>
              <w:pStyle w:val="TAL"/>
              <w:snapToGrid w:val="0"/>
              <w:rPr>
                <w:lang w:eastAsia="zh-CN"/>
              </w:rPr>
            </w:pPr>
            <w:r w:rsidRPr="006F06C2">
              <w:rPr>
                <w:lang w:eastAsia="zh-CN"/>
              </w:rPr>
              <w:t>Step 4</w:t>
            </w:r>
          </w:p>
        </w:tc>
      </w:tr>
      <w:tr w:rsidR="00B6388D" w:rsidRPr="006F06C2" w14:paraId="2958E37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E1414" w14:textId="77777777" w:rsidR="00B6388D" w:rsidRPr="006F06C2" w:rsidRDefault="00B6388D" w:rsidP="00B6388D">
            <w:pPr>
              <w:pStyle w:val="TAL"/>
              <w:tabs>
                <w:tab w:val="center" w:pos="2176"/>
              </w:tabs>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510AA" w14:textId="77777777" w:rsidR="00B6388D" w:rsidRPr="006F06C2" w:rsidRDefault="00B6388D" w:rsidP="00B6388D">
            <w:pPr>
              <w:pStyle w:val="TAL"/>
              <w:snapToGrid w:val="0"/>
              <w:rPr>
                <w:lang w:eastAsia="zh-CN"/>
              </w:rPr>
            </w:pPr>
            <w:r w:rsidRPr="006F06C2">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D3BF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1AC39" w14:textId="77777777" w:rsidR="00B6388D" w:rsidRPr="006F06C2" w:rsidRDefault="00B6388D" w:rsidP="00B6388D">
            <w:pPr>
              <w:pStyle w:val="TAL"/>
              <w:snapToGrid w:val="0"/>
            </w:pPr>
          </w:p>
        </w:tc>
      </w:tr>
      <w:tr w:rsidR="00B6388D" w:rsidRPr="006F06C2" w14:paraId="1C49B7D7"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B477D" w14:textId="77777777" w:rsidR="00B6388D" w:rsidRPr="006F06C2" w:rsidRDefault="00B6388D" w:rsidP="00B6388D">
            <w:pPr>
              <w:pStyle w:val="TAL"/>
              <w:tabs>
                <w:tab w:val="center" w:pos="2176"/>
              </w:tabs>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25887" w14:textId="77777777" w:rsidR="00B6388D" w:rsidRPr="006F06C2" w:rsidRDefault="00B6388D" w:rsidP="00B6388D">
            <w:pPr>
              <w:pStyle w:val="TAL"/>
              <w:snapToGrid w:val="0"/>
            </w:pPr>
            <w:r w:rsidRPr="006F06C2">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B363E"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CC476" w14:textId="77777777" w:rsidR="00B6388D" w:rsidRPr="006F06C2" w:rsidRDefault="00B6388D" w:rsidP="00B6388D">
            <w:pPr>
              <w:pStyle w:val="TAL"/>
              <w:snapToGrid w:val="0"/>
            </w:pPr>
          </w:p>
        </w:tc>
      </w:tr>
      <w:tr w:rsidR="00B6388D" w:rsidRPr="006F06C2" w14:paraId="0A4397A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E65D5" w14:textId="77777777" w:rsidR="00B6388D" w:rsidRPr="006F06C2" w:rsidRDefault="00B6388D" w:rsidP="00B6388D">
            <w:pPr>
              <w:pStyle w:val="TAL"/>
              <w:tabs>
                <w:tab w:val="center" w:pos="2176"/>
              </w:tabs>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57518" w14:textId="77777777" w:rsidR="00B6388D" w:rsidRPr="006F06C2" w:rsidRDefault="00B6388D" w:rsidP="00B6388D">
            <w:pPr>
              <w:pStyle w:val="TAL"/>
              <w:snapToGrid w:val="0"/>
            </w:pPr>
            <w:r w:rsidRPr="006F06C2">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9F5F5"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D827C" w14:textId="77777777" w:rsidR="00B6388D" w:rsidRPr="006F06C2" w:rsidRDefault="00B6388D" w:rsidP="00B6388D">
            <w:pPr>
              <w:pStyle w:val="TAL"/>
              <w:snapToGrid w:val="0"/>
            </w:pPr>
            <w:r w:rsidRPr="006F06C2">
              <w:t>pc_ss_SINR_Meas</w:t>
            </w:r>
          </w:p>
        </w:tc>
      </w:tr>
      <w:tr w:rsidR="00B6388D" w:rsidRPr="006F06C2" w14:paraId="6F6FE6A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DBBE1" w14:textId="77777777" w:rsidR="00B6388D" w:rsidRPr="006F06C2" w:rsidRDefault="00B6388D" w:rsidP="00B6388D">
            <w:pPr>
              <w:pStyle w:val="TAL"/>
              <w:tabs>
                <w:tab w:val="center" w:pos="2176"/>
              </w:tabs>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D9B41"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9D166"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30628" w14:textId="77777777" w:rsidR="00B6388D" w:rsidRPr="006F06C2" w:rsidRDefault="00B6388D" w:rsidP="00B6388D">
            <w:pPr>
              <w:pStyle w:val="TAL"/>
              <w:snapToGrid w:val="0"/>
            </w:pPr>
          </w:p>
        </w:tc>
      </w:tr>
      <w:tr w:rsidR="00B6388D" w:rsidRPr="006F06C2" w14:paraId="22AB217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152E4" w14:textId="77777777" w:rsidR="00B6388D" w:rsidRPr="006F06C2" w:rsidRDefault="00B6388D" w:rsidP="00B6388D">
            <w:pPr>
              <w:pStyle w:val="TAL"/>
              <w:tabs>
                <w:tab w:val="center" w:pos="2176"/>
              </w:tabs>
              <w:snapToGrid w:val="0"/>
            </w:pPr>
            <w:r w:rsidRPr="006F06C2">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B8C9" w14:textId="77777777" w:rsidR="00B6388D" w:rsidRPr="006F06C2" w:rsidRDefault="00B6388D" w:rsidP="00B6388D">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ED8E"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C4837" w14:textId="77777777" w:rsidR="00B6388D" w:rsidRPr="006F06C2" w:rsidRDefault="00B6388D" w:rsidP="00B6388D">
            <w:pPr>
              <w:pStyle w:val="TAL"/>
              <w:snapToGrid w:val="0"/>
            </w:pPr>
          </w:p>
        </w:tc>
      </w:tr>
      <w:tr w:rsidR="00B6388D" w:rsidRPr="006F06C2" w14:paraId="61B8694F"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00157" w14:textId="77777777" w:rsidR="00B6388D" w:rsidRPr="006F06C2" w:rsidRDefault="00B6388D" w:rsidP="00B6388D">
            <w:pPr>
              <w:pStyle w:val="TAL"/>
              <w:tabs>
                <w:tab w:val="center" w:pos="2176"/>
              </w:tabs>
              <w:snapToGrid w:val="0"/>
              <w:rPr>
                <w:lang w:eastAsia="zh-CN"/>
              </w:rPr>
            </w:pPr>
            <w:r w:rsidRPr="006F06C2">
              <w:t xml:space="preserve">                </w:t>
            </w:r>
            <w:r w:rsidRPr="006F06C2">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02D0A" w14:textId="77777777" w:rsidR="00B6388D" w:rsidRPr="006F06C2"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CA896"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2EB3" w14:textId="77777777" w:rsidR="00B6388D" w:rsidRPr="006F06C2" w:rsidRDefault="00B6388D" w:rsidP="00B6388D">
            <w:pPr>
              <w:pStyle w:val="TAL"/>
              <w:snapToGrid w:val="0"/>
            </w:pPr>
          </w:p>
        </w:tc>
      </w:tr>
      <w:tr w:rsidR="00B6388D" w:rsidRPr="006F06C2" w14:paraId="2789D5D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CE545" w14:textId="77777777" w:rsidR="00B6388D" w:rsidRPr="006F06C2" w:rsidRDefault="00B6388D" w:rsidP="00B6388D">
            <w:pPr>
              <w:pStyle w:val="TAL"/>
              <w:tabs>
                <w:tab w:val="center" w:pos="2176"/>
              </w:tabs>
              <w:snapToGrid w:val="0"/>
              <w:rPr>
                <w:lang w:eastAsia="zh-CN"/>
              </w:rPr>
            </w:pPr>
            <w:r w:rsidRPr="006F06C2">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85A5" w14:textId="77777777" w:rsidR="00B6388D" w:rsidRPr="006F06C2" w:rsidRDefault="00B6388D" w:rsidP="00B6388D">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7F54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901E0" w14:textId="77777777" w:rsidR="00B6388D" w:rsidRPr="006F06C2" w:rsidRDefault="00B6388D" w:rsidP="00B6388D">
            <w:pPr>
              <w:pStyle w:val="TAL"/>
              <w:snapToGrid w:val="0"/>
            </w:pPr>
          </w:p>
        </w:tc>
      </w:tr>
      <w:tr w:rsidR="00B6388D" w:rsidRPr="006F06C2" w14:paraId="32ABFC23"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DE030"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E8307"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58B79"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45209" w14:textId="77777777" w:rsidR="00B6388D" w:rsidRPr="006F06C2" w:rsidRDefault="00B6388D" w:rsidP="00B6388D">
            <w:pPr>
              <w:pStyle w:val="TAL"/>
              <w:snapToGrid w:val="0"/>
            </w:pPr>
          </w:p>
        </w:tc>
      </w:tr>
      <w:tr w:rsidR="00B6388D" w:rsidRPr="006F06C2" w14:paraId="0C4C724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8E87" w14:textId="77777777" w:rsidR="00B6388D" w:rsidRPr="006F06C2" w:rsidRDefault="00B6388D" w:rsidP="00B6388D">
            <w:pPr>
              <w:pStyle w:val="TAL"/>
              <w:snapToGrid w:val="0"/>
            </w:pPr>
            <w:r w:rsidRPr="006F06C2">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C9347" w14:textId="77777777" w:rsidR="00B6388D" w:rsidRPr="006F06C2" w:rsidRDefault="00B6388D" w:rsidP="00B6388D">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AFA8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946C3" w14:textId="77777777" w:rsidR="00B6388D" w:rsidRPr="006F06C2" w:rsidRDefault="00B6388D" w:rsidP="00B6388D">
            <w:pPr>
              <w:pStyle w:val="TAL"/>
              <w:snapToGrid w:val="0"/>
              <w:rPr>
                <w:lang w:eastAsia="zh-CN"/>
              </w:rPr>
            </w:pPr>
            <w:r w:rsidRPr="006F06C2">
              <w:rPr>
                <w:lang w:eastAsia="zh-CN"/>
              </w:rPr>
              <w:t>Step 4</w:t>
            </w:r>
          </w:p>
        </w:tc>
      </w:tr>
      <w:tr w:rsidR="00B6388D" w:rsidRPr="006F06C2" w14:paraId="348719F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97DB6" w14:textId="77777777" w:rsidR="00B6388D" w:rsidRPr="006F06C2" w:rsidRDefault="00B6388D" w:rsidP="00B6388D">
            <w:pPr>
              <w:pStyle w:val="TAL"/>
              <w:snapToGrid w:val="0"/>
            </w:pPr>
            <w:r w:rsidRPr="006F06C2">
              <w:t xml:space="preserve">              cgi-Info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8A07C" w14:textId="77777777" w:rsidR="00B6388D" w:rsidRPr="006F06C2"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8825"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0B7C7" w14:textId="77777777" w:rsidR="00B6388D" w:rsidRPr="006F06C2" w:rsidRDefault="00B6388D" w:rsidP="00B6388D">
            <w:pPr>
              <w:pStyle w:val="TAL"/>
              <w:snapToGrid w:val="0"/>
              <w:rPr>
                <w:lang w:eastAsia="zh-CN"/>
              </w:rPr>
            </w:pPr>
            <w:r w:rsidRPr="006F06C2">
              <w:rPr>
                <w:lang w:eastAsia="zh-CN"/>
              </w:rPr>
              <w:t>Step 7</w:t>
            </w:r>
          </w:p>
        </w:tc>
      </w:tr>
      <w:tr w:rsidR="00B6388D" w:rsidRPr="006F06C2" w14:paraId="340627F3"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B2BC9" w14:textId="77777777" w:rsidR="00B6388D" w:rsidRPr="006F06C2" w:rsidRDefault="00B6388D" w:rsidP="00B6388D">
            <w:pPr>
              <w:pStyle w:val="TAL"/>
              <w:snapToGrid w:val="0"/>
            </w:pPr>
            <w:r w:rsidRPr="006F06C2">
              <w:t xml:space="preserve">                plmn-IdentityInfo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93CF" w14:textId="77777777" w:rsidR="00B6388D" w:rsidRPr="006F06C2" w:rsidRDefault="00B6388D" w:rsidP="00B6388D">
            <w:pPr>
              <w:pStyle w:val="TAL"/>
              <w:snapToGrid w:val="0"/>
              <w:rPr>
                <w:lang w:eastAsia="zh-CN"/>
              </w:rPr>
            </w:pPr>
            <w:r w:rsidRPr="006F06C2">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6B95"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5DE82" w14:textId="77777777" w:rsidR="00B6388D" w:rsidRPr="006F06C2" w:rsidRDefault="00B6388D" w:rsidP="00B6388D">
            <w:pPr>
              <w:pStyle w:val="TAL"/>
              <w:snapToGrid w:val="0"/>
              <w:rPr>
                <w:lang w:eastAsia="zh-CN"/>
              </w:rPr>
            </w:pPr>
          </w:p>
        </w:tc>
      </w:tr>
      <w:tr w:rsidR="00B6388D" w:rsidRPr="006F06C2" w14:paraId="32E8EF3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5F87" w14:textId="77777777" w:rsidR="00B6388D" w:rsidRPr="006F06C2" w:rsidRDefault="00B6388D" w:rsidP="00B6388D">
            <w:pPr>
              <w:pStyle w:val="TAL"/>
              <w:snapToGrid w:val="0"/>
            </w:pPr>
            <w:r w:rsidRPr="006F06C2">
              <w:t xml:space="preserve">                frequencyBand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8BE78" w14:textId="77777777" w:rsidR="00B6388D" w:rsidRPr="006F06C2" w:rsidRDefault="00B6388D" w:rsidP="00B6388D">
            <w:pPr>
              <w:pStyle w:val="TAL"/>
              <w:snapToGrid w:val="0"/>
              <w:rPr>
                <w:lang w:eastAsia="zh-CN"/>
              </w:rPr>
            </w:pPr>
            <w:r w:rsidRPr="006F06C2">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E852"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06CC1" w14:textId="77777777" w:rsidR="00B6388D" w:rsidRPr="006F06C2" w:rsidRDefault="00B6388D" w:rsidP="00B6388D">
            <w:pPr>
              <w:pStyle w:val="TAL"/>
              <w:snapToGrid w:val="0"/>
              <w:rPr>
                <w:lang w:eastAsia="zh-CN"/>
              </w:rPr>
            </w:pPr>
          </w:p>
        </w:tc>
      </w:tr>
      <w:tr w:rsidR="00B6388D" w:rsidRPr="006F06C2" w14:paraId="307C9D4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E1FA5" w14:textId="77777777" w:rsidR="00B6388D" w:rsidRPr="006F06C2" w:rsidRDefault="00B6388D" w:rsidP="00B6388D">
            <w:pPr>
              <w:pStyle w:val="TAL"/>
              <w:snapToGrid w:val="0"/>
              <w:rPr>
                <w:lang w:eastAsia="zh-CN"/>
              </w:rPr>
            </w:pPr>
            <w:r w:rsidRPr="006F06C2">
              <w:t xml:space="preserve">                </w:t>
            </w:r>
            <w:r w:rsidRPr="006F06C2">
              <w:rPr>
                <w:lang w:eastAsia="zh-CN"/>
              </w:rPr>
              <w:t>noSIB1</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0D0C9" w14:textId="77777777" w:rsidR="00B6388D" w:rsidRPr="006F06C2" w:rsidRDefault="00B6388D" w:rsidP="00B6388D">
            <w:pPr>
              <w:pStyle w:val="TAL"/>
              <w:snapToGrid w:val="0"/>
              <w:rPr>
                <w:lang w:eastAsia="zh-CN"/>
              </w:rPr>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692AD"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5C0A8" w14:textId="77777777" w:rsidR="00B6388D" w:rsidRPr="006F06C2" w:rsidRDefault="00B6388D" w:rsidP="00B6388D">
            <w:pPr>
              <w:pStyle w:val="TAL"/>
              <w:snapToGrid w:val="0"/>
              <w:rPr>
                <w:lang w:eastAsia="zh-CN"/>
              </w:rPr>
            </w:pPr>
          </w:p>
        </w:tc>
      </w:tr>
      <w:tr w:rsidR="00B6388D" w:rsidRPr="006F06C2" w14:paraId="37CAC86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D276"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8C3A6" w14:textId="77777777" w:rsidR="00B6388D" w:rsidRPr="006F06C2"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6756B"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379F7" w14:textId="77777777" w:rsidR="00B6388D" w:rsidRPr="006F06C2" w:rsidRDefault="00B6388D" w:rsidP="00B6388D">
            <w:pPr>
              <w:pStyle w:val="TAL"/>
              <w:snapToGrid w:val="0"/>
              <w:rPr>
                <w:lang w:eastAsia="zh-CN"/>
              </w:rPr>
            </w:pPr>
          </w:p>
        </w:tc>
      </w:tr>
      <w:tr w:rsidR="00B6388D" w:rsidRPr="006F06C2" w14:paraId="1FF2FCC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60E4C"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F6A60"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0CCF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6B95" w14:textId="77777777" w:rsidR="00B6388D" w:rsidRPr="006F06C2" w:rsidRDefault="00B6388D" w:rsidP="00B6388D">
            <w:pPr>
              <w:pStyle w:val="TAL"/>
              <w:snapToGrid w:val="0"/>
            </w:pPr>
          </w:p>
        </w:tc>
      </w:tr>
      <w:tr w:rsidR="00B6388D" w:rsidRPr="006F06C2" w14:paraId="212CA2CF"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873B3" w14:textId="77777777" w:rsidR="00B6388D" w:rsidRPr="006F06C2" w:rsidRDefault="00B6388D" w:rsidP="00F2163A">
            <w:pPr>
              <w:pStyle w:val="TAL"/>
              <w:snapToGrid w:val="0"/>
              <w:rPr>
                <w:sz w:val="20"/>
              </w:rPr>
            </w:pPr>
            <w:r w:rsidRPr="006F06C2">
              <w:t xml:space="preserve">          </w:t>
            </w:r>
            <w:r w:rsidRPr="006F06C2">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B7B35" w14:textId="77777777" w:rsidR="00B6388D" w:rsidRPr="006F06C2"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290A5" w14:textId="77777777" w:rsidR="00B6388D" w:rsidRPr="006F06C2"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3F577" w14:textId="77777777" w:rsidR="00B6388D" w:rsidRPr="006F06C2" w:rsidRDefault="00B6388D" w:rsidP="00F2163A">
            <w:pPr>
              <w:pStyle w:val="TAL"/>
              <w:snapToGrid w:val="0"/>
            </w:pPr>
          </w:p>
        </w:tc>
      </w:tr>
      <w:tr w:rsidR="00B6388D" w:rsidRPr="006F06C2" w14:paraId="148FEB3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EAB1A" w14:textId="77777777" w:rsidR="00B6388D" w:rsidRPr="006F06C2" w:rsidRDefault="00B6388D" w:rsidP="00B6388D">
            <w:pPr>
              <w:pStyle w:val="TAL"/>
              <w:snapToGrid w:val="0"/>
              <w:rPr>
                <w:sz w:val="20"/>
              </w:rPr>
            </w:pPr>
            <w:r w:rsidRPr="006F06C2">
              <w:t xml:space="preserve">        </w:t>
            </w:r>
            <w:r w:rsidRPr="006F06C2">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6DE5C"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D4811"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6314" w14:textId="77777777" w:rsidR="00B6388D" w:rsidRPr="006F06C2" w:rsidRDefault="00B6388D" w:rsidP="00B6388D">
            <w:pPr>
              <w:pStyle w:val="TAL"/>
              <w:snapToGrid w:val="0"/>
            </w:pPr>
          </w:p>
        </w:tc>
      </w:tr>
      <w:tr w:rsidR="00B6388D" w:rsidRPr="006F06C2" w14:paraId="1F8E7806"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FFEA9"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99D7E"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BCD9B"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7D30" w14:textId="77777777" w:rsidR="00B6388D" w:rsidRPr="006F06C2" w:rsidRDefault="00B6388D" w:rsidP="00B6388D">
            <w:pPr>
              <w:pStyle w:val="TAL"/>
              <w:snapToGrid w:val="0"/>
            </w:pPr>
          </w:p>
        </w:tc>
      </w:tr>
      <w:tr w:rsidR="00B6388D" w:rsidRPr="006F06C2" w14:paraId="64E28FC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F5300"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FF226"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9A321"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3DE43" w14:textId="77777777" w:rsidR="00B6388D" w:rsidRPr="006F06C2" w:rsidRDefault="00B6388D" w:rsidP="00B6388D">
            <w:pPr>
              <w:pStyle w:val="TAL"/>
              <w:snapToGrid w:val="0"/>
            </w:pPr>
          </w:p>
        </w:tc>
      </w:tr>
      <w:tr w:rsidR="00B6388D" w:rsidRPr="006F06C2" w14:paraId="6FC9439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36EAE" w14:textId="77777777" w:rsidR="00B6388D" w:rsidRPr="006F06C2" w:rsidRDefault="00B6388D" w:rsidP="00B6388D">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06CB"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35DB5"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EB8ED" w14:textId="77777777" w:rsidR="00B6388D" w:rsidRPr="006F06C2" w:rsidRDefault="00B6388D" w:rsidP="00B6388D">
            <w:pPr>
              <w:pStyle w:val="TAL"/>
              <w:snapToGrid w:val="0"/>
            </w:pPr>
          </w:p>
        </w:tc>
      </w:tr>
      <w:tr w:rsidR="00B6388D" w:rsidRPr="006F06C2" w14:paraId="301874E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23253" w14:textId="77777777" w:rsidR="00B6388D" w:rsidRPr="006F06C2" w:rsidRDefault="00B6388D" w:rsidP="00B6388D">
            <w:pPr>
              <w:pStyle w:val="TAL"/>
              <w:snapToGrid w:val="0"/>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15E69"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CE31"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604F1" w14:textId="77777777" w:rsidR="00B6388D" w:rsidRPr="006F06C2" w:rsidRDefault="00B6388D" w:rsidP="00B6388D">
            <w:pPr>
              <w:pStyle w:val="TAL"/>
              <w:snapToGrid w:val="0"/>
            </w:pPr>
          </w:p>
        </w:tc>
      </w:tr>
    </w:tbl>
    <w:p w14:paraId="3549BC94" w14:textId="77777777" w:rsidR="00A10BBD" w:rsidRPr="006F06C2" w:rsidRDefault="00A10BBD" w:rsidP="00A10BBD"/>
    <w:p w14:paraId="68D43A80" w14:textId="77777777" w:rsidR="00A10BBD" w:rsidRPr="006F06C2" w:rsidRDefault="00A10BBD" w:rsidP="00A10BBD">
      <w:pPr>
        <w:pStyle w:val="TH"/>
      </w:pPr>
      <w:r w:rsidRPr="006F06C2">
        <w:t xml:space="preserve">Table 8.1.3.3.1.3.3-9: </w:t>
      </w:r>
      <w:r w:rsidRPr="006F06C2">
        <w:rPr>
          <w:i/>
        </w:rPr>
        <w:t>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10BBD" w:rsidRPr="006F06C2" w14:paraId="7FC40F33" w14:textId="77777777" w:rsidTr="0044230C">
        <w:tc>
          <w:tcPr>
            <w:tcW w:w="9747" w:type="dxa"/>
            <w:gridSpan w:val="4"/>
          </w:tcPr>
          <w:p w14:paraId="30D53E4E" w14:textId="77777777" w:rsidR="00A10BBD" w:rsidRPr="006F06C2" w:rsidRDefault="00A10BBD" w:rsidP="0044230C">
            <w:pPr>
              <w:pStyle w:val="TAH"/>
              <w:jc w:val="left"/>
              <w:rPr>
                <w:b w:val="0"/>
              </w:rPr>
            </w:pPr>
            <w:r w:rsidRPr="006F06C2">
              <w:rPr>
                <w:b w:val="0"/>
              </w:rPr>
              <w:t>Derivation Path: TS 38.508-1 [4], Table 4.6.3-68 with Condition DRX</w:t>
            </w:r>
          </w:p>
        </w:tc>
      </w:tr>
      <w:tr w:rsidR="00A10BBD" w:rsidRPr="006F06C2" w14:paraId="6370E515" w14:textId="77777777" w:rsidTr="0044230C">
        <w:tc>
          <w:tcPr>
            <w:tcW w:w="4535" w:type="dxa"/>
          </w:tcPr>
          <w:p w14:paraId="1F8801B4" w14:textId="77777777" w:rsidR="00A10BBD" w:rsidRPr="006F06C2" w:rsidRDefault="00A10BBD" w:rsidP="0044230C">
            <w:pPr>
              <w:pStyle w:val="TAH"/>
            </w:pPr>
            <w:r w:rsidRPr="006F06C2">
              <w:t>Information Element</w:t>
            </w:r>
          </w:p>
        </w:tc>
        <w:tc>
          <w:tcPr>
            <w:tcW w:w="2267" w:type="dxa"/>
          </w:tcPr>
          <w:p w14:paraId="3FB618B4" w14:textId="77777777" w:rsidR="00A10BBD" w:rsidRPr="006F06C2" w:rsidRDefault="00A10BBD" w:rsidP="0044230C">
            <w:pPr>
              <w:pStyle w:val="TAH"/>
            </w:pPr>
            <w:r w:rsidRPr="006F06C2">
              <w:t>Value/remark</w:t>
            </w:r>
          </w:p>
        </w:tc>
        <w:tc>
          <w:tcPr>
            <w:tcW w:w="1700" w:type="dxa"/>
          </w:tcPr>
          <w:p w14:paraId="47DE81B7" w14:textId="77777777" w:rsidR="00A10BBD" w:rsidRPr="006F06C2" w:rsidRDefault="00A10BBD" w:rsidP="0044230C">
            <w:pPr>
              <w:pStyle w:val="TAH"/>
            </w:pPr>
            <w:r w:rsidRPr="006F06C2">
              <w:t>Comment</w:t>
            </w:r>
          </w:p>
        </w:tc>
        <w:tc>
          <w:tcPr>
            <w:tcW w:w="1245" w:type="dxa"/>
          </w:tcPr>
          <w:p w14:paraId="3E231888" w14:textId="77777777" w:rsidR="00A10BBD" w:rsidRPr="006F06C2" w:rsidRDefault="00A10BBD" w:rsidP="0044230C">
            <w:pPr>
              <w:pStyle w:val="TAH"/>
            </w:pPr>
            <w:r w:rsidRPr="006F06C2">
              <w:t>Condition</w:t>
            </w:r>
          </w:p>
        </w:tc>
      </w:tr>
      <w:tr w:rsidR="00A10BBD" w:rsidRPr="006F06C2" w14:paraId="3FE20503" w14:textId="77777777" w:rsidTr="0044230C">
        <w:tc>
          <w:tcPr>
            <w:tcW w:w="4535" w:type="dxa"/>
          </w:tcPr>
          <w:p w14:paraId="7D1141FF" w14:textId="77777777" w:rsidR="00A10BBD" w:rsidRPr="006F06C2" w:rsidRDefault="00A10BBD" w:rsidP="0044230C">
            <w:pPr>
              <w:pStyle w:val="TAL"/>
            </w:pPr>
            <w:r w:rsidRPr="006F06C2">
              <w:t xml:space="preserve">MAC-CellGroupConfig ::= </w:t>
            </w:r>
            <w:r w:rsidRPr="006F06C2">
              <w:rPr>
                <w:snapToGrid w:val="0"/>
              </w:rPr>
              <w:t xml:space="preserve">SEQUENCE </w:t>
            </w:r>
            <w:r w:rsidRPr="006F06C2">
              <w:t>{</w:t>
            </w:r>
          </w:p>
        </w:tc>
        <w:tc>
          <w:tcPr>
            <w:tcW w:w="2267" w:type="dxa"/>
          </w:tcPr>
          <w:p w14:paraId="1A1DDF02" w14:textId="77777777" w:rsidR="00A10BBD" w:rsidRPr="006F06C2" w:rsidRDefault="00A10BBD" w:rsidP="0044230C">
            <w:pPr>
              <w:pStyle w:val="TAL"/>
            </w:pPr>
          </w:p>
        </w:tc>
        <w:tc>
          <w:tcPr>
            <w:tcW w:w="1700" w:type="dxa"/>
          </w:tcPr>
          <w:p w14:paraId="0700FD83" w14:textId="77777777" w:rsidR="00A10BBD" w:rsidRPr="006F06C2" w:rsidRDefault="00A10BBD" w:rsidP="0044230C">
            <w:pPr>
              <w:pStyle w:val="TAL"/>
            </w:pPr>
          </w:p>
        </w:tc>
        <w:tc>
          <w:tcPr>
            <w:tcW w:w="1245" w:type="dxa"/>
          </w:tcPr>
          <w:p w14:paraId="4C0A3D64" w14:textId="77777777" w:rsidR="00A10BBD" w:rsidRPr="006F06C2" w:rsidRDefault="00A10BBD" w:rsidP="0044230C">
            <w:pPr>
              <w:pStyle w:val="TAL"/>
            </w:pPr>
          </w:p>
        </w:tc>
      </w:tr>
      <w:tr w:rsidR="00A10BBD" w:rsidRPr="006F06C2" w14:paraId="625B2697" w14:textId="77777777" w:rsidTr="0044230C">
        <w:tc>
          <w:tcPr>
            <w:tcW w:w="4535" w:type="dxa"/>
          </w:tcPr>
          <w:p w14:paraId="5CE71C34" w14:textId="77777777" w:rsidR="00A10BBD" w:rsidRPr="006F06C2" w:rsidRDefault="00A10BBD" w:rsidP="0044230C">
            <w:pPr>
              <w:pStyle w:val="TAL"/>
            </w:pPr>
            <w:r w:rsidRPr="006F06C2">
              <w:t xml:space="preserve">  drx-Config CHOICE {</w:t>
            </w:r>
          </w:p>
        </w:tc>
        <w:tc>
          <w:tcPr>
            <w:tcW w:w="2267" w:type="dxa"/>
          </w:tcPr>
          <w:p w14:paraId="2931E81C" w14:textId="77777777" w:rsidR="00A10BBD" w:rsidRPr="006F06C2" w:rsidRDefault="00A10BBD" w:rsidP="0044230C">
            <w:pPr>
              <w:pStyle w:val="TAL"/>
            </w:pPr>
          </w:p>
        </w:tc>
        <w:tc>
          <w:tcPr>
            <w:tcW w:w="1700" w:type="dxa"/>
          </w:tcPr>
          <w:p w14:paraId="7AA23F41" w14:textId="77777777" w:rsidR="00A10BBD" w:rsidRPr="006F06C2" w:rsidRDefault="00A10BBD" w:rsidP="0044230C">
            <w:pPr>
              <w:pStyle w:val="TAL"/>
            </w:pPr>
          </w:p>
        </w:tc>
        <w:tc>
          <w:tcPr>
            <w:tcW w:w="1245" w:type="dxa"/>
          </w:tcPr>
          <w:p w14:paraId="3D618C96" w14:textId="77777777" w:rsidR="00A10BBD" w:rsidRPr="006F06C2" w:rsidRDefault="00A10BBD" w:rsidP="0044230C">
            <w:pPr>
              <w:pStyle w:val="TAL"/>
            </w:pPr>
          </w:p>
        </w:tc>
      </w:tr>
      <w:tr w:rsidR="00A10BBD" w:rsidRPr="006F06C2" w14:paraId="0E1E25DD" w14:textId="77777777" w:rsidTr="0044230C">
        <w:tc>
          <w:tcPr>
            <w:tcW w:w="4535" w:type="dxa"/>
          </w:tcPr>
          <w:p w14:paraId="5DE44F5D" w14:textId="77777777" w:rsidR="00A10BBD" w:rsidRPr="006F06C2" w:rsidRDefault="00A10BBD" w:rsidP="0044230C">
            <w:pPr>
              <w:pStyle w:val="TAL"/>
            </w:pPr>
            <w:r w:rsidRPr="006F06C2">
              <w:t xml:space="preserve">    setup SEQUENCE {</w:t>
            </w:r>
          </w:p>
        </w:tc>
        <w:tc>
          <w:tcPr>
            <w:tcW w:w="2267" w:type="dxa"/>
          </w:tcPr>
          <w:p w14:paraId="1AC57AD4" w14:textId="77777777" w:rsidR="00A10BBD" w:rsidRPr="006F06C2" w:rsidRDefault="00A10BBD" w:rsidP="0044230C">
            <w:pPr>
              <w:pStyle w:val="TAL"/>
            </w:pPr>
          </w:p>
        </w:tc>
        <w:tc>
          <w:tcPr>
            <w:tcW w:w="1700" w:type="dxa"/>
          </w:tcPr>
          <w:p w14:paraId="2505DAE7" w14:textId="77777777" w:rsidR="00A10BBD" w:rsidRPr="006F06C2" w:rsidRDefault="00A10BBD" w:rsidP="0044230C">
            <w:pPr>
              <w:pStyle w:val="TAL"/>
            </w:pPr>
          </w:p>
        </w:tc>
        <w:tc>
          <w:tcPr>
            <w:tcW w:w="1245" w:type="dxa"/>
          </w:tcPr>
          <w:p w14:paraId="6CAB991F" w14:textId="77777777" w:rsidR="00A10BBD" w:rsidRPr="006F06C2" w:rsidRDefault="00A10BBD" w:rsidP="0044230C">
            <w:pPr>
              <w:pStyle w:val="TAL"/>
            </w:pPr>
          </w:p>
        </w:tc>
      </w:tr>
      <w:tr w:rsidR="00A10BBD" w:rsidRPr="006F06C2" w14:paraId="504F99E7" w14:textId="77777777" w:rsidTr="0044230C">
        <w:tc>
          <w:tcPr>
            <w:tcW w:w="4535" w:type="dxa"/>
          </w:tcPr>
          <w:p w14:paraId="359F3C78" w14:textId="77777777" w:rsidR="00A10BBD" w:rsidRPr="006F06C2" w:rsidRDefault="00A10BBD" w:rsidP="0044230C">
            <w:pPr>
              <w:pStyle w:val="TAL"/>
            </w:pPr>
            <w:r w:rsidRPr="006F06C2">
              <w:t xml:space="preserve">      drx-InactivityTimer</w:t>
            </w:r>
          </w:p>
        </w:tc>
        <w:tc>
          <w:tcPr>
            <w:tcW w:w="2267" w:type="dxa"/>
          </w:tcPr>
          <w:p w14:paraId="38DF8F60" w14:textId="77777777" w:rsidR="00A10BBD" w:rsidRPr="006F06C2" w:rsidRDefault="00A10BBD" w:rsidP="0044230C">
            <w:pPr>
              <w:pStyle w:val="TAL"/>
              <w:rPr>
                <w:lang w:eastAsia="zh-CN"/>
              </w:rPr>
            </w:pPr>
            <w:r w:rsidRPr="006F06C2">
              <w:rPr>
                <w:lang w:eastAsia="zh-CN"/>
              </w:rPr>
              <w:t>ms100</w:t>
            </w:r>
          </w:p>
        </w:tc>
        <w:tc>
          <w:tcPr>
            <w:tcW w:w="1700" w:type="dxa"/>
          </w:tcPr>
          <w:p w14:paraId="738C3029" w14:textId="77777777" w:rsidR="00A10BBD" w:rsidRPr="006F06C2" w:rsidRDefault="00A10BBD" w:rsidP="0044230C">
            <w:pPr>
              <w:pStyle w:val="TAL"/>
            </w:pPr>
          </w:p>
        </w:tc>
        <w:tc>
          <w:tcPr>
            <w:tcW w:w="1245" w:type="dxa"/>
          </w:tcPr>
          <w:p w14:paraId="64209060" w14:textId="77777777" w:rsidR="00A10BBD" w:rsidRPr="006F06C2" w:rsidRDefault="00A10BBD" w:rsidP="0044230C">
            <w:pPr>
              <w:pStyle w:val="TAL"/>
            </w:pPr>
          </w:p>
        </w:tc>
      </w:tr>
      <w:tr w:rsidR="004252F1" w:rsidRPr="006F06C2" w14:paraId="04079DF6"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8D00365" w14:textId="77777777" w:rsidR="004252F1" w:rsidRPr="006F06C2" w:rsidRDefault="004252F1" w:rsidP="003F1FFB">
            <w:pPr>
              <w:pStyle w:val="TAL"/>
            </w:pPr>
            <w:r w:rsidRPr="006F06C2">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7F1EF050" w14:textId="77777777" w:rsidR="004252F1" w:rsidRPr="006F06C2" w:rsidRDefault="004252F1"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0F616DC" w14:textId="77777777" w:rsidR="004252F1" w:rsidRPr="006F06C2"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5BD7E20B" w14:textId="77777777" w:rsidR="004252F1" w:rsidRPr="006F06C2" w:rsidRDefault="004252F1" w:rsidP="003F1FFB">
            <w:pPr>
              <w:pStyle w:val="TAL"/>
            </w:pPr>
          </w:p>
        </w:tc>
      </w:tr>
      <w:tr w:rsidR="004252F1" w:rsidRPr="006F06C2" w14:paraId="20CAE7FA"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343914D" w14:textId="77777777" w:rsidR="004252F1" w:rsidRPr="006F06C2" w:rsidRDefault="004252F1" w:rsidP="003F1FFB">
            <w:pPr>
              <w:pStyle w:val="TAL"/>
            </w:pPr>
            <w:r w:rsidRPr="006F06C2">
              <w:t xml:space="preserve">        ms640</w:t>
            </w:r>
          </w:p>
        </w:tc>
        <w:tc>
          <w:tcPr>
            <w:tcW w:w="2267" w:type="dxa"/>
            <w:tcBorders>
              <w:top w:val="single" w:sz="4" w:space="0" w:color="auto"/>
              <w:left w:val="single" w:sz="4" w:space="0" w:color="auto"/>
              <w:bottom w:val="single" w:sz="4" w:space="0" w:color="auto"/>
              <w:right w:val="single" w:sz="4" w:space="0" w:color="auto"/>
            </w:tcBorders>
          </w:tcPr>
          <w:p w14:paraId="422A13E2" w14:textId="77777777" w:rsidR="004252F1" w:rsidRPr="006F06C2" w:rsidRDefault="004252F1" w:rsidP="003F1FFB">
            <w:pPr>
              <w:pStyle w:val="TAL"/>
              <w:rPr>
                <w:lang w:eastAsia="zh-CN"/>
              </w:rPr>
            </w:pPr>
            <w:r w:rsidRPr="006F06C2">
              <w:t>0</w:t>
            </w:r>
          </w:p>
        </w:tc>
        <w:tc>
          <w:tcPr>
            <w:tcW w:w="1700" w:type="dxa"/>
            <w:tcBorders>
              <w:top w:val="single" w:sz="4" w:space="0" w:color="auto"/>
              <w:left w:val="single" w:sz="4" w:space="0" w:color="auto"/>
              <w:bottom w:val="single" w:sz="4" w:space="0" w:color="auto"/>
              <w:right w:val="single" w:sz="4" w:space="0" w:color="auto"/>
            </w:tcBorders>
          </w:tcPr>
          <w:p w14:paraId="6349A7EE" w14:textId="77777777" w:rsidR="004252F1" w:rsidRPr="006F06C2"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1BBC45B5" w14:textId="77777777" w:rsidR="004252F1" w:rsidRPr="006F06C2" w:rsidRDefault="004252F1" w:rsidP="003F1FFB">
            <w:pPr>
              <w:pStyle w:val="TAL"/>
            </w:pPr>
          </w:p>
        </w:tc>
      </w:tr>
      <w:tr w:rsidR="004252F1" w:rsidRPr="006F06C2" w14:paraId="77DFA4F2"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3236A4" w14:textId="77777777" w:rsidR="004252F1" w:rsidRPr="006F06C2" w:rsidRDefault="004252F1" w:rsidP="003F1FF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866FCBB" w14:textId="77777777" w:rsidR="004252F1" w:rsidRPr="006F06C2" w:rsidRDefault="004252F1"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1FA72E5" w14:textId="77777777" w:rsidR="004252F1" w:rsidRPr="006F06C2"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00167052" w14:textId="77777777" w:rsidR="004252F1" w:rsidRPr="006F06C2" w:rsidRDefault="004252F1" w:rsidP="003F1FFB">
            <w:pPr>
              <w:pStyle w:val="TAL"/>
            </w:pPr>
          </w:p>
        </w:tc>
      </w:tr>
      <w:tr w:rsidR="00A10BBD" w:rsidRPr="006F06C2" w14:paraId="2F715AFC" w14:textId="77777777" w:rsidTr="0044230C">
        <w:tc>
          <w:tcPr>
            <w:tcW w:w="4535" w:type="dxa"/>
          </w:tcPr>
          <w:p w14:paraId="59C7E0BA" w14:textId="77777777" w:rsidR="00A10BBD" w:rsidRPr="006F06C2" w:rsidRDefault="00A10BBD" w:rsidP="0044230C">
            <w:pPr>
              <w:pStyle w:val="TAL"/>
              <w:rPr>
                <w:lang w:eastAsia="zh-CN"/>
              </w:rPr>
            </w:pPr>
            <w:r w:rsidRPr="006F06C2">
              <w:t xml:space="preserve">    </w:t>
            </w:r>
            <w:r w:rsidRPr="006F06C2">
              <w:rPr>
                <w:lang w:eastAsia="zh-CN"/>
              </w:rPr>
              <w:t>}</w:t>
            </w:r>
          </w:p>
        </w:tc>
        <w:tc>
          <w:tcPr>
            <w:tcW w:w="2267" w:type="dxa"/>
          </w:tcPr>
          <w:p w14:paraId="64052266" w14:textId="77777777" w:rsidR="00A10BBD" w:rsidRPr="006F06C2" w:rsidRDefault="00A10BBD" w:rsidP="0044230C">
            <w:pPr>
              <w:pStyle w:val="TAL"/>
            </w:pPr>
          </w:p>
        </w:tc>
        <w:tc>
          <w:tcPr>
            <w:tcW w:w="1700" w:type="dxa"/>
          </w:tcPr>
          <w:p w14:paraId="3405934C" w14:textId="77777777" w:rsidR="00A10BBD" w:rsidRPr="006F06C2" w:rsidRDefault="00A10BBD" w:rsidP="0044230C">
            <w:pPr>
              <w:pStyle w:val="TAL"/>
            </w:pPr>
          </w:p>
        </w:tc>
        <w:tc>
          <w:tcPr>
            <w:tcW w:w="1245" w:type="dxa"/>
          </w:tcPr>
          <w:p w14:paraId="54F0A832" w14:textId="77777777" w:rsidR="00A10BBD" w:rsidRPr="006F06C2" w:rsidRDefault="00A10BBD" w:rsidP="0044230C">
            <w:pPr>
              <w:pStyle w:val="TAL"/>
            </w:pPr>
          </w:p>
        </w:tc>
      </w:tr>
      <w:tr w:rsidR="00A10BBD" w:rsidRPr="006F06C2" w14:paraId="1ABD0F34" w14:textId="77777777" w:rsidTr="0044230C">
        <w:tc>
          <w:tcPr>
            <w:tcW w:w="4535" w:type="dxa"/>
          </w:tcPr>
          <w:p w14:paraId="2ABC40B4" w14:textId="77777777" w:rsidR="00A10BBD" w:rsidRPr="006F06C2" w:rsidRDefault="00A10BBD" w:rsidP="0044230C">
            <w:pPr>
              <w:pStyle w:val="TAL"/>
            </w:pPr>
            <w:r w:rsidRPr="006F06C2">
              <w:t xml:space="preserve">  }</w:t>
            </w:r>
          </w:p>
        </w:tc>
        <w:tc>
          <w:tcPr>
            <w:tcW w:w="2267" w:type="dxa"/>
          </w:tcPr>
          <w:p w14:paraId="130AF3FD" w14:textId="77777777" w:rsidR="00A10BBD" w:rsidRPr="006F06C2" w:rsidDel="00173823" w:rsidRDefault="00A10BBD" w:rsidP="0044230C">
            <w:pPr>
              <w:pStyle w:val="TAL"/>
            </w:pPr>
          </w:p>
        </w:tc>
        <w:tc>
          <w:tcPr>
            <w:tcW w:w="1700" w:type="dxa"/>
          </w:tcPr>
          <w:p w14:paraId="263EE609" w14:textId="77777777" w:rsidR="00A10BBD" w:rsidRPr="006F06C2" w:rsidRDefault="00A10BBD" w:rsidP="0044230C">
            <w:pPr>
              <w:pStyle w:val="TAL"/>
            </w:pPr>
          </w:p>
        </w:tc>
        <w:tc>
          <w:tcPr>
            <w:tcW w:w="1245" w:type="dxa"/>
          </w:tcPr>
          <w:p w14:paraId="560BB8CA" w14:textId="77777777" w:rsidR="00A10BBD" w:rsidRPr="006F06C2" w:rsidRDefault="00A10BBD" w:rsidP="0044230C">
            <w:pPr>
              <w:pStyle w:val="TAL"/>
            </w:pPr>
          </w:p>
        </w:tc>
      </w:tr>
      <w:tr w:rsidR="00A10BBD" w:rsidRPr="006F06C2" w14:paraId="656C52D5" w14:textId="77777777" w:rsidTr="0044230C">
        <w:tc>
          <w:tcPr>
            <w:tcW w:w="4535" w:type="dxa"/>
          </w:tcPr>
          <w:p w14:paraId="61FCEDFE" w14:textId="77777777" w:rsidR="00A10BBD" w:rsidRPr="006F06C2" w:rsidRDefault="00A10BBD" w:rsidP="0044230C">
            <w:pPr>
              <w:pStyle w:val="TAL"/>
            </w:pPr>
            <w:r w:rsidRPr="006F06C2">
              <w:t>}</w:t>
            </w:r>
          </w:p>
        </w:tc>
        <w:tc>
          <w:tcPr>
            <w:tcW w:w="2267" w:type="dxa"/>
          </w:tcPr>
          <w:p w14:paraId="3F431AA4" w14:textId="77777777" w:rsidR="00A10BBD" w:rsidRPr="006F06C2" w:rsidRDefault="00A10BBD" w:rsidP="0044230C">
            <w:pPr>
              <w:pStyle w:val="TAL"/>
            </w:pPr>
          </w:p>
        </w:tc>
        <w:tc>
          <w:tcPr>
            <w:tcW w:w="1700" w:type="dxa"/>
          </w:tcPr>
          <w:p w14:paraId="0C61D89A" w14:textId="77777777" w:rsidR="00A10BBD" w:rsidRPr="006F06C2" w:rsidRDefault="00A10BBD" w:rsidP="0044230C">
            <w:pPr>
              <w:pStyle w:val="TAL"/>
            </w:pPr>
          </w:p>
        </w:tc>
        <w:tc>
          <w:tcPr>
            <w:tcW w:w="1245" w:type="dxa"/>
          </w:tcPr>
          <w:p w14:paraId="20BF4950" w14:textId="77777777" w:rsidR="00A10BBD" w:rsidRPr="006F06C2" w:rsidRDefault="00A10BBD" w:rsidP="0044230C">
            <w:pPr>
              <w:pStyle w:val="TAL"/>
            </w:pPr>
          </w:p>
        </w:tc>
      </w:tr>
    </w:tbl>
    <w:p w14:paraId="07B2AE3E" w14:textId="77777777" w:rsidR="008D2DAC" w:rsidRPr="006F06C2" w:rsidRDefault="008D2DAC" w:rsidP="007267D5"/>
    <w:p w14:paraId="6CD33379" w14:textId="77777777" w:rsidR="008D2DAC" w:rsidRPr="006F06C2" w:rsidRDefault="008D2DAC" w:rsidP="008D2DAC">
      <w:pPr>
        <w:pStyle w:val="Heading5"/>
        <w:rPr>
          <w:lang w:eastAsia="zh-CN"/>
        </w:rPr>
      </w:pPr>
      <w:r w:rsidRPr="006F06C2">
        <w:t>8.1.3.3.2</w:t>
      </w:r>
      <w:r w:rsidRPr="006F06C2">
        <w:tab/>
        <w:t>Measurement configuration control and reporting / CGI reporting of E-UTRA cell</w:t>
      </w:r>
    </w:p>
    <w:p w14:paraId="7D6A9693" w14:textId="77777777" w:rsidR="008D2DAC" w:rsidRPr="006F06C2" w:rsidRDefault="008D2DAC" w:rsidP="008D2DAC">
      <w:pPr>
        <w:pStyle w:val="H6"/>
        <w:rPr>
          <w:lang w:eastAsia="x-none"/>
        </w:rPr>
      </w:pPr>
      <w:r w:rsidRPr="006F06C2">
        <w:t>8.1.3.3.2</w:t>
      </w:r>
      <w:r w:rsidRPr="006F06C2">
        <w:rPr>
          <w:lang w:eastAsia="zh-CN"/>
        </w:rPr>
        <w:t>.1</w:t>
      </w:r>
      <w:r w:rsidRPr="006F06C2">
        <w:tab/>
        <w:t>Test Purpose (TP)</w:t>
      </w:r>
    </w:p>
    <w:p w14:paraId="7D1F7BB6" w14:textId="77777777" w:rsidR="008D2DAC" w:rsidRPr="006F06C2" w:rsidRDefault="008D2DAC" w:rsidP="008D2DAC">
      <w:pPr>
        <w:pStyle w:val="H6"/>
      </w:pPr>
      <w:r w:rsidRPr="006F06C2">
        <w:t>(1)</w:t>
      </w:r>
    </w:p>
    <w:p w14:paraId="3BD9EE21" w14:textId="77777777" w:rsidR="008D2DAC" w:rsidRPr="006F06C2" w:rsidRDefault="008D2DAC" w:rsidP="008D2DAC">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w:t>
      </w:r>
    </w:p>
    <w:p w14:paraId="329128F4" w14:textId="77777777" w:rsidR="008D2DAC" w:rsidRPr="006F06C2" w:rsidRDefault="008D2DAC" w:rsidP="008D2DAC">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05DCDEA1" w14:textId="77777777" w:rsidR="008D2DAC" w:rsidRPr="006F06C2" w:rsidRDefault="008D2DAC" w:rsidP="008D2DAC">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UE detects that entering condition 1 and 2 for event B2 is met }</w:t>
      </w:r>
    </w:p>
    <w:p w14:paraId="05556CA1"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UE transmits a MeasurementReport for event B2 }</w:t>
      </w:r>
    </w:p>
    <w:p w14:paraId="3935216C" w14:textId="77777777" w:rsidR="008D2DAC" w:rsidRPr="006F06C2" w:rsidRDefault="008D2DAC" w:rsidP="008D2DAC">
      <w:pPr>
        <w:pStyle w:val="PL"/>
        <w:rPr>
          <w:rFonts w:cs="Courier New"/>
          <w:bCs/>
          <w:noProof w:val="0"/>
          <w:lang w:eastAsia="zh-CN"/>
        </w:rPr>
      </w:pPr>
      <w:r w:rsidRPr="006F06C2">
        <w:rPr>
          <w:rFonts w:cs="Courier New"/>
          <w:bCs/>
          <w:noProof w:val="0"/>
          <w:lang w:eastAsia="zh-CN"/>
        </w:rPr>
        <w:t xml:space="preserve">            }</w:t>
      </w:r>
    </w:p>
    <w:p w14:paraId="46500A45" w14:textId="77777777" w:rsidR="008D2DAC" w:rsidRPr="006F06C2" w:rsidRDefault="008D2DAC" w:rsidP="008D2DAC">
      <w:pPr>
        <w:pStyle w:val="PL"/>
        <w:rPr>
          <w:rFonts w:ascii="Calibri" w:hAnsi="Calibri"/>
          <w:noProof w:val="0"/>
        </w:rPr>
      </w:pPr>
    </w:p>
    <w:p w14:paraId="07A6D156" w14:textId="77777777" w:rsidR="008D2DAC" w:rsidRPr="006F06C2" w:rsidRDefault="008D2DAC" w:rsidP="008D2DAC">
      <w:pPr>
        <w:pStyle w:val="H6"/>
      </w:pPr>
      <w:r w:rsidRPr="006F06C2">
        <w:t>(2)</w:t>
      </w:r>
    </w:p>
    <w:p w14:paraId="25B982AC"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w:t>
      </w:r>
    </w:p>
    <w:p w14:paraId="58D6BD53"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412A05E0"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  when </w:t>
      </w:r>
      <w:r w:rsidRPr="006F06C2">
        <w:rPr>
          <w:rFonts w:cs="Courier New"/>
          <w:bCs/>
          <w:noProof w:val="0"/>
          <w:lang w:eastAsia="zh-CN"/>
        </w:rPr>
        <w:t>{ UE is commanded to report the global cell identity of the neighbour E-UTRA cell }</w:t>
      </w:r>
    </w:p>
    <w:p w14:paraId="04302B5C" w14:textId="77777777" w:rsidR="008D2DAC" w:rsidRPr="006F06C2" w:rsidRDefault="008D2DAC" w:rsidP="008D2DAC">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xml:space="preserve">{ UE determines the global cell identity of the cell included in the associated measurement object by acquiring the relevant system information from the concerned cell and reports the global cell identity in the MeasurementReport } </w:t>
      </w:r>
    </w:p>
    <w:p w14:paraId="46FC18C0" w14:textId="77777777" w:rsidR="008D2DAC" w:rsidRPr="006F06C2" w:rsidRDefault="008D2DAC" w:rsidP="008D2DAC">
      <w:pPr>
        <w:pStyle w:val="PL"/>
        <w:rPr>
          <w:rFonts w:cs="Courier New"/>
          <w:bCs/>
          <w:noProof w:val="0"/>
          <w:lang w:eastAsia="zh-CN"/>
        </w:rPr>
      </w:pPr>
      <w:r w:rsidRPr="006F06C2">
        <w:rPr>
          <w:rFonts w:cs="Courier New"/>
          <w:bCs/>
          <w:noProof w:val="0"/>
          <w:lang w:eastAsia="zh-CN"/>
        </w:rPr>
        <w:t xml:space="preserve">            }</w:t>
      </w:r>
    </w:p>
    <w:p w14:paraId="504E5DA8" w14:textId="77777777" w:rsidR="008D2DAC" w:rsidRPr="006F06C2" w:rsidRDefault="008D2DAC" w:rsidP="008D2DAC">
      <w:pPr>
        <w:pStyle w:val="PL"/>
        <w:rPr>
          <w:rFonts w:cs="Courier New"/>
          <w:bCs/>
          <w:noProof w:val="0"/>
          <w:lang w:eastAsia="zh-CN"/>
        </w:rPr>
      </w:pPr>
    </w:p>
    <w:p w14:paraId="696BE30D" w14:textId="77777777" w:rsidR="008D2DAC" w:rsidRPr="006F06C2" w:rsidRDefault="008D2DAC" w:rsidP="008D2DAC">
      <w:pPr>
        <w:pStyle w:val="H6"/>
      </w:pPr>
      <w:r w:rsidRPr="006F06C2">
        <w:t>8.1.3.3.2</w:t>
      </w:r>
      <w:r w:rsidRPr="006F06C2">
        <w:rPr>
          <w:lang w:eastAsia="zh-CN"/>
        </w:rPr>
        <w:t>.</w:t>
      </w:r>
      <w:r w:rsidRPr="006F06C2">
        <w:t>2</w:t>
      </w:r>
      <w:r w:rsidRPr="006F06C2">
        <w:tab/>
        <w:t>Conformance requirements</w:t>
      </w:r>
    </w:p>
    <w:p w14:paraId="6AF24E93" w14:textId="77777777" w:rsidR="008D2DAC" w:rsidRPr="006F06C2" w:rsidRDefault="008D2DAC" w:rsidP="008D2DAC">
      <w:r w:rsidRPr="006F06C2">
        <w:t>References: The conformance requirements covered in the current TC are specified in: TS 38.331, clauses 5.3.5.3, 5.5.2.3, 5.5.3.1, 5.5.4.8 and 5.5.5. Unless otherwise stated these are Rel-15 requirements.</w:t>
      </w:r>
    </w:p>
    <w:p w14:paraId="6CBD49F9" w14:textId="77777777" w:rsidR="008D2DAC" w:rsidRPr="006F06C2" w:rsidRDefault="008D2DAC" w:rsidP="008D2DAC">
      <w:r w:rsidRPr="006F06C2">
        <w:t>[TS 38.331, clause 5.3.5.3]</w:t>
      </w:r>
    </w:p>
    <w:p w14:paraId="34CBB6F1" w14:textId="77777777" w:rsidR="008D2DAC" w:rsidRPr="006F06C2" w:rsidRDefault="008D2DAC" w:rsidP="008D2DAC">
      <w:r w:rsidRPr="006F06C2">
        <w:t xml:space="preserve">The UE shall perform the following actions upon reception of the </w:t>
      </w:r>
      <w:r w:rsidRPr="006F06C2">
        <w:rPr>
          <w:i/>
        </w:rPr>
        <w:t>RRCReconfiguration</w:t>
      </w:r>
      <w:r w:rsidRPr="006F06C2">
        <w:t>:</w:t>
      </w:r>
    </w:p>
    <w:p w14:paraId="0635FB2B" w14:textId="77777777" w:rsidR="008D2DAC" w:rsidRPr="006F06C2" w:rsidRDefault="008D2DAC" w:rsidP="008D2DAC">
      <w:pPr>
        <w:pStyle w:val="B1"/>
      </w:pPr>
      <w:r w:rsidRPr="006F06C2">
        <w:t>…</w:t>
      </w:r>
    </w:p>
    <w:p w14:paraId="5FF15C43" w14:textId="77777777" w:rsidR="008D2DAC" w:rsidRPr="006F06C2" w:rsidRDefault="008D2DAC" w:rsidP="008D2DAC">
      <w:pPr>
        <w:pStyle w:val="B1"/>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496D66A8" w14:textId="77777777" w:rsidR="008D2DAC" w:rsidRPr="006F06C2" w:rsidRDefault="008D2DAC" w:rsidP="008D2DAC">
      <w:pPr>
        <w:pStyle w:val="B2"/>
      </w:pPr>
      <w:r w:rsidRPr="006F06C2">
        <w:t>2&gt;</w:t>
      </w:r>
      <w:r w:rsidRPr="006F06C2">
        <w:tab/>
        <w:t>perform the measurement configuration procedure as specified in 5.5.2;</w:t>
      </w:r>
    </w:p>
    <w:p w14:paraId="05081F97" w14:textId="77777777" w:rsidR="008D2DAC" w:rsidRPr="006F06C2" w:rsidRDefault="008D2DAC" w:rsidP="008D2DAC">
      <w:pPr>
        <w:pStyle w:val="B1"/>
      </w:pPr>
      <w:r w:rsidRPr="006F06C2">
        <w:t>…</w:t>
      </w:r>
    </w:p>
    <w:p w14:paraId="23B08E31" w14:textId="77777777" w:rsidR="008D2DAC" w:rsidRPr="006F06C2" w:rsidRDefault="008D2DAC" w:rsidP="008D2DAC">
      <w:pPr>
        <w:pStyle w:val="B1"/>
      </w:pPr>
      <w:r w:rsidRPr="006F06C2">
        <w:t>1&gt;</w:t>
      </w:r>
      <w:r w:rsidRPr="006F06C2">
        <w:tab/>
        <w:t>else</w:t>
      </w:r>
      <w:r w:rsidRPr="006F06C2">
        <w:rPr>
          <w:i/>
        </w:rPr>
        <w:t xml:space="preserve"> </w:t>
      </w:r>
      <w:r w:rsidRPr="006F06C2">
        <w:rPr>
          <w:iCs/>
        </w:rPr>
        <w:t>(MCG RRCReconfiguration)</w:t>
      </w:r>
      <w:r w:rsidRPr="006F06C2">
        <w:t>:</w:t>
      </w:r>
    </w:p>
    <w:p w14:paraId="474BB954" w14:textId="77777777" w:rsidR="008D2DAC" w:rsidRPr="006F06C2" w:rsidRDefault="008D2DAC" w:rsidP="008D2DAC">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3F11A8F4" w14:textId="77777777" w:rsidR="008D2DAC" w:rsidRPr="006F06C2" w:rsidRDefault="008D2DAC" w:rsidP="008D2DAC">
      <w:pPr>
        <w:ind w:left="284"/>
      </w:pPr>
      <w:r w:rsidRPr="006F06C2">
        <w:t>…</w:t>
      </w:r>
    </w:p>
    <w:p w14:paraId="238B5F86" w14:textId="77777777" w:rsidR="008D2DAC" w:rsidRPr="006F06C2" w:rsidRDefault="008D2DAC" w:rsidP="008D2DAC">
      <w:r w:rsidRPr="006F06C2">
        <w:t>[TS 38.331, clause 5.5.2.1]</w:t>
      </w:r>
    </w:p>
    <w:p w14:paraId="34DC6B13" w14:textId="77777777" w:rsidR="008D2DAC" w:rsidRPr="006F06C2" w:rsidRDefault="008D2DAC" w:rsidP="008D2DAC">
      <w:pPr>
        <w:ind w:firstLine="284"/>
      </w:pPr>
      <w:r w:rsidRPr="006F06C2">
        <w:t>…</w:t>
      </w:r>
    </w:p>
    <w:p w14:paraId="0704981D" w14:textId="77777777" w:rsidR="008D2DAC" w:rsidRPr="006F06C2" w:rsidRDefault="008D2DAC" w:rsidP="008D2DAC">
      <w:r w:rsidRPr="006F06C2">
        <w:t>The UE shall:</w:t>
      </w:r>
    </w:p>
    <w:p w14:paraId="564C4CB4" w14:textId="77777777" w:rsidR="008D2DAC" w:rsidRPr="006F06C2" w:rsidRDefault="008D2DAC" w:rsidP="008D2DAC">
      <w:pPr>
        <w:pStyle w:val="B1"/>
      </w:pPr>
      <w:r w:rsidRPr="006F06C2">
        <w:t>…</w:t>
      </w:r>
    </w:p>
    <w:p w14:paraId="482769C2" w14:textId="77777777" w:rsidR="008D2DAC" w:rsidRPr="006F06C2" w:rsidRDefault="008D2DAC" w:rsidP="008D2DAC">
      <w:pPr>
        <w:pStyle w:val="B1"/>
      </w:pPr>
      <w:r w:rsidRPr="006F06C2">
        <w:t>1&gt;</w:t>
      </w:r>
      <w:r w:rsidRPr="006F06C2">
        <w:tab/>
        <w:t xml:space="preserve">if the received </w:t>
      </w:r>
      <w:r w:rsidRPr="006F06C2">
        <w:rPr>
          <w:i/>
        </w:rPr>
        <w:t>measConfig</w:t>
      </w:r>
      <w:r w:rsidRPr="006F06C2">
        <w:t xml:space="preserve"> includes the </w:t>
      </w:r>
      <w:r w:rsidRPr="006F06C2">
        <w:rPr>
          <w:i/>
        </w:rPr>
        <w:t>measObjectToAddModList</w:t>
      </w:r>
      <w:r w:rsidRPr="006F06C2">
        <w:t>:</w:t>
      </w:r>
    </w:p>
    <w:p w14:paraId="2B11258C" w14:textId="77777777" w:rsidR="008D2DAC" w:rsidRPr="006F06C2" w:rsidRDefault="008D2DAC" w:rsidP="008D2DAC">
      <w:pPr>
        <w:pStyle w:val="B2"/>
      </w:pPr>
      <w:r w:rsidRPr="006F06C2">
        <w:t>2&gt;</w:t>
      </w:r>
      <w:r w:rsidRPr="006F06C2">
        <w:tab/>
        <w:t>perform the measurement object addition/modification procedure as specified in 5.5.2.5;</w:t>
      </w:r>
    </w:p>
    <w:p w14:paraId="4BDA3F2E" w14:textId="77777777" w:rsidR="008D2DAC" w:rsidRPr="006F06C2" w:rsidRDefault="008D2DAC" w:rsidP="008D2DAC">
      <w:pPr>
        <w:pStyle w:val="B1"/>
      </w:pPr>
      <w:r w:rsidRPr="006F06C2">
        <w:t>…</w:t>
      </w:r>
    </w:p>
    <w:p w14:paraId="0EB6A0F4" w14:textId="77777777" w:rsidR="008D2DAC" w:rsidRPr="006F06C2" w:rsidRDefault="008D2DAC" w:rsidP="008D2DAC">
      <w:pPr>
        <w:pStyle w:val="B1"/>
      </w:pPr>
      <w:r w:rsidRPr="006F06C2">
        <w:t>1&gt;</w:t>
      </w:r>
      <w:r w:rsidRPr="006F06C2">
        <w:tab/>
        <w:t xml:space="preserve">if the received </w:t>
      </w:r>
      <w:r w:rsidRPr="006F06C2">
        <w:rPr>
          <w:i/>
        </w:rPr>
        <w:t>measConfig</w:t>
      </w:r>
      <w:r w:rsidRPr="006F06C2">
        <w:t xml:space="preserve"> includes the </w:t>
      </w:r>
      <w:r w:rsidRPr="006F06C2">
        <w:rPr>
          <w:i/>
        </w:rPr>
        <w:t>reportConfigToAddModList</w:t>
      </w:r>
      <w:r w:rsidRPr="006F06C2">
        <w:t>:</w:t>
      </w:r>
    </w:p>
    <w:p w14:paraId="0F4970EF" w14:textId="77777777" w:rsidR="008D2DAC" w:rsidRPr="006F06C2" w:rsidRDefault="008D2DAC" w:rsidP="008D2DAC">
      <w:pPr>
        <w:pStyle w:val="B2"/>
      </w:pPr>
      <w:r w:rsidRPr="006F06C2">
        <w:t>2&gt;</w:t>
      </w:r>
      <w:r w:rsidRPr="006F06C2">
        <w:tab/>
        <w:t>perform the reporting configuration addition/modification procedure as specified in 5.5.2.7;</w:t>
      </w:r>
    </w:p>
    <w:p w14:paraId="0F7E2E75" w14:textId="77777777" w:rsidR="008D2DAC" w:rsidRPr="006F06C2" w:rsidRDefault="008D2DAC" w:rsidP="008D2DAC">
      <w:pPr>
        <w:pStyle w:val="B1"/>
      </w:pPr>
      <w:r w:rsidRPr="006F06C2">
        <w:t>…</w:t>
      </w:r>
    </w:p>
    <w:p w14:paraId="76C909BB" w14:textId="77777777" w:rsidR="008D2DAC" w:rsidRPr="006F06C2" w:rsidRDefault="008D2DAC" w:rsidP="008D2DAC">
      <w:pPr>
        <w:pStyle w:val="B1"/>
      </w:pPr>
      <w:r w:rsidRPr="006F06C2">
        <w:t>1&gt;</w:t>
      </w:r>
      <w:r w:rsidRPr="006F06C2">
        <w:tab/>
        <w:t xml:space="preserve">if the received </w:t>
      </w:r>
      <w:r w:rsidRPr="006F06C2">
        <w:rPr>
          <w:i/>
        </w:rPr>
        <w:t>measConfig</w:t>
      </w:r>
      <w:r w:rsidRPr="006F06C2">
        <w:t xml:space="preserve"> includes the </w:t>
      </w:r>
      <w:r w:rsidRPr="006F06C2">
        <w:rPr>
          <w:i/>
        </w:rPr>
        <w:t>measIdToAddModList</w:t>
      </w:r>
      <w:r w:rsidRPr="006F06C2">
        <w:t>:</w:t>
      </w:r>
    </w:p>
    <w:p w14:paraId="198732DD" w14:textId="77777777" w:rsidR="008D2DAC" w:rsidRPr="006F06C2" w:rsidRDefault="008D2DAC" w:rsidP="008D2DAC">
      <w:pPr>
        <w:pStyle w:val="B2"/>
      </w:pPr>
      <w:r w:rsidRPr="006F06C2">
        <w:t>2&gt;</w:t>
      </w:r>
      <w:r w:rsidRPr="006F06C2">
        <w:tab/>
        <w:t>perform the measurement identity addition/modification procedure as specified in 5.5.2.3;</w:t>
      </w:r>
    </w:p>
    <w:p w14:paraId="72B6F95C" w14:textId="77777777" w:rsidR="008D2DAC" w:rsidRPr="006F06C2" w:rsidRDefault="008D2DAC" w:rsidP="008D2DAC">
      <w:pPr>
        <w:pStyle w:val="B1"/>
      </w:pPr>
      <w:r w:rsidRPr="006F06C2">
        <w:t>1&gt;</w:t>
      </w:r>
      <w:r w:rsidRPr="006F06C2">
        <w:tab/>
        <w:t xml:space="preserve">if the received </w:t>
      </w:r>
      <w:r w:rsidRPr="006F06C2">
        <w:rPr>
          <w:i/>
        </w:rPr>
        <w:t>measConfig</w:t>
      </w:r>
      <w:r w:rsidRPr="006F06C2">
        <w:t xml:space="preserve"> includes the </w:t>
      </w:r>
      <w:r w:rsidRPr="006F06C2">
        <w:rPr>
          <w:i/>
        </w:rPr>
        <w:t>measGapConfig</w:t>
      </w:r>
      <w:r w:rsidRPr="006F06C2">
        <w:t>:</w:t>
      </w:r>
    </w:p>
    <w:p w14:paraId="70893DA6" w14:textId="77777777" w:rsidR="008D2DAC" w:rsidRPr="006F06C2" w:rsidRDefault="008D2DAC" w:rsidP="008D2DAC">
      <w:pPr>
        <w:pStyle w:val="B2"/>
      </w:pPr>
      <w:r w:rsidRPr="006F06C2">
        <w:t>2&gt;</w:t>
      </w:r>
      <w:r w:rsidRPr="006F06C2">
        <w:tab/>
        <w:t>perform the measurement gap configuration procedure as specified in 5.5.2.9;</w:t>
      </w:r>
    </w:p>
    <w:p w14:paraId="5C0EF3A0" w14:textId="77777777" w:rsidR="008D2DAC" w:rsidRPr="006F06C2" w:rsidRDefault="008D2DAC" w:rsidP="008D2DAC">
      <w:pPr>
        <w:pStyle w:val="B2"/>
        <w:snapToGrid w:val="0"/>
        <w:ind w:left="0" w:firstLine="284"/>
      </w:pPr>
      <w:r w:rsidRPr="006F06C2">
        <w:t>…</w:t>
      </w:r>
    </w:p>
    <w:p w14:paraId="44A537BD" w14:textId="77777777" w:rsidR="008D2DAC" w:rsidRPr="006F06C2" w:rsidRDefault="008D2DAC" w:rsidP="008D2DAC">
      <w:r w:rsidRPr="006F06C2">
        <w:t>[TS 38.331, clause 5.5.2.3]</w:t>
      </w:r>
    </w:p>
    <w:p w14:paraId="115815BF" w14:textId="77777777" w:rsidR="008D2DAC" w:rsidRPr="006F06C2" w:rsidRDefault="008D2DAC" w:rsidP="008D2DAC">
      <w:r w:rsidRPr="006F06C2">
        <w:t>…</w:t>
      </w:r>
    </w:p>
    <w:p w14:paraId="7B46E9D2" w14:textId="77777777" w:rsidR="008D2DAC" w:rsidRPr="006F06C2" w:rsidRDefault="008D2DAC" w:rsidP="008D2DAC">
      <w:r w:rsidRPr="006F06C2">
        <w:t>The UE shall:</w:t>
      </w:r>
    </w:p>
    <w:p w14:paraId="6A850849" w14:textId="77777777" w:rsidR="008D2DAC" w:rsidRPr="006F06C2" w:rsidRDefault="008D2DAC" w:rsidP="008D2DAC">
      <w:pPr>
        <w:pStyle w:val="B1"/>
      </w:pPr>
      <w:r w:rsidRPr="006F06C2">
        <w:t>1&gt;</w:t>
      </w:r>
      <w:r w:rsidRPr="006F06C2">
        <w:tab/>
        <w:t xml:space="preserve">for each </w:t>
      </w:r>
      <w:r w:rsidRPr="006F06C2">
        <w:rPr>
          <w:i/>
        </w:rPr>
        <w:t>measId</w:t>
      </w:r>
      <w:r w:rsidRPr="006F06C2">
        <w:t xml:space="preserve"> included in the received </w:t>
      </w:r>
      <w:r w:rsidRPr="006F06C2">
        <w:rPr>
          <w:i/>
        </w:rPr>
        <w:t>measIdToAddModList</w:t>
      </w:r>
      <w:r w:rsidRPr="006F06C2">
        <w:t>:</w:t>
      </w:r>
    </w:p>
    <w:p w14:paraId="0C9BC10C" w14:textId="77777777" w:rsidR="008D2DAC" w:rsidRPr="006F06C2" w:rsidRDefault="008D2DAC" w:rsidP="008D2DAC">
      <w:pPr>
        <w:pStyle w:val="B2"/>
      </w:pPr>
      <w:r w:rsidRPr="006F06C2">
        <w:t>2&gt;</w:t>
      </w:r>
      <w:r w:rsidRPr="006F06C2">
        <w:tab/>
        <w:t xml:space="preserve">if an entry with the matching </w:t>
      </w:r>
      <w:r w:rsidRPr="006F06C2">
        <w:rPr>
          <w:i/>
        </w:rPr>
        <w:t>measId</w:t>
      </w:r>
      <w:r w:rsidRPr="006F06C2">
        <w:t xml:space="preserve"> exists in the </w:t>
      </w:r>
      <w:r w:rsidRPr="006F06C2">
        <w:rPr>
          <w:i/>
        </w:rPr>
        <w:t>measIdList</w:t>
      </w:r>
      <w:r w:rsidRPr="006F06C2">
        <w:t xml:space="preserve"> within the </w:t>
      </w:r>
      <w:r w:rsidRPr="006F06C2">
        <w:rPr>
          <w:i/>
        </w:rPr>
        <w:t>VarMeasConfig</w:t>
      </w:r>
      <w:r w:rsidRPr="006F06C2">
        <w:t>:</w:t>
      </w:r>
    </w:p>
    <w:p w14:paraId="4E49ABBF" w14:textId="77777777" w:rsidR="008D2DAC" w:rsidRPr="006F06C2" w:rsidRDefault="008D2DAC" w:rsidP="008D2DAC">
      <w:pPr>
        <w:pStyle w:val="B3"/>
      </w:pPr>
      <w:r w:rsidRPr="006F06C2">
        <w:t>3&gt;</w:t>
      </w:r>
      <w:r w:rsidRPr="006F06C2">
        <w:tab/>
        <w:t xml:space="preserve">replace the entry with the value received for this </w:t>
      </w:r>
      <w:r w:rsidRPr="006F06C2">
        <w:rPr>
          <w:i/>
        </w:rPr>
        <w:t>measId</w:t>
      </w:r>
      <w:r w:rsidRPr="006F06C2">
        <w:t>;</w:t>
      </w:r>
    </w:p>
    <w:p w14:paraId="7B4E95AD" w14:textId="77777777" w:rsidR="008D2DAC" w:rsidRPr="006F06C2" w:rsidRDefault="008D2DAC" w:rsidP="008D2DAC">
      <w:pPr>
        <w:pStyle w:val="B2"/>
      </w:pPr>
      <w:r w:rsidRPr="006F06C2">
        <w:t>2&gt;</w:t>
      </w:r>
      <w:r w:rsidRPr="006F06C2">
        <w:tab/>
        <w:t>else:</w:t>
      </w:r>
    </w:p>
    <w:p w14:paraId="10D0FF24" w14:textId="77777777" w:rsidR="008D2DAC" w:rsidRPr="006F06C2" w:rsidRDefault="008D2DAC" w:rsidP="008D2DAC">
      <w:pPr>
        <w:pStyle w:val="B3"/>
      </w:pPr>
      <w:r w:rsidRPr="006F06C2">
        <w:t>3&gt;</w:t>
      </w:r>
      <w:r w:rsidRPr="006F06C2">
        <w:tab/>
        <w:t xml:space="preserve">add a new entry for this </w:t>
      </w:r>
      <w:r w:rsidRPr="006F06C2">
        <w:rPr>
          <w:i/>
        </w:rPr>
        <w:t>measId</w:t>
      </w:r>
      <w:r w:rsidRPr="006F06C2">
        <w:t xml:space="preserve"> within the </w:t>
      </w:r>
      <w:r w:rsidRPr="006F06C2">
        <w:rPr>
          <w:i/>
        </w:rPr>
        <w:t>VarMeasConfig</w:t>
      </w:r>
      <w:r w:rsidRPr="006F06C2">
        <w:t>;</w:t>
      </w:r>
    </w:p>
    <w:p w14:paraId="3CD8D422" w14:textId="77777777" w:rsidR="008D2DAC" w:rsidRPr="006F06C2" w:rsidRDefault="008D2DAC" w:rsidP="008D2DAC">
      <w:pPr>
        <w:pStyle w:val="B2"/>
      </w:pPr>
      <w:r w:rsidRPr="006F06C2">
        <w:t>2&gt;</w:t>
      </w:r>
      <w:r w:rsidRPr="006F06C2">
        <w:tab/>
        <w:t xml:space="preserve">remove the measurement reporting entry for this </w:t>
      </w:r>
      <w:r w:rsidRPr="006F06C2">
        <w:rPr>
          <w:i/>
        </w:rPr>
        <w:t>measId</w:t>
      </w:r>
      <w:r w:rsidRPr="006F06C2">
        <w:t xml:space="preserve"> from the </w:t>
      </w:r>
      <w:r w:rsidRPr="006F06C2">
        <w:rPr>
          <w:i/>
        </w:rPr>
        <w:t>VarMeasReportList</w:t>
      </w:r>
      <w:r w:rsidRPr="006F06C2">
        <w:t>, if included;</w:t>
      </w:r>
    </w:p>
    <w:p w14:paraId="654EDDD6" w14:textId="77777777" w:rsidR="008D2DAC" w:rsidRPr="006F06C2" w:rsidRDefault="008D2DAC" w:rsidP="008D2DAC">
      <w:pPr>
        <w:pStyle w:val="B2"/>
      </w:pPr>
      <w:r w:rsidRPr="006F06C2">
        <w:t>2&gt;</w:t>
      </w:r>
      <w:r w:rsidRPr="006F06C2">
        <w:tab/>
        <w:t xml:space="preserve">stop the periodical reporting timer or timer T321, whichever one is running, and reset the associated information (e.g. </w:t>
      </w:r>
      <w:r w:rsidRPr="006F06C2">
        <w:rPr>
          <w:i/>
        </w:rPr>
        <w:t>timeToTrigger</w:t>
      </w:r>
      <w:r w:rsidRPr="006F06C2">
        <w:t xml:space="preserve">) for this </w:t>
      </w:r>
      <w:r w:rsidRPr="006F06C2">
        <w:rPr>
          <w:i/>
        </w:rPr>
        <w:t>measId</w:t>
      </w:r>
      <w:r w:rsidRPr="006F06C2">
        <w:t>;</w:t>
      </w:r>
    </w:p>
    <w:p w14:paraId="1DA15182" w14:textId="77777777" w:rsidR="008D2DAC" w:rsidRPr="006F06C2" w:rsidRDefault="008D2DAC" w:rsidP="008D2DAC">
      <w:pPr>
        <w:pStyle w:val="B2"/>
      </w:pPr>
      <w:r w:rsidRPr="006F06C2">
        <w:t>2&gt;</w:t>
      </w:r>
      <w:r w:rsidRPr="006F06C2">
        <w:tab/>
        <w:t xml:space="preserve">if the </w:t>
      </w:r>
      <w:r w:rsidRPr="006F06C2">
        <w:rPr>
          <w:i/>
        </w:rPr>
        <w:t>reportType</w:t>
      </w:r>
      <w:r w:rsidRPr="006F06C2">
        <w:t xml:space="preserve"> is set to </w:t>
      </w:r>
      <w:r w:rsidRPr="006F06C2">
        <w:rPr>
          <w:i/>
        </w:rPr>
        <w:t>reportCGI</w:t>
      </w:r>
      <w:r w:rsidRPr="006F06C2">
        <w:t xml:space="preserve"> in the </w:t>
      </w:r>
      <w:r w:rsidRPr="006F06C2">
        <w:rPr>
          <w:i/>
        </w:rPr>
        <w:t>reportConfig</w:t>
      </w:r>
      <w:r w:rsidRPr="006F06C2">
        <w:t xml:space="preserve"> associated with this </w:t>
      </w:r>
      <w:r w:rsidRPr="006F06C2">
        <w:rPr>
          <w:i/>
        </w:rPr>
        <w:t>measId</w:t>
      </w:r>
      <w:r w:rsidRPr="006F06C2">
        <w:t>:</w:t>
      </w:r>
    </w:p>
    <w:p w14:paraId="50C097E1" w14:textId="77777777" w:rsidR="008D2DAC" w:rsidRPr="006F06C2" w:rsidRDefault="008D2DAC" w:rsidP="008D2DAC">
      <w:pPr>
        <w:pStyle w:val="B3"/>
      </w:pPr>
      <w:r w:rsidRPr="006F06C2">
        <w:t>3&gt;</w:t>
      </w:r>
      <w:r w:rsidRPr="006F06C2">
        <w:tab/>
        <w:t xml:space="preserve">if the </w:t>
      </w:r>
      <w:r w:rsidRPr="006F06C2">
        <w:rPr>
          <w:i/>
        </w:rPr>
        <w:t>measObject</w:t>
      </w:r>
      <w:r w:rsidRPr="006F06C2">
        <w:t xml:space="preserve"> associated with this </w:t>
      </w:r>
      <w:r w:rsidRPr="006F06C2">
        <w:rPr>
          <w:i/>
        </w:rPr>
        <w:t>measId</w:t>
      </w:r>
      <w:r w:rsidRPr="006F06C2">
        <w:t xml:space="preserve"> concerns E-UTRA:</w:t>
      </w:r>
    </w:p>
    <w:p w14:paraId="078F80A9" w14:textId="77777777" w:rsidR="008D2DAC" w:rsidRPr="006F06C2" w:rsidRDefault="008D2DAC" w:rsidP="008D2DAC">
      <w:pPr>
        <w:pStyle w:val="B4"/>
      </w:pPr>
      <w:r w:rsidRPr="006F06C2">
        <w:t>4&gt;</w:t>
      </w:r>
      <w:r w:rsidRPr="006F06C2">
        <w:tab/>
        <w:t xml:space="preserve">start timer T321 with the timer value set to 1 second for this </w:t>
      </w:r>
      <w:r w:rsidRPr="006F06C2">
        <w:rPr>
          <w:i/>
        </w:rPr>
        <w:t>measId</w:t>
      </w:r>
      <w:r w:rsidRPr="006F06C2">
        <w:t>;</w:t>
      </w:r>
    </w:p>
    <w:p w14:paraId="274798C8" w14:textId="77777777" w:rsidR="008D2DAC" w:rsidRPr="006F06C2" w:rsidRDefault="008D2DAC" w:rsidP="008D2DAC">
      <w:pPr>
        <w:pStyle w:val="B3"/>
      </w:pPr>
      <w:r w:rsidRPr="006F06C2">
        <w:t>…</w:t>
      </w:r>
    </w:p>
    <w:p w14:paraId="00BCEBC7" w14:textId="77777777" w:rsidR="008D2DAC" w:rsidRPr="006F06C2" w:rsidRDefault="008D2DAC" w:rsidP="008D2DAC">
      <w:pPr>
        <w:rPr>
          <w:lang w:eastAsia="zh-CN"/>
        </w:rPr>
      </w:pPr>
      <w:r w:rsidRPr="006F06C2">
        <w:rPr>
          <w:lang w:eastAsia="zh-CN"/>
        </w:rPr>
        <w:t>[TS 38.331, clause 5.5.2.9]</w:t>
      </w:r>
    </w:p>
    <w:p w14:paraId="6AADF0D4" w14:textId="77777777" w:rsidR="008D2DAC" w:rsidRPr="006F06C2" w:rsidRDefault="008D2DAC" w:rsidP="008D2DAC">
      <w:r w:rsidRPr="006F06C2">
        <w:t>The UE shall:</w:t>
      </w:r>
    </w:p>
    <w:p w14:paraId="2DFCF66B" w14:textId="77777777" w:rsidR="008D2DAC" w:rsidRPr="006F06C2" w:rsidRDefault="008D2DAC" w:rsidP="008D2DAC">
      <w:pPr>
        <w:pStyle w:val="B1"/>
      </w:pPr>
      <w:r w:rsidRPr="006F06C2">
        <w:t>…</w:t>
      </w:r>
    </w:p>
    <w:p w14:paraId="5C864069" w14:textId="77777777" w:rsidR="008D2DAC" w:rsidRPr="006F06C2" w:rsidRDefault="008D2DAC" w:rsidP="008D2DAC">
      <w:pPr>
        <w:pStyle w:val="B1"/>
      </w:pPr>
      <w:r w:rsidRPr="006F06C2">
        <w:t>1&gt;</w:t>
      </w:r>
      <w:r w:rsidRPr="006F06C2">
        <w:tab/>
        <w:t xml:space="preserve">if </w:t>
      </w:r>
      <w:r w:rsidRPr="006F06C2">
        <w:rPr>
          <w:i/>
        </w:rPr>
        <w:t>gapUE</w:t>
      </w:r>
      <w:r w:rsidRPr="006F06C2">
        <w:t xml:space="preserve"> is set to </w:t>
      </w:r>
      <w:r w:rsidRPr="006F06C2">
        <w:rPr>
          <w:i/>
        </w:rPr>
        <w:t>setup</w:t>
      </w:r>
      <w:r w:rsidRPr="006F06C2">
        <w:t>:</w:t>
      </w:r>
      <w:r w:rsidRPr="006F06C2">
        <w:tab/>
      </w:r>
    </w:p>
    <w:p w14:paraId="2561D84F" w14:textId="77777777" w:rsidR="008D2DAC" w:rsidRPr="006F06C2" w:rsidRDefault="008D2DAC" w:rsidP="008D2DAC">
      <w:pPr>
        <w:pStyle w:val="B2"/>
      </w:pPr>
      <w:r w:rsidRPr="006F06C2">
        <w:t>2&gt;</w:t>
      </w:r>
      <w:r w:rsidRPr="006F06C2">
        <w:tab/>
        <w:t>if a per UE measurement gap configuration is already setup, release the per UE measurement gap configuration;</w:t>
      </w:r>
    </w:p>
    <w:p w14:paraId="35B41236" w14:textId="77777777" w:rsidR="008D2DAC" w:rsidRPr="006F06C2" w:rsidRDefault="008D2DAC" w:rsidP="008D2DAC">
      <w:pPr>
        <w:pStyle w:val="B2"/>
      </w:pPr>
      <w:r w:rsidRPr="006F06C2">
        <w:t>2&gt;</w:t>
      </w:r>
      <w:r w:rsidRPr="006F06C2">
        <w:tab/>
        <w:t xml:space="preserve">setup the per UE measurement gap configuration indicated by the </w:t>
      </w:r>
      <w:r w:rsidRPr="006F06C2">
        <w:rPr>
          <w:i/>
        </w:rPr>
        <w:t>measGapConfig</w:t>
      </w:r>
      <w:r w:rsidRPr="006F06C2">
        <w:t xml:space="preserve"> in accordance with the received </w:t>
      </w:r>
      <w:r w:rsidRPr="006F06C2">
        <w:rPr>
          <w:i/>
        </w:rPr>
        <w:t>gapOffset</w:t>
      </w:r>
      <w:r w:rsidRPr="006F06C2">
        <w:t>, i.e., the first subframe of each gap occurs at an SFN and subframe meeting the following condition:</w:t>
      </w:r>
    </w:p>
    <w:p w14:paraId="582B6E58" w14:textId="77777777" w:rsidR="008D2DAC" w:rsidRPr="006F06C2" w:rsidRDefault="008D2DAC" w:rsidP="008D2DAC">
      <w:pPr>
        <w:pStyle w:val="B3"/>
      </w:pPr>
      <w:r w:rsidRPr="006F06C2">
        <w:t xml:space="preserve">SFN mod </w:t>
      </w:r>
      <w:r w:rsidRPr="006F06C2">
        <w:rPr>
          <w:i/>
        </w:rPr>
        <w:t>T</w:t>
      </w:r>
      <w:r w:rsidRPr="006F06C2">
        <w:t xml:space="preserve"> = FLOOR(</w:t>
      </w:r>
      <w:r w:rsidRPr="006F06C2">
        <w:rPr>
          <w:i/>
        </w:rPr>
        <w:t>gapOffset</w:t>
      </w:r>
      <w:r w:rsidRPr="006F06C2">
        <w:t>/10);</w:t>
      </w:r>
    </w:p>
    <w:p w14:paraId="1534FFD0" w14:textId="77777777" w:rsidR="008D2DAC" w:rsidRPr="006F06C2" w:rsidRDefault="008D2DAC" w:rsidP="008D2DAC">
      <w:pPr>
        <w:pStyle w:val="B3"/>
      </w:pPr>
      <w:r w:rsidRPr="006F06C2">
        <w:t xml:space="preserve">subframe = </w:t>
      </w:r>
      <w:r w:rsidRPr="006F06C2">
        <w:rPr>
          <w:i/>
        </w:rPr>
        <w:t>gapOffset</w:t>
      </w:r>
      <w:r w:rsidRPr="006F06C2">
        <w:t xml:space="preserve"> mod 10;</w:t>
      </w:r>
    </w:p>
    <w:p w14:paraId="2D4679DF" w14:textId="77777777" w:rsidR="008D2DAC" w:rsidRPr="006F06C2" w:rsidRDefault="008D2DAC" w:rsidP="008D2DAC">
      <w:pPr>
        <w:pStyle w:val="B3"/>
      </w:pPr>
      <w:r w:rsidRPr="006F06C2">
        <w:t xml:space="preserve">with </w:t>
      </w:r>
      <w:r w:rsidRPr="006F06C2">
        <w:rPr>
          <w:i/>
        </w:rPr>
        <w:t>T</w:t>
      </w:r>
      <w:r w:rsidRPr="006F06C2">
        <w:t xml:space="preserve"> = MGRP/10 as defined in TS 38.133 [14];</w:t>
      </w:r>
    </w:p>
    <w:p w14:paraId="03BE3968" w14:textId="77777777" w:rsidR="008D2DAC" w:rsidRPr="006F06C2" w:rsidRDefault="008D2DAC" w:rsidP="008D2DAC">
      <w:pPr>
        <w:pStyle w:val="B2"/>
      </w:pPr>
      <w:r w:rsidRPr="006F06C2">
        <w:t>2&gt;</w:t>
      </w:r>
      <w:r w:rsidRPr="006F06C2">
        <w:tab/>
        <w:t xml:space="preserve">apply the specified timing advance </w:t>
      </w:r>
      <w:r w:rsidRPr="006F06C2">
        <w:rPr>
          <w:i/>
        </w:rPr>
        <w:t>mgta</w:t>
      </w:r>
      <w:r w:rsidRPr="006F06C2">
        <w:t xml:space="preserve"> to the gap occurrences calculated above (i.e. the UE starts the measurement </w:t>
      </w:r>
      <w:r w:rsidRPr="006F06C2">
        <w:rPr>
          <w:i/>
        </w:rPr>
        <w:t>mgta</w:t>
      </w:r>
      <w:r w:rsidRPr="006F06C2">
        <w:t xml:space="preserve"> ms before the gap subframe occurrences);</w:t>
      </w:r>
    </w:p>
    <w:p w14:paraId="33ACF2A5" w14:textId="77777777" w:rsidR="008D2DAC" w:rsidRPr="006F06C2" w:rsidRDefault="008D2DAC" w:rsidP="008D2DAC">
      <w:pPr>
        <w:pStyle w:val="B1"/>
      </w:pPr>
      <w:r w:rsidRPr="006F06C2">
        <w:t>1&gt;</w:t>
      </w:r>
      <w:r w:rsidRPr="006F06C2">
        <w:tab/>
        <w:t xml:space="preserve">else if </w:t>
      </w:r>
      <w:r w:rsidRPr="006F06C2">
        <w:rPr>
          <w:i/>
        </w:rPr>
        <w:t>gapUE</w:t>
      </w:r>
      <w:r w:rsidRPr="006F06C2">
        <w:t xml:space="preserve"> is set to </w:t>
      </w:r>
      <w:r w:rsidRPr="006F06C2">
        <w:rPr>
          <w:i/>
        </w:rPr>
        <w:t>release</w:t>
      </w:r>
      <w:r w:rsidRPr="006F06C2">
        <w:t>:</w:t>
      </w:r>
    </w:p>
    <w:p w14:paraId="0CE56FB3" w14:textId="77777777" w:rsidR="008D2DAC" w:rsidRPr="006F06C2" w:rsidRDefault="008D2DAC" w:rsidP="008D2DAC">
      <w:pPr>
        <w:pStyle w:val="B2"/>
      </w:pPr>
      <w:r w:rsidRPr="006F06C2">
        <w:t>2&gt;</w:t>
      </w:r>
      <w:r w:rsidRPr="006F06C2">
        <w:tab/>
        <w:t>release the per UE measurement gap configuration.</w:t>
      </w:r>
    </w:p>
    <w:p w14:paraId="58FACBA4" w14:textId="77777777" w:rsidR="008D2DAC" w:rsidRPr="006F06C2" w:rsidRDefault="008D2DAC" w:rsidP="008D2DAC">
      <w:r w:rsidRPr="006F06C2">
        <w:t>[TS 38.331, clause 5.5.3.1]</w:t>
      </w:r>
    </w:p>
    <w:p w14:paraId="28633376" w14:textId="77777777" w:rsidR="008D2DAC" w:rsidRPr="006F06C2" w:rsidRDefault="008D2DAC" w:rsidP="008D2DAC">
      <w:r w:rsidRPr="006F06C2">
        <w:t>The UE shall:</w:t>
      </w:r>
    </w:p>
    <w:p w14:paraId="00BA0A64" w14:textId="77777777" w:rsidR="008D2DAC" w:rsidRPr="006F06C2" w:rsidRDefault="008D2DAC" w:rsidP="008D2DAC">
      <w:pPr>
        <w:pStyle w:val="B1"/>
      </w:pPr>
      <w:r w:rsidRPr="006F06C2">
        <w:t>1&gt;</w:t>
      </w:r>
      <w:r w:rsidRPr="006F06C2">
        <w:tab/>
        <w:t xml:space="preserve">whenever the UE has a </w:t>
      </w:r>
      <w:r w:rsidRPr="006F06C2">
        <w:rPr>
          <w:i/>
        </w:rPr>
        <w:t>measConfig</w:t>
      </w:r>
      <w:r w:rsidRPr="006F06C2">
        <w:t xml:space="preserve">, perform RSRP and RSRQ measurements for each serving cell for which </w:t>
      </w:r>
      <w:r w:rsidRPr="006F06C2">
        <w:rPr>
          <w:i/>
        </w:rPr>
        <w:t>servingCellMO</w:t>
      </w:r>
      <w:r w:rsidRPr="006F06C2">
        <w:t xml:space="preserve"> is configured as follows:</w:t>
      </w:r>
    </w:p>
    <w:p w14:paraId="7C2D4D9B" w14:textId="77777777" w:rsidR="008D2DAC" w:rsidRPr="006F06C2" w:rsidRDefault="008D2DAC" w:rsidP="008D2DAC">
      <w:pPr>
        <w:pStyle w:val="B2"/>
      </w:pPr>
      <w:r w:rsidRPr="006F06C2">
        <w:t>2&gt;</w:t>
      </w:r>
      <w:r w:rsidRPr="006F06C2">
        <w:tab/>
        <w:t xml:space="preserve">if the </w:t>
      </w:r>
      <w:r w:rsidRPr="006F06C2">
        <w:rPr>
          <w:i/>
        </w:rPr>
        <w:t>reportConfig</w:t>
      </w:r>
      <w:r w:rsidRPr="006F06C2">
        <w:t xml:space="preserve"> associated with at least one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 xml:space="preserve"> contains an </w:t>
      </w:r>
      <w:r w:rsidRPr="006F06C2">
        <w:rPr>
          <w:i/>
        </w:rPr>
        <w:t>rsType</w:t>
      </w:r>
      <w:r w:rsidRPr="006F06C2">
        <w:t xml:space="preserve"> set to </w:t>
      </w:r>
      <w:r w:rsidRPr="006F06C2">
        <w:rPr>
          <w:i/>
        </w:rPr>
        <w:t>ssb</w:t>
      </w:r>
      <w:r w:rsidRPr="006F06C2">
        <w:t xml:space="preserve"> and </w:t>
      </w:r>
      <w:r w:rsidRPr="006F06C2">
        <w:rPr>
          <w:i/>
        </w:rPr>
        <w:t>ssb-ConfigMobility</w:t>
      </w:r>
      <w:r w:rsidRPr="006F06C2">
        <w:t xml:space="preserve"> is configured in the </w:t>
      </w:r>
      <w:r w:rsidRPr="006F06C2">
        <w:rPr>
          <w:i/>
        </w:rPr>
        <w:t>measObject</w:t>
      </w:r>
      <w:r w:rsidRPr="006F06C2">
        <w:t xml:space="preserve"> indicated by the </w:t>
      </w:r>
      <w:r w:rsidRPr="006F06C2">
        <w:rPr>
          <w:i/>
        </w:rPr>
        <w:t>servingCellMO</w:t>
      </w:r>
      <w:r w:rsidRPr="006F06C2">
        <w:t>:</w:t>
      </w:r>
    </w:p>
    <w:p w14:paraId="710724C0" w14:textId="77777777" w:rsidR="008D2DAC" w:rsidRPr="006F06C2" w:rsidRDefault="008D2DAC" w:rsidP="008D2DAC">
      <w:pPr>
        <w:pStyle w:val="B2"/>
      </w:pPr>
      <w:r w:rsidRPr="006F06C2">
        <w:t>…</w:t>
      </w:r>
    </w:p>
    <w:p w14:paraId="3A19BF47" w14:textId="77777777" w:rsidR="008D2DAC" w:rsidRPr="006F06C2" w:rsidRDefault="008D2DAC" w:rsidP="008D2DAC">
      <w:pPr>
        <w:pStyle w:val="B3"/>
      </w:pPr>
      <w:r w:rsidRPr="006F06C2">
        <w:t>3&gt;</w:t>
      </w:r>
      <w:r w:rsidRPr="006F06C2">
        <w:tab/>
        <w:t>derive serving cell measurement results based on SS/PBCH block, as described in 5.5.3.3;</w:t>
      </w:r>
    </w:p>
    <w:p w14:paraId="08CBE56E" w14:textId="77777777" w:rsidR="008D2DAC" w:rsidRPr="006F06C2" w:rsidRDefault="008D2DAC" w:rsidP="008D2DAC">
      <w:pPr>
        <w:pStyle w:val="B2"/>
      </w:pPr>
      <w:r w:rsidRPr="006F06C2">
        <w:t>…</w:t>
      </w:r>
    </w:p>
    <w:p w14:paraId="112D7040" w14:textId="77777777" w:rsidR="008D2DAC" w:rsidRPr="006F06C2" w:rsidRDefault="008D2DAC" w:rsidP="008D2DAC">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1737FF13" w14:textId="77777777" w:rsidR="008D2DAC" w:rsidRPr="006F06C2" w:rsidRDefault="008D2DAC" w:rsidP="008D2DAC">
      <w:pPr>
        <w:pStyle w:val="B2"/>
      </w:pPr>
      <w:r w:rsidRPr="006F06C2">
        <w:t>2&gt;</w:t>
      </w:r>
      <w:r w:rsidRPr="006F06C2">
        <w:tab/>
        <w:t xml:space="preserve">if the </w:t>
      </w:r>
      <w:r w:rsidRPr="006F06C2">
        <w:rPr>
          <w:i/>
        </w:rPr>
        <w:t>reportType</w:t>
      </w:r>
      <w:r w:rsidRPr="006F06C2">
        <w:t xml:space="preserve"> for the associated </w:t>
      </w:r>
      <w:r w:rsidRPr="006F06C2">
        <w:rPr>
          <w:i/>
        </w:rPr>
        <w:t>reportConfig</w:t>
      </w:r>
      <w:r w:rsidRPr="006F06C2">
        <w:t xml:space="preserve"> is set to </w:t>
      </w:r>
      <w:r w:rsidRPr="006F06C2">
        <w:rPr>
          <w:i/>
        </w:rPr>
        <w:t>reportCGI</w:t>
      </w:r>
      <w:r w:rsidRPr="006F06C2">
        <w:t xml:space="preserve"> and timer T321 is running:</w:t>
      </w:r>
    </w:p>
    <w:p w14:paraId="5A413BBD" w14:textId="77777777" w:rsidR="008D2DAC" w:rsidRPr="006F06C2" w:rsidRDefault="008D2DAC" w:rsidP="008D2DAC">
      <w:pPr>
        <w:pStyle w:val="B3"/>
      </w:pPr>
      <w:r w:rsidRPr="006F06C2">
        <w:t>3&gt;</w:t>
      </w:r>
      <w:r w:rsidRPr="006F06C2">
        <w:tab/>
        <w:t xml:space="preserve">perform the corresponding measurements on the frequency and RAT indicated in the associated </w:t>
      </w:r>
      <w:r w:rsidRPr="006F06C2">
        <w:rPr>
          <w:i/>
        </w:rPr>
        <w:t>measObject</w:t>
      </w:r>
      <w:r w:rsidRPr="006F06C2">
        <w:t xml:space="preserve"> using available idle periods;</w:t>
      </w:r>
    </w:p>
    <w:p w14:paraId="139DB893" w14:textId="77777777" w:rsidR="008D2DAC" w:rsidRPr="006F06C2" w:rsidRDefault="008D2DAC" w:rsidP="008D2DAC">
      <w:pPr>
        <w:pStyle w:val="B3"/>
      </w:pPr>
      <w:r w:rsidRPr="006F06C2">
        <w:t>…</w:t>
      </w:r>
    </w:p>
    <w:p w14:paraId="24BE9CFF" w14:textId="77777777" w:rsidR="008D2DAC" w:rsidRPr="006F06C2" w:rsidRDefault="008D2DAC" w:rsidP="008D2DAC">
      <w:pPr>
        <w:pStyle w:val="B3"/>
      </w:pPr>
      <w:r w:rsidRPr="006F06C2">
        <w:t>3&gt;</w:t>
      </w:r>
      <w:r w:rsidRPr="006F06C2">
        <w:tab/>
        <w:t xml:space="preserve">if the cell indicated by </w:t>
      </w:r>
      <w:r w:rsidRPr="006F06C2">
        <w:rPr>
          <w:i/>
        </w:rPr>
        <w:t>reportCGI</w:t>
      </w:r>
      <w:r w:rsidRPr="006F06C2">
        <w:t xml:space="preserve"> field is an E-UTRA cell:</w:t>
      </w:r>
    </w:p>
    <w:p w14:paraId="3F99A1F4" w14:textId="77777777" w:rsidR="008D2DAC" w:rsidRPr="006F06C2" w:rsidRDefault="008D2DAC" w:rsidP="008D2DAC">
      <w:pPr>
        <w:pStyle w:val="B4"/>
      </w:pPr>
      <w:r w:rsidRPr="006F06C2">
        <w:t>4&gt;</w:t>
      </w:r>
      <w:r w:rsidRPr="006F06C2">
        <w:tab/>
        <w:t xml:space="preserve">try to acquire </w:t>
      </w:r>
      <w:r w:rsidRPr="006F06C2">
        <w:rPr>
          <w:i/>
        </w:rPr>
        <w:t>SystemInformationBlockType1</w:t>
      </w:r>
      <w:r w:rsidRPr="006F06C2">
        <w:t xml:space="preserve"> in the concerned cell;</w:t>
      </w:r>
    </w:p>
    <w:p w14:paraId="03E6D3C7" w14:textId="77777777" w:rsidR="008D2DAC" w:rsidRPr="006F06C2" w:rsidRDefault="008D2DAC" w:rsidP="008D2DAC">
      <w:pPr>
        <w:pStyle w:val="B2"/>
      </w:pPr>
      <w:r w:rsidRPr="006F06C2">
        <w:t>2&gt;</w:t>
      </w:r>
      <w:r w:rsidRPr="006F06C2">
        <w:tab/>
        <w:t xml:space="preserve">if the </w:t>
      </w:r>
      <w:r w:rsidRPr="006F06C2">
        <w:rPr>
          <w:i/>
        </w:rPr>
        <w:t>reportType</w:t>
      </w:r>
      <w:r w:rsidRPr="006F06C2">
        <w:t xml:space="preserve"> for the associated </w:t>
      </w:r>
      <w:r w:rsidRPr="006F06C2">
        <w:rPr>
          <w:i/>
        </w:rPr>
        <w:t>reportConfig</w:t>
      </w:r>
      <w:r w:rsidRPr="006F06C2">
        <w:t xml:space="preserve"> is </w:t>
      </w:r>
      <w:r w:rsidRPr="006F06C2">
        <w:rPr>
          <w:i/>
        </w:rPr>
        <w:t>periodical</w:t>
      </w:r>
      <w:r w:rsidRPr="006F06C2">
        <w:t xml:space="preserve"> or </w:t>
      </w:r>
      <w:r w:rsidRPr="006F06C2">
        <w:rPr>
          <w:i/>
        </w:rPr>
        <w:t>eventTriggered</w:t>
      </w:r>
      <w:r w:rsidRPr="006F06C2">
        <w:t>:</w:t>
      </w:r>
    </w:p>
    <w:p w14:paraId="49572D5E" w14:textId="77777777" w:rsidR="008D2DAC" w:rsidRPr="006F06C2" w:rsidRDefault="008D2DAC" w:rsidP="008D2DAC">
      <w:pPr>
        <w:pStyle w:val="B3"/>
      </w:pPr>
      <w:r w:rsidRPr="006F06C2">
        <w:t>3&gt;</w:t>
      </w:r>
      <w:r w:rsidRPr="006F06C2">
        <w:tab/>
        <w:t>if a measurement gap configuration is setup</w:t>
      </w:r>
    </w:p>
    <w:p w14:paraId="30745234" w14:textId="77777777" w:rsidR="008D2DAC" w:rsidRPr="006F06C2" w:rsidRDefault="008D2DAC" w:rsidP="008D2DAC">
      <w:pPr>
        <w:pStyle w:val="B3"/>
      </w:pPr>
      <w:r w:rsidRPr="006F06C2">
        <w:t>…</w:t>
      </w:r>
    </w:p>
    <w:p w14:paraId="798273AC" w14:textId="77777777" w:rsidR="008D2DAC" w:rsidRPr="006F06C2" w:rsidRDefault="008D2DAC" w:rsidP="008D2DAC">
      <w:pPr>
        <w:pStyle w:val="B4"/>
      </w:pPr>
      <w:r w:rsidRPr="006F06C2">
        <w:t>4&gt;</w:t>
      </w:r>
      <w:r w:rsidRPr="006F06C2">
        <w:tab/>
        <w:t xml:space="preserve">if </w:t>
      </w:r>
      <w:r w:rsidRPr="006F06C2">
        <w:rPr>
          <w:i/>
        </w:rPr>
        <w:t>s-MeasureConfig</w:t>
      </w:r>
      <w:r w:rsidRPr="006F06C2">
        <w:t xml:space="preserve"> is not configured</w:t>
      </w:r>
    </w:p>
    <w:p w14:paraId="1C9C8513" w14:textId="77777777" w:rsidR="008D2DAC" w:rsidRPr="006F06C2" w:rsidRDefault="008D2DAC" w:rsidP="008D2DAC">
      <w:pPr>
        <w:pStyle w:val="B4"/>
      </w:pPr>
      <w:r w:rsidRPr="006F06C2">
        <w:t>…</w:t>
      </w:r>
    </w:p>
    <w:p w14:paraId="3BA9D97B" w14:textId="77777777" w:rsidR="008D2DAC" w:rsidRPr="006F06C2" w:rsidRDefault="008D2DAC" w:rsidP="008D2DAC">
      <w:pPr>
        <w:pStyle w:val="B5"/>
      </w:pPr>
      <w:r w:rsidRPr="006F06C2">
        <w:t>5&gt;</w:t>
      </w:r>
      <w:r w:rsidRPr="006F06C2">
        <w:tab/>
        <w:t xml:space="preserve">if the </w:t>
      </w:r>
      <w:r w:rsidRPr="006F06C2">
        <w:rPr>
          <w:i/>
        </w:rPr>
        <w:t>measObject</w:t>
      </w:r>
      <w:r w:rsidRPr="006F06C2">
        <w:t xml:space="preserve"> is associated to E-UTRA:</w:t>
      </w:r>
    </w:p>
    <w:p w14:paraId="7E092AA2" w14:textId="77777777" w:rsidR="008D2DAC" w:rsidRPr="006F06C2" w:rsidRDefault="008D2DAC" w:rsidP="008D2DAC">
      <w:pPr>
        <w:pStyle w:val="B6"/>
      </w:pPr>
      <w:r w:rsidRPr="006F06C2">
        <w:t>6&gt;</w:t>
      </w:r>
      <w:r w:rsidRPr="006F06C2">
        <w:tab/>
        <w:t xml:space="preserve">perform the corresponding measurements associated to neighbouring cells on the frequencies indicated in the concerned </w:t>
      </w:r>
      <w:r w:rsidRPr="006F06C2">
        <w:rPr>
          <w:i/>
        </w:rPr>
        <w:t>measObject</w:t>
      </w:r>
      <w:r w:rsidRPr="006F06C2">
        <w:t>, as described in 5.5.3.</w:t>
      </w:r>
      <w:r w:rsidRPr="006F06C2">
        <w:rPr>
          <w:rFonts w:eastAsia="SimSun"/>
          <w:lang w:eastAsia="zh-CN"/>
        </w:rPr>
        <w:t>2</w:t>
      </w:r>
      <w:r w:rsidRPr="006F06C2">
        <w:t>;</w:t>
      </w:r>
    </w:p>
    <w:p w14:paraId="40B578B8" w14:textId="77777777" w:rsidR="008D2DAC" w:rsidRPr="006F06C2" w:rsidRDefault="008D2DAC" w:rsidP="008D2DAC">
      <w:pPr>
        <w:pStyle w:val="B6"/>
        <w:rPr>
          <w:rFonts w:eastAsia="SimSun"/>
          <w:lang w:eastAsia="zh-CN"/>
        </w:rPr>
      </w:pPr>
      <w:r w:rsidRPr="006F06C2">
        <w:rPr>
          <w:rFonts w:eastAsia="SimSun"/>
          <w:lang w:eastAsia="zh-CN"/>
        </w:rPr>
        <w:t>…</w:t>
      </w:r>
    </w:p>
    <w:p w14:paraId="0CE50C07" w14:textId="77777777" w:rsidR="008D2DAC" w:rsidRPr="006F06C2" w:rsidRDefault="008D2DAC" w:rsidP="008D2DAC">
      <w:pPr>
        <w:pStyle w:val="B1"/>
        <w:rPr>
          <w:lang w:eastAsia="ko-KR"/>
        </w:rPr>
      </w:pPr>
      <w:r w:rsidRPr="006F06C2">
        <w:t>2&gt;</w:t>
      </w:r>
      <w:r w:rsidRPr="006F06C2">
        <w:tab/>
        <w:t>perform the evaluation of reporting criteria as specified in 5.5.4.</w:t>
      </w:r>
    </w:p>
    <w:p w14:paraId="4A0B3292" w14:textId="77777777" w:rsidR="008D2DAC" w:rsidRPr="006F06C2" w:rsidRDefault="008D2DAC" w:rsidP="008D2DAC">
      <w:pPr>
        <w:rPr>
          <w:lang w:eastAsia="zh-CN"/>
        </w:rPr>
      </w:pPr>
      <w:r w:rsidRPr="006F06C2">
        <w:rPr>
          <w:lang w:eastAsia="zh-CN"/>
        </w:rPr>
        <w:t>[TS 38.331, clause 5.5.4.1]</w:t>
      </w:r>
    </w:p>
    <w:p w14:paraId="2A9FF690" w14:textId="77777777" w:rsidR="008D2DAC" w:rsidRPr="006F06C2" w:rsidRDefault="008D2DAC" w:rsidP="008D2DAC">
      <w:r w:rsidRPr="006F06C2">
        <w:t>If AS security has been activated successfully, the UE shall:</w:t>
      </w:r>
    </w:p>
    <w:p w14:paraId="55C2BEE3" w14:textId="77777777" w:rsidR="008D2DAC" w:rsidRPr="006F06C2" w:rsidRDefault="008D2DAC" w:rsidP="008D2DAC">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2B21FCBB" w14:textId="77777777" w:rsidR="008D2DAC" w:rsidRPr="006F06C2" w:rsidRDefault="008D2DAC" w:rsidP="008D2DAC">
      <w:pPr>
        <w:pStyle w:val="B2"/>
      </w:pPr>
      <w:r w:rsidRPr="006F06C2">
        <w:t>2&gt;</w:t>
      </w:r>
      <w:r w:rsidRPr="006F06C2">
        <w:tab/>
        <w:t xml:space="preserve">if the corresponding </w:t>
      </w:r>
      <w:r w:rsidRPr="006F06C2">
        <w:rPr>
          <w:i/>
        </w:rPr>
        <w:t>reportConfig</w:t>
      </w:r>
      <w:r w:rsidRPr="006F06C2">
        <w:t xml:space="preserve"> 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51E96BD9" w14:textId="77777777" w:rsidR="008D2DAC" w:rsidRPr="006F06C2" w:rsidRDefault="008D2DAC" w:rsidP="008D2DAC">
      <w:pPr>
        <w:pStyle w:val="B3"/>
        <w:rPr>
          <w:lang w:eastAsia="zh-CN"/>
        </w:rPr>
      </w:pPr>
      <w:r w:rsidRPr="006F06C2">
        <w:rPr>
          <w:lang w:eastAsia="zh-CN"/>
        </w:rPr>
        <w:t>…</w:t>
      </w:r>
    </w:p>
    <w:p w14:paraId="02DB3C7A" w14:textId="77777777" w:rsidR="008D2DAC" w:rsidRPr="006F06C2" w:rsidRDefault="008D2DAC" w:rsidP="008D2DAC">
      <w:pPr>
        <w:pStyle w:val="B3"/>
      </w:pPr>
      <w:r w:rsidRPr="006F06C2">
        <w:t>3&gt;</w:t>
      </w:r>
      <w:r w:rsidRPr="006F06C2">
        <w:tab/>
        <w:t xml:space="preserve">else if the corresponding </w:t>
      </w:r>
      <w:r w:rsidRPr="006F06C2">
        <w:rPr>
          <w:i/>
        </w:rPr>
        <w:t>measObject</w:t>
      </w:r>
      <w:r w:rsidRPr="006F06C2">
        <w:t xml:space="preserve"> concerns E-UTRA:</w:t>
      </w:r>
    </w:p>
    <w:p w14:paraId="2FABC33A" w14:textId="77777777" w:rsidR="008D2DAC" w:rsidRPr="006F06C2" w:rsidRDefault="008D2DAC" w:rsidP="008D2DAC">
      <w:pPr>
        <w:pStyle w:val="B4"/>
      </w:pPr>
      <w:r w:rsidRPr="006F06C2">
        <w:t>4&gt;</w:t>
      </w:r>
      <w:r w:rsidRPr="006F06C2">
        <w:tab/>
        <w:t xml:space="preserve">if </w:t>
      </w:r>
      <w:r w:rsidRPr="006F06C2">
        <w:rPr>
          <w:i/>
        </w:rPr>
        <w:t>eventB1</w:t>
      </w:r>
      <w:r w:rsidRPr="006F06C2">
        <w:t xml:space="preserve"> or </w:t>
      </w:r>
      <w:r w:rsidRPr="006F06C2">
        <w:rPr>
          <w:i/>
        </w:rPr>
        <w:t>eventB2</w:t>
      </w:r>
      <w:r w:rsidRPr="006F06C2">
        <w:t xml:space="preserve"> is configured in the corresponding </w:t>
      </w:r>
      <w:r w:rsidRPr="006F06C2">
        <w:rPr>
          <w:i/>
        </w:rPr>
        <w:t>reportConfig</w:t>
      </w:r>
      <w:r w:rsidRPr="006F06C2">
        <w:t>:</w:t>
      </w:r>
    </w:p>
    <w:p w14:paraId="6B6D56AC" w14:textId="77777777" w:rsidR="008D2DAC" w:rsidRPr="006F06C2" w:rsidRDefault="008D2DAC" w:rsidP="008D2DAC">
      <w:pPr>
        <w:pStyle w:val="B5"/>
      </w:pPr>
      <w:r w:rsidRPr="006F06C2">
        <w:t>5&gt;</w:t>
      </w:r>
      <w:r w:rsidRPr="006F06C2">
        <w:tab/>
        <w:t>consider a serving cell, if any, on the associated E-UTRA frequency as neighbour cell;</w:t>
      </w:r>
    </w:p>
    <w:p w14:paraId="5CA2E3B8" w14:textId="77777777" w:rsidR="008D2DAC" w:rsidRPr="006F06C2" w:rsidRDefault="008D2DAC" w:rsidP="008D2DAC">
      <w:pPr>
        <w:pStyle w:val="B4"/>
      </w:pPr>
      <w:r w:rsidRPr="006F06C2">
        <w:t>4&gt;</w:t>
      </w:r>
      <w:r w:rsidRPr="006F06C2">
        <w:tab/>
        <w:t>else:</w:t>
      </w:r>
    </w:p>
    <w:p w14:paraId="7006DE96" w14:textId="77777777" w:rsidR="008D2DAC" w:rsidRPr="006F06C2" w:rsidRDefault="008D2DAC" w:rsidP="008D2DAC">
      <w:pPr>
        <w:pStyle w:val="B5"/>
      </w:pPr>
      <w:r w:rsidRPr="006F06C2">
        <w:t>5&gt;</w:t>
      </w:r>
      <w:r w:rsidRPr="006F06C2">
        <w:tab/>
        <w:t xml:space="preserve">consider any neighbouring cell detected on the associated frequency to be applicable when the concerned cell is not included in the </w:t>
      </w:r>
      <w:r w:rsidRPr="006F06C2">
        <w:rPr>
          <w:i/>
        </w:rPr>
        <w:t>blackCellsToAddModListEUTRAN</w:t>
      </w:r>
      <w:r w:rsidRPr="006F06C2">
        <w:t xml:space="preserve"> defined within the </w:t>
      </w:r>
      <w:r w:rsidRPr="006F06C2">
        <w:rPr>
          <w:i/>
        </w:rPr>
        <w:t>VarMeasConfig</w:t>
      </w:r>
      <w:r w:rsidRPr="006F06C2">
        <w:t xml:space="preserve"> for this </w:t>
      </w:r>
      <w:r w:rsidRPr="006F06C2">
        <w:rPr>
          <w:i/>
        </w:rPr>
        <w:t>measId</w:t>
      </w:r>
      <w:r w:rsidRPr="006F06C2">
        <w:t>;</w:t>
      </w:r>
    </w:p>
    <w:p w14:paraId="52960B0A" w14:textId="77777777" w:rsidR="008D2DAC" w:rsidRPr="006F06C2" w:rsidRDefault="008D2DAC" w:rsidP="008D2DAC">
      <w:pPr>
        <w:pStyle w:val="B3"/>
      </w:pPr>
      <w:r w:rsidRPr="006F06C2">
        <w:t>…</w:t>
      </w:r>
    </w:p>
    <w:p w14:paraId="613263DC" w14:textId="77777777" w:rsidR="008D2DAC" w:rsidRPr="006F06C2" w:rsidRDefault="008D2DAC" w:rsidP="008D2DAC">
      <w:pPr>
        <w:pStyle w:val="B2"/>
      </w:pPr>
      <w:r w:rsidRPr="006F06C2">
        <w:t>2&gt;</w:t>
      </w:r>
      <w:r w:rsidRPr="006F06C2">
        <w:tab/>
        <w:t xml:space="preserve">else if the corresponding </w:t>
      </w:r>
      <w:r w:rsidRPr="006F06C2">
        <w:rPr>
          <w:i/>
        </w:rPr>
        <w:t xml:space="preserve">reportConfig </w:t>
      </w:r>
      <w:r w:rsidRPr="006F06C2">
        <w:t xml:space="preserve">includes a </w:t>
      </w:r>
      <w:r w:rsidRPr="006F06C2">
        <w:rPr>
          <w:i/>
        </w:rPr>
        <w:t>reportType</w:t>
      </w:r>
      <w:r w:rsidRPr="006F06C2">
        <w:t xml:space="preserve"> set to </w:t>
      </w:r>
      <w:r w:rsidRPr="006F06C2">
        <w:rPr>
          <w:i/>
        </w:rPr>
        <w:t>reportCGI</w:t>
      </w:r>
      <w:r w:rsidRPr="006F06C2">
        <w:t>:</w:t>
      </w:r>
    </w:p>
    <w:p w14:paraId="652DD7F8" w14:textId="77777777" w:rsidR="008D2DAC" w:rsidRPr="006F06C2" w:rsidRDefault="008D2DAC" w:rsidP="008D2DAC">
      <w:pPr>
        <w:pStyle w:val="B3"/>
      </w:pPr>
      <w:r w:rsidRPr="006F06C2">
        <w:t>3&gt;</w:t>
      </w:r>
      <w:r w:rsidRPr="006F06C2">
        <w:tab/>
        <w:t xml:space="preserve">consider the cell detected on the associated </w:t>
      </w:r>
      <w:r w:rsidRPr="006F06C2">
        <w:rPr>
          <w:i/>
        </w:rPr>
        <w:t>measObject</w:t>
      </w:r>
      <w:r w:rsidRPr="006F06C2">
        <w:t xml:space="preserve"> which has a physical cell identity matching the value of the </w:t>
      </w:r>
      <w:r w:rsidRPr="006F06C2">
        <w:rPr>
          <w:i/>
        </w:rPr>
        <w:t>cellForWhichToReportCGI</w:t>
      </w:r>
      <w:r w:rsidRPr="006F06C2">
        <w:t xml:space="preserve"> included in the corresponding </w:t>
      </w:r>
      <w:r w:rsidRPr="006F06C2">
        <w:rPr>
          <w:i/>
        </w:rPr>
        <w:t>reportConfig</w:t>
      </w:r>
      <w:r w:rsidRPr="006F06C2">
        <w:t xml:space="preserve"> within the </w:t>
      </w:r>
      <w:r w:rsidRPr="006F06C2">
        <w:rPr>
          <w:i/>
        </w:rPr>
        <w:t>VarMeasConfig</w:t>
      </w:r>
      <w:r w:rsidRPr="006F06C2">
        <w:t xml:space="preserve"> to be applicable;</w:t>
      </w:r>
    </w:p>
    <w:p w14:paraId="2AC33843" w14:textId="77777777" w:rsidR="008D2DAC" w:rsidRPr="006F06C2" w:rsidRDefault="008D2DAC" w:rsidP="008D2DAC">
      <w:pPr>
        <w:pStyle w:val="B2"/>
      </w:pPr>
      <w:r w:rsidRPr="006F06C2">
        <w:t>…</w:t>
      </w:r>
    </w:p>
    <w:p w14:paraId="1E521CC9" w14:textId="77777777" w:rsidR="008D2DAC" w:rsidRPr="006F06C2" w:rsidRDefault="008D2DAC" w:rsidP="008D2DAC">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4F271892" w14:textId="77777777" w:rsidR="008D2DAC" w:rsidRPr="006F06C2" w:rsidRDefault="008D2DAC" w:rsidP="008D2DAC">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29E672CE" w14:textId="77777777" w:rsidR="008D2DAC" w:rsidRPr="006F06C2" w:rsidRDefault="008D2DAC" w:rsidP="008D2DAC">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08CF138B" w14:textId="77777777" w:rsidR="008D2DAC" w:rsidRPr="006F06C2" w:rsidRDefault="008D2DAC" w:rsidP="008D2DAC">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0B2D72A6" w14:textId="77777777" w:rsidR="008D2DAC" w:rsidRPr="006F06C2" w:rsidRDefault="008D2DAC" w:rsidP="008D2DAC">
      <w:pPr>
        <w:pStyle w:val="B3"/>
      </w:pPr>
      <w:r w:rsidRPr="006F06C2">
        <w:t>3&gt;</w:t>
      </w:r>
      <w:r w:rsidRPr="006F06C2">
        <w:tab/>
        <w:t>initiate the measurement reporting procedure, as specified in 5.5.5;</w:t>
      </w:r>
    </w:p>
    <w:p w14:paraId="6993F1CA" w14:textId="77777777" w:rsidR="008D2DAC" w:rsidRPr="006F06C2" w:rsidRDefault="008D2DAC" w:rsidP="008D2DAC">
      <w:pPr>
        <w:pStyle w:val="B2"/>
      </w:pPr>
      <w:r w:rsidRPr="006F06C2">
        <w:t>…</w:t>
      </w:r>
    </w:p>
    <w:p w14:paraId="6BAFC805" w14:textId="77777777" w:rsidR="008D2DAC" w:rsidRPr="006F06C2" w:rsidRDefault="008D2DAC" w:rsidP="008D2DAC">
      <w:pPr>
        <w:pStyle w:val="B2"/>
      </w:pPr>
      <w:r w:rsidRPr="006F06C2">
        <w:t>2&gt;</w:t>
      </w:r>
      <w:r w:rsidRPr="006F06C2">
        <w:tab/>
        <w:t xml:space="preserve">upon expiry of the periodical reporting timer for this </w:t>
      </w:r>
      <w:r w:rsidRPr="006F06C2">
        <w:rPr>
          <w:i/>
          <w:iCs/>
        </w:rPr>
        <w:t>measId</w:t>
      </w:r>
      <w:r w:rsidRPr="006F06C2">
        <w:t>:</w:t>
      </w:r>
    </w:p>
    <w:p w14:paraId="51994866" w14:textId="77777777" w:rsidR="008D2DAC" w:rsidRPr="006F06C2" w:rsidRDefault="008D2DAC" w:rsidP="008D2DAC">
      <w:pPr>
        <w:pStyle w:val="B3"/>
      </w:pPr>
      <w:r w:rsidRPr="006F06C2">
        <w:t>3&gt;</w:t>
      </w:r>
      <w:r w:rsidRPr="006F06C2">
        <w:tab/>
        <w:t xml:space="preserve">initiate the measurement reporting procedure, as specified in 5.5.5. </w:t>
      </w:r>
    </w:p>
    <w:p w14:paraId="007B5025" w14:textId="77777777" w:rsidR="008D2DAC" w:rsidRPr="006F06C2" w:rsidRDefault="008D2DAC" w:rsidP="008D2DAC">
      <w:pPr>
        <w:pStyle w:val="B2"/>
      </w:pPr>
      <w:r w:rsidRPr="006F06C2">
        <w:t>…</w:t>
      </w:r>
    </w:p>
    <w:p w14:paraId="15BE3BD0" w14:textId="77777777" w:rsidR="008D2DAC" w:rsidRPr="006F06C2" w:rsidRDefault="008D2DAC" w:rsidP="008D2DAC">
      <w:pPr>
        <w:pStyle w:val="B2"/>
      </w:pPr>
      <w:r w:rsidRPr="006F06C2">
        <w:t>2&gt;</w:t>
      </w:r>
      <w:r w:rsidRPr="006F06C2">
        <w:tab/>
        <w:t xml:space="preserve">if </w:t>
      </w:r>
      <w:r w:rsidRPr="006F06C2">
        <w:rPr>
          <w:i/>
        </w:rPr>
        <w:t>reportType</w:t>
      </w:r>
      <w:r w:rsidRPr="006F06C2">
        <w:t xml:space="preserve"> is set to </w:t>
      </w:r>
      <w:r w:rsidRPr="006F06C2">
        <w:rPr>
          <w:i/>
        </w:rPr>
        <w:t>reportCGI</w:t>
      </w:r>
      <w:r w:rsidRPr="006F06C2">
        <w:t>:</w:t>
      </w:r>
    </w:p>
    <w:p w14:paraId="3E096006" w14:textId="77777777" w:rsidR="008D2DAC" w:rsidRPr="006F06C2" w:rsidRDefault="008D2DAC" w:rsidP="008D2DAC">
      <w:pPr>
        <w:pStyle w:val="B3"/>
      </w:pPr>
      <w:r w:rsidRPr="006F06C2">
        <w:t>3&gt;</w:t>
      </w:r>
      <w:r w:rsidRPr="006F06C2">
        <w:tab/>
        <w:t xml:space="preserve">if the UE acquired the </w:t>
      </w:r>
      <w:r w:rsidRPr="006F06C2">
        <w:rPr>
          <w:i/>
        </w:rPr>
        <w:t>SIB1</w:t>
      </w:r>
      <w:r w:rsidRPr="006F06C2">
        <w:t xml:space="preserve"> or </w:t>
      </w:r>
      <w:r w:rsidRPr="006F06C2">
        <w:rPr>
          <w:i/>
        </w:rPr>
        <w:t>SystemInformationBlockType1</w:t>
      </w:r>
      <w:r w:rsidRPr="006F06C2">
        <w:t xml:space="preserve"> for the requested cell</w:t>
      </w:r>
    </w:p>
    <w:p w14:paraId="08B593C6" w14:textId="77777777" w:rsidR="008D2DAC" w:rsidRPr="006F06C2" w:rsidRDefault="008D2DAC" w:rsidP="008D2DAC">
      <w:pPr>
        <w:pStyle w:val="B3"/>
      </w:pPr>
      <w:r w:rsidRPr="006F06C2">
        <w:t>…</w:t>
      </w:r>
    </w:p>
    <w:p w14:paraId="38F2B699" w14:textId="77777777" w:rsidR="008D2DAC" w:rsidRPr="006F06C2" w:rsidRDefault="008D2DAC" w:rsidP="008D2DAC">
      <w:pPr>
        <w:pStyle w:val="B4"/>
      </w:pPr>
      <w:r w:rsidRPr="006F06C2">
        <w:t>4&gt;</w:t>
      </w:r>
      <w:r w:rsidRPr="006F06C2">
        <w:tab/>
        <w:t>stop timer T321;</w:t>
      </w:r>
    </w:p>
    <w:p w14:paraId="5253D0BD" w14:textId="77777777" w:rsidR="008D2DAC" w:rsidRPr="006F06C2" w:rsidRDefault="008D2DAC" w:rsidP="008D2DAC">
      <w:pPr>
        <w:pStyle w:val="B4"/>
      </w:pPr>
      <w:r w:rsidRPr="006F06C2">
        <w:t>4&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747BD599" w14:textId="77777777" w:rsidR="008D2DAC" w:rsidRPr="006F06C2" w:rsidRDefault="008D2DAC" w:rsidP="008D2DAC">
      <w:pPr>
        <w:pStyle w:val="B4"/>
      </w:pPr>
      <w:r w:rsidRPr="006F06C2">
        <w:t>4&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4DBE40D9" w14:textId="77777777" w:rsidR="008D2DAC" w:rsidRPr="006F06C2" w:rsidRDefault="008D2DAC" w:rsidP="008D2DAC">
      <w:pPr>
        <w:pStyle w:val="B4"/>
      </w:pPr>
      <w:r w:rsidRPr="006F06C2">
        <w:t>4&gt;</w:t>
      </w:r>
      <w:r w:rsidRPr="006F06C2">
        <w:tab/>
        <w:t>initiate the measurement reporting procedure, as specified in 5.5.5;</w:t>
      </w:r>
    </w:p>
    <w:p w14:paraId="16CA9ED3" w14:textId="77777777" w:rsidR="008D2DAC" w:rsidRPr="006F06C2" w:rsidRDefault="008D2DAC" w:rsidP="008D2DAC">
      <w:pPr>
        <w:pStyle w:val="B2"/>
      </w:pPr>
      <w:r w:rsidRPr="006F06C2">
        <w:t>2&gt;</w:t>
      </w:r>
      <w:r w:rsidRPr="006F06C2">
        <w:tab/>
        <w:t xml:space="preserve">upon the expiry of T321 for this </w:t>
      </w:r>
      <w:r w:rsidRPr="006F06C2">
        <w:rPr>
          <w:i/>
        </w:rPr>
        <w:t>measId</w:t>
      </w:r>
      <w:r w:rsidRPr="006F06C2">
        <w:t>:</w:t>
      </w:r>
    </w:p>
    <w:p w14:paraId="763BBDE5" w14:textId="77777777" w:rsidR="008D2DAC" w:rsidRPr="006F06C2" w:rsidRDefault="008D2DAC" w:rsidP="008D2DAC">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6CF0F1B3" w14:textId="77777777" w:rsidR="008D2DAC" w:rsidRPr="006F06C2" w:rsidRDefault="008D2DAC" w:rsidP="008D2DAC">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72755570" w14:textId="77777777" w:rsidR="008D2DAC" w:rsidRPr="006F06C2" w:rsidRDefault="008D2DAC" w:rsidP="008D2DAC">
      <w:r w:rsidRPr="006F06C2">
        <w:t>3&gt;</w:t>
      </w:r>
      <w:r w:rsidRPr="006F06C2">
        <w:tab/>
        <w:t>initiate the measurement reporting procedure, as specified in 5.5.5.</w:t>
      </w:r>
    </w:p>
    <w:p w14:paraId="1A5B9BCE" w14:textId="77777777" w:rsidR="008D2DAC" w:rsidRPr="006F06C2" w:rsidRDefault="008D2DAC" w:rsidP="008D2DAC">
      <w:pPr>
        <w:rPr>
          <w:lang w:eastAsia="zh-CN"/>
        </w:rPr>
      </w:pPr>
      <w:r w:rsidRPr="006F06C2">
        <w:rPr>
          <w:lang w:eastAsia="zh-CN"/>
        </w:rPr>
        <w:t>[TS 38.331, clause 5.5.4.9]</w:t>
      </w:r>
    </w:p>
    <w:p w14:paraId="4774F9E3" w14:textId="77777777" w:rsidR="008D2DAC" w:rsidRPr="006F06C2" w:rsidRDefault="008D2DAC" w:rsidP="008D2DAC">
      <w:r w:rsidRPr="006F06C2">
        <w:t>The UE shall:</w:t>
      </w:r>
    </w:p>
    <w:p w14:paraId="6DA36150" w14:textId="77777777" w:rsidR="008D2DAC" w:rsidRPr="006F06C2" w:rsidRDefault="008D2DAC" w:rsidP="008D2DAC">
      <w:pPr>
        <w:pStyle w:val="B1"/>
      </w:pPr>
      <w:r w:rsidRPr="006F06C2">
        <w:rPr>
          <w:lang w:eastAsia="zh-CN"/>
        </w:rPr>
        <w:t>1&gt;</w:t>
      </w:r>
      <w:r w:rsidRPr="006F06C2">
        <w:rPr>
          <w:lang w:eastAsia="zh-CN"/>
        </w:rPr>
        <w:tab/>
        <w:t xml:space="preserve">consider the entering condition for this event to be satisfied when both condition B2-1 and </w:t>
      </w:r>
      <w:r w:rsidRPr="006F06C2">
        <w:rPr>
          <w:lang w:eastAsia="ko-KR"/>
        </w:rPr>
        <w:t>condition</w:t>
      </w:r>
      <w:r w:rsidRPr="006F06C2">
        <w:rPr>
          <w:lang w:eastAsia="zh-CN"/>
        </w:rPr>
        <w:t xml:space="preserve"> B2-2, as specified below, are fulfilled;</w:t>
      </w:r>
    </w:p>
    <w:p w14:paraId="2FD930D3" w14:textId="77777777" w:rsidR="008D2DAC" w:rsidRPr="006F06C2" w:rsidRDefault="008D2DAC" w:rsidP="008D2DAC">
      <w:pPr>
        <w:pStyle w:val="B1"/>
      </w:pPr>
      <w:r w:rsidRPr="006F06C2">
        <w:rPr>
          <w:lang w:eastAsia="zh-CN"/>
        </w:rPr>
        <w:t>1&gt;</w:t>
      </w:r>
      <w:r w:rsidRPr="006F06C2">
        <w:rPr>
          <w:lang w:eastAsia="zh-CN"/>
        </w:rPr>
        <w:tab/>
        <w:t>consider the leaving condition for this event to be satisfied when condition B2-3 or condition B2-4, i.e. at least one of the two, as specified below, is fulfilled;</w:t>
      </w:r>
    </w:p>
    <w:p w14:paraId="3A32E4BF" w14:textId="77777777" w:rsidR="008D2DAC" w:rsidRPr="006F06C2" w:rsidRDefault="008D2DAC" w:rsidP="008D2DAC">
      <w:r w:rsidRPr="006F06C2">
        <w:rPr>
          <w:lang w:eastAsia="ko-KR"/>
        </w:rPr>
        <w:t>Inequality</w:t>
      </w:r>
      <w:r w:rsidRPr="006F06C2">
        <w:t xml:space="preserve"> B2-1 (Entering condition 1)</w:t>
      </w:r>
    </w:p>
    <w:p w14:paraId="4D7E41E9" w14:textId="77777777" w:rsidR="008D2DAC" w:rsidRPr="006F06C2" w:rsidRDefault="008D2DAC" w:rsidP="008D2DAC">
      <w:pPr>
        <w:pStyle w:val="EQ"/>
        <w:rPr>
          <w:i/>
          <w:iCs/>
          <w:noProof w:val="0"/>
        </w:rPr>
      </w:pPr>
      <w:r w:rsidRPr="006F06C2">
        <w:rPr>
          <w:i/>
          <w:iCs/>
          <w:noProof w:val="0"/>
        </w:rPr>
        <w:t>Mp + Hys &lt; Thresh1</w:t>
      </w:r>
    </w:p>
    <w:p w14:paraId="7FB36F44" w14:textId="77777777" w:rsidR="008D2DAC" w:rsidRPr="006F06C2" w:rsidRDefault="008D2DAC" w:rsidP="008D2DAC">
      <w:r w:rsidRPr="006F06C2">
        <w:rPr>
          <w:lang w:eastAsia="ko-KR"/>
        </w:rPr>
        <w:t>Inequality</w:t>
      </w:r>
      <w:r w:rsidRPr="006F06C2">
        <w:t xml:space="preserve"> B2-2 (Entering condition 2)</w:t>
      </w:r>
    </w:p>
    <w:p w14:paraId="21C08BED" w14:textId="77777777" w:rsidR="008D2DAC" w:rsidRPr="006F06C2" w:rsidRDefault="008D2DAC" w:rsidP="008D2DAC">
      <w:pPr>
        <w:pStyle w:val="EQ"/>
        <w:rPr>
          <w:i/>
          <w:iCs/>
          <w:noProof w:val="0"/>
        </w:rPr>
      </w:pPr>
      <w:r w:rsidRPr="006F06C2">
        <w:rPr>
          <w:i/>
          <w:iCs/>
          <w:noProof w:val="0"/>
        </w:rPr>
        <w:t>Mn + Ofn + Ocn – Hys &gt; Thresh2</w:t>
      </w:r>
    </w:p>
    <w:p w14:paraId="72C4BF43" w14:textId="77777777" w:rsidR="008D2DAC" w:rsidRPr="006F06C2" w:rsidRDefault="008D2DAC" w:rsidP="008D2DAC">
      <w:r w:rsidRPr="006F06C2">
        <w:rPr>
          <w:lang w:eastAsia="ko-KR"/>
        </w:rPr>
        <w:t>Inequality</w:t>
      </w:r>
      <w:r w:rsidRPr="006F06C2">
        <w:t xml:space="preserve"> B2-3 (Leaving condition 1)</w:t>
      </w:r>
    </w:p>
    <w:p w14:paraId="00EA6814" w14:textId="77777777" w:rsidR="008D2DAC" w:rsidRPr="006F06C2" w:rsidRDefault="008D2DAC" w:rsidP="008D2DAC">
      <w:pPr>
        <w:pStyle w:val="EQ"/>
        <w:rPr>
          <w:i/>
          <w:iCs/>
          <w:noProof w:val="0"/>
        </w:rPr>
      </w:pPr>
      <w:r w:rsidRPr="006F06C2">
        <w:rPr>
          <w:i/>
          <w:iCs/>
          <w:noProof w:val="0"/>
        </w:rPr>
        <w:t>Mp – Hys &gt; Thresh1</w:t>
      </w:r>
    </w:p>
    <w:p w14:paraId="3BA768C2" w14:textId="77777777" w:rsidR="008D2DAC" w:rsidRPr="006F06C2" w:rsidRDefault="008D2DAC" w:rsidP="008D2DAC">
      <w:r w:rsidRPr="006F06C2">
        <w:rPr>
          <w:lang w:eastAsia="ko-KR"/>
        </w:rPr>
        <w:t>Inequality</w:t>
      </w:r>
      <w:r w:rsidRPr="006F06C2">
        <w:t xml:space="preserve"> B2-4 (Leaving condition 2)</w:t>
      </w:r>
    </w:p>
    <w:p w14:paraId="206ABBBD" w14:textId="77777777" w:rsidR="008D2DAC" w:rsidRPr="006F06C2" w:rsidRDefault="008D2DAC" w:rsidP="008D2DAC">
      <w:pPr>
        <w:rPr>
          <w:i/>
          <w:iCs/>
        </w:rPr>
      </w:pPr>
      <w:r w:rsidRPr="006F06C2">
        <w:rPr>
          <w:i/>
          <w:iCs/>
        </w:rPr>
        <w:t>Mn + Ofn + Ocn + Hys &lt; Thresh2</w:t>
      </w:r>
    </w:p>
    <w:p w14:paraId="39B0F7C2" w14:textId="77777777" w:rsidR="008D2DAC" w:rsidRPr="006F06C2" w:rsidRDefault="008D2DAC" w:rsidP="008D2DAC">
      <w:r w:rsidRPr="006F06C2">
        <w:t>The variables in the formula are defined as follows:</w:t>
      </w:r>
    </w:p>
    <w:p w14:paraId="551DACDC" w14:textId="77777777" w:rsidR="008D2DAC" w:rsidRPr="006F06C2" w:rsidRDefault="008D2DAC" w:rsidP="008D2DAC">
      <w:pPr>
        <w:pStyle w:val="B1"/>
      </w:pPr>
      <w:r w:rsidRPr="006F06C2">
        <w:rPr>
          <w:b/>
          <w:i/>
          <w:lang w:eastAsia="zh-CN"/>
        </w:rPr>
        <w:t>Mp</w:t>
      </w:r>
      <w:r w:rsidRPr="006F06C2">
        <w:rPr>
          <w:b/>
          <w:lang w:eastAsia="zh-CN"/>
        </w:rPr>
        <w:t xml:space="preserve"> </w:t>
      </w:r>
      <w:r w:rsidRPr="006F06C2">
        <w:rPr>
          <w:lang w:eastAsia="zh-CN"/>
        </w:rPr>
        <w:t>is the measurement result of the PCell, not taking into account any offsets.</w:t>
      </w:r>
    </w:p>
    <w:p w14:paraId="6E7D5686" w14:textId="77777777" w:rsidR="008D2DAC" w:rsidRPr="006F06C2" w:rsidRDefault="008D2DAC" w:rsidP="008D2DAC">
      <w:pPr>
        <w:pStyle w:val="B1"/>
        <w:rPr>
          <w:lang w:eastAsia="zh-CN"/>
        </w:rPr>
      </w:pPr>
      <w:r w:rsidRPr="006F06C2">
        <w:rPr>
          <w:b/>
          <w:i/>
          <w:lang w:eastAsia="zh-CN"/>
        </w:rPr>
        <w:t>Mn</w:t>
      </w:r>
      <w:r w:rsidRPr="006F06C2">
        <w:rPr>
          <w:b/>
          <w:lang w:eastAsia="zh-CN"/>
        </w:rPr>
        <w:t xml:space="preserve"> </w:t>
      </w:r>
      <w:r w:rsidRPr="006F06C2">
        <w:rPr>
          <w:lang w:eastAsia="zh-CN"/>
        </w:rPr>
        <w:t>is the measurement result of the inter-RAT neighbour cell, not taking into account any offsets.</w:t>
      </w:r>
    </w:p>
    <w:p w14:paraId="596D5461" w14:textId="77777777" w:rsidR="008D2DAC" w:rsidRPr="006F06C2" w:rsidRDefault="008D2DAC" w:rsidP="008D2DAC">
      <w:pPr>
        <w:pStyle w:val="B1"/>
        <w:rPr>
          <w:lang w:eastAsia="zh-CN"/>
        </w:rPr>
      </w:pPr>
      <w:r w:rsidRPr="006F06C2">
        <w:rPr>
          <w:b/>
          <w:i/>
          <w:lang w:eastAsia="zh-CN"/>
        </w:rPr>
        <w:t xml:space="preserve">Ofn </w:t>
      </w:r>
      <w:r w:rsidRPr="006F06C2">
        <w:rPr>
          <w:lang w:eastAsia="zh-CN"/>
        </w:rPr>
        <w:t xml:space="preserve">is the measurement object specific offset of the frequency of the inter-RAT neighbour cell (i.e. </w:t>
      </w:r>
      <w:r w:rsidRPr="006F06C2">
        <w:rPr>
          <w:i/>
          <w:lang w:eastAsia="zh-CN"/>
        </w:rPr>
        <w:t>eutra-Q-OffsetRange</w:t>
      </w:r>
      <w:r w:rsidRPr="006F06C2">
        <w:rPr>
          <w:lang w:eastAsia="zh-CN"/>
        </w:rPr>
        <w:t xml:space="preserve"> as defined within the </w:t>
      </w:r>
      <w:r w:rsidRPr="006F06C2">
        <w:rPr>
          <w:i/>
          <w:lang w:eastAsia="zh-CN"/>
        </w:rPr>
        <w:t>measObjectEUTRA</w:t>
      </w:r>
      <w:r w:rsidRPr="006F06C2">
        <w:rPr>
          <w:lang w:eastAsia="zh-CN"/>
        </w:rPr>
        <w:t xml:space="preserve"> corresponding to the frequency of the inter-RAT neighbour cell).</w:t>
      </w:r>
    </w:p>
    <w:p w14:paraId="524AF743" w14:textId="77777777" w:rsidR="008D2DAC" w:rsidRPr="006F06C2" w:rsidRDefault="008D2DAC" w:rsidP="008D2DAC">
      <w:pPr>
        <w:pStyle w:val="B1"/>
      </w:pPr>
      <w:r w:rsidRPr="006F06C2">
        <w:rPr>
          <w:b/>
          <w:i/>
          <w:lang w:eastAsia="zh-CN"/>
        </w:rPr>
        <w:t xml:space="preserve">Ocn </w:t>
      </w:r>
      <w:r w:rsidRPr="006F06C2">
        <w:rPr>
          <w:lang w:eastAsia="zh-CN"/>
        </w:rPr>
        <w:t xml:space="preserve">is the cell specific offset of the inter-RAT neighbour cell (i.e. </w:t>
      </w:r>
      <w:r w:rsidRPr="006F06C2">
        <w:rPr>
          <w:i/>
          <w:lang w:eastAsia="zh-CN"/>
        </w:rPr>
        <w:t>cellIndividualOffset</w:t>
      </w:r>
      <w:r w:rsidRPr="006F06C2">
        <w:rPr>
          <w:lang w:eastAsia="zh-CN"/>
        </w:rPr>
        <w:t xml:space="preserve"> as defined within the </w:t>
      </w:r>
      <w:r w:rsidRPr="006F06C2">
        <w:rPr>
          <w:i/>
          <w:lang w:eastAsia="zh-CN"/>
        </w:rPr>
        <w:t>measObjectEUTRA</w:t>
      </w:r>
      <w:r w:rsidRPr="006F06C2">
        <w:rPr>
          <w:lang w:eastAsia="zh-CN"/>
        </w:rPr>
        <w:t xml:space="preserve"> corresponding to the neighbour inter-RAT cell), and set to zero if not configured for the neighbour cell.</w:t>
      </w:r>
    </w:p>
    <w:p w14:paraId="20FCA001" w14:textId="77777777" w:rsidR="008D2DAC" w:rsidRPr="006F06C2" w:rsidRDefault="008D2DAC" w:rsidP="008D2DAC">
      <w:pPr>
        <w:pStyle w:val="B1"/>
      </w:pPr>
      <w:r w:rsidRPr="006F06C2">
        <w:rPr>
          <w:b/>
          <w:i/>
          <w:lang w:eastAsia="zh-CN"/>
        </w:rPr>
        <w:t>Hys</w:t>
      </w:r>
      <w:r w:rsidRPr="006F06C2">
        <w:rPr>
          <w:lang w:eastAsia="zh-CN"/>
        </w:rPr>
        <w:t xml:space="preserve"> is the hysteresis parameter for this event (i.e. </w:t>
      </w:r>
      <w:r w:rsidRPr="006F06C2">
        <w:rPr>
          <w:i/>
          <w:lang w:eastAsia="zh-CN"/>
        </w:rPr>
        <w:t>hysteresis</w:t>
      </w:r>
      <w:r w:rsidRPr="006F06C2">
        <w:rPr>
          <w:lang w:eastAsia="zh-CN"/>
        </w:rPr>
        <w:t xml:space="preserve"> as defined within</w:t>
      </w:r>
      <w:r w:rsidRPr="006F06C2">
        <w:rPr>
          <w:i/>
          <w:lang w:eastAsia="zh-CN"/>
        </w:rPr>
        <w:t xml:space="preserve"> reportConfigInterRAT </w:t>
      </w:r>
      <w:r w:rsidRPr="006F06C2">
        <w:rPr>
          <w:lang w:eastAsia="zh-CN"/>
        </w:rPr>
        <w:t>for this event).</w:t>
      </w:r>
    </w:p>
    <w:p w14:paraId="169317F7" w14:textId="77777777" w:rsidR="008D2DAC" w:rsidRPr="006F06C2" w:rsidRDefault="008D2DAC" w:rsidP="008D2DAC">
      <w:pPr>
        <w:pStyle w:val="B1"/>
      </w:pPr>
      <w:r w:rsidRPr="006F06C2">
        <w:rPr>
          <w:b/>
          <w:i/>
          <w:lang w:eastAsia="zh-CN"/>
        </w:rPr>
        <w:t>Thresh1</w:t>
      </w:r>
      <w:r w:rsidRPr="006F06C2">
        <w:rPr>
          <w:lang w:eastAsia="zh-CN"/>
        </w:rPr>
        <w:t xml:space="preserve"> is the threshold parameter for this event (i.e. b2</w:t>
      </w:r>
      <w:r w:rsidRPr="006F06C2">
        <w:rPr>
          <w:i/>
          <w:lang w:eastAsia="zh-CN"/>
        </w:rPr>
        <w:t xml:space="preserve">-Threshold1 </w:t>
      </w:r>
      <w:r w:rsidRPr="006F06C2">
        <w:rPr>
          <w:lang w:eastAsia="zh-CN"/>
        </w:rPr>
        <w:t>as defined within</w:t>
      </w:r>
      <w:r w:rsidRPr="006F06C2">
        <w:rPr>
          <w:i/>
          <w:lang w:eastAsia="zh-CN"/>
        </w:rPr>
        <w:t xml:space="preserve"> reportConfigInterRAT </w:t>
      </w:r>
      <w:r w:rsidRPr="006F06C2">
        <w:rPr>
          <w:lang w:eastAsia="zh-CN"/>
        </w:rPr>
        <w:t>for this event).</w:t>
      </w:r>
    </w:p>
    <w:p w14:paraId="240B0ACA" w14:textId="77777777" w:rsidR="008D2DAC" w:rsidRPr="006F06C2" w:rsidRDefault="008D2DAC" w:rsidP="008D2DAC">
      <w:pPr>
        <w:pStyle w:val="B1"/>
        <w:rPr>
          <w:lang w:eastAsia="zh-CN"/>
        </w:rPr>
      </w:pPr>
      <w:r w:rsidRPr="006F06C2">
        <w:rPr>
          <w:b/>
          <w:i/>
          <w:lang w:eastAsia="zh-CN"/>
        </w:rPr>
        <w:t>Thresh2</w:t>
      </w:r>
      <w:r w:rsidRPr="006F06C2">
        <w:rPr>
          <w:lang w:eastAsia="zh-CN"/>
        </w:rPr>
        <w:t xml:space="preserve"> is the threshold parameter for this event (i.e. </w:t>
      </w:r>
      <w:r w:rsidRPr="006F06C2">
        <w:rPr>
          <w:i/>
          <w:lang w:eastAsia="zh-CN"/>
        </w:rPr>
        <w:t xml:space="preserve">b2-Threshold2EUTRA </w:t>
      </w:r>
      <w:r w:rsidRPr="006F06C2">
        <w:rPr>
          <w:lang w:eastAsia="zh-CN"/>
        </w:rPr>
        <w:t>as defined within</w:t>
      </w:r>
      <w:r w:rsidRPr="006F06C2">
        <w:rPr>
          <w:i/>
          <w:lang w:eastAsia="zh-CN"/>
        </w:rPr>
        <w:t xml:space="preserve"> reportConfigInterRAT </w:t>
      </w:r>
      <w:r w:rsidRPr="006F06C2">
        <w:rPr>
          <w:lang w:eastAsia="zh-CN"/>
        </w:rPr>
        <w:t>for this event).</w:t>
      </w:r>
    </w:p>
    <w:p w14:paraId="56A9B9BA" w14:textId="77777777" w:rsidR="008D2DAC" w:rsidRPr="006F06C2" w:rsidRDefault="008D2DAC" w:rsidP="008D2DAC">
      <w:pPr>
        <w:pStyle w:val="B1"/>
      </w:pPr>
      <w:r w:rsidRPr="006F06C2">
        <w:rPr>
          <w:b/>
          <w:i/>
          <w:lang w:eastAsia="zh-CN"/>
        </w:rPr>
        <w:t xml:space="preserve">Mp </w:t>
      </w:r>
      <w:r w:rsidRPr="006F06C2">
        <w:rPr>
          <w:lang w:eastAsia="zh-CN"/>
        </w:rPr>
        <w:t xml:space="preserve">is expressed in dBm </w:t>
      </w:r>
      <w:r w:rsidRPr="006F06C2">
        <w:rPr>
          <w:lang w:eastAsia="ko-KR"/>
        </w:rPr>
        <w:t>in case of RSRP, or in dB in case of RSRQ and SINR</w:t>
      </w:r>
      <w:r w:rsidRPr="006F06C2">
        <w:rPr>
          <w:lang w:eastAsia="zh-CN"/>
        </w:rPr>
        <w:t>.</w:t>
      </w:r>
    </w:p>
    <w:p w14:paraId="48470650" w14:textId="77777777" w:rsidR="008D2DAC" w:rsidRPr="006F06C2" w:rsidRDefault="008D2DAC" w:rsidP="008D2DAC">
      <w:pPr>
        <w:pStyle w:val="B1"/>
      </w:pPr>
      <w:r w:rsidRPr="006F06C2">
        <w:rPr>
          <w:b/>
          <w:i/>
        </w:rPr>
        <w:t>Mn</w:t>
      </w:r>
      <w:r w:rsidRPr="006F06C2">
        <w:rPr>
          <w:lang w:eastAsia="ko-KR"/>
        </w:rPr>
        <w:t xml:space="preserve"> is expressed in dBm or dB, depending on the measurement quantity of the inter-RAT neighbour cell</w:t>
      </w:r>
      <w:r w:rsidRPr="006F06C2">
        <w:t>.</w:t>
      </w:r>
    </w:p>
    <w:p w14:paraId="67C9FA8F" w14:textId="77777777" w:rsidR="008D2DAC" w:rsidRPr="006F06C2" w:rsidRDefault="008D2DAC" w:rsidP="008D2DAC">
      <w:pPr>
        <w:pStyle w:val="B1"/>
      </w:pPr>
      <w:r w:rsidRPr="006F06C2">
        <w:rPr>
          <w:b/>
          <w:i/>
          <w:lang w:eastAsia="zh-CN"/>
        </w:rPr>
        <w:t xml:space="preserve">Ofn, Ocn, Hys </w:t>
      </w:r>
      <w:r w:rsidRPr="006F06C2">
        <w:rPr>
          <w:lang w:eastAsia="zh-CN"/>
        </w:rPr>
        <w:t>are expressed in dB.</w:t>
      </w:r>
    </w:p>
    <w:p w14:paraId="4A9E3570" w14:textId="77777777" w:rsidR="008D2DAC" w:rsidRPr="006F06C2" w:rsidRDefault="008D2DAC" w:rsidP="008D2DAC">
      <w:pPr>
        <w:pStyle w:val="B1"/>
        <w:rPr>
          <w:lang w:eastAsia="ko-KR"/>
        </w:rPr>
      </w:pPr>
      <w:r w:rsidRPr="006F06C2">
        <w:rPr>
          <w:b/>
          <w:i/>
          <w:lang w:eastAsia="ko-KR"/>
        </w:rPr>
        <w:t>Thresh1</w:t>
      </w:r>
      <w:r w:rsidRPr="006F06C2">
        <w:rPr>
          <w:b/>
          <w:i/>
        </w:rPr>
        <w:t xml:space="preserve"> </w:t>
      </w:r>
      <w:r w:rsidRPr="006F06C2">
        <w:rPr>
          <w:lang w:eastAsia="ko-KR"/>
        </w:rPr>
        <w:t>is</w:t>
      </w:r>
      <w:r w:rsidRPr="006F06C2">
        <w:t xml:space="preserve"> expressed in the same unit as </w:t>
      </w:r>
      <w:r w:rsidRPr="006F06C2">
        <w:rPr>
          <w:b/>
          <w:i/>
        </w:rPr>
        <w:t>Mp</w:t>
      </w:r>
      <w:r w:rsidRPr="006F06C2">
        <w:t>.</w:t>
      </w:r>
    </w:p>
    <w:p w14:paraId="3274DC56" w14:textId="77777777" w:rsidR="008D2DAC" w:rsidRPr="006F06C2" w:rsidRDefault="008D2DAC" w:rsidP="008D2DAC">
      <w:pPr>
        <w:pStyle w:val="B1"/>
      </w:pPr>
      <w:r w:rsidRPr="006F06C2">
        <w:rPr>
          <w:b/>
          <w:i/>
          <w:lang w:eastAsia="ko-KR"/>
        </w:rPr>
        <w:t>Thresh2</w:t>
      </w:r>
      <w:r w:rsidRPr="006F06C2">
        <w:rPr>
          <w:b/>
          <w:i/>
        </w:rPr>
        <w:t xml:space="preserve"> </w:t>
      </w:r>
      <w:r w:rsidRPr="006F06C2">
        <w:rPr>
          <w:lang w:eastAsia="ko-KR"/>
        </w:rPr>
        <w:t>is</w:t>
      </w:r>
      <w:r w:rsidRPr="006F06C2">
        <w:t xml:space="preserve"> expressed in the same unit as </w:t>
      </w:r>
      <w:r w:rsidRPr="006F06C2">
        <w:rPr>
          <w:b/>
          <w:i/>
        </w:rPr>
        <w:t>Mn</w:t>
      </w:r>
      <w:r w:rsidRPr="006F06C2">
        <w:t>.</w:t>
      </w:r>
    </w:p>
    <w:p w14:paraId="48359021" w14:textId="77777777" w:rsidR="008D2DAC" w:rsidRPr="006F06C2" w:rsidRDefault="008D2DAC" w:rsidP="008D2DAC">
      <w:r w:rsidRPr="006F06C2">
        <w:t>[TS 38.331, clause 5.5.5]</w:t>
      </w:r>
    </w:p>
    <w:p w14:paraId="49E7275E" w14:textId="77777777" w:rsidR="008D2DAC" w:rsidRPr="006F06C2" w:rsidRDefault="008D2DAC" w:rsidP="008D2DAC">
      <w:pPr>
        <w:pStyle w:val="TH"/>
      </w:pPr>
      <w:r w:rsidRPr="006F06C2">
        <w:object w:dxaOrig="3465" w:dyaOrig="1575" w14:anchorId="7D12A0CD">
          <v:shape id="_x0000_i1044" type="#_x0000_t75" style="width:172.7pt;height:80.2pt" o:ole="">
            <v:imagedata r:id="rId9" o:title=""/>
          </v:shape>
          <o:OLEObject Type="Embed" ProgID="Mscgen.Chart" ShapeID="_x0000_i1044" DrawAspect="Content" ObjectID="_1726372572" r:id="rId32"/>
        </w:object>
      </w:r>
    </w:p>
    <w:p w14:paraId="43DE11C5" w14:textId="77777777" w:rsidR="008D2DAC" w:rsidRPr="006F06C2" w:rsidRDefault="008D2DAC" w:rsidP="008D2DAC">
      <w:pPr>
        <w:pStyle w:val="TF"/>
      </w:pPr>
      <w:r w:rsidRPr="006F06C2">
        <w:t>Figure 5.5.5.1-1: Measurement reporting</w:t>
      </w:r>
    </w:p>
    <w:p w14:paraId="395C9D7D" w14:textId="77777777" w:rsidR="008D2DAC" w:rsidRPr="006F06C2" w:rsidRDefault="008D2DAC" w:rsidP="008D2DAC"/>
    <w:p w14:paraId="3112A5F8" w14:textId="77777777" w:rsidR="008D2DAC" w:rsidRPr="006F06C2" w:rsidRDefault="008D2DAC" w:rsidP="008D2DAC">
      <w:r w:rsidRPr="006F06C2">
        <w:t>The purpose of this procedure is to transfer measurement results from the UE to the network. The UE shall initiate this procedure only after successful AS security activation.</w:t>
      </w:r>
    </w:p>
    <w:p w14:paraId="3375E19A" w14:textId="77777777" w:rsidR="008D2DAC" w:rsidRPr="006F06C2" w:rsidRDefault="008D2DAC" w:rsidP="008D2DAC">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4C5CA7DD" w14:textId="77777777" w:rsidR="008D2DAC" w:rsidRPr="006F06C2" w:rsidRDefault="008D2DAC" w:rsidP="008D2DAC">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19A097BD" w14:textId="77777777" w:rsidR="008D2DAC" w:rsidRPr="006F06C2" w:rsidRDefault="008D2DAC" w:rsidP="008D2DAC">
      <w:pPr>
        <w:pStyle w:val="B1"/>
        <w:rPr>
          <w:rFonts w:eastAsia="MS PGothic"/>
          <w:i/>
          <w:iCs/>
        </w:rPr>
      </w:pPr>
      <w:r w:rsidRPr="006F06C2">
        <w:rPr>
          <w:rFonts w:eastAsia="MS PGothic"/>
        </w:rPr>
        <w:t>1&gt;</w:t>
      </w:r>
      <w:r w:rsidRPr="006F06C2">
        <w:rPr>
          <w:rFonts w:eastAsia="MS PGothic"/>
        </w:rPr>
        <w:tab/>
        <w:t xml:space="preserve">for each serving cell configured with </w:t>
      </w:r>
      <w:r w:rsidRPr="006F06C2">
        <w:rPr>
          <w:i/>
        </w:rPr>
        <w:t>servingCellMO</w:t>
      </w:r>
      <w:r w:rsidRPr="006F06C2">
        <w:rPr>
          <w:rFonts w:eastAsia="MS PGothic"/>
          <w:iCs/>
        </w:rPr>
        <w:t>:</w:t>
      </w:r>
    </w:p>
    <w:p w14:paraId="40E9E7F4" w14:textId="77777777" w:rsidR="008D2DAC" w:rsidRPr="006F06C2" w:rsidRDefault="008D2DAC" w:rsidP="008D2DAC">
      <w:pPr>
        <w:pStyle w:val="B2"/>
        <w:rPr>
          <w:rFonts w:eastAsia="MS PGothic"/>
        </w:rPr>
      </w:pPr>
      <w:r w:rsidRPr="006F06C2">
        <w:rPr>
          <w:rFonts w:eastAsia="MS PGothic"/>
        </w:rPr>
        <w:t>2&gt;</w:t>
      </w:r>
      <w:r w:rsidRPr="006F06C2">
        <w:rPr>
          <w:rFonts w:eastAsia="MS PGothic"/>
        </w:rPr>
        <w:tab/>
        <w:t xml:space="preserve">if the </w:t>
      </w:r>
      <w:r w:rsidRPr="006F06C2">
        <w:rPr>
          <w:i/>
        </w:rPr>
        <w:t>reportConfig</w:t>
      </w:r>
      <w:r w:rsidRPr="006F06C2">
        <w:t xml:space="preserve"> associated with the </w:t>
      </w:r>
      <w:r w:rsidRPr="006F06C2">
        <w:rPr>
          <w:i/>
        </w:rPr>
        <w:t>measId</w:t>
      </w:r>
      <w:r w:rsidRPr="006F06C2">
        <w:t xml:space="preserve"> that triggered the measurement reporting includes</w:t>
      </w:r>
      <w:r w:rsidRPr="006F06C2">
        <w:rPr>
          <w:rFonts w:eastAsia="MS PGothic"/>
        </w:rPr>
        <w:t xml:space="preserve"> </w:t>
      </w:r>
      <w:r w:rsidRPr="006F06C2">
        <w:rPr>
          <w:rFonts w:eastAsia="MS PGothic"/>
          <w:i/>
          <w:iCs/>
        </w:rPr>
        <w:t>rsType</w:t>
      </w:r>
      <w:r w:rsidRPr="006F06C2">
        <w:rPr>
          <w:rFonts w:eastAsia="MS PGothic"/>
          <w:iCs/>
        </w:rPr>
        <w:t>:</w:t>
      </w:r>
    </w:p>
    <w:p w14:paraId="6874619E" w14:textId="77777777" w:rsidR="008D2DAC" w:rsidRPr="006F06C2" w:rsidRDefault="008D2DAC" w:rsidP="008D2DAC">
      <w:pPr>
        <w:pStyle w:val="B3"/>
        <w:rPr>
          <w:rFonts w:eastAsia="MS PGothic"/>
        </w:rPr>
      </w:pPr>
      <w:r w:rsidRPr="006F06C2">
        <w:rPr>
          <w:rFonts w:eastAsia="MS PGothic"/>
        </w:rPr>
        <w:t>3&gt;</w:t>
      </w:r>
      <w:r w:rsidRPr="006F06C2">
        <w:rPr>
          <w:rFonts w:eastAsia="MS PGothic"/>
        </w:rPr>
        <w:tab/>
        <w:t xml:space="preserve">if the serving cell measurements based on the </w:t>
      </w:r>
      <w:r w:rsidRPr="006F06C2">
        <w:rPr>
          <w:rFonts w:eastAsia="MS PGothic"/>
          <w:i/>
          <w:iCs/>
        </w:rPr>
        <w:t xml:space="preserve">rsType </w:t>
      </w:r>
      <w:r w:rsidRPr="006F06C2">
        <w:rPr>
          <w:rFonts w:eastAsia="MS PGothic"/>
          <w:iCs/>
        </w:rPr>
        <w:t xml:space="preserve">included in the </w:t>
      </w:r>
      <w:r w:rsidRPr="006F06C2">
        <w:rPr>
          <w:i/>
        </w:rPr>
        <w:t>reportConfig</w:t>
      </w:r>
      <w:r w:rsidRPr="006F06C2">
        <w:t xml:space="preserve"> </w:t>
      </w:r>
      <w:r w:rsidRPr="006F06C2">
        <w:rPr>
          <w:rFonts w:eastAsia="MS PGothic"/>
          <w:iCs/>
        </w:rPr>
        <w:t>that triggered the measurement report are available:</w:t>
      </w:r>
    </w:p>
    <w:p w14:paraId="53D1CC67" w14:textId="77777777" w:rsidR="008D2DAC" w:rsidRPr="006F06C2" w:rsidRDefault="008D2DAC" w:rsidP="008D2DAC">
      <w:pPr>
        <w:pStyle w:val="B4"/>
        <w:rPr>
          <w:rFonts w:eastAsia="MS PGothic"/>
        </w:rPr>
      </w:pPr>
      <w:r w:rsidRPr="006F06C2">
        <w:rPr>
          <w:rFonts w:eastAsia="MS PGothic"/>
        </w:rPr>
        <w:t>4&gt;</w:t>
      </w:r>
      <w:r w:rsidRPr="006F06C2">
        <w:rPr>
          <w:rFonts w:eastAsia="MS PGothic"/>
        </w:rPr>
        <w:tab/>
        <w:t xml:space="preserve">set the </w:t>
      </w:r>
      <w:r w:rsidRPr="006F06C2">
        <w:rPr>
          <w:rFonts w:eastAsia="MS PGothic"/>
          <w:i/>
          <w:iCs/>
        </w:rPr>
        <w:t>measResultServingCell</w:t>
      </w:r>
      <w:r w:rsidRPr="006F06C2">
        <w:rPr>
          <w:rFonts w:eastAsia="MS PGothic"/>
        </w:rPr>
        <w:t xml:space="preserve"> within </w:t>
      </w:r>
      <w:r w:rsidRPr="006F06C2">
        <w:rPr>
          <w:rFonts w:eastAsia="MS PGothic"/>
          <w:i/>
          <w:iCs/>
        </w:rPr>
        <w:t>measResultServingMOList</w:t>
      </w:r>
      <w:r w:rsidRPr="006F06C2">
        <w:rPr>
          <w:rFonts w:eastAsia="MS PGothic"/>
        </w:rPr>
        <w:t xml:space="preserve"> to include RSRP, RSRQ and the available SINR of the serving cell, derived based on the </w:t>
      </w:r>
      <w:r w:rsidRPr="006F06C2">
        <w:rPr>
          <w:rFonts w:eastAsia="MS PGothic"/>
          <w:i/>
          <w:iCs/>
        </w:rPr>
        <w:t>rsType</w:t>
      </w:r>
      <w:r w:rsidRPr="006F06C2">
        <w:rPr>
          <w:rFonts w:eastAsia="MS PGothic"/>
        </w:rPr>
        <w:t xml:space="preserve"> included in the </w:t>
      </w:r>
      <w:r w:rsidRPr="006F06C2">
        <w:rPr>
          <w:rFonts w:eastAsia="MS PGothic"/>
          <w:i/>
          <w:iCs/>
        </w:rPr>
        <w:t xml:space="preserve">reportConfig </w:t>
      </w:r>
      <w:r w:rsidRPr="006F06C2">
        <w:rPr>
          <w:rFonts w:eastAsia="MS PGothic"/>
          <w:iCs/>
        </w:rPr>
        <w:t>that triggered the measurement report;</w:t>
      </w:r>
    </w:p>
    <w:p w14:paraId="329B7BBD" w14:textId="77777777" w:rsidR="008D2DAC" w:rsidRPr="006F06C2" w:rsidRDefault="008D2DAC" w:rsidP="008D2DAC">
      <w:pPr>
        <w:pStyle w:val="B2"/>
        <w:rPr>
          <w:rFonts w:eastAsia="MS PGothic"/>
        </w:rPr>
      </w:pPr>
      <w:r w:rsidRPr="006F06C2">
        <w:rPr>
          <w:rFonts w:eastAsia="MS PGothic"/>
        </w:rPr>
        <w:t>…</w:t>
      </w:r>
    </w:p>
    <w:p w14:paraId="11E6BFDB" w14:textId="77777777" w:rsidR="008D2DAC" w:rsidRPr="006F06C2" w:rsidRDefault="008D2DAC" w:rsidP="008D2DAC">
      <w:pPr>
        <w:pStyle w:val="B1"/>
      </w:pPr>
      <w:r w:rsidRPr="006F06C2">
        <w:t>1&gt;</w:t>
      </w:r>
      <w:r w:rsidRPr="006F06C2">
        <w:tab/>
        <w:t xml:space="preserve">set the </w:t>
      </w:r>
      <w:r w:rsidRPr="006F06C2">
        <w:rPr>
          <w:i/>
        </w:rPr>
        <w:t>servCellId</w:t>
      </w:r>
      <w:r w:rsidRPr="006F06C2" w:rsidDel="008D6790">
        <w:rPr>
          <w:i/>
        </w:rPr>
        <w:t xml:space="preserve"> </w:t>
      </w:r>
      <w:r w:rsidRPr="006F06C2">
        <w:t xml:space="preserve">within </w:t>
      </w:r>
      <w:r w:rsidRPr="006F06C2">
        <w:rPr>
          <w:i/>
        </w:rPr>
        <w:t>measResultServingMOList</w:t>
      </w:r>
      <w:r w:rsidRPr="006F06C2">
        <w:t xml:space="preserve"> to include each NR serving cell that is configured with </w:t>
      </w:r>
      <w:r w:rsidRPr="006F06C2">
        <w:rPr>
          <w:i/>
        </w:rPr>
        <w:t>servingCellMO</w:t>
      </w:r>
      <w:r w:rsidRPr="006F06C2">
        <w:t>, if any;</w:t>
      </w:r>
    </w:p>
    <w:p w14:paraId="5C5ADEE4" w14:textId="77777777" w:rsidR="008D2DAC" w:rsidRPr="006F06C2" w:rsidRDefault="008D2DAC" w:rsidP="008D2DAC">
      <w:pPr>
        <w:pStyle w:val="B1"/>
      </w:pPr>
      <w:r w:rsidRPr="006F06C2">
        <w:t>…</w:t>
      </w:r>
    </w:p>
    <w:p w14:paraId="2525C2B9" w14:textId="77777777" w:rsidR="008D2DAC" w:rsidRPr="006F06C2" w:rsidRDefault="008D2DAC" w:rsidP="008D2DAC">
      <w:pPr>
        <w:pStyle w:val="B1"/>
      </w:pPr>
      <w:r w:rsidRPr="006F06C2">
        <w:t>1&gt;</w:t>
      </w:r>
      <w:r w:rsidRPr="006F06C2">
        <w:tab/>
        <w:t>if there is at least one applicable neighbouring cell to report:</w:t>
      </w:r>
    </w:p>
    <w:p w14:paraId="34ABEA48" w14:textId="77777777" w:rsidR="008D2DAC" w:rsidRPr="006F06C2" w:rsidRDefault="008D2DAC" w:rsidP="008D2DAC">
      <w:pPr>
        <w:pStyle w:val="B2"/>
      </w:pPr>
      <w:r w:rsidRPr="006F06C2">
        <w:t>2&gt;</w:t>
      </w:r>
      <w:r w:rsidRPr="006F06C2">
        <w:tab/>
        <w:t xml:space="preserve">if the </w:t>
      </w:r>
      <w:r w:rsidRPr="006F06C2">
        <w:rPr>
          <w:i/>
        </w:rPr>
        <w:t>reportType</w:t>
      </w:r>
      <w:r w:rsidRPr="006F06C2">
        <w:t xml:space="preserve"> is set to </w:t>
      </w:r>
      <w:r w:rsidRPr="006F06C2">
        <w:rPr>
          <w:i/>
        </w:rPr>
        <w:t>eventTriggered</w:t>
      </w:r>
      <w:r w:rsidRPr="006F06C2">
        <w:t xml:space="preserve"> or </w:t>
      </w:r>
      <w:r w:rsidRPr="006F06C2">
        <w:rPr>
          <w:i/>
        </w:rPr>
        <w:t>periodical</w:t>
      </w:r>
      <w:r w:rsidRPr="006F06C2">
        <w:t>:</w:t>
      </w:r>
    </w:p>
    <w:p w14:paraId="4247930A" w14:textId="77777777" w:rsidR="008D2DAC" w:rsidRPr="006F06C2" w:rsidRDefault="008D2DAC" w:rsidP="008D2DAC">
      <w:pPr>
        <w:pStyle w:val="B3"/>
      </w:pPr>
      <w:r w:rsidRPr="006F06C2">
        <w:t>3&gt;</w:t>
      </w:r>
      <w:r w:rsidRPr="006F06C2">
        <w:tab/>
        <w:t xml:space="preserve">set the </w:t>
      </w:r>
      <w:r w:rsidRPr="006F06C2">
        <w:rPr>
          <w:i/>
        </w:rPr>
        <w:t>measResultNeighCells</w:t>
      </w:r>
      <w:r w:rsidRPr="006F06C2">
        <w:t xml:space="preserve"> to include the best neighbouring cells up to </w:t>
      </w:r>
      <w:r w:rsidRPr="006F06C2">
        <w:rPr>
          <w:i/>
        </w:rPr>
        <w:t>maxReportCells</w:t>
      </w:r>
      <w:r w:rsidRPr="006F06C2">
        <w:t xml:space="preserve"> in accordance with the following:</w:t>
      </w:r>
    </w:p>
    <w:p w14:paraId="4EE0BA07" w14:textId="77777777" w:rsidR="008D2DAC" w:rsidRPr="006F06C2" w:rsidRDefault="008D2DAC" w:rsidP="008D2DAC">
      <w:pPr>
        <w:pStyle w:val="B4"/>
      </w:pPr>
      <w:r w:rsidRPr="006F06C2">
        <w:t>4&gt;</w:t>
      </w:r>
      <w:r w:rsidRPr="006F06C2">
        <w:tab/>
        <w:t xml:space="preserve">if the </w:t>
      </w:r>
      <w:r w:rsidRPr="006F06C2">
        <w:rPr>
          <w:i/>
        </w:rPr>
        <w:t>reportType</w:t>
      </w:r>
      <w:r w:rsidRPr="006F06C2">
        <w:t xml:space="preserve"> is set to </w:t>
      </w:r>
      <w:r w:rsidRPr="006F06C2">
        <w:rPr>
          <w:i/>
        </w:rPr>
        <w:t>eventTriggered</w:t>
      </w:r>
      <w:r w:rsidRPr="006F06C2">
        <w:t>:</w:t>
      </w:r>
    </w:p>
    <w:p w14:paraId="1E4D7EC1" w14:textId="77777777" w:rsidR="008D2DAC" w:rsidRPr="006F06C2" w:rsidRDefault="008D2DAC" w:rsidP="008D2DAC">
      <w:pPr>
        <w:pStyle w:val="B5"/>
      </w:pPr>
      <w:r w:rsidRPr="006F06C2">
        <w:t>5&gt;</w:t>
      </w:r>
      <w:r w:rsidRPr="006F06C2">
        <w:tab/>
        <w:t xml:space="preserve">include the cells included in the </w:t>
      </w:r>
      <w:r w:rsidRPr="006F06C2">
        <w:rPr>
          <w:i/>
        </w:rPr>
        <w:t>cellsTriggeredList</w:t>
      </w:r>
      <w:r w:rsidRPr="006F06C2">
        <w:t xml:space="preserve"> as defined within the </w:t>
      </w:r>
      <w:r w:rsidRPr="006F06C2">
        <w:rPr>
          <w:i/>
        </w:rPr>
        <w:t>VarMeasReportList</w:t>
      </w:r>
      <w:r w:rsidRPr="006F06C2">
        <w:t xml:space="preserve"> for this </w:t>
      </w:r>
      <w:r w:rsidRPr="006F06C2">
        <w:rPr>
          <w:i/>
        </w:rPr>
        <w:t>measId</w:t>
      </w:r>
      <w:r w:rsidRPr="006F06C2">
        <w:t>;</w:t>
      </w:r>
    </w:p>
    <w:p w14:paraId="1E046E48" w14:textId="77777777" w:rsidR="008D2DAC" w:rsidRPr="006F06C2" w:rsidRDefault="008D2DAC" w:rsidP="008D2DAC">
      <w:pPr>
        <w:pStyle w:val="B4"/>
      </w:pPr>
      <w:r w:rsidRPr="006F06C2">
        <w:t>…</w:t>
      </w:r>
    </w:p>
    <w:p w14:paraId="2B079487" w14:textId="77777777" w:rsidR="008D2DAC" w:rsidRPr="006F06C2" w:rsidRDefault="008D2DAC" w:rsidP="008D2DAC">
      <w:pPr>
        <w:pStyle w:val="B4"/>
      </w:pPr>
      <w:r w:rsidRPr="006F06C2">
        <w:t>4&gt;</w:t>
      </w:r>
      <w:r w:rsidRPr="006F06C2">
        <w:tab/>
        <w:t xml:space="preserve">for each cell that is included in the </w:t>
      </w:r>
      <w:r w:rsidRPr="006F06C2">
        <w:rPr>
          <w:i/>
        </w:rPr>
        <w:t>measResultNeighCells</w:t>
      </w:r>
      <w:r w:rsidRPr="006F06C2">
        <w:t xml:space="preserve">, include the </w:t>
      </w:r>
      <w:r w:rsidRPr="006F06C2">
        <w:rPr>
          <w:i/>
        </w:rPr>
        <w:t>physCellId</w:t>
      </w:r>
      <w:r w:rsidRPr="006F06C2">
        <w:t>;</w:t>
      </w:r>
    </w:p>
    <w:p w14:paraId="5CD9C6BF" w14:textId="77777777" w:rsidR="008D2DAC" w:rsidRPr="006F06C2" w:rsidRDefault="008D2DAC" w:rsidP="008D2DAC">
      <w:pPr>
        <w:pStyle w:val="B4"/>
      </w:pPr>
      <w:r w:rsidRPr="006F06C2">
        <w:t>4&gt;</w:t>
      </w:r>
      <w:r w:rsidRPr="006F06C2">
        <w:tab/>
        <w:t xml:space="preserve">if the </w:t>
      </w:r>
      <w:r w:rsidRPr="006F06C2">
        <w:rPr>
          <w:i/>
        </w:rPr>
        <w:t>reportType</w:t>
      </w:r>
      <w:r w:rsidRPr="006F06C2">
        <w:t xml:space="preserve"> is set to </w:t>
      </w:r>
      <w:r w:rsidRPr="006F06C2">
        <w:rPr>
          <w:i/>
        </w:rPr>
        <w:t xml:space="preserve">eventTriggered </w:t>
      </w:r>
      <w:r w:rsidRPr="006F06C2">
        <w:t>or</w:t>
      </w:r>
      <w:r w:rsidRPr="006F06C2">
        <w:rPr>
          <w:i/>
        </w:rPr>
        <w:t xml:space="preserve"> periodical</w:t>
      </w:r>
      <w:r w:rsidRPr="006F06C2">
        <w:t>:</w:t>
      </w:r>
    </w:p>
    <w:p w14:paraId="29AA8712" w14:textId="77777777" w:rsidR="008D2DAC" w:rsidRPr="006F06C2" w:rsidRDefault="008D2DAC" w:rsidP="008D2DAC">
      <w:pPr>
        <w:pStyle w:val="B5"/>
      </w:pPr>
      <w:r w:rsidRPr="006F06C2">
        <w:t>5&gt;</w:t>
      </w:r>
      <w:r w:rsidRPr="006F06C2">
        <w:tab/>
        <w:t xml:space="preserve">for each included cell, include the layer 3 filtered measured results in accordance with the </w:t>
      </w:r>
      <w:r w:rsidRPr="006F06C2">
        <w:rPr>
          <w:i/>
        </w:rPr>
        <w:t>reportConfig</w:t>
      </w:r>
      <w:r w:rsidRPr="006F06C2">
        <w:t xml:space="preserve"> for this </w:t>
      </w:r>
      <w:r w:rsidRPr="006F06C2">
        <w:rPr>
          <w:i/>
        </w:rPr>
        <w:t>measId</w:t>
      </w:r>
      <w:r w:rsidRPr="006F06C2">
        <w:t>, ordered as follows:</w:t>
      </w:r>
    </w:p>
    <w:p w14:paraId="0E0C96C8" w14:textId="77777777" w:rsidR="008D2DAC" w:rsidRPr="006F06C2" w:rsidRDefault="008D2DAC" w:rsidP="008D2DAC">
      <w:pPr>
        <w:pStyle w:val="B6"/>
      </w:pPr>
      <w:r w:rsidRPr="006F06C2">
        <w:t>…</w:t>
      </w:r>
    </w:p>
    <w:p w14:paraId="140136F3" w14:textId="77777777" w:rsidR="008D2DAC" w:rsidRPr="006F06C2" w:rsidRDefault="008D2DAC" w:rsidP="008D2DAC">
      <w:pPr>
        <w:pStyle w:val="B6"/>
      </w:pPr>
      <w:r w:rsidRPr="006F06C2">
        <w:t>6&gt;</w:t>
      </w:r>
      <w:r w:rsidRPr="006F06C2">
        <w:tab/>
        <w:t xml:space="preserve">if the </w:t>
      </w:r>
      <w:r w:rsidRPr="006F06C2">
        <w:rPr>
          <w:i/>
        </w:rPr>
        <w:t>measObject</w:t>
      </w:r>
      <w:r w:rsidRPr="006F06C2">
        <w:t xml:space="preserve"> associated with this </w:t>
      </w:r>
      <w:r w:rsidRPr="006F06C2">
        <w:rPr>
          <w:i/>
        </w:rPr>
        <w:t>measId</w:t>
      </w:r>
      <w:r w:rsidRPr="006F06C2">
        <w:t xml:space="preserve"> concerns E-UTRA:</w:t>
      </w:r>
    </w:p>
    <w:p w14:paraId="0DA5B5E9" w14:textId="77777777" w:rsidR="008D2DAC" w:rsidRPr="006F06C2" w:rsidRDefault="008D2DAC" w:rsidP="008D2DAC">
      <w:pPr>
        <w:pStyle w:val="B7"/>
      </w:pPr>
      <w:r w:rsidRPr="006F06C2">
        <w:t>7&gt;</w:t>
      </w:r>
      <w:r w:rsidRPr="006F06C2">
        <w:tab/>
        <w:t xml:space="preserve">set the </w:t>
      </w:r>
      <w:r w:rsidRPr="006F06C2">
        <w:rPr>
          <w:i/>
        </w:rPr>
        <w:t>measResult</w:t>
      </w:r>
      <w:r w:rsidRPr="006F06C2">
        <w:t xml:space="preserve"> to include the quantity(ies) indicated in the </w:t>
      </w:r>
      <w:r w:rsidRPr="006F06C2">
        <w:rPr>
          <w:rFonts w:eastAsia="SimSun"/>
          <w:i/>
          <w:iCs/>
        </w:rPr>
        <w:t>reportQuantity</w:t>
      </w:r>
      <w:r w:rsidRPr="006F06C2">
        <w:rPr>
          <w:rFonts w:cs="Arial"/>
          <w:lang w:eastAsia="zh-CN"/>
        </w:rPr>
        <w:t xml:space="preserve"> within the concerned </w:t>
      </w:r>
      <w:r w:rsidRPr="006F06C2">
        <w:rPr>
          <w:rFonts w:eastAsia="SimSun"/>
          <w:i/>
          <w:iCs/>
        </w:rPr>
        <w:t>reportConfigInterRAT</w:t>
      </w:r>
      <w:r w:rsidRPr="006F06C2">
        <w:rPr>
          <w:rFonts w:eastAsia="SimSun"/>
        </w:rPr>
        <w:t xml:space="preserve"> </w:t>
      </w:r>
      <w:r w:rsidRPr="006F06C2">
        <w:rPr>
          <w:rFonts w:cs="Arial"/>
          <w:lang w:eastAsia="zh-CN"/>
        </w:rPr>
        <w:t xml:space="preserve">in decreasing order of the sorting </w:t>
      </w:r>
      <w:r w:rsidRPr="006F06C2">
        <w:t>quantity, determined as specified in 5.5.5.3</w:t>
      </w:r>
      <w:r w:rsidRPr="006F06C2">
        <w:rPr>
          <w:rFonts w:cs="Arial"/>
          <w:lang w:eastAsia="zh-CN"/>
        </w:rPr>
        <w:t>, i.e. the best cell is included first;</w:t>
      </w:r>
    </w:p>
    <w:p w14:paraId="294076E0" w14:textId="77777777" w:rsidR="008D2DAC" w:rsidRPr="006F06C2" w:rsidRDefault="008D2DAC" w:rsidP="008D2DAC">
      <w:pPr>
        <w:pStyle w:val="B2"/>
      </w:pPr>
      <w:r w:rsidRPr="006F06C2">
        <w:t>2&gt;</w:t>
      </w:r>
      <w:r w:rsidRPr="006F06C2">
        <w:tab/>
        <w:t>else:</w:t>
      </w:r>
    </w:p>
    <w:p w14:paraId="291D30F0" w14:textId="77777777" w:rsidR="008D2DAC" w:rsidRPr="006F06C2" w:rsidRDefault="008D2DAC" w:rsidP="008D2DAC">
      <w:pPr>
        <w:pStyle w:val="B3"/>
      </w:pPr>
      <w:r w:rsidRPr="006F06C2">
        <w:t>…</w:t>
      </w:r>
    </w:p>
    <w:p w14:paraId="5FEB3E8D" w14:textId="77777777" w:rsidR="008D2DAC" w:rsidRPr="006F06C2" w:rsidRDefault="008D2DAC" w:rsidP="008D2DAC">
      <w:pPr>
        <w:pStyle w:val="B3"/>
      </w:pPr>
      <w:r w:rsidRPr="006F06C2">
        <w:t>3&gt;</w:t>
      </w:r>
      <w:r w:rsidRPr="006F06C2">
        <w:tab/>
        <w:t xml:space="preserve">if the cell indicated by </w:t>
      </w:r>
      <w:r w:rsidRPr="006F06C2">
        <w:rPr>
          <w:i/>
        </w:rPr>
        <w:t>cellForWhichToReportCGI</w:t>
      </w:r>
      <w:r w:rsidRPr="006F06C2">
        <w:t xml:space="preserve"> is an E-UTRA cell:</w:t>
      </w:r>
    </w:p>
    <w:p w14:paraId="5ECB9F7B" w14:textId="77777777" w:rsidR="008D2DAC" w:rsidRPr="006F06C2" w:rsidRDefault="008D2DAC" w:rsidP="008D2DAC">
      <w:pPr>
        <w:pStyle w:val="B4"/>
      </w:pPr>
      <w:r w:rsidRPr="006F06C2">
        <w:t>4&gt;</w:t>
      </w:r>
      <w:r w:rsidRPr="006F06C2">
        <w:tab/>
        <w:t xml:space="preserve">if all mandatory fields of the </w:t>
      </w:r>
      <w:r w:rsidRPr="006F06C2">
        <w:rPr>
          <w:i/>
        </w:rPr>
        <w:t>cgi-Info-EPC</w:t>
      </w:r>
      <w:r w:rsidRPr="006F06C2">
        <w:t xml:space="preserve"> for the concerned cell have been obtained:</w:t>
      </w:r>
    </w:p>
    <w:p w14:paraId="44B21FFA" w14:textId="77777777" w:rsidR="008D2DAC" w:rsidRPr="006F06C2" w:rsidRDefault="008D2DAC" w:rsidP="008D2DAC">
      <w:pPr>
        <w:pStyle w:val="B5"/>
      </w:pPr>
      <w:r w:rsidRPr="006F06C2">
        <w:t>5&gt;</w:t>
      </w:r>
      <w:r w:rsidRPr="006F06C2">
        <w:tab/>
        <w:t xml:space="preserve">include in the </w:t>
      </w:r>
      <w:r w:rsidRPr="006F06C2">
        <w:rPr>
          <w:i/>
        </w:rPr>
        <w:t>cgi-Info-EPC</w:t>
      </w:r>
      <w:r w:rsidRPr="006F06C2">
        <w:t xml:space="preserve"> the fields broadcasted in E-UTRA </w:t>
      </w:r>
      <w:r w:rsidRPr="006F06C2">
        <w:rPr>
          <w:i/>
        </w:rPr>
        <w:t>SystemInformationBlockType1</w:t>
      </w:r>
      <w:r w:rsidRPr="006F06C2">
        <w:t xml:space="preserve"> associated to EPC;</w:t>
      </w:r>
    </w:p>
    <w:p w14:paraId="0081A20D" w14:textId="77777777" w:rsidR="008D2DAC" w:rsidRPr="006F06C2" w:rsidRDefault="008D2DAC" w:rsidP="008D2DAC">
      <w:pPr>
        <w:pStyle w:val="B4"/>
      </w:pPr>
      <w:r w:rsidRPr="006F06C2">
        <w:t>4&gt;</w:t>
      </w:r>
      <w:r w:rsidRPr="006F06C2">
        <w:tab/>
        <w:t xml:space="preserve">if the UE is E-UTRA/5GC capable and all mandatory fields of the </w:t>
      </w:r>
      <w:r w:rsidRPr="006F06C2">
        <w:rPr>
          <w:i/>
        </w:rPr>
        <w:t>cgi-Info-5GC</w:t>
      </w:r>
      <w:r w:rsidRPr="006F06C2">
        <w:t xml:space="preserve"> for the concerned cell have been obtained:</w:t>
      </w:r>
    </w:p>
    <w:p w14:paraId="0832733D" w14:textId="77777777" w:rsidR="008D2DAC" w:rsidRPr="006F06C2" w:rsidRDefault="008D2DAC" w:rsidP="008D2DAC">
      <w:pPr>
        <w:pStyle w:val="B5"/>
      </w:pPr>
      <w:r w:rsidRPr="006F06C2">
        <w:t>5&gt;</w:t>
      </w:r>
      <w:r w:rsidRPr="006F06C2">
        <w:tab/>
        <w:t xml:space="preserve">include in the </w:t>
      </w:r>
      <w:r w:rsidRPr="006F06C2">
        <w:rPr>
          <w:i/>
        </w:rPr>
        <w:t>cgi-Info-5GC</w:t>
      </w:r>
      <w:r w:rsidRPr="006F06C2">
        <w:t xml:space="preserve"> the fields broadcasted in E-UTRA </w:t>
      </w:r>
      <w:r w:rsidRPr="006F06C2">
        <w:rPr>
          <w:i/>
        </w:rPr>
        <w:t>SystemInformationBlockType1</w:t>
      </w:r>
      <w:r w:rsidRPr="006F06C2">
        <w:t xml:space="preserve"> associated to 5GC;</w:t>
      </w:r>
    </w:p>
    <w:p w14:paraId="127BAC94" w14:textId="77777777" w:rsidR="008D2DAC" w:rsidRPr="006F06C2" w:rsidRDefault="008D2DAC" w:rsidP="008D2DAC">
      <w:pPr>
        <w:pStyle w:val="B4"/>
      </w:pPr>
      <w:r w:rsidRPr="006F06C2">
        <w:t>4&gt;</w:t>
      </w:r>
      <w:r w:rsidRPr="006F06C2">
        <w:tab/>
        <w:t xml:space="preserve">if the mandatory present fields of the </w:t>
      </w:r>
      <w:r w:rsidRPr="006F06C2">
        <w:rPr>
          <w:i/>
        </w:rPr>
        <w:t>cgi-Info</w:t>
      </w:r>
      <w:r w:rsidRPr="006F06C2">
        <w:t xml:space="preserve"> for the cell indicated by the </w:t>
      </w:r>
      <w:r w:rsidRPr="006F06C2">
        <w:rPr>
          <w:i/>
        </w:rPr>
        <w:t>cellForWhichToReportCGI</w:t>
      </w:r>
      <w:r w:rsidRPr="006F06C2">
        <w:t xml:space="preserve"> in the associated </w:t>
      </w:r>
      <w:r w:rsidRPr="006F06C2">
        <w:rPr>
          <w:i/>
        </w:rPr>
        <w:t>measObject</w:t>
      </w:r>
      <w:r w:rsidRPr="006F06C2">
        <w:t xml:space="preserve"> have been obtained:</w:t>
      </w:r>
    </w:p>
    <w:p w14:paraId="2D985856" w14:textId="77777777" w:rsidR="008D2DAC" w:rsidRPr="006F06C2" w:rsidRDefault="008D2DAC" w:rsidP="008D2DAC">
      <w:pPr>
        <w:pStyle w:val="B5"/>
      </w:pPr>
      <w:r w:rsidRPr="006F06C2">
        <w:t>5&gt;</w:t>
      </w:r>
      <w:r w:rsidRPr="006F06C2">
        <w:tab/>
        <w:t xml:space="preserve">include the </w:t>
      </w:r>
      <w:r w:rsidRPr="006F06C2">
        <w:rPr>
          <w:i/>
        </w:rPr>
        <w:t>freqBandIndicator</w:t>
      </w:r>
      <w:r w:rsidRPr="006F06C2">
        <w:t>;</w:t>
      </w:r>
    </w:p>
    <w:p w14:paraId="48819DAA" w14:textId="77777777" w:rsidR="008D2DAC" w:rsidRPr="006F06C2" w:rsidRDefault="008D2DAC" w:rsidP="008D2DAC">
      <w:pPr>
        <w:pStyle w:val="B5"/>
      </w:pPr>
      <w:r w:rsidRPr="006F06C2">
        <w:t>5&gt;</w:t>
      </w:r>
      <w:r w:rsidRPr="006F06C2">
        <w:tab/>
        <w:t xml:space="preserve">if the cell broadcasts the </w:t>
      </w:r>
      <w:r w:rsidRPr="006F06C2">
        <w:rPr>
          <w:i/>
        </w:rPr>
        <w:t>multiBandInfoList</w:t>
      </w:r>
      <w:r w:rsidRPr="006F06C2">
        <w:t xml:space="preserve">, include the </w:t>
      </w:r>
      <w:r w:rsidRPr="006F06C2">
        <w:rPr>
          <w:i/>
        </w:rPr>
        <w:t>multiBandInfoList</w:t>
      </w:r>
      <w:r w:rsidRPr="006F06C2">
        <w:t>;</w:t>
      </w:r>
    </w:p>
    <w:p w14:paraId="2F8A70B7" w14:textId="77777777" w:rsidR="008D2DAC" w:rsidRPr="006F06C2" w:rsidRDefault="008D2DAC" w:rsidP="008D2DAC">
      <w:pPr>
        <w:pStyle w:val="B5"/>
      </w:pPr>
      <w:r w:rsidRPr="006F06C2">
        <w:t>5&gt;</w:t>
      </w:r>
      <w:r w:rsidRPr="006F06C2">
        <w:tab/>
        <w:t xml:space="preserve">if the cell broadcasts the </w:t>
      </w:r>
      <w:r w:rsidRPr="006F06C2">
        <w:rPr>
          <w:i/>
        </w:rPr>
        <w:t>freqBandIndicatorPriority</w:t>
      </w:r>
      <w:r w:rsidRPr="006F06C2">
        <w:t xml:space="preserve">, include the </w:t>
      </w:r>
      <w:r w:rsidRPr="006F06C2">
        <w:rPr>
          <w:i/>
        </w:rPr>
        <w:t>freqBandIndicatorPriority</w:t>
      </w:r>
      <w:r w:rsidRPr="006F06C2">
        <w:t>;</w:t>
      </w:r>
    </w:p>
    <w:p w14:paraId="6D12F87D" w14:textId="77777777" w:rsidR="008D2DAC" w:rsidRPr="006F06C2" w:rsidRDefault="008D2DAC" w:rsidP="008D2DAC">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0BD3D5B7" w14:textId="77777777" w:rsidR="008D2DAC" w:rsidRPr="006F06C2" w:rsidRDefault="008D2DAC" w:rsidP="008D2DAC">
      <w:pPr>
        <w:pStyle w:val="B1"/>
      </w:pPr>
      <w:r w:rsidRPr="006F06C2">
        <w:t>1&gt;</w:t>
      </w:r>
      <w:r w:rsidRPr="006F06C2">
        <w:tab/>
        <w:t>stop the periodical reporting timer, if running;</w:t>
      </w:r>
    </w:p>
    <w:p w14:paraId="58BA7C29" w14:textId="77777777" w:rsidR="008D2DAC" w:rsidRPr="006F06C2" w:rsidRDefault="008D2DAC" w:rsidP="008D2DAC">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053A10F5" w14:textId="77777777" w:rsidR="008D2DAC" w:rsidRPr="006F06C2" w:rsidRDefault="008D2DAC" w:rsidP="008D2DAC">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1FA9353D" w14:textId="77777777" w:rsidR="008D2DAC" w:rsidRPr="006F06C2" w:rsidRDefault="008D2DAC" w:rsidP="008D2DAC">
      <w:pPr>
        <w:pStyle w:val="B1"/>
      </w:pPr>
      <w:r w:rsidRPr="006F06C2">
        <w:t>…</w:t>
      </w:r>
    </w:p>
    <w:p w14:paraId="396C1B69" w14:textId="77777777" w:rsidR="008D2DAC" w:rsidRPr="006F06C2" w:rsidRDefault="008D2DAC" w:rsidP="008D2DAC">
      <w:pPr>
        <w:pStyle w:val="B1"/>
      </w:pPr>
      <w:r w:rsidRPr="006F06C2">
        <w:t>1&gt;</w:t>
      </w:r>
      <w:r w:rsidRPr="006F06C2">
        <w:tab/>
        <w:t>else:</w:t>
      </w:r>
    </w:p>
    <w:p w14:paraId="0364521B" w14:textId="77777777" w:rsidR="008D2DAC" w:rsidRPr="006F06C2" w:rsidRDefault="008D2DAC" w:rsidP="008D2DAC">
      <w:pPr>
        <w:pStyle w:val="B2"/>
        <w:rPr>
          <w:i/>
        </w:rPr>
      </w:pPr>
      <w:r w:rsidRPr="006F06C2">
        <w:t>2&gt;</w:t>
      </w:r>
      <w:r w:rsidRPr="006F06C2">
        <w:tab/>
        <w:t xml:space="preserve">submit the </w:t>
      </w:r>
      <w:r w:rsidRPr="006F06C2">
        <w:rPr>
          <w:i/>
        </w:rPr>
        <w:t>MeasurementReport</w:t>
      </w:r>
      <w:r w:rsidRPr="006F06C2">
        <w:t xml:space="preserve"> message to lower layers for transmission, upon which the procedure ends.</w:t>
      </w:r>
    </w:p>
    <w:p w14:paraId="3AAE89CF" w14:textId="77777777" w:rsidR="008D2DAC" w:rsidRPr="006F06C2" w:rsidRDefault="008D2DAC" w:rsidP="008D2DAC">
      <w:pPr>
        <w:pStyle w:val="H6"/>
      </w:pPr>
      <w:r w:rsidRPr="006F06C2">
        <w:t>8.1.3.3.2.3</w:t>
      </w:r>
      <w:r w:rsidRPr="006F06C2">
        <w:tab/>
        <w:t>Test description</w:t>
      </w:r>
    </w:p>
    <w:p w14:paraId="54E9A649" w14:textId="77777777" w:rsidR="008D2DAC" w:rsidRPr="006F06C2" w:rsidRDefault="008D2DAC" w:rsidP="008D2DAC">
      <w:pPr>
        <w:pStyle w:val="H6"/>
      </w:pPr>
      <w:r w:rsidRPr="006F06C2">
        <w:t>8.1.3.3.2</w:t>
      </w:r>
      <w:r w:rsidRPr="006F06C2">
        <w:rPr>
          <w:lang w:eastAsia="zh-CN"/>
        </w:rPr>
        <w:t>.</w:t>
      </w:r>
      <w:r w:rsidRPr="006F06C2">
        <w:t>3.1</w:t>
      </w:r>
      <w:r w:rsidRPr="006F06C2">
        <w:tab/>
        <w:t>Pre-test conditions</w:t>
      </w:r>
    </w:p>
    <w:p w14:paraId="229D216D" w14:textId="77777777" w:rsidR="008D2DAC" w:rsidRPr="006F06C2" w:rsidRDefault="008D2DAC" w:rsidP="008D2DAC">
      <w:pPr>
        <w:pStyle w:val="H6"/>
      </w:pPr>
      <w:r w:rsidRPr="006F06C2">
        <w:t>System Simulator:</w:t>
      </w:r>
    </w:p>
    <w:p w14:paraId="01182373" w14:textId="13042AFB" w:rsidR="008D2DAC" w:rsidRDefault="008D2DAC" w:rsidP="008D2DAC">
      <w:pPr>
        <w:pStyle w:val="B1"/>
        <w:snapToGrid w:val="0"/>
        <w:rPr>
          <w:lang w:eastAsia="zh-CN"/>
        </w:rPr>
      </w:pPr>
      <w:r w:rsidRPr="006F06C2">
        <w:rPr>
          <w:lang w:eastAsia="zh-CN"/>
        </w:rPr>
        <w:t>-</w:t>
      </w:r>
      <w:r w:rsidRPr="006F06C2">
        <w:rPr>
          <w:lang w:eastAsia="zh-CN"/>
        </w:rPr>
        <w:tab/>
        <w:t>NR Cell 1 is the PCell, E-UTRA Cell 1 is the inter-RAT neighbour cell of NR Cell 1.</w:t>
      </w:r>
    </w:p>
    <w:p w14:paraId="21F194E9" w14:textId="3FBF73F4" w:rsidR="00FC030C" w:rsidRPr="006F06C2" w:rsidRDefault="00FC030C" w:rsidP="00FC030C">
      <w:pPr>
        <w:pStyle w:val="B1"/>
      </w:pPr>
      <w:r w:rsidRPr="00CE420C">
        <w:t>-</w:t>
      </w:r>
      <w:r w:rsidRPr="00CE420C">
        <w:tab/>
        <w:t>NR Cell 1 is configured to operate in FR1 bands as defined in TS 38.508-1 [4] clause 6.2.3.</w:t>
      </w:r>
    </w:p>
    <w:p w14:paraId="1614A5E2" w14:textId="77777777" w:rsidR="008D2DAC" w:rsidRPr="006F06C2" w:rsidRDefault="008D2DAC" w:rsidP="008D2DAC">
      <w:pPr>
        <w:pStyle w:val="B1"/>
        <w:snapToGrid w:val="0"/>
        <w:rPr>
          <w:lang w:eastAsia="zh-CN"/>
        </w:rPr>
      </w:pPr>
      <w:r w:rsidRPr="006F06C2">
        <w:rPr>
          <w:lang w:eastAsia="zh-CN"/>
        </w:rPr>
        <w:t>-</w:t>
      </w:r>
      <w:r w:rsidRPr="006F06C2">
        <w:rPr>
          <w:lang w:eastAsia="zh-CN"/>
        </w:rPr>
        <w:tab/>
      </w:r>
      <w:r w:rsidRPr="006F06C2">
        <w:t>System information combination NR-6 as defined in TS 38.508-1 [4] clause 4.4.3.1.2</w:t>
      </w:r>
      <w:r w:rsidRPr="006F06C2">
        <w:rPr>
          <w:lang w:eastAsia="zh-CN"/>
        </w:rPr>
        <w:t>.</w:t>
      </w:r>
    </w:p>
    <w:p w14:paraId="312C7DEF" w14:textId="77777777" w:rsidR="008D2DAC" w:rsidRPr="006F06C2" w:rsidRDefault="008D2DAC" w:rsidP="008D2DAC">
      <w:pPr>
        <w:pStyle w:val="H6"/>
      </w:pPr>
      <w:r w:rsidRPr="006F06C2">
        <w:t>UE:</w:t>
      </w:r>
    </w:p>
    <w:p w14:paraId="12E80CF6" w14:textId="77777777" w:rsidR="008D2DAC" w:rsidRPr="006F06C2" w:rsidRDefault="008D2DAC" w:rsidP="008D2DAC">
      <w:pPr>
        <w:pStyle w:val="B1"/>
      </w:pPr>
      <w:r w:rsidRPr="006F06C2">
        <w:t>-</w:t>
      </w:r>
      <w:r w:rsidRPr="006F06C2">
        <w:tab/>
        <w:t>None.</w:t>
      </w:r>
    </w:p>
    <w:p w14:paraId="6B45EE01" w14:textId="77777777" w:rsidR="008D2DAC" w:rsidRPr="006F06C2" w:rsidRDefault="008D2DAC" w:rsidP="008D2DAC">
      <w:pPr>
        <w:pStyle w:val="H6"/>
      </w:pPr>
      <w:r w:rsidRPr="006F06C2">
        <w:t>Preamble:</w:t>
      </w:r>
    </w:p>
    <w:p w14:paraId="74C87A22" w14:textId="77777777" w:rsidR="008D2DAC" w:rsidRPr="006F06C2" w:rsidRDefault="008D2DAC" w:rsidP="008D2DAC">
      <w:pPr>
        <w:pStyle w:val="B1"/>
        <w:rPr>
          <w:lang w:eastAsia="ko-KR"/>
        </w:rPr>
      </w:pPr>
      <w:r w:rsidRPr="006F06C2">
        <w:rPr>
          <w:lang w:eastAsia="ko-KR"/>
        </w:rPr>
        <w:t>-</w:t>
      </w:r>
      <w:r w:rsidRPr="006F06C2">
        <w:rPr>
          <w:lang w:eastAsia="ko-KR"/>
        </w:rPr>
        <w:tab/>
        <w:t>The UE is in state 3N-A as defined in TS 38.508-1 [4], subclause 4.4A.</w:t>
      </w:r>
    </w:p>
    <w:p w14:paraId="4A0263CF" w14:textId="77777777" w:rsidR="008D2DAC" w:rsidRPr="006F06C2" w:rsidRDefault="008D2DAC" w:rsidP="008D2DAC">
      <w:pPr>
        <w:pStyle w:val="H6"/>
        <w:rPr>
          <w:lang w:eastAsia="x-none"/>
        </w:rPr>
      </w:pPr>
      <w:r w:rsidRPr="006F06C2">
        <w:t>8.1.3.3.2</w:t>
      </w:r>
      <w:r w:rsidRPr="006F06C2">
        <w:rPr>
          <w:lang w:eastAsia="zh-CN"/>
        </w:rPr>
        <w:t>.</w:t>
      </w:r>
      <w:r w:rsidRPr="006F06C2">
        <w:t>3.2</w:t>
      </w:r>
      <w:r w:rsidRPr="006F06C2">
        <w:tab/>
        <w:t>Test procedure sequence</w:t>
      </w:r>
    </w:p>
    <w:p w14:paraId="58BBE6F9" w14:textId="1C162181" w:rsidR="008D2DAC" w:rsidRPr="006F06C2" w:rsidRDefault="008D2DAC" w:rsidP="008D2DAC">
      <w:r w:rsidRPr="006F06C2">
        <w:t>Table 8.1.3.3.2.3.2-1 illustrates the downlink power levels to be applied for NR Cell 1, and NR Cell 2 at various time instants of the test execution. Row marked "T0" denotes the conditions after the preamble, while the configuration marked "T1" is applied at the point indicated in the Main behaviour description in Table 8.1.3.3.2.3.2-3.</w:t>
      </w:r>
    </w:p>
    <w:p w14:paraId="3B98B214" w14:textId="46F3C055" w:rsidR="008D2DAC" w:rsidRPr="006F06C2" w:rsidRDefault="008D2DAC" w:rsidP="008D2DAC">
      <w:pPr>
        <w:pStyle w:val="TH"/>
        <w:rPr>
          <w:lang w:eastAsia="zh-CN"/>
        </w:rPr>
      </w:pPr>
      <w:r w:rsidRPr="006F06C2">
        <w:t xml:space="preserve">Table 8.1.3.3.2.3.2-1: Time instances of cell power level and parameter changes for </w:t>
      </w:r>
      <w:r w:rsidR="005F1CD1" w:rsidRPr="006F06C2">
        <w:t xml:space="preserve">conducted test environment </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6"/>
        <w:gridCol w:w="850"/>
        <w:gridCol w:w="1019"/>
        <w:gridCol w:w="1019"/>
        <w:gridCol w:w="3122"/>
      </w:tblGrid>
      <w:tr w:rsidR="008D2DAC" w:rsidRPr="006F06C2" w14:paraId="35B0D0D1"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6BF47803" w14:textId="77777777" w:rsidR="008D2DAC" w:rsidRPr="006F06C2" w:rsidRDefault="008D2DAC" w:rsidP="00FD3663">
            <w:pPr>
              <w:pStyle w:val="TAH"/>
              <w:rPr>
                <w:lang w:eastAsia="x-none"/>
              </w:rPr>
            </w:pPr>
          </w:p>
        </w:tc>
        <w:tc>
          <w:tcPr>
            <w:tcW w:w="1226" w:type="dxa"/>
            <w:tcBorders>
              <w:top w:val="single" w:sz="4" w:space="0" w:color="auto"/>
              <w:left w:val="single" w:sz="4" w:space="0" w:color="auto"/>
              <w:bottom w:val="single" w:sz="4" w:space="0" w:color="auto"/>
              <w:right w:val="single" w:sz="4" w:space="0" w:color="auto"/>
            </w:tcBorders>
            <w:hideMark/>
          </w:tcPr>
          <w:p w14:paraId="1CAD07A0" w14:textId="77777777" w:rsidR="008D2DAC" w:rsidRPr="006F06C2" w:rsidRDefault="008D2DAC" w:rsidP="00FD3663">
            <w:pPr>
              <w:pStyle w:val="TAH"/>
            </w:pPr>
            <w:r w:rsidRPr="006F06C2">
              <w:t>Parameter</w:t>
            </w:r>
          </w:p>
        </w:tc>
        <w:tc>
          <w:tcPr>
            <w:tcW w:w="850" w:type="dxa"/>
            <w:tcBorders>
              <w:top w:val="single" w:sz="4" w:space="0" w:color="auto"/>
              <w:left w:val="single" w:sz="4" w:space="0" w:color="auto"/>
              <w:bottom w:val="single" w:sz="4" w:space="0" w:color="auto"/>
              <w:right w:val="single" w:sz="4" w:space="0" w:color="auto"/>
            </w:tcBorders>
            <w:hideMark/>
          </w:tcPr>
          <w:p w14:paraId="350A3468" w14:textId="77777777" w:rsidR="008D2DAC" w:rsidRPr="006F06C2" w:rsidRDefault="008D2DAC" w:rsidP="00FD3663">
            <w:pPr>
              <w:pStyle w:val="TAH"/>
            </w:pPr>
            <w:r w:rsidRPr="006F06C2">
              <w:t>Unit</w:t>
            </w:r>
          </w:p>
        </w:tc>
        <w:tc>
          <w:tcPr>
            <w:tcW w:w="1019" w:type="dxa"/>
            <w:tcBorders>
              <w:top w:val="single" w:sz="4" w:space="0" w:color="auto"/>
              <w:left w:val="single" w:sz="4" w:space="0" w:color="auto"/>
              <w:bottom w:val="single" w:sz="4" w:space="0" w:color="auto"/>
              <w:right w:val="single" w:sz="4" w:space="0" w:color="auto"/>
            </w:tcBorders>
            <w:hideMark/>
          </w:tcPr>
          <w:p w14:paraId="638944DC" w14:textId="77777777" w:rsidR="008D2DAC" w:rsidRPr="006F06C2" w:rsidRDefault="008D2DAC" w:rsidP="00FD3663">
            <w:pPr>
              <w:pStyle w:val="TAH"/>
            </w:pPr>
            <w:r w:rsidRPr="006F06C2">
              <w:t>NR Cell 1</w:t>
            </w:r>
          </w:p>
        </w:tc>
        <w:tc>
          <w:tcPr>
            <w:tcW w:w="1019" w:type="dxa"/>
            <w:tcBorders>
              <w:top w:val="single" w:sz="4" w:space="0" w:color="auto"/>
              <w:left w:val="single" w:sz="4" w:space="0" w:color="auto"/>
              <w:bottom w:val="single" w:sz="4" w:space="0" w:color="auto"/>
              <w:right w:val="single" w:sz="4" w:space="0" w:color="auto"/>
            </w:tcBorders>
            <w:hideMark/>
          </w:tcPr>
          <w:p w14:paraId="242385EA" w14:textId="77777777" w:rsidR="008D2DAC" w:rsidRPr="006F06C2" w:rsidRDefault="008D2DAC" w:rsidP="00FD3663">
            <w:pPr>
              <w:pStyle w:val="TAH"/>
            </w:pPr>
            <w:r w:rsidRPr="006F06C2">
              <w:t xml:space="preserve">E-UTRA Cell 1 </w:t>
            </w:r>
          </w:p>
          <w:p w14:paraId="01D51B42" w14:textId="77777777" w:rsidR="008D2DAC" w:rsidRPr="006F06C2" w:rsidRDefault="008D2DAC" w:rsidP="00FD3663">
            <w:pPr>
              <w:pStyle w:val="TAH"/>
            </w:pPr>
            <w:r w:rsidRPr="006F06C2">
              <w:t>(DL only)</w:t>
            </w:r>
          </w:p>
        </w:tc>
        <w:tc>
          <w:tcPr>
            <w:tcW w:w="3122" w:type="dxa"/>
            <w:tcBorders>
              <w:top w:val="single" w:sz="4" w:space="0" w:color="auto"/>
              <w:left w:val="single" w:sz="4" w:space="0" w:color="auto"/>
              <w:bottom w:val="nil"/>
              <w:right w:val="single" w:sz="4" w:space="0" w:color="auto"/>
            </w:tcBorders>
            <w:hideMark/>
          </w:tcPr>
          <w:p w14:paraId="67835DC2" w14:textId="77777777" w:rsidR="008D2DAC" w:rsidRPr="006F06C2" w:rsidRDefault="008D2DAC" w:rsidP="00FD3663">
            <w:pPr>
              <w:pStyle w:val="TAH"/>
            </w:pPr>
            <w:r w:rsidRPr="006F06C2">
              <w:t>Remark</w:t>
            </w:r>
          </w:p>
        </w:tc>
      </w:tr>
      <w:tr w:rsidR="008D2DAC" w:rsidRPr="006F06C2" w14:paraId="40CBC2A4" w14:textId="77777777" w:rsidTr="00FD3663">
        <w:trPr>
          <w:jc w:val="center"/>
        </w:trPr>
        <w:tc>
          <w:tcPr>
            <w:tcW w:w="534" w:type="dxa"/>
            <w:vMerge w:val="restart"/>
            <w:tcBorders>
              <w:top w:val="single" w:sz="4" w:space="0" w:color="auto"/>
              <w:left w:val="single" w:sz="4" w:space="0" w:color="auto"/>
              <w:right w:val="single" w:sz="4" w:space="0" w:color="auto"/>
            </w:tcBorders>
            <w:vAlign w:val="center"/>
            <w:hideMark/>
          </w:tcPr>
          <w:p w14:paraId="5B47BDA3" w14:textId="77777777" w:rsidR="008D2DAC" w:rsidRPr="006F06C2" w:rsidRDefault="008D2DAC" w:rsidP="00FD3663">
            <w:pPr>
              <w:pStyle w:val="TAC"/>
            </w:pPr>
            <w:r w:rsidRPr="006F06C2">
              <w:t>T0</w:t>
            </w:r>
          </w:p>
        </w:tc>
        <w:tc>
          <w:tcPr>
            <w:tcW w:w="1226" w:type="dxa"/>
            <w:tcBorders>
              <w:top w:val="single" w:sz="4" w:space="0" w:color="auto"/>
              <w:left w:val="single" w:sz="4" w:space="0" w:color="auto"/>
              <w:bottom w:val="single" w:sz="4" w:space="0" w:color="auto"/>
              <w:right w:val="single" w:sz="4" w:space="0" w:color="auto"/>
            </w:tcBorders>
            <w:vAlign w:val="center"/>
            <w:hideMark/>
          </w:tcPr>
          <w:p w14:paraId="6A42FCA4" w14:textId="77777777" w:rsidR="008D2DAC" w:rsidRPr="006F06C2" w:rsidRDefault="008D2DAC" w:rsidP="00FD3663">
            <w:pPr>
              <w:pStyle w:val="TAL"/>
            </w:pPr>
            <w:r w:rsidRPr="006F06C2">
              <w:t>SS/PBCH SSS EP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E30508" w14:textId="77777777" w:rsidR="008D2DAC" w:rsidRPr="006F06C2" w:rsidRDefault="008D2DAC" w:rsidP="00FD3663">
            <w:pPr>
              <w:pStyle w:val="TAC"/>
            </w:pPr>
            <w:r w:rsidRPr="006F06C2">
              <w:t>dBm/SCS</w:t>
            </w:r>
          </w:p>
        </w:tc>
        <w:tc>
          <w:tcPr>
            <w:tcW w:w="1019" w:type="dxa"/>
            <w:tcBorders>
              <w:top w:val="single" w:sz="4" w:space="0" w:color="auto"/>
              <w:left w:val="single" w:sz="4" w:space="0" w:color="auto"/>
              <w:bottom w:val="single" w:sz="4" w:space="0" w:color="auto"/>
              <w:right w:val="single" w:sz="4" w:space="0" w:color="auto"/>
            </w:tcBorders>
            <w:vAlign w:val="center"/>
            <w:hideMark/>
          </w:tcPr>
          <w:p w14:paraId="6E44DB7F" w14:textId="77777777" w:rsidR="008D2DAC" w:rsidRPr="006F06C2" w:rsidRDefault="008D2DAC" w:rsidP="00FD3663">
            <w:pPr>
              <w:pStyle w:val="TAC"/>
            </w:pPr>
            <w:r w:rsidRPr="006F06C2">
              <w:t>-85</w:t>
            </w:r>
          </w:p>
        </w:tc>
        <w:tc>
          <w:tcPr>
            <w:tcW w:w="1019" w:type="dxa"/>
            <w:tcBorders>
              <w:top w:val="single" w:sz="4" w:space="0" w:color="auto"/>
              <w:left w:val="single" w:sz="4" w:space="0" w:color="auto"/>
              <w:bottom w:val="single" w:sz="4" w:space="0" w:color="auto"/>
              <w:right w:val="single" w:sz="4" w:space="0" w:color="auto"/>
            </w:tcBorders>
            <w:vAlign w:val="center"/>
            <w:hideMark/>
          </w:tcPr>
          <w:p w14:paraId="62A57DF0" w14:textId="77777777" w:rsidR="008D2DAC" w:rsidRPr="006F06C2" w:rsidRDefault="008D2DAC" w:rsidP="00FD3663">
            <w:pPr>
              <w:pStyle w:val="TAC"/>
              <w:rPr>
                <w:lang w:eastAsia="zh-CN"/>
              </w:rPr>
            </w:pPr>
            <w:r w:rsidRPr="006F06C2">
              <w:rPr>
                <w:lang w:eastAsia="zh-CN"/>
              </w:rPr>
              <w:t>-</w:t>
            </w:r>
          </w:p>
        </w:tc>
        <w:tc>
          <w:tcPr>
            <w:tcW w:w="3122" w:type="dxa"/>
            <w:vMerge w:val="restart"/>
            <w:tcBorders>
              <w:top w:val="single" w:sz="4" w:space="0" w:color="auto"/>
              <w:left w:val="single" w:sz="4" w:space="0" w:color="auto"/>
              <w:right w:val="single" w:sz="4" w:space="0" w:color="auto"/>
            </w:tcBorders>
            <w:vAlign w:val="center"/>
            <w:hideMark/>
          </w:tcPr>
          <w:p w14:paraId="01DD421F" w14:textId="77777777" w:rsidR="008D2DAC" w:rsidRPr="006F06C2" w:rsidRDefault="008D2DAC" w:rsidP="00FD3663">
            <w:pPr>
              <w:pStyle w:val="TAC"/>
              <w:rPr>
                <w:lang w:eastAsia="x-none"/>
              </w:rPr>
            </w:pPr>
            <w:r w:rsidRPr="006F06C2">
              <w:t>Power levels are such that entry condition for event B2 is not satisfied:</w:t>
            </w:r>
          </w:p>
          <w:p w14:paraId="203E6240" w14:textId="77777777" w:rsidR="008D2DAC" w:rsidRPr="006F06C2" w:rsidRDefault="008D2DAC" w:rsidP="00FD3663">
            <w:pPr>
              <w:pStyle w:val="TAC"/>
            </w:pPr>
            <w:r w:rsidRPr="006F06C2">
              <w:rPr>
                <w:i/>
              </w:rPr>
              <w:t>Mp + Hys &lt; Thresh1 a</w:t>
            </w:r>
            <w:r w:rsidRPr="006F06C2">
              <w:t>nd</w:t>
            </w:r>
          </w:p>
          <w:p w14:paraId="144BF391" w14:textId="77777777" w:rsidR="008D2DAC" w:rsidRPr="006F06C2" w:rsidRDefault="008D2DAC" w:rsidP="00FD3663">
            <w:pPr>
              <w:pStyle w:val="EQ"/>
              <w:spacing w:after="0"/>
              <w:jc w:val="center"/>
              <w:rPr>
                <w:rFonts w:ascii="Arial" w:hAnsi="Arial" w:cs="Arial"/>
                <w:i/>
                <w:iCs/>
                <w:noProof w:val="0"/>
                <w:sz w:val="18"/>
                <w:szCs w:val="18"/>
              </w:rPr>
            </w:pPr>
            <w:r w:rsidRPr="006F06C2">
              <w:rPr>
                <w:noProof w:val="0"/>
              </w:rPr>
              <w:t xml:space="preserve"> </w:t>
            </w:r>
            <w:r w:rsidRPr="006F06C2">
              <w:rPr>
                <w:rFonts w:ascii="Arial" w:hAnsi="Arial"/>
                <w:i/>
                <w:noProof w:val="0"/>
                <w:sz w:val="18"/>
              </w:rPr>
              <w:t>Mn + Ofn + Ocn - Hys &lt; Thresh2</w:t>
            </w:r>
          </w:p>
        </w:tc>
      </w:tr>
      <w:tr w:rsidR="008D2DAC" w:rsidRPr="006F06C2" w14:paraId="2112A8C4" w14:textId="77777777" w:rsidTr="00FD3663">
        <w:trPr>
          <w:jc w:val="center"/>
        </w:trPr>
        <w:tc>
          <w:tcPr>
            <w:tcW w:w="534" w:type="dxa"/>
            <w:vMerge/>
            <w:tcBorders>
              <w:left w:val="single" w:sz="4" w:space="0" w:color="auto"/>
              <w:bottom w:val="single" w:sz="4" w:space="0" w:color="auto"/>
              <w:right w:val="single" w:sz="4" w:space="0" w:color="auto"/>
            </w:tcBorders>
            <w:vAlign w:val="center"/>
          </w:tcPr>
          <w:p w14:paraId="63F6D38F" w14:textId="77777777" w:rsidR="008D2DAC" w:rsidRPr="006F06C2" w:rsidRDefault="008D2DAC" w:rsidP="00FD3663">
            <w:pPr>
              <w:pStyle w:val="TAC"/>
            </w:pPr>
          </w:p>
        </w:tc>
        <w:tc>
          <w:tcPr>
            <w:tcW w:w="1226" w:type="dxa"/>
            <w:tcBorders>
              <w:top w:val="single" w:sz="4" w:space="0" w:color="auto"/>
              <w:left w:val="single" w:sz="4" w:space="0" w:color="auto"/>
              <w:bottom w:val="single" w:sz="4" w:space="0" w:color="auto"/>
              <w:right w:val="single" w:sz="4" w:space="0" w:color="auto"/>
            </w:tcBorders>
            <w:vAlign w:val="center"/>
          </w:tcPr>
          <w:p w14:paraId="0F1F07D1" w14:textId="77777777" w:rsidR="008D2DAC" w:rsidRPr="006F06C2" w:rsidRDefault="008D2DAC" w:rsidP="00FD3663">
            <w:pPr>
              <w:pStyle w:val="TAL"/>
              <w:rPr>
                <w:lang w:eastAsia="zh-CN"/>
              </w:rPr>
            </w:pPr>
            <w:r w:rsidRPr="006F06C2">
              <w:rPr>
                <w:lang w:eastAsia="zh-CN"/>
              </w:rPr>
              <w:t>Cell-specific RS EPRE</w:t>
            </w:r>
          </w:p>
        </w:tc>
        <w:tc>
          <w:tcPr>
            <w:tcW w:w="850" w:type="dxa"/>
            <w:tcBorders>
              <w:top w:val="single" w:sz="4" w:space="0" w:color="auto"/>
              <w:left w:val="single" w:sz="4" w:space="0" w:color="auto"/>
              <w:bottom w:val="single" w:sz="4" w:space="0" w:color="auto"/>
              <w:right w:val="single" w:sz="4" w:space="0" w:color="auto"/>
            </w:tcBorders>
            <w:vAlign w:val="center"/>
          </w:tcPr>
          <w:p w14:paraId="347BA1DC" w14:textId="77777777" w:rsidR="008D2DAC" w:rsidRPr="006F06C2" w:rsidRDefault="008D2DAC" w:rsidP="00FD3663">
            <w:pPr>
              <w:pStyle w:val="TAC"/>
              <w:rPr>
                <w:lang w:eastAsia="zh-CN"/>
              </w:rPr>
            </w:pPr>
            <w:r w:rsidRPr="006F06C2">
              <w:rPr>
                <w:lang w:eastAsia="zh-CN"/>
              </w:rPr>
              <w:t>dBm/15kHz</w:t>
            </w:r>
          </w:p>
        </w:tc>
        <w:tc>
          <w:tcPr>
            <w:tcW w:w="1019" w:type="dxa"/>
            <w:tcBorders>
              <w:top w:val="single" w:sz="4" w:space="0" w:color="auto"/>
              <w:left w:val="single" w:sz="4" w:space="0" w:color="auto"/>
              <w:bottom w:val="single" w:sz="4" w:space="0" w:color="auto"/>
              <w:right w:val="single" w:sz="4" w:space="0" w:color="auto"/>
            </w:tcBorders>
            <w:vAlign w:val="center"/>
          </w:tcPr>
          <w:p w14:paraId="05FD52F6" w14:textId="77777777" w:rsidR="008D2DAC" w:rsidRPr="006F06C2" w:rsidRDefault="008D2DAC" w:rsidP="00FD3663">
            <w:pPr>
              <w:pStyle w:val="TAC"/>
              <w:rPr>
                <w:lang w:eastAsia="zh-CN"/>
              </w:rPr>
            </w:pPr>
            <w:r w:rsidRPr="006F06C2">
              <w:rPr>
                <w:lang w:eastAsia="zh-CN"/>
              </w:rPr>
              <w:t>-</w:t>
            </w:r>
          </w:p>
        </w:tc>
        <w:tc>
          <w:tcPr>
            <w:tcW w:w="1019" w:type="dxa"/>
            <w:tcBorders>
              <w:top w:val="single" w:sz="4" w:space="0" w:color="auto"/>
              <w:left w:val="single" w:sz="4" w:space="0" w:color="auto"/>
              <w:bottom w:val="single" w:sz="4" w:space="0" w:color="auto"/>
              <w:right w:val="single" w:sz="4" w:space="0" w:color="auto"/>
            </w:tcBorders>
            <w:vAlign w:val="center"/>
          </w:tcPr>
          <w:p w14:paraId="62645945" w14:textId="77777777" w:rsidR="008D2DAC" w:rsidRPr="006F06C2" w:rsidRDefault="008D2DAC" w:rsidP="00FD3663">
            <w:pPr>
              <w:pStyle w:val="TAC"/>
              <w:rPr>
                <w:lang w:eastAsia="zh-CN"/>
              </w:rPr>
            </w:pPr>
            <w:r w:rsidRPr="006F06C2">
              <w:rPr>
                <w:lang w:eastAsia="zh-CN"/>
              </w:rPr>
              <w:t>-91</w:t>
            </w:r>
          </w:p>
        </w:tc>
        <w:tc>
          <w:tcPr>
            <w:tcW w:w="3122" w:type="dxa"/>
            <w:vMerge/>
            <w:tcBorders>
              <w:left w:val="single" w:sz="4" w:space="0" w:color="auto"/>
              <w:bottom w:val="single" w:sz="4" w:space="0" w:color="auto"/>
              <w:right w:val="single" w:sz="4" w:space="0" w:color="auto"/>
            </w:tcBorders>
            <w:vAlign w:val="center"/>
          </w:tcPr>
          <w:p w14:paraId="3EC184DB" w14:textId="77777777" w:rsidR="008D2DAC" w:rsidRPr="006F06C2" w:rsidRDefault="008D2DAC" w:rsidP="00FD3663">
            <w:pPr>
              <w:pStyle w:val="TAC"/>
            </w:pPr>
          </w:p>
        </w:tc>
      </w:tr>
      <w:tr w:rsidR="008D2DAC" w:rsidRPr="006F06C2" w14:paraId="010F90E9" w14:textId="77777777" w:rsidTr="00FD3663">
        <w:trPr>
          <w:jc w:val="center"/>
        </w:trPr>
        <w:tc>
          <w:tcPr>
            <w:tcW w:w="534" w:type="dxa"/>
            <w:vMerge w:val="restart"/>
            <w:tcBorders>
              <w:top w:val="single" w:sz="4" w:space="0" w:color="auto"/>
              <w:left w:val="single" w:sz="4" w:space="0" w:color="auto"/>
              <w:right w:val="single" w:sz="4" w:space="0" w:color="auto"/>
            </w:tcBorders>
            <w:vAlign w:val="center"/>
            <w:hideMark/>
          </w:tcPr>
          <w:p w14:paraId="63E12D8F" w14:textId="77777777" w:rsidR="008D2DAC" w:rsidRPr="006F06C2" w:rsidRDefault="008D2DAC" w:rsidP="00FD3663">
            <w:pPr>
              <w:pStyle w:val="TAC"/>
              <w:rPr>
                <w:lang w:eastAsia="x-none"/>
              </w:rPr>
            </w:pPr>
            <w:r w:rsidRPr="006F06C2">
              <w:t>T1</w:t>
            </w:r>
          </w:p>
        </w:tc>
        <w:tc>
          <w:tcPr>
            <w:tcW w:w="1226" w:type="dxa"/>
            <w:tcBorders>
              <w:top w:val="single" w:sz="4" w:space="0" w:color="auto"/>
              <w:left w:val="single" w:sz="4" w:space="0" w:color="auto"/>
              <w:bottom w:val="single" w:sz="4" w:space="0" w:color="auto"/>
              <w:right w:val="single" w:sz="4" w:space="0" w:color="auto"/>
            </w:tcBorders>
            <w:vAlign w:val="center"/>
            <w:hideMark/>
          </w:tcPr>
          <w:p w14:paraId="509DB64B" w14:textId="77777777" w:rsidR="008D2DAC" w:rsidRPr="006F06C2" w:rsidRDefault="008D2DAC" w:rsidP="00FD3663">
            <w:pPr>
              <w:pStyle w:val="TAL"/>
            </w:pPr>
            <w:r w:rsidRPr="006F06C2">
              <w:t>SS/PBCH SSS EP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6731F0" w14:textId="77777777" w:rsidR="008D2DAC" w:rsidRPr="006F06C2" w:rsidRDefault="008D2DAC" w:rsidP="00FD3663">
            <w:pPr>
              <w:pStyle w:val="TAC"/>
            </w:pPr>
            <w:r w:rsidRPr="006F06C2">
              <w:t>dBm/SCS</w:t>
            </w:r>
          </w:p>
        </w:tc>
        <w:tc>
          <w:tcPr>
            <w:tcW w:w="1019" w:type="dxa"/>
            <w:tcBorders>
              <w:top w:val="single" w:sz="4" w:space="0" w:color="auto"/>
              <w:left w:val="single" w:sz="4" w:space="0" w:color="auto"/>
              <w:bottom w:val="single" w:sz="4" w:space="0" w:color="auto"/>
              <w:right w:val="single" w:sz="4" w:space="0" w:color="auto"/>
            </w:tcBorders>
            <w:vAlign w:val="center"/>
            <w:hideMark/>
          </w:tcPr>
          <w:p w14:paraId="0AF3A419" w14:textId="77777777" w:rsidR="008D2DAC" w:rsidRPr="006F06C2" w:rsidRDefault="008D2DAC" w:rsidP="00FD3663">
            <w:pPr>
              <w:pStyle w:val="TAC"/>
            </w:pPr>
            <w:r w:rsidRPr="006F06C2">
              <w:t>-85</w:t>
            </w:r>
          </w:p>
        </w:tc>
        <w:tc>
          <w:tcPr>
            <w:tcW w:w="1019" w:type="dxa"/>
            <w:tcBorders>
              <w:top w:val="single" w:sz="4" w:space="0" w:color="auto"/>
              <w:left w:val="single" w:sz="4" w:space="0" w:color="auto"/>
              <w:bottom w:val="single" w:sz="4" w:space="0" w:color="auto"/>
              <w:right w:val="single" w:sz="4" w:space="0" w:color="auto"/>
            </w:tcBorders>
            <w:vAlign w:val="center"/>
            <w:hideMark/>
          </w:tcPr>
          <w:p w14:paraId="3FEB19BD" w14:textId="77777777" w:rsidR="008D2DAC" w:rsidRPr="006F06C2" w:rsidRDefault="008D2DAC" w:rsidP="00FD3663">
            <w:pPr>
              <w:pStyle w:val="TAC"/>
              <w:rPr>
                <w:lang w:eastAsia="zh-CN"/>
              </w:rPr>
            </w:pPr>
            <w:r w:rsidRPr="006F06C2">
              <w:rPr>
                <w:lang w:eastAsia="zh-CN"/>
              </w:rPr>
              <w:t>-</w:t>
            </w:r>
          </w:p>
        </w:tc>
        <w:tc>
          <w:tcPr>
            <w:tcW w:w="3122" w:type="dxa"/>
            <w:vMerge w:val="restart"/>
            <w:tcBorders>
              <w:top w:val="single" w:sz="4" w:space="0" w:color="auto"/>
              <w:left w:val="single" w:sz="4" w:space="0" w:color="auto"/>
              <w:right w:val="single" w:sz="4" w:space="0" w:color="auto"/>
            </w:tcBorders>
            <w:vAlign w:val="center"/>
            <w:hideMark/>
          </w:tcPr>
          <w:p w14:paraId="39474C84" w14:textId="77777777" w:rsidR="008D2DAC" w:rsidRPr="006F06C2" w:rsidRDefault="008D2DAC" w:rsidP="00FD3663">
            <w:pPr>
              <w:pStyle w:val="TAC"/>
              <w:rPr>
                <w:lang w:eastAsia="x-none"/>
              </w:rPr>
            </w:pPr>
            <w:r w:rsidRPr="006F06C2">
              <w:t>Power levels are such that entry condition for event B2 is satisfied:</w:t>
            </w:r>
          </w:p>
          <w:p w14:paraId="7F4F2A28" w14:textId="77777777" w:rsidR="008D2DAC" w:rsidRPr="006F06C2" w:rsidRDefault="008D2DAC" w:rsidP="00FD3663">
            <w:pPr>
              <w:pStyle w:val="TAC"/>
            </w:pPr>
            <w:r w:rsidRPr="006F06C2">
              <w:rPr>
                <w:i/>
              </w:rPr>
              <w:t>M</w:t>
            </w:r>
            <w:r w:rsidRPr="006F06C2">
              <w:rPr>
                <w:rFonts w:cs="Arial"/>
                <w:i/>
                <w:iCs/>
                <w:szCs w:val="18"/>
              </w:rPr>
              <w:t>p</w:t>
            </w:r>
            <w:r w:rsidRPr="006F06C2">
              <w:rPr>
                <w:i/>
              </w:rPr>
              <w:t xml:space="preserve"> + Hys &lt; Thresh1</w:t>
            </w:r>
            <w:r w:rsidRPr="006F06C2">
              <w:t xml:space="preserve"> and </w:t>
            </w:r>
          </w:p>
          <w:p w14:paraId="1B11484E" w14:textId="77777777" w:rsidR="008D2DAC" w:rsidRPr="006F06C2" w:rsidRDefault="008D2DAC" w:rsidP="00FD3663">
            <w:pPr>
              <w:pStyle w:val="TAC"/>
            </w:pPr>
            <w:r w:rsidRPr="006F06C2">
              <w:rPr>
                <w:i/>
              </w:rPr>
              <w:t>Mn + Ofn + Ocn - Hys &gt; Thresh2</w:t>
            </w:r>
          </w:p>
        </w:tc>
      </w:tr>
      <w:tr w:rsidR="008D2DAC" w:rsidRPr="006F06C2" w14:paraId="5AA67BB2" w14:textId="77777777" w:rsidTr="00FD3663">
        <w:trPr>
          <w:jc w:val="center"/>
        </w:trPr>
        <w:tc>
          <w:tcPr>
            <w:tcW w:w="534" w:type="dxa"/>
            <w:vMerge/>
            <w:tcBorders>
              <w:left w:val="single" w:sz="4" w:space="0" w:color="auto"/>
              <w:bottom w:val="single" w:sz="4" w:space="0" w:color="auto"/>
              <w:right w:val="single" w:sz="4" w:space="0" w:color="auto"/>
            </w:tcBorders>
            <w:vAlign w:val="center"/>
          </w:tcPr>
          <w:p w14:paraId="4D36F371" w14:textId="77777777" w:rsidR="008D2DAC" w:rsidRPr="006F06C2" w:rsidRDefault="008D2DAC" w:rsidP="00FD3663">
            <w:pPr>
              <w:pStyle w:val="TAC"/>
            </w:pPr>
          </w:p>
        </w:tc>
        <w:tc>
          <w:tcPr>
            <w:tcW w:w="1226" w:type="dxa"/>
            <w:tcBorders>
              <w:top w:val="single" w:sz="4" w:space="0" w:color="auto"/>
              <w:left w:val="single" w:sz="4" w:space="0" w:color="auto"/>
              <w:bottom w:val="single" w:sz="4" w:space="0" w:color="auto"/>
              <w:right w:val="single" w:sz="4" w:space="0" w:color="auto"/>
            </w:tcBorders>
            <w:vAlign w:val="center"/>
          </w:tcPr>
          <w:p w14:paraId="502603C0" w14:textId="77777777" w:rsidR="008D2DAC" w:rsidRPr="006F06C2" w:rsidRDefault="008D2DAC" w:rsidP="00FD3663">
            <w:pPr>
              <w:pStyle w:val="TAL"/>
            </w:pPr>
            <w:r w:rsidRPr="006F06C2">
              <w:rPr>
                <w:lang w:eastAsia="zh-CN"/>
              </w:rPr>
              <w:t>Cell-specific RS EPRE</w:t>
            </w:r>
          </w:p>
        </w:tc>
        <w:tc>
          <w:tcPr>
            <w:tcW w:w="850" w:type="dxa"/>
            <w:tcBorders>
              <w:top w:val="single" w:sz="4" w:space="0" w:color="auto"/>
              <w:left w:val="single" w:sz="4" w:space="0" w:color="auto"/>
              <w:bottom w:val="single" w:sz="4" w:space="0" w:color="auto"/>
              <w:right w:val="single" w:sz="4" w:space="0" w:color="auto"/>
            </w:tcBorders>
            <w:vAlign w:val="center"/>
          </w:tcPr>
          <w:p w14:paraId="5D6ACFEA" w14:textId="77777777" w:rsidR="008D2DAC" w:rsidRPr="006F06C2" w:rsidRDefault="008D2DAC" w:rsidP="00FD3663">
            <w:pPr>
              <w:pStyle w:val="TAC"/>
            </w:pPr>
            <w:r w:rsidRPr="006F06C2">
              <w:rPr>
                <w:lang w:eastAsia="zh-CN"/>
              </w:rPr>
              <w:t>dBm/15kHz</w:t>
            </w:r>
          </w:p>
        </w:tc>
        <w:tc>
          <w:tcPr>
            <w:tcW w:w="1019" w:type="dxa"/>
            <w:tcBorders>
              <w:top w:val="single" w:sz="4" w:space="0" w:color="auto"/>
              <w:left w:val="single" w:sz="4" w:space="0" w:color="auto"/>
              <w:bottom w:val="single" w:sz="4" w:space="0" w:color="auto"/>
              <w:right w:val="single" w:sz="4" w:space="0" w:color="auto"/>
            </w:tcBorders>
            <w:vAlign w:val="center"/>
          </w:tcPr>
          <w:p w14:paraId="65B724D0" w14:textId="77777777" w:rsidR="008D2DAC" w:rsidRPr="006F06C2" w:rsidRDefault="008D2DAC" w:rsidP="00FD3663">
            <w:pPr>
              <w:pStyle w:val="TAC"/>
              <w:rPr>
                <w:lang w:eastAsia="zh-CN"/>
              </w:rPr>
            </w:pPr>
            <w:r w:rsidRPr="006F06C2">
              <w:rPr>
                <w:lang w:eastAsia="zh-CN"/>
              </w:rPr>
              <w:t>-</w:t>
            </w:r>
          </w:p>
        </w:tc>
        <w:tc>
          <w:tcPr>
            <w:tcW w:w="1019" w:type="dxa"/>
            <w:tcBorders>
              <w:top w:val="single" w:sz="4" w:space="0" w:color="auto"/>
              <w:left w:val="single" w:sz="4" w:space="0" w:color="auto"/>
              <w:bottom w:val="single" w:sz="4" w:space="0" w:color="auto"/>
              <w:right w:val="single" w:sz="4" w:space="0" w:color="auto"/>
            </w:tcBorders>
            <w:vAlign w:val="center"/>
          </w:tcPr>
          <w:p w14:paraId="3E0C337A" w14:textId="77777777" w:rsidR="008D2DAC" w:rsidRPr="006F06C2" w:rsidRDefault="008D2DAC" w:rsidP="00FD3663">
            <w:pPr>
              <w:pStyle w:val="TAC"/>
              <w:rPr>
                <w:lang w:eastAsia="zh-CN"/>
              </w:rPr>
            </w:pPr>
            <w:r w:rsidRPr="006F06C2">
              <w:rPr>
                <w:lang w:eastAsia="zh-CN"/>
              </w:rPr>
              <w:t>-79</w:t>
            </w:r>
          </w:p>
        </w:tc>
        <w:tc>
          <w:tcPr>
            <w:tcW w:w="3122" w:type="dxa"/>
            <w:vMerge/>
            <w:tcBorders>
              <w:left w:val="single" w:sz="4" w:space="0" w:color="auto"/>
              <w:bottom w:val="single" w:sz="4" w:space="0" w:color="auto"/>
              <w:right w:val="single" w:sz="4" w:space="0" w:color="auto"/>
            </w:tcBorders>
            <w:vAlign w:val="center"/>
          </w:tcPr>
          <w:p w14:paraId="751FA915" w14:textId="77777777" w:rsidR="008D2DAC" w:rsidRPr="006F06C2" w:rsidRDefault="008D2DAC" w:rsidP="00FD3663">
            <w:pPr>
              <w:pStyle w:val="TAC"/>
            </w:pPr>
          </w:p>
        </w:tc>
      </w:tr>
    </w:tbl>
    <w:p w14:paraId="3FE43940" w14:textId="77777777" w:rsidR="008D2DAC" w:rsidRPr="006F06C2" w:rsidRDefault="008D2DAC" w:rsidP="008D2DAC"/>
    <w:p w14:paraId="31752112" w14:textId="394A7492" w:rsidR="008D2DAC" w:rsidRPr="006F06C2" w:rsidRDefault="008D2DAC" w:rsidP="008D2DAC">
      <w:pPr>
        <w:pStyle w:val="TH"/>
        <w:rPr>
          <w:lang w:eastAsia="zh-CN"/>
        </w:rPr>
      </w:pPr>
      <w:r w:rsidRPr="006F06C2">
        <w:t xml:space="preserve">Table 8.1.3.3.2.3.2-2: </w:t>
      </w:r>
      <w:r w:rsidR="006C7780">
        <w:t>Void</w:t>
      </w:r>
    </w:p>
    <w:p w14:paraId="5F823736" w14:textId="77777777" w:rsidR="008D2DAC" w:rsidRPr="006F06C2" w:rsidRDefault="008D2DAC" w:rsidP="008D2DAC"/>
    <w:p w14:paraId="218CECC2" w14:textId="77777777" w:rsidR="008D2DAC" w:rsidRPr="006F06C2" w:rsidRDefault="008D2DAC" w:rsidP="008D2DAC">
      <w:pPr>
        <w:pStyle w:val="TH"/>
        <w:spacing w:before="0"/>
      </w:pPr>
      <w:r w:rsidRPr="006F06C2">
        <w:t>Table 8.1.3.3.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8D2DAC" w:rsidRPr="006F06C2" w14:paraId="73D13049" w14:textId="77777777" w:rsidTr="00FD3663">
        <w:tc>
          <w:tcPr>
            <w:tcW w:w="533" w:type="dxa"/>
            <w:tcBorders>
              <w:top w:val="single" w:sz="4" w:space="0" w:color="auto"/>
              <w:left w:val="single" w:sz="4" w:space="0" w:color="auto"/>
              <w:bottom w:val="nil"/>
              <w:right w:val="single" w:sz="4" w:space="0" w:color="auto"/>
            </w:tcBorders>
            <w:hideMark/>
          </w:tcPr>
          <w:p w14:paraId="366395A9" w14:textId="77777777" w:rsidR="008D2DAC" w:rsidRPr="006F06C2" w:rsidRDefault="008D2DAC" w:rsidP="00FD3663">
            <w:pPr>
              <w:pStyle w:val="TAH"/>
              <w:snapToGrid w:val="0"/>
            </w:pPr>
            <w:r w:rsidRPr="006F06C2">
              <w:t>St</w:t>
            </w:r>
          </w:p>
        </w:tc>
        <w:tc>
          <w:tcPr>
            <w:tcW w:w="4107" w:type="dxa"/>
            <w:tcBorders>
              <w:top w:val="single" w:sz="4" w:space="0" w:color="auto"/>
              <w:left w:val="single" w:sz="4" w:space="0" w:color="auto"/>
              <w:bottom w:val="nil"/>
              <w:right w:val="single" w:sz="4" w:space="0" w:color="auto"/>
            </w:tcBorders>
            <w:hideMark/>
          </w:tcPr>
          <w:p w14:paraId="25713D4D" w14:textId="77777777" w:rsidR="008D2DAC" w:rsidRPr="006F06C2" w:rsidRDefault="008D2DAC" w:rsidP="00FD3663">
            <w:pPr>
              <w:pStyle w:val="TAH"/>
              <w:snapToGrid w:val="0"/>
            </w:pPr>
            <w:r w:rsidRPr="006F06C2">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044982B3" w14:textId="77777777" w:rsidR="008D2DAC" w:rsidRPr="006F06C2" w:rsidRDefault="008D2DAC" w:rsidP="00FD3663">
            <w:pPr>
              <w:pStyle w:val="TAH"/>
              <w:snapToGrid w:val="0"/>
            </w:pPr>
            <w:r w:rsidRPr="006F06C2">
              <w:t>Message Sequence</w:t>
            </w:r>
          </w:p>
        </w:tc>
        <w:tc>
          <w:tcPr>
            <w:tcW w:w="567" w:type="dxa"/>
            <w:tcBorders>
              <w:top w:val="single" w:sz="4" w:space="0" w:color="auto"/>
              <w:left w:val="single" w:sz="4" w:space="0" w:color="auto"/>
              <w:bottom w:val="nil"/>
              <w:right w:val="single" w:sz="4" w:space="0" w:color="auto"/>
            </w:tcBorders>
            <w:hideMark/>
          </w:tcPr>
          <w:p w14:paraId="1327CAB2" w14:textId="77777777" w:rsidR="008D2DAC" w:rsidRPr="006F06C2" w:rsidRDefault="008D2DAC" w:rsidP="00FD3663">
            <w:pPr>
              <w:pStyle w:val="TAH"/>
              <w:snapToGrid w:val="0"/>
            </w:pPr>
            <w:r w:rsidRPr="006F06C2">
              <w:t>TP</w:t>
            </w:r>
          </w:p>
        </w:tc>
        <w:tc>
          <w:tcPr>
            <w:tcW w:w="850" w:type="dxa"/>
            <w:tcBorders>
              <w:top w:val="single" w:sz="4" w:space="0" w:color="auto"/>
              <w:left w:val="single" w:sz="4" w:space="0" w:color="auto"/>
              <w:bottom w:val="nil"/>
              <w:right w:val="single" w:sz="4" w:space="0" w:color="auto"/>
            </w:tcBorders>
            <w:hideMark/>
          </w:tcPr>
          <w:p w14:paraId="7897D4F2" w14:textId="77777777" w:rsidR="008D2DAC" w:rsidRPr="006F06C2" w:rsidRDefault="008D2DAC" w:rsidP="00FD3663">
            <w:pPr>
              <w:pStyle w:val="TAH"/>
              <w:snapToGrid w:val="0"/>
            </w:pPr>
            <w:r w:rsidRPr="006F06C2">
              <w:t>Verdict</w:t>
            </w:r>
          </w:p>
        </w:tc>
      </w:tr>
      <w:tr w:rsidR="008D2DAC" w:rsidRPr="006F06C2" w14:paraId="52644F1F" w14:textId="77777777" w:rsidTr="00FD3663">
        <w:tc>
          <w:tcPr>
            <w:tcW w:w="533" w:type="dxa"/>
            <w:tcBorders>
              <w:top w:val="nil"/>
              <w:left w:val="single" w:sz="4" w:space="0" w:color="auto"/>
              <w:bottom w:val="single" w:sz="4" w:space="0" w:color="auto"/>
              <w:right w:val="single" w:sz="4" w:space="0" w:color="auto"/>
            </w:tcBorders>
          </w:tcPr>
          <w:p w14:paraId="3B3661C5" w14:textId="77777777" w:rsidR="008D2DAC" w:rsidRPr="006F06C2" w:rsidRDefault="008D2DAC" w:rsidP="00FD3663">
            <w:pPr>
              <w:pStyle w:val="TAH"/>
              <w:snapToGrid w:val="0"/>
            </w:pPr>
          </w:p>
        </w:tc>
        <w:tc>
          <w:tcPr>
            <w:tcW w:w="4107" w:type="dxa"/>
            <w:tcBorders>
              <w:top w:val="nil"/>
              <w:left w:val="single" w:sz="4" w:space="0" w:color="auto"/>
              <w:bottom w:val="single" w:sz="4" w:space="0" w:color="auto"/>
              <w:right w:val="single" w:sz="4" w:space="0" w:color="auto"/>
            </w:tcBorders>
          </w:tcPr>
          <w:p w14:paraId="3051A925" w14:textId="77777777" w:rsidR="008D2DAC" w:rsidRPr="006F06C2" w:rsidRDefault="008D2DAC" w:rsidP="00FD3663">
            <w:pPr>
              <w:pStyle w:val="TAH"/>
              <w:snapToGrid w:val="0"/>
            </w:pPr>
          </w:p>
        </w:tc>
        <w:tc>
          <w:tcPr>
            <w:tcW w:w="709" w:type="dxa"/>
            <w:tcBorders>
              <w:top w:val="nil"/>
              <w:left w:val="single" w:sz="4" w:space="0" w:color="auto"/>
              <w:bottom w:val="single" w:sz="4" w:space="0" w:color="auto"/>
              <w:right w:val="single" w:sz="4" w:space="0" w:color="auto"/>
            </w:tcBorders>
            <w:hideMark/>
          </w:tcPr>
          <w:p w14:paraId="47D2BD78" w14:textId="77777777" w:rsidR="008D2DAC" w:rsidRPr="006F06C2" w:rsidRDefault="008D2DAC" w:rsidP="00FD3663">
            <w:pPr>
              <w:pStyle w:val="TAH"/>
              <w:snapToGrid w:val="0"/>
            </w:pPr>
            <w:r w:rsidRPr="006F06C2">
              <w:t>U - S</w:t>
            </w:r>
          </w:p>
        </w:tc>
        <w:tc>
          <w:tcPr>
            <w:tcW w:w="2834" w:type="dxa"/>
            <w:tcBorders>
              <w:top w:val="nil"/>
              <w:left w:val="single" w:sz="4" w:space="0" w:color="auto"/>
              <w:bottom w:val="single" w:sz="4" w:space="0" w:color="auto"/>
              <w:right w:val="single" w:sz="4" w:space="0" w:color="auto"/>
            </w:tcBorders>
            <w:hideMark/>
          </w:tcPr>
          <w:p w14:paraId="7ABB73F1" w14:textId="77777777" w:rsidR="008D2DAC" w:rsidRPr="006F06C2" w:rsidRDefault="008D2DAC" w:rsidP="00FD3663">
            <w:pPr>
              <w:pStyle w:val="TAH"/>
              <w:snapToGrid w:val="0"/>
            </w:pPr>
            <w:r w:rsidRPr="006F06C2">
              <w:t>Message</w:t>
            </w:r>
          </w:p>
        </w:tc>
        <w:tc>
          <w:tcPr>
            <w:tcW w:w="567" w:type="dxa"/>
            <w:tcBorders>
              <w:top w:val="nil"/>
              <w:left w:val="single" w:sz="4" w:space="0" w:color="auto"/>
              <w:bottom w:val="single" w:sz="4" w:space="0" w:color="auto"/>
              <w:right w:val="single" w:sz="4" w:space="0" w:color="auto"/>
            </w:tcBorders>
          </w:tcPr>
          <w:p w14:paraId="045BCC1B" w14:textId="77777777" w:rsidR="008D2DAC" w:rsidRPr="006F06C2" w:rsidRDefault="008D2DAC" w:rsidP="00FD3663">
            <w:pPr>
              <w:pStyle w:val="TAH"/>
              <w:snapToGrid w:val="0"/>
            </w:pPr>
          </w:p>
        </w:tc>
        <w:tc>
          <w:tcPr>
            <w:tcW w:w="850" w:type="dxa"/>
            <w:tcBorders>
              <w:top w:val="nil"/>
              <w:left w:val="single" w:sz="4" w:space="0" w:color="auto"/>
              <w:bottom w:val="single" w:sz="4" w:space="0" w:color="auto"/>
              <w:right w:val="single" w:sz="4" w:space="0" w:color="auto"/>
            </w:tcBorders>
          </w:tcPr>
          <w:p w14:paraId="50B1DC7C" w14:textId="77777777" w:rsidR="008D2DAC" w:rsidRPr="006F06C2" w:rsidRDefault="008D2DAC" w:rsidP="00FD3663">
            <w:pPr>
              <w:pStyle w:val="TAH"/>
              <w:snapToGrid w:val="0"/>
            </w:pPr>
          </w:p>
        </w:tc>
      </w:tr>
      <w:tr w:rsidR="008D2DAC" w:rsidRPr="006F06C2" w14:paraId="581AA219"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D3C3C70" w14:textId="77777777" w:rsidR="008D2DAC" w:rsidRPr="006F06C2" w:rsidRDefault="008D2DAC" w:rsidP="00FD3663">
            <w:pPr>
              <w:pStyle w:val="TAC"/>
              <w:snapToGrid w:val="0"/>
            </w:pPr>
            <w:r w:rsidRPr="006F06C2">
              <w:t>1</w:t>
            </w:r>
          </w:p>
        </w:tc>
        <w:tc>
          <w:tcPr>
            <w:tcW w:w="4107" w:type="dxa"/>
            <w:tcBorders>
              <w:top w:val="single" w:sz="4" w:space="0" w:color="auto"/>
              <w:left w:val="single" w:sz="4" w:space="0" w:color="auto"/>
              <w:bottom w:val="single" w:sz="4" w:space="0" w:color="auto"/>
              <w:right w:val="single" w:sz="4" w:space="0" w:color="auto"/>
            </w:tcBorders>
            <w:hideMark/>
          </w:tcPr>
          <w:p w14:paraId="3AE78F45" w14:textId="77777777" w:rsidR="008D2DAC" w:rsidRPr="006F06C2" w:rsidRDefault="008D2DAC" w:rsidP="00FD3663">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inter-RAT measurement and reporting for event B2.</w:t>
            </w:r>
          </w:p>
        </w:tc>
        <w:tc>
          <w:tcPr>
            <w:tcW w:w="709" w:type="dxa"/>
            <w:tcBorders>
              <w:top w:val="single" w:sz="4" w:space="0" w:color="auto"/>
              <w:left w:val="single" w:sz="4" w:space="0" w:color="auto"/>
              <w:bottom w:val="single" w:sz="4" w:space="0" w:color="auto"/>
              <w:right w:val="single" w:sz="4" w:space="0" w:color="auto"/>
            </w:tcBorders>
            <w:hideMark/>
          </w:tcPr>
          <w:p w14:paraId="60702A33" w14:textId="77777777" w:rsidR="008D2DAC" w:rsidRPr="006F06C2" w:rsidRDefault="008D2DAC" w:rsidP="00FD3663">
            <w:pPr>
              <w:pStyle w:val="TAC"/>
              <w:snapToGrid w:val="0"/>
            </w:pPr>
            <w:r w:rsidRPr="006F06C2">
              <w:t>&lt;--</w:t>
            </w:r>
          </w:p>
        </w:tc>
        <w:tc>
          <w:tcPr>
            <w:tcW w:w="2834" w:type="dxa"/>
            <w:tcBorders>
              <w:top w:val="single" w:sz="4" w:space="0" w:color="auto"/>
              <w:left w:val="single" w:sz="4" w:space="0" w:color="auto"/>
              <w:bottom w:val="single" w:sz="4" w:space="0" w:color="auto"/>
              <w:right w:val="single" w:sz="4" w:space="0" w:color="auto"/>
            </w:tcBorders>
            <w:hideMark/>
          </w:tcPr>
          <w:p w14:paraId="4A0FC217" w14:textId="77777777" w:rsidR="008D2DAC" w:rsidRPr="006F06C2" w:rsidRDefault="008D2DAC" w:rsidP="00FD3663">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995C4D8"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1AD8029" w14:textId="77777777" w:rsidR="008D2DAC" w:rsidRPr="006F06C2" w:rsidRDefault="008D2DAC" w:rsidP="00FD3663">
            <w:pPr>
              <w:pStyle w:val="TAC"/>
              <w:snapToGrid w:val="0"/>
            </w:pPr>
            <w:r w:rsidRPr="006F06C2">
              <w:t>-</w:t>
            </w:r>
          </w:p>
        </w:tc>
      </w:tr>
      <w:tr w:rsidR="008D2DAC" w:rsidRPr="006F06C2" w14:paraId="201F6A89"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10C986EE" w14:textId="77777777" w:rsidR="008D2DAC" w:rsidRPr="006F06C2" w:rsidRDefault="008D2DAC" w:rsidP="00FD3663">
            <w:pPr>
              <w:pStyle w:val="TAC"/>
              <w:snapToGrid w:val="0"/>
            </w:pPr>
            <w:r w:rsidRPr="006F06C2">
              <w:t>2</w:t>
            </w:r>
          </w:p>
        </w:tc>
        <w:tc>
          <w:tcPr>
            <w:tcW w:w="4107" w:type="dxa"/>
            <w:tcBorders>
              <w:top w:val="single" w:sz="4" w:space="0" w:color="auto"/>
              <w:left w:val="single" w:sz="4" w:space="0" w:color="auto"/>
              <w:bottom w:val="single" w:sz="4" w:space="0" w:color="auto"/>
              <w:right w:val="single" w:sz="4" w:space="0" w:color="auto"/>
            </w:tcBorders>
            <w:hideMark/>
          </w:tcPr>
          <w:p w14:paraId="1E4A16E1" w14:textId="77777777" w:rsidR="008D2DAC" w:rsidRPr="006F06C2" w:rsidRDefault="008D2DAC" w:rsidP="00FD3663">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Borders>
              <w:top w:val="single" w:sz="4" w:space="0" w:color="auto"/>
              <w:left w:val="single" w:sz="4" w:space="0" w:color="auto"/>
              <w:bottom w:val="single" w:sz="4" w:space="0" w:color="auto"/>
              <w:right w:val="single" w:sz="4" w:space="0" w:color="auto"/>
            </w:tcBorders>
            <w:hideMark/>
          </w:tcPr>
          <w:p w14:paraId="1B5C74FB" w14:textId="77777777" w:rsidR="008D2DAC" w:rsidRPr="006F06C2" w:rsidRDefault="008D2DAC" w:rsidP="00FD3663">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hideMark/>
          </w:tcPr>
          <w:p w14:paraId="45008059" w14:textId="77777777" w:rsidR="008D2DAC" w:rsidRPr="006F06C2" w:rsidRDefault="008D2DAC" w:rsidP="00FD3663">
            <w:pPr>
              <w:pStyle w:val="TAL"/>
              <w:snapToGrid w:val="0"/>
              <w:rPr>
                <w:i/>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F48B4E4"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3507182" w14:textId="77777777" w:rsidR="008D2DAC" w:rsidRPr="006F06C2" w:rsidRDefault="008D2DAC" w:rsidP="00FD3663">
            <w:pPr>
              <w:pStyle w:val="TAC"/>
              <w:snapToGrid w:val="0"/>
            </w:pPr>
            <w:r w:rsidRPr="006F06C2">
              <w:t>-</w:t>
            </w:r>
          </w:p>
        </w:tc>
      </w:tr>
      <w:tr w:rsidR="008D2DAC" w:rsidRPr="006F06C2" w14:paraId="1C737ADA"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7046C93B" w14:textId="77777777" w:rsidR="008D2DAC" w:rsidRPr="006F06C2" w:rsidRDefault="008D2DAC" w:rsidP="00FD3663">
            <w:pPr>
              <w:pStyle w:val="TAC"/>
              <w:snapToGrid w:val="0"/>
            </w:pPr>
            <w:r w:rsidRPr="006F06C2">
              <w:t>3</w:t>
            </w:r>
          </w:p>
        </w:tc>
        <w:tc>
          <w:tcPr>
            <w:tcW w:w="4107" w:type="dxa"/>
            <w:tcBorders>
              <w:top w:val="single" w:sz="4" w:space="0" w:color="auto"/>
              <w:left w:val="single" w:sz="4" w:space="0" w:color="auto"/>
              <w:bottom w:val="single" w:sz="4" w:space="0" w:color="auto"/>
              <w:right w:val="single" w:sz="4" w:space="0" w:color="auto"/>
            </w:tcBorders>
            <w:hideMark/>
          </w:tcPr>
          <w:p w14:paraId="66A2D6DD" w14:textId="7866E189" w:rsidR="008D2DAC" w:rsidRPr="006F06C2" w:rsidRDefault="008D2DAC" w:rsidP="00FD3663">
            <w:pPr>
              <w:pStyle w:val="TAL"/>
              <w:snapToGrid w:val="0"/>
            </w:pPr>
            <w:r w:rsidRPr="006F06C2">
              <w:t>SS re-adjusts the cell-specific reference signal level according to row "T1" in table 8.1.3.3.2.3.2-1.</w:t>
            </w:r>
          </w:p>
        </w:tc>
        <w:tc>
          <w:tcPr>
            <w:tcW w:w="709" w:type="dxa"/>
            <w:tcBorders>
              <w:top w:val="single" w:sz="4" w:space="0" w:color="auto"/>
              <w:left w:val="single" w:sz="4" w:space="0" w:color="auto"/>
              <w:bottom w:val="single" w:sz="4" w:space="0" w:color="auto"/>
              <w:right w:val="single" w:sz="4" w:space="0" w:color="auto"/>
            </w:tcBorders>
            <w:hideMark/>
          </w:tcPr>
          <w:p w14:paraId="1019D4FF" w14:textId="77777777" w:rsidR="008D2DAC" w:rsidRPr="006F06C2" w:rsidRDefault="008D2DAC" w:rsidP="00FD3663">
            <w:pPr>
              <w:pStyle w:val="TAC"/>
              <w:snapToGrid w:val="0"/>
            </w:pPr>
            <w:r w:rsidRPr="006F06C2">
              <w:t>-</w:t>
            </w:r>
          </w:p>
        </w:tc>
        <w:tc>
          <w:tcPr>
            <w:tcW w:w="2834" w:type="dxa"/>
            <w:tcBorders>
              <w:top w:val="single" w:sz="4" w:space="0" w:color="auto"/>
              <w:left w:val="single" w:sz="4" w:space="0" w:color="auto"/>
              <w:bottom w:val="single" w:sz="4" w:space="0" w:color="auto"/>
              <w:right w:val="single" w:sz="4" w:space="0" w:color="auto"/>
            </w:tcBorders>
            <w:hideMark/>
          </w:tcPr>
          <w:p w14:paraId="4A0D0604" w14:textId="77777777" w:rsidR="008D2DAC" w:rsidRPr="006F06C2" w:rsidRDefault="008D2DAC" w:rsidP="00FD3663">
            <w:pPr>
              <w:pStyle w:val="TAL"/>
              <w:snapToGrid w:val="0"/>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0AC96F3"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2827DDC4" w14:textId="77777777" w:rsidR="008D2DAC" w:rsidRPr="006F06C2" w:rsidRDefault="008D2DAC" w:rsidP="00FD3663">
            <w:pPr>
              <w:pStyle w:val="TAC"/>
              <w:snapToGrid w:val="0"/>
            </w:pPr>
            <w:r w:rsidRPr="006F06C2">
              <w:t>-</w:t>
            </w:r>
          </w:p>
        </w:tc>
      </w:tr>
      <w:tr w:rsidR="008D2DAC" w:rsidRPr="006F06C2" w14:paraId="772A64B0"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153CBE16" w14:textId="77777777" w:rsidR="008D2DAC" w:rsidRPr="006F06C2" w:rsidRDefault="008D2DAC" w:rsidP="00FD3663">
            <w:pPr>
              <w:pStyle w:val="TAC"/>
              <w:snapToGrid w:val="0"/>
            </w:pPr>
            <w:r w:rsidRPr="006F06C2">
              <w:t>4</w:t>
            </w:r>
          </w:p>
        </w:tc>
        <w:tc>
          <w:tcPr>
            <w:tcW w:w="4107" w:type="dxa"/>
            <w:tcBorders>
              <w:top w:val="single" w:sz="4" w:space="0" w:color="auto"/>
              <w:left w:val="single" w:sz="4" w:space="0" w:color="auto"/>
              <w:bottom w:val="single" w:sz="4" w:space="0" w:color="auto"/>
              <w:right w:val="single" w:sz="4" w:space="0" w:color="auto"/>
            </w:tcBorders>
            <w:hideMark/>
          </w:tcPr>
          <w:p w14:paraId="56551101" w14:textId="77777777" w:rsidR="008D2DAC" w:rsidRPr="006F06C2" w:rsidRDefault="008D2DAC" w:rsidP="00FD3663">
            <w:pPr>
              <w:pStyle w:val="TAL"/>
            </w:pPr>
            <w:r w:rsidRPr="006F06C2">
              <w:t xml:space="preserve">Check: Does the UE transmit a </w:t>
            </w:r>
            <w:r w:rsidRPr="006F06C2">
              <w:rPr>
                <w:i/>
                <w:iCs/>
              </w:rPr>
              <w:t>MeasurementReport</w:t>
            </w:r>
            <w:r w:rsidRPr="006F06C2">
              <w:t xml:space="preserve"> message to report event B2 with the measured RSRP value for E-UTRA Cell 1?</w:t>
            </w:r>
          </w:p>
        </w:tc>
        <w:tc>
          <w:tcPr>
            <w:tcW w:w="709" w:type="dxa"/>
            <w:tcBorders>
              <w:top w:val="single" w:sz="4" w:space="0" w:color="auto"/>
              <w:left w:val="single" w:sz="4" w:space="0" w:color="auto"/>
              <w:bottom w:val="single" w:sz="4" w:space="0" w:color="auto"/>
              <w:right w:val="single" w:sz="4" w:space="0" w:color="auto"/>
            </w:tcBorders>
            <w:hideMark/>
          </w:tcPr>
          <w:p w14:paraId="187A4A5A" w14:textId="77777777" w:rsidR="008D2DAC" w:rsidRPr="006F06C2" w:rsidRDefault="008D2DAC" w:rsidP="00FD3663">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hideMark/>
          </w:tcPr>
          <w:p w14:paraId="26832342" w14:textId="77777777" w:rsidR="008D2DAC" w:rsidRPr="006F06C2" w:rsidRDefault="008D2DAC" w:rsidP="00FD3663">
            <w:pPr>
              <w:pStyle w:val="TAL"/>
              <w:snapToGrid w:val="0"/>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0FEC562C" w14:textId="77777777" w:rsidR="008D2DAC" w:rsidRPr="006F06C2" w:rsidRDefault="008D2DAC" w:rsidP="00FD3663">
            <w:pPr>
              <w:pStyle w:val="TAC"/>
              <w:snapToGrid w:val="0"/>
            </w:pPr>
            <w:r w:rsidRPr="006F06C2">
              <w:t>1</w:t>
            </w:r>
          </w:p>
        </w:tc>
        <w:tc>
          <w:tcPr>
            <w:tcW w:w="850" w:type="dxa"/>
            <w:tcBorders>
              <w:top w:val="single" w:sz="4" w:space="0" w:color="auto"/>
              <w:left w:val="single" w:sz="4" w:space="0" w:color="auto"/>
              <w:bottom w:val="single" w:sz="4" w:space="0" w:color="auto"/>
              <w:right w:val="single" w:sz="4" w:space="0" w:color="auto"/>
            </w:tcBorders>
            <w:hideMark/>
          </w:tcPr>
          <w:p w14:paraId="78B29C7D" w14:textId="77777777" w:rsidR="008D2DAC" w:rsidRPr="006F06C2" w:rsidRDefault="008D2DAC" w:rsidP="00FD3663">
            <w:pPr>
              <w:pStyle w:val="TAC"/>
              <w:snapToGrid w:val="0"/>
            </w:pPr>
            <w:r w:rsidRPr="006F06C2">
              <w:t>P</w:t>
            </w:r>
          </w:p>
        </w:tc>
      </w:tr>
      <w:tr w:rsidR="008D2DAC" w:rsidRPr="006F06C2" w14:paraId="02E70B32" w14:textId="77777777" w:rsidTr="00FD3663">
        <w:tc>
          <w:tcPr>
            <w:tcW w:w="533" w:type="dxa"/>
            <w:tcBorders>
              <w:top w:val="single" w:sz="4" w:space="0" w:color="auto"/>
              <w:left w:val="single" w:sz="4" w:space="0" w:color="auto"/>
              <w:bottom w:val="single" w:sz="4" w:space="0" w:color="auto"/>
              <w:right w:val="single" w:sz="4" w:space="0" w:color="auto"/>
            </w:tcBorders>
          </w:tcPr>
          <w:p w14:paraId="3065A8C1" w14:textId="77777777" w:rsidR="008D2DAC" w:rsidRPr="006F06C2" w:rsidRDefault="008D2DAC" w:rsidP="00FD3663">
            <w:pPr>
              <w:pStyle w:val="TAC"/>
              <w:snapToGrid w:val="0"/>
              <w:rPr>
                <w:lang w:eastAsia="zh-CN"/>
              </w:rPr>
            </w:pPr>
            <w:r w:rsidRPr="006F06C2">
              <w:rPr>
                <w:lang w:eastAsia="zh-CN"/>
              </w:rPr>
              <w:t>5</w:t>
            </w:r>
          </w:p>
        </w:tc>
        <w:tc>
          <w:tcPr>
            <w:tcW w:w="4107" w:type="dxa"/>
            <w:tcBorders>
              <w:top w:val="single" w:sz="4" w:space="0" w:color="auto"/>
              <w:left w:val="single" w:sz="4" w:space="0" w:color="auto"/>
              <w:bottom w:val="single" w:sz="4" w:space="0" w:color="auto"/>
              <w:right w:val="single" w:sz="4" w:space="0" w:color="auto"/>
            </w:tcBorders>
          </w:tcPr>
          <w:p w14:paraId="4707AE7B" w14:textId="1B1D9FDC" w:rsidR="008D2DAC" w:rsidRPr="006F06C2" w:rsidRDefault="008D2DAC" w:rsidP="00FD3663">
            <w:pPr>
              <w:pStyle w:val="TAL"/>
            </w:pPr>
            <w:r w:rsidRPr="006F06C2">
              <w:t xml:space="preserve">The SS transmits an </w:t>
            </w:r>
            <w:r w:rsidRPr="006F06C2">
              <w:rPr>
                <w:i/>
                <w:iCs/>
              </w:rPr>
              <w:t>RRCReconfiguration</w:t>
            </w:r>
            <w:r w:rsidRPr="006F06C2">
              <w:t xml:space="preserve"> message including </w:t>
            </w:r>
            <w:r w:rsidRPr="006F06C2">
              <w:rPr>
                <w:i/>
                <w:iCs/>
              </w:rPr>
              <w:t>measConfig</w:t>
            </w:r>
            <w:r w:rsidRPr="006F06C2">
              <w:t xml:space="preserve"> including </w:t>
            </w:r>
            <w:r w:rsidRPr="006F06C2">
              <w:rPr>
                <w:i/>
                <w:iCs/>
              </w:rPr>
              <w:t>reportCGI</w:t>
            </w:r>
            <w:r w:rsidRPr="006F06C2">
              <w:t xml:space="preserve"> for E-UTRA Cell 1 and sufficient idle periods for UE to acquire the relevant system information from E-UTRA Cell 1</w:t>
            </w:r>
          </w:p>
        </w:tc>
        <w:tc>
          <w:tcPr>
            <w:tcW w:w="709" w:type="dxa"/>
            <w:tcBorders>
              <w:top w:val="single" w:sz="4" w:space="0" w:color="auto"/>
              <w:left w:val="single" w:sz="4" w:space="0" w:color="auto"/>
              <w:bottom w:val="single" w:sz="4" w:space="0" w:color="auto"/>
              <w:right w:val="single" w:sz="4" w:space="0" w:color="auto"/>
            </w:tcBorders>
          </w:tcPr>
          <w:p w14:paraId="0CBD91A2" w14:textId="77777777" w:rsidR="008D2DAC" w:rsidRPr="006F06C2" w:rsidRDefault="008D2DAC" w:rsidP="00FD3663">
            <w:pPr>
              <w:pStyle w:val="TAC"/>
              <w:snapToGrid w:val="0"/>
            </w:pPr>
            <w:r w:rsidRPr="006F06C2">
              <w:t>&lt;--</w:t>
            </w:r>
          </w:p>
        </w:tc>
        <w:tc>
          <w:tcPr>
            <w:tcW w:w="2834" w:type="dxa"/>
            <w:tcBorders>
              <w:top w:val="single" w:sz="4" w:space="0" w:color="auto"/>
              <w:left w:val="single" w:sz="4" w:space="0" w:color="auto"/>
              <w:bottom w:val="single" w:sz="4" w:space="0" w:color="auto"/>
              <w:right w:val="single" w:sz="4" w:space="0" w:color="auto"/>
            </w:tcBorders>
          </w:tcPr>
          <w:p w14:paraId="5F88AB5F" w14:textId="77777777" w:rsidR="008D2DAC" w:rsidRPr="006F06C2" w:rsidRDefault="008D2DAC" w:rsidP="00FD3663">
            <w:pPr>
              <w:pStyle w:val="TAL"/>
              <w:snapToGrid w:val="0"/>
              <w:rPr>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19234C35"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7A2F47EB" w14:textId="77777777" w:rsidR="008D2DAC" w:rsidRPr="006F06C2" w:rsidRDefault="008D2DAC" w:rsidP="00FD3663">
            <w:pPr>
              <w:pStyle w:val="TAC"/>
              <w:snapToGrid w:val="0"/>
            </w:pPr>
            <w:r w:rsidRPr="006F06C2">
              <w:t>-</w:t>
            </w:r>
          </w:p>
        </w:tc>
      </w:tr>
      <w:tr w:rsidR="008D2DAC" w:rsidRPr="006F06C2" w14:paraId="60325CC8" w14:textId="77777777" w:rsidTr="00FD3663">
        <w:tc>
          <w:tcPr>
            <w:tcW w:w="533" w:type="dxa"/>
            <w:tcBorders>
              <w:top w:val="single" w:sz="4" w:space="0" w:color="auto"/>
              <w:left w:val="single" w:sz="4" w:space="0" w:color="auto"/>
              <w:bottom w:val="single" w:sz="4" w:space="0" w:color="auto"/>
              <w:right w:val="single" w:sz="4" w:space="0" w:color="auto"/>
            </w:tcBorders>
          </w:tcPr>
          <w:p w14:paraId="74A52459" w14:textId="77777777" w:rsidR="008D2DAC" w:rsidRPr="006F06C2" w:rsidRDefault="008D2DAC" w:rsidP="00FD3663">
            <w:pPr>
              <w:pStyle w:val="TAC"/>
              <w:snapToGrid w:val="0"/>
              <w:rPr>
                <w:lang w:eastAsia="zh-CN"/>
              </w:rPr>
            </w:pPr>
            <w:r w:rsidRPr="006F06C2">
              <w:rPr>
                <w:lang w:eastAsia="zh-CN"/>
              </w:rPr>
              <w:t>6</w:t>
            </w:r>
          </w:p>
        </w:tc>
        <w:tc>
          <w:tcPr>
            <w:tcW w:w="4107" w:type="dxa"/>
            <w:tcBorders>
              <w:top w:val="single" w:sz="4" w:space="0" w:color="auto"/>
              <w:left w:val="single" w:sz="4" w:space="0" w:color="auto"/>
              <w:bottom w:val="single" w:sz="4" w:space="0" w:color="auto"/>
              <w:right w:val="single" w:sz="4" w:space="0" w:color="auto"/>
            </w:tcBorders>
          </w:tcPr>
          <w:p w14:paraId="7E706A75" w14:textId="5A8A8CE4" w:rsidR="008D2DAC" w:rsidRPr="006F06C2" w:rsidRDefault="008D2DAC" w:rsidP="00FD3663">
            <w:pPr>
              <w:pStyle w:val="TAL"/>
            </w:pPr>
            <w:r w:rsidRPr="006F06C2">
              <w:t xml:space="preserve">The UE transmits an </w:t>
            </w:r>
            <w:r w:rsidRPr="006F06C2">
              <w:rPr>
                <w:i/>
                <w:iCs/>
              </w:rPr>
              <w:t>RRCReconfiguration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39B112A6" w14:textId="77777777" w:rsidR="008D2DAC" w:rsidRPr="006F06C2" w:rsidRDefault="008D2DAC" w:rsidP="00FD3663">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tcPr>
          <w:p w14:paraId="592545CA" w14:textId="77777777" w:rsidR="008D2DAC" w:rsidRPr="006F06C2" w:rsidRDefault="008D2DAC" w:rsidP="00FD3663">
            <w:pPr>
              <w:pStyle w:val="TAL"/>
              <w:snapToGrid w:val="0"/>
              <w:rPr>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05F34E46" w14:textId="77777777" w:rsidR="008D2DAC" w:rsidRPr="006F06C2" w:rsidRDefault="008D2DAC" w:rsidP="00FD3663">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tcPr>
          <w:p w14:paraId="620E7884" w14:textId="77777777" w:rsidR="008D2DAC" w:rsidRPr="006F06C2" w:rsidRDefault="008D2DAC" w:rsidP="00FD3663">
            <w:pPr>
              <w:pStyle w:val="TAC"/>
              <w:snapToGrid w:val="0"/>
            </w:pPr>
            <w:r w:rsidRPr="006F06C2">
              <w:t>-</w:t>
            </w:r>
          </w:p>
        </w:tc>
      </w:tr>
      <w:tr w:rsidR="008D2DAC" w:rsidRPr="006F06C2" w14:paraId="13FD0327" w14:textId="77777777" w:rsidTr="00FD3663">
        <w:tc>
          <w:tcPr>
            <w:tcW w:w="533" w:type="dxa"/>
            <w:tcBorders>
              <w:top w:val="single" w:sz="4" w:space="0" w:color="auto"/>
              <w:left w:val="single" w:sz="4" w:space="0" w:color="auto"/>
              <w:bottom w:val="single" w:sz="4" w:space="0" w:color="auto"/>
              <w:right w:val="single" w:sz="4" w:space="0" w:color="auto"/>
            </w:tcBorders>
          </w:tcPr>
          <w:p w14:paraId="071E5607" w14:textId="77777777" w:rsidR="008D2DAC" w:rsidRPr="006F06C2" w:rsidRDefault="008D2DAC" w:rsidP="00FD3663">
            <w:pPr>
              <w:pStyle w:val="TAC"/>
              <w:snapToGrid w:val="0"/>
            </w:pPr>
            <w:r w:rsidRPr="006F06C2">
              <w:t>7</w:t>
            </w:r>
          </w:p>
        </w:tc>
        <w:tc>
          <w:tcPr>
            <w:tcW w:w="4107" w:type="dxa"/>
            <w:tcBorders>
              <w:top w:val="single" w:sz="4" w:space="0" w:color="auto"/>
              <w:left w:val="single" w:sz="4" w:space="0" w:color="auto"/>
              <w:bottom w:val="single" w:sz="4" w:space="0" w:color="auto"/>
              <w:right w:val="single" w:sz="4" w:space="0" w:color="auto"/>
            </w:tcBorders>
          </w:tcPr>
          <w:p w14:paraId="31D6F734" w14:textId="77777777" w:rsidR="008D2DAC" w:rsidRPr="006F06C2" w:rsidRDefault="008D2DAC" w:rsidP="00FD3663">
            <w:pPr>
              <w:pStyle w:val="TAL"/>
            </w:pPr>
            <w:r w:rsidRPr="006F06C2">
              <w:t xml:space="preserve">Check: Does the UE transmit a </w:t>
            </w:r>
            <w:r w:rsidRPr="006F06C2">
              <w:rPr>
                <w:i/>
                <w:iCs/>
              </w:rPr>
              <w:t>MeasurementReport</w:t>
            </w:r>
            <w:r w:rsidRPr="006F06C2">
              <w:t xml:space="preserve"> message with CGI of E-UTRA Cell 1 within 1 sec?</w:t>
            </w:r>
          </w:p>
        </w:tc>
        <w:tc>
          <w:tcPr>
            <w:tcW w:w="709" w:type="dxa"/>
            <w:tcBorders>
              <w:top w:val="single" w:sz="4" w:space="0" w:color="auto"/>
              <w:left w:val="single" w:sz="4" w:space="0" w:color="auto"/>
              <w:bottom w:val="single" w:sz="4" w:space="0" w:color="auto"/>
              <w:right w:val="single" w:sz="4" w:space="0" w:color="auto"/>
            </w:tcBorders>
          </w:tcPr>
          <w:p w14:paraId="1ED64342" w14:textId="77777777" w:rsidR="008D2DAC" w:rsidRPr="006F06C2" w:rsidRDefault="008D2DAC" w:rsidP="00FD3663">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tcPr>
          <w:p w14:paraId="1CDF0BC0" w14:textId="77777777" w:rsidR="008D2DAC" w:rsidRPr="006F06C2" w:rsidRDefault="008D2DAC" w:rsidP="00FD3663">
            <w:pPr>
              <w:pStyle w:val="TAL"/>
              <w:snapToGrid w:val="0"/>
              <w:rPr>
                <w:iCs/>
              </w:rPr>
            </w:pPr>
            <w:r w:rsidRPr="006F06C2">
              <w:rPr>
                <w:iCs/>
              </w:rPr>
              <w:t>NR RRC:</w:t>
            </w:r>
            <w:r w:rsidRPr="006F06C2">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tcPr>
          <w:p w14:paraId="33D2973F" w14:textId="77777777" w:rsidR="008D2DAC" w:rsidRPr="006F06C2" w:rsidRDefault="008D2DAC" w:rsidP="00FD3663">
            <w:pPr>
              <w:pStyle w:val="TAC"/>
              <w:snapToGrid w:val="0"/>
            </w:pPr>
            <w:r w:rsidRPr="006F06C2">
              <w:t>2</w:t>
            </w:r>
          </w:p>
        </w:tc>
        <w:tc>
          <w:tcPr>
            <w:tcW w:w="850" w:type="dxa"/>
            <w:tcBorders>
              <w:top w:val="single" w:sz="4" w:space="0" w:color="auto"/>
              <w:left w:val="single" w:sz="4" w:space="0" w:color="auto"/>
              <w:bottom w:val="single" w:sz="4" w:space="0" w:color="auto"/>
              <w:right w:val="single" w:sz="4" w:space="0" w:color="auto"/>
            </w:tcBorders>
          </w:tcPr>
          <w:p w14:paraId="31012534" w14:textId="77777777" w:rsidR="008D2DAC" w:rsidRPr="006F06C2" w:rsidRDefault="008D2DAC" w:rsidP="00FD3663">
            <w:pPr>
              <w:pStyle w:val="TAC"/>
              <w:snapToGrid w:val="0"/>
            </w:pPr>
            <w:r w:rsidRPr="006F06C2">
              <w:t>P</w:t>
            </w:r>
          </w:p>
        </w:tc>
      </w:tr>
    </w:tbl>
    <w:p w14:paraId="6C6E98AD" w14:textId="77777777" w:rsidR="008D2DAC" w:rsidRPr="006F06C2" w:rsidRDefault="008D2DAC" w:rsidP="008D2DAC"/>
    <w:p w14:paraId="69E416D0" w14:textId="77777777" w:rsidR="008D2DAC" w:rsidRPr="006F06C2" w:rsidRDefault="008D2DAC" w:rsidP="008D2DAC">
      <w:pPr>
        <w:pStyle w:val="H6"/>
      </w:pPr>
      <w:r w:rsidRPr="006F06C2">
        <w:t>8.1.3.3.2</w:t>
      </w:r>
      <w:r w:rsidRPr="006F06C2">
        <w:rPr>
          <w:lang w:eastAsia="zh-CN"/>
        </w:rPr>
        <w:t>.</w:t>
      </w:r>
      <w:r w:rsidRPr="006F06C2">
        <w:t>3.3</w:t>
      </w:r>
      <w:r w:rsidRPr="006F06C2">
        <w:tab/>
        <w:t>Specific message contents</w:t>
      </w:r>
    </w:p>
    <w:p w14:paraId="6E4C0E0A" w14:textId="77777777" w:rsidR="008D2DAC" w:rsidRPr="006F06C2" w:rsidRDefault="008D2DAC" w:rsidP="008D2DAC">
      <w:pPr>
        <w:pStyle w:val="TH"/>
      </w:pPr>
      <w:r w:rsidRPr="006F06C2">
        <w:t xml:space="preserve">Table 8.1.3.3.2.3.3-1: </w:t>
      </w:r>
      <w:r w:rsidRPr="006F06C2">
        <w:rPr>
          <w:i/>
        </w:rPr>
        <w:t>RRCReconfiguration</w:t>
      </w:r>
      <w:r w:rsidRPr="006F06C2">
        <w:t xml:space="preserve"> (step 1, Table 8.1.3.3.2.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31"/>
      </w:tblGrid>
      <w:tr w:rsidR="008D2DAC" w:rsidRPr="006F06C2" w14:paraId="45EE0038" w14:textId="77777777" w:rsidTr="00FD3663">
        <w:tc>
          <w:tcPr>
            <w:tcW w:w="5000" w:type="pct"/>
            <w:tcBorders>
              <w:top w:val="single" w:sz="4" w:space="0" w:color="auto"/>
              <w:left w:val="single" w:sz="4" w:space="0" w:color="auto"/>
              <w:bottom w:val="single" w:sz="4" w:space="0" w:color="auto"/>
              <w:right w:val="single" w:sz="4" w:space="0" w:color="auto"/>
            </w:tcBorders>
            <w:hideMark/>
          </w:tcPr>
          <w:p w14:paraId="76C385B9" w14:textId="761DC25B" w:rsidR="008D2DAC" w:rsidRPr="006F06C2" w:rsidRDefault="001953B5" w:rsidP="00FD3663">
            <w:pPr>
              <w:pStyle w:val="TAL"/>
              <w:snapToGrid w:val="0"/>
              <w:rPr>
                <w:lang w:eastAsia="ko-KR"/>
              </w:rPr>
            </w:pPr>
            <w:r w:rsidRPr="006F06C2">
              <w:t>Derivation Path: TS 38.5</w:t>
            </w:r>
            <w:r w:rsidR="008D2DAC" w:rsidRPr="006F06C2">
              <w:rPr>
                <w:lang w:eastAsia="ko-KR"/>
              </w:rPr>
              <w:t>08-1 [4] Table 4.6.1-13</w:t>
            </w:r>
            <w:r w:rsidR="00C86217" w:rsidRPr="006F06C2">
              <w:rPr>
                <w:lang w:eastAsia="ko-KR"/>
              </w:rPr>
              <w:t xml:space="preserve"> with condition NR_MEAS</w:t>
            </w:r>
          </w:p>
        </w:tc>
      </w:tr>
    </w:tbl>
    <w:p w14:paraId="568B417B" w14:textId="77777777" w:rsidR="008D2DAC" w:rsidRPr="006F06C2" w:rsidRDefault="008D2DAC" w:rsidP="008D2DAC"/>
    <w:p w14:paraId="375BDD0E" w14:textId="77777777" w:rsidR="008D2DAC" w:rsidRPr="006F06C2" w:rsidRDefault="008D2DAC" w:rsidP="008D2DAC">
      <w:pPr>
        <w:pStyle w:val="TH"/>
      </w:pPr>
      <w:r w:rsidRPr="006F06C2">
        <w:t xml:space="preserve">Table 8.1.3.3.2.3.3-2: </w:t>
      </w:r>
      <w:r w:rsidRPr="006F06C2">
        <w:rPr>
          <w:i/>
        </w:rPr>
        <w:t>CellGroupConfig-DRX</w:t>
      </w:r>
      <w:r w:rsidRPr="006F06C2">
        <w:t xml:space="preserve"> (Table 8.1.3.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6F06C2" w14:paraId="5554F370" w14:textId="77777777" w:rsidTr="00FD3663">
        <w:tc>
          <w:tcPr>
            <w:tcW w:w="9747" w:type="dxa"/>
            <w:gridSpan w:val="4"/>
          </w:tcPr>
          <w:p w14:paraId="5A3C45F7" w14:textId="77777777" w:rsidR="008D2DAC" w:rsidRPr="006F06C2" w:rsidRDefault="008D2DAC" w:rsidP="00FD3663">
            <w:pPr>
              <w:pStyle w:val="TAH"/>
              <w:jc w:val="left"/>
              <w:rPr>
                <w:b w:val="0"/>
              </w:rPr>
            </w:pPr>
            <w:r w:rsidRPr="006F06C2">
              <w:rPr>
                <w:b w:val="0"/>
              </w:rPr>
              <w:t>Derivation Path: TS 508-1 [4], Table 4.6.3-19</w:t>
            </w:r>
            <w:r w:rsidR="004252F1" w:rsidRPr="006F06C2">
              <w:rPr>
                <w:b w:val="0"/>
              </w:rPr>
              <w:t xml:space="preserve"> with condition MEAS</w:t>
            </w:r>
          </w:p>
        </w:tc>
      </w:tr>
      <w:tr w:rsidR="008D2DAC" w:rsidRPr="006F06C2" w14:paraId="57630716" w14:textId="77777777" w:rsidTr="00FD3663">
        <w:tc>
          <w:tcPr>
            <w:tcW w:w="4535" w:type="dxa"/>
          </w:tcPr>
          <w:p w14:paraId="370C004E" w14:textId="77777777" w:rsidR="008D2DAC" w:rsidRPr="006F06C2" w:rsidRDefault="008D2DAC" w:rsidP="00FD3663">
            <w:pPr>
              <w:pStyle w:val="TAH"/>
            </w:pPr>
            <w:r w:rsidRPr="006F06C2">
              <w:t>Information Element</w:t>
            </w:r>
          </w:p>
        </w:tc>
        <w:tc>
          <w:tcPr>
            <w:tcW w:w="2267" w:type="dxa"/>
          </w:tcPr>
          <w:p w14:paraId="62748A66" w14:textId="77777777" w:rsidR="008D2DAC" w:rsidRPr="006F06C2" w:rsidRDefault="008D2DAC" w:rsidP="00FD3663">
            <w:pPr>
              <w:pStyle w:val="TAH"/>
            </w:pPr>
            <w:r w:rsidRPr="006F06C2">
              <w:t>Value/remark</w:t>
            </w:r>
          </w:p>
        </w:tc>
        <w:tc>
          <w:tcPr>
            <w:tcW w:w="1700" w:type="dxa"/>
          </w:tcPr>
          <w:p w14:paraId="2BEE51A2" w14:textId="77777777" w:rsidR="008D2DAC" w:rsidRPr="006F06C2" w:rsidRDefault="008D2DAC" w:rsidP="00FD3663">
            <w:pPr>
              <w:pStyle w:val="TAH"/>
            </w:pPr>
            <w:r w:rsidRPr="006F06C2">
              <w:t>Comment</w:t>
            </w:r>
          </w:p>
        </w:tc>
        <w:tc>
          <w:tcPr>
            <w:tcW w:w="1245" w:type="dxa"/>
          </w:tcPr>
          <w:p w14:paraId="70BE80E0" w14:textId="77777777" w:rsidR="008D2DAC" w:rsidRPr="006F06C2" w:rsidRDefault="008D2DAC" w:rsidP="00FD3663">
            <w:pPr>
              <w:pStyle w:val="TAH"/>
            </w:pPr>
            <w:r w:rsidRPr="006F06C2">
              <w:t>Condition</w:t>
            </w:r>
          </w:p>
        </w:tc>
      </w:tr>
      <w:tr w:rsidR="008D2DAC" w:rsidRPr="006F06C2" w14:paraId="7A482B7C" w14:textId="77777777" w:rsidTr="00FD3663">
        <w:tc>
          <w:tcPr>
            <w:tcW w:w="4535" w:type="dxa"/>
          </w:tcPr>
          <w:p w14:paraId="0D13BE9F" w14:textId="77777777" w:rsidR="008D2DAC" w:rsidRPr="006F06C2" w:rsidRDefault="008D2DAC" w:rsidP="00FD3663">
            <w:pPr>
              <w:pStyle w:val="TAL"/>
            </w:pPr>
            <w:r w:rsidRPr="006F06C2">
              <w:t xml:space="preserve">CellGroupConfig ::= </w:t>
            </w:r>
            <w:r w:rsidRPr="006F06C2">
              <w:rPr>
                <w:snapToGrid w:val="0"/>
              </w:rPr>
              <w:t xml:space="preserve">SEQUENCE </w:t>
            </w:r>
            <w:r w:rsidRPr="006F06C2">
              <w:t>{</w:t>
            </w:r>
          </w:p>
        </w:tc>
        <w:tc>
          <w:tcPr>
            <w:tcW w:w="2267" w:type="dxa"/>
          </w:tcPr>
          <w:p w14:paraId="49849541" w14:textId="77777777" w:rsidR="008D2DAC" w:rsidRPr="006F06C2" w:rsidRDefault="008D2DAC" w:rsidP="00FD3663">
            <w:pPr>
              <w:pStyle w:val="TAL"/>
            </w:pPr>
          </w:p>
        </w:tc>
        <w:tc>
          <w:tcPr>
            <w:tcW w:w="1700" w:type="dxa"/>
          </w:tcPr>
          <w:p w14:paraId="7E5EC0FE" w14:textId="77777777" w:rsidR="008D2DAC" w:rsidRPr="006F06C2" w:rsidRDefault="008D2DAC" w:rsidP="00FD3663">
            <w:pPr>
              <w:pStyle w:val="TAL"/>
            </w:pPr>
          </w:p>
        </w:tc>
        <w:tc>
          <w:tcPr>
            <w:tcW w:w="1245" w:type="dxa"/>
          </w:tcPr>
          <w:p w14:paraId="141EBD13" w14:textId="77777777" w:rsidR="008D2DAC" w:rsidRPr="006F06C2" w:rsidRDefault="008D2DAC" w:rsidP="00FD3663">
            <w:pPr>
              <w:pStyle w:val="TAL"/>
            </w:pPr>
          </w:p>
        </w:tc>
      </w:tr>
      <w:tr w:rsidR="00A10BBD" w:rsidRPr="006F06C2" w14:paraId="3434BCA3" w14:textId="77777777" w:rsidTr="00FD3663">
        <w:tc>
          <w:tcPr>
            <w:tcW w:w="4535" w:type="dxa"/>
            <w:tcBorders>
              <w:bottom w:val="nil"/>
            </w:tcBorders>
          </w:tcPr>
          <w:p w14:paraId="3DB92CFB" w14:textId="77777777" w:rsidR="00A10BBD" w:rsidRPr="006F06C2" w:rsidRDefault="00A10BBD" w:rsidP="00A10BBD">
            <w:pPr>
              <w:pStyle w:val="TAL"/>
            </w:pPr>
            <w:r w:rsidRPr="006F06C2">
              <w:t xml:space="preserve">  mac-CellGroupConfig</w:t>
            </w:r>
          </w:p>
        </w:tc>
        <w:tc>
          <w:tcPr>
            <w:tcW w:w="2267" w:type="dxa"/>
          </w:tcPr>
          <w:p w14:paraId="03FF799F" w14:textId="77777777" w:rsidR="00A10BBD" w:rsidRPr="006F06C2" w:rsidRDefault="00A10BBD" w:rsidP="00A10BBD">
            <w:pPr>
              <w:pStyle w:val="TAL"/>
            </w:pPr>
            <w:r w:rsidRPr="006F06C2">
              <w:t>MAC-CellGroupConfig</w:t>
            </w:r>
          </w:p>
        </w:tc>
        <w:tc>
          <w:tcPr>
            <w:tcW w:w="1700" w:type="dxa"/>
          </w:tcPr>
          <w:p w14:paraId="7AE97378" w14:textId="77777777" w:rsidR="00A10BBD" w:rsidRPr="006F06C2" w:rsidRDefault="00A10BBD" w:rsidP="00A10BBD">
            <w:pPr>
              <w:pStyle w:val="TAL"/>
            </w:pPr>
            <w:r w:rsidRPr="006F06C2">
              <w:t>Table 8.1.3.3.2.3.3-9</w:t>
            </w:r>
          </w:p>
        </w:tc>
        <w:tc>
          <w:tcPr>
            <w:tcW w:w="1245" w:type="dxa"/>
          </w:tcPr>
          <w:p w14:paraId="68FFB0F6" w14:textId="77777777" w:rsidR="00A10BBD" w:rsidRPr="006F06C2" w:rsidRDefault="00A10BBD" w:rsidP="00A10BBD">
            <w:pPr>
              <w:pStyle w:val="TAL"/>
            </w:pPr>
          </w:p>
        </w:tc>
      </w:tr>
      <w:tr w:rsidR="00A10BBD" w:rsidRPr="006F06C2" w14:paraId="5A2A6C63" w14:textId="77777777" w:rsidTr="00FD3663">
        <w:tc>
          <w:tcPr>
            <w:tcW w:w="4535" w:type="dxa"/>
          </w:tcPr>
          <w:p w14:paraId="663588F0" w14:textId="77777777" w:rsidR="00A10BBD" w:rsidRPr="006F06C2" w:rsidRDefault="00A10BBD" w:rsidP="00A10BBD">
            <w:pPr>
              <w:pStyle w:val="TAL"/>
            </w:pPr>
            <w:r w:rsidRPr="006F06C2">
              <w:t>}</w:t>
            </w:r>
          </w:p>
        </w:tc>
        <w:tc>
          <w:tcPr>
            <w:tcW w:w="2267" w:type="dxa"/>
          </w:tcPr>
          <w:p w14:paraId="2ED34338" w14:textId="77777777" w:rsidR="00A10BBD" w:rsidRPr="006F06C2" w:rsidRDefault="00A10BBD" w:rsidP="00A10BBD">
            <w:pPr>
              <w:pStyle w:val="TAL"/>
            </w:pPr>
          </w:p>
        </w:tc>
        <w:tc>
          <w:tcPr>
            <w:tcW w:w="1700" w:type="dxa"/>
          </w:tcPr>
          <w:p w14:paraId="79C681A0" w14:textId="77777777" w:rsidR="00A10BBD" w:rsidRPr="006F06C2" w:rsidRDefault="00A10BBD" w:rsidP="00A10BBD">
            <w:pPr>
              <w:pStyle w:val="TAL"/>
            </w:pPr>
          </w:p>
        </w:tc>
        <w:tc>
          <w:tcPr>
            <w:tcW w:w="1245" w:type="dxa"/>
          </w:tcPr>
          <w:p w14:paraId="4F67BF80" w14:textId="77777777" w:rsidR="00A10BBD" w:rsidRPr="006F06C2" w:rsidRDefault="00A10BBD" w:rsidP="00A10BBD">
            <w:pPr>
              <w:pStyle w:val="TAL"/>
            </w:pPr>
          </w:p>
        </w:tc>
      </w:tr>
    </w:tbl>
    <w:p w14:paraId="288CF878" w14:textId="77777777" w:rsidR="008D2DAC" w:rsidRPr="006F06C2" w:rsidRDefault="008D2DAC" w:rsidP="008D2DAC"/>
    <w:p w14:paraId="4324D9A7" w14:textId="77777777" w:rsidR="008D2DAC" w:rsidRPr="006F06C2" w:rsidRDefault="008D2DAC" w:rsidP="008D2DAC">
      <w:pPr>
        <w:pStyle w:val="TH"/>
      </w:pPr>
      <w:r w:rsidRPr="006F06C2">
        <w:t xml:space="preserve">Table 8.1.3.3.2.3.3-3: </w:t>
      </w:r>
      <w:r w:rsidRPr="006F06C2">
        <w:rPr>
          <w:i/>
        </w:rPr>
        <w:t>MeasConfig-B2</w:t>
      </w:r>
      <w:r w:rsidRPr="006F06C2">
        <w:t xml:space="preserve"> (Table 8.1.3.3.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6F06C2" w14:paraId="6951B8E4"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77BEAF23" w14:textId="57C1D0CC" w:rsidR="008D2DAC" w:rsidRPr="006F06C2" w:rsidRDefault="001953B5" w:rsidP="00FD3663">
            <w:pPr>
              <w:pStyle w:val="TAH"/>
              <w:snapToGrid w:val="0"/>
              <w:jc w:val="left"/>
              <w:rPr>
                <w:b w:val="0"/>
              </w:rPr>
            </w:pPr>
            <w:r w:rsidRPr="006F06C2">
              <w:rPr>
                <w:b w:val="0"/>
              </w:rPr>
              <w:t>Derivation Path: TS 38.5</w:t>
            </w:r>
            <w:r w:rsidR="008D2DAC" w:rsidRPr="006F06C2">
              <w:rPr>
                <w:b w:val="0"/>
              </w:rPr>
              <w:t>08-1 [4] Table 4.6.3-69</w:t>
            </w:r>
          </w:p>
        </w:tc>
      </w:tr>
      <w:tr w:rsidR="008D2DAC" w:rsidRPr="006F06C2" w14:paraId="5E336C5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F2EE14F" w14:textId="77777777" w:rsidR="008D2DAC" w:rsidRPr="006F06C2" w:rsidRDefault="008D2DAC" w:rsidP="00FD3663">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48695C6" w14:textId="77777777" w:rsidR="008D2DAC" w:rsidRPr="006F06C2" w:rsidRDefault="008D2DAC" w:rsidP="00FD3663">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7A2CB35A" w14:textId="77777777" w:rsidR="008D2DAC" w:rsidRPr="006F06C2" w:rsidRDefault="008D2DAC" w:rsidP="00FD3663">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1FE98F84" w14:textId="77777777" w:rsidR="008D2DAC" w:rsidRPr="006F06C2" w:rsidRDefault="008D2DAC" w:rsidP="00FD3663">
            <w:pPr>
              <w:pStyle w:val="TAH"/>
              <w:snapToGrid w:val="0"/>
            </w:pPr>
            <w:r w:rsidRPr="006F06C2">
              <w:t>Condition</w:t>
            </w:r>
          </w:p>
        </w:tc>
      </w:tr>
      <w:tr w:rsidR="008D2DAC" w:rsidRPr="006F06C2" w14:paraId="57ED115A"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5CFC740" w14:textId="77777777" w:rsidR="008D2DAC" w:rsidRPr="006F06C2" w:rsidRDefault="008D2DAC" w:rsidP="00FD3663">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3F1BE24E" w14:textId="77777777" w:rsidR="008D2DAC" w:rsidRPr="006F06C2"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C58E26"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EB0A0A" w14:textId="77777777" w:rsidR="008D2DAC" w:rsidRPr="006F06C2" w:rsidRDefault="008D2DAC" w:rsidP="00FD3663">
            <w:pPr>
              <w:pStyle w:val="TAL"/>
              <w:snapToGrid w:val="0"/>
            </w:pPr>
          </w:p>
        </w:tc>
      </w:tr>
      <w:tr w:rsidR="008D2DAC" w:rsidRPr="006F06C2" w14:paraId="064FF0B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CBF7CDE" w14:textId="77777777" w:rsidR="008D2DAC" w:rsidRPr="006F06C2" w:rsidRDefault="008D2DAC" w:rsidP="00FD3663">
            <w:pPr>
              <w:pStyle w:val="TAL"/>
              <w:snapToGrid w:val="0"/>
            </w:pPr>
            <w:r w:rsidRPr="006F06C2">
              <w:t xml:space="preserve">  measObjectToAddModList</w:t>
            </w:r>
            <w:r w:rsidRPr="006F06C2">
              <w:rPr>
                <w:snapToGrid w:val="0"/>
              </w:rPr>
              <w:t xml:space="preserve"> SEQUENCE (SIZE (1..maxNrofMeasId)) OF </w:t>
            </w:r>
            <w:r w:rsidR="00B6388D" w:rsidRPr="006F06C2">
              <w:t>MeasObject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19261BF4" w14:textId="77777777" w:rsidR="008D2DAC" w:rsidRPr="006F06C2" w:rsidRDefault="008D2DAC" w:rsidP="00FD3663">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660B282B"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10F33B" w14:textId="77777777" w:rsidR="008D2DAC" w:rsidRPr="006F06C2" w:rsidRDefault="008D2DAC" w:rsidP="00FD3663">
            <w:pPr>
              <w:pStyle w:val="TAL"/>
              <w:snapToGrid w:val="0"/>
            </w:pPr>
          </w:p>
        </w:tc>
      </w:tr>
      <w:tr w:rsidR="00B6388D" w:rsidRPr="006F06C2" w14:paraId="64F6B02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D2142A" w14:textId="77777777" w:rsidR="00B6388D" w:rsidRPr="006F06C2" w:rsidRDefault="00B6388D" w:rsidP="00B6388D">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6D5C62E0"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0C4A207E" w14:textId="77777777" w:rsidR="00B6388D" w:rsidRPr="006F06C2" w:rsidRDefault="00B6388D" w:rsidP="00B6388D">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2CD31A8" w14:textId="77777777" w:rsidR="00B6388D" w:rsidRPr="006F06C2" w:rsidRDefault="00B6388D" w:rsidP="00B6388D">
            <w:pPr>
              <w:pStyle w:val="TAL"/>
              <w:snapToGrid w:val="0"/>
              <w:rPr>
                <w:lang w:eastAsia="x-none"/>
              </w:rPr>
            </w:pPr>
          </w:p>
        </w:tc>
      </w:tr>
      <w:tr w:rsidR="00B6388D" w:rsidRPr="006F06C2" w14:paraId="537D341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6CFC15F"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B3A3C1E"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hideMark/>
          </w:tcPr>
          <w:p w14:paraId="1421263D" w14:textId="77777777" w:rsidR="00B6388D" w:rsidRPr="006F06C2"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6C4B5BF" w14:textId="77777777" w:rsidR="00B6388D" w:rsidRPr="006F06C2" w:rsidRDefault="00B6388D" w:rsidP="00B6388D">
            <w:pPr>
              <w:pStyle w:val="TAL"/>
              <w:snapToGrid w:val="0"/>
              <w:rPr>
                <w:lang w:eastAsia="x-none"/>
              </w:rPr>
            </w:pPr>
          </w:p>
        </w:tc>
      </w:tr>
      <w:tr w:rsidR="00B6388D" w:rsidRPr="006F06C2" w14:paraId="3BB8067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543DF5A" w14:textId="77777777" w:rsidR="00B6388D" w:rsidRPr="006F06C2" w:rsidRDefault="00B6388D" w:rsidP="00B6388D">
            <w:pPr>
              <w:pStyle w:val="TAL"/>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7DC2B62"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78FE1A"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B931CA" w14:textId="77777777" w:rsidR="00B6388D" w:rsidRPr="006F06C2" w:rsidRDefault="00B6388D" w:rsidP="00B6388D">
            <w:pPr>
              <w:pStyle w:val="TAL"/>
              <w:snapToGrid w:val="0"/>
            </w:pPr>
          </w:p>
        </w:tc>
      </w:tr>
      <w:tr w:rsidR="00B6388D" w:rsidRPr="006F06C2" w14:paraId="3BA8FB0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DDC2B1E" w14:textId="77777777" w:rsidR="00B6388D" w:rsidRPr="006F06C2" w:rsidRDefault="00B6388D" w:rsidP="00B6388D">
            <w:pPr>
              <w:pStyle w:val="TAL"/>
              <w:tabs>
                <w:tab w:val="left" w:pos="599"/>
              </w:tabs>
              <w:snapToGrid w:val="0"/>
            </w:pPr>
            <w:r w:rsidRPr="006F06C2">
              <w:t xml:space="preserve">        measObjectNR</w:t>
            </w:r>
            <w:r w:rsidRPr="006F06C2">
              <w:rPr>
                <w:snapToGrid w:val="0"/>
              </w:rPr>
              <w:t xml:space="preserve"> 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226EE05D"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A207AF"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0D8B61" w14:textId="77777777" w:rsidR="00B6388D" w:rsidRPr="006F06C2" w:rsidRDefault="00B6388D" w:rsidP="00B6388D">
            <w:pPr>
              <w:pStyle w:val="TAL"/>
              <w:snapToGrid w:val="0"/>
            </w:pPr>
          </w:p>
        </w:tc>
      </w:tr>
      <w:tr w:rsidR="00B6388D" w:rsidRPr="006F06C2" w14:paraId="0958F95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CB31FDF" w14:textId="77777777" w:rsidR="00B6388D" w:rsidRPr="006F06C2" w:rsidRDefault="00B6388D" w:rsidP="00B6388D">
            <w:pPr>
              <w:pStyle w:val="TAL"/>
              <w:tabs>
                <w:tab w:val="left" w:pos="599"/>
              </w:tabs>
              <w:snapToGrid w:val="0"/>
            </w:pPr>
            <w:r w:rsidRPr="006F06C2">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EDA902B" w14:textId="77777777" w:rsidR="00B6388D" w:rsidRPr="006F06C2" w:rsidRDefault="00B6388D" w:rsidP="00B6388D">
            <w:pPr>
              <w:pStyle w:val="TAL"/>
              <w:snapToGrid w:val="0"/>
            </w:pPr>
            <w:r w:rsidRPr="006F06C2">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01D99984"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E312E8" w14:textId="77777777" w:rsidR="00B6388D" w:rsidRPr="006F06C2" w:rsidRDefault="00B6388D" w:rsidP="00B6388D">
            <w:pPr>
              <w:pStyle w:val="TAL"/>
              <w:snapToGrid w:val="0"/>
            </w:pPr>
          </w:p>
        </w:tc>
      </w:tr>
      <w:tr w:rsidR="00B6388D" w:rsidRPr="006F06C2" w14:paraId="1C0E0E5E" w14:textId="77777777" w:rsidTr="00FD3663">
        <w:tc>
          <w:tcPr>
            <w:tcW w:w="4646" w:type="dxa"/>
            <w:tcBorders>
              <w:top w:val="single" w:sz="4" w:space="0" w:color="auto"/>
              <w:left w:val="single" w:sz="4" w:space="0" w:color="auto"/>
              <w:bottom w:val="single" w:sz="4" w:space="0" w:color="auto"/>
              <w:right w:val="single" w:sz="4" w:space="0" w:color="auto"/>
            </w:tcBorders>
          </w:tcPr>
          <w:p w14:paraId="356366A3" w14:textId="77777777" w:rsidR="00B6388D" w:rsidRPr="006F06C2" w:rsidRDefault="00B6388D" w:rsidP="00B6388D">
            <w:pPr>
              <w:pStyle w:val="TAL"/>
              <w:tabs>
                <w:tab w:val="left" w:pos="599"/>
              </w:tabs>
              <w:snapToGrid w:val="0"/>
            </w:pPr>
            <w:r w:rsidRPr="006F06C2">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41654CBD" w14:textId="77777777" w:rsidR="00B6388D" w:rsidRPr="006F06C2" w:rsidRDefault="00B6388D" w:rsidP="00B6388D">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663DBA1C" w14:textId="77777777" w:rsidR="00B6388D" w:rsidRPr="006F06C2"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6919C100" w14:textId="77777777" w:rsidR="00B6388D" w:rsidRPr="006F06C2" w:rsidRDefault="00B6388D" w:rsidP="00B6388D">
            <w:pPr>
              <w:pStyle w:val="TAL"/>
              <w:snapToGrid w:val="0"/>
            </w:pPr>
          </w:p>
        </w:tc>
      </w:tr>
      <w:tr w:rsidR="00B6388D" w:rsidRPr="006F06C2" w14:paraId="421F6EA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249FF2B"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BCEF85A"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1A657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B37F17" w14:textId="77777777" w:rsidR="00B6388D" w:rsidRPr="006F06C2" w:rsidRDefault="00B6388D" w:rsidP="00B6388D">
            <w:pPr>
              <w:pStyle w:val="TAL"/>
              <w:snapToGrid w:val="0"/>
            </w:pPr>
          </w:p>
        </w:tc>
      </w:tr>
      <w:tr w:rsidR="00B6388D" w:rsidRPr="006F06C2" w14:paraId="754EC9F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AE583BE" w14:textId="77777777" w:rsidR="00B6388D" w:rsidRPr="006F06C2" w:rsidRDefault="00B6388D" w:rsidP="00B6388D">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1FBDFE5"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C94629"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9550EF" w14:textId="77777777" w:rsidR="00B6388D" w:rsidRPr="006F06C2" w:rsidRDefault="00B6388D" w:rsidP="00B6388D">
            <w:pPr>
              <w:pStyle w:val="TAL"/>
              <w:snapToGrid w:val="0"/>
            </w:pPr>
          </w:p>
        </w:tc>
      </w:tr>
      <w:tr w:rsidR="00B6388D" w:rsidRPr="006F06C2" w14:paraId="09F58DB6"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AA6430B" w14:textId="77777777" w:rsidR="00B6388D" w:rsidRPr="006F06C2" w:rsidRDefault="00B6388D"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07670033"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7F5A07"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AD8C8B" w14:textId="77777777" w:rsidR="00B6388D" w:rsidRPr="006F06C2" w:rsidRDefault="00B6388D" w:rsidP="00F2163A">
            <w:pPr>
              <w:pStyle w:val="TAL"/>
              <w:snapToGrid w:val="0"/>
            </w:pPr>
          </w:p>
        </w:tc>
      </w:tr>
      <w:tr w:rsidR="00B6388D" w:rsidRPr="006F06C2" w14:paraId="7DB1F16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C4A3119" w14:textId="77777777" w:rsidR="00B6388D" w:rsidRPr="006F06C2" w:rsidRDefault="00B6388D" w:rsidP="00B6388D">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354A457A"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7D583867" w14:textId="77777777" w:rsidR="00B6388D" w:rsidRPr="006F06C2" w:rsidRDefault="00B6388D" w:rsidP="00B6388D">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C78B484" w14:textId="77777777" w:rsidR="00B6388D" w:rsidRPr="006F06C2" w:rsidRDefault="00B6388D" w:rsidP="00B6388D">
            <w:pPr>
              <w:pStyle w:val="TAL"/>
              <w:snapToGrid w:val="0"/>
              <w:rPr>
                <w:lang w:eastAsia="x-none"/>
              </w:rPr>
            </w:pPr>
          </w:p>
        </w:tc>
      </w:tr>
      <w:tr w:rsidR="00B6388D" w:rsidRPr="006F06C2" w14:paraId="0C57EFCC" w14:textId="77777777" w:rsidTr="00FD3663">
        <w:tc>
          <w:tcPr>
            <w:tcW w:w="4646" w:type="dxa"/>
            <w:tcBorders>
              <w:top w:val="single" w:sz="4" w:space="0" w:color="auto"/>
              <w:left w:val="single" w:sz="4" w:space="0" w:color="auto"/>
              <w:bottom w:val="single" w:sz="4" w:space="0" w:color="auto"/>
              <w:right w:val="single" w:sz="4" w:space="0" w:color="auto"/>
            </w:tcBorders>
          </w:tcPr>
          <w:p w14:paraId="2E873199" w14:textId="77777777" w:rsidR="00B6388D" w:rsidRPr="006F06C2" w:rsidRDefault="00B6388D" w:rsidP="00B6388D">
            <w:pPr>
              <w:pStyle w:val="TAL"/>
              <w:tabs>
                <w:tab w:val="left" w:pos="599"/>
              </w:tabs>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tcPr>
          <w:p w14:paraId="13867627"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86F7928"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87B5D7" w14:textId="77777777" w:rsidR="00B6388D" w:rsidRPr="006F06C2" w:rsidRDefault="00B6388D" w:rsidP="00B6388D">
            <w:pPr>
              <w:pStyle w:val="TAL"/>
              <w:snapToGrid w:val="0"/>
            </w:pPr>
          </w:p>
        </w:tc>
      </w:tr>
      <w:tr w:rsidR="00B6388D" w:rsidRPr="006F06C2" w14:paraId="7DDA9605" w14:textId="77777777" w:rsidTr="00FD3663">
        <w:tc>
          <w:tcPr>
            <w:tcW w:w="4646" w:type="dxa"/>
            <w:tcBorders>
              <w:top w:val="single" w:sz="4" w:space="0" w:color="auto"/>
              <w:left w:val="single" w:sz="4" w:space="0" w:color="auto"/>
              <w:bottom w:val="single" w:sz="4" w:space="0" w:color="auto"/>
              <w:right w:val="single" w:sz="4" w:space="0" w:color="auto"/>
            </w:tcBorders>
          </w:tcPr>
          <w:p w14:paraId="24970DCC" w14:textId="77777777" w:rsidR="00B6388D" w:rsidRPr="006F06C2" w:rsidRDefault="00B6388D" w:rsidP="00B6388D">
            <w:pPr>
              <w:pStyle w:val="TAL"/>
              <w:tabs>
                <w:tab w:val="left" w:pos="599"/>
              </w:tabs>
              <w:snapToGrid w:val="0"/>
            </w:pPr>
            <w:r w:rsidRPr="006F06C2">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51F916C9"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EC0864"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0AC956" w14:textId="77777777" w:rsidR="00B6388D" w:rsidRPr="006F06C2" w:rsidRDefault="00B6388D" w:rsidP="00B6388D">
            <w:pPr>
              <w:pStyle w:val="TAL"/>
              <w:snapToGrid w:val="0"/>
            </w:pPr>
          </w:p>
        </w:tc>
      </w:tr>
      <w:tr w:rsidR="00B6388D" w:rsidRPr="006F06C2" w14:paraId="026601DE" w14:textId="77777777" w:rsidTr="00FD3663">
        <w:tc>
          <w:tcPr>
            <w:tcW w:w="4646" w:type="dxa"/>
            <w:tcBorders>
              <w:top w:val="single" w:sz="4" w:space="0" w:color="auto"/>
              <w:left w:val="single" w:sz="4" w:space="0" w:color="auto"/>
              <w:bottom w:val="single" w:sz="4" w:space="0" w:color="auto"/>
              <w:right w:val="single" w:sz="4" w:space="0" w:color="auto"/>
            </w:tcBorders>
          </w:tcPr>
          <w:p w14:paraId="45BA3D58" w14:textId="77777777" w:rsidR="00B6388D" w:rsidRPr="006F06C2" w:rsidRDefault="00B6388D" w:rsidP="00B6388D">
            <w:pPr>
              <w:pStyle w:val="TAL"/>
              <w:tabs>
                <w:tab w:val="left" w:pos="599"/>
              </w:tabs>
              <w:snapToGrid w:val="0"/>
            </w:pPr>
            <w:r w:rsidRPr="006F06C2">
              <w:t xml:space="preserve">        measObjectEUTRA</w:t>
            </w:r>
          </w:p>
        </w:tc>
        <w:tc>
          <w:tcPr>
            <w:tcW w:w="2269" w:type="dxa"/>
            <w:tcBorders>
              <w:top w:val="single" w:sz="4" w:space="0" w:color="auto"/>
              <w:left w:val="single" w:sz="4" w:space="0" w:color="auto"/>
              <w:bottom w:val="single" w:sz="4" w:space="0" w:color="auto"/>
              <w:right w:val="single" w:sz="4" w:space="0" w:color="auto"/>
            </w:tcBorders>
          </w:tcPr>
          <w:p w14:paraId="14D038CE" w14:textId="77777777" w:rsidR="00B6388D" w:rsidRPr="006F06C2" w:rsidRDefault="00B6388D" w:rsidP="00B6388D">
            <w:pPr>
              <w:pStyle w:val="TAL"/>
              <w:snapToGrid w:val="0"/>
            </w:pPr>
            <w:r w:rsidRPr="006F06C2">
              <w:t>MeasObjectEUTRA</w:t>
            </w:r>
          </w:p>
        </w:tc>
        <w:tc>
          <w:tcPr>
            <w:tcW w:w="1590" w:type="dxa"/>
            <w:tcBorders>
              <w:top w:val="single" w:sz="4" w:space="0" w:color="auto"/>
              <w:left w:val="single" w:sz="4" w:space="0" w:color="auto"/>
              <w:bottom w:val="single" w:sz="4" w:space="0" w:color="auto"/>
              <w:right w:val="single" w:sz="4" w:space="0" w:color="auto"/>
            </w:tcBorders>
          </w:tcPr>
          <w:p w14:paraId="131FF687" w14:textId="77777777" w:rsidR="00B6388D" w:rsidRPr="006F06C2" w:rsidRDefault="00B6388D" w:rsidP="00B6388D">
            <w:pPr>
              <w:pStyle w:val="TAL"/>
              <w:snapToGrid w:val="0"/>
              <w:rPr>
                <w:lang w:eastAsia="zh-CN"/>
              </w:rPr>
            </w:pPr>
            <w:r w:rsidRPr="006F06C2">
              <w:rPr>
                <w:lang w:eastAsia="zh-CN"/>
              </w:rPr>
              <w:t>MO for E-UTRA Cell 1</w:t>
            </w:r>
          </w:p>
        </w:tc>
        <w:tc>
          <w:tcPr>
            <w:tcW w:w="1245" w:type="dxa"/>
            <w:tcBorders>
              <w:top w:val="single" w:sz="4" w:space="0" w:color="auto"/>
              <w:left w:val="single" w:sz="4" w:space="0" w:color="auto"/>
              <w:bottom w:val="single" w:sz="4" w:space="0" w:color="auto"/>
              <w:right w:val="single" w:sz="4" w:space="0" w:color="auto"/>
            </w:tcBorders>
          </w:tcPr>
          <w:p w14:paraId="4C415BA7" w14:textId="77777777" w:rsidR="00B6388D" w:rsidRPr="006F06C2" w:rsidRDefault="00B6388D" w:rsidP="00B6388D">
            <w:pPr>
              <w:pStyle w:val="TAL"/>
              <w:snapToGrid w:val="0"/>
            </w:pPr>
          </w:p>
        </w:tc>
      </w:tr>
      <w:tr w:rsidR="00B6388D" w:rsidRPr="006F06C2" w14:paraId="46492CDE" w14:textId="77777777" w:rsidTr="00FD3663">
        <w:tc>
          <w:tcPr>
            <w:tcW w:w="4646" w:type="dxa"/>
            <w:tcBorders>
              <w:top w:val="single" w:sz="4" w:space="0" w:color="auto"/>
              <w:left w:val="single" w:sz="4" w:space="0" w:color="auto"/>
              <w:bottom w:val="single" w:sz="4" w:space="0" w:color="auto"/>
              <w:right w:val="single" w:sz="4" w:space="0" w:color="auto"/>
            </w:tcBorders>
          </w:tcPr>
          <w:p w14:paraId="1E626037" w14:textId="77777777" w:rsidR="00B6388D" w:rsidRPr="006F06C2" w:rsidRDefault="00B6388D" w:rsidP="00B6388D">
            <w:pPr>
              <w:pStyle w:val="TAL"/>
              <w:tabs>
                <w:tab w:val="left" w:pos="599"/>
              </w:tabs>
              <w:snapToGrid w:val="0"/>
              <w:rPr>
                <w:lang w:eastAsia="zh-CN"/>
              </w:rPr>
            </w:pPr>
            <w:r w:rsidRPr="006F06C2">
              <w:t xml:space="preserve">      </w:t>
            </w:r>
            <w:r w:rsidRPr="006F06C2">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3F11EB29"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7751D2"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8ABB88" w14:textId="77777777" w:rsidR="00B6388D" w:rsidRPr="006F06C2" w:rsidRDefault="00B6388D" w:rsidP="00B6388D">
            <w:pPr>
              <w:pStyle w:val="TAL"/>
              <w:snapToGrid w:val="0"/>
            </w:pPr>
          </w:p>
        </w:tc>
      </w:tr>
      <w:tr w:rsidR="00B6388D" w:rsidRPr="006F06C2" w14:paraId="4813623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04B2009" w14:textId="77777777" w:rsidR="00B6388D" w:rsidRPr="006F06C2" w:rsidRDefault="00B6388D"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D18B583"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F83DEF"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6CA56F" w14:textId="77777777" w:rsidR="00B6388D" w:rsidRPr="006F06C2" w:rsidRDefault="00B6388D" w:rsidP="00F2163A">
            <w:pPr>
              <w:pStyle w:val="TAL"/>
              <w:snapToGrid w:val="0"/>
            </w:pPr>
          </w:p>
        </w:tc>
      </w:tr>
      <w:tr w:rsidR="00B6388D" w:rsidRPr="006F06C2" w14:paraId="6DBCB49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AAC08D0"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4DAE0D1"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EF6FD0"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1801D" w14:textId="77777777" w:rsidR="00B6388D" w:rsidRPr="006F06C2" w:rsidRDefault="00B6388D" w:rsidP="00B6388D">
            <w:pPr>
              <w:pStyle w:val="TAL"/>
              <w:snapToGrid w:val="0"/>
            </w:pPr>
          </w:p>
        </w:tc>
      </w:tr>
      <w:tr w:rsidR="00B6388D" w:rsidRPr="006F06C2" w14:paraId="0F8DD8F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B6A1AAA" w14:textId="77777777" w:rsidR="00B6388D" w:rsidRPr="006F06C2" w:rsidRDefault="00B6388D" w:rsidP="00B6388D">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308DE2F8" w14:textId="77777777" w:rsidR="00B6388D" w:rsidRPr="006F06C2" w:rsidRDefault="00B6388D" w:rsidP="00B6388D">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4E491DA2"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02AC03" w14:textId="77777777" w:rsidR="00B6388D" w:rsidRPr="006F06C2" w:rsidRDefault="00B6388D" w:rsidP="00B6388D">
            <w:pPr>
              <w:pStyle w:val="TAL"/>
              <w:snapToGrid w:val="0"/>
            </w:pPr>
          </w:p>
        </w:tc>
      </w:tr>
      <w:tr w:rsidR="00B6388D" w:rsidRPr="006F06C2" w14:paraId="68736F2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FC94875" w14:textId="77777777" w:rsidR="00B6388D" w:rsidRPr="006F06C2" w:rsidRDefault="00B6388D" w:rsidP="00B6388D">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77ED8A57"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E123A3"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E21241E" w14:textId="77777777" w:rsidR="00B6388D" w:rsidRPr="006F06C2" w:rsidRDefault="00B6388D" w:rsidP="00B6388D">
            <w:pPr>
              <w:pStyle w:val="TAL"/>
              <w:snapToGrid w:val="0"/>
            </w:pPr>
          </w:p>
        </w:tc>
      </w:tr>
      <w:tr w:rsidR="00B6388D" w:rsidRPr="006F06C2" w14:paraId="4650C90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F7B5C32"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A8CB2C5"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2B309C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8B0BCE" w14:textId="77777777" w:rsidR="00B6388D" w:rsidRPr="006F06C2" w:rsidRDefault="00B6388D" w:rsidP="00B6388D">
            <w:pPr>
              <w:pStyle w:val="TAL"/>
              <w:snapToGrid w:val="0"/>
            </w:pPr>
          </w:p>
        </w:tc>
      </w:tr>
      <w:tr w:rsidR="00B6388D" w:rsidRPr="006F06C2" w14:paraId="1E3BAE7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43E1B85" w14:textId="77777777" w:rsidR="00B6388D" w:rsidRPr="006F06C2" w:rsidRDefault="00B6388D" w:rsidP="00B6388D">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7DB27356"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FFA90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040B8C" w14:textId="77777777" w:rsidR="00B6388D" w:rsidRPr="006F06C2" w:rsidRDefault="00B6388D" w:rsidP="00B6388D">
            <w:pPr>
              <w:pStyle w:val="TAL"/>
              <w:snapToGrid w:val="0"/>
            </w:pPr>
          </w:p>
        </w:tc>
      </w:tr>
      <w:tr w:rsidR="00B6388D" w:rsidRPr="006F06C2" w14:paraId="1258813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2A0ABF9" w14:textId="77777777" w:rsidR="00B6388D" w:rsidRPr="006F06C2" w:rsidRDefault="00B6388D" w:rsidP="00B6388D">
            <w:pPr>
              <w:pStyle w:val="TAL"/>
              <w:tabs>
                <w:tab w:val="left" w:pos="887"/>
              </w:tabs>
              <w:snapToGrid w:val="0"/>
            </w:pPr>
            <w:r w:rsidRPr="006F06C2">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18F257C3" w14:textId="77777777" w:rsidR="00B6388D" w:rsidRPr="006F06C2" w:rsidRDefault="00B6388D" w:rsidP="00B6388D">
            <w:pPr>
              <w:pStyle w:val="TAL"/>
              <w:snapToGrid w:val="0"/>
            </w:pPr>
            <w:r w:rsidRPr="006F06C2">
              <w:t>ReportConfigInterRAT-B2</w:t>
            </w:r>
          </w:p>
        </w:tc>
        <w:tc>
          <w:tcPr>
            <w:tcW w:w="1590" w:type="dxa"/>
            <w:tcBorders>
              <w:top w:val="single" w:sz="4" w:space="0" w:color="auto"/>
              <w:left w:val="single" w:sz="4" w:space="0" w:color="auto"/>
              <w:bottom w:val="single" w:sz="4" w:space="0" w:color="auto"/>
              <w:right w:val="single" w:sz="4" w:space="0" w:color="auto"/>
            </w:tcBorders>
          </w:tcPr>
          <w:p w14:paraId="241D8153" w14:textId="77777777" w:rsidR="00B6388D" w:rsidRPr="006F06C2" w:rsidRDefault="00B6388D" w:rsidP="00B6388D">
            <w:pPr>
              <w:pStyle w:val="TAL"/>
              <w:snapToGrid w:val="0"/>
            </w:pPr>
            <w:r w:rsidRPr="006F06C2">
              <w:t>Table 8.1.3.3.2.3.3-4</w:t>
            </w:r>
          </w:p>
        </w:tc>
        <w:tc>
          <w:tcPr>
            <w:tcW w:w="1245" w:type="dxa"/>
            <w:tcBorders>
              <w:top w:val="single" w:sz="4" w:space="0" w:color="auto"/>
              <w:left w:val="single" w:sz="4" w:space="0" w:color="auto"/>
              <w:bottom w:val="single" w:sz="4" w:space="0" w:color="auto"/>
              <w:right w:val="single" w:sz="4" w:space="0" w:color="auto"/>
            </w:tcBorders>
          </w:tcPr>
          <w:p w14:paraId="1AF70A72" w14:textId="77777777" w:rsidR="00B6388D" w:rsidRPr="006F06C2" w:rsidRDefault="00B6388D" w:rsidP="00B6388D">
            <w:pPr>
              <w:pStyle w:val="TAL"/>
              <w:snapToGrid w:val="0"/>
            </w:pPr>
          </w:p>
        </w:tc>
      </w:tr>
      <w:tr w:rsidR="00B6388D" w:rsidRPr="006F06C2" w14:paraId="19B83C3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86217F5"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63E114F"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2ACE7A"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4002CD" w14:textId="77777777" w:rsidR="00B6388D" w:rsidRPr="006F06C2" w:rsidRDefault="00B6388D" w:rsidP="00B6388D">
            <w:pPr>
              <w:pStyle w:val="TAL"/>
              <w:snapToGrid w:val="0"/>
            </w:pPr>
          </w:p>
        </w:tc>
      </w:tr>
      <w:tr w:rsidR="00B6388D" w:rsidRPr="006F06C2" w14:paraId="65860A0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BEA668A" w14:textId="77777777" w:rsidR="00B6388D" w:rsidRPr="006F06C2" w:rsidRDefault="00B6388D"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A6C9931"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3DDD92"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69EBC0" w14:textId="77777777" w:rsidR="00B6388D" w:rsidRPr="006F06C2" w:rsidRDefault="00B6388D" w:rsidP="00F2163A">
            <w:pPr>
              <w:pStyle w:val="TAL"/>
              <w:snapToGrid w:val="0"/>
            </w:pPr>
          </w:p>
        </w:tc>
      </w:tr>
      <w:tr w:rsidR="00B6388D" w:rsidRPr="006F06C2" w14:paraId="681F877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23C84BD" w14:textId="77777777" w:rsidR="00B6388D" w:rsidRPr="006F06C2" w:rsidRDefault="00B6388D" w:rsidP="00F2163A">
            <w:pPr>
              <w:pStyle w:val="TAL"/>
              <w:snapToGrid w:val="0"/>
            </w:pPr>
            <w:r w:rsidRPr="006F06C2">
              <w:rPr>
                <w:lang w:eastAsia="en-US"/>
              </w:rPr>
              <w:t xml:space="preserve">    </w:t>
            </w:r>
            <w:r w:rsidRPr="006F06C2">
              <w:t xml:space="preserve">ReportConfigToAddMod[2] </w:t>
            </w:r>
            <w:r w:rsidRPr="006F06C2">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46BD35B4"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3C21B92" w14:textId="77777777" w:rsidR="00B6388D" w:rsidRPr="006F06C2" w:rsidRDefault="00B6388D" w:rsidP="00F2163A">
            <w:pPr>
              <w:pStyle w:val="TAL"/>
              <w:snapToGrid w:val="0"/>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8A8A06F" w14:textId="77777777" w:rsidR="00B6388D" w:rsidRPr="006F06C2" w:rsidRDefault="00B6388D" w:rsidP="00F2163A">
            <w:pPr>
              <w:pStyle w:val="TAL"/>
              <w:snapToGrid w:val="0"/>
            </w:pPr>
          </w:p>
        </w:tc>
      </w:tr>
      <w:tr w:rsidR="00B6388D" w:rsidRPr="006F06C2" w14:paraId="399A3DB6" w14:textId="77777777" w:rsidTr="00FD3663">
        <w:tc>
          <w:tcPr>
            <w:tcW w:w="4646" w:type="dxa"/>
            <w:tcBorders>
              <w:top w:val="single" w:sz="4" w:space="0" w:color="auto"/>
              <w:left w:val="single" w:sz="4" w:space="0" w:color="auto"/>
              <w:bottom w:val="single" w:sz="4" w:space="0" w:color="auto"/>
              <w:right w:val="single" w:sz="4" w:space="0" w:color="auto"/>
            </w:tcBorders>
          </w:tcPr>
          <w:p w14:paraId="1C9D6CA0"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tcPr>
          <w:p w14:paraId="5E5D0207"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3123A075"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F8125" w14:textId="77777777" w:rsidR="00B6388D" w:rsidRPr="006F06C2" w:rsidRDefault="00B6388D" w:rsidP="00B6388D">
            <w:pPr>
              <w:pStyle w:val="TAL"/>
              <w:snapToGrid w:val="0"/>
            </w:pPr>
          </w:p>
        </w:tc>
      </w:tr>
      <w:tr w:rsidR="00B6388D" w:rsidRPr="006F06C2" w14:paraId="0E6A405F" w14:textId="77777777" w:rsidTr="00FD3663">
        <w:tc>
          <w:tcPr>
            <w:tcW w:w="4646" w:type="dxa"/>
            <w:tcBorders>
              <w:top w:val="single" w:sz="4" w:space="0" w:color="auto"/>
              <w:left w:val="single" w:sz="4" w:space="0" w:color="auto"/>
              <w:bottom w:val="single" w:sz="4" w:space="0" w:color="auto"/>
              <w:right w:val="single" w:sz="4" w:space="0" w:color="auto"/>
            </w:tcBorders>
          </w:tcPr>
          <w:p w14:paraId="6D3E3DB7" w14:textId="77777777" w:rsidR="00B6388D" w:rsidRPr="006F06C2" w:rsidRDefault="00B6388D" w:rsidP="00B6388D">
            <w:pPr>
              <w:pStyle w:val="TAL"/>
              <w:snapToGrid w:val="0"/>
            </w:pPr>
            <w:r w:rsidRPr="006F06C2">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07D28414"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21AAA4"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9C11F8" w14:textId="77777777" w:rsidR="00B6388D" w:rsidRPr="006F06C2" w:rsidRDefault="00B6388D" w:rsidP="00B6388D">
            <w:pPr>
              <w:pStyle w:val="TAL"/>
              <w:snapToGrid w:val="0"/>
            </w:pPr>
          </w:p>
        </w:tc>
      </w:tr>
      <w:tr w:rsidR="00B6388D" w:rsidRPr="006F06C2" w14:paraId="655C5CBC" w14:textId="77777777" w:rsidTr="00FD3663">
        <w:tc>
          <w:tcPr>
            <w:tcW w:w="4646" w:type="dxa"/>
            <w:tcBorders>
              <w:top w:val="single" w:sz="4" w:space="0" w:color="auto"/>
              <w:left w:val="single" w:sz="4" w:space="0" w:color="auto"/>
              <w:bottom w:val="single" w:sz="4" w:space="0" w:color="auto"/>
              <w:right w:val="single" w:sz="4" w:space="0" w:color="auto"/>
            </w:tcBorders>
          </w:tcPr>
          <w:p w14:paraId="1D3437DB" w14:textId="77777777" w:rsidR="00B6388D" w:rsidRPr="006F06C2" w:rsidRDefault="00B6388D" w:rsidP="00B6388D">
            <w:pPr>
              <w:pStyle w:val="TAL"/>
              <w:snapToGrid w:val="0"/>
            </w:pPr>
            <w:r w:rsidRPr="006F06C2">
              <w:t xml:space="preserve">        reportConfigInterRAT</w:t>
            </w:r>
          </w:p>
        </w:tc>
        <w:tc>
          <w:tcPr>
            <w:tcW w:w="2269" w:type="dxa"/>
            <w:tcBorders>
              <w:top w:val="single" w:sz="4" w:space="0" w:color="auto"/>
              <w:left w:val="single" w:sz="4" w:space="0" w:color="auto"/>
              <w:bottom w:val="single" w:sz="4" w:space="0" w:color="auto"/>
              <w:right w:val="single" w:sz="4" w:space="0" w:color="auto"/>
            </w:tcBorders>
          </w:tcPr>
          <w:p w14:paraId="774FA100" w14:textId="77777777" w:rsidR="00B6388D" w:rsidRPr="006F06C2" w:rsidRDefault="00B6388D" w:rsidP="00B6388D">
            <w:pPr>
              <w:pStyle w:val="TAL"/>
              <w:snapToGrid w:val="0"/>
            </w:pPr>
            <w:r w:rsidRPr="006F06C2">
              <w:t>ReportConfigInterRAT-CGI</w:t>
            </w:r>
          </w:p>
        </w:tc>
        <w:tc>
          <w:tcPr>
            <w:tcW w:w="1590" w:type="dxa"/>
            <w:tcBorders>
              <w:top w:val="single" w:sz="4" w:space="0" w:color="auto"/>
              <w:left w:val="single" w:sz="4" w:space="0" w:color="auto"/>
              <w:bottom w:val="single" w:sz="4" w:space="0" w:color="auto"/>
              <w:right w:val="single" w:sz="4" w:space="0" w:color="auto"/>
            </w:tcBorders>
          </w:tcPr>
          <w:p w14:paraId="44E0720A" w14:textId="77777777" w:rsidR="00B6388D" w:rsidRPr="006F06C2" w:rsidRDefault="00B6388D" w:rsidP="00B6388D">
            <w:pPr>
              <w:pStyle w:val="TAL"/>
              <w:snapToGrid w:val="0"/>
            </w:pPr>
            <w:r w:rsidRPr="006F06C2">
              <w:t>Table 8.1.3.3.2.3.3-5</w:t>
            </w:r>
          </w:p>
        </w:tc>
        <w:tc>
          <w:tcPr>
            <w:tcW w:w="1245" w:type="dxa"/>
            <w:tcBorders>
              <w:top w:val="single" w:sz="4" w:space="0" w:color="auto"/>
              <w:left w:val="single" w:sz="4" w:space="0" w:color="auto"/>
              <w:bottom w:val="single" w:sz="4" w:space="0" w:color="auto"/>
              <w:right w:val="single" w:sz="4" w:space="0" w:color="auto"/>
            </w:tcBorders>
          </w:tcPr>
          <w:p w14:paraId="7183B8FB" w14:textId="77777777" w:rsidR="00B6388D" w:rsidRPr="006F06C2" w:rsidRDefault="00B6388D" w:rsidP="00B6388D">
            <w:pPr>
              <w:pStyle w:val="TAL"/>
              <w:snapToGrid w:val="0"/>
            </w:pPr>
          </w:p>
        </w:tc>
      </w:tr>
      <w:tr w:rsidR="00B6388D" w:rsidRPr="006F06C2" w14:paraId="084BE80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35E7356"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97B7850"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C39F9C"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CED19A" w14:textId="77777777" w:rsidR="00B6388D" w:rsidRPr="006F06C2" w:rsidRDefault="00B6388D" w:rsidP="00B6388D">
            <w:pPr>
              <w:pStyle w:val="TAL"/>
              <w:snapToGrid w:val="0"/>
            </w:pPr>
          </w:p>
        </w:tc>
      </w:tr>
      <w:tr w:rsidR="00B6388D" w:rsidRPr="006F06C2" w14:paraId="0C935F8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311EBCD" w14:textId="77777777" w:rsidR="00B6388D" w:rsidRPr="006F06C2" w:rsidRDefault="00B6388D" w:rsidP="00F2163A">
            <w:pPr>
              <w:pStyle w:val="TAL"/>
              <w:tabs>
                <w:tab w:val="left" w:pos="599"/>
              </w:tabs>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18FF056"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03FD6A"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1DB41C" w14:textId="77777777" w:rsidR="00B6388D" w:rsidRPr="006F06C2" w:rsidRDefault="00B6388D" w:rsidP="00F2163A">
            <w:pPr>
              <w:pStyle w:val="TAL"/>
              <w:snapToGrid w:val="0"/>
            </w:pPr>
          </w:p>
        </w:tc>
      </w:tr>
      <w:tr w:rsidR="00B6388D" w:rsidRPr="006F06C2" w14:paraId="75455C5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CC49138" w14:textId="77777777" w:rsidR="00B6388D" w:rsidRPr="006F06C2" w:rsidRDefault="00B6388D" w:rsidP="00B6388D">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6C03B648" w14:textId="77777777" w:rsidR="00B6388D" w:rsidRPr="006F06C2" w:rsidRDefault="00B6388D" w:rsidP="00B6388D">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574D70C"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6AE0F8" w14:textId="77777777" w:rsidR="00B6388D" w:rsidRPr="006F06C2" w:rsidRDefault="00B6388D" w:rsidP="00B6388D">
            <w:pPr>
              <w:pStyle w:val="TAL"/>
              <w:snapToGrid w:val="0"/>
            </w:pPr>
          </w:p>
        </w:tc>
      </w:tr>
      <w:tr w:rsidR="00B6388D" w:rsidRPr="006F06C2" w14:paraId="741AB42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0F54690" w14:textId="77777777" w:rsidR="00B6388D" w:rsidRPr="006F06C2" w:rsidRDefault="00B6388D" w:rsidP="00B6388D">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5CA0AFA5"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7F22AA"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618AE7" w14:textId="77777777" w:rsidR="00B6388D" w:rsidRPr="006F06C2" w:rsidRDefault="00B6388D" w:rsidP="00B6388D">
            <w:pPr>
              <w:pStyle w:val="TAL"/>
              <w:snapToGrid w:val="0"/>
            </w:pPr>
          </w:p>
        </w:tc>
      </w:tr>
      <w:tr w:rsidR="00B6388D" w:rsidRPr="006F06C2" w14:paraId="3D4BEC3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F7D4BB3" w14:textId="77777777" w:rsidR="00B6388D" w:rsidRPr="006F06C2" w:rsidRDefault="00B6388D" w:rsidP="00B6388D">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44CDF9A7"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CEF5D8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E3C00F" w14:textId="77777777" w:rsidR="00B6388D" w:rsidRPr="006F06C2" w:rsidRDefault="00B6388D" w:rsidP="00B6388D">
            <w:pPr>
              <w:pStyle w:val="TAL"/>
              <w:snapToGrid w:val="0"/>
            </w:pPr>
          </w:p>
        </w:tc>
      </w:tr>
      <w:tr w:rsidR="00B6388D" w:rsidRPr="006F06C2" w14:paraId="5782A15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4B2FCD6"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19A7051"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CD38D59"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E25277" w14:textId="77777777" w:rsidR="00B6388D" w:rsidRPr="006F06C2" w:rsidRDefault="00B6388D" w:rsidP="00B6388D">
            <w:pPr>
              <w:pStyle w:val="TAL"/>
              <w:snapToGrid w:val="0"/>
            </w:pPr>
          </w:p>
        </w:tc>
      </w:tr>
      <w:tr w:rsidR="00B6388D" w:rsidRPr="006F06C2" w14:paraId="1AF1FFF0"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97483CF"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5F18A0C"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E49ACC6" w14:textId="77777777" w:rsidR="00B6388D" w:rsidRPr="006F06C2" w:rsidRDefault="00B6388D" w:rsidP="00B6388D">
            <w:pPr>
              <w:pStyle w:val="TAL"/>
              <w:snapToGrid w:val="0"/>
              <w:rPr>
                <w:lang w:eastAsia="zh-CN"/>
              </w:rPr>
            </w:pPr>
            <w:r w:rsidRPr="006F06C2">
              <w:rPr>
                <w:lang w:eastAsia="zh-CN"/>
              </w:rPr>
              <w:t>reportConfigId for event B2</w:t>
            </w:r>
          </w:p>
        </w:tc>
        <w:tc>
          <w:tcPr>
            <w:tcW w:w="1245" w:type="dxa"/>
            <w:tcBorders>
              <w:top w:val="single" w:sz="4" w:space="0" w:color="auto"/>
              <w:left w:val="single" w:sz="4" w:space="0" w:color="auto"/>
              <w:bottom w:val="single" w:sz="4" w:space="0" w:color="auto"/>
              <w:right w:val="single" w:sz="4" w:space="0" w:color="auto"/>
            </w:tcBorders>
          </w:tcPr>
          <w:p w14:paraId="1B760D89" w14:textId="77777777" w:rsidR="00B6388D" w:rsidRPr="006F06C2" w:rsidRDefault="00B6388D" w:rsidP="00B6388D">
            <w:pPr>
              <w:pStyle w:val="TAL"/>
              <w:snapToGrid w:val="0"/>
            </w:pPr>
          </w:p>
        </w:tc>
      </w:tr>
      <w:tr w:rsidR="00B6388D" w:rsidRPr="006F06C2" w14:paraId="1EDC1CBC"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0F45262"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8095C48"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261877"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854CB3" w14:textId="77777777" w:rsidR="00B6388D" w:rsidRPr="006F06C2" w:rsidRDefault="00B6388D" w:rsidP="00F2163A">
            <w:pPr>
              <w:pStyle w:val="TAL"/>
              <w:snapToGrid w:val="0"/>
            </w:pPr>
          </w:p>
        </w:tc>
      </w:tr>
      <w:tr w:rsidR="00B6388D" w:rsidRPr="006F06C2" w14:paraId="066A82A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D472A7D"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E360794"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CD9081"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D999B" w14:textId="77777777" w:rsidR="00B6388D" w:rsidRPr="006F06C2" w:rsidRDefault="00B6388D" w:rsidP="00B6388D">
            <w:pPr>
              <w:pStyle w:val="TAL"/>
              <w:snapToGrid w:val="0"/>
            </w:pPr>
          </w:p>
        </w:tc>
      </w:tr>
      <w:tr w:rsidR="00B6388D" w:rsidRPr="006F06C2" w14:paraId="62D41F46" w14:textId="77777777" w:rsidTr="00FD3663">
        <w:tc>
          <w:tcPr>
            <w:tcW w:w="4646" w:type="dxa"/>
            <w:tcBorders>
              <w:top w:val="single" w:sz="4" w:space="0" w:color="auto"/>
              <w:left w:val="single" w:sz="4" w:space="0" w:color="auto"/>
              <w:bottom w:val="single" w:sz="4" w:space="0" w:color="auto"/>
              <w:right w:val="single" w:sz="4" w:space="0" w:color="auto"/>
            </w:tcBorders>
          </w:tcPr>
          <w:p w14:paraId="3F226AF3" w14:textId="77777777" w:rsidR="00B6388D" w:rsidRPr="006F06C2" w:rsidRDefault="00B6388D" w:rsidP="00B6388D">
            <w:pPr>
              <w:pStyle w:val="TAL"/>
              <w:snapToGrid w:val="0"/>
            </w:pPr>
            <w:r w:rsidRPr="006F06C2">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266DCDE9" w14:textId="77777777" w:rsidR="00B6388D" w:rsidRPr="006F06C2" w:rsidRDefault="00B6388D" w:rsidP="00B6388D">
            <w:pPr>
              <w:pStyle w:val="TAL"/>
              <w:snapToGrid w:val="0"/>
            </w:pPr>
            <w:r w:rsidRPr="006F06C2">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5D81311E"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46450F" w14:textId="77777777" w:rsidR="00B6388D" w:rsidRPr="006F06C2" w:rsidRDefault="00B6388D" w:rsidP="00B6388D">
            <w:pPr>
              <w:pStyle w:val="TAL"/>
              <w:snapToGrid w:val="0"/>
            </w:pPr>
          </w:p>
        </w:tc>
      </w:tr>
      <w:tr w:rsidR="00B6388D" w:rsidRPr="006F06C2" w14:paraId="7CF5DC32" w14:textId="77777777" w:rsidTr="00FD3663">
        <w:tc>
          <w:tcPr>
            <w:tcW w:w="4646" w:type="dxa"/>
            <w:tcBorders>
              <w:top w:val="single" w:sz="4" w:space="0" w:color="auto"/>
              <w:left w:val="single" w:sz="4" w:space="0" w:color="auto"/>
              <w:bottom w:val="single" w:sz="4" w:space="0" w:color="auto"/>
              <w:right w:val="single" w:sz="4" w:space="0" w:color="auto"/>
            </w:tcBorders>
          </w:tcPr>
          <w:p w14:paraId="7EC09D90" w14:textId="77777777" w:rsidR="00B6388D" w:rsidRPr="006F06C2" w:rsidRDefault="00B6388D" w:rsidP="00B6388D">
            <w:pPr>
              <w:pStyle w:val="TAL"/>
              <w:snapToGrid w:val="0"/>
            </w:pPr>
            <w:r w:rsidRPr="006F06C2">
              <w:t xml:space="preserve">  measGapConfig</w:t>
            </w:r>
          </w:p>
        </w:tc>
        <w:tc>
          <w:tcPr>
            <w:tcW w:w="2269" w:type="dxa"/>
            <w:tcBorders>
              <w:top w:val="single" w:sz="4" w:space="0" w:color="auto"/>
              <w:left w:val="single" w:sz="4" w:space="0" w:color="auto"/>
              <w:bottom w:val="single" w:sz="4" w:space="0" w:color="auto"/>
              <w:right w:val="single" w:sz="4" w:space="0" w:color="auto"/>
            </w:tcBorders>
          </w:tcPr>
          <w:p w14:paraId="3E69950C" w14:textId="77777777" w:rsidR="00B6388D" w:rsidRPr="006F06C2" w:rsidRDefault="00B6388D" w:rsidP="00B6388D">
            <w:pPr>
              <w:pStyle w:val="TAL"/>
              <w:snapToGrid w:val="0"/>
            </w:pPr>
            <w:r w:rsidRPr="006F06C2">
              <w:t>MeasGapConfig</w:t>
            </w:r>
          </w:p>
        </w:tc>
        <w:tc>
          <w:tcPr>
            <w:tcW w:w="1590" w:type="dxa"/>
            <w:tcBorders>
              <w:top w:val="single" w:sz="4" w:space="0" w:color="auto"/>
              <w:left w:val="single" w:sz="4" w:space="0" w:color="auto"/>
              <w:bottom w:val="single" w:sz="4" w:space="0" w:color="auto"/>
              <w:right w:val="single" w:sz="4" w:space="0" w:color="auto"/>
            </w:tcBorders>
          </w:tcPr>
          <w:p w14:paraId="7387D163"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78AF9D" w14:textId="77777777" w:rsidR="00B6388D" w:rsidRPr="006F06C2" w:rsidRDefault="00B6388D" w:rsidP="00B6388D">
            <w:pPr>
              <w:pStyle w:val="TAL"/>
              <w:snapToGrid w:val="0"/>
            </w:pPr>
          </w:p>
        </w:tc>
      </w:tr>
      <w:tr w:rsidR="00B6388D" w:rsidRPr="006F06C2" w14:paraId="650BAF3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F0D52E9" w14:textId="77777777" w:rsidR="00B6388D" w:rsidRPr="006F06C2" w:rsidRDefault="00B6388D" w:rsidP="00B6388D">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3D32B273"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F4BEB7"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563A0" w14:textId="77777777" w:rsidR="00B6388D" w:rsidRPr="006F06C2" w:rsidRDefault="00B6388D" w:rsidP="00B6388D">
            <w:pPr>
              <w:pStyle w:val="TAL"/>
              <w:snapToGrid w:val="0"/>
            </w:pPr>
          </w:p>
        </w:tc>
      </w:tr>
    </w:tbl>
    <w:p w14:paraId="0C4EA742" w14:textId="77777777" w:rsidR="008D2DAC" w:rsidRPr="006F06C2" w:rsidRDefault="008D2DAC" w:rsidP="008D2DAC"/>
    <w:p w14:paraId="40733843" w14:textId="77777777" w:rsidR="008D2DAC" w:rsidRPr="006F06C2" w:rsidRDefault="008D2DAC" w:rsidP="008D2DAC">
      <w:pPr>
        <w:pStyle w:val="TH"/>
        <w:rPr>
          <w:i/>
          <w:iCs/>
        </w:rPr>
      </w:pPr>
      <w:r w:rsidRPr="006F06C2">
        <w:t xml:space="preserve">Table 8.1.3.3.2.3.3-4: </w:t>
      </w:r>
      <w:r w:rsidRPr="006F06C2">
        <w:rPr>
          <w:i/>
          <w:iCs/>
        </w:rPr>
        <w:t xml:space="preserve">ReportConfigInterRAT-B2 </w:t>
      </w:r>
      <w:r w:rsidRPr="006F06C2">
        <w:rPr>
          <w:iCs/>
        </w:rPr>
        <w:t>(Table 8.1.3.3.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6F06C2" w14:paraId="4B871CD2" w14:textId="77777777" w:rsidTr="006C7780">
        <w:tc>
          <w:tcPr>
            <w:tcW w:w="9747" w:type="dxa"/>
            <w:gridSpan w:val="4"/>
          </w:tcPr>
          <w:p w14:paraId="1F423F67" w14:textId="77777777" w:rsidR="008D2DAC" w:rsidRPr="006F06C2" w:rsidRDefault="008D2DAC" w:rsidP="00FD3663">
            <w:pPr>
              <w:pStyle w:val="TAH"/>
              <w:jc w:val="left"/>
              <w:rPr>
                <w:b w:val="0"/>
              </w:rPr>
            </w:pPr>
            <w:r w:rsidRPr="006F06C2">
              <w:rPr>
                <w:b w:val="0"/>
              </w:rPr>
              <w:t>Derivation Path: TS 38.508-1 [4] Table 4.6.3-141 with Condition EVENT_B2</w:t>
            </w:r>
          </w:p>
        </w:tc>
      </w:tr>
      <w:tr w:rsidR="008D2DAC" w:rsidRPr="006F06C2" w14:paraId="22929AD8" w14:textId="77777777" w:rsidTr="006C7780">
        <w:tc>
          <w:tcPr>
            <w:tcW w:w="4535" w:type="dxa"/>
          </w:tcPr>
          <w:p w14:paraId="19698C4B" w14:textId="77777777" w:rsidR="008D2DAC" w:rsidRPr="006F06C2" w:rsidRDefault="008D2DAC" w:rsidP="00FD3663">
            <w:pPr>
              <w:pStyle w:val="TAH"/>
            </w:pPr>
            <w:r w:rsidRPr="006F06C2">
              <w:t>Information Element</w:t>
            </w:r>
          </w:p>
        </w:tc>
        <w:tc>
          <w:tcPr>
            <w:tcW w:w="2267" w:type="dxa"/>
          </w:tcPr>
          <w:p w14:paraId="0137D139" w14:textId="77777777" w:rsidR="008D2DAC" w:rsidRPr="006F06C2" w:rsidRDefault="008D2DAC" w:rsidP="00FD3663">
            <w:pPr>
              <w:pStyle w:val="TAH"/>
            </w:pPr>
            <w:r w:rsidRPr="006F06C2">
              <w:t>Value/remark</w:t>
            </w:r>
          </w:p>
        </w:tc>
        <w:tc>
          <w:tcPr>
            <w:tcW w:w="1700" w:type="dxa"/>
          </w:tcPr>
          <w:p w14:paraId="55621F1E" w14:textId="77777777" w:rsidR="008D2DAC" w:rsidRPr="006F06C2" w:rsidRDefault="008D2DAC" w:rsidP="00FD3663">
            <w:pPr>
              <w:pStyle w:val="TAH"/>
            </w:pPr>
            <w:r w:rsidRPr="006F06C2">
              <w:t>Comment</w:t>
            </w:r>
          </w:p>
        </w:tc>
        <w:tc>
          <w:tcPr>
            <w:tcW w:w="1245" w:type="dxa"/>
          </w:tcPr>
          <w:p w14:paraId="3050B092" w14:textId="77777777" w:rsidR="008D2DAC" w:rsidRPr="006F06C2" w:rsidRDefault="008D2DAC" w:rsidP="00FD3663">
            <w:pPr>
              <w:pStyle w:val="TAH"/>
            </w:pPr>
            <w:r w:rsidRPr="006F06C2">
              <w:t>Condition</w:t>
            </w:r>
          </w:p>
        </w:tc>
      </w:tr>
      <w:tr w:rsidR="008D2DAC" w:rsidRPr="006F06C2" w14:paraId="435CBF17" w14:textId="77777777" w:rsidTr="006C7780">
        <w:tc>
          <w:tcPr>
            <w:tcW w:w="4535" w:type="dxa"/>
          </w:tcPr>
          <w:p w14:paraId="6D4B2715" w14:textId="77777777" w:rsidR="008D2DAC" w:rsidRPr="006F06C2" w:rsidRDefault="008D2DAC" w:rsidP="00FD3663">
            <w:pPr>
              <w:pStyle w:val="TAL"/>
            </w:pPr>
            <w:r w:rsidRPr="006F06C2">
              <w:t>ReportConfigInterRAT ::= SEQUENCE {</w:t>
            </w:r>
          </w:p>
        </w:tc>
        <w:tc>
          <w:tcPr>
            <w:tcW w:w="2267" w:type="dxa"/>
          </w:tcPr>
          <w:p w14:paraId="77274FEE" w14:textId="77777777" w:rsidR="008D2DAC" w:rsidRPr="006F06C2" w:rsidRDefault="008D2DAC" w:rsidP="00FD3663">
            <w:pPr>
              <w:pStyle w:val="TAL"/>
            </w:pPr>
          </w:p>
        </w:tc>
        <w:tc>
          <w:tcPr>
            <w:tcW w:w="1700" w:type="dxa"/>
          </w:tcPr>
          <w:p w14:paraId="3A324EAE" w14:textId="77777777" w:rsidR="008D2DAC" w:rsidRPr="006F06C2" w:rsidRDefault="008D2DAC" w:rsidP="00FD3663">
            <w:pPr>
              <w:pStyle w:val="TAL"/>
            </w:pPr>
          </w:p>
        </w:tc>
        <w:tc>
          <w:tcPr>
            <w:tcW w:w="1245" w:type="dxa"/>
          </w:tcPr>
          <w:p w14:paraId="37012E5F" w14:textId="77777777" w:rsidR="008D2DAC" w:rsidRPr="006F06C2" w:rsidRDefault="008D2DAC" w:rsidP="00FD3663">
            <w:pPr>
              <w:pStyle w:val="TAL"/>
            </w:pPr>
          </w:p>
        </w:tc>
      </w:tr>
      <w:tr w:rsidR="008D2DAC" w:rsidRPr="006F06C2" w14:paraId="10CEF9E3" w14:textId="77777777" w:rsidTr="006C7780">
        <w:tc>
          <w:tcPr>
            <w:tcW w:w="4535" w:type="dxa"/>
          </w:tcPr>
          <w:p w14:paraId="581BA142" w14:textId="77777777" w:rsidR="008D2DAC" w:rsidRPr="006F06C2" w:rsidRDefault="008D2DAC" w:rsidP="00FD3663">
            <w:pPr>
              <w:pStyle w:val="TAL"/>
            </w:pPr>
            <w:r w:rsidRPr="006F06C2">
              <w:t xml:space="preserve">  reportType CHOICE {</w:t>
            </w:r>
          </w:p>
        </w:tc>
        <w:tc>
          <w:tcPr>
            <w:tcW w:w="2267" w:type="dxa"/>
          </w:tcPr>
          <w:p w14:paraId="37063AE4" w14:textId="77777777" w:rsidR="008D2DAC" w:rsidRPr="006F06C2" w:rsidRDefault="008D2DAC" w:rsidP="00FD3663">
            <w:pPr>
              <w:pStyle w:val="TAL"/>
            </w:pPr>
          </w:p>
        </w:tc>
        <w:tc>
          <w:tcPr>
            <w:tcW w:w="1700" w:type="dxa"/>
          </w:tcPr>
          <w:p w14:paraId="050E1579" w14:textId="77777777" w:rsidR="008D2DAC" w:rsidRPr="006F06C2" w:rsidRDefault="008D2DAC" w:rsidP="00FD3663">
            <w:pPr>
              <w:pStyle w:val="TAL"/>
            </w:pPr>
          </w:p>
        </w:tc>
        <w:tc>
          <w:tcPr>
            <w:tcW w:w="1245" w:type="dxa"/>
          </w:tcPr>
          <w:p w14:paraId="085A71DE" w14:textId="77777777" w:rsidR="008D2DAC" w:rsidRPr="006F06C2" w:rsidRDefault="008D2DAC" w:rsidP="00FD3663">
            <w:pPr>
              <w:pStyle w:val="TAL"/>
            </w:pPr>
          </w:p>
        </w:tc>
      </w:tr>
      <w:tr w:rsidR="008D2DAC" w:rsidRPr="006F06C2" w14:paraId="12E2698F" w14:textId="77777777" w:rsidTr="006C7780">
        <w:tc>
          <w:tcPr>
            <w:tcW w:w="4535" w:type="dxa"/>
            <w:tcBorders>
              <w:top w:val="single" w:sz="4" w:space="0" w:color="auto"/>
              <w:left w:val="single" w:sz="4" w:space="0" w:color="auto"/>
              <w:bottom w:val="single" w:sz="4" w:space="0" w:color="auto"/>
              <w:right w:val="single" w:sz="4" w:space="0" w:color="auto"/>
            </w:tcBorders>
          </w:tcPr>
          <w:p w14:paraId="6F5541B1" w14:textId="77777777" w:rsidR="008D2DAC" w:rsidRPr="006F06C2" w:rsidRDefault="008D2DAC" w:rsidP="00FD3663">
            <w:pPr>
              <w:pStyle w:val="TAL"/>
            </w:pPr>
            <w:r w:rsidRPr="006F06C2">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34C62766"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0E256E3"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62C0C57" w14:textId="77777777" w:rsidR="008D2DAC" w:rsidRPr="006F06C2" w:rsidRDefault="008D2DAC" w:rsidP="00FD3663">
            <w:pPr>
              <w:pStyle w:val="TAL"/>
            </w:pPr>
          </w:p>
        </w:tc>
      </w:tr>
      <w:tr w:rsidR="008D2DAC" w:rsidRPr="006F06C2" w14:paraId="08042256" w14:textId="77777777" w:rsidTr="006C7780">
        <w:tc>
          <w:tcPr>
            <w:tcW w:w="4535" w:type="dxa"/>
            <w:tcBorders>
              <w:top w:val="single" w:sz="4" w:space="0" w:color="auto"/>
              <w:left w:val="single" w:sz="4" w:space="0" w:color="auto"/>
              <w:bottom w:val="single" w:sz="4" w:space="0" w:color="auto"/>
              <w:right w:val="single" w:sz="4" w:space="0" w:color="auto"/>
            </w:tcBorders>
          </w:tcPr>
          <w:p w14:paraId="12F8417C" w14:textId="77777777" w:rsidR="008D2DAC" w:rsidRPr="006F06C2" w:rsidRDefault="008D2DAC" w:rsidP="00FD3663">
            <w:pPr>
              <w:pStyle w:val="TAL"/>
            </w:pPr>
            <w:r w:rsidRPr="006F06C2">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58F4DDCE"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4EE04AC"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A361658" w14:textId="77777777" w:rsidR="008D2DAC" w:rsidRPr="006F06C2" w:rsidRDefault="008D2DAC" w:rsidP="00FD3663">
            <w:pPr>
              <w:pStyle w:val="TAL"/>
            </w:pPr>
          </w:p>
        </w:tc>
      </w:tr>
      <w:tr w:rsidR="008D2DAC" w:rsidRPr="006F06C2" w14:paraId="40916FC3" w14:textId="77777777" w:rsidTr="006C7780">
        <w:tc>
          <w:tcPr>
            <w:tcW w:w="4535" w:type="dxa"/>
          </w:tcPr>
          <w:p w14:paraId="21A5F42B" w14:textId="77777777" w:rsidR="008D2DAC" w:rsidRPr="006F06C2" w:rsidRDefault="008D2DAC" w:rsidP="00FD3663">
            <w:pPr>
              <w:pStyle w:val="TAL"/>
            </w:pPr>
            <w:r w:rsidRPr="006F06C2">
              <w:t xml:space="preserve">        eventB2 SEQUENCE {</w:t>
            </w:r>
          </w:p>
        </w:tc>
        <w:tc>
          <w:tcPr>
            <w:tcW w:w="2267" w:type="dxa"/>
          </w:tcPr>
          <w:p w14:paraId="7694CE90" w14:textId="77777777" w:rsidR="008D2DAC" w:rsidRPr="006F06C2" w:rsidRDefault="008D2DAC" w:rsidP="00FD3663">
            <w:pPr>
              <w:pStyle w:val="TAL"/>
            </w:pPr>
          </w:p>
        </w:tc>
        <w:tc>
          <w:tcPr>
            <w:tcW w:w="1700" w:type="dxa"/>
          </w:tcPr>
          <w:p w14:paraId="45C56C50" w14:textId="77777777" w:rsidR="008D2DAC" w:rsidRPr="006F06C2" w:rsidRDefault="008D2DAC" w:rsidP="00FD3663">
            <w:pPr>
              <w:pStyle w:val="TAL"/>
            </w:pPr>
          </w:p>
        </w:tc>
        <w:tc>
          <w:tcPr>
            <w:tcW w:w="1245" w:type="dxa"/>
          </w:tcPr>
          <w:p w14:paraId="41D91899" w14:textId="77777777" w:rsidR="008D2DAC" w:rsidRPr="006F06C2" w:rsidRDefault="008D2DAC" w:rsidP="00FD3663">
            <w:pPr>
              <w:pStyle w:val="TAL"/>
            </w:pPr>
          </w:p>
        </w:tc>
      </w:tr>
      <w:tr w:rsidR="008D2DAC" w:rsidRPr="006F06C2" w14:paraId="698D9C8A" w14:textId="77777777" w:rsidTr="006C7780">
        <w:tc>
          <w:tcPr>
            <w:tcW w:w="4535" w:type="dxa"/>
            <w:tcBorders>
              <w:bottom w:val="single" w:sz="4" w:space="0" w:color="auto"/>
            </w:tcBorders>
          </w:tcPr>
          <w:p w14:paraId="26795EF0" w14:textId="77777777" w:rsidR="008D2DAC" w:rsidRPr="006F06C2" w:rsidRDefault="008D2DAC" w:rsidP="00FD3663">
            <w:pPr>
              <w:pStyle w:val="TAL"/>
            </w:pPr>
            <w:r w:rsidRPr="006F06C2">
              <w:t xml:space="preserve">          b2-Threshold1 CHOICE {</w:t>
            </w:r>
          </w:p>
        </w:tc>
        <w:tc>
          <w:tcPr>
            <w:tcW w:w="2267" w:type="dxa"/>
          </w:tcPr>
          <w:p w14:paraId="193BE186" w14:textId="77777777" w:rsidR="008D2DAC" w:rsidRPr="006F06C2" w:rsidRDefault="008D2DAC" w:rsidP="00FD3663">
            <w:pPr>
              <w:pStyle w:val="TAL"/>
            </w:pPr>
          </w:p>
        </w:tc>
        <w:tc>
          <w:tcPr>
            <w:tcW w:w="1700" w:type="dxa"/>
          </w:tcPr>
          <w:p w14:paraId="29479E55" w14:textId="77777777" w:rsidR="008D2DAC" w:rsidRPr="006F06C2" w:rsidRDefault="008D2DAC" w:rsidP="00FD3663">
            <w:pPr>
              <w:pStyle w:val="TAL"/>
            </w:pPr>
          </w:p>
        </w:tc>
        <w:tc>
          <w:tcPr>
            <w:tcW w:w="1245" w:type="dxa"/>
          </w:tcPr>
          <w:p w14:paraId="3B91F5C0" w14:textId="77777777" w:rsidR="008D2DAC" w:rsidRPr="006F06C2" w:rsidRDefault="008D2DAC" w:rsidP="00FD3663">
            <w:pPr>
              <w:pStyle w:val="TAL"/>
            </w:pPr>
          </w:p>
        </w:tc>
      </w:tr>
      <w:tr w:rsidR="008D2DAC" w:rsidRPr="006F06C2" w14:paraId="3DBED1BE" w14:textId="77777777" w:rsidTr="006C7780">
        <w:tc>
          <w:tcPr>
            <w:tcW w:w="4535" w:type="dxa"/>
            <w:tcBorders>
              <w:bottom w:val="nil"/>
            </w:tcBorders>
          </w:tcPr>
          <w:p w14:paraId="78BB5982" w14:textId="77777777" w:rsidR="008D2DAC" w:rsidRPr="006F06C2" w:rsidRDefault="008D2DAC" w:rsidP="00FD3663">
            <w:pPr>
              <w:pStyle w:val="TAL"/>
            </w:pPr>
            <w:r w:rsidRPr="006F06C2">
              <w:t xml:space="preserve">            rsrp</w:t>
            </w:r>
          </w:p>
        </w:tc>
        <w:tc>
          <w:tcPr>
            <w:tcW w:w="2267" w:type="dxa"/>
          </w:tcPr>
          <w:p w14:paraId="4665C856" w14:textId="77777777" w:rsidR="008D2DAC" w:rsidRPr="006F06C2" w:rsidRDefault="008D2DAC" w:rsidP="00FD3663">
            <w:pPr>
              <w:pStyle w:val="TAL"/>
            </w:pPr>
            <w:r w:rsidRPr="006F06C2">
              <w:rPr>
                <w:iCs/>
              </w:rPr>
              <w:t>77</w:t>
            </w:r>
          </w:p>
        </w:tc>
        <w:tc>
          <w:tcPr>
            <w:tcW w:w="1700" w:type="dxa"/>
          </w:tcPr>
          <w:p w14:paraId="49C36BAD" w14:textId="77777777" w:rsidR="008D2DAC" w:rsidRPr="006F06C2" w:rsidRDefault="008D2DAC" w:rsidP="00FD3663">
            <w:pPr>
              <w:pStyle w:val="TAL"/>
              <w:rPr>
                <w:lang w:eastAsia="zh-CN"/>
              </w:rPr>
            </w:pPr>
            <w:r w:rsidRPr="006F06C2">
              <w:rPr>
                <w:lang w:eastAsia="zh-CN"/>
              </w:rPr>
              <w:t>-79 dBm</w:t>
            </w:r>
          </w:p>
        </w:tc>
        <w:tc>
          <w:tcPr>
            <w:tcW w:w="1245" w:type="dxa"/>
          </w:tcPr>
          <w:p w14:paraId="69069CEB" w14:textId="1DE73ADC" w:rsidR="008D2DAC" w:rsidRPr="006F06C2" w:rsidRDefault="008D2DAC" w:rsidP="00FD3663">
            <w:pPr>
              <w:pStyle w:val="TAL"/>
              <w:rPr>
                <w:lang w:eastAsia="zh-CN"/>
              </w:rPr>
            </w:pPr>
          </w:p>
        </w:tc>
      </w:tr>
      <w:tr w:rsidR="008D2DAC" w:rsidRPr="006F06C2" w14:paraId="247E6BAB" w14:textId="77777777" w:rsidTr="006C7780">
        <w:tc>
          <w:tcPr>
            <w:tcW w:w="4535" w:type="dxa"/>
          </w:tcPr>
          <w:p w14:paraId="3E730CD7" w14:textId="77777777" w:rsidR="008D2DAC" w:rsidRPr="006F06C2" w:rsidRDefault="008D2DAC" w:rsidP="00FD3663">
            <w:pPr>
              <w:pStyle w:val="TAL"/>
            </w:pPr>
            <w:r w:rsidRPr="006F06C2">
              <w:t xml:space="preserve">          }</w:t>
            </w:r>
          </w:p>
        </w:tc>
        <w:tc>
          <w:tcPr>
            <w:tcW w:w="2267" w:type="dxa"/>
          </w:tcPr>
          <w:p w14:paraId="5EC071C4" w14:textId="77777777" w:rsidR="008D2DAC" w:rsidRPr="006F06C2" w:rsidRDefault="008D2DAC" w:rsidP="00FD3663">
            <w:pPr>
              <w:pStyle w:val="TAL"/>
              <w:rPr>
                <w:i/>
                <w:iCs/>
              </w:rPr>
            </w:pPr>
          </w:p>
        </w:tc>
        <w:tc>
          <w:tcPr>
            <w:tcW w:w="1700" w:type="dxa"/>
          </w:tcPr>
          <w:p w14:paraId="17D947FE" w14:textId="77777777" w:rsidR="008D2DAC" w:rsidRPr="006F06C2" w:rsidRDefault="008D2DAC" w:rsidP="00FD3663">
            <w:pPr>
              <w:pStyle w:val="TAL"/>
            </w:pPr>
          </w:p>
        </w:tc>
        <w:tc>
          <w:tcPr>
            <w:tcW w:w="1245" w:type="dxa"/>
          </w:tcPr>
          <w:p w14:paraId="05ABA24F" w14:textId="77777777" w:rsidR="008D2DAC" w:rsidRPr="006F06C2" w:rsidRDefault="008D2DAC" w:rsidP="00FD3663">
            <w:pPr>
              <w:pStyle w:val="TAL"/>
            </w:pPr>
          </w:p>
        </w:tc>
      </w:tr>
      <w:tr w:rsidR="008D2DAC" w:rsidRPr="006F06C2" w14:paraId="4377E14F" w14:textId="77777777" w:rsidTr="006C7780">
        <w:tc>
          <w:tcPr>
            <w:tcW w:w="4535" w:type="dxa"/>
          </w:tcPr>
          <w:p w14:paraId="20F55717" w14:textId="77777777" w:rsidR="008D2DAC" w:rsidRPr="006F06C2" w:rsidRDefault="008D2DAC" w:rsidP="00FD3663">
            <w:pPr>
              <w:pStyle w:val="TAL"/>
            </w:pPr>
            <w:r w:rsidRPr="006F06C2">
              <w:t xml:space="preserve">          b2-Threshold2EUTRA CHOICE {</w:t>
            </w:r>
          </w:p>
        </w:tc>
        <w:tc>
          <w:tcPr>
            <w:tcW w:w="2267" w:type="dxa"/>
          </w:tcPr>
          <w:p w14:paraId="7F1ACA45" w14:textId="77777777" w:rsidR="008D2DAC" w:rsidRPr="006F06C2" w:rsidRDefault="008D2DAC" w:rsidP="00FD3663">
            <w:pPr>
              <w:pStyle w:val="TAL"/>
              <w:rPr>
                <w:i/>
                <w:iCs/>
              </w:rPr>
            </w:pPr>
          </w:p>
        </w:tc>
        <w:tc>
          <w:tcPr>
            <w:tcW w:w="1700" w:type="dxa"/>
          </w:tcPr>
          <w:p w14:paraId="41CEACC2" w14:textId="77777777" w:rsidR="008D2DAC" w:rsidRPr="006F06C2" w:rsidRDefault="008D2DAC" w:rsidP="00FD3663">
            <w:pPr>
              <w:pStyle w:val="TAL"/>
            </w:pPr>
          </w:p>
        </w:tc>
        <w:tc>
          <w:tcPr>
            <w:tcW w:w="1245" w:type="dxa"/>
          </w:tcPr>
          <w:p w14:paraId="30C65356" w14:textId="77777777" w:rsidR="008D2DAC" w:rsidRPr="006F06C2" w:rsidRDefault="008D2DAC" w:rsidP="00FD3663">
            <w:pPr>
              <w:pStyle w:val="TAL"/>
            </w:pPr>
          </w:p>
        </w:tc>
      </w:tr>
      <w:tr w:rsidR="008D2DAC" w:rsidRPr="006F06C2" w14:paraId="435ABCC7" w14:textId="77777777" w:rsidTr="006C7780">
        <w:tc>
          <w:tcPr>
            <w:tcW w:w="4535" w:type="dxa"/>
          </w:tcPr>
          <w:p w14:paraId="690B7015" w14:textId="77777777" w:rsidR="008D2DAC" w:rsidRPr="006F06C2" w:rsidRDefault="008D2DAC" w:rsidP="00FD3663">
            <w:pPr>
              <w:pStyle w:val="TAL"/>
            </w:pPr>
            <w:r w:rsidRPr="006F06C2">
              <w:t xml:space="preserve">            rsrp</w:t>
            </w:r>
          </w:p>
        </w:tc>
        <w:tc>
          <w:tcPr>
            <w:tcW w:w="2267" w:type="dxa"/>
          </w:tcPr>
          <w:p w14:paraId="76D7D468" w14:textId="77777777" w:rsidR="008D2DAC" w:rsidRPr="006F06C2" w:rsidRDefault="008D2DAC" w:rsidP="00FD3663">
            <w:pPr>
              <w:pStyle w:val="TAL"/>
              <w:rPr>
                <w:iCs/>
              </w:rPr>
            </w:pPr>
            <w:r w:rsidRPr="006F06C2">
              <w:rPr>
                <w:iCs/>
              </w:rPr>
              <w:t>56</w:t>
            </w:r>
          </w:p>
        </w:tc>
        <w:tc>
          <w:tcPr>
            <w:tcW w:w="1700" w:type="dxa"/>
          </w:tcPr>
          <w:p w14:paraId="50FC8082" w14:textId="77777777" w:rsidR="008D2DAC" w:rsidRPr="006F06C2" w:rsidRDefault="008D2DAC" w:rsidP="00FD3663">
            <w:pPr>
              <w:pStyle w:val="TAL"/>
              <w:rPr>
                <w:lang w:eastAsia="zh-CN"/>
              </w:rPr>
            </w:pPr>
            <w:r w:rsidRPr="006F06C2">
              <w:rPr>
                <w:lang w:eastAsia="zh-CN"/>
              </w:rPr>
              <w:t>-85dBm</w:t>
            </w:r>
          </w:p>
        </w:tc>
        <w:tc>
          <w:tcPr>
            <w:tcW w:w="1245" w:type="dxa"/>
          </w:tcPr>
          <w:p w14:paraId="01DAD645" w14:textId="77777777" w:rsidR="008D2DAC" w:rsidRPr="006F06C2" w:rsidRDefault="008D2DAC" w:rsidP="00FD3663">
            <w:pPr>
              <w:pStyle w:val="TAL"/>
            </w:pPr>
          </w:p>
        </w:tc>
      </w:tr>
      <w:tr w:rsidR="008D2DAC" w:rsidRPr="006F06C2" w14:paraId="0AFA975F" w14:textId="77777777" w:rsidTr="006C7780">
        <w:tc>
          <w:tcPr>
            <w:tcW w:w="4535" w:type="dxa"/>
          </w:tcPr>
          <w:p w14:paraId="0B09027A" w14:textId="77777777" w:rsidR="008D2DAC" w:rsidRPr="006F06C2" w:rsidRDefault="008D2DAC" w:rsidP="00FD3663">
            <w:pPr>
              <w:pStyle w:val="TAL"/>
            </w:pPr>
            <w:r w:rsidRPr="006F06C2">
              <w:t xml:space="preserve">          }</w:t>
            </w:r>
          </w:p>
        </w:tc>
        <w:tc>
          <w:tcPr>
            <w:tcW w:w="2267" w:type="dxa"/>
          </w:tcPr>
          <w:p w14:paraId="73B0C72D" w14:textId="77777777" w:rsidR="008D2DAC" w:rsidRPr="006F06C2" w:rsidRDefault="008D2DAC" w:rsidP="00FD3663">
            <w:pPr>
              <w:pStyle w:val="TAL"/>
              <w:rPr>
                <w:i/>
                <w:iCs/>
              </w:rPr>
            </w:pPr>
          </w:p>
        </w:tc>
        <w:tc>
          <w:tcPr>
            <w:tcW w:w="1700" w:type="dxa"/>
          </w:tcPr>
          <w:p w14:paraId="5FD606C7" w14:textId="77777777" w:rsidR="008D2DAC" w:rsidRPr="006F06C2" w:rsidRDefault="008D2DAC" w:rsidP="00FD3663">
            <w:pPr>
              <w:pStyle w:val="TAL"/>
            </w:pPr>
          </w:p>
        </w:tc>
        <w:tc>
          <w:tcPr>
            <w:tcW w:w="1245" w:type="dxa"/>
          </w:tcPr>
          <w:p w14:paraId="30CEDCD5" w14:textId="77777777" w:rsidR="008D2DAC" w:rsidRPr="006F06C2" w:rsidRDefault="008D2DAC" w:rsidP="00FD3663">
            <w:pPr>
              <w:pStyle w:val="TAL"/>
            </w:pPr>
          </w:p>
        </w:tc>
      </w:tr>
      <w:tr w:rsidR="008D2DAC" w:rsidRPr="006F06C2" w14:paraId="3BD6FB20" w14:textId="77777777" w:rsidTr="006C7780">
        <w:tc>
          <w:tcPr>
            <w:tcW w:w="4535" w:type="dxa"/>
          </w:tcPr>
          <w:p w14:paraId="4A8DCFA2" w14:textId="77777777" w:rsidR="008D2DAC" w:rsidRPr="006F06C2" w:rsidRDefault="008D2DAC" w:rsidP="00FD3663">
            <w:pPr>
              <w:pStyle w:val="TAL"/>
            </w:pPr>
            <w:r w:rsidRPr="006F06C2">
              <w:t xml:space="preserve">        }</w:t>
            </w:r>
          </w:p>
        </w:tc>
        <w:tc>
          <w:tcPr>
            <w:tcW w:w="2267" w:type="dxa"/>
          </w:tcPr>
          <w:p w14:paraId="3D635590" w14:textId="77777777" w:rsidR="008D2DAC" w:rsidRPr="006F06C2" w:rsidRDefault="008D2DAC" w:rsidP="00FD3663">
            <w:pPr>
              <w:pStyle w:val="TAL"/>
            </w:pPr>
          </w:p>
        </w:tc>
        <w:tc>
          <w:tcPr>
            <w:tcW w:w="1700" w:type="dxa"/>
          </w:tcPr>
          <w:p w14:paraId="26D65BBE" w14:textId="77777777" w:rsidR="008D2DAC" w:rsidRPr="006F06C2" w:rsidRDefault="008D2DAC" w:rsidP="00FD3663">
            <w:pPr>
              <w:pStyle w:val="TAL"/>
              <w:rPr>
                <w:lang w:eastAsia="ko-KR"/>
              </w:rPr>
            </w:pPr>
          </w:p>
        </w:tc>
        <w:tc>
          <w:tcPr>
            <w:tcW w:w="1245" w:type="dxa"/>
          </w:tcPr>
          <w:p w14:paraId="088A471E" w14:textId="77777777" w:rsidR="008D2DAC" w:rsidRPr="006F06C2" w:rsidRDefault="008D2DAC" w:rsidP="00FD3663">
            <w:pPr>
              <w:pStyle w:val="TAL"/>
            </w:pPr>
          </w:p>
        </w:tc>
      </w:tr>
      <w:tr w:rsidR="008D2DAC" w:rsidRPr="006F06C2" w14:paraId="40BB2FB0" w14:textId="77777777" w:rsidTr="006C7780">
        <w:tc>
          <w:tcPr>
            <w:tcW w:w="4535" w:type="dxa"/>
          </w:tcPr>
          <w:p w14:paraId="416CE16D" w14:textId="77777777" w:rsidR="008D2DAC" w:rsidRPr="006F06C2" w:rsidRDefault="008D2DAC" w:rsidP="00FD3663">
            <w:pPr>
              <w:pStyle w:val="TAL"/>
            </w:pPr>
            <w:r w:rsidRPr="006F06C2">
              <w:t xml:space="preserve">      }</w:t>
            </w:r>
          </w:p>
        </w:tc>
        <w:tc>
          <w:tcPr>
            <w:tcW w:w="2267" w:type="dxa"/>
          </w:tcPr>
          <w:p w14:paraId="0910F488" w14:textId="77777777" w:rsidR="008D2DAC" w:rsidRPr="006F06C2" w:rsidRDefault="008D2DAC" w:rsidP="00FD3663">
            <w:pPr>
              <w:pStyle w:val="TAL"/>
            </w:pPr>
          </w:p>
        </w:tc>
        <w:tc>
          <w:tcPr>
            <w:tcW w:w="1700" w:type="dxa"/>
          </w:tcPr>
          <w:p w14:paraId="6A81C864" w14:textId="77777777" w:rsidR="008D2DAC" w:rsidRPr="006F06C2" w:rsidRDefault="008D2DAC" w:rsidP="00FD3663">
            <w:pPr>
              <w:pStyle w:val="TAL"/>
              <w:rPr>
                <w:lang w:eastAsia="ko-KR"/>
              </w:rPr>
            </w:pPr>
          </w:p>
        </w:tc>
        <w:tc>
          <w:tcPr>
            <w:tcW w:w="1245" w:type="dxa"/>
          </w:tcPr>
          <w:p w14:paraId="0FF18D02" w14:textId="77777777" w:rsidR="008D2DAC" w:rsidRPr="006F06C2" w:rsidRDefault="008D2DAC" w:rsidP="00FD3663">
            <w:pPr>
              <w:pStyle w:val="TAL"/>
            </w:pPr>
          </w:p>
        </w:tc>
      </w:tr>
      <w:tr w:rsidR="008D2DAC" w:rsidRPr="006F06C2" w14:paraId="734EE906" w14:textId="77777777" w:rsidTr="006C7780">
        <w:tc>
          <w:tcPr>
            <w:tcW w:w="4535" w:type="dxa"/>
          </w:tcPr>
          <w:p w14:paraId="682141FC" w14:textId="77777777" w:rsidR="008D2DAC" w:rsidRPr="006F06C2" w:rsidRDefault="008D2DAC" w:rsidP="00FD3663">
            <w:pPr>
              <w:pStyle w:val="TAL"/>
            </w:pPr>
            <w:r w:rsidRPr="006F06C2">
              <w:t xml:space="preserve">      reportAmount</w:t>
            </w:r>
          </w:p>
        </w:tc>
        <w:tc>
          <w:tcPr>
            <w:tcW w:w="2267" w:type="dxa"/>
          </w:tcPr>
          <w:p w14:paraId="5EED5296" w14:textId="77777777" w:rsidR="008D2DAC" w:rsidRPr="006F06C2" w:rsidRDefault="008D2DAC" w:rsidP="00FD3663">
            <w:pPr>
              <w:pStyle w:val="TAL"/>
              <w:rPr>
                <w:lang w:eastAsia="zh-CN"/>
              </w:rPr>
            </w:pPr>
            <w:r w:rsidRPr="006F06C2">
              <w:rPr>
                <w:lang w:eastAsia="zh-CN"/>
              </w:rPr>
              <w:t>r1</w:t>
            </w:r>
          </w:p>
        </w:tc>
        <w:tc>
          <w:tcPr>
            <w:tcW w:w="1700" w:type="dxa"/>
          </w:tcPr>
          <w:p w14:paraId="51862FDD" w14:textId="77777777" w:rsidR="008D2DAC" w:rsidRPr="006F06C2" w:rsidRDefault="008D2DAC" w:rsidP="00FD3663">
            <w:pPr>
              <w:pStyle w:val="TAL"/>
              <w:rPr>
                <w:lang w:eastAsia="ko-KR"/>
              </w:rPr>
            </w:pPr>
          </w:p>
        </w:tc>
        <w:tc>
          <w:tcPr>
            <w:tcW w:w="1245" w:type="dxa"/>
          </w:tcPr>
          <w:p w14:paraId="23E7164A" w14:textId="77777777" w:rsidR="008D2DAC" w:rsidRPr="006F06C2" w:rsidRDefault="008D2DAC" w:rsidP="00FD3663">
            <w:pPr>
              <w:pStyle w:val="TAL"/>
            </w:pPr>
          </w:p>
        </w:tc>
      </w:tr>
      <w:tr w:rsidR="008D2DAC" w:rsidRPr="006F06C2" w14:paraId="57B995CA" w14:textId="77777777" w:rsidTr="006C7780">
        <w:tc>
          <w:tcPr>
            <w:tcW w:w="4535" w:type="dxa"/>
          </w:tcPr>
          <w:p w14:paraId="354E8AB5" w14:textId="77777777" w:rsidR="008D2DAC" w:rsidRPr="006F06C2" w:rsidRDefault="008D2DAC" w:rsidP="00FD3663">
            <w:pPr>
              <w:pStyle w:val="TAL"/>
            </w:pPr>
            <w:r w:rsidRPr="006F06C2">
              <w:t xml:space="preserve">    }</w:t>
            </w:r>
          </w:p>
        </w:tc>
        <w:tc>
          <w:tcPr>
            <w:tcW w:w="2267" w:type="dxa"/>
          </w:tcPr>
          <w:p w14:paraId="212C2197" w14:textId="77777777" w:rsidR="008D2DAC" w:rsidRPr="006F06C2" w:rsidRDefault="008D2DAC" w:rsidP="00FD3663">
            <w:pPr>
              <w:pStyle w:val="TAL"/>
            </w:pPr>
          </w:p>
        </w:tc>
        <w:tc>
          <w:tcPr>
            <w:tcW w:w="1700" w:type="dxa"/>
          </w:tcPr>
          <w:p w14:paraId="35115D8C" w14:textId="77777777" w:rsidR="008D2DAC" w:rsidRPr="006F06C2" w:rsidRDefault="008D2DAC" w:rsidP="00FD3663">
            <w:pPr>
              <w:pStyle w:val="TAL"/>
              <w:rPr>
                <w:lang w:eastAsia="ko-KR"/>
              </w:rPr>
            </w:pPr>
          </w:p>
        </w:tc>
        <w:tc>
          <w:tcPr>
            <w:tcW w:w="1245" w:type="dxa"/>
          </w:tcPr>
          <w:p w14:paraId="763E8678" w14:textId="77777777" w:rsidR="008D2DAC" w:rsidRPr="006F06C2" w:rsidRDefault="008D2DAC" w:rsidP="00FD3663">
            <w:pPr>
              <w:pStyle w:val="TAL"/>
            </w:pPr>
          </w:p>
        </w:tc>
      </w:tr>
      <w:tr w:rsidR="008D2DAC" w:rsidRPr="006F06C2" w14:paraId="1EF30EB8" w14:textId="77777777" w:rsidTr="006C7780">
        <w:tc>
          <w:tcPr>
            <w:tcW w:w="4535" w:type="dxa"/>
          </w:tcPr>
          <w:p w14:paraId="05B44B51" w14:textId="77777777" w:rsidR="008D2DAC" w:rsidRPr="006F06C2" w:rsidRDefault="008D2DAC" w:rsidP="00FD3663">
            <w:pPr>
              <w:pStyle w:val="TAL"/>
            </w:pPr>
            <w:r w:rsidRPr="006F06C2">
              <w:t xml:space="preserve">  }</w:t>
            </w:r>
          </w:p>
        </w:tc>
        <w:tc>
          <w:tcPr>
            <w:tcW w:w="2267" w:type="dxa"/>
          </w:tcPr>
          <w:p w14:paraId="70BA093C" w14:textId="77777777" w:rsidR="008D2DAC" w:rsidRPr="006F06C2" w:rsidRDefault="008D2DAC" w:rsidP="00FD3663">
            <w:pPr>
              <w:pStyle w:val="TAL"/>
            </w:pPr>
          </w:p>
        </w:tc>
        <w:tc>
          <w:tcPr>
            <w:tcW w:w="1700" w:type="dxa"/>
          </w:tcPr>
          <w:p w14:paraId="2C014673" w14:textId="77777777" w:rsidR="008D2DAC" w:rsidRPr="006F06C2" w:rsidRDefault="008D2DAC" w:rsidP="00FD3663">
            <w:pPr>
              <w:pStyle w:val="TAL"/>
              <w:rPr>
                <w:lang w:eastAsia="ko-KR"/>
              </w:rPr>
            </w:pPr>
          </w:p>
        </w:tc>
        <w:tc>
          <w:tcPr>
            <w:tcW w:w="1245" w:type="dxa"/>
          </w:tcPr>
          <w:p w14:paraId="47F862CC" w14:textId="77777777" w:rsidR="008D2DAC" w:rsidRPr="006F06C2" w:rsidRDefault="008D2DAC" w:rsidP="00FD3663">
            <w:pPr>
              <w:pStyle w:val="TAL"/>
            </w:pPr>
          </w:p>
        </w:tc>
      </w:tr>
      <w:tr w:rsidR="008D2DAC" w:rsidRPr="006F06C2" w14:paraId="2E2A52CE" w14:textId="77777777" w:rsidTr="006C7780">
        <w:tc>
          <w:tcPr>
            <w:tcW w:w="4535" w:type="dxa"/>
          </w:tcPr>
          <w:p w14:paraId="6D885DD1" w14:textId="77777777" w:rsidR="008D2DAC" w:rsidRPr="006F06C2" w:rsidRDefault="008D2DAC" w:rsidP="00FD3663">
            <w:pPr>
              <w:pStyle w:val="TAL"/>
            </w:pPr>
            <w:r w:rsidRPr="006F06C2">
              <w:t>}</w:t>
            </w:r>
          </w:p>
        </w:tc>
        <w:tc>
          <w:tcPr>
            <w:tcW w:w="2267" w:type="dxa"/>
          </w:tcPr>
          <w:p w14:paraId="238404E0" w14:textId="77777777" w:rsidR="008D2DAC" w:rsidRPr="006F06C2" w:rsidRDefault="008D2DAC" w:rsidP="00FD3663">
            <w:pPr>
              <w:pStyle w:val="TAL"/>
            </w:pPr>
          </w:p>
        </w:tc>
        <w:tc>
          <w:tcPr>
            <w:tcW w:w="1700" w:type="dxa"/>
          </w:tcPr>
          <w:p w14:paraId="1ABBD939" w14:textId="77777777" w:rsidR="008D2DAC" w:rsidRPr="006F06C2" w:rsidRDefault="008D2DAC" w:rsidP="00FD3663">
            <w:pPr>
              <w:pStyle w:val="TAL"/>
              <w:rPr>
                <w:lang w:eastAsia="ko-KR"/>
              </w:rPr>
            </w:pPr>
          </w:p>
        </w:tc>
        <w:tc>
          <w:tcPr>
            <w:tcW w:w="1245" w:type="dxa"/>
          </w:tcPr>
          <w:p w14:paraId="33891D00" w14:textId="77777777" w:rsidR="008D2DAC" w:rsidRPr="006F06C2" w:rsidRDefault="008D2DAC" w:rsidP="00FD3663">
            <w:pPr>
              <w:pStyle w:val="TAL"/>
            </w:pPr>
          </w:p>
        </w:tc>
      </w:tr>
    </w:tbl>
    <w:p w14:paraId="28B77F74" w14:textId="77777777" w:rsidR="008D2DAC" w:rsidRPr="006F06C2" w:rsidRDefault="008D2DAC" w:rsidP="008D2DAC"/>
    <w:p w14:paraId="22A15E15" w14:textId="77777777" w:rsidR="008D2DAC" w:rsidRPr="006F06C2" w:rsidRDefault="008D2DAC" w:rsidP="008D2DAC">
      <w:pPr>
        <w:pStyle w:val="TH"/>
        <w:rPr>
          <w:i/>
          <w:iCs/>
        </w:rPr>
      </w:pPr>
      <w:r w:rsidRPr="006F06C2">
        <w:t xml:space="preserve">Table 8.1.3.3.2.3.3-5: </w:t>
      </w:r>
      <w:r w:rsidRPr="006F06C2">
        <w:rPr>
          <w:i/>
          <w:iCs/>
        </w:rPr>
        <w:t xml:space="preserve">ReportConfigInterRAT-CGI </w:t>
      </w:r>
      <w:r w:rsidRPr="006F06C2">
        <w:rPr>
          <w:iCs/>
        </w:rPr>
        <w:t>(Table 8.1.3.3.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6F06C2" w14:paraId="429F7843" w14:textId="77777777" w:rsidTr="00FD3663">
        <w:tc>
          <w:tcPr>
            <w:tcW w:w="9747" w:type="dxa"/>
            <w:gridSpan w:val="4"/>
          </w:tcPr>
          <w:p w14:paraId="23A31669" w14:textId="77777777" w:rsidR="008D2DAC" w:rsidRPr="006F06C2" w:rsidRDefault="008D2DAC" w:rsidP="00FD3663">
            <w:pPr>
              <w:pStyle w:val="TAH"/>
              <w:jc w:val="left"/>
              <w:rPr>
                <w:b w:val="0"/>
              </w:rPr>
            </w:pPr>
            <w:r w:rsidRPr="006F06C2">
              <w:rPr>
                <w:b w:val="0"/>
              </w:rPr>
              <w:t>Derivation Path: TS 38.508-1 [4] Table 4.6.3-141 with Condition CGI</w:t>
            </w:r>
          </w:p>
        </w:tc>
      </w:tr>
      <w:tr w:rsidR="008D2DAC" w:rsidRPr="006F06C2" w14:paraId="1786BBD0" w14:textId="77777777" w:rsidTr="00FD3663">
        <w:tc>
          <w:tcPr>
            <w:tcW w:w="4535" w:type="dxa"/>
          </w:tcPr>
          <w:p w14:paraId="7AD56C11" w14:textId="77777777" w:rsidR="008D2DAC" w:rsidRPr="006F06C2" w:rsidRDefault="008D2DAC" w:rsidP="00FD3663">
            <w:pPr>
              <w:pStyle w:val="TAH"/>
            </w:pPr>
            <w:r w:rsidRPr="006F06C2">
              <w:t>Information Element</w:t>
            </w:r>
          </w:p>
        </w:tc>
        <w:tc>
          <w:tcPr>
            <w:tcW w:w="2267" w:type="dxa"/>
          </w:tcPr>
          <w:p w14:paraId="689FBE30" w14:textId="77777777" w:rsidR="008D2DAC" w:rsidRPr="006F06C2" w:rsidRDefault="008D2DAC" w:rsidP="00FD3663">
            <w:pPr>
              <w:pStyle w:val="TAH"/>
            </w:pPr>
            <w:r w:rsidRPr="006F06C2">
              <w:t>Value/remark</w:t>
            </w:r>
          </w:p>
        </w:tc>
        <w:tc>
          <w:tcPr>
            <w:tcW w:w="1700" w:type="dxa"/>
          </w:tcPr>
          <w:p w14:paraId="53501493" w14:textId="77777777" w:rsidR="008D2DAC" w:rsidRPr="006F06C2" w:rsidRDefault="008D2DAC" w:rsidP="00FD3663">
            <w:pPr>
              <w:pStyle w:val="TAH"/>
            </w:pPr>
            <w:r w:rsidRPr="006F06C2">
              <w:t>Comment</w:t>
            </w:r>
          </w:p>
        </w:tc>
        <w:tc>
          <w:tcPr>
            <w:tcW w:w="1245" w:type="dxa"/>
          </w:tcPr>
          <w:p w14:paraId="42321CC6" w14:textId="77777777" w:rsidR="008D2DAC" w:rsidRPr="006F06C2" w:rsidRDefault="008D2DAC" w:rsidP="00FD3663">
            <w:pPr>
              <w:pStyle w:val="TAH"/>
            </w:pPr>
            <w:r w:rsidRPr="006F06C2">
              <w:t>Condition</w:t>
            </w:r>
          </w:p>
        </w:tc>
      </w:tr>
      <w:tr w:rsidR="008D2DAC" w:rsidRPr="006F06C2" w14:paraId="4E0DF997" w14:textId="77777777" w:rsidTr="00FD3663">
        <w:tc>
          <w:tcPr>
            <w:tcW w:w="4535" w:type="dxa"/>
          </w:tcPr>
          <w:p w14:paraId="26DFD2E9" w14:textId="77777777" w:rsidR="008D2DAC" w:rsidRPr="006F06C2" w:rsidRDefault="008D2DAC" w:rsidP="00FD3663">
            <w:pPr>
              <w:pStyle w:val="TAL"/>
            </w:pPr>
            <w:r w:rsidRPr="006F06C2">
              <w:t>ReportConfigInterRAT ::= SEQUENCE {</w:t>
            </w:r>
          </w:p>
        </w:tc>
        <w:tc>
          <w:tcPr>
            <w:tcW w:w="2267" w:type="dxa"/>
          </w:tcPr>
          <w:p w14:paraId="73AAFEE5" w14:textId="77777777" w:rsidR="008D2DAC" w:rsidRPr="006F06C2" w:rsidRDefault="008D2DAC" w:rsidP="00FD3663">
            <w:pPr>
              <w:pStyle w:val="TAL"/>
            </w:pPr>
          </w:p>
        </w:tc>
        <w:tc>
          <w:tcPr>
            <w:tcW w:w="1700" w:type="dxa"/>
          </w:tcPr>
          <w:p w14:paraId="0201979F" w14:textId="77777777" w:rsidR="008D2DAC" w:rsidRPr="006F06C2" w:rsidRDefault="008D2DAC" w:rsidP="00FD3663">
            <w:pPr>
              <w:pStyle w:val="TAL"/>
            </w:pPr>
          </w:p>
        </w:tc>
        <w:tc>
          <w:tcPr>
            <w:tcW w:w="1245" w:type="dxa"/>
          </w:tcPr>
          <w:p w14:paraId="12226F21" w14:textId="77777777" w:rsidR="008D2DAC" w:rsidRPr="006F06C2" w:rsidRDefault="008D2DAC" w:rsidP="00FD3663">
            <w:pPr>
              <w:pStyle w:val="TAL"/>
            </w:pPr>
          </w:p>
        </w:tc>
      </w:tr>
      <w:tr w:rsidR="008D2DAC" w:rsidRPr="006F06C2" w14:paraId="2B84910D" w14:textId="77777777" w:rsidTr="00FD3663">
        <w:tc>
          <w:tcPr>
            <w:tcW w:w="4535" w:type="dxa"/>
          </w:tcPr>
          <w:p w14:paraId="092CF3F8" w14:textId="77777777" w:rsidR="008D2DAC" w:rsidRPr="006F06C2" w:rsidRDefault="008D2DAC" w:rsidP="00FD3663">
            <w:pPr>
              <w:pStyle w:val="TAL"/>
            </w:pPr>
            <w:r w:rsidRPr="006F06C2">
              <w:t xml:space="preserve">  reportType CHOICE {</w:t>
            </w:r>
          </w:p>
        </w:tc>
        <w:tc>
          <w:tcPr>
            <w:tcW w:w="2267" w:type="dxa"/>
          </w:tcPr>
          <w:p w14:paraId="1C9829F8" w14:textId="77777777" w:rsidR="008D2DAC" w:rsidRPr="006F06C2" w:rsidRDefault="008D2DAC" w:rsidP="00FD3663">
            <w:pPr>
              <w:pStyle w:val="TAL"/>
            </w:pPr>
          </w:p>
        </w:tc>
        <w:tc>
          <w:tcPr>
            <w:tcW w:w="1700" w:type="dxa"/>
          </w:tcPr>
          <w:p w14:paraId="148EBD67" w14:textId="77777777" w:rsidR="008D2DAC" w:rsidRPr="006F06C2" w:rsidRDefault="008D2DAC" w:rsidP="00FD3663">
            <w:pPr>
              <w:pStyle w:val="TAL"/>
            </w:pPr>
          </w:p>
        </w:tc>
        <w:tc>
          <w:tcPr>
            <w:tcW w:w="1245" w:type="dxa"/>
          </w:tcPr>
          <w:p w14:paraId="4304D5A2" w14:textId="77777777" w:rsidR="008D2DAC" w:rsidRPr="006F06C2" w:rsidRDefault="008D2DAC" w:rsidP="00FD3663">
            <w:pPr>
              <w:pStyle w:val="TAL"/>
            </w:pPr>
          </w:p>
        </w:tc>
      </w:tr>
      <w:tr w:rsidR="008D2DAC" w:rsidRPr="006F06C2" w14:paraId="077795B1" w14:textId="77777777" w:rsidTr="00FD3663">
        <w:tc>
          <w:tcPr>
            <w:tcW w:w="4535" w:type="dxa"/>
            <w:tcBorders>
              <w:top w:val="single" w:sz="4" w:space="0" w:color="auto"/>
              <w:left w:val="single" w:sz="4" w:space="0" w:color="auto"/>
              <w:bottom w:val="single" w:sz="4" w:space="0" w:color="auto"/>
              <w:right w:val="single" w:sz="4" w:space="0" w:color="auto"/>
            </w:tcBorders>
          </w:tcPr>
          <w:p w14:paraId="17BD7A77" w14:textId="77777777" w:rsidR="008D2DAC" w:rsidRPr="006F06C2" w:rsidRDefault="008D2DAC" w:rsidP="00FD3663">
            <w:pPr>
              <w:pStyle w:val="TAL"/>
            </w:pPr>
            <w:r w:rsidRPr="006F06C2">
              <w:t xml:space="preserve">    reportCGI SEQUENCE {</w:t>
            </w:r>
          </w:p>
        </w:tc>
        <w:tc>
          <w:tcPr>
            <w:tcW w:w="2267" w:type="dxa"/>
            <w:tcBorders>
              <w:top w:val="single" w:sz="4" w:space="0" w:color="auto"/>
              <w:left w:val="single" w:sz="4" w:space="0" w:color="auto"/>
              <w:bottom w:val="single" w:sz="4" w:space="0" w:color="auto"/>
              <w:right w:val="single" w:sz="4" w:space="0" w:color="auto"/>
            </w:tcBorders>
          </w:tcPr>
          <w:p w14:paraId="5B0FD96E"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A1545A1"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D1CDDD8" w14:textId="77777777" w:rsidR="008D2DAC" w:rsidRPr="006F06C2" w:rsidRDefault="008D2DAC" w:rsidP="00FD3663">
            <w:pPr>
              <w:pStyle w:val="TAL"/>
            </w:pPr>
          </w:p>
        </w:tc>
      </w:tr>
      <w:tr w:rsidR="008D2DAC" w:rsidRPr="006F06C2" w14:paraId="6FEE9D0F" w14:textId="77777777" w:rsidTr="00FD3663">
        <w:tc>
          <w:tcPr>
            <w:tcW w:w="4535" w:type="dxa"/>
            <w:tcBorders>
              <w:top w:val="single" w:sz="4" w:space="0" w:color="auto"/>
              <w:left w:val="single" w:sz="4" w:space="0" w:color="auto"/>
              <w:bottom w:val="single" w:sz="4" w:space="0" w:color="auto"/>
              <w:right w:val="single" w:sz="4" w:space="0" w:color="auto"/>
            </w:tcBorders>
          </w:tcPr>
          <w:p w14:paraId="11B66246" w14:textId="77777777" w:rsidR="008D2DAC" w:rsidRPr="006F06C2" w:rsidRDefault="008D2DAC" w:rsidP="00FD3663">
            <w:pPr>
              <w:pStyle w:val="TAL"/>
            </w:pPr>
            <w:r w:rsidRPr="006F06C2">
              <w:t xml:space="preserve">      cellForWhichToReportCGI</w:t>
            </w:r>
          </w:p>
        </w:tc>
        <w:tc>
          <w:tcPr>
            <w:tcW w:w="2267" w:type="dxa"/>
            <w:tcBorders>
              <w:top w:val="single" w:sz="4" w:space="0" w:color="auto"/>
              <w:left w:val="single" w:sz="4" w:space="0" w:color="auto"/>
              <w:bottom w:val="single" w:sz="4" w:space="0" w:color="auto"/>
              <w:right w:val="single" w:sz="4" w:space="0" w:color="auto"/>
            </w:tcBorders>
          </w:tcPr>
          <w:p w14:paraId="1CE4C909" w14:textId="77777777" w:rsidR="008D2DAC" w:rsidRPr="006F06C2" w:rsidRDefault="008D2DAC" w:rsidP="00FD3663">
            <w:pPr>
              <w:pStyle w:val="TAL"/>
              <w:rPr>
                <w:lang w:eastAsia="zh-CN"/>
              </w:rPr>
            </w:pPr>
            <w:r w:rsidRPr="006F06C2">
              <w:t>EUTRA-PhysCellId of E-UTRA Cell 1</w:t>
            </w:r>
          </w:p>
        </w:tc>
        <w:tc>
          <w:tcPr>
            <w:tcW w:w="1700" w:type="dxa"/>
            <w:tcBorders>
              <w:top w:val="single" w:sz="4" w:space="0" w:color="auto"/>
              <w:left w:val="single" w:sz="4" w:space="0" w:color="auto"/>
              <w:bottom w:val="single" w:sz="4" w:space="0" w:color="auto"/>
              <w:right w:val="single" w:sz="4" w:space="0" w:color="auto"/>
            </w:tcBorders>
          </w:tcPr>
          <w:p w14:paraId="10011B31"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57CCDC4" w14:textId="77777777" w:rsidR="008D2DAC" w:rsidRPr="006F06C2" w:rsidRDefault="008D2DAC" w:rsidP="00FD3663">
            <w:pPr>
              <w:pStyle w:val="TAL"/>
            </w:pPr>
          </w:p>
        </w:tc>
      </w:tr>
      <w:tr w:rsidR="008D2DAC" w:rsidRPr="006F06C2" w14:paraId="6D504FCA" w14:textId="77777777" w:rsidTr="00FD3663">
        <w:tc>
          <w:tcPr>
            <w:tcW w:w="4535" w:type="dxa"/>
            <w:tcBorders>
              <w:top w:val="single" w:sz="4" w:space="0" w:color="auto"/>
              <w:left w:val="single" w:sz="4" w:space="0" w:color="auto"/>
              <w:bottom w:val="single" w:sz="4" w:space="0" w:color="auto"/>
              <w:right w:val="single" w:sz="4" w:space="0" w:color="auto"/>
            </w:tcBorders>
          </w:tcPr>
          <w:p w14:paraId="300C45E1" w14:textId="77777777" w:rsidR="008D2DAC" w:rsidRPr="006F06C2" w:rsidRDefault="008D2DAC" w:rsidP="00FD366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1E1A546"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288E54C9"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7575B23" w14:textId="77777777" w:rsidR="008D2DAC" w:rsidRPr="006F06C2" w:rsidRDefault="008D2DAC" w:rsidP="00FD3663">
            <w:pPr>
              <w:pStyle w:val="TAL"/>
            </w:pPr>
          </w:p>
        </w:tc>
      </w:tr>
      <w:tr w:rsidR="008D2DAC" w:rsidRPr="006F06C2" w14:paraId="3FF5442B" w14:textId="77777777" w:rsidTr="00FD3663">
        <w:tc>
          <w:tcPr>
            <w:tcW w:w="4535" w:type="dxa"/>
            <w:tcBorders>
              <w:top w:val="single" w:sz="4" w:space="0" w:color="auto"/>
              <w:left w:val="single" w:sz="4" w:space="0" w:color="auto"/>
              <w:bottom w:val="single" w:sz="4" w:space="0" w:color="auto"/>
              <w:right w:val="single" w:sz="4" w:space="0" w:color="auto"/>
            </w:tcBorders>
          </w:tcPr>
          <w:p w14:paraId="3D11DECF" w14:textId="77777777" w:rsidR="008D2DAC" w:rsidRPr="006F06C2" w:rsidRDefault="008D2DAC" w:rsidP="00FD366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19D90B9" w14:textId="77777777" w:rsidR="008D2DAC" w:rsidRPr="006F06C2"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4C60E21" w14:textId="77777777" w:rsidR="008D2DAC" w:rsidRPr="006F06C2"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D18EAD1" w14:textId="77777777" w:rsidR="008D2DAC" w:rsidRPr="006F06C2" w:rsidRDefault="008D2DAC" w:rsidP="00FD3663">
            <w:pPr>
              <w:pStyle w:val="TAL"/>
            </w:pPr>
          </w:p>
        </w:tc>
      </w:tr>
      <w:tr w:rsidR="008D2DAC" w:rsidRPr="006F06C2" w14:paraId="1CDD1739" w14:textId="77777777" w:rsidTr="00FD3663">
        <w:tc>
          <w:tcPr>
            <w:tcW w:w="4535" w:type="dxa"/>
          </w:tcPr>
          <w:p w14:paraId="3F45035B" w14:textId="77777777" w:rsidR="008D2DAC" w:rsidRPr="006F06C2" w:rsidRDefault="008D2DAC" w:rsidP="00FD3663">
            <w:pPr>
              <w:pStyle w:val="TAL"/>
            </w:pPr>
            <w:r w:rsidRPr="006F06C2">
              <w:t>}</w:t>
            </w:r>
          </w:p>
        </w:tc>
        <w:tc>
          <w:tcPr>
            <w:tcW w:w="2267" w:type="dxa"/>
          </w:tcPr>
          <w:p w14:paraId="559E9CD0" w14:textId="77777777" w:rsidR="008D2DAC" w:rsidRPr="006F06C2" w:rsidRDefault="008D2DAC" w:rsidP="00FD3663">
            <w:pPr>
              <w:pStyle w:val="TAL"/>
            </w:pPr>
          </w:p>
        </w:tc>
        <w:tc>
          <w:tcPr>
            <w:tcW w:w="1700" w:type="dxa"/>
          </w:tcPr>
          <w:p w14:paraId="40F2C0D6" w14:textId="77777777" w:rsidR="008D2DAC" w:rsidRPr="006F06C2" w:rsidRDefault="008D2DAC" w:rsidP="00FD3663">
            <w:pPr>
              <w:pStyle w:val="TAL"/>
            </w:pPr>
          </w:p>
        </w:tc>
        <w:tc>
          <w:tcPr>
            <w:tcW w:w="1245" w:type="dxa"/>
          </w:tcPr>
          <w:p w14:paraId="3BDCB373" w14:textId="77777777" w:rsidR="008D2DAC" w:rsidRPr="006F06C2" w:rsidRDefault="008D2DAC" w:rsidP="00FD3663">
            <w:pPr>
              <w:pStyle w:val="TAL"/>
            </w:pPr>
          </w:p>
        </w:tc>
      </w:tr>
    </w:tbl>
    <w:p w14:paraId="68D0B461" w14:textId="77777777" w:rsidR="008D2DAC" w:rsidRPr="006F06C2" w:rsidRDefault="008D2DAC" w:rsidP="008D2DAC"/>
    <w:p w14:paraId="29A4E2CD" w14:textId="77777777" w:rsidR="008D2DAC" w:rsidRPr="006F06C2" w:rsidRDefault="008D2DAC" w:rsidP="008D2DAC">
      <w:pPr>
        <w:pStyle w:val="TH"/>
      </w:pPr>
      <w:r w:rsidRPr="006F06C2">
        <w:t xml:space="preserve">Table 8.1.3.3.2.3.3-6: </w:t>
      </w:r>
      <w:r w:rsidRPr="006F06C2">
        <w:rPr>
          <w:i/>
        </w:rPr>
        <w:t>RRCReconfiguration</w:t>
      </w:r>
      <w:r w:rsidRPr="006F06C2">
        <w:t xml:space="preserve"> (step 5, Table 8.1.3.3.2.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80"/>
        <w:gridCol w:w="2240"/>
        <w:gridCol w:w="1680"/>
        <w:gridCol w:w="1231"/>
      </w:tblGrid>
      <w:tr w:rsidR="008D2DAC" w:rsidRPr="006F06C2" w14:paraId="7CDFAB1E" w14:textId="77777777" w:rsidTr="00FD3663">
        <w:tc>
          <w:tcPr>
            <w:tcW w:w="5000" w:type="pct"/>
            <w:gridSpan w:val="4"/>
            <w:tcBorders>
              <w:top w:val="single" w:sz="4" w:space="0" w:color="auto"/>
              <w:left w:val="single" w:sz="4" w:space="0" w:color="auto"/>
              <w:bottom w:val="single" w:sz="4" w:space="0" w:color="auto"/>
              <w:right w:val="single" w:sz="4" w:space="0" w:color="auto"/>
            </w:tcBorders>
            <w:hideMark/>
          </w:tcPr>
          <w:p w14:paraId="359DAC16" w14:textId="1C588B23" w:rsidR="008D2DAC" w:rsidRPr="006F06C2" w:rsidRDefault="001953B5" w:rsidP="00FD3663">
            <w:pPr>
              <w:pStyle w:val="TAL"/>
              <w:snapToGrid w:val="0"/>
              <w:rPr>
                <w:lang w:eastAsia="ko-KR"/>
              </w:rPr>
            </w:pPr>
            <w:r w:rsidRPr="006F06C2">
              <w:t>Derivation Path: TS 38.5</w:t>
            </w:r>
            <w:r w:rsidR="008D2DAC" w:rsidRPr="006F06C2">
              <w:rPr>
                <w:lang w:eastAsia="ko-KR"/>
              </w:rPr>
              <w:t>08-1 [4] Table 4.6.1-13</w:t>
            </w:r>
          </w:p>
        </w:tc>
      </w:tr>
      <w:tr w:rsidR="008D2DAC" w:rsidRPr="006F06C2" w14:paraId="5F243C13"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2BB4AA04" w14:textId="77777777" w:rsidR="008D2DAC" w:rsidRPr="006F06C2" w:rsidRDefault="008D2DAC" w:rsidP="00FD3663">
            <w:pPr>
              <w:pStyle w:val="TAH"/>
            </w:pPr>
            <w:r w:rsidRPr="006F06C2">
              <w:t>Information Element</w:t>
            </w:r>
          </w:p>
        </w:tc>
        <w:tc>
          <w:tcPr>
            <w:tcW w:w="1163" w:type="pct"/>
          </w:tcPr>
          <w:p w14:paraId="4CEB28B4" w14:textId="77777777" w:rsidR="008D2DAC" w:rsidRPr="006F06C2" w:rsidRDefault="008D2DAC" w:rsidP="00FD3663">
            <w:pPr>
              <w:pStyle w:val="TAH"/>
            </w:pPr>
            <w:r w:rsidRPr="006F06C2">
              <w:t>Value/remark</w:t>
            </w:r>
          </w:p>
        </w:tc>
        <w:tc>
          <w:tcPr>
            <w:tcW w:w="872" w:type="pct"/>
          </w:tcPr>
          <w:p w14:paraId="748565A4" w14:textId="77777777" w:rsidR="008D2DAC" w:rsidRPr="006F06C2" w:rsidRDefault="008D2DAC" w:rsidP="00FD3663">
            <w:pPr>
              <w:pStyle w:val="TAH"/>
            </w:pPr>
            <w:r w:rsidRPr="006F06C2">
              <w:t>Comment</w:t>
            </w:r>
          </w:p>
        </w:tc>
        <w:tc>
          <w:tcPr>
            <w:tcW w:w="639" w:type="pct"/>
          </w:tcPr>
          <w:p w14:paraId="3C994621" w14:textId="77777777" w:rsidR="008D2DAC" w:rsidRPr="006F06C2" w:rsidRDefault="008D2DAC" w:rsidP="00FD3663">
            <w:pPr>
              <w:pStyle w:val="TAH"/>
            </w:pPr>
            <w:r w:rsidRPr="006F06C2">
              <w:t>Condition</w:t>
            </w:r>
          </w:p>
        </w:tc>
      </w:tr>
      <w:tr w:rsidR="008D2DAC" w:rsidRPr="006F06C2" w14:paraId="2A76C548"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0C2187D0" w14:textId="77777777" w:rsidR="008D2DAC" w:rsidRPr="006F06C2" w:rsidRDefault="008D2DAC" w:rsidP="00FD3663">
            <w:pPr>
              <w:pStyle w:val="TAL"/>
            </w:pPr>
            <w:r w:rsidRPr="006F06C2">
              <w:t>RRCReconfiguration ::= SEQUENCE {</w:t>
            </w:r>
          </w:p>
        </w:tc>
        <w:tc>
          <w:tcPr>
            <w:tcW w:w="1163" w:type="pct"/>
          </w:tcPr>
          <w:p w14:paraId="7D63E10B" w14:textId="77777777" w:rsidR="008D2DAC" w:rsidRPr="006F06C2" w:rsidRDefault="008D2DAC" w:rsidP="00FD3663">
            <w:pPr>
              <w:pStyle w:val="TAL"/>
            </w:pPr>
          </w:p>
        </w:tc>
        <w:tc>
          <w:tcPr>
            <w:tcW w:w="872" w:type="pct"/>
          </w:tcPr>
          <w:p w14:paraId="7BBD62D2" w14:textId="77777777" w:rsidR="008D2DAC" w:rsidRPr="006F06C2" w:rsidRDefault="008D2DAC" w:rsidP="00FD3663">
            <w:pPr>
              <w:pStyle w:val="TAL"/>
            </w:pPr>
          </w:p>
        </w:tc>
        <w:tc>
          <w:tcPr>
            <w:tcW w:w="639" w:type="pct"/>
          </w:tcPr>
          <w:p w14:paraId="2B850DFF" w14:textId="77777777" w:rsidR="008D2DAC" w:rsidRPr="006F06C2" w:rsidRDefault="008D2DAC" w:rsidP="00FD3663">
            <w:pPr>
              <w:pStyle w:val="TAL"/>
            </w:pPr>
          </w:p>
        </w:tc>
      </w:tr>
      <w:tr w:rsidR="008D2DAC" w:rsidRPr="006F06C2" w14:paraId="7DD77030"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297B263C" w14:textId="77777777" w:rsidR="008D2DAC" w:rsidRPr="006F06C2" w:rsidRDefault="008D2DAC" w:rsidP="00FD3663">
            <w:pPr>
              <w:pStyle w:val="TAL"/>
            </w:pPr>
            <w:r w:rsidRPr="006F06C2">
              <w:t xml:space="preserve">  criticalExtensions CHOICE {</w:t>
            </w:r>
          </w:p>
        </w:tc>
        <w:tc>
          <w:tcPr>
            <w:tcW w:w="1163" w:type="pct"/>
          </w:tcPr>
          <w:p w14:paraId="7476A5C8" w14:textId="77777777" w:rsidR="008D2DAC" w:rsidRPr="006F06C2" w:rsidRDefault="008D2DAC" w:rsidP="00FD3663">
            <w:pPr>
              <w:pStyle w:val="TAL"/>
            </w:pPr>
          </w:p>
        </w:tc>
        <w:tc>
          <w:tcPr>
            <w:tcW w:w="872" w:type="pct"/>
          </w:tcPr>
          <w:p w14:paraId="06C2EFA2" w14:textId="77777777" w:rsidR="008D2DAC" w:rsidRPr="006F06C2" w:rsidRDefault="008D2DAC" w:rsidP="00FD3663">
            <w:pPr>
              <w:pStyle w:val="TAL"/>
            </w:pPr>
          </w:p>
        </w:tc>
        <w:tc>
          <w:tcPr>
            <w:tcW w:w="639" w:type="pct"/>
          </w:tcPr>
          <w:p w14:paraId="7F6FC4A2" w14:textId="77777777" w:rsidR="008D2DAC" w:rsidRPr="006F06C2" w:rsidRDefault="008D2DAC" w:rsidP="00FD3663">
            <w:pPr>
              <w:pStyle w:val="TAL"/>
            </w:pPr>
          </w:p>
        </w:tc>
      </w:tr>
      <w:tr w:rsidR="008D2DAC" w:rsidRPr="006F06C2" w14:paraId="5C5D4279"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CF7CCA9" w14:textId="77777777" w:rsidR="008D2DAC" w:rsidRPr="006F06C2" w:rsidRDefault="008D2DAC" w:rsidP="00FD3663">
            <w:pPr>
              <w:pStyle w:val="TAL"/>
            </w:pPr>
            <w:r w:rsidRPr="006F06C2">
              <w:t xml:space="preserve">    rrcReconfiguration SEQUENCE {</w:t>
            </w:r>
          </w:p>
        </w:tc>
        <w:tc>
          <w:tcPr>
            <w:tcW w:w="1163" w:type="pct"/>
          </w:tcPr>
          <w:p w14:paraId="59734689" w14:textId="77777777" w:rsidR="008D2DAC" w:rsidRPr="006F06C2" w:rsidRDefault="008D2DAC" w:rsidP="00FD3663">
            <w:pPr>
              <w:pStyle w:val="TAL"/>
            </w:pPr>
          </w:p>
        </w:tc>
        <w:tc>
          <w:tcPr>
            <w:tcW w:w="872" w:type="pct"/>
          </w:tcPr>
          <w:p w14:paraId="3665D920" w14:textId="77777777" w:rsidR="008D2DAC" w:rsidRPr="006F06C2" w:rsidRDefault="008D2DAC" w:rsidP="00FD3663">
            <w:pPr>
              <w:pStyle w:val="TAL"/>
            </w:pPr>
          </w:p>
        </w:tc>
        <w:tc>
          <w:tcPr>
            <w:tcW w:w="639" w:type="pct"/>
          </w:tcPr>
          <w:p w14:paraId="7C4774EA" w14:textId="77777777" w:rsidR="008D2DAC" w:rsidRPr="006F06C2" w:rsidRDefault="008D2DAC" w:rsidP="00FD3663">
            <w:pPr>
              <w:pStyle w:val="TAL"/>
            </w:pPr>
          </w:p>
        </w:tc>
      </w:tr>
      <w:tr w:rsidR="008D2DAC" w:rsidRPr="006F06C2" w14:paraId="43DB5E9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nil"/>
            </w:tcBorders>
          </w:tcPr>
          <w:p w14:paraId="00CBF367" w14:textId="77777777" w:rsidR="008D2DAC" w:rsidRPr="006F06C2" w:rsidRDefault="008D2DAC" w:rsidP="00FD3663">
            <w:pPr>
              <w:pStyle w:val="TAL"/>
            </w:pPr>
            <w:r w:rsidRPr="006F06C2">
              <w:t xml:space="preserve">      measConfig</w:t>
            </w:r>
          </w:p>
        </w:tc>
        <w:tc>
          <w:tcPr>
            <w:tcW w:w="1163" w:type="pct"/>
          </w:tcPr>
          <w:p w14:paraId="2B4568EC" w14:textId="77777777" w:rsidR="008D2DAC" w:rsidRPr="006F06C2" w:rsidRDefault="008D2DAC" w:rsidP="00FD3663">
            <w:pPr>
              <w:pStyle w:val="TAL"/>
            </w:pPr>
            <w:r w:rsidRPr="006F06C2">
              <w:rPr>
                <w:lang w:eastAsia="zh-CN"/>
              </w:rPr>
              <w:t>MeasConfig-CGI</w:t>
            </w:r>
          </w:p>
        </w:tc>
        <w:tc>
          <w:tcPr>
            <w:tcW w:w="872" w:type="pct"/>
          </w:tcPr>
          <w:p w14:paraId="20D6E98C" w14:textId="77777777" w:rsidR="008D2DAC" w:rsidRPr="006F06C2" w:rsidRDefault="008D2DAC" w:rsidP="00FD3663">
            <w:pPr>
              <w:pStyle w:val="TAL"/>
            </w:pPr>
            <w:r w:rsidRPr="006F06C2">
              <w:t>Table 8.1.3.3.2.3.3-</w:t>
            </w:r>
            <w:r w:rsidR="00C86217" w:rsidRPr="006F06C2">
              <w:t>7</w:t>
            </w:r>
          </w:p>
        </w:tc>
        <w:tc>
          <w:tcPr>
            <w:tcW w:w="639" w:type="pct"/>
          </w:tcPr>
          <w:p w14:paraId="6FCA6D98" w14:textId="77777777" w:rsidR="008D2DAC" w:rsidRPr="006F06C2" w:rsidRDefault="008D2DAC" w:rsidP="00FD3663">
            <w:pPr>
              <w:pStyle w:val="TAL"/>
              <w:rPr>
                <w:lang w:eastAsia="zh-CN"/>
              </w:rPr>
            </w:pPr>
          </w:p>
        </w:tc>
      </w:tr>
      <w:tr w:rsidR="00A10BBD" w:rsidRPr="006F06C2" w14:paraId="5BD364D5"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1C87430" w14:textId="77777777" w:rsidR="00A10BBD" w:rsidRPr="006F06C2" w:rsidRDefault="00A10BBD" w:rsidP="0044230C">
            <w:pPr>
              <w:pStyle w:val="TAL"/>
            </w:pPr>
            <w:r w:rsidRPr="006F06C2">
              <w:t xml:space="preserve">      nonCriticalExtension SEQUENCE {</w:t>
            </w:r>
          </w:p>
        </w:tc>
        <w:tc>
          <w:tcPr>
            <w:tcW w:w="1163" w:type="pct"/>
          </w:tcPr>
          <w:p w14:paraId="121E2B29" w14:textId="77777777" w:rsidR="00A10BBD" w:rsidRPr="006F06C2" w:rsidRDefault="00A10BBD" w:rsidP="0044230C">
            <w:pPr>
              <w:pStyle w:val="TAL"/>
            </w:pPr>
          </w:p>
        </w:tc>
        <w:tc>
          <w:tcPr>
            <w:tcW w:w="872" w:type="pct"/>
          </w:tcPr>
          <w:p w14:paraId="2A6A6F94" w14:textId="77777777" w:rsidR="00A10BBD" w:rsidRPr="006F06C2" w:rsidRDefault="00A10BBD" w:rsidP="0044230C">
            <w:pPr>
              <w:pStyle w:val="TAL"/>
            </w:pPr>
          </w:p>
        </w:tc>
        <w:tc>
          <w:tcPr>
            <w:tcW w:w="639" w:type="pct"/>
          </w:tcPr>
          <w:p w14:paraId="504756A2" w14:textId="77777777" w:rsidR="00A10BBD" w:rsidRPr="006F06C2" w:rsidRDefault="00A10BBD" w:rsidP="0044230C">
            <w:pPr>
              <w:pStyle w:val="TAL"/>
            </w:pPr>
          </w:p>
        </w:tc>
      </w:tr>
      <w:tr w:rsidR="00A10BBD" w:rsidRPr="006F06C2" w14:paraId="17A40933"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7D0335E" w14:textId="77777777" w:rsidR="00A10BBD" w:rsidRPr="006F06C2" w:rsidRDefault="00A10BBD" w:rsidP="0044230C">
            <w:pPr>
              <w:pStyle w:val="TAL"/>
            </w:pPr>
            <w:r w:rsidRPr="006F06C2">
              <w:t xml:space="preserve">        masterCellGroup</w:t>
            </w:r>
          </w:p>
        </w:tc>
        <w:tc>
          <w:tcPr>
            <w:tcW w:w="1163" w:type="pct"/>
          </w:tcPr>
          <w:p w14:paraId="694F7DE1" w14:textId="77777777" w:rsidR="00A10BBD" w:rsidRPr="006F06C2" w:rsidRDefault="00A10BBD" w:rsidP="0044230C">
            <w:pPr>
              <w:pStyle w:val="TAL"/>
            </w:pPr>
            <w:r w:rsidRPr="006F06C2">
              <w:t>CellGroupConfig-DRX</w:t>
            </w:r>
          </w:p>
        </w:tc>
        <w:tc>
          <w:tcPr>
            <w:tcW w:w="872" w:type="pct"/>
          </w:tcPr>
          <w:p w14:paraId="299D0DB0" w14:textId="77777777" w:rsidR="00A10BBD" w:rsidRPr="006F06C2" w:rsidRDefault="00A10BBD" w:rsidP="0044230C">
            <w:pPr>
              <w:pStyle w:val="TAL"/>
            </w:pPr>
            <w:r w:rsidRPr="006F06C2">
              <w:t>Table 8.1.3.3.2.3.3-2</w:t>
            </w:r>
          </w:p>
        </w:tc>
        <w:tc>
          <w:tcPr>
            <w:tcW w:w="639" w:type="pct"/>
          </w:tcPr>
          <w:p w14:paraId="0922D077" w14:textId="77777777" w:rsidR="00A10BBD" w:rsidRPr="006F06C2" w:rsidRDefault="00A10BBD" w:rsidP="0044230C">
            <w:pPr>
              <w:pStyle w:val="TAL"/>
            </w:pPr>
          </w:p>
        </w:tc>
      </w:tr>
      <w:tr w:rsidR="00A10BBD" w:rsidRPr="006F06C2" w14:paraId="77C1A6EF"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B01A433" w14:textId="77777777" w:rsidR="00A10BBD" w:rsidRPr="006F06C2" w:rsidRDefault="00A10BBD" w:rsidP="0044230C">
            <w:pPr>
              <w:pStyle w:val="TAL"/>
              <w:rPr>
                <w:lang w:eastAsia="zh-CN"/>
              </w:rPr>
            </w:pPr>
            <w:r w:rsidRPr="006F06C2">
              <w:t xml:space="preserve">      </w:t>
            </w:r>
            <w:r w:rsidRPr="006F06C2">
              <w:rPr>
                <w:lang w:eastAsia="zh-CN"/>
              </w:rPr>
              <w:t>}</w:t>
            </w:r>
          </w:p>
        </w:tc>
        <w:tc>
          <w:tcPr>
            <w:tcW w:w="1163" w:type="pct"/>
          </w:tcPr>
          <w:p w14:paraId="5904F49E" w14:textId="77777777" w:rsidR="00A10BBD" w:rsidRPr="006F06C2" w:rsidRDefault="00A10BBD" w:rsidP="0044230C">
            <w:pPr>
              <w:pStyle w:val="TAL"/>
            </w:pPr>
          </w:p>
        </w:tc>
        <w:tc>
          <w:tcPr>
            <w:tcW w:w="872" w:type="pct"/>
          </w:tcPr>
          <w:p w14:paraId="2E29452A" w14:textId="77777777" w:rsidR="00A10BBD" w:rsidRPr="006F06C2" w:rsidRDefault="00A10BBD" w:rsidP="0044230C">
            <w:pPr>
              <w:pStyle w:val="TAL"/>
            </w:pPr>
          </w:p>
        </w:tc>
        <w:tc>
          <w:tcPr>
            <w:tcW w:w="639" w:type="pct"/>
          </w:tcPr>
          <w:p w14:paraId="004F2817" w14:textId="77777777" w:rsidR="00A10BBD" w:rsidRPr="006F06C2" w:rsidRDefault="00A10BBD" w:rsidP="0044230C">
            <w:pPr>
              <w:pStyle w:val="TAL"/>
            </w:pPr>
          </w:p>
        </w:tc>
      </w:tr>
      <w:tr w:rsidR="008D2DAC" w:rsidRPr="006F06C2" w14:paraId="27946ABD"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B2E21F3" w14:textId="77777777" w:rsidR="008D2DAC" w:rsidRPr="006F06C2" w:rsidRDefault="008D2DAC" w:rsidP="00FD3663">
            <w:pPr>
              <w:pStyle w:val="TAL"/>
            </w:pPr>
            <w:r w:rsidRPr="006F06C2">
              <w:t xml:space="preserve">    }</w:t>
            </w:r>
          </w:p>
        </w:tc>
        <w:tc>
          <w:tcPr>
            <w:tcW w:w="1163" w:type="pct"/>
          </w:tcPr>
          <w:p w14:paraId="13D94A8F" w14:textId="77777777" w:rsidR="008D2DAC" w:rsidRPr="006F06C2" w:rsidRDefault="008D2DAC" w:rsidP="00FD3663">
            <w:pPr>
              <w:pStyle w:val="TAL"/>
            </w:pPr>
          </w:p>
        </w:tc>
        <w:tc>
          <w:tcPr>
            <w:tcW w:w="872" w:type="pct"/>
          </w:tcPr>
          <w:p w14:paraId="120E1D47" w14:textId="77777777" w:rsidR="008D2DAC" w:rsidRPr="006F06C2" w:rsidRDefault="008D2DAC" w:rsidP="00FD3663">
            <w:pPr>
              <w:pStyle w:val="TAL"/>
            </w:pPr>
          </w:p>
        </w:tc>
        <w:tc>
          <w:tcPr>
            <w:tcW w:w="639" w:type="pct"/>
          </w:tcPr>
          <w:p w14:paraId="4285F1A7" w14:textId="77777777" w:rsidR="008D2DAC" w:rsidRPr="006F06C2" w:rsidRDefault="008D2DAC" w:rsidP="00FD3663">
            <w:pPr>
              <w:pStyle w:val="TAL"/>
            </w:pPr>
          </w:p>
        </w:tc>
      </w:tr>
      <w:tr w:rsidR="008D2DAC" w:rsidRPr="006F06C2" w14:paraId="7BC522F7"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3CF8AB0" w14:textId="77777777" w:rsidR="008D2DAC" w:rsidRPr="006F06C2" w:rsidRDefault="008D2DAC" w:rsidP="00FD3663">
            <w:pPr>
              <w:pStyle w:val="TAL"/>
            </w:pPr>
            <w:r w:rsidRPr="006F06C2">
              <w:t xml:space="preserve">  }</w:t>
            </w:r>
          </w:p>
        </w:tc>
        <w:tc>
          <w:tcPr>
            <w:tcW w:w="1163" w:type="pct"/>
          </w:tcPr>
          <w:p w14:paraId="4C0833FD" w14:textId="77777777" w:rsidR="008D2DAC" w:rsidRPr="006F06C2" w:rsidRDefault="008D2DAC" w:rsidP="00FD3663">
            <w:pPr>
              <w:pStyle w:val="TAL"/>
            </w:pPr>
          </w:p>
        </w:tc>
        <w:tc>
          <w:tcPr>
            <w:tcW w:w="872" w:type="pct"/>
          </w:tcPr>
          <w:p w14:paraId="71BF57A2" w14:textId="77777777" w:rsidR="008D2DAC" w:rsidRPr="006F06C2" w:rsidRDefault="008D2DAC" w:rsidP="00FD3663">
            <w:pPr>
              <w:pStyle w:val="TAL"/>
            </w:pPr>
          </w:p>
        </w:tc>
        <w:tc>
          <w:tcPr>
            <w:tcW w:w="639" w:type="pct"/>
          </w:tcPr>
          <w:p w14:paraId="5491E32D" w14:textId="77777777" w:rsidR="008D2DAC" w:rsidRPr="006F06C2" w:rsidRDefault="008D2DAC" w:rsidP="00FD3663">
            <w:pPr>
              <w:pStyle w:val="TAL"/>
            </w:pPr>
          </w:p>
        </w:tc>
      </w:tr>
      <w:tr w:rsidR="008D2DAC" w:rsidRPr="006F06C2" w14:paraId="5CA5A3E3"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4DB53F7" w14:textId="77777777" w:rsidR="008D2DAC" w:rsidRPr="006F06C2" w:rsidRDefault="008D2DAC" w:rsidP="00FD3663">
            <w:pPr>
              <w:pStyle w:val="TAL"/>
            </w:pPr>
            <w:r w:rsidRPr="006F06C2">
              <w:t>}</w:t>
            </w:r>
          </w:p>
        </w:tc>
        <w:tc>
          <w:tcPr>
            <w:tcW w:w="1163" w:type="pct"/>
          </w:tcPr>
          <w:p w14:paraId="7D311CD8" w14:textId="77777777" w:rsidR="008D2DAC" w:rsidRPr="006F06C2" w:rsidRDefault="008D2DAC" w:rsidP="00FD3663">
            <w:pPr>
              <w:pStyle w:val="TAL"/>
            </w:pPr>
          </w:p>
        </w:tc>
        <w:tc>
          <w:tcPr>
            <w:tcW w:w="872" w:type="pct"/>
          </w:tcPr>
          <w:p w14:paraId="602C7CCF" w14:textId="77777777" w:rsidR="008D2DAC" w:rsidRPr="006F06C2" w:rsidRDefault="008D2DAC" w:rsidP="00FD3663">
            <w:pPr>
              <w:pStyle w:val="TAL"/>
            </w:pPr>
          </w:p>
        </w:tc>
        <w:tc>
          <w:tcPr>
            <w:tcW w:w="639" w:type="pct"/>
          </w:tcPr>
          <w:p w14:paraId="25BCF23C" w14:textId="77777777" w:rsidR="008D2DAC" w:rsidRPr="006F06C2" w:rsidRDefault="008D2DAC" w:rsidP="00FD3663">
            <w:pPr>
              <w:pStyle w:val="TAL"/>
            </w:pPr>
          </w:p>
        </w:tc>
      </w:tr>
    </w:tbl>
    <w:p w14:paraId="598D2F3A" w14:textId="77777777" w:rsidR="008D2DAC" w:rsidRPr="006F06C2" w:rsidRDefault="008D2DAC" w:rsidP="008D2DAC"/>
    <w:p w14:paraId="1859B644" w14:textId="77777777" w:rsidR="008D2DAC" w:rsidRPr="006F06C2" w:rsidRDefault="008D2DAC" w:rsidP="008D2DAC">
      <w:pPr>
        <w:pStyle w:val="TH"/>
      </w:pPr>
      <w:r w:rsidRPr="006F06C2">
        <w:t xml:space="preserve">Table 8.1.3.3.2.3.3-7: </w:t>
      </w:r>
      <w:r w:rsidRPr="006F06C2">
        <w:rPr>
          <w:i/>
        </w:rPr>
        <w:t>MeasConfig-CGI</w:t>
      </w:r>
      <w:r w:rsidRPr="006F06C2">
        <w:t xml:space="preserve"> (Table 8.1.3.3.2.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6F06C2" w14:paraId="7B01FC47"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44B1FB49" w14:textId="72E51139" w:rsidR="008D2DAC" w:rsidRPr="006F06C2" w:rsidRDefault="001953B5" w:rsidP="00FD3663">
            <w:pPr>
              <w:pStyle w:val="TAH"/>
              <w:snapToGrid w:val="0"/>
              <w:jc w:val="left"/>
              <w:rPr>
                <w:b w:val="0"/>
              </w:rPr>
            </w:pPr>
            <w:r w:rsidRPr="006F06C2">
              <w:rPr>
                <w:b w:val="0"/>
              </w:rPr>
              <w:t>Derivation Path: TS 38.5</w:t>
            </w:r>
            <w:r w:rsidR="008D2DAC" w:rsidRPr="006F06C2">
              <w:rPr>
                <w:b w:val="0"/>
              </w:rPr>
              <w:t>08-1 [4] Table 4.6.3-69</w:t>
            </w:r>
          </w:p>
        </w:tc>
      </w:tr>
      <w:tr w:rsidR="008D2DAC" w:rsidRPr="006F06C2" w14:paraId="14B7E0B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6382B0E" w14:textId="77777777" w:rsidR="008D2DAC" w:rsidRPr="006F06C2" w:rsidRDefault="008D2DAC" w:rsidP="00FD3663">
            <w:pPr>
              <w:pStyle w:val="TAH"/>
              <w:snapToGrid w:val="0"/>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3D863EC" w14:textId="77777777" w:rsidR="008D2DAC" w:rsidRPr="006F06C2" w:rsidRDefault="008D2DAC" w:rsidP="00FD3663">
            <w:pPr>
              <w:pStyle w:val="TAH"/>
              <w:snapToGrid w:val="0"/>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1F7E122E" w14:textId="77777777" w:rsidR="008D2DAC" w:rsidRPr="006F06C2" w:rsidRDefault="008D2DAC" w:rsidP="00FD3663">
            <w:pPr>
              <w:pStyle w:val="TAH"/>
              <w:snapToGrid w:val="0"/>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428C2017" w14:textId="77777777" w:rsidR="008D2DAC" w:rsidRPr="006F06C2" w:rsidRDefault="008D2DAC" w:rsidP="00FD3663">
            <w:pPr>
              <w:pStyle w:val="TAH"/>
              <w:snapToGrid w:val="0"/>
            </w:pPr>
            <w:r w:rsidRPr="006F06C2">
              <w:t>Condition</w:t>
            </w:r>
          </w:p>
        </w:tc>
      </w:tr>
      <w:tr w:rsidR="008D2DAC" w:rsidRPr="006F06C2" w14:paraId="13F45AC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D353F9F" w14:textId="77777777" w:rsidR="008D2DAC" w:rsidRPr="006F06C2" w:rsidRDefault="008D2DAC" w:rsidP="00FD3663">
            <w:pPr>
              <w:pStyle w:val="TAL"/>
              <w:snapToGrid w:val="0"/>
            </w:pPr>
            <w:r w:rsidRPr="006F06C2">
              <w:t xml:space="preserve">MeasConfig ::= </w:t>
            </w:r>
            <w:r w:rsidRPr="006F06C2">
              <w:rPr>
                <w:snapToGrid w:val="0"/>
              </w:rPr>
              <w:t xml:space="preserve">SEQUENCE </w:t>
            </w:r>
            <w:r w:rsidRPr="006F06C2">
              <w:t>{</w:t>
            </w:r>
          </w:p>
        </w:tc>
        <w:tc>
          <w:tcPr>
            <w:tcW w:w="2269" w:type="dxa"/>
            <w:tcBorders>
              <w:top w:val="single" w:sz="4" w:space="0" w:color="auto"/>
              <w:left w:val="single" w:sz="4" w:space="0" w:color="auto"/>
              <w:bottom w:val="single" w:sz="4" w:space="0" w:color="auto"/>
              <w:right w:val="single" w:sz="4" w:space="0" w:color="auto"/>
            </w:tcBorders>
          </w:tcPr>
          <w:p w14:paraId="2ED6A0DD" w14:textId="77777777" w:rsidR="008D2DAC" w:rsidRPr="006F06C2"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E5F98D"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A38A0F" w14:textId="77777777" w:rsidR="008D2DAC" w:rsidRPr="006F06C2" w:rsidRDefault="008D2DAC" w:rsidP="00FD3663">
            <w:pPr>
              <w:pStyle w:val="TAL"/>
              <w:snapToGrid w:val="0"/>
            </w:pPr>
          </w:p>
        </w:tc>
      </w:tr>
      <w:tr w:rsidR="008D2DAC" w:rsidRPr="006F06C2" w14:paraId="1012F53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04AA13D" w14:textId="77777777" w:rsidR="008D2DAC" w:rsidRPr="006F06C2" w:rsidRDefault="008D2DAC" w:rsidP="00FD3663">
            <w:pPr>
              <w:pStyle w:val="TAL"/>
              <w:snapToGrid w:val="0"/>
            </w:pPr>
            <w:r w:rsidRPr="006F06C2">
              <w:t xml:space="preserve">  measObjectToAddModList</w:t>
            </w:r>
          </w:p>
        </w:tc>
        <w:tc>
          <w:tcPr>
            <w:tcW w:w="2269" w:type="dxa"/>
            <w:tcBorders>
              <w:top w:val="single" w:sz="4" w:space="0" w:color="auto"/>
              <w:left w:val="single" w:sz="4" w:space="0" w:color="auto"/>
              <w:bottom w:val="single" w:sz="4" w:space="0" w:color="auto"/>
              <w:right w:val="single" w:sz="4" w:space="0" w:color="auto"/>
            </w:tcBorders>
            <w:hideMark/>
          </w:tcPr>
          <w:p w14:paraId="6A18760D" w14:textId="77777777" w:rsidR="008D2DAC" w:rsidRPr="006F06C2" w:rsidRDefault="008D2DAC" w:rsidP="00FD3663">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4775C935"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4D318" w14:textId="77777777" w:rsidR="008D2DAC" w:rsidRPr="006F06C2" w:rsidRDefault="008D2DAC" w:rsidP="00FD3663">
            <w:pPr>
              <w:pStyle w:val="TAL"/>
              <w:snapToGrid w:val="0"/>
            </w:pPr>
          </w:p>
        </w:tc>
      </w:tr>
      <w:tr w:rsidR="008D2DAC" w:rsidRPr="006F06C2" w14:paraId="4A47C0A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2563358" w14:textId="77777777" w:rsidR="008D2DAC" w:rsidRPr="006F06C2" w:rsidRDefault="008D2DAC" w:rsidP="00FD3663">
            <w:pPr>
              <w:pStyle w:val="TAL"/>
              <w:snapToGrid w:val="0"/>
            </w:pPr>
            <w:r w:rsidRPr="006F06C2">
              <w:t xml:space="preserve">  reportConfigToAddModList</w:t>
            </w:r>
          </w:p>
        </w:tc>
        <w:tc>
          <w:tcPr>
            <w:tcW w:w="2269" w:type="dxa"/>
            <w:tcBorders>
              <w:top w:val="single" w:sz="4" w:space="0" w:color="auto"/>
              <w:left w:val="single" w:sz="4" w:space="0" w:color="auto"/>
              <w:bottom w:val="single" w:sz="4" w:space="0" w:color="auto"/>
              <w:right w:val="single" w:sz="4" w:space="0" w:color="auto"/>
            </w:tcBorders>
            <w:hideMark/>
          </w:tcPr>
          <w:p w14:paraId="7FFC942D" w14:textId="77777777" w:rsidR="008D2DAC" w:rsidRPr="006F06C2" w:rsidRDefault="008D2DAC" w:rsidP="00FD3663">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17CD810E"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DCAF8E" w14:textId="77777777" w:rsidR="008D2DAC" w:rsidRPr="006F06C2" w:rsidRDefault="008D2DAC" w:rsidP="00FD3663">
            <w:pPr>
              <w:pStyle w:val="TAL"/>
              <w:snapToGrid w:val="0"/>
            </w:pPr>
          </w:p>
        </w:tc>
      </w:tr>
      <w:tr w:rsidR="008D2DAC" w:rsidRPr="006F06C2" w14:paraId="3270A3AA"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B61631" w14:textId="77777777" w:rsidR="008D2DAC" w:rsidRPr="006F06C2" w:rsidRDefault="008D2DAC" w:rsidP="00FD3663">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00B6388D" w:rsidRPr="006F06C2">
              <w:t>MeasIdToAddMod</w:t>
            </w:r>
            <w:r w:rsidRPr="006F06C2">
              <w:rPr>
                <w:snapToGrid w:val="0"/>
              </w:rPr>
              <w:t xml:space="preserve"> </w:t>
            </w:r>
            <w:r w:rsidRPr="006F06C2">
              <w:t>{</w:t>
            </w:r>
          </w:p>
        </w:tc>
        <w:tc>
          <w:tcPr>
            <w:tcW w:w="2269" w:type="dxa"/>
            <w:tcBorders>
              <w:top w:val="single" w:sz="4" w:space="0" w:color="auto"/>
              <w:left w:val="single" w:sz="4" w:space="0" w:color="auto"/>
              <w:bottom w:val="single" w:sz="4" w:space="0" w:color="auto"/>
              <w:right w:val="single" w:sz="4" w:space="0" w:color="auto"/>
            </w:tcBorders>
            <w:hideMark/>
          </w:tcPr>
          <w:p w14:paraId="0D7E1BA3" w14:textId="77777777" w:rsidR="008D2DAC" w:rsidRPr="006F06C2" w:rsidRDefault="008D2DAC" w:rsidP="00FD3663">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9F6FAC8" w14:textId="77777777" w:rsidR="008D2DAC" w:rsidRPr="006F06C2"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FF97D5" w14:textId="77777777" w:rsidR="008D2DAC" w:rsidRPr="006F06C2" w:rsidRDefault="008D2DAC" w:rsidP="00FD3663">
            <w:pPr>
              <w:pStyle w:val="TAL"/>
              <w:snapToGrid w:val="0"/>
            </w:pPr>
          </w:p>
        </w:tc>
      </w:tr>
      <w:tr w:rsidR="00B6388D" w:rsidRPr="006F06C2" w14:paraId="65B96E8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6439012" w14:textId="77777777" w:rsidR="00B6388D" w:rsidRPr="006F06C2" w:rsidRDefault="00B6388D" w:rsidP="00B6388D">
            <w:pPr>
              <w:pStyle w:val="TAL"/>
              <w:snapToGrid w:val="0"/>
            </w:pPr>
            <w:r w:rsidRPr="006F06C2">
              <w:rPr>
                <w:lang w:eastAsia="en-US"/>
              </w:rPr>
              <w:t xml:space="preserve">    </w:t>
            </w:r>
            <w:r w:rsidRPr="006F06C2">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08FAB7D1"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6A8606" w14:textId="77777777" w:rsidR="00B6388D" w:rsidRPr="006F06C2" w:rsidRDefault="00B6388D" w:rsidP="00B6388D">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A45764" w14:textId="77777777" w:rsidR="00B6388D" w:rsidRPr="006F06C2" w:rsidRDefault="00B6388D" w:rsidP="00B6388D">
            <w:pPr>
              <w:pStyle w:val="TAL"/>
              <w:snapToGrid w:val="0"/>
            </w:pPr>
          </w:p>
        </w:tc>
      </w:tr>
      <w:tr w:rsidR="00B6388D" w:rsidRPr="006F06C2" w14:paraId="2964281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D2B4D2" w14:textId="77777777" w:rsidR="00B6388D" w:rsidRPr="006F06C2" w:rsidRDefault="00B6388D" w:rsidP="00B6388D">
            <w:pPr>
              <w:pStyle w:val="TAL"/>
              <w:snapToGrid w:val="0"/>
            </w:pPr>
            <w:r w:rsidRPr="006F06C2">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4F6FAC76" w14:textId="77777777" w:rsidR="00B6388D" w:rsidRPr="006F06C2" w:rsidRDefault="00B6388D" w:rsidP="00B6388D">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A381259"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248DE4" w14:textId="77777777" w:rsidR="00B6388D" w:rsidRPr="006F06C2" w:rsidRDefault="00B6388D" w:rsidP="00B6388D">
            <w:pPr>
              <w:pStyle w:val="TAL"/>
              <w:snapToGrid w:val="0"/>
            </w:pPr>
          </w:p>
        </w:tc>
      </w:tr>
      <w:tr w:rsidR="00B6388D" w:rsidRPr="006F06C2" w14:paraId="3213D38E"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262C00B" w14:textId="77777777" w:rsidR="00B6388D" w:rsidRPr="006F06C2" w:rsidRDefault="00B6388D" w:rsidP="00B6388D">
            <w:pPr>
              <w:pStyle w:val="TAL"/>
              <w:snapToGrid w:val="0"/>
            </w:pPr>
            <w:r w:rsidRPr="006F06C2">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16E16A0"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766CD8C"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E84109" w14:textId="77777777" w:rsidR="00B6388D" w:rsidRPr="006F06C2" w:rsidRDefault="00B6388D" w:rsidP="00B6388D">
            <w:pPr>
              <w:pStyle w:val="TAL"/>
              <w:snapToGrid w:val="0"/>
            </w:pPr>
          </w:p>
        </w:tc>
      </w:tr>
      <w:tr w:rsidR="00B6388D" w:rsidRPr="006F06C2" w14:paraId="57F0349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A7CDE5" w14:textId="77777777" w:rsidR="00B6388D" w:rsidRPr="006F06C2" w:rsidRDefault="00B6388D" w:rsidP="00B6388D">
            <w:pPr>
              <w:pStyle w:val="TAL"/>
              <w:snapToGrid w:val="0"/>
            </w:pPr>
            <w:r w:rsidRPr="006F06C2">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992A5D4" w14:textId="77777777" w:rsidR="00B6388D" w:rsidRPr="006F06C2" w:rsidRDefault="00B6388D" w:rsidP="00B6388D">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39F0957A" w14:textId="77777777" w:rsidR="00B6388D" w:rsidRPr="006F06C2" w:rsidRDefault="00B6388D" w:rsidP="00B6388D">
            <w:pPr>
              <w:pStyle w:val="TAL"/>
              <w:snapToGrid w:val="0"/>
              <w:rPr>
                <w:lang w:eastAsia="zh-CN"/>
              </w:rPr>
            </w:pPr>
            <w:r w:rsidRPr="006F06C2">
              <w:rPr>
                <w:lang w:eastAsia="zh-CN"/>
              </w:rPr>
              <w:t>reportConfigId for CGI measurement</w:t>
            </w:r>
          </w:p>
        </w:tc>
        <w:tc>
          <w:tcPr>
            <w:tcW w:w="1245" w:type="dxa"/>
            <w:tcBorders>
              <w:top w:val="single" w:sz="4" w:space="0" w:color="auto"/>
              <w:left w:val="single" w:sz="4" w:space="0" w:color="auto"/>
              <w:bottom w:val="single" w:sz="4" w:space="0" w:color="auto"/>
              <w:right w:val="single" w:sz="4" w:space="0" w:color="auto"/>
            </w:tcBorders>
          </w:tcPr>
          <w:p w14:paraId="5DA32C88" w14:textId="77777777" w:rsidR="00B6388D" w:rsidRPr="006F06C2" w:rsidRDefault="00B6388D" w:rsidP="00B6388D">
            <w:pPr>
              <w:pStyle w:val="TAL"/>
              <w:snapToGrid w:val="0"/>
            </w:pPr>
          </w:p>
        </w:tc>
      </w:tr>
      <w:tr w:rsidR="00B6388D" w:rsidRPr="006F06C2" w14:paraId="5528389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51FA216" w14:textId="77777777" w:rsidR="00B6388D" w:rsidRPr="006F06C2" w:rsidRDefault="00B6388D" w:rsidP="00F2163A">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999F62B" w14:textId="77777777" w:rsidR="00B6388D" w:rsidRPr="006F06C2"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8590BC" w14:textId="77777777" w:rsidR="00B6388D" w:rsidRPr="006F06C2"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0E5038" w14:textId="77777777" w:rsidR="00B6388D" w:rsidRPr="006F06C2" w:rsidRDefault="00B6388D" w:rsidP="00F2163A">
            <w:pPr>
              <w:pStyle w:val="TAL"/>
              <w:snapToGrid w:val="0"/>
            </w:pPr>
          </w:p>
        </w:tc>
      </w:tr>
      <w:tr w:rsidR="00B6388D" w:rsidRPr="006F06C2" w14:paraId="70700DE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31057FF" w14:textId="77777777" w:rsidR="00B6388D" w:rsidRPr="006F06C2" w:rsidRDefault="00B6388D" w:rsidP="00B6388D">
            <w:pPr>
              <w:pStyle w:val="TAL"/>
              <w:snapToGrid w:val="0"/>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250C8244"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EE401F"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ED8CD" w14:textId="77777777" w:rsidR="00B6388D" w:rsidRPr="006F06C2" w:rsidRDefault="00B6388D" w:rsidP="00B6388D">
            <w:pPr>
              <w:pStyle w:val="TAL"/>
              <w:snapToGrid w:val="0"/>
            </w:pPr>
          </w:p>
        </w:tc>
      </w:tr>
      <w:tr w:rsidR="00B6388D" w:rsidRPr="006F06C2" w14:paraId="28CD6D0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D26A88" w14:textId="77777777" w:rsidR="00B6388D" w:rsidRPr="006F06C2" w:rsidRDefault="00B6388D" w:rsidP="00B6388D">
            <w:pPr>
              <w:pStyle w:val="TAL"/>
              <w:snapToGrid w:val="0"/>
            </w:pPr>
            <w:r w:rsidRPr="006F06C2">
              <w:t>}</w:t>
            </w:r>
          </w:p>
        </w:tc>
        <w:tc>
          <w:tcPr>
            <w:tcW w:w="2269" w:type="dxa"/>
            <w:tcBorders>
              <w:top w:val="single" w:sz="4" w:space="0" w:color="auto"/>
              <w:left w:val="single" w:sz="4" w:space="0" w:color="auto"/>
              <w:bottom w:val="single" w:sz="4" w:space="0" w:color="auto"/>
              <w:right w:val="single" w:sz="4" w:space="0" w:color="auto"/>
            </w:tcBorders>
          </w:tcPr>
          <w:p w14:paraId="444D9097" w14:textId="77777777" w:rsidR="00B6388D" w:rsidRPr="006F06C2"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B0B8A2" w14:textId="77777777" w:rsidR="00B6388D" w:rsidRPr="006F06C2"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A81F82" w14:textId="77777777" w:rsidR="00B6388D" w:rsidRPr="006F06C2" w:rsidRDefault="00B6388D" w:rsidP="00B6388D">
            <w:pPr>
              <w:pStyle w:val="TAL"/>
              <w:snapToGrid w:val="0"/>
            </w:pPr>
          </w:p>
        </w:tc>
      </w:tr>
    </w:tbl>
    <w:p w14:paraId="6BDDA014" w14:textId="77777777" w:rsidR="008D2DAC" w:rsidRPr="006F06C2" w:rsidRDefault="008D2DAC" w:rsidP="008D2DAC"/>
    <w:p w14:paraId="305311FB" w14:textId="77777777" w:rsidR="008D2DAC" w:rsidRPr="006F06C2" w:rsidRDefault="008D2DAC" w:rsidP="008D2DAC">
      <w:pPr>
        <w:pStyle w:val="TH"/>
      </w:pPr>
      <w:r w:rsidRPr="006F06C2">
        <w:t xml:space="preserve">Table 8.1.3.3.2.3.3-8: </w:t>
      </w:r>
      <w:r w:rsidRPr="006F06C2">
        <w:rPr>
          <w:i/>
        </w:rPr>
        <w:t>MeasurementReport</w:t>
      </w:r>
      <w:r w:rsidRPr="006F06C2">
        <w:t xml:space="preserve"> (step 4 and step 7, Table 8.1.3.3.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8D2DAC" w:rsidRPr="006F06C2" w14:paraId="6E5C45A4"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7DE5A79E" w14:textId="2730F408" w:rsidR="008D2DAC" w:rsidRPr="006F06C2" w:rsidRDefault="001953B5" w:rsidP="00FD3663">
            <w:pPr>
              <w:pStyle w:val="TAL"/>
              <w:snapToGrid w:val="0"/>
            </w:pPr>
            <w:r w:rsidRPr="006F06C2">
              <w:t>Derivation Path: TS 38.5</w:t>
            </w:r>
            <w:r w:rsidR="008D2DAC" w:rsidRPr="006F06C2">
              <w:t>08-1 [4] Table 4.6.1-5A</w:t>
            </w:r>
          </w:p>
        </w:tc>
      </w:tr>
      <w:tr w:rsidR="008D2DAC" w:rsidRPr="006F06C2" w14:paraId="3014F3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89E7C" w14:textId="77777777" w:rsidR="008D2DAC" w:rsidRPr="006F06C2" w:rsidRDefault="008D2DAC" w:rsidP="00FD3663">
            <w:pPr>
              <w:pStyle w:val="TAH"/>
              <w:snapToGrid w:val="0"/>
            </w:pPr>
            <w:r w:rsidRPr="006F06C2">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4E944" w14:textId="77777777" w:rsidR="008D2DAC" w:rsidRPr="006F06C2" w:rsidRDefault="008D2DAC" w:rsidP="00FD3663">
            <w:pPr>
              <w:pStyle w:val="TAH"/>
              <w:snapToGrid w:val="0"/>
            </w:pPr>
            <w:r w:rsidRPr="006F06C2">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5B6F5" w14:textId="77777777" w:rsidR="008D2DAC" w:rsidRPr="006F06C2" w:rsidRDefault="008D2DAC" w:rsidP="00FD3663">
            <w:pPr>
              <w:pStyle w:val="TAH"/>
              <w:snapToGrid w:val="0"/>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8CC5E" w14:textId="77777777" w:rsidR="008D2DAC" w:rsidRPr="006F06C2" w:rsidRDefault="008D2DAC" w:rsidP="00FD3663">
            <w:pPr>
              <w:pStyle w:val="TAH"/>
              <w:snapToGrid w:val="0"/>
            </w:pPr>
            <w:r w:rsidRPr="006F06C2">
              <w:t>Condition</w:t>
            </w:r>
          </w:p>
        </w:tc>
      </w:tr>
      <w:tr w:rsidR="008D2DAC" w:rsidRPr="006F06C2" w14:paraId="64C99B1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52543" w14:textId="77777777" w:rsidR="008D2DAC" w:rsidRPr="006F06C2" w:rsidRDefault="008D2DAC" w:rsidP="00FD3663">
            <w:pPr>
              <w:pStyle w:val="TAL"/>
              <w:snapToGrid w:val="0"/>
            </w:pPr>
            <w:r w:rsidRPr="006F06C2">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33F99" w14:textId="77777777" w:rsidR="008D2DAC" w:rsidRPr="006F06C2"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BBCA1"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0437C" w14:textId="77777777" w:rsidR="008D2DAC" w:rsidRPr="006F06C2" w:rsidRDefault="008D2DAC" w:rsidP="00FD3663">
            <w:pPr>
              <w:pStyle w:val="TAL"/>
              <w:snapToGrid w:val="0"/>
            </w:pPr>
          </w:p>
        </w:tc>
      </w:tr>
      <w:tr w:rsidR="008D2DAC" w:rsidRPr="006F06C2" w14:paraId="00ADA09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010FC" w14:textId="77777777" w:rsidR="008D2DAC" w:rsidRPr="006F06C2" w:rsidRDefault="008D2DAC" w:rsidP="00FD3663">
            <w:pPr>
              <w:pStyle w:val="TAL"/>
              <w:snapToGrid w:val="0"/>
            </w:pPr>
            <w:r w:rsidRPr="006F06C2">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8538A" w14:textId="77777777" w:rsidR="008D2DAC" w:rsidRPr="006F06C2"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8D41"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CD253" w14:textId="77777777" w:rsidR="008D2DAC" w:rsidRPr="006F06C2" w:rsidRDefault="008D2DAC" w:rsidP="00FD3663">
            <w:pPr>
              <w:pStyle w:val="TAL"/>
              <w:snapToGrid w:val="0"/>
            </w:pPr>
          </w:p>
        </w:tc>
      </w:tr>
      <w:tr w:rsidR="008D2DAC" w:rsidRPr="006F06C2" w14:paraId="2DB375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63339" w14:textId="77777777" w:rsidR="008D2DAC" w:rsidRPr="006F06C2" w:rsidRDefault="008D2DAC" w:rsidP="00FD3663">
            <w:pPr>
              <w:pStyle w:val="TAL"/>
              <w:snapToGrid w:val="0"/>
            </w:pPr>
            <w:r w:rsidRPr="006F06C2">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7C2F0" w14:textId="77777777" w:rsidR="008D2DAC" w:rsidRPr="006F06C2"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E3D22"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E52B" w14:textId="77777777" w:rsidR="008D2DAC" w:rsidRPr="006F06C2" w:rsidRDefault="008D2DAC" w:rsidP="00FD3663">
            <w:pPr>
              <w:pStyle w:val="TAL"/>
              <w:snapToGrid w:val="0"/>
            </w:pPr>
          </w:p>
        </w:tc>
      </w:tr>
      <w:tr w:rsidR="008D2DAC" w:rsidRPr="006F06C2" w14:paraId="46C1A8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E3AE" w14:textId="77777777" w:rsidR="008D2DAC" w:rsidRPr="006F06C2" w:rsidRDefault="008D2DAC" w:rsidP="00FD3663">
            <w:pPr>
              <w:pStyle w:val="TAL"/>
              <w:snapToGrid w:val="0"/>
            </w:pPr>
            <w:r w:rsidRPr="006F06C2">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66583" w14:textId="77777777" w:rsidR="008D2DAC" w:rsidRPr="006F06C2"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125EA"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834E2" w14:textId="77777777" w:rsidR="008D2DAC" w:rsidRPr="006F06C2" w:rsidRDefault="008D2DAC" w:rsidP="00FD3663">
            <w:pPr>
              <w:pStyle w:val="TAL"/>
              <w:snapToGrid w:val="0"/>
            </w:pPr>
          </w:p>
        </w:tc>
      </w:tr>
      <w:tr w:rsidR="008D2DAC" w:rsidRPr="006F06C2" w14:paraId="183B0020"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E73C81C" w14:textId="77777777" w:rsidR="008D2DAC" w:rsidRPr="006F06C2" w:rsidRDefault="008D2DAC" w:rsidP="00FD3663">
            <w:pPr>
              <w:pStyle w:val="TAL"/>
              <w:snapToGrid w:val="0"/>
            </w:pPr>
            <w:r w:rsidRPr="006F06C2">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0A567" w14:textId="77777777" w:rsidR="008D2DAC" w:rsidRPr="006F06C2" w:rsidRDefault="008D2DAC" w:rsidP="00FD3663">
            <w:pPr>
              <w:pStyle w:val="TAL"/>
              <w:snapToGrid w:val="0"/>
            </w:pPr>
            <w:r w:rsidRPr="006F06C2">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621FC"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2718D" w14:textId="77777777" w:rsidR="008D2DAC" w:rsidRPr="006F06C2" w:rsidRDefault="008D2DAC" w:rsidP="00FD3663">
            <w:pPr>
              <w:pStyle w:val="TAL"/>
              <w:snapToGrid w:val="0"/>
            </w:pPr>
          </w:p>
        </w:tc>
      </w:tr>
      <w:tr w:rsidR="008D2DAC" w:rsidRPr="006F06C2" w14:paraId="2C972F3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078A9" w14:textId="77777777" w:rsidR="008D2DAC" w:rsidRPr="006F06C2" w:rsidRDefault="008D2DAC" w:rsidP="00FD3663">
            <w:pPr>
              <w:pStyle w:val="TAL"/>
              <w:snapToGrid w:val="0"/>
            </w:pPr>
            <w:r w:rsidRPr="006F06C2">
              <w:t xml:space="preserve">        measResultServingMOList SEQUENCE (SIZE (1..maxNrofServingCells)) OF </w:t>
            </w:r>
            <w:r w:rsidR="00B6388D" w:rsidRPr="006F06C2">
              <w:t>MeasResultServMO</w:t>
            </w: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1A53E" w14:textId="77777777" w:rsidR="008D2DAC" w:rsidRPr="006F06C2" w:rsidRDefault="008D2DAC" w:rsidP="00FD3663">
            <w:pPr>
              <w:pStyle w:val="TAL"/>
              <w:snapToGrid w:val="0"/>
              <w:rPr>
                <w:lang w:eastAsia="zh-CN"/>
              </w:rPr>
            </w:pPr>
            <w:r w:rsidRPr="006F06C2">
              <w:rPr>
                <w:lang w:eastAsia="zh-CN"/>
              </w:rPr>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CF7B0" w14:textId="77777777" w:rsidR="008D2DAC" w:rsidRPr="006F06C2"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715AB" w14:textId="77777777" w:rsidR="008D2DAC" w:rsidRPr="006F06C2" w:rsidRDefault="008D2DAC" w:rsidP="00FD3663">
            <w:pPr>
              <w:pStyle w:val="TAL"/>
              <w:snapToGrid w:val="0"/>
            </w:pPr>
          </w:p>
        </w:tc>
      </w:tr>
      <w:tr w:rsidR="00B6388D" w:rsidRPr="006F06C2" w14:paraId="48BBFB0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EFA3E32" w14:textId="77777777" w:rsidR="00B6388D" w:rsidRPr="006F06C2" w:rsidRDefault="00B6388D" w:rsidP="00B6388D">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0E460"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5F30A" w14:textId="77777777" w:rsidR="00B6388D" w:rsidRPr="006F06C2" w:rsidRDefault="00B6388D" w:rsidP="00B6388D">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9C15E" w14:textId="77777777" w:rsidR="00B6388D" w:rsidRPr="006F06C2" w:rsidRDefault="00B6388D" w:rsidP="00B6388D">
            <w:pPr>
              <w:pStyle w:val="TAL"/>
              <w:snapToGrid w:val="0"/>
            </w:pPr>
          </w:p>
        </w:tc>
      </w:tr>
      <w:tr w:rsidR="00B6388D" w:rsidRPr="006F06C2" w14:paraId="6C5B7792"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E99369E" w14:textId="77777777" w:rsidR="00B6388D" w:rsidRPr="006F06C2" w:rsidRDefault="00B6388D" w:rsidP="00B6388D">
            <w:pPr>
              <w:pStyle w:val="TAL"/>
              <w:snapToGrid w:val="0"/>
            </w:pPr>
            <w:r w:rsidRPr="006F06C2">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142C3" w14:textId="77777777" w:rsidR="00B6388D" w:rsidRPr="006F06C2" w:rsidRDefault="00B6388D" w:rsidP="00B6388D">
            <w:pPr>
              <w:pStyle w:val="TAL"/>
              <w:snapToGrid w:val="0"/>
            </w:pPr>
            <w:r w:rsidRPr="006F06C2">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F3F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AB8F" w14:textId="77777777" w:rsidR="00B6388D" w:rsidRPr="006F06C2" w:rsidRDefault="00B6388D" w:rsidP="00B6388D">
            <w:pPr>
              <w:pStyle w:val="TAL"/>
              <w:snapToGrid w:val="0"/>
            </w:pPr>
          </w:p>
        </w:tc>
      </w:tr>
      <w:tr w:rsidR="00B6388D" w:rsidRPr="006F06C2" w14:paraId="54D5A18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70817" w14:textId="77777777" w:rsidR="00B6388D" w:rsidRPr="006F06C2" w:rsidRDefault="00B6388D" w:rsidP="00B6388D">
            <w:pPr>
              <w:pStyle w:val="TAL"/>
              <w:snapToGrid w:val="0"/>
            </w:pPr>
            <w:r w:rsidRPr="006F06C2">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E0B23"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DFAB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7C60D" w14:textId="77777777" w:rsidR="00B6388D" w:rsidRPr="006F06C2" w:rsidRDefault="00B6388D" w:rsidP="00B6388D">
            <w:pPr>
              <w:pStyle w:val="TAL"/>
              <w:snapToGrid w:val="0"/>
            </w:pPr>
          </w:p>
        </w:tc>
      </w:tr>
      <w:tr w:rsidR="00B6388D" w:rsidRPr="006F06C2" w14:paraId="44B0219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2A2E32E" w14:textId="77777777" w:rsidR="00B6388D" w:rsidRPr="006F06C2" w:rsidRDefault="00B6388D" w:rsidP="00B6388D">
            <w:pPr>
              <w:pStyle w:val="TAL"/>
              <w:snapToGrid w:val="0"/>
            </w:pPr>
            <w:r w:rsidRPr="006F06C2">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23074" w14:textId="77777777" w:rsidR="00B6388D" w:rsidRPr="006F06C2" w:rsidRDefault="00B6388D" w:rsidP="00B6388D">
            <w:pPr>
              <w:pStyle w:val="TAL"/>
              <w:snapToGrid w:val="0"/>
            </w:pPr>
            <w:r w:rsidRPr="006F06C2">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BCB1"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89104" w14:textId="77777777" w:rsidR="00B6388D" w:rsidRPr="006F06C2" w:rsidRDefault="00B6388D" w:rsidP="00B6388D">
            <w:pPr>
              <w:pStyle w:val="TAL"/>
              <w:snapToGrid w:val="0"/>
            </w:pPr>
          </w:p>
        </w:tc>
      </w:tr>
      <w:tr w:rsidR="00B6388D" w:rsidRPr="006F06C2" w14:paraId="18E55F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48CB8" w14:textId="77777777" w:rsidR="00B6388D" w:rsidRPr="006F06C2" w:rsidRDefault="00B6388D" w:rsidP="00B6388D">
            <w:pPr>
              <w:pStyle w:val="TAL"/>
              <w:snapToGrid w:val="0"/>
            </w:pPr>
            <w:r w:rsidRPr="006F06C2">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74EE7"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AC884"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B2634" w14:textId="77777777" w:rsidR="00B6388D" w:rsidRPr="006F06C2" w:rsidRDefault="00B6388D" w:rsidP="00B6388D">
            <w:pPr>
              <w:pStyle w:val="TAL"/>
              <w:snapToGrid w:val="0"/>
            </w:pPr>
          </w:p>
        </w:tc>
      </w:tr>
      <w:tr w:rsidR="00B6388D" w:rsidRPr="006F06C2" w14:paraId="1B78A3B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AE232" w14:textId="77777777" w:rsidR="00B6388D" w:rsidRPr="006F06C2" w:rsidRDefault="00B6388D" w:rsidP="00B6388D">
            <w:pPr>
              <w:pStyle w:val="TAL"/>
              <w:snapToGrid w:val="0"/>
            </w:pPr>
            <w:r w:rsidRPr="006F06C2">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4743F"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C9E28"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C3560" w14:textId="77777777" w:rsidR="00B6388D" w:rsidRPr="006F06C2" w:rsidRDefault="00B6388D" w:rsidP="00B6388D">
            <w:pPr>
              <w:pStyle w:val="TAL"/>
              <w:snapToGrid w:val="0"/>
            </w:pPr>
          </w:p>
        </w:tc>
      </w:tr>
      <w:tr w:rsidR="00B6388D" w:rsidRPr="006F06C2" w14:paraId="7DF1BF8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D05BB" w14:textId="77777777" w:rsidR="00B6388D" w:rsidRPr="006F06C2" w:rsidRDefault="00B6388D" w:rsidP="00B6388D">
            <w:pPr>
              <w:pStyle w:val="TAL"/>
              <w:snapToGrid w:val="0"/>
            </w:pPr>
            <w:r w:rsidRPr="006F06C2">
              <w:t xml:space="preserve">                  resultsSSB-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1D2DE" w14:textId="77777777" w:rsidR="00B6388D" w:rsidRPr="006F06C2" w:rsidRDefault="00B6388D" w:rsidP="00B6388D">
            <w:pPr>
              <w:pStyle w:val="TAL"/>
              <w:snapToGrid w:val="0"/>
              <w:rPr>
                <w:lang w:eastAsia="zh-CN"/>
              </w:rPr>
            </w:pPr>
            <w:r w:rsidRPr="006F06C2">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352E9"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07A53" w14:textId="77777777" w:rsidR="00B6388D" w:rsidRPr="006F06C2" w:rsidRDefault="00B6388D" w:rsidP="00B6388D">
            <w:pPr>
              <w:pStyle w:val="TAL"/>
              <w:snapToGrid w:val="0"/>
              <w:rPr>
                <w:lang w:eastAsia="zh-CN"/>
              </w:rPr>
            </w:pPr>
            <w:r w:rsidRPr="006F06C2">
              <w:rPr>
                <w:lang w:eastAsia="zh-CN"/>
              </w:rPr>
              <w:t>Step 7</w:t>
            </w:r>
          </w:p>
        </w:tc>
      </w:tr>
      <w:tr w:rsidR="00B6388D" w:rsidRPr="006F06C2" w14:paraId="7693C8C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CB3A5" w14:textId="77777777" w:rsidR="00B6388D" w:rsidRPr="006F06C2" w:rsidRDefault="00B6388D" w:rsidP="00B6388D">
            <w:pPr>
              <w:pStyle w:val="TAL"/>
              <w:snapToGrid w:val="0"/>
            </w:pPr>
            <w:r w:rsidRPr="006F06C2">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49D7B" w14:textId="77777777" w:rsidR="00B6388D" w:rsidRPr="006F06C2"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A37AD"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69FF8" w14:textId="77777777" w:rsidR="00B6388D" w:rsidRPr="006F06C2" w:rsidRDefault="00B6388D" w:rsidP="00B6388D">
            <w:pPr>
              <w:pStyle w:val="TAL"/>
              <w:snapToGrid w:val="0"/>
              <w:rPr>
                <w:lang w:eastAsia="zh-CN"/>
              </w:rPr>
            </w:pPr>
            <w:r w:rsidRPr="006F06C2">
              <w:rPr>
                <w:lang w:eastAsia="zh-CN"/>
              </w:rPr>
              <w:t>Step 4</w:t>
            </w:r>
          </w:p>
        </w:tc>
      </w:tr>
      <w:tr w:rsidR="00B6388D" w:rsidRPr="006F06C2" w14:paraId="24FD7D2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B6D44" w14:textId="77777777" w:rsidR="00B6388D" w:rsidRPr="006F06C2" w:rsidRDefault="00B6388D" w:rsidP="00B6388D">
            <w:pPr>
              <w:pStyle w:val="TAL"/>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B88DE"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E8B36"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F52EF" w14:textId="77777777" w:rsidR="00B6388D" w:rsidRPr="006F06C2" w:rsidRDefault="00B6388D" w:rsidP="00B6388D">
            <w:pPr>
              <w:pStyle w:val="TAL"/>
              <w:snapToGrid w:val="0"/>
            </w:pPr>
          </w:p>
        </w:tc>
      </w:tr>
      <w:tr w:rsidR="00B6388D" w:rsidRPr="006F06C2" w14:paraId="285D56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640D1" w14:textId="77777777" w:rsidR="00B6388D" w:rsidRPr="006F06C2" w:rsidRDefault="00B6388D" w:rsidP="00B6388D">
            <w:pPr>
              <w:pStyle w:val="TAL"/>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16600" w14:textId="77777777" w:rsidR="00B6388D" w:rsidRPr="006F06C2" w:rsidRDefault="00B6388D" w:rsidP="00B6388D">
            <w:pPr>
              <w:pStyle w:val="TAL"/>
              <w:snapToGrid w:val="0"/>
            </w:pPr>
            <w:r w:rsidRPr="006F06C2">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2B9D6"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00430" w14:textId="77777777" w:rsidR="00B6388D" w:rsidRPr="006F06C2" w:rsidRDefault="00B6388D" w:rsidP="00B6388D">
            <w:pPr>
              <w:pStyle w:val="TAL"/>
              <w:snapToGrid w:val="0"/>
            </w:pPr>
          </w:p>
        </w:tc>
      </w:tr>
      <w:tr w:rsidR="00B6388D" w:rsidRPr="006F06C2" w14:paraId="36EFCC55"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FD85E4E" w14:textId="77777777" w:rsidR="00B6388D" w:rsidRPr="006F06C2" w:rsidRDefault="00B6388D" w:rsidP="00B6388D">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689A9" w14:textId="77777777" w:rsidR="00B6388D" w:rsidRPr="006F06C2" w:rsidRDefault="00B6388D" w:rsidP="00B6388D">
            <w:pPr>
              <w:pStyle w:val="TAL"/>
              <w:snapToGrid w:val="0"/>
            </w:pPr>
            <w:r w:rsidRPr="006F06C2">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C027E" w14:textId="77777777" w:rsidR="00B6388D" w:rsidRPr="006F06C2"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87D67" w14:textId="77777777" w:rsidR="00B6388D" w:rsidRPr="006F06C2" w:rsidRDefault="00B6388D" w:rsidP="00B6388D">
            <w:pPr>
              <w:pStyle w:val="TAL"/>
              <w:snapToGrid w:val="0"/>
            </w:pPr>
          </w:p>
        </w:tc>
      </w:tr>
      <w:tr w:rsidR="006E366C" w:rsidRPr="006F06C2" w14:paraId="19B5C12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B8056CE" w14:textId="77777777" w:rsidR="006E366C" w:rsidRPr="006F06C2" w:rsidRDefault="006E366C" w:rsidP="006E366C">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F0117" w14:textId="0F65641C" w:rsidR="006E366C" w:rsidRPr="006F06C2" w:rsidRDefault="006E366C" w:rsidP="006E366C">
            <w:pPr>
              <w:pStyle w:val="TAL"/>
              <w:snapToGrid w:val="0"/>
            </w:pPr>
            <w:r w:rsidRPr="006F06C2">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9AA8C"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07282" w14:textId="3FBE4DCE" w:rsidR="006E366C" w:rsidRPr="006F06C2" w:rsidRDefault="006E366C" w:rsidP="006E366C">
            <w:pPr>
              <w:pStyle w:val="TAL"/>
              <w:snapToGrid w:val="0"/>
            </w:pPr>
            <w:r w:rsidRPr="006F06C2">
              <w:rPr>
                <w:lang w:eastAsia="zh-CN"/>
              </w:rPr>
              <w:t>pc_ss_SINR_Meas</w:t>
            </w:r>
          </w:p>
        </w:tc>
      </w:tr>
      <w:tr w:rsidR="006E366C" w:rsidRPr="006F06C2" w14:paraId="1CAC3EE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EB2B8"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B0E85"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8B758"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E7933" w14:textId="77777777" w:rsidR="006E366C" w:rsidRPr="006F06C2" w:rsidRDefault="006E366C" w:rsidP="006E366C">
            <w:pPr>
              <w:pStyle w:val="TAL"/>
              <w:snapToGrid w:val="0"/>
            </w:pPr>
          </w:p>
        </w:tc>
      </w:tr>
      <w:tr w:rsidR="006E366C" w:rsidRPr="006F06C2" w14:paraId="5E00D88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6895A"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FFC38"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9E81"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C6A25" w14:textId="77777777" w:rsidR="006E366C" w:rsidRPr="006F06C2" w:rsidRDefault="006E366C" w:rsidP="006E366C">
            <w:pPr>
              <w:pStyle w:val="TAL"/>
              <w:snapToGrid w:val="0"/>
            </w:pPr>
          </w:p>
        </w:tc>
      </w:tr>
      <w:tr w:rsidR="006E366C" w:rsidRPr="006F06C2" w14:paraId="5249761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F404E"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2CFF1"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0480F"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95CC9" w14:textId="77777777" w:rsidR="006E366C" w:rsidRPr="006F06C2" w:rsidRDefault="006E366C" w:rsidP="006E366C">
            <w:pPr>
              <w:pStyle w:val="TAL"/>
              <w:snapToGrid w:val="0"/>
            </w:pPr>
          </w:p>
        </w:tc>
      </w:tr>
      <w:tr w:rsidR="006E366C" w:rsidRPr="006F06C2" w14:paraId="6D68D88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43FEC"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2C55"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28C6D"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1F960" w14:textId="77777777" w:rsidR="006E366C" w:rsidRPr="006F06C2" w:rsidRDefault="006E366C" w:rsidP="006E366C">
            <w:pPr>
              <w:pStyle w:val="TAL"/>
              <w:snapToGrid w:val="0"/>
            </w:pPr>
          </w:p>
        </w:tc>
      </w:tr>
      <w:tr w:rsidR="006E366C" w:rsidRPr="006F06C2" w14:paraId="5405689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7883C"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253DE"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3EF7"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48956" w14:textId="77777777" w:rsidR="006E366C" w:rsidRPr="006F06C2" w:rsidRDefault="006E366C" w:rsidP="006E366C">
            <w:pPr>
              <w:pStyle w:val="TAL"/>
              <w:snapToGrid w:val="0"/>
            </w:pPr>
          </w:p>
        </w:tc>
      </w:tr>
      <w:tr w:rsidR="006E366C" w:rsidRPr="006F06C2" w14:paraId="37B85C2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ADD45"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78D89"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DA926"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ECB41" w14:textId="77777777" w:rsidR="006E366C" w:rsidRPr="006F06C2" w:rsidRDefault="006E366C" w:rsidP="006E366C">
            <w:pPr>
              <w:pStyle w:val="TAL"/>
              <w:snapToGrid w:val="0"/>
            </w:pPr>
          </w:p>
        </w:tc>
      </w:tr>
      <w:tr w:rsidR="006E366C" w:rsidRPr="006F06C2" w14:paraId="07B50B4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3E7FC" w14:textId="77777777" w:rsidR="006E366C" w:rsidRPr="006F06C2" w:rsidRDefault="006E366C" w:rsidP="006E366C">
            <w:pPr>
              <w:pStyle w:val="TAL"/>
              <w:snapToGrid w:val="0"/>
            </w:pPr>
            <w:r w:rsidRPr="006F06C2">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781A5"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55B47"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B7F72" w14:textId="77777777" w:rsidR="006E366C" w:rsidRPr="006F06C2" w:rsidRDefault="006E366C" w:rsidP="006E366C">
            <w:pPr>
              <w:pStyle w:val="TAL"/>
              <w:snapToGrid w:val="0"/>
            </w:pPr>
          </w:p>
        </w:tc>
      </w:tr>
      <w:tr w:rsidR="006E366C" w:rsidRPr="006F06C2" w14:paraId="156D48E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EC550" w14:textId="77777777" w:rsidR="006E366C" w:rsidRPr="006F06C2" w:rsidRDefault="006E366C" w:rsidP="006E366C">
            <w:pPr>
              <w:pStyle w:val="TAL"/>
              <w:snapToGrid w:val="0"/>
            </w:pPr>
            <w:r w:rsidRPr="006F06C2">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46713"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33C03"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21F72" w14:textId="77777777" w:rsidR="006E366C" w:rsidRPr="006F06C2" w:rsidRDefault="006E366C" w:rsidP="006E366C">
            <w:pPr>
              <w:pStyle w:val="TAL"/>
              <w:snapToGrid w:val="0"/>
              <w:rPr>
                <w:lang w:eastAsia="zh-CN"/>
              </w:rPr>
            </w:pPr>
          </w:p>
        </w:tc>
      </w:tr>
      <w:tr w:rsidR="006E366C" w:rsidRPr="006F06C2" w14:paraId="762C24F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C91D23B" w14:textId="77777777" w:rsidR="006E366C" w:rsidRPr="006F06C2" w:rsidRDefault="006E366C" w:rsidP="006E366C">
            <w:pPr>
              <w:pStyle w:val="TAL"/>
              <w:snapToGrid w:val="0"/>
              <w:rPr>
                <w:lang w:eastAsia="x-none"/>
              </w:rPr>
            </w:pPr>
            <w:r w:rsidRPr="006F06C2">
              <w:t xml:space="preserve">          MeasResultEUTRA[1] </w:t>
            </w:r>
            <w:r w:rsidRPr="006F06C2">
              <w:rPr>
                <w:snapToGrid w:val="0"/>
                <w:lang w:eastAsia="en-US"/>
              </w:rPr>
              <w:t xml:space="preserve">SEQUENCE </w:t>
            </w:r>
            <w:r w:rsidRPr="006F06C2">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AE9E4"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B9C1A" w14:textId="77777777" w:rsidR="006E366C" w:rsidRPr="006F06C2" w:rsidRDefault="006E366C" w:rsidP="006E366C">
            <w:pPr>
              <w:pStyle w:val="TAL"/>
              <w:snapToGrid w:val="0"/>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08E33" w14:textId="77777777" w:rsidR="006E366C" w:rsidRPr="006F06C2" w:rsidRDefault="006E366C" w:rsidP="006E366C">
            <w:pPr>
              <w:pStyle w:val="TAL"/>
              <w:snapToGrid w:val="0"/>
            </w:pPr>
          </w:p>
        </w:tc>
      </w:tr>
      <w:tr w:rsidR="006E366C" w:rsidRPr="006F06C2" w14:paraId="21B1DD43"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6944F1D" w14:textId="77777777" w:rsidR="006E366C" w:rsidRPr="006F06C2" w:rsidRDefault="006E366C" w:rsidP="006E366C">
            <w:pPr>
              <w:pStyle w:val="TAL"/>
              <w:snapToGrid w:val="0"/>
              <w:rPr>
                <w:lang w:eastAsia="x-none"/>
              </w:rPr>
            </w:pPr>
            <w:r w:rsidRPr="006F06C2">
              <w:t xml:space="preserve">            eutra-PhysCellId[1]</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BC468" w14:textId="77777777" w:rsidR="006E366C" w:rsidRPr="006F06C2" w:rsidRDefault="006E366C" w:rsidP="006E366C">
            <w:pPr>
              <w:pStyle w:val="TAL"/>
              <w:snapToGrid w:val="0"/>
            </w:pPr>
            <w:r w:rsidRPr="006F06C2">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A9E74"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D855C" w14:textId="77777777" w:rsidR="006E366C" w:rsidRPr="006F06C2" w:rsidRDefault="006E366C" w:rsidP="006E366C">
            <w:pPr>
              <w:pStyle w:val="TAL"/>
              <w:snapToGrid w:val="0"/>
            </w:pPr>
          </w:p>
        </w:tc>
      </w:tr>
      <w:tr w:rsidR="006E366C" w:rsidRPr="006F06C2" w14:paraId="7466EE9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207B7" w14:textId="77777777" w:rsidR="006E366C" w:rsidRPr="006F06C2" w:rsidRDefault="006E366C" w:rsidP="006E366C">
            <w:pPr>
              <w:pStyle w:val="TAL"/>
              <w:snapToGrid w:val="0"/>
            </w:pPr>
            <w:r w:rsidRPr="006F06C2">
              <w:t xml:space="preserve">            measResult[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ED00B"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02AAA"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16831" w14:textId="77777777" w:rsidR="006E366C" w:rsidRPr="006F06C2" w:rsidRDefault="006E366C" w:rsidP="006E366C">
            <w:pPr>
              <w:pStyle w:val="TAL"/>
              <w:snapToGrid w:val="0"/>
            </w:pPr>
          </w:p>
        </w:tc>
      </w:tr>
      <w:tr w:rsidR="006E366C" w:rsidRPr="006F06C2" w14:paraId="021166C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BDD4D43" w14:textId="77777777" w:rsidR="006E366C" w:rsidRPr="006F06C2" w:rsidRDefault="006E366C" w:rsidP="006E366C">
            <w:pPr>
              <w:pStyle w:val="TAL"/>
              <w:tabs>
                <w:tab w:val="center" w:pos="2176"/>
              </w:tabs>
              <w:snapToGrid w:val="0"/>
            </w:pPr>
            <w:r w:rsidRPr="006F06C2">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9D4C9" w14:textId="77777777" w:rsidR="006E366C" w:rsidRPr="006F06C2" w:rsidRDefault="006E366C" w:rsidP="006E366C">
            <w:pPr>
              <w:pStyle w:val="TAL"/>
              <w:snapToGrid w:val="0"/>
              <w:rPr>
                <w:lang w:eastAsia="zh-CN"/>
              </w:rPr>
            </w:pPr>
            <w:r w:rsidRPr="006F06C2">
              <w:rPr>
                <w:lang w:eastAsia="zh-CN"/>
              </w:rPr>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50DDF"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1D83D" w14:textId="77777777" w:rsidR="006E366C" w:rsidRPr="006F06C2" w:rsidRDefault="006E366C" w:rsidP="006E366C">
            <w:pPr>
              <w:pStyle w:val="TAL"/>
              <w:snapToGrid w:val="0"/>
              <w:rPr>
                <w:lang w:eastAsia="zh-CN"/>
              </w:rPr>
            </w:pPr>
            <w:r w:rsidRPr="006F06C2">
              <w:rPr>
                <w:lang w:eastAsia="zh-CN"/>
              </w:rPr>
              <w:t>Step 4</w:t>
            </w:r>
          </w:p>
        </w:tc>
      </w:tr>
      <w:tr w:rsidR="006E366C" w:rsidRPr="006F06C2" w14:paraId="11D16B32" w14:textId="77777777" w:rsidTr="007065F4">
        <w:tc>
          <w:tcPr>
            <w:tcW w:w="456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0A129EC" w14:textId="77777777" w:rsidR="006E366C" w:rsidRPr="006F06C2" w:rsidRDefault="006E366C" w:rsidP="006E366C">
            <w:pPr>
              <w:pStyle w:val="TAL"/>
              <w:tabs>
                <w:tab w:val="center" w:pos="2176"/>
              </w:tabs>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23B12" w14:textId="77777777" w:rsidR="006E366C" w:rsidRPr="006F06C2" w:rsidRDefault="006E366C" w:rsidP="006E366C">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0785"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A3508" w14:textId="77777777" w:rsidR="006E366C" w:rsidRPr="006F06C2" w:rsidRDefault="006E366C" w:rsidP="006E366C">
            <w:pPr>
              <w:pStyle w:val="TAL"/>
              <w:snapToGrid w:val="0"/>
              <w:rPr>
                <w:lang w:eastAsia="zh-CN"/>
              </w:rPr>
            </w:pPr>
            <w:r w:rsidRPr="006F06C2">
              <w:rPr>
                <w:lang w:eastAsia="zh-CN"/>
              </w:rPr>
              <w:t>Step 7</w:t>
            </w:r>
          </w:p>
        </w:tc>
      </w:tr>
      <w:tr w:rsidR="006E366C" w:rsidRPr="006F06C2" w14:paraId="0D07E91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A173C" w14:textId="77777777" w:rsidR="006E366C" w:rsidRPr="006F06C2" w:rsidRDefault="006E366C" w:rsidP="006E366C">
            <w:pPr>
              <w:pStyle w:val="TAL"/>
              <w:tabs>
                <w:tab w:val="center" w:pos="2176"/>
              </w:tabs>
              <w:snapToGrid w:val="0"/>
            </w:pPr>
            <w:r w:rsidRPr="006F06C2">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A29DE" w14:textId="77777777" w:rsidR="006E366C" w:rsidRPr="006F06C2" w:rsidRDefault="006E366C" w:rsidP="006E366C">
            <w:pPr>
              <w:pStyle w:val="TAL"/>
              <w:snapToGrid w:val="0"/>
              <w:rPr>
                <w:lang w:eastAsia="zh-CN"/>
              </w:rPr>
            </w:pPr>
            <w:r w:rsidRPr="006F06C2">
              <w:rPr>
                <w:lang w:eastAsia="zh-CN"/>
              </w:rPr>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51804"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40A6" w14:textId="77777777" w:rsidR="006E366C" w:rsidRPr="006F06C2" w:rsidRDefault="006E366C" w:rsidP="006E366C">
            <w:pPr>
              <w:pStyle w:val="TAL"/>
              <w:snapToGrid w:val="0"/>
            </w:pPr>
            <w:r w:rsidRPr="006F06C2">
              <w:rPr>
                <w:lang w:eastAsia="zh-CN"/>
              </w:rPr>
              <w:t>Step 4</w:t>
            </w:r>
          </w:p>
        </w:tc>
      </w:tr>
      <w:tr w:rsidR="006E366C" w:rsidRPr="006F06C2" w14:paraId="38841E9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CC9B" w14:textId="77777777" w:rsidR="006E366C" w:rsidRPr="006F06C2" w:rsidRDefault="006E366C" w:rsidP="006E366C">
            <w:pPr>
              <w:pStyle w:val="TAL"/>
              <w:tabs>
                <w:tab w:val="center" w:pos="2176"/>
              </w:tabs>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9F5DB" w14:textId="77777777" w:rsidR="006E366C" w:rsidRPr="006F06C2" w:rsidRDefault="006E366C" w:rsidP="006E366C">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9817"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C99C6" w14:textId="77777777" w:rsidR="006E366C" w:rsidRPr="006F06C2" w:rsidRDefault="006E366C" w:rsidP="006E366C">
            <w:pPr>
              <w:pStyle w:val="TAL"/>
              <w:snapToGrid w:val="0"/>
            </w:pPr>
            <w:r w:rsidRPr="006F06C2">
              <w:rPr>
                <w:lang w:eastAsia="zh-CN"/>
              </w:rPr>
              <w:t>Step 7</w:t>
            </w:r>
          </w:p>
        </w:tc>
      </w:tr>
      <w:tr w:rsidR="006E366C" w:rsidRPr="006F06C2" w14:paraId="5696BD9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62A5" w14:textId="77777777" w:rsidR="006E366C" w:rsidRPr="006F06C2" w:rsidRDefault="006E366C" w:rsidP="006E366C">
            <w:pPr>
              <w:pStyle w:val="TAL"/>
              <w:tabs>
                <w:tab w:val="center" w:pos="2176"/>
              </w:tabs>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1AFA" w14:textId="77777777" w:rsidR="006E366C" w:rsidRPr="006F06C2" w:rsidRDefault="006E366C" w:rsidP="006E366C">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EA3CB"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5459" w14:textId="77777777" w:rsidR="006E366C" w:rsidRPr="006F06C2" w:rsidRDefault="006E366C" w:rsidP="006E366C">
            <w:pPr>
              <w:pStyle w:val="TAL"/>
              <w:snapToGrid w:val="0"/>
            </w:pPr>
          </w:p>
        </w:tc>
      </w:tr>
      <w:tr w:rsidR="006E366C" w:rsidRPr="006F06C2" w14:paraId="7E0ED75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FD6F" w14:textId="77777777" w:rsidR="006E366C" w:rsidRPr="006F06C2" w:rsidRDefault="006E366C" w:rsidP="006E366C">
            <w:pPr>
              <w:pStyle w:val="TAL"/>
              <w:tabs>
                <w:tab w:val="center" w:pos="2176"/>
              </w:tabs>
              <w:snapToGrid w:val="0"/>
              <w:rPr>
                <w:lang w:eastAsia="zh-CN"/>
              </w:rPr>
            </w:pPr>
            <w:r w:rsidRPr="006F06C2">
              <w:t xml:space="preserve">            </w:t>
            </w:r>
            <w:r w:rsidRPr="006F06C2">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B7D84" w14:textId="77777777" w:rsidR="006E366C" w:rsidRPr="006F06C2"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B03E6"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16B50" w14:textId="77777777" w:rsidR="006E366C" w:rsidRPr="006F06C2" w:rsidRDefault="006E366C" w:rsidP="006E366C">
            <w:pPr>
              <w:pStyle w:val="TAL"/>
              <w:snapToGrid w:val="0"/>
            </w:pPr>
          </w:p>
        </w:tc>
      </w:tr>
      <w:tr w:rsidR="006E366C" w:rsidRPr="006F06C2" w14:paraId="54A7B7B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736FD" w14:textId="77777777" w:rsidR="006E366C" w:rsidRPr="006F06C2" w:rsidRDefault="006E366C" w:rsidP="006E366C">
            <w:pPr>
              <w:pStyle w:val="TAL"/>
              <w:snapToGrid w:val="0"/>
            </w:pPr>
            <w:r w:rsidRPr="006F06C2">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5456E" w14:textId="77777777" w:rsidR="006E366C" w:rsidRPr="006F06C2" w:rsidRDefault="006E366C" w:rsidP="006E366C">
            <w:pPr>
              <w:pStyle w:val="TAL"/>
              <w:snapToGrid w:val="0"/>
              <w:rPr>
                <w:lang w:eastAsia="zh-CN"/>
              </w:rPr>
            </w:pPr>
            <w:r w:rsidRPr="006F06C2">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5454F"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0B1F4" w14:textId="77777777" w:rsidR="006E366C" w:rsidRPr="006F06C2" w:rsidRDefault="006E366C" w:rsidP="006E366C">
            <w:pPr>
              <w:pStyle w:val="TAL"/>
              <w:snapToGrid w:val="0"/>
              <w:rPr>
                <w:lang w:eastAsia="zh-CN"/>
              </w:rPr>
            </w:pPr>
            <w:r w:rsidRPr="006F06C2">
              <w:rPr>
                <w:lang w:eastAsia="zh-CN"/>
              </w:rPr>
              <w:t>Step 4</w:t>
            </w:r>
          </w:p>
        </w:tc>
      </w:tr>
      <w:tr w:rsidR="006E366C" w:rsidRPr="006F06C2" w14:paraId="312BEE9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F5AF8" w14:textId="77777777" w:rsidR="006E366C" w:rsidRPr="006F06C2" w:rsidRDefault="006E366C" w:rsidP="006E366C">
            <w:pPr>
              <w:pStyle w:val="TAL"/>
              <w:snapToGrid w:val="0"/>
            </w:pPr>
            <w:r w:rsidRPr="006F06C2">
              <w:t xml:space="preserve">            cgi-Info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1A91F" w14:textId="77777777" w:rsidR="006E366C" w:rsidRPr="006F06C2"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1D99D"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61D3A" w14:textId="77777777" w:rsidR="006E366C" w:rsidRPr="006F06C2" w:rsidRDefault="006E366C" w:rsidP="006E366C">
            <w:pPr>
              <w:pStyle w:val="TAL"/>
              <w:snapToGrid w:val="0"/>
              <w:rPr>
                <w:lang w:eastAsia="zh-CN"/>
              </w:rPr>
            </w:pPr>
            <w:r w:rsidRPr="006F06C2">
              <w:rPr>
                <w:lang w:eastAsia="zh-CN"/>
              </w:rPr>
              <w:t>Step 7</w:t>
            </w:r>
          </w:p>
        </w:tc>
      </w:tr>
      <w:tr w:rsidR="006E366C" w:rsidRPr="006F06C2" w14:paraId="7BE50E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D23B8" w14:textId="77777777" w:rsidR="006E366C" w:rsidRPr="006F06C2" w:rsidRDefault="006E366C" w:rsidP="006E366C">
            <w:pPr>
              <w:pStyle w:val="TAL"/>
              <w:snapToGrid w:val="0"/>
            </w:pPr>
            <w:r w:rsidRPr="006F06C2">
              <w:t xml:space="preserve">              cgi-info-EPC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041C4" w14:textId="77777777" w:rsidR="006E366C" w:rsidRPr="006F06C2"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7DE70"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D2730" w14:textId="77777777" w:rsidR="006E366C" w:rsidRPr="006F06C2" w:rsidRDefault="006E366C" w:rsidP="006E366C">
            <w:pPr>
              <w:pStyle w:val="TAL"/>
              <w:snapToGrid w:val="0"/>
              <w:rPr>
                <w:lang w:eastAsia="zh-CN"/>
              </w:rPr>
            </w:pPr>
          </w:p>
        </w:tc>
      </w:tr>
      <w:tr w:rsidR="006E366C" w:rsidRPr="006F06C2" w14:paraId="4A5DC8B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11887" w14:textId="77777777" w:rsidR="006E366C" w:rsidRPr="006F06C2" w:rsidRDefault="006E366C" w:rsidP="006E366C">
            <w:pPr>
              <w:pStyle w:val="TAL"/>
              <w:snapToGrid w:val="0"/>
            </w:pPr>
            <w:r w:rsidRPr="006F06C2">
              <w:t xml:space="preserve">                cgi-info-EPC-legacy</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6B402" w14:textId="77777777" w:rsidR="006E366C" w:rsidRPr="006F06C2" w:rsidRDefault="006E366C" w:rsidP="006E366C">
            <w:pPr>
              <w:pStyle w:val="TAL"/>
              <w:snapToGrid w:val="0"/>
            </w:pPr>
            <w:r w:rsidRPr="006F06C2">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476B7"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AF09F" w14:textId="77777777" w:rsidR="006E366C" w:rsidRPr="006F06C2" w:rsidRDefault="006E366C" w:rsidP="006E366C">
            <w:pPr>
              <w:pStyle w:val="TAL"/>
              <w:snapToGrid w:val="0"/>
              <w:rPr>
                <w:lang w:eastAsia="zh-CN"/>
              </w:rPr>
            </w:pPr>
          </w:p>
        </w:tc>
      </w:tr>
      <w:tr w:rsidR="006E366C" w:rsidRPr="006F06C2" w14:paraId="763849A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932B4" w14:textId="77777777" w:rsidR="006E366C" w:rsidRPr="006F06C2" w:rsidRDefault="006E366C" w:rsidP="006E366C">
            <w:pPr>
              <w:pStyle w:val="TAL"/>
              <w:snapToGrid w:val="0"/>
            </w:pPr>
            <w:r w:rsidRPr="006F06C2">
              <w:t xml:space="preserve">                cgi-info-EPC-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AD54B" w14:textId="77777777" w:rsidR="006E366C" w:rsidRPr="006F06C2" w:rsidRDefault="006E366C" w:rsidP="006E366C">
            <w:pPr>
              <w:pStyle w:val="TAL"/>
              <w:snapToGrid w:val="0"/>
            </w:pPr>
            <w:r w:rsidRPr="006F06C2">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57709"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47779" w14:textId="77777777" w:rsidR="006E366C" w:rsidRPr="006F06C2" w:rsidRDefault="006E366C" w:rsidP="006E366C">
            <w:pPr>
              <w:pStyle w:val="TAL"/>
              <w:snapToGrid w:val="0"/>
              <w:rPr>
                <w:lang w:eastAsia="zh-CN"/>
              </w:rPr>
            </w:pPr>
          </w:p>
        </w:tc>
      </w:tr>
      <w:tr w:rsidR="006E366C" w:rsidRPr="006F06C2" w14:paraId="6D8EFCB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F6130" w14:textId="77777777" w:rsidR="006E366C" w:rsidRPr="006F06C2" w:rsidRDefault="006E366C" w:rsidP="006E366C">
            <w:pPr>
              <w:pStyle w:val="TAL"/>
              <w:snapToGrid w:val="0"/>
              <w:rPr>
                <w:lang w:eastAsia="zh-CN"/>
              </w:rPr>
            </w:pPr>
            <w:r w:rsidRPr="006F06C2">
              <w:t xml:space="preserve">              </w:t>
            </w:r>
            <w:r w:rsidRPr="006F06C2">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06BA5"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606D"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5F404" w14:textId="77777777" w:rsidR="006E366C" w:rsidRPr="006F06C2" w:rsidRDefault="006E366C" w:rsidP="006E366C">
            <w:pPr>
              <w:pStyle w:val="TAL"/>
              <w:snapToGrid w:val="0"/>
              <w:rPr>
                <w:lang w:eastAsia="zh-CN"/>
              </w:rPr>
            </w:pPr>
          </w:p>
        </w:tc>
      </w:tr>
      <w:tr w:rsidR="006E366C" w:rsidRPr="006F06C2" w14:paraId="5D6CE19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0F7D5" w14:textId="77777777" w:rsidR="006E366C" w:rsidRPr="006F06C2" w:rsidRDefault="006E366C" w:rsidP="006E366C">
            <w:pPr>
              <w:pStyle w:val="TAL"/>
              <w:snapToGrid w:val="0"/>
            </w:pPr>
            <w:r w:rsidRPr="006F06C2">
              <w:t xml:space="preserve">              cgi-info-5GC</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05EA6" w14:textId="77777777" w:rsidR="006E366C" w:rsidRPr="006F06C2" w:rsidRDefault="006E366C" w:rsidP="006E366C">
            <w:pPr>
              <w:pStyle w:val="TAL"/>
              <w:snapToGrid w:val="0"/>
            </w:pPr>
            <w:r w:rsidRPr="006F06C2">
              <w:rPr>
                <w:lang w:eastAsia="zh-CN"/>
              </w:rPr>
              <w:t>Not chec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BEFF4"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41F9" w14:textId="77777777" w:rsidR="006E366C" w:rsidRPr="006F06C2" w:rsidRDefault="006E366C" w:rsidP="006E366C">
            <w:pPr>
              <w:pStyle w:val="TAL"/>
              <w:snapToGrid w:val="0"/>
              <w:rPr>
                <w:lang w:eastAsia="zh-CN"/>
              </w:rPr>
            </w:pPr>
          </w:p>
        </w:tc>
      </w:tr>
      <w:tr w:rsidR="006E366C" w:rsidRPr="006F06C2" w14:paraId="508BB1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7730A" w14:textId="77777777" w:rsidR="006E366C" w:rsidRPr="006F06C2" w:rsidRDefault="006E366C" w:rsidP="006E366C">
            <w:pPr>
              <w:pStyle w:val="TAL"/>
              <w:snapToGrid w:val="0"/>
            </w:pPr>
            <w:r w:rsidRPr="006F06C2">
              <w:t xml:space="preserve">              freqBandIndicato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512E9" w14:textId="77777777" w:rsidR="006E366C" w:rsidRPr="006F06C2" w:rsidRDefault="006E366C" w:rsidP="006E366C">
            <w:pPr>
              <w:pStyle w:val="TAL"/>
              <w:snapToGrid w:val="0"/>
            </w:pPr>
            <w:r w:rsidRPr="006F06C2">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4B09"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282AA" w14:textId="77777777" w:rsidR="006E366C" w:rsidRPr="006F06C2" w:rsidRDefault="006E366C" w:rsidP="006E366C">
            <w:pPr>
              <w:pStyle w:val="TAL"/>
              <w:snapToGrid w:val="0"/>
              <w:rPr>
                <w:lang w:eastAsia="zh-CN"/>
              </w:rPr>
            </w:pPr>
          </w:p>
        </w:tc>
      </w:tr>
      <w:tr w:rsidR="006E366C" w:rsidRPr="006F06C2" w14:paraId="264DA6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C3AC6" w14:textId="77777777" w:rsidR="006E366C" w:rsidRPr="006F06C2" w:rsidRDefault="006E366C" w:rsidP="006E366C">
            <w:pPr>
              <w:pStyle w:val="TAL"/>
              <w:snapToGrid w:val="0"/>
            </w:pPr>
            <w:r w:rsidRPr="006F06C2">
              <w:t xml:space="preserve">              multiBandInfo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72D4" w14:textId="77777777" w:rsidR="006E366C" w:rsidRPr="006F06C2" w:rsidRDefault="006E366C" w:rsidP="006E366C">
            <w:pPr>
              <w:pStyle w:val="TAL"/>
              <w:snapToGrid w:val="0"/>
            </w:pPr>
            <w:r w:rsidRPr="006F06C2">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D11FF"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83B74" w14:textId="77777777" w:rsidR="006E366C" w:rsidRPr="006F06C2" w:rsidRDefault="006E366C" w:rsidP="006E366C">
            <w:pPr>
              <w:pStyle w:val="TAL"/>
              <w:snapToGrid w:val="0"/>
              <w:rPr>
                <w:lang w:eastAsia="zh-CN"/>
              </w:rPr>
            </w:pPr>
          </w:p>
        </w:tc>
      </w:tr>
      <w:tr w:rsidR="006E366C" w:rsidRPr="006F06C2" w14:paraId="5675E4F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8B89E" w14:textId="77777777" w:rsidR="006E366C" w:rsidRPr="006F06C2" w:rsidRDefault="006E366C" w:rsidP="006E366C">
            <w:pPr>
              <w:pStyle w:val="TAL"/>
              <w:snapToGrid w:val="0"/>
            </w:pPr>
            <w:r w:rsidRPr="006F06C2">
              <w:t xml:space="preserve">              freqBandIndicatorPriority</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F4982" w14:textId="77777777" w:rsidR="006E366C" w:rsidRPr="006F06C2" w:rsidRDefault="006E366C" w:rsidP="006E366C">
            <w:pPr>
              <w:pStyle w:val="TAL"/>
              <w:snapToGrid w:val="0"/>
            </w:pPr>
            <w:r w:rsidRPr="006F06C2">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DE57"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56879" w14:textId="77777777" w:rsidR="006E366C" w:rsidRPr="006F06C2" w:rsidRDefault="006E366C" w:rsidP="006E366C">
            <w:pPr>
              <w:pStyle w:val="TAL"/>
              <w:snapToGrid w:val="0"/>
              <w:rPr>
                <w:lang w:eastAsia="zh-CN"/>
              </w:rPr>
            </w:pPr>
          </w:p>
        </w:tc>
      </w:tr>
      <w:tr w:rsidR="006E366C" w:rsidRPr="006F06C2" w14:paraId="1B0B7F2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EA1A5"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BE15B" w14:textId="77777777" w:rsidR="006E366C" w:rsidRPr="006F06C2"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10C32"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D8D1E" w14:textId="77777777" w:rsidR="006E366C" w:rsidRPr="006F06C2" w:rsidRDefault="006E366C" w:rsidP="006E366C">
            <w:pPr>
              <w:pStyle w:val="TAL"/>
              <w:snapToGrid w:val="0"/>
              <w:rPr>
                <w:lang w:eastAsia="zh-CN"/>
              </w:rPr>
            </w:pPr>
          </w:p>
        </w:tc>
      </w:tr>
      <w:tr w:rsidR="006E366C" w:rsidRPr="006F06C2" w14:paraId="4E7DDC2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9F168"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EEE63"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C0A02"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8B17D" w14:textId="77777777" w:rsidR="006E366C" w:rsidRPr="006F06C2" w:rsidRDefault="006E366C" w:rsidP="006E366C">
            <w:pPr>
              <w:pStyle w:val="TAL"/>
              <w:snapToGrid w:val="0"/>
            </w:pPr>
          </w:p>
        </w:tc>
      </w:tr>
      <w:tr w:rsidR="006E366C" w:rsidRPr="006F06C2" w14:paraId="19323ED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4AD66" w14:textId="77777777" w:rsidR="006E366C" w:rsidRPr="006F06C2" w:rsidRDefault="006E366C" w:rsidP="006E366C">
            <w:pPr>
              <w:pStyle w:val="TAL"/>
              <w:snapToGrid w:val="0"/>
              <w:rPr>
                <w:sz w:val="20"/>
              </w:rPr>
            </w:pPr>
            <w:r w:rsidRPr="006F06C2">
              <w:t xml:space="preserve">        </w:t>
            </w:r>
            <w:r w:rsidRPr="006F06C2">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CEFFC"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F466E"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A010" w14:textId="77777777" w:rsidR="006E366C" w:rsidRPr="006F06C2" w:rsidRDefault="006E366C" w:rsidP="006E366C">
            <w:pPr>
              <w:pStyle w:val="TAL"/>
              <w:snapToGrid w:val="0"/>
            </w:pPr>
          </w:p>
        </w:tc>
      </w:tr>
      <w:tr w:rsidR="006E366C" w:rsidRPr="006F06C2" w14:paraId="3AC8AD9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153FC"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FC5E2"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590D"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1B6C" w14:textId="77777777" w:rsidR="006E366C" w:rsidRPr="006F06C2" w:rsidRDefault="006E366C" w:rsidP="006E366C">
            <w:pPr>
              <w:pStyle w:val="TAL"/>
              <w:snapToGrid w:val="0"/>
            </w:pPr>
          </w:p>
        </w:tc>
      </w:tr>
      <w:tr w:rsidR="006E366C" w:rsidRPr="006F06C2" w14:paraId="1D65C2A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84BE7"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4B2CA"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BA901"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58FE" w14:textId="77777777" w:rsidR="006E366C" w:rsidRPr="006F06C2" w:rsidRDefault="006E366C" w:rsidP="006E366C">
            <w:pPr>
              <w:pStyle w:val="TAL"/>
              <w:snapToGrid w:val="0"/>
            </w:pPr>
          </w:p>
        </w:tc>
      </w:tr>
      <w:tr w:rsidR="006E366C" w:rsidRPr="006F06C2" w14:paraId="2BABD12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8FA86" w14:textId="77777777" w:rsidR="006E366C" w:rsidRPr="006F06C2" w:rsidRDefault="006E366C" w:rsidP="006E366C">
            <w:pPr>
              <w:pStyle w:val="TAL"/>
              <w:snapToGrid w:val="0"/>
            </w:pPr>
            <w:r w:rsidRPr="006F06C2">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FC490"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4B901"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A3C65" w14:textId="77777777" w:rsidR="006E366C" w:rsidRPr="006F06C2" w:rsidRDefault="006E366C" w:rsidP="006E366C">
            <w:pPr>
              <w:pStyle w:val="TAL"/>
              <w:snapToGrid w:val="0"/>
            </w:pPr>
          </w:p>
        </w:tc>
      </w:tr>
      <w:tr w:rsidR="006E366C" w:rsidRPr="006F06C2" w14:paraId="4D0889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36C34" w14:textId="77777777" w:rsidR="006E366C" w:rsidRPr="006F06C2" w:rsidRDefault="006E366C" w:rsidP="006E366C">
            <w:pPr>
              <w:pStyle w:val="TAL"/>
              <w:snapToGrid w:val="0"/>
            </w:pPr>
            <w:r w:rsidRPr="006F06C2">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F915" w14:textId="77777777" w:rsidR="006E366C" w:rsidRPr="006F06C2"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6D94" w14:textId="77777777" w:rsidR="006E366C" w:rsidRPr="006F06C2"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7D29" w14:textId="77777777" w:rsidR="006E366C" w:rsidRPr="006F06C2" w:rsidRDefault="006E366C" w:rsidP="006E366C">
            <w:pPr>
              <w:pStyle w:val="TAL"/>
              <w:snapToGrid w:val="0"/>
            </w:pPr>
          </w:p>
        </w:tc>
      </w:tr>
    </w:tbl>
    <w:p w14:paraId="5B826F5D" w14:textId="77777777" w:rsidR="00A10BBD" w:rsidRPr="006F06C2" w:rsidRDefault="00A10BBD" w:rsidP="00A10BBD"/>
    <w:p w14:paraId="35F72697" w14:textId="77777777" w:rsidR="00A10BBD" w:rsidRPr="006F06C2" w:rsidRDefault="00A10BBD" w:rsidP="00A10BBD">
      <w:pPr>
        <w:pStyle w:val="TH"/>
      </w:pPr>
      <w:r w:rsidRPr="006F06C2">
        <w:t xml:space="preserve">Table 8.1.3.3.2.3.3-9: </w:t>
      </w:r>
      <w:r w:rsidRPr="006F06C2">
        <w:rPr>
          <w:i/>
        </w:rPr>
        <w:t>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10BBD" w:rsidRPr="006F06C2" w14:paraId="6AF129F4" w14:textId="77777777" w:rsidTr="0044230C">
        <w:tc>
          <w:tcPr>
            <w:tcW w:w="9747" w:type="dxa"/>
            <w:gridSpan w:val="4"/>
          </w:tcPr>
          <w:p w14:paraId="65904698" w14:textId="77777777" w:rsidR="00A10BBD" w:rsidRPr="006F06C2" w:rsidRDefault="00A10BBD" w:rsidP="0044230C">
            <w:pPr>
              <w:pStyle w:val="TAH"/>
              <w:jc w:val="left"/>
              <w:rPr>
                <w:b w:val="0"/>
              </w:rPr>
            </w:pPr>
            <w:r w:rsidRPr="006F06C2">
              <w:rPr>
                <w:b w:val="0"/>
              </w:rPr>
              <w:t>Derivation Path: TS 38.508-1 [4], Table 4.6.3-68 with Condition DRX</w:t>
            </w:r>
          </w:p>
        </w:tc>
      </w:tr>
      <w:tr w:rsidR="00A10BBD" w:rsidRPr="006F06C2" w14:paraId="7B7C0D94" w14:textId="77777777" w:rsidTr="0044230C">
        <w:tc>
          <w:tcPr>
            <w:tcW w:w="4535" w:type="dxa"/>
          </w:tcPr>
          <w:p w14:paraId="40E375B1" w14:textId="77777777" w:rsidR="00A10BBD" w:rsidRPr="006F06C2" w:rsidRDefault="00A10BBD" w:rsidP="0044230C">
            <w:pPr>
              <w:pStyle w:val="TAH"/>
            </w:pPr>
            <w:r w:rsidRPr="006F06C2">
              <w:t>Information Element</w:t>
            </w:r>
          </w:p>
        </w:tc>
        <w:tc>
          <w:tcPr>
            <w:tcW w:w="2267" w:type="dxa"/>
          </w:tcPr>
          <w:p w14:paraId="7126F179" w14:textId="77777777" w:rsidR="00A10BBD" w:rsidRPr="006F06C2" w:rsidRDefault="00A10BBD" w:rsidP="0044230C">
            <w:pPr>
              <w:pStyle w:val="TAH"/>
            </w:pPr>
            <w:r w:rsidRPr="006F06C2">
              <w:t>Value/remark</w:t>
            </w:r>
          </w:p>
        </w:tc>
        <w:tc>
          <w:tcPr>
            <w:tcW w:w="1700" w:type="dxa"/>
          </w:tcPr>
          <w:p w14:paraId="7E0A978E" w14:textId="77777777" w:rsidR="00A10BBD" w:rsidRPr="006F06C2" w:rsidRDefault="00A10BBD" w:rsidP="0044230C">
            <w:pPr>
              <w:pStyle w:val="TAH"/>
            </w:pPr>
            <w:r w:rsidRPr="006F06C2">
              <w:t>Comment</w:t>
            </w:r>
          </w:p>
        </w:tc>
        <w:tc>
          <w:tcPr>
            <w:tcW w:w="1245" w:type="dxa"/>
          </w:tcPr>
          <w:p w14:paraId="7765124D" w14:textId="77777777" w:rsidR="00A10BBD" w:rsidRPr="006F06C2" w:rsidRDefault="00A10BBD" w:rsidP="0044230C">
            <w:pPr>
              <w:pStyle w:val="TAH"/>
            </w:pPr>
            <w:r w:rsidRPr="006F06C2">
              <w:t>Condition</w:t>
            </w:r>
          </w:p>
        </w:tc>
      </w:tr>
      <w:tr w:rsidR="00A10BBD" w:rsidRPr="006F06C2" w14:paraId="186D9637" w14:textId="77777777" w:rsidTr="0044230C">
        <w:tc>
          <w:tcPr>
            <w:tcW w:w="4535" w:type="dxa"/>
          </w:tcPr>
          <w:p w14:paraId="6121DF79" w14:textId="77777777" w:rsidR="00A10BBD" w:rsidRPr="006F06C2" w:rsidRDefault="00A10BBD" w:rsidP="0044230C">
            <w:pPr>
              <w:pStyle w:val="TAL"/>
            </w:pPr>
            <w:r w:rsidRPr="006F06C2">
              <w:t xml:space="preserve">MAC-CellGroupConfig ::= </w:t>
            </w:r>
            <w:r w:rsidRPr="006F06C2">
              <w:rPr>
                <w:snapToGrid w:val="0"/>
              </w:rPr>
              <w:t xml:space="preserve">SEQUENCE </w:t>
            </w:r>
            <w:r w:rsidRPr="006F06C2">
              <w:t>{</w:t>
            </w:r>
          </w:p>
        </w:tc>
        <w:tc>
          <w:tcPr>
            <w:tcW w:w="2267" w:type="dxa"/>
          </w:tcPr>
          <w:p w14:paraId="6B8716C5" w14:textId="77777777" w:rsidR="00A10BBD" w:rsidRPr="006F06C2" w:rsidRDefault="00A10BBD" w:rsidP="0044230C">
            <w:pPr>
              <w:pStyle w:val="TAL"/>
            </w:pPr>
          </w:p>
        </w:tc>
        <w:tc>
          <w:tcPr>
            <w:tcW w:w="1700" w:type="dxa"/>
          </w:tcPr>
          <w:p w14:paraId="38818066" w14:textId="77777777" w:rsidR="00A10BBD" w:rsidRPr="006F06C2" w:rsidRDefault="00A10BBD" w:rsidP="0044230C">
            <w:pPr>
              <w:pStyle w:val="TAL"/>
            </w:pPr>
          </w:p>
        </w:tc>
        <w:tc>
          <w:tcPr>
            <w:tcW w:w="1245" w:type="dxa"/>
          </w:tcPr>
          <w:p w14:paraId="5B279435" w14:textId="77777777" w:rsidR="00A10BBD" w:rsidRPr="006F06C2" w:rsidRDefault="00A10BBD" w:rsidP="0044230C">
            <w:pPr>
              <w:pStyle w:val="TAL"/>
            </w:pPr>
          </w:p>
        </w:tc>
      </w:tr>
      <w:tr w:rsidR="00A10BBD" w:rsidRPr="006F06C2" w14:paraId="2821E256" w14:textId="77777777" w:rsidTr="0044230C">
        <w:tc>
          <w:tcPr>
            <w:tcW w:w="4535" w:type="dxa"/>
          </w:tcPr>
          <w:p w14:paraId="3F28711B" w14:textId="77777777" w:rsidR="00A10BBD" w:rsidRPr="006F06C2" w:rsidRDefault="00A10BBD" w:rsidP="0044230C">
            <w:pPr>
              <w:pStyle w:val="TAL"/>
            </w:pPr>
            <w:r w:rsidRPr="006F06C2">
              <w:t xml:space="preserve">  drx-Config CHOICE {</w:t>
            </w:r>
          </w:p>
        </w:tc>
        <w:tc>
          <w:tcPr>
            <w:tcW w:w="2267" w:type="dxa"/>
          </w:tcPr>
          <w:p w14:paraId="0D87EA55" w14:textId="77777777" w:rsidR="00A10BBD" w:rsidRPr="006F06C2" w:rsidRDefault="00A10BBD" w:rsidP="0044230C">
            <w:pPr>
              <w:pStyle w:val="TAL"/>
            </w:pPr>
          </w:p>
        </w:tc>
        <w:tc>
          <w:tcPr>
            <w:tcW w:w="1700" w:type="dxa"/>
          </w:tcPr>
          <w:p w14:paraId="32358A55" w14:textId="77777777" w:rsidR="00A10BBD" w:rsidRPr="006F06C2" w:rsidRDefault="00A10BBD" w:rsidP="0044230C">
            <w:pPr>
              <w:pStyle w:val="TAL"/>
            </w:pPr>
          </w:p>
        </w:tc>
        <w:tc>
          <w:tcPr>
            <w:tcW w:w="1245" w:type="dxa"/>
          </w:tcPr>
          <w:p w14:paraId="4B08B559" w14:textId="77777777" w:rsidR="00A10BBD" w:rsidRPr="006F06C2" w:rsidRDefault="00A10BBD" w:rsidP="0044230C">
            <w:pPr>
              <w:pStyle w:val="TAL"/>
            </w:pPr>
          </w:p>
        </w:tc>
      </w:tr>
      <w:tr w:rsidR="00A10BBD" w:rsidRPr="006F06C2" w14:paraId="0AB4CB58" w14:textId="77777777" w:rsidTr="0044230C">
        <w:tc>
          <w:tcPr>
            <w:tcW w:w="4535" w:type="dxa"/>
          </w:tcPr>
          <w:p w14:paraId="36F4D043" w14:textId="77777777" w:rsidR="00A10BBD" w:rsidRPr="006F06C2" w:rsidRDefault="00A10BBD" w:rsidP="0044230C">
            <w:pPr>
              <w:pStyle w:val="TAL"/>
            </w:pPr>
            <w:r w:rsidRPr="006F06C2">
              <w:t xml:space="preserve">    setup SEQUENCE {</w:t>
            </w:r>
          </w:p>
        </w:tc>
        <w:tc>
          <w:tcPr>
            <w:tcW w:w="2267" w:type="dxa"/>
          </w:tcPr>
          <w:p w14:paraId="68E67E11" w14:textId="77777777" w:rsidR="00A10BBD" w:rsidRPr="006F06C2" w:rsidRDefault="00A10BBD" w:rsidP="0044230C">
            <w:pPr>
              <w:pStyle w:val="TAL"/>
            </w:pPr>
          </w:p>
        </w:tc>
        <w:tc>
          <w:tcPr>
            <w:tcW w:w="1700" w:type="dxa"/>
          </w:tcPr>
          <w:p w14:paraId="6D7F494F" w14:textId="77777777" w:rsidR="00A10BBD" w:rsidRPr="006F06C2" w:rsidRDefault="00A10BBD" w:rsidP="0044230C">
            <w:pPr>
              <w:pStyle w:val="TAL"/>
            </w:pPr>
          </w:p>
        </w:tc>
        <w:tc>
          <w:tcPr>
            <w:tcW w:w="1245" w:type="dxa"/>
          </w:tcPr>
          <w:p w14:paraId="472C548F" w14:textId="77777777" w:rsidR="00A10BBD" w:rsidRPr="006F06C2" w:rsidRDefault="00A10BBD" w:rsidP="0044230C">
            <w:pPr>
              <w:pStyle w:val="TAL"/>
            </w:pPr>
          </w:p>
        </w:tc>
      </w:tr>
      <w:tr w:rsidR="00A10BBD" w:rsidRPr="006F06C2" w14:paraId="274B6593" w14:textId="77777777" w:rsidTr="0044230C">
        <w:tc>
          <w:tcPr>
            <w:tcW w:w="4535" w:type="dxa"/>
          </w:tcPr>
          <w:p w14:paraId="54E996D4" w14:textId="77777777" w:rsidR="00A10BBD" w:rsidRPr="006F06C2" w:rsidRDefault="00A10BBD" w:rsidP="0044230C">
            <w:pPr>
              <w:pStyle w:val="TAL"/>
            </w:pPr>
            <w:r w:rsidRPr="006F06C2">
              <w:t xml:space="preserve">      drx-InactivityTimer</w:t>
            </w:r>
          </w:p>
        </w:tc>
        <w:tc>
          <w:tcPr>
            <w:tcW w:w="2267" w:type="dxa"/>
          </w:tcPr>
          <w:p w14:paraId="204C3522" w14:textId="77777777" w:rsidR="00A10BBD" w:rsidRPr="006F06C2" w:rsidRDefault="00A10BBD" w:rsidP="0044230C">
            <w:pPr>
              <w:pStyle w:val="TAL"/>
              <w:rPr>
                <w:lang w:eastAsia="zh-CN"/>
              </w:rPr>
            </w:pPr>
            <w:r w:rsidRPr="006F06C2">
              <w:rPr>
                <w:lang w:eastAsia="zh-CN"/>
              </w:rPr>
              <w:t>ms100</w:t>
            </w:r>
          </w:p>
        </w:tc>
        <w:tc>
          <w:tcPr>
            <w:tcW w:w="1700" w:type="dxa"/>
          </w:tcPr>
          <w:p w14:paraId="269F2555" w14:textId="77777777" w:rsidR="00A10BBD" w:rsidRPr="006F06C2" w:rsidRDefault="00A10BBD" w:rsidP="0044230C">
            <w:pPr>
              <w:pStyle w:val="TAL"/>
            </w:pPr>
          </w:p>
        </w:tc>
        <w:tc>
          <w:tcPr>
            <w:tcW w:w="1245" w:type="dxa"/>
          </w:tcPr>
          <w:p w14:paraId="4267E866" w14:textId="77777777" w:rsidR="00A10BBD" w:rsidRPr="006F06C2" w:rsidRDefault="00A10BBD" w:rsidP="0044230C">
            <w:pPr>
              <w:pStyle w:val="TAL"/>
            </w:pPr>
          </w:p>
        </w:tc>
      </w:tr>
      <w:tr w:rsidR="005D6B2A" w:rsidRPr="006F06C2" w14:paraId="58F79FBA"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2848E0C" w14:textId="77777777" w:rsidR="005D6B2A" w:rsidRPr="006F06C2" w:rsidRDefault="005D6B2A" w:rsidP="003F1FFB">
            <w:pPr>
              <w:pStyle w:val="TAL"/>
            </w:pPr>
            <w:r w:rsidRPr="006F06C2">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024A2D71" w14:textId="77777777" w:rsidR="005D6B2A" w:rsidRPr="006F06C2" w:rsidRDefault="005D6B2A"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BDFBAC" w14:textId="77777777" w:rsidR="005D6B2A" w:rsidRPr="006F06C2"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D6CFB75" w14:textId="77777777" w:rsidR="005D6B2A" w:rsidRPr="006F06C2" w:rsidRDefault="005D6B2A" w:rsidP="003F1FFB">
            <w:pPr>
              <w:pStyle w:val="TAL"/>
            </w:pPr>
          </w:p>
        </w:tc>
      </w:tr>
      <w:tr w:rsidR="005D6B2A" w:rsidRPr="006F06C2" w14:paraId="7E6D28E0"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EB795E3" w14:textId="77777777" w:rsidR="005D6B2A" w:rsidRPr="006F06C2" w:rsidRDefault="005D6B2A" w:rsidP="003F1FFB">
            <w:pPr>
              <w:pStyle w:val="TAL"/>
            </w:pPr>
            <w:r w:rsidRPr="006F06C2">
              <w:t xml:space="preserve">        ms640</w:t>
            </w:r>
          </w:p>
        </w:tc>
        <w:tc>
          <w:tcPr>
            <w:tcW w:w="2267" w:type="dxa"/>
            <w:tcBorders>
              <w:top w:val="single" w:sz="4" w:space="0" w:color="auto"/>
              <w:left w:val="single" w:sz="4" w:space="0" w:color="auto"/>
              <w:bottom w:val="single" w:sz="4" w:space="0" w:color="auto"/>
              <w:right w:val="single" w:sz="4" w:space="0" w:color="auto"/>
            </w:tcBorders>
          </w:tcPr>
          <w:p w14:paraId="53FDEDD8" w14:textId="77777777" w:rsidR="005D6B2A" w:rsidRPr="006F06C2" w:rsidRDefault="005D6B2A" w:rsidP="003F1FFB">
            <w:pPr>
              <w:pStyle w:val="TAL"/>
              <w:rPr>
                <w:lang w:eastAsia="zh-CN"/>
              </w:rPr>
            </w:pPr>
            <w:r w:rsidRPr="006F06C2">
              <w:t>0</w:t>
            </w:r>
          </w:p>
        </w:tc>
        <w:tc>
          <w:tcPr>
            <w:tcW w:w="1700" w:type="dxa"/>
            <w:tcBorders>
              <w:top w:val="single" w:sz="4" w:space="0" w:color="auto"/>
              <w:left w:val="single" w:sz="4" w:space="0" w:color="auto"/>
              <w:bottom w:val="single" w:sz="4" w:space="0" w:color="auto"/>
              <w:right w:val="single" w:sz="4" w:space="0" w:color="auto"/>
            </w:tcBorders>
          </w:tcPr>
          <w:p w14:paraId="4F9A6324" w14:textId="77777777" w:rsidR="005D6B2A" w:rsidRPr="006F06C2"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0DA3697" w14:textId="77777777" w:rsidR="005D6B2A" w:rsidRPr="006F06C2" w:rsidRDefault="005D6B2A" w:rsidP="003F1FFB">
            <w:pPr>
              <w:pStyle w:val="TAL"/>
            </w:pPr>
          </w:p>
        </w:tc>
      </w:tr>
      <w:tr w:rsidR="005D6B2A" w:rsidRPr="006F06C2" w14:paraId="21B0253C"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CC61A7A" w14:textId="77777777" w:rsidR="005D6B2A" w:rsidRPr="006F06C2" w:rsidRDefault="005D6B2A" w:rsidP="003F1FFB">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6F292F7" w14:textId="77777777" w:rsidR="005D6B2A" w:rsidRPr="006F06C2" w:rsidRDefault="005D6B2A"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FCBCA2" w14:textId="77777777" w:rsidR="005D6B2A" w:rsidRPr="006F06C2"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64DD87D0" w14:textId="77777777" w:rsidR="005D6B2A" w:rsidRPr="006F06C2" w:rsidRDefault="005D6B2A" w:rsidP="003F1FFB">
            <w:pPr>
              <w:pStyle w:val="TAL"/>
            </w:pPr>
          </w:p>
        </w:tc>
      </w:tr>
      <w:tr w:rsidR="00A10BBD" w:rsidRPr="006F06C2" w14:paraId="33BBDA64" w14:textId="77777777" w:rsidTr="0044230C">
        <w:tc>
          <w:tcPr>
            <w:tcW w:w="4535" w:type="dxa"/>
          </w:tcPr>
          <w:p w14:paraId="7D912D22" w14:textId="77777777" w:rsidR="00A10BBD" w:rsidRPr="006F06C2" w:rsidRDefault="00A10BBD" w:rsidP="0044230C">
            <w:pPr>
              <w:pStyle w:val="TAL"/>
              <w:rPr>
                <w:lang w:eastAsia="zh-CN"/>
              </w:rPr>
            </w:pPr>
            <w:r w:rsidRPr="006F06C2">
              <w:t xml:space="preserve">    </w:t>
            </w:r>
            <w:r w:rsidRPr="006F06C2">
              <w:rPr>
                <w:lang w:eastAsia="zh-CN"/>
              </w:rPr>
              <w:t>}</w:t>
            </w:r>
          </w:p>
        </w:tc>
        <w:tc>
          <w:tcPr>
            <w:tcW w:w="2267" w:type="dxa"/>
          </w:tcPr>
          <w:p w14:paraId="457D7659" w14:textId="77777777" w:rsidR="00A10BBD" w:rsidRPr="006F06C2" w:rsidRDefault="00A10BBD" w:rsidP="0044230C">
            <w:pPr>
              <w:pStyle w:val="TAL"/>
            </w:pPr>
          </w:p>
        </w:tc>
        <w:tc>
          <w:tcPr>
            <w:tcW w:w="1700" w:type="dxa"/>
          </w:tcPr>
          <w:p w14:paraId="79321E0D" w14:textId="77777777" w:rsidR="00A10BBD" w:rsidRPr="006F06C2" w:rsidRDefault="00A10BBD" w:rsidP="0044230C">
            <w:pPr>
              <w:pStyle w:val="TAL"/>
            </w:pPr>
          </w:p>
        </w:tc>
        <w:tc>
          <w:tcPr>
            <w:tcW w:w="1245" w:type="dxa"/>
          </w:tcPr>
          <w:p w14:paraId="12B7E43E" w14:textId="77777777" w:rsidR="00A10BBD" w:rsidRPr="006F06C2" w:rsidRDefault="00A10BBD" w:rsidP="0044230C">
            <w:pPr>
              <w:pStyle w:val="TAL"/>
            </w:pPr>
          </w:p>
        </w:tc>
      </w:tr>
      <w:tr w:rsidR="00A10BBD" w:rsidRPr="006F06C2" w14:paraId="1932A487" w14:textId="77777777" w:rsidTr="0044230C">
        <w:tc>
          <w:tcPr>
            <w:tcW w:w="4535" w:type="dxa"/>
          </w:tcPr>
          <w:p w14:paraId="48B60D30" w14:textId="77777777" w:rsidR="00A10BBD" w:rsidRPr="006F06C2" w:rsidRDefault="00A10BBD" w:rsidP="0044230C">
            <w:pPr>
              <w:pStyle w:val="TAL"/>
            </w:pPr>
            <w:r w:rsidRPr="006F06C2">
              <w:t xml:space="preserve">  }</w:t>
            </w:r>
          </w:p>
        </w:tc>
        <w:tc>
          <w:tcPr>
            <w:tcW w:w="2267" w:type="dxa"/>
          </w:tcPr>
          <w:p w14:paraId="0B24C2A2" w14:textId="77777777" w:rsidR="00A10BBD" w:rsidRPr="006F06C2" w:rsidDel="00173823" w:rsidRDefault="00A10BBD" w:rsidP="0044230C">
            <w:pPr>
              <w:pStyle w:val="TAL"/>
            </w:pPr>
          </w:p>
        </w:tc>
        <w:tc>
          <w:tcPr>
            <w:tcW w:w="1700" w:type="dxa"/>
          </w:tcPr>
          <w:p w14:paraId="1C4B6C50" w14:textId="77777777" w:rsidR="00A10BBD" w:rsidRPr="006F06C2" w:rsidRDefault="00A10BBD" w:rsidP="0044230C">
            <w:pPr>
              <w:pStyle w:val="TAL"/>
            </w:pPr>
          </w:p>
        </w:tc>
        <w:tc>
          <w:tcPr>
            <w:tcW w:w="1245" w:type="dxa"/>
          </w:tcPr>
          <w:p w14:paraId="1486FA07" w14:textId="77777777" w:rsidR="00A10BBD" w:rsidRPr="006F06C2" w:rsidRDefault="00A10BBD" w:rsidP="0044230C">
            <w:pPr>
              <w:pStyle w:val="TAL"/>
            </w:pPr>
          </w:p>
        </w:tc>
      </w:tr>
      <w:tr w:rsidR="00A10BBD" w:rsidRPr="006F06C2" w14:paraId="33795D87" w14:textId="77777777" w:rsidTr="0044230C">
        <w:tc>
          <w:tcPr>
            <w:tcW w:w="4535" w:type="dxa"/>
          </w:tcPr>
          <w:p w14:paraId="46DE9B8B" w14:textId="77777777" w:rsidR="00A10BBD" w:rsidRPr="006F06C2" w:rsidRDefault="00A10BBD" w:rsidP="0044230C">
            <w:pPr>
              <w:pStyle w:val="TAL"/>
            </w:pPr>
            <w:r w:rsidRPr="006F06C2">
              <w:t>}</w:t>
            </w:r>
          </w:p>
        </w:tc>
        <w:tc>
          <w:tcPr>
            <w:tcW w:w="2267" w:type="dxa"/>
          </w:tcPr>
          <w:p w14:paraId="65020ECB" w14:textId="77777777" w:rsidR="00A10BBD" w:rsidRPr="006F06C2" w:rsidRDefault="00A10BBD" w:rsidP="0044230C">
            <w:pPr>
              <w:pStyle w:val="TAL"/>
            </w:pPr>
          </w:p>
        </w:tc>
        <w:tc>
          <w:tcPr>
            <w:tcW w:w="1700" w:type="dxa"/>
          </w:tcPr>
          <w:p w14:paraId="1AFE5FC9" w14:textId="77777777" w:rsidR="00A10BBD" w:rsidRPr="006F06C2" w:rsidRDefault="00A10BBD" w:rsidP="0044230C">
            <w:pPr>
              <w:pStyle w:val="TAL"/>
            </w:pPr>
          </w:p>
        </w:tc>
        <w:tc>
          <w:tcPr>
            <w:tcW w:w="1245" w:type="dxa"/>
          </w:tcPr>
          <w:p w14:paraId="2BAD53EC" w14:textId="77777777" w:rsidR="00A10BBD" w:rsidRPr="006F06C2" w:rsidRDefault="00A10BBD" w:rsidP="0044230C">
            <w:pPr>
              <w:pStyle w:val="TAL"/>
            </w:pPr>
          </w:p>
        </w:tc>
      </w:tr>
    </w:tbl>
    <w:p w14:paraId="5205C0E2" w14:textId="77777777" w:rsidR="008D2DAC" w:rsidRPr="006F06C2" w:rsidRDefault="008D2DAC" w:rsidP="007267D5"/>
    <w:p w14:paraId="296818A5" w14:textId="77777777" w:rsidR="001F3B22" w:rsidRPr="00D96F05" w:rsidRDefault="001F3B22" w:rsidP="001F3B22">
      <w:pPr>
        <w:pStyle w:val="Heading4"/>
        <w:rPr>
          <w:ins w:id="93" w:author="5348" w:date="2022-10-04T07:07:00Z"/>
          <w:lang/>
        </w:rPr>
        <w:pPrChange w:id="94" w:author="Ericsson User" w:date="2022-08-19T14:24:00Z">
          <w:pPr>
            <w:pStyle w:val="Heading3"/>
          </w:pPr>
        </w:pPrChange>
      </w:pPr>
      <w:bookmarkStart w:id="95" w:name="_Toc21103394"/>
      <w:ins w:id="96" w:author="5348" w:date="2022-10-04T07:07:00Z">
        <w:r w:rsidRPr="00D96F05">
          <w:rPr>
            <w:lang/>
          </w:rPr>
          <w:t>8.1.3.4</w:t>
        </w:r>
        <w:r w:rsidRPr="00D96F05">
          <w:rPr>
            <w:lang/>
          </w:rPr>
          <w:tab/>
        </w:r>
        <w:bookmarkEnd w:id="95"/>
        <w:r w:rsidRPr="00D96F05">
          <w:rPr>
            <w:lang/>
          </w:rPr>
          <w:t>Measurement relaxation</w:t>
        </w:r>
      </w:ins>
    </w:p>
    <w:p w14:paraId="19863814" w14:textId="77777777" w:rsidR="001F3B22" w:rsidRPr="00D96F05" w:rsidRDefault="001F3B22" w:rsidP="001F3B22">
      <w:pPr>
        <w:pStyle w:val="Heading5"/>
        <w:rPr>
          <w:ins w:id="97" w:author="5348" w:date="2022-10-04T07:07:00Z"/>
        </w:rPr>
      </w:pPr>
      <w:bookmarkStart w:id="98" w:name="_Toc21103395"/>
      <w:ins w:id="99" w:author="5348" w:date="2022-10-04T07:07:00Z">
        <w:r w:rsidRPr="00D96F05">
          <w:t>8.1.3.4.1</w:t>
        </w:r>
        <w:r w:rsidRPr="00D96F05">
          <w:tab/>
        </w:r>
        <w:bookmarkEnd w:id="98"/>
        <w:r w:rsidRPr="00D96F05">
          <w:t>Measurement relaxation / Stationary criterion / Redcap</w:t>
        </w:r>
      </w:ins>
    </w:p>
    <w:p w14:paraId="4D220B57" w14:textId="77777777" w:rsidR="001F3B22" w:rsidRPr="00D96F05" w:rsidRDefault="001F3B22" w:rsidP="001F3B22">
      <w:pPr>
        <w:pStyle w:val="H6"/>
        <w:rPr>
          <w:ins w:id="100" w:author="5348" w:date="2022-10-04T07:07:00Z"/>
        </w:rPr>
      </w:pPr>
      <w:ins w:id="101" w:author="5348" w:date="2022-10-04T07:07:00Z">
        <w:r w:rsidRPr="00D96F05">
          <w:t>8.1.3.4.1.1</w:t>
        </w:r>
        <w:r w:rsidRPr="00D96F05">
          <w:tab/>
          <w:t>Test Purpose (TP)</w:t>
        </w:r>
      </w:ins>
    </w:p>
    <w:p w14:paraId="2E19EBA9" w14:textId="77777777" w:rsidR="001F3B22" w:rsidRPr="00D96F05" w:rsidRDefault="001F3B22" w:rsidP="001F3B22">
      <w:pPr>
        <w:pStyle w:val="H6"/>
        <w:rPr>
          <w:ins w:id="102" w:author="5348" w:date="2022-10-04T07:07:00Z"/>
        </w:rPr>
      </w:pPr>
      <w:ins w:id="103" w:author="5348" w:date="2022-10-04T07:07:00Z">
        <w:r w:rsidRPr="00D96F05">
          <w:t>(1)</w:t>
        </w:r>
      </w:ins>
    </w:p>
    <w:p w14:paraId="3372912E" w14:textId="77777777" w:rsidR="001F3B22" w:rsidRPr="00D96F05" w:rsidRDefault="001F3B22" w:rsidP="001F3B22">
      <w:pPr>
        <w:pStyle w:val="PL"/>
        <w:rPr>
          <w:ins w:id="104" w:author="5348" w:date="2022-10-04T07:07:00Z"/>
          <w:rFonts w:eastAsia="Malgun Gothic"/>
          <w:b/>
          <w:noProof w:val="0"/>
        </w:rPr>
      </w:pPr>
      <w:ins w:id="105" w:author="5348" w:date="2022-10-04T07:07:00Z">
        <w:r w:rsidRPr="00D96F05">
          <w:rPr>
            <w:b/>
            <w:noProof w:val="0"/>
          </w:rPr>
          <w:t>with</w:t>
        </w:r>
        <w:r w:rsidRPr="00D96F05">
          <w:rPr>
            <w:noProof w:val="0"/>
          </w:rPr>
          <w:t xml:space="preserve"> { UE supporting Redcap and in NR RRC_Connected state and configured RRM measurement relaxation Stationary criterion }</w:t>
        </w:r>
      </w:ins>
    </w:p>
    <w:p w14:paraId="4D3862EF" w14:textId="77777777" w:rsidR="001F3B22" w:rsidRPr="00D96F05" w:rsidRDefault="001F3B22" w:rsidP="001F3B22">
      <w:pPr>
        <w:pStyle w:val="PL"/>
        <w:rPr>
          <w:ins w:id="106" w:author="5348" w:date="2022-10-04T07:07:00Z"/>
          <w:noProof w:val="0"/>
        </w:rPr>
      </w:pPr>
      <w:ins w:id="107" w:author="5348" w:date="2022-10-04T07:07:00Z">
        <w:r w:rsidRPr="00D96F05">
          <w:rPr>
            <w:b/>
            <w:noProof w:val="0"/>
          </w:rPr>
          <w:t>ensure that</w:t>
        </w:r>
        <w:r w:rsidRPr="00D96F05">
          <w:rPr>
            <w:noProof w:val="0"/>
          </w:rPr>
          <w:t xml:space="preserve"> {</w:t>
        </w:r>
      </w:ins>
    </w:p>
    <w:p w14:paraId="073840C5" w14:textId="77777777" w:rsidR="001F3B22" w:rsidRPr="00D96F05" w:rsidRDefault="001F3B22" w:rsidP="001F3B22">
      <w:pPr>
        <w:pStyle w:val="PL"/>
        <w:rPr>
          <w:ins w:id="108" w:author="5348" w:date="2022-10-04T07:07:00Z"/>
          <w:rFonts w:eastAsia="Malgun Gothic"/>
          <w:noProof w:val="0"/>
        </w:rPr>
      </w:pPr>
      <w:ins w:id="109" w:author="5348" w:date="2022-10-04T07:07:00Z">
        <w:r w:rsidRPr="00D96F05">
          <w:rPr>
            <w:noProof w:val="0"/>
          </w:rPr>
          <w:t xml:space="preserve">  </w:t>
        </w:r>
        <w:r w:rsidRPr="00D96F05">
          <w:rPr>
            <w:b/>
            <w:noProof w:val="0"/>
          </w:rPr>
          <w:t>when</w:t>
        </w:r>
        <w:r w:rsidRPr="00D96F05">
          <w:rPr>
            <w:noProof w:val="0"/>
          </w:rPr>
          <w:t xml:space="preserve"> { </w:t>
        </w:r>
        <w:r w:rsidRPr="00D96F05">
          <w:rPr>
            <w:iCs/>
            <w:noProof w:val="0"/>
          </w:rPr>
          <w:t xml:space="preserve">the criterion is fulfilled and the UE did not transmit a UEAssistanceInformation message with rrm-MeasRelaxationFulfilment as true since it was configured to provide indications of RRM measurement relaxation criterion fulfillment </w:t>
        </w:r>
        <w:r w:rsidRPr="00D96F05">
          <w:rPr>
            <w:noProof w:val="0"/>
          </w:rPr>
          <w:t>}</w:t>
        </w:r>
      </w:ins>
    </w:p>
    <w:p w14:paraId="14198628" w14:textId="77777777" w:rsidR="001F3B22" w:rsidRPr="00D96F05" w:rsidRDefault="001F3B22" w:rsidP="001F3B22">
      <w:pPr>
        <w:pStyle w:val="PL"/>
        <w:rPr>
          <w:ins w:id="110" w:author="5348" w:date="2022-10-04T07:07:00Z"/>
          <w:noProof w:val="0"/>
        </w:rPr>
      </w:pPr>
      <w:ins w:id="111" w:author="5348" w:date="2022-10-04T07:07:00Z">
        <w:r w:rsidRPr="00D96F05">
          <w:rPr>
            <w:noProof w:val="0"/>
          </w:rPr>
          <w:t xml:space="preserve">   </w:t>
        </w:r>
        <w:r w:rsidRPr="00D96F05">
          <w:rPr>
            <w:b/>
            <w:noProof w:val="0"/>
          </w:rPr>
          <w:t>then</w:t>
        </w:r>
        <w:r w:rsidRPr="00D96F05">
          <w:rPr>
            <w:noProof w:val="0"/>
          </w:rPr>
          <w:t xml:space="preserve"> { the UE initiates transmission of the UEAssistanceInformation message to indicate that the criterion for RRM measurement relaxation for connected mode is fulfilled }</w:t>
        </w:r>
      </w:ins>
    </w:p>
    <w:p w14:paraId="323C7609" w14:textId="77777777" w:rsidR="001F3B22" w:rsidRPr="00D96F05" w:rsidRDefault="001F3B22" w:rsidP="001F3B22">
      <w:pPr>
        <w:pStyle w:val="PL"/>
        <w:rPr>
          <w:ins w:id="112" w:author="5348" w:date="2022-10-04T07:07:00Z"/>
          <w:noProof w:val="0"/>
        </w:rPr>
      </w:pPr>
      <w:ins w:id="113" w:author="5348" w:date="2022-10-04T07:07:00Z">
        <w:r w:rsidRPr="00D96F05">
          <w:rPr>
            <w:noProof w:val="0"/>
          </w:rPr>
          <w:t xml:space="preserve">            }</w:t>
        </w:r>
      </w:ins>
    </w:p>
    <w:p w14:paraId="54891860" w14:textId="77777777" w:rsidR="001F3B22" w:rsidRPr="00D96F05" w:rsidRDefault="001F3B22" w:rsidP="001F3B22">
      <w:pPr>
        <w:pStyle w:val="PL"/>
        <w:rPr>
          <w:ins w:id="114" w:author="5348" w:date="2022-10-04T07:07:00Z"/>
          <w:noProof w:val="0"/>
        </w:rPr>
      </w:pPr>
    </w:p>
    <w:p w14:paraId="2A79044D" w14:textId="77777777" w:rsidR="001F3B22" w:rsidRPr="00D96F05" w:rsidRDefault="001F3B22" w:rsidP="001F3B22">
      <w:pPr>
        <w:pStyle w:val="H6"/>
        <w:rPr>
          <w:ins w:id="115" w:author="5348" w:date="2022-10-04T07:07:00Z"/>
        </w:rPr>
      </w:pPr>
      <w:ins w:id="116" w:author="5348" w:date="2022-10-04T07:07:00Z">
        <w:r w:rsidRPr="00D96F05">
          <w:t>(2)</w:t>
        </w:r>
      </w:ins>
    </w:p>
    <w:p w14:paraId="7FA6C740" w14:textId="77777777" w:rsidR="001F3B22" w:rsidRPr="00D96F05" w:rsidRDefault="001F3B22" w:rsidP="001F3B22">
      <w:pPr>
        <w:pStyle w:val="PL"/>
        <w:rPr>
          <w:ins w:id="117" w:author="5348" w:date="2022-10-04T07:07:00Z"/>
          <w:noProof w:val="0"/>
        </w:rPr>
      </w:pPr>
      <w:ins w:id="118" w:author="5348" w:date="2022-10-04T07:07:00Z">
        <w:r w:rsidRPr="00D96F05">
          <w:rPr>
            <w:b/>
            <w:bCs/>
            <w:noProof w:val="0"/>
          </w:rPr>
          <w:t>with</w:t>
        </w:r>
        <w:r w:rsidRPr="00D96F05">
          <w:rPr>
            <w:noProof w:val="0"/>
          </w:rPr>
          <w:t xml:space="preserve"> { UE supporting Redcap and in NR RRC_Connected state and configured RRM measurement relaxation Stationary criterion }</w:t>
        </w:r>
      </w:ins>
    </w:p>
    <w:p w14:paraId="3C36D4D1" w14:textId="77777777" w:rsidR="001F3B22" w:rsidRPr="00D96F05" w:rsidRDefault="001F3B22" w:rsidP="001F3B22">
      <w:pPr>
        <w:pStyle w:val="PL"/>
        <w:rPr>
          <w:ins w:id="119" w:author="5348" w:date="2022-10-04T07:07:00Z"/>
          <w:noProof w:val="0"/>
        </w:rPr>
      </w:pPr>
      <w:ins w:id="120" w:author="5348" w:date="2022-10-04T07:07:00Z">
        <w:r w:rsidRPr="00D96F05">
          <w:rPr>
            <w:b/>
            <w:bCs/>
            <w:noProof w:val="0"/>
          </w:rPr>
          <w:t>ensure that</w:t>
        </w:r>
        <w:r w:rsidRPr="00D96F05">
          <w:rPr>
            <w:noProof w:val="0"/>
          </w:rPr>
          <w:t xml:space="preserve"> {</w:t>
        </w:r>
      </w:ins>
    </w:p>
    <w:p w14:paraId="1E8F256D" w14:textId="77777777" w:rsidR="001F3B22" w:rsidRPr="00D96F05" w:rsidRDefault="001F3B22" w:rsidP="001F3B22">
      <w:pPr>
        <w:pStyle w:val="PL"/>
        <w:rPr>
          <w:ins w:id="121" w:author="5348" w:date="2022-10-04T07:07:00Z"/>
          <w:noProof w:val="0"/>
        </w:rPr>
      </w:pPr>
      <w:ins w:id="122" w:author="5348" w:date="2022-10-04T07:07:00Z">
        <w:r w:rsidRPr="00D96F05">
          <w:rPr>
            <w:noProof w:val="0"/>
          </w:rPr>
          <w:t xml:space="preserve">  </w:t>
        </w:r>
        <w:r w:rsidRPr="00D96F05">
          <w:rPr>
            <w:b/>
            <w:bCs/>
            <w:noProof w:val="0"/>
          </w:rPr>
          <w:t>when</w:t>
        </w:r>
        <w:r w:rsidRPr="00D96F05">
          <w:rPr>
            <w:noProof w:val="0"/>
          </w:rPr>
          <w:t xml:space="preserve"> { </w:t>
        </w:r>
        <w:r w:rsidRPr="00D96F05">
          <w:t>the criterion is not fulfilled and the last UEAssistanceInformation message indicated fulfilment of the criterion with rrm-MeasRelaxationFulfilment as true</w:t>
        </w:r>
        <w:r w:rsidRPr="00D96F05">
          <w:rPr>
            <w:noProof w:val="0"/>
          </w:rPr>
          <w:t>}</w:t>
        </w:r>
      </w:ins>
    </w:p>
    <w:p w14:paraId="749B95B8" w14:textId="77777777" w:rsidR="001F3B22" w:rsidRPr="00D96F05" w:rsidRDefault="001F3B22" w:rsidP="001F3B22">
      <w:pPr>
        <w:pStyle w:val="PL"/>
        <w:rPr>
          <w:ins w:id="123" w:author="5348" w:date="2022-10-04T07:07:00Z"/>
          <w:noProof w:val="0"/>
        </w:rPr>
      </w:pPr>
      <w:ins w:id="124" w:author="5348" w:date="2022-10-04T07:07:00Z">
        <w:r w:rsidRPr="00D96F05">
          <w:rPr>
            <w:noProof w:val="0"/>
          </w:rPr>
          <w:t xml:space="preserve">   </w:t>
        </w:r>
        <w:r w:rsidRPr="00D96F05">
          <w:rPr>
            <w:b/>
            <w:bCs/>
            <w:noProof w:val="0"/>
          </w:rPr>
          <w:t>then</w:t>
        </w:r>
        <w:r w:rsidRPr="00D96F05">
          <w:rPr>
            <w:noProof w:val="0"/>
          </w:rPr>
          <w:t xml:space="preserve"> { </w:t>
        </w:r>
        <w:r w:rsidRPr="00D96F05">
          <w:t xml:space="preserve">the UE initiates transmission of the UEAssistanceInformation message to indicate that the criterion for RRM measurement relaxation for connected mode is not fulfilled </w:t>
        </w:r>
        <w:r w:rsidRPr="00D96F05">
          <w:rPr>
            <w:noProof w:val="0"/>
          </w:rPr>
          <w:t>}</w:t>
        </w:r>
      </w:ins>
    </w:p>
    <w:p w14:paraId="0FCBACDB" w14:textId="77777777" w:rsidR="001F3B22" w:rsidRPr="00D96F05" w:rsidRDefault="001F3B22" w:rsidP="001F3B22">
      <w:pPr>
        <w:pStyle w:val="PL"/>
        <w:rPr>
          <w:ins w:id="125" w:author="5348" w:date="2022-10-04T07:07:00Z"/>
          <w:noProof w:val="0"/>
        </w:rPr>
      </w:pPr>
      <w:ins w:id="126" w:author="5348" w:date="2022-10-04T07:07:00Z">
        <w:r w:rsidRPr="00D96F05">
          <w:rPr>
            <w:noProof w:val="0"/>
          </w:rPr>
          <w:t xml:space="preserve">            }</w:t>
        </w:r>
      </w:ins>
    </w:p>
    <w:p w14:paraId="5740F0A9" w14:textId="77777777" w:rsidR="001F3B22" w:rsidRPr="00D96F05" w:rsidRDefault="001F3B22" w:rsidP="001F3B22">
      <w:pPr>
        <w:pStyle w:val="PL"/>
        <w:rPr>
          <w:ins w:id="127" w:author="5348" w:date="2022-10-04T07:07:00Z"/>
          <w:noProof w:val="0"/>
        </w:rPr>
      </w:pPr>
    </w:p>
    <w:p w14:paraId="715D7642" w14:textId="77777777" w:rsidR="001F3B22" w:rsidRPr="00D96F05" w:rsidRDefault="001F3B22" w:rsidP="001F3B22">
      <w:pPr>
        <w:pStyle w:val="H6"/>
        <w:rPr>
          <w:ins w:id="128" w:author="5348" w:date="2022-10-04T07:07:00Z"/>
        </w:rPr>
      </w:pPr>
      <w:ins w:id="129" w:author="5348" w:date="2022-10-04T07:07:00Z">
        <w:r w:rsidRPr="00D96F05">
          <w:t>(3)</w:t>
        </w:r>
      </w:ins>
    </w:p>
    <w:p w14:paraId="298EAD47" w14:textId="77777777" w:rsidR="001F3B22" w:rsidRPr="00D96F05" w:rsidRDefault="001F3B22" w:rsidP="001F3B22">
      <w:pPr>
        <w:pStyle w:val="PL"/>
        <w:rPr>
          <w:ins w:id="130" w:author="5348" w:date="2022-10-04T07:07:00Z"/>
          <w:noProof w:val="0"/>
        </w:rPr>
      </w:pPr>
      <w:ins w:id="131" w:author="5348" w:date="2022-10-04T07:07:00Z">
        <w:r w:rsidRPr="00D96F05">
          <w:rPr>
            <w:b/>
            <w:bCs/>
            <w:noProof w:val="0"/>
          </w:rPr>
          <w:t>with</w:t>
        </w:r>
        <w:r w:rsidRPr="00D96F05">
          <w:rPr>
            <w:noProof w:val="0"/>
          </w:rPr>
          <w:t xml:space="preserve"> { UE supporting Redcap and in NR RRC_Connected state and configured RRM measurement relaxation Stationary criterion }</w:t>
        </w:r>
      </w:ins>
    </w:p>
    <w:p w14:paraId="619A3477" w14:textId="77777777" w:rsidR="001F3B22" w:rsidRPr="00D96F05" w:rsidRDefault="001F3B22" w:rsidP="001F3B22">
      <w:pPr>
        <w:pStyle w:val="PL"/>
        <w:rPr>
          <w:ins w:id="132" w:author="5348" w:date="2022-10-04T07:07:00Z"/>
          <w:noProof w:val="0"/>
        </w:rPr>
      </w:pPr>
      <w:ins w:id="133" w:author="5348" w:date="2022-10-04T07:07:00Z">
        <w:r w:rsidRPr="00D96F05">
          <w:rPr>
            <w:b/>
            <w:bCs/>
            <w:noProof w:val="0"/>
          </w:rPr>
          <w:t>ensure that</w:t>
        </w:r>
        <w:r w:rsidRPr="00D96F05">
          <w:rPr>
            <w:noProof w:val="0"/>
          </w:rPr>
          <w:t xml:space="preserve"> {</w:t>
        </w:r>
      </w:ins>
    </w:p>
    <w:p w14:paraId="73DB917E" w14:textId="77777777" w:rsidR="001F3B22" w:rsidRPr="00D96F05" w:rsidRDefault="001F3B22" w:rsidP="001F3B22">
      <w:pPr>
        <w:pStyle w:val="PL"/>
        <w:rPr>
          <w:ins w:id="134" w:author="5348" w:date="2022-10-04T07:07:00Z"/>
          <w:noProof w:val="0"/>
        </w:rPr>
      </w:pPr>
      <w:ins w:id="135" w:author="5348" w:date="2022-10-04T07:07:00Z">
        <w:r w:rsidRPr="00D96F05">
          <w:rPr>
            <w:noProof w:val="0"/>
          </w:rPr>
          <w:t xml:space="preserve">  </w:t>
        </w:r>
        <w:r w:rsidRPr="00D96F05">
          <w:rPr>
            <w:b/>
            <w:bCs/>
            <w:noProof w:val="0"/>
          </w:rPr>
          <w:t>when</w:t>
        </w:r>
        <w:r w:rsidRPr="00D96F05">
          <w:rPr>
            <w:noProof w:val="0"/>
          </w:rPr>
          <w:t xml:space="preserve"> { the criterion is fulfilled and the last UEAssistanceInformation message indicated the criterion is not fulfilled with rrm-MeasRelaxationFulfilment as false}</w:t>
        </w:r>
      </w:ins>
    </w:p>
    <w:p w14:paraId="49698DED" w14:textId="77777777" w:rsidR="001F3B22" w:rsidRPr="00D96F05" w:rsidRDefault="001F3B22" w:rsidP="001F3B22">
      <w:pPr>
        <w:pStyle w:val="PL"/>
        <w:rPr>
          <w:ins w:id="136" w:author="5348" w:date="2022-10-04T07:07:00Z"/>
          <w:noProof w:val="0"/>
        </w:rPr>
      </w:pPr>
      <w:ins w:id="137" w:author="5348" w:date="2022-10-04T07:07:00Z">
        <w:r w:rsidRPr="00D96F05">
          <w:rPr>
            <w:noProof w:val="0"/>
          </w:rPr>
          <w:t xml:space="preserve">   </w:t>
        </w:r>
        <w:r w:rsidRPr="00D96F05">
          <w:rPr>
            <w:b/>
            <w:bCs/>
            <w:noProof w:val="0"/>
          </w:rPr>
          <w:t>then</w:t>
        </w:r>
        <w:r w:rsidRPr="00D96F05">
          <w:rPr>
            <w:noProof w:val="0"/>
          </w:rPr>
          <w:t xml:space="preserve"> { the UE initiates transmission of the UEAssistanceInformation message to indicate that the criterion for RRM measurement relaxation for connected mode is fulfilled}</w:t>
        </w:r>
      </w:ins>
    </w:p>
    <w:p w14:paraId="7176A060" w14:textId="77777777" w:rsidR="001F3B22" w:rsidRPr="00D96F05" w:rsidRDefault="001F3B22" w:rsidP="001F3B22">
      <w:pPr>
        <w:pStyle w:val="PL"/>
        <w:rPr>
          <w:ins w:id="138" w:author="5348" w:date="2022-10-04T07:07:00Z"/>
          <w:noProof w:val="0"/>
        </w:rPr>
      </w:pPr>
      <w:ins w:id="139" w:author="5348" w:date="2022-10-04T07:07:00Z">
        <w:r w:rsidRPr="00D96F05">
          <w:rPr>
            <w:noProof w:val="0"/>
          </w:rPr>
          <w:t xml:space="preserve">            }</w:t>
        </w:r>
      </w:ins>
    </w:p>
    <w:p w14:paraId="6EF37690" w14:textId="77777777" w:rsidR="001F3B22" w:rsidRPr="00D96F05" w:rsidRDefault="001F3B22" w:rsidP="001F3B22">
      <w:pPr>
        <w:pStyle w:val="PL"/>
        <w:rPr>
          <w:ins w:id="140" w:author="5348" w:date="2022-10-04T07:07:00Z"/>
          <w:noProof w:val="0"/>
        </w:rPr>
      </w:pPr>
    </w:p>
    <w:p w14:paraId="0D185D8A" w14:textId="77777777" w:rsidR="001F3B22" w:rsidRPr="00D96F05" w:rsidRDefault="001F3B22" w:rsidP="001F3B22">
      <w:pPr>
        <w:pStyle w:val="H6"/>
        <w:rPr>
          <w:ins w:id="141" w:author="5348" w:date="2022-10-04T07:07:00Z"/>
        </w:rPr>
      </w:pPr>
      <w:ins w:id="142" w:author="5348" w:date="2022-10-04T07:07:00Z">
        <w:r w:rsidRPr="00D96F05">
          <w:t>8.1.3.4.1.2</w:t>
        </w:r>
        <w:r w:rsidRPr="00D96F05">
          <w:tab/>
          <w:t>Conformance requirements</w:t>
        </w:r>
      </w:ins>
    </w:p>
    <w:p w14:paraId="7AC927E8" w14:textId="77777777" w:rsidR="001F3B22" w:rsidRPr="00D96F05" w:rsidRDefault="001F3B22" w:rsidP="001F3B22">
      <w:pPr>
        <w:rPr>
          <w:ins w:id="143" w:author="5348" w:date="2022-10-04T07:07:00Z"/>
        </w:rPr>
      </w:pPr>
      <w:ins w:id="144" w:author="5348" w:date="2022-10-04T07:07:00Z">
        <w:r w:rsidRPr="00D96F05">
          <w:t>References: The conformance requirements covered in the present TC are specified in: TS 38.304 clause 5.2.4.9 and TS 38.331 clause 5.7.4</w:t>
        </w:r>
      </w:ins>
    </w:p>
    <w:p w14:paraId="120CF901" w14:textId="77777777" w:rsidR="001F3B22" w:rsidRPr="00D96F05" w:rsidRDefault="001F3B22" w:rsidP="001F3B22">
      <w:pPr>
        <w:rPr>
          <w:ins w:id="145" w:author="5348" w:date="2022-10-04T07:07:00Z"/>
        </w:rPr>
      </w:pPr>
      <w:ins w:id="146" w:author="5348" w:date="2022-10-04T07:07:00Z">
        <w:r w:rsidRPr="00D96F05">
          <w:t>[TS 38.304 clause 5.2.4.9]</w:t>
        </w:r>
      </w:ins>
    </w:p>
    <w:p w14:paraId="16B94972" w14:textId="77777777" w:rsidR="001F3B22" w:rsidRPr="00D96F05" w:rsidRDefault="001F3B22" w:rsidP="001F3B22">
      <w:pPr>
        <w:rPr>
          <w:ins w:id="147" w:author="5348" w:date="2022-10-04T07:07:00Z"/>
        </w:rPr>
      </w:pPr>
      <w:ins w:id="148" w:author="5348" w:date="2022-10-04T07:07:00Z">
        <w:r w:rsidRPr="00D96F05">
          <w:t>The relaxed measurement criterion for a stationary RedCap UE is fulfilled when:</w:t>
        </w:r>
      </w:ins>
    </w:p>
    <w:p w14:paraId="5D436916" w14:textId="77777777" w:rsidR="001F3B22" w:rsidRPr="00D96F05" w:rsidRDefault="001F3B22" w:rsidP="001F3B22">
      <w:pPr>
        <w:pStyle w:val="B1"/>
        <w:rPr>
          <w:ins w:id="149" w:author="5348" w:date="2022-10-04T07:07:00Z"/>
        </w:rPr>
      </w:pPr>
      <w:ins w:id="150" w:author="5348" w:date="2022-10-04T07:07:00Z">
        <w:r w:rsidRPr="00D96F05">
          <w:t>-</w:t>
        </w:r>
        <w:r w:rsidRPr="00D96F05">
          <w:tab/>
          <w:t>(Srxlev</w:t>
        </w:r>
        <w:r w:rsidRPr="00D96F05">
          <w:rPr>
            <w:vertAlign w:val="subscript"/>
          </w:rPr>
          <w:t>RefStationary</w:t>
        </w:r>
        <w:r w:rsidRPr="00D96F05">
          <w:t xml:space="preserve"> – Srxlev) &lt; S</w:t>
        </w:r>
        <w:r w:rsidRPr="00D96F05">
          <w:rPr>
            <w:vertAlign w:val="subscript"/>
          </w:rPr>
          <w:t>SearchDeltaP-Stationary</w:t>
        </w:r>
        <w:r w:rsidRPr="00D96F05">
          <w:t>,</w:t>
        </w:r>
      </w:ins>
    </w:p>
    <w:p w14:paraId="7E23668D" w14:textId="77777777" w:rsidR="001F3B22" w:rsidRPr="00D96F05" w:rsidRDefault="001F3B22" w:rsidP="001F3B22">
      <w:pPr>
        <w:rPr>
          <w:ins w:id="151" w:author="5348" w:date="2022-10-04T07:07:00Z"/>
        </w:rPr>
      </w:pPr>
      <w:ins w:id="152" w:author="5348" w:date="2022-10-04T07:07:00Z">
        <w:r w:rsidRPr="00D96F05">
          <w:t>Where:</w:t>
        </w:r>
      </w:ins>
    </w:p>
    <w:p w14:paraId="2F222F34" w14:textId="77777777" w:rsidR="001F3B22" w:rsidRPr="00D96F05" w:rsidRDefault="001F3B22" w:rsidP="001F3B22">
      <w:pPr>
        <w:pStyle w:val="B1"/>
        <w:rPr>
          <w:ins w:id="153" w:author="5348" w:date="2022-10-04T07:07:00Z"/>
        </w:rPr>
      </w:pPr>
      <w:ins w:id="154" w:author="5348" w:date="2022-10-04T07:07:00Z">
        <w:r w:rsidRPr="00D96F05">
          <w:t>-</w:t>
        </w:r>
        <w:r w:rsidRPr="00D96F05">
          <w:tab/>
          <w:t>Srxlev = current Srxlev value of the serving cell (dB).</w:t>
        </w:r>
      </w:ins>
    </w:p>
    <w:p w14:paraId="4D799AA8" w14:textId="77777777" w:rsidR="001F3B22" w:rsidRPr="00D96F05" w:rsidRDefault="001F3B22" w:rsidP="001F3B22">
      <w:pPr>
        <w:pStyle w:val="B1"/>
        <w:rPr>
          <w:ins w:id="155" w:author="5348" w:date="2022-10-04T07:07:00Z"/>
        </w:rPr>
      </w:pPr>
      <w:ins w:id="156" w:author="5348" w:date="2022-10-04T07:07:00Z">
        <w:r w:rsidRPr="00D96F05">
          <w:t>-</w:t>
        </w:r>
        <w:r w:rsidRPr="00D96F05">
          <w:tab/>
          <w:t>Srxlev</w:t>
        </w:r>
        <w:r w:rsidRPr="00D96F05">
          <w:rPr>
            <w:vertAlign w:val="subscript"/>
          </w:rPr>
          <w:t>RefStationary</w:t>
        </w:r>
        <w:r w:rsidRPr="00D96F05">
          <w:t xml:space="preserve"> = reference Srxlev value of the serving cell (dB), set as follows:</w:t>
        </w:r>
      </w:ins>
    </w:p>
    <w:p w14:paraId="4D2F04C9" w14:textId="77777777" w:rsidR="001F3B22" w:rsidRPr="00D96F05" w:rsidRDefault="001F3B22" w:rsidP="001F3B22">
      <w:pPr>
        <w:pStyle w:val="B2"/>
        <w:rPr>
          <w:ins w:id="157" w:author="5348" w:date="2022-10-04T07:07:00Z"/>
        </w:rPr>
      </w:pPr>
      <w:bookmarkStart w:id="158" w:name="_Hlk87889433"/>
      <w:ins w:id="159" w:author="5348" w:date="2022-10-04T07:07:00Z">
        <w:r w:rsidRPr="00D96F05">
          <w:t>-</w:t>
        </w:r>
        <w:r w:rsidRPr="00D96F05">
          <w:tab/>
          <w:t>After selecting or reselecting a new cell, or</w:t>
        </w:r>
      </w:ins>
    </w:p>
    <w:p w14:paraId="1FD7601F" w14:textId="77777777" w:rsidR="001F3B22" w:rsidRPr="00D96F05" w:rsidRDefault="001F3B22" w:rsidP="001F3B22">
      <w:pPr>
        <w:pStyle w:val="B2"/>
        <w:rPr>
          <w:ins w:id="160" w:author="5348" w:date="2022-10-04T07:07:00Z"/>
        </w:rPr>
      </w:pPr>
      <w:ins w:id="161" w:author="5348" w:date="2022-10-04T07:07:00Z">
        <w:r w:rsidRPr="00D96F05">
          <w:t>-</w:t>
        </w:r>
        <w:r w:rsidRPr="00D96F05">
          <w:tab/>
          <w:t>If (Srxlev - Srxlev</w:t>
        </w:r>
        <w:r w:rsidRPr="00D96F05">
          <w:rPr>
            <w:vertAlign w:val="subscript"/>
          </w:rPr>
          <w:t>RefStationary</w:t>
        </w:r>
        <w:r w:rsidRPr="00D96F05">
          <w:t>) &gt; 0, or</w:t>
        </w:r>
      </w:ins>
    </w:p>
    <w:p w14:paraId="248F5B95" w14:textId="77777777" w:rsidR="001F3B22" w:rsidRPr="00D96F05" w:rsidRDefault="001F3B22" w:rsidP="001F3B22">
      <w:pPr>
        <w:pStyle w:val="B2"/>
        <w:rPr>
          <w:ins w:id="162" w:author="5348" w:date="2022-10-04T07:07:00Z"/>
        </w:rPr>
      </w:pPr>
      <w:ins w:id="163" w:author="5348" w:date="2022-10-04T07:07:00Z">
        <w:r w:rsidRPr="00D96F05">
          <w:t>-</w:t>
        </w:r>
        <w:r w:rsidRPr="00D96F05">
          <w:tab/>
          <w:t>If the relaxed measurement criterion has not been met for T</w:t>
        </w:r>
        <w:r w:rsidRPr="00D96F05">
          <w:rPr>
            <w:vertAlign w:val="subscript"/>
          </w:rPr>
          <w:t>SearchDeltaP-Stationary</w:t>
        </w:r>
        <w:r w:rsidRPr="00D96F05">
          <w:t>:</w:t>
        </w:r>
      </w:ins>
    </w:p>
    <w:p w14:paraId="2AB92032" w14:textId="77777777" w:rsidR="001F3B22" w:rsidRPr="00D96F05" w:rsidRDefault="001F3B22" w:rsidP="001F3B22">
      <w:pPr>
        <w:pStyle w:val="B3"/>
        <w:rPr>
          <w:ins w:id="164" w:author="5348" w:date="2022-10-04T07:07:00Z"/>
        </w:rPr>
      </w:pPr>
      <w:ins w:id="165" w:author="5348" w:date="2022-10-04T07:07:00Z">
        <w:r w:rsidRPr="00D96F05">
          <w:t>-</w:t>
        </w:r>
        <w:r w:rsidRPr="00D96F05">
          <w:tab/>
          <w:t>The UE shall set the value of Srxlev</w:t>
        </w:r>
        <w:r w:rsidRPr="00D96F05">
          <w:rPr>
            <w:vertAlign w:val="subscript"/>
          </w:rPr>
          <w:t>RefStationary</w:t>
        </w:r>
        <w:r w:rsidRPr="00D96F05">
          <w:t xml:space="preserve"> to the current Srxlev value of the serving cell.</w:t>
        </w:r>
      </w:ins>
    </w:p>
    <w:bookmarkEnd w:id="158"/>
    <w:p w14:paraId="1B14F96E" w14:textId="77777777" w:rsidR="001F3B22" w:rsidRPr="00B10E32" w:rsidRDefault="001F3B22" w:rsidP="001F3B22">
      <w:pPr>
        <w:rPr>
          <w:ins w:id="166" w:author="5348" w:date="2022-10-04T07:07:00Z"/>
        </w:rPr>
        <w:pPrChange w:id="167" w:author="Ericsson User" w:date="2022-08-19T14:26:00Z">
          <w:pPr>
            <w:pStyle w:val="Heading5"/>
          </w:pPr>
        </w:pPrChange>
      </w:pPr>
      <w:ins w:id="168" w:author="5348" w:date="2022-10-04T07:07:00Z">
        <w:r w:rsidRPr="00B10E32">
          <w:t>…</w:t>
        </w:r>
      </w:ins>
    </w:p>
    <w:p w14:paraId="0EB1AD95" w14:textId="77777777" w:rsidR="001F3B22" w:rsidRPr="00D96F05" w:rsidRDefault="001F3B22" w:rsidP="001F3B22">
      <w:pPr>
        <w:rPr>
          <w:ins w:id="169" w:author="5348" w:date="2022-10-04T07:07:00Z"/>
        </w:rPr>
      </w:pPr>
      <w:ins w:id="170" w:author="5348" w:date="2022-10-04T07:07:00Z">
        <w:r w:rsidRPr="00D96F05">
          <w:t>The relaxed measurement criterion for a stationary RedCap UE not at cell edge is fulfilled when:</w:t>
        </w:r>
      </w:ins>
    </w:p>
    <w:p w14:paraId="515CDE95" w14:textId="77777777" w:rsidR="001F3B22" w:rsidRPr="00D96F05" w:rsidRDefault="001F3B22" w:rsidP="001F3B22">
      <w:pPr>
        <w:pStyle w:val="B1"/>
        <w:rPr>
          <w:ins w:id="171" w:author="5348" w:date="2022-10-04T07:07:00Z"/>
        </w:rPr>
      </w:pPr>
      <w:ins w:id="172" w:author="5348" w:date="2022-10-04T07:07:00Z">
        <w:r w:rsidRPr="00D96F05">
          <w:t>-</w:t>
        </w:r>
        <w:r w:rsidRPr="00D96F05">
          <w:tab/>
          <w:t>the relaxed measurement criterion in clause 5.2.4.9.3 is fulfilled for a period of T</w:t>
        </w:r>
        <w:r w:rsidRPr="00D96F05">
          <w:rPr>
            <w:vertAlign w:val="subscript"/>
          </w:rPr>
          <w:t>SearchDeltaP-Stationary</w:t>
        </w:r>
        <w:r w:rsidRPr="00D96F05">
          <w:t>,</w:t>
        </w:r>
      </w:ins>
    </w:p>
    <w:p w14:paraId="72D3CF78" w14:textId="77777777" w:rsidR="001F3B22" w:rsidRPr="00D96F05" w:rsidRDefault="001F3B22" w:rsidP="001F3B22">
      <w:pPr>
        <w:pStyle w:val="B1"/>
        <w:rPr>
          <w:ins w:id="173" w:author="5348" w:date="2022-10-04T07:07:00Z"/>
        </w:rPr>
      </w:pPr>
      <w:ins w:id="174" w:author="5348" w:date="2022-10-04T07:07:00Z">
        <w:r w:rsidRPr="00D96F05">
          <w:t>-</w:t>
        </w:r>
        <w:r w:rsidRPr="00D96F05">
          <w:tab/>
          <w:t>Srxlev &gt; S</w:t>
        </w:r>
        <w:r w:rsidRPr="00D96F05">
          <w:rPr>
            <w:vertAlign w:val="subscript"/>
          </w:rPr>
          <w:t>SearchThresholdP2</w:t>
        </w:r>
        <w:r w:rsidRPr="00D96F05">
          <w:t>, and,</w:t>
        </w:r>
      </w:ins>
    </w:p>
    <w:p w14:paraId="42CB2A86" w14:textId="77777777" w:rsidR="001F3B22" w:rsidRPr="00D96F05" w:rsidRDefault="001F3B22" w:rsidP="001F3B22">
      <w:pPr>
        <w:pStyle w:val="B1"/>
        <w:rPr>
          <w:ins w:id="175" w:author="5348" w:date="2022-10-04T07:07:00Z"/>
        </w:rPr>
      </w:pPr>
      <w:ins w:id="176" w:author="5348" w:date="2022-10-04T07:07:00Z">
        <w:r w:rsidRPr="00D96F05">
          <w:t>-</w:t>
        </w:r>
        <w:r w:rsidRPr="00D96F05">
          <w:tab/>
        </w:r>
        <w:r w:rsidRPr="00D96F05">
          <w:rPr>
            <w:rFonts w:eastAsia="DengXian"/>
            <w:lang w:eastAsia="zh-CN"/>
          </w:rPr>
          <w:t>Squal</w:t>
        </w:r>
        <w:r w:rsidRPr="00D96F05">
          <w:t xml:space="preserve"> &gt; S</w:t>
        </w:r>
        <w:r w:rsidRPr="00D96F05">
          <w:rPr>
            <w:vertAlign w:val="subscript"/>
          </w:rPr>
          <w:t>SearchThresholdQ2</w:t>
        </w:r>
        <w:r w:rsidRPr="00D96F05">
          <w:t>, if S</w:t>
        </w:r>
        <w:r w:rsidRPr="00D96F05">
          <w:rPr>
            <w:vertAlign w:val="subscript"/>
          </w:rPr>
          <w:t>SearchThresholdQ2</w:t>
        </w:r>
        <w:r w:rsidRPr="00D96F05">
          <w:t xml:space="preserve"> is configured.</w:t>
        </w:r>
      </w:ins>
    </w:p>
    <w:p w14:paraId="072B414E" w14:textId="77777777" w:rsidR="001F3B22" w:rsidRPr="00D96F05" w:rsidRDefault="001F3B22" w:rsidP="001F3B22">
      <w:pPr>
        <w:rPr>
          <w:ins w:id="177" w:author="5348" w:date="2022-10-04T07:07:00Z"/>
        </w:rPr>
      </w:pPr>
      <w:ins w:id="178" w:author="5348" w:date="2022-10-04T07:07:00Z">
        <w:r w:rsidRPr="00D96F05">
          <w:t>Where:</w:t>
        </w:r>
      </w:ins>
    </w:p>
    <w:p w14:paraId="21751305" w14:textId="77777777" w:rsidR="001F3B22" w:rsidRPr="00D96F05" w:rsidRDefault="001F3B22" w:rsidP="001F3B22">
      <w:pPr>
        <w:pStyle w:val="B1"/>
        <w:rPr>
          <w:ins w:id="179" w:author="5348" w:date="2022-10-04T07:07:00Z"/>
        </w:rPr>
      </w:pPr>
      <w:ins w:id="180" w:author="5348" w:date="2022-10-04T07:07:00Z">
        <w:r w:rsidRPr="00D96F05">
          <w:t>-</w:t>
        </w:r>
        <w:r w:rsidRPr="00D96F05">
          <w:tab/>
          <w:t>Srxlev = current Srxlev value of the serving cell (dB).</w:t>
        </w:r>
      </w:ins>
    </w:p>
    <w:p w14:paraId="23677DCF" w14:textId="77777777" w:rsidR="001F3B22" w:rsidRPr="00D96F05" w:rsidRDefault="001F3B22" w:rsidP="001F3B22">
      <w:pPr>
        <w:pStyle w:val="B1"/>
        <w:rPr>
          <w:ins w:id="181" w:author="5348" w:date="2022-10-04T07:07:00Z"/>
        </w:rPr>
      </w:pPr>
      <w:ins w:id="182" w:author="5348" w:date="2022-10-04T07:07:00Z">
        <w:r w:rsidRPr="00D96F05">
          <w:t>-</w:t>
        </w:r>
        <w:r w:rsidRPr="00D96F05">
          <w:tab/>
          <w:t>Squal = current Squal value of the serving cell (dB).</w:t>
        </w:r>
      </w:ins>
    </w:p>
    <w:p w14:paraId="5452439E" w14:textId="77777777" w:rsidR="001F3B22" w:rsidRPr="00D96F05" w:rsidRDefault="001F3B22" w:rsidP="001F3B22">
      <w:pPr>
        <w:rPr>
          <w:ins w:id="183" w:author="5348" w:date="2022-10-04T07:07:00Z"/>
        </w:rPr>
      </w:pPr>
      <w:ins w:id="184" w:author="5348" w:date="2022-10-04T07:07:00Z">
        <w:r w:rsidRPr="00D96F05">
          <w:t>[TS 38.331 clause 5.7.4]</w:t>
        </w:r>
      </w:ins>
    </w:p>
    <w:p w14:paraId="72F8E0EF" w14:textId="77777777" w:rsidR="001F3B22" w:rsidRPr="00D96F05" w:rsidRDefault="001F3B22" w:rsidP="001F3B22">
      <w:pPr>
        <w:rPr>
          <w:ins w:id="185" w:author="5348" w:date="2022-10-04T07:07:00Z"/>
        </w:rPr>
        <w:pPrChange w:id="186" w:author="Ericsson User" w:date="2022-08-19T14:26:00Z">
          <w:pPr>
            <w:pStyle w:val="Heading4"/>
          </w:pPr>
        </w:pPrChange>
      </w:pPr>
      <w:ins w:id="187" w:author="5348" w:date="2022-10-04T07:07:00Z">
        <w:r w:rsidRPr="00D96F05">
          <w:t>…</w:t>
        </w:r>
      </w:ins>
    </w:p>
    <w:p w14:paraId="50DA172D" w14:textId="77777777" w:rsidR="001F3B22" w:rsidRPr="00D96F05" w:rsidRDefault="001F3B22" w:rsidP="001F3B22">
      <w:pPr>
        <w:rPr>
          <w:ins w:id="188" w:author="5348" w:date="2022-10-04T07:07:00Z"/>
        </w:rPr>
      </w:pPr>
      <w:ins w:id="189" w:author="5348" w:date="2022-10-04T07:07:00Z">
        <w:r w:rsidRPr="00D96F05">
          <w:t xml:space="preserve">The UE shall set the contents of the </w:t>
        </w:r>
        <w:r w:rsidRPr="00D96F05">
          <w:rPr>
            <w:i/>
          </w:rPr>
          <w:t>UEAssistanceInformation</w:t>
        </w:r>
        <w:r w:rsidRPr="00D96F05">
          <w:t xml:space="preserve"> message as follows:</w:t>
        </w:r>
      </w:ins>
    </w:p>
    <w:p w14:paraId="59B7F7FB" w14:textId="77777777" w:rsidR="001F3B22" w:rsidRPr="00D96F05" w:rsidRDefault="001F3B22" w:rsidP="001F3B22">
      <w:pPr>
        <w:rPr>
          <w:ins w:id="190" w:author="5348" w:date="2022-10-04T07:07:00Z"/>
        </w:rPr>
      </w:pPr>
      <w:ins w:id="191" w:author="5348" w:date="2022-10-04T07:07:00Z">
        <w:r w:rsidRPr="00D96F05">
          <w:t>…</w:t>
        </w:r>
      </w:ins>
    </w:p>
    <w:p w14:paraId="01B141D6" w14:textId="77777777" w:rsidR="001F3B22" w:rsidRPr="00D96F05" w:rsidRDefault="001F3B22" w:rsidP="001F3B22">
      <w:pPr>
        <w:pStyle w:val="B1"/>
        <w:rPr>
          <w:ins w:id="192" w:author="5348" w:date="2022-10-04T07:07:00Z"/>
        </w:rPr>
      </w:pPr>
      <w:ins w:id="193" w:author="5348" w:date="2022-10-04T07:07:00Z">
        <w:r w:rsidRPr="00D96F05">
          <w:rPr>
            <w:rFonts w:eastAsia="SimSun"/>
            <w:snapToGrid w:val="0"/>
          </w:rPr>
          <w:t>1&gt;</w:t>
        </w:r>
        <w:r w:rsidRPr="00D96F05">
          <w:rPr>
            <w:rFonts w:eastAsia="SimSun"/>
            <w:snapToGrid w:val="0"/>
          </w:rPr>
          <w:tab/>
        </w:r>
        <w:r w:rsidRPr="00D96F05">
          <w:rPr>
            <w:rFonts w:eastAsia="SimSun"/>
          </w:rPr>
          <w:t xml:space="preserve">if transmission of the </w:t>
        </w:r>
        <w:r w:rsidRPr="00D96F05">
          <w:rPr>
            <w:rFonts w:eastAsia="SimSun"/>
            <w:i/>
            <w:iCs/>
          </w:rPr>
          <w:t>UEAssistanceInformation</w:t>
        </w:r>
        <w:r w:rsidRPr="00D96F05">
          <w:rPr>
            <w:rFonts w:eastAsia="SimSun"/>
          </w:rPr>
          <w:t xml:space="preserve"> message is initiated </w:t>
        </w:r>
        <w:r w:rsidRPr="00D96F05">
          <w:t>to provide an indication about whether the criterion for RRM relaxation for connected mode is fulfilled or not fulfilled:</w:t>
        </w:r>
      </w:ins>
    </w:p>
    <w:p w14:paraId="08376691" w14:textId="77777777" w:rsidR="001F3B22" w:rsidRPr="00D96F05" w:rsidRDefault="001F3B22" w:rsidP="001F3B22">
      <w:pPr>
        <w:pStyle w:val="B2"/>
        <w:rPr>
          <w:ins w:id="194" w:author="5348" w:date="2022-10-04T07:07:00Z"/>
          <w:rFonts w:eastAsia="SimSun"/>
        </w:rPr>
      </w:pPr>
      <w:ins w:id="195" w:author="5348" w:date="2022-10-04T07:07:00Z">
        <w:r w:rsidRPr="00D96F05">
          <w:rPr>
            <w:rFonts w:eastAsia="SimSun"/>
          </w:rPr>
          <w:t>2&gt;</w:t>
        </w:r>
        <w:r w:rsidRPr="00D96F05">
          <w:rPr>
            <w:rFonts w:eastAsia="SimSun"/>
          </w:rPr>
          <w:tab/>
          <w:t>if the criterion for RRM measurement relaxation for connected mode is fulfilled:</w:t>
        </w:r>
      </w:ins>
    </w:p>
    <w:p w14:paraId="50668884" w14:textId="77777777" w:rsidR="001F3B22" w:rsidRPr="00D96F05" w:rsidRDefault="001F3B22" w:rsidP="001F3B22">
      <w:pPr>
        <w:pStyle w:val="B3"/>
        <w:rPr>
          <w:ins w:id="196" w:author="5348" w:date="2022-10-04T07:07:00Z"/>
          <w:rFonts w:eastAsia="SimSun"/>
        </w:rPr>
      </w:pPr>
      <w:ins w:id="197" w:author="5348" w:date="2022-10-04T07:07:00Z">
        <w:r w:rsidRPr="00D96F05">
          <w:rPr>
            <w:rFonts w:eastAsia="SimSun"/>
          </w:rPr>
          <w:t>3&gt;</w:t>
        </w:r>
        <w:r w:rsidRPr="00D96F05">
          <w:rPr>
            <w:rFonts w:eastAsia="SimSun"/>
          </w:rPr>
          <w:tab/>
          <w:t xml:space="preserve">set the </w:t>
        </w:r>
        <w:r w:rsidRPr="00D96F05">
          <w:rPr>
            <w:rFonts w:eastAsia="SimSun"/>
            <w:i/>
            <w:iCs/>
          </w:rPr>
          <w:t>rrm-MeasRelaxationFulfilment</w:t>
        </w:r>
        <w:r w:rsidRPr="00D96F05">
          <w:rPr>
            <w:rFonts w:eastAsia="SimSun"/>
          </w:rPr>
          <w:t xml:space="preserve"> to </w:t>
        </w:r>
        <w:r w:rsidRPr="00D96F05">
          <w:rPr>
            <w:rFonts w:eastAsia="SimSun"/>
            <w:i/>
            <w:iCs/>
          </w:rPr>
          <w:t>true</w:t>
        </w:r>
        <w:r w:rsidRPr="00D96F05">
          <w:rPr>
            <w:rFonts w:eastAsia="SimSun"/>
          </w:rPr>
          <w:t>;</w:t>
        </w:r>
      </w:ins>
    </w:p>
    <w:p w14:paraId="08901780" w14:textId="77777777" w:rsidR="001F3B22" w:rsidRPr="00D96F05" w:rsidRDefault="001F3B22" w:rsidP="001F3B22">
      <w:pPr>
        <w:pStyle w:val="B2"/>
        <w:rPr>
          <w:ins w:id="198" w:author="5348" w:date="2022-10-04T07:07:00Z"/>
          <w:rFonts w:eastAsia="SimSun"/>
        </w:rPr>
      </w:pPr>
      <w:ins w:id="199" w:author="5348" w:date="2022-10-04T07:07:00Z">
        <w:r w:rsidRPr="00D96F05">
          <w:rPr>
            <w:rFonts w:eastAsia="SimSun"/>
          </w:rPr>
          <w:t>2&gt;</w:t>
        </w:r>
        <w:r w:rsidRPr="00D96F05">
          <w:rPr>
            <w:rFonts w:eastAsia="SimSun"/>
          </w:rPr>
          <w:tab/>
          <w:t>else:</w:t>
        </w:r>
      </w:ins>
    </w:p>
    <w:p w14:paraId="1AE22EBE" w14:textId="77777777" w:rsidR="001F3B22" w:rsidRPr="00D96F05" w:rsidRDefault="001F3B22" w:rsidP="001F3B22">
      <w:pPr>
        <w:pStyle w:val="B3"/>
        <w:rPr>
          <w:ins w:id="200" w:author="5348" w:date="2022-10-04T07:07:00Z"/>
          <w:rFonts w:eastAsia="SimSun"/>
          <w:snapToGrid w:val="0"/>
        </w:rPr>
      </w:pPr>
      <w:ins w:id="201" w:author="5348" w:date="2022-10-04T07:07:00Z">
        <w:r w:rsidRPr="00D96F05">
          <w:rPr>
            <w:rFonts w:eastAsia="SimSun"/>
          </w:rPr>
          <w:t>3&gt;</w:t>
        </w:r>
        <w:r w:rsidRPr="00D96F05">
          <w:rPr>
            <w:rFonts w:eastAsia="SimSun"/>
          </w:rPr>
          <w:tab/>
          <w:t xml:space="preserve">set the </w:t>
        </w:r>
        <w:r w:rsidRPr="00D96F05">
          <w:rPr>
            <w:rFonts w:eastAsia="SimSun"/>
            <w:i/>
            <w:iCs/>
          </w:rPr>
          <w:t>rrm-MeasRelaxationFulfilment</w:t>
        </w:r>
        <w:r w:rsidRPr="00D96F05">
          <w:rPr>
            <w:rFonts w:eastAsia="SimSun"/>
          </w:rPr>
          <w:t xml:space="preserve"> to </w:t>
        </w:r>
        <w:r w:rsidRPr="00D96F05">
          <w:rPr>
            <w:rFonts w:eastAsia="SimSun"/>
            <w:i/>
            <w:iCs/>
          </w:rPr>
          <w:t>false</w:t>
        </w:r>
        <w:r w:rsidRPr="00D96F05">
          <w:rPr>
            <w:rFonts w:eastAsia="SimSun"/>
            <w:snapToGrid w:val="0"/>
          </w:rPr>
          <w:t>.</w:t>
        </w:r>
      </w:ins>
    </w:p>
    <w:p w14:paraId="7227ED10" w14:textId="77777777" w:rsidR="001F3B22" w:rsidRPr="00D96F05" w:rsidRDefault="001F3B22" w:rsidP="001F3B22">
      <w:pPr>
        <w:rPr>
          <w:ins w:id="202" w:author="5348" w:date="2022-10-04T07:07:00Z"/>
        </w:rPr>
      </w:pPr>
      <w:ins w:id="203" w:author="5348" w:date="2022-10-04T07:07:00Z">
        <w:r w:rsidRPr="00D96F05">
          <w:t>…</w:t>
        </w:r>
      </w:ins>
    </w:p>
    <w:p w14:paraId="00BE67F1" w14:textId="77777777" w:rsidR="001F3B22" w:rsidRPr="00D96F05" w:rsidRDefault="001F3B22" w:rsidP="001F3B22">
      <w:pPr>
        <w:rPr>
          <w:ins w:id="204" w:author="5348" w:date="2022-10-04T07:07:00Z"/>
        </w:rPr>
      </w:pPr>
      <w:ins w:id="205" w:author="5348" w:date="2022-10-04T07:07:00Z">
        <w:r w:rsidRPr="00D96F05">
          <w:t>The relaxed measurement criterion for a stationary UE is met when:</w:t>
        </w:r>
      </w:ins>
    </w:p>
    <w:p w14:paraId="23A63609" w14:textId="77777777" w:rsidR="001F3B22" w:rsidRPr="00D96F05" w:rsidRDefault="001F3B22" w:rsidP="001F3B22">
      <w:pPr>
        <w:pStyle w:val="B1"/>
        <w:rPr>
          <w:ins w:id="206" w:author="5348" w:date="2022-10-04T07:07:00Z"/>
        </w:rPr>
      </w:pPr>
      <w:ins w:id="207" w:author="5348" w:date="2022-10-04T07:07:00Z">
        <w:r w:rsidRPr="00D96F05">
          <w:t>-</w:t>
        </w:r>
        <w:r w:rsidRPr="00D96F05">
          <w:tab/>
          <w:t>(SS-RSRP</w:t>
        </w:r>
        <w:r w:rsidRPr="00D96F05">
          <w:rPr>
            <w:vertAlign w:val="subscript"/>
          </w:rPr>
          <w:t>RefStationaryConnected</w:t>
        </w:r>
        <w:r w:rsidRPr="00D96F05">
          <w:t xml:space="preserve"> – SS-RSRP) &lt; S</w:t>
        </w:r>
        <w:r w:rsidRPr="00D96F05">
          <w:rPr>
            <w:vertAlign w:val="subscript"/>
          </w:rPr>
          <w:t>SearchDeltaP-StationaryConnected</w:t>
        </w:r>
        <w:r w:rsidRPr="00D96F05">
          <w:t>,</w:t>
        </w:r>
      </w:ins>
    </w:p>
    <w:p w14:paraId="3A73B490" w14:textId="77777777" w:rsidR="001F3B22" w:rsidRPr="00D96F05" w:rsidRDefault="001F3B22" w:rsidP="001F3B22">
      <w:pPr>
        <w:rPr>
          <w:ins w:id="208" w:author="5348" w:date="2022-10-04T07:07:00Z"/>
        </w:rPr>
      </w:pPr>
      <w:ins w:id="209" w:author="5348" w:date="2022-10-04T07:07:00Z">
        <w:r w:rsidRPr="00D96F05">
          <w:t>Where:</w:t>
        </w:r>
      </w:ins>
    </w:p>
    <w:p w14:paraId="03E2CD9F" w14:textId="77777777" w:rsidR="001F3B22" w:rsidRPr="00D96F05" w:rsidRDefault="001F3B22" w:rsidP="001F3B22">
      <w:pPr>
        <w:pStyle w:val="B1"/>
        <w:rPr>
          <w:ins w:id="210" w:author="5348" w:date="2022-10-04T07:07:00Z"/>
        </w:rPr>
      </w:pPr>
      <w:ins w:id="211" w:author="5348" w:date="2022-10-04T07:07:00Z">
        <w:r w:rsidRPr="00D96F05">
          <w:t>-</w:t>
        </w:r>
        <w:r w:rsidRPr="00D96F05">
          <w:tab/>
          <w:t xml:space="preserve">SS-RSRP = current L3 RSRP </w:t>
        </w:r>
        <w:r w:rsidRPr="00D96F05">
          <w:rPr>
            <w:rFonts w:eastAsia="DengXian"/>
            <w:lang w:eastAsia="zh-CN"/>
          </w:rPr>
          <w:t>measurement</w:t>
        </w:r>
        <w:r w:rsidRPr="00D96F05">
          <w:t xml:space="preserve"> of the PCell </w:t>
        </w:r>
        <w:r w:rsidRPr="00D96F05">
          <w:rPr>
            <w:rFonts w:eastAsia="DengXian"/>
            <w:lang w:eastAsia="zh-CN"/>
          </w:rPr>
          <w:t>based on SSB</w:t>
        </w:r>
        <w:r w:rsidRPr="00D96F05">
          <w:t xml:space="preserve"> (dB).</w:t>
        </w:r>
      </w:ins>
    </w:p>
    <w:p w14:paraId="2EF70BB4" w14:textId="77777777" w:rsidR="001F3B22" w:rsidRPr="00D96F05" w:rsidRDefault="001F3B22" w:rsidP="001F3B22">
      <w:pPr>
        <w:pStyle w:val="B1"/>
        <w:rPr>
          <w:ins w:id="212" w:author="5348" w:date="2022-10-04T07:07:00Z"/>
        </w:rPr>
      </w:pPr>
      <w:ins w:id="213" w:author="5348" w:date="2022-10-04T07:07:00Z">
        <w:r w:rsidRPr="00D96F05">
          <w:t>-</w:t>
        </w:r>
        <w:r w:rsidRPr="00D96F05">
          <w:tab/>
          <w:t>SS-RSRP</w:t>
        </w:r>
        <w:r w:rsidRPr="00D96F05">
          <w:rPr>
            <w:vertAlign w:val="subscript"/>
          </w:rPr>
          <w:t>RefStationaryConnected</w:t>
        </w:r>
        <w:r w:rsidRPr="00D96F05">
          <w:t xml:space="preserve"> = reference SS-RSRP value of the PCell cell (dB), set as follows:</w:t>
        </w:r>
      </w:ins>
    </w:p>
    <w:p w14:paraId="5688C20B" w14:textId="77777777" w:rsidR="001F3B22" w:rsidRPr="00D96F05" w:rsidRDefault="001F3B22" w:rsidP="001F3B22">
      <w:pPr>
        <w:pStyle w:val="B2"/>
        <w:rPr>
          <w:ins w:id="214" w:author="5348" w:date="2022-10-04T07:07:00Z"/>
        </w:rPr>
      </w:pPr>
      <w:ins w:id="215" w:author="5348" w:date="2022-10-04T07:07:00Z">
        <w:r w:rsidRPr="00D96F05">
          <w:t>-</w:t>
        </w:r>
        <w:r w:rsidRPr="00D96F05">
          <w:tab/>
          <w:t xml:space="preserve">At the end of RRC reconfiguration procedure as specified in 5.3.5.3, when </w:t>
        </w:r>
        <w:r w:rsidRPr="00D96F05">
          <w:rPr>
            <w:i/>
            <w:iCs/>
          </w:rPr>
          <w:t>rrm-MeasRelaxationReportingConfig</w:t>
        </w:r>
        <w:r w:rsidRPr="00D96F05">
          <w:t xml:space="preserve"> is included in the </w:t>
        </w:r>
        <w:r w:rsidRPr="00D96F05">
          <w:rPr>
            <w:i/>
            <w:iCs/>
          </w:rPr>
          <w:t>RRCReconfiguration</w:t>
        </w:r>
        <w:r w:rsidRPr="00D96F05">
          <w:t xml:space="preserve"> message; or</w:t>
        </w:r>
      </w:ins>
    </w:p>
    <w:p w14:paraId="57890F0A" w14:textId="77777777" w:rsidR="001F3B22" w:rsidRPr="00D96F05" w:rsidRDefault="001F3B22" w:rsidP="001F3B22">
      <w:pPr>
        <w:pStyle w:val="B2"/>
        <w:rPr>
          <w:ins w:id="216" w:author="5348" w:date="2022-10-04T07:07:00Z"/>
        </w:rPr>
      </w:pPr>
      <w:ins w:id="217" w:author="5348" w:date="2022-10-04T07:07:00Z">
        <w:r w:rsidRPr="00D96F05">
          <w:t>-</w:t>
        </w:r>
        <w:r w:rsidRPr="00D96F05">
          <w:tab/>
          <w:t>If (SS-RSRP – SS-RSRP</w:t>
        </w:r>
        <w:r w:rsidRPr="00D96F05">
          <w:rPr>
            <w:vertAlign w:val="subscript"/>
          </w:rPr>
          <w:t>RefStationaryConnected</w:t>
        </w:r>
        <w:r w:rsidRPr="00D96F05">
          <w:t>) &gt; 0; or</w:t>
        </w:r>
      </w:ins>
    </w:p>
    <w:p w14:paraId="4012D3D1" w14:textId="77777777" w:rsidR="001F3B22" w:rsidRPr="00D96F05" w:rsidRDefault="001F3B22" w:rsidP="001F3B22">
      <w:pPr>
        <w:pStyle w:val="B2"/>
        <w:rPr>
          <w:ins w:id="218" w:author="5348" w:date="2022-10-04T07:07:00Z"/>
        </w:rPr>
      </w:pPr>
      <w:ins w:id="219" w:author="5348" w:date="2022-10-04T07:07:00Z">
        <w:r w:rsidRPr="00D96F05">
          <w:t>-</w:t>
        </w:r>
        <w:r w:rsidRPr="00D96F05">
          <w:tab/>
          <w:t>If the relaxed measurement criterion has not been met for T</w:t>
        </w:r>
        <w:r w:rsidRPr="00D96F05">
          <w:rPr>
            <w:vertAlign w:val="subscript"/>
          </w:rPr>
          <w:t>SearchDeltaP-StationaryConnected</w:t>
        </w:r>
        <w:r w:rsidRPr="00D96F05">
          <w:t>:</w:t>
        </w:r>
      </w:ins>
    </w:p>
    <w:p w14:paraId="27C7F62A" w14:textId="253E8F99" w:rsidR="001F3B22" w:rsidRPr="00D96F05" w:rsidRDefault="001F3B22" w:rsidP="001F3B22">
      <w:pPr>
        <w:pStyle w:val="B3"/>
        <w:rPr>
          <w:ins w:id="220" w:author="5348" w:date="2022-10-04T07:07:00Z"/>
        </w:rPr>
      </w:pPr>
      <w:ins w:id="221" w:author="5348" w:date="2022-10-04T07:07:00Z">
        <w:r w:rsidRPr="00D96F05">
          <w:t>-</w:t>
        </w:r>
        <w:r w:rsidRPr="00D96F05">
          <w:tab/>
          <w:t>The UE shall set the value of SS-RSRP</w:t>
        </w:r>
        <w:r w:rsidRPr="00D96F05">
          <w:rPr>
            <w:vertAlign w:val="subscript"/>
          </w:rPr>
          <w:t>RefStationaryConnected</w:t>
        </w:r>
        <w:r w:rsidRPr="00D96F05">
          <w:t xml:space="preserve"> to the current SS-RSRP value of the serving cell.</w:t>
        </w:r>
      </w:ins>
    </w:p>
    <w:p w14:paraId="3D3B75D6" w14:textId="77777777" w:rsidR="001F3B22" w:rsidRPr="00D96F05" w:rsidRDefault="001F3B22" w:rsidP="001F3B22">
      <w:pPr>
        <w:pStyle w:val="H6"/>
        <w:rPr>
          <w:ins w:id="222" w:author="5348" w:date="2022-10-04T07:07:00Z"/>
        </w:rPr>
      </w:pPr>
      <w:ins w:id="223" w:author="5348" w:date="2022-10-04T07:07:00Z">
        <w:r w:rsidRPr="00D96F05">
          <w:t>8.1.3.4.1.3</w:t>
        </w:r>
        <w:r w:rsidRPr="00D96F05">
          <w:tab/>
          <w:t>Test description</w:t>
        </w:r>
      </w:ins>
    </w:p>
    <w:p w14:paraId="2D245EA5" w14:textId="77777777" w:rsidR="001F3B22" w:rsidRPr="00D96F05" w:rsidRDefault="001F3B22" w:rsidP="001F3B22">
      <w:pPr>
        <w:pStyle w:val="H6"/>
        <w:rPr>
          <w:ins w:id="224" w:author="5348" w:date="2022-10-04T07:07:00Z"/>
        </w:rPr>
      </w:pPr>
      <w:ins w:id="225" w:author="5348" w:date="2022-10-04T07:07:00Z">
        <w:r w:rsidRPr="00D96F05">
          <w:t>8.1.3.4.1.3.1</w:t>
        </w:r>
        <w:r w:rsidRPr="00D96F05">
          <w:tab/>
          <w:t>Pre-test conditions</w:t>
        </w:r>
      </w:ins>
    </w:p>
    <w:p w14:paraId="674FB9DA" w14:textId="77777777" w:rsidR="001F3B22" w:rsidRPr="00D96F05" w:rsidRDefault="001F3B22" w:rsidP="001F3B22">
      <w:pPr>
        <w:pStyle w:val="H6"/>
        <w:rPr>
          <w:ins w:id="226" w:author="5348" w:date="2022-10-04T07:07:00Z"/>
          <w:rFonts w:cs="Arial"/>
        </w:rPr>
      </w:pPr>
      <w:ins w:id="227" w:author="5348" w:date="2022-10-04T07:07:00Z">
        <w:r w:rsidRPr="00D96F05">
          <w:rPr>
            <w:rFonts w:cs="Arial"/>
          </w:rPr>
          <w:t>System Simulator:</w:t>
        </w:r>
      </w:ins>
    </w:p>
    <w:p w14:paraId="7899DF32" w14:textId="77777777" w:rsidR="001F3B22" w:rsidRPr="00D96F05" w:rsidRDefault="001F3B22" w:rsidP="001F3B22">
      <w:pPr>
        <w:pStyle w:val="B1"/>
        <w:rPr>
          <w:ins w:id="228" w:author="5348" w:date="2022-10-04T07:07:00Z"/>
          <w:lang w:eastAsia="sv-SE"/>
        </w:rPr>
      </w:pPr>
      <w:ins w:id="229" w:author="5348" w:date="2022-10-04T07:07:00Z">
        <w:r w:rsidRPr="00D96F05">
          <w:t>-</w:t>
        </w:r>
        <w:r w:rsidRPr="00D96F05">
          <w:tab/>
          <w:t>NR Cell 1</w:t>
        </w:r>
      </w:ins>
    </w:p>
    <w:p w14:paraId="42147CCC" w14:textId="77777777" w:rsidR="001F3B22" w:rsidRPr="00D96F05" w:rsidRDefault="001F3B22" w:rsidP="001F3B22">
      <w:pPr>
        <w:pStyle w:val="H6"/>
        <w:rPr>
          <w:ins w:id="230" w:author="5348" w:date="2022-10-04T07:07:00Z"/>
        </w:rPr>
      </w:pPr>
      <w:ins w:id="231" w:author="5348" w:date="2022-10-04T07:07:00Z">
        <w:r w:rsidRPr="00D96F05">
          <w:t>UE:</w:t>
        </w:r>
      </w:ins>
    </w:p>
    <w:p w14:paraId="27046CDC" w14:textId="77777777" w:rsidR="001F3B22" w:rsidRPr="00D96F05" w:rsidRDefault="001F3B22" w:rsidP="001F3B22">
      <w:pPr>
        <w:pStyle w:val="B1"/>
        <w:rPr>
          <w:ins w:id="232" w:author="5348" w:date="2022-10-04T07:07:00Z"/>
        </w:rPr>
      </w:pPr>
      <w:ins w:id="233" w:author="5348" w:date="2022-10-04T07:07:00Z">
        <w:r w:rsidRPr="00D96F05">
          <w:t>-</w:t>
        </w:r>
        <w:r w:rsidRPr="00D96F05">
          <w:tab/>
          <w:t>UE supporting RedCap</w:t>
        </w:r>
      </w:ins>
    </w:p>
    <w:p w14:paraId="6FD10A16" w14:textId="77777777" w:rsidR="001F3B22" w:rsidRPr="00D96F05" w:rsidRDefault="001F3B22" w:rsidP="001F3B22">
      <w:pPr>
        <w:pStyle w:val="H6"/>
        <w:rPr>
          <w:ins w:id="234" w:author="5348" w:date="2022-10-04T07:07:00Z"/>
          <w:rFonts w:cs="Arial"/>
          <w:rPrChange w:id="235" w:author="Calle Hagenfeldt" w:date="2022-08-08T18:11:00Z">
            <w:rPr>
              <w:ins w:id="236" w:author="5348" w:date="2022-10-04T07:07:00Z"/>
              <w:rFonts w:cs="Arial"/>
              <w:highlight w:val="green"/>
            </w:rPr>
          </w:rPrChange>
        </w:rPr>
      </w:pPr>
      <w:ins w:id="237" w:author="5348" w:date="2022-10-04T07:07:00Z">
        <w:r w:rsidRPr="00D96F05">
          <w:rPr>
            <w:rFonts w:cs="Arial"/>
            <w:rPrChange w:id="238" w:author="Calle Hagenfeldt" w:date="2022-08-08T18:11:00Z">
              <w:rPr>
                <w:rFonts w:cs="Arial"/>
                <w:highlight w:val="green"/>
              </w:rPr>
            </w:rPrChange>
          </w:rPr>
          <w:t>Preamble:</w:t>
        </w:r>
      </w:ins>
    </w:p>
    <w:p w14:paraId="417CE9D9" w14:textId="77777777" w:rsidR="001F3B22" w:rsidRPr="00D96F05" w:rsidRDefault="001F3B22" w:rsidP="001F3B22">
      <w:pPr>
        <w:pStyle w:val="B1"/>
        <w:rPr>
          <w:ins w:id="239" w:author="5348" w:date="2022-10-04T07:07:00Z"/>
          <w:rPrChange w:id="240" w:author="Calle Hagenfeldt" w:date="2022-08-08T18:11:00Z">
            <w:rPr>
              <w:ins w:id="241" w:author="5348" w:date="2022-10-04T07:07:00Z"/>
              <w:highlight w:val="green"/>
            </w:rPr>
          </w:rPrChange>
        </w:rPr>
      </w:pPr>
      <w:ins w:id="242" w:author="5348" w:date="2022-10-04T07:07:00Z">
        <w:r w:rsidRPr="00D96F05">
          <w:rPr>
            <w:rPrChange w:id="243" w:author="Calle Hagenfeldt" w:date="2022-08-08T18:11:00Z">
              <w:rPr>
                <w:highlight w:val="green"/>
              </w:rPr>
            </w:rPrChange>
          </w:rPr>
          <w:t>-</w:t>
        </w:r>
        <w:r w:rsidRPr="00D96F05">
          <w:rPr>
            <w:rPrChange w:id="244" w:author="Calle Hagenfeldt" w:date="2022-08-08T18:11:00Z">
              <w:rPr>
                <w:highlight w:val="green"/>
              </w:rPr>
            </w:rPrChange>
          </w:rPr>
          <w:tab/>
        </w:r>
        <w:r w:rsidRPr="00D96F05">
          <w:t>The UE is in state 3N-A as defined in TS 38.508-1 [4], subclause 4.4A on NR Cell 1.</w:t>
        </w:r>
      </w:ins>
    </w:p>
    <w:p w14:paraId="70240D69" w14:textId="77777777" w:rsidR="001F3B22" w:rsidRPr="00D96F05" w:rsidRDefault="001F3B22" w:rsidP="001F3B22">
      <w:pPr>
        <w:pStyle w:val="H6"/>
        <w:rPr>
          <w:ins w:id="245" w:author="5348" w:date="2022-10-04T07:07:00Z"/>
          <w:rPrChange w:id="246" w:author="Calle Hagenfeldt" w:date="2022-08-08T18:11:00Z">
            <w:rPr>
              <w:ins w:id="247" w:author="5348" w:date="2022-10-04T07:07:00Z"/>
              <w:highlight w:val="green"/>
            </w:rPr>
          </w:rPrChange>
        </w:rPr>
      </w:pPr>
      <w:ins w:id="248" w:author="5348" w:date="2022-10-04T07:07:00Z">
        <w:r w:rsidRPr="00D96F05">
          <w:rPr>
            <w:rPrChange w:id="249" w:author="Calle Hagenfeldt" w:date="2022-08-08T18:11:00Z">
              <w:rPr>
                <w:highlight w:val="green"/>
              </w:rPr>
            </w:rPrChange>
          </w:rPr>
          <w:t>8.1.3.4.1.3.2</w:t>
        </w:r>
        <w:r w:rsidRPr="00D96F05">
          <w:rPr>
            <w:rPrChange w:id="250" w:author="Calle Hagenfeldt" w:date="2022-08-08T18:11:00Z">
              <w:rPr>
                <w:highlight w:val="green"/>
              </w:rPr>
            </w:rPrChange>
          </w:rPr>
          <w:tab/>
          <w:t>Test procedure sequence</w:t>
        </w:r>
      </w:ins>
    </w:p>
    <w:p w14:paraId="32235E58" w14:textId="77777777" w:rsidR="001F3B22" w:rsidRPr="00D96F05" w:rsidRDefault="001F3B22" w:rsidP="001F3B22">
      <w:pPr>
        <w:rPr>
          <w:ins w:id="251" w:author="5348" w:date="2022-10-04T07:07:00Z"/>
          <w:rFonts w:eastAsia="Arial"/>
        </w:rPr>
      </w:pPr>
      <w:ins w:id="252" w:author="5348" w:date="2022-10-04T07:07:00Z">
        <w:r w:rsidRPr="00D96F05">
          <w:rPr>
            <w:rFonts w:eastAsia="Yu Gothic"/>
          </w:rPr>
          <w:t xml:space="preserve">Table </w:t>
        </w:r>
        <w:r w:rsidRPr="00D96F05">
          <w:rPr>
            <w:rPrChange w:id="253" w:author="Calle Hagenfeldt" w:date="2022-08-08T18:11:00Z">
              <w:rPr>
                <w:highlight w:val="green"/>
              </w:rPr>
            </w:rPrChange>
          </w:rPr>
          <w:t>8.1.3.4.1.3.2-1</w:t>
        </w:r>
        <w:r w:rsidRPr="00D96F05">
          <w:rPr>
            <w:rFonts w:eastAsia="Yu Gothic"/>
          </w:rPr>
          <w:t xml:space="preserve">-1 illustrates the downlink power levels and other changing parameters to be applied for the cells at various time instants of the test execution. Row marked "T0" denotes the initial conditions after preamble, while columns marked "T1", “T2” </w:t>
        </w:r>
        <w:r w:rsidRPr="00D96F05">
          <w:rPr>
            <w:lang w:eastAsia="zh-CN"/>
          </w:rPr>
          <w:t>and</w:t>
        </w:r>
        <w:r w:rsidRPr="00D96F05">
          <w:rPr>
            <w:rFonts w:eastAsia="Yu Gothic"/>
          </w:rPr>
          <w:t xml:space="preserve"> "T3", are to be applied subsequently. The exact instants on which these values shall be applied are described in the texts in this </w:t>
        </w:r>
        <w:r w:rsidRPr="00D96F05">
          <w:t>clause.</w:t>
        </w:r>
      </w:ins>
    </w:p>
    <w:p w14:paraId="11E730B6" w14:textId="77777777" w:rsidR="001F3B22" w:rsidRPr="00D96F05" w:rsidRDefault="001F3B22" w:rsidP="001F3B22">
      <w:pPr>
        <w:pStyle w:val="TH"/>
        <w:rPr>
          <w:ins w:id="254" w:author="5348" w:date="2022-10-04T07:07:00Z"/>
        </w:rPr>
      </w:pPr>
      <w:ins w:id="255" w:author="5348" w:date="2022-10-04T07:07:00Z">
        <w:r w:rsidRPr="00D96F05">
          <w:t xml:space="preserve">Table </w:t>
        </w:r>
        <w:r w:rsidRPr="00D96F05">
          <w:rPr>
            <w:rPrChange w:id="256" w:author="Calle Hagenfeldt" w:date="2022-08-08T18:11:00Z">
              <w:rPr>
                <w:highlight w:val="green"/>
              </w:rPr>
            </w:rPrChange>
          </w:rPr>
          <w:t>8.1.3.4.1.3.2-1</w:t>
        </w:r>
        <w:r w:rsidRPr="00D96F05">
          <w:t>-1: Time instances of cell power level and parameter changes in FR1</w:t>
        </w:r>
      </w:ins>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Change w:id="257">
          <w:tblGrid>
            <w:gridCol w:w="534"/>
            <w:gridCol w:w="1301"/>
            <w:gridCol w:w="1126"/>
            <w:gridCol w:w="851"/>
            <w:gridCol w:w="3409"/>
          </w:tblGrid>
        </w:tblGridChange>
      </w:tblGrid>
      <w:tr w:rsidR="001F3B22" w:rsidRPr="00D96F05" w14:paraId="43559F68" w14:textId="77777777" w:rsidTr="001B26DA">
        <w:trPr>
          <w:jc w:val="center"/>
          <w:ins w:id="258" w:author="5348" w:date="2022-10-04T07:07:00Z"/>
        </w:trPr>
        <w:tc>
          <w:tcPr>
            <w:tcW w:w="534" w:type="dxa"/>
            <w:tcBorders>
              <w:top w:val="single" w:sz="4" w:space="0" w:color="auto"/>
              <w:left w:val="single" w:sz="4" w:space="0" w:color="auto"/>
              <w:bottom w:val="single" w:sz="4" w:space="0" w:color="auto"/>
              <w:right w:val="single" w:sz="4" w:space="0" w:color="auto"/>
            </w:tcBorders>
          </w:tcPr>
          <w:p w14:paraId="6D446851" w14:textId="77777777" w:rsidR="001F3B22" w:rsidRPr="00D96F05" w:rsidRDefault="001F3B22" w:rsidP="001B26DA">
            <w:pPr>
              <w:keepNext/>
              <w:keepLines/>
              <w:spacing w:after="0"/>
              <w:jc w:val="center"/>
              <w:rPr>
                <w:ins w:id="259" w:author="5348" w:date="2022-10-04T07:07:00Z"/>
                <w:b/>
                <w:sz w:val="18"/>
              </w:rPr>
            </w:pPr>
          </w:p>
        </w:tc>
        <w:tc>
          <w:tcPr>
            <w:tcW w:w="1301" w:type="dxa"/>
            <w:tcBorders>
              <w:top w:val="single" w:sz="4" w:space="0" w:color="auto"/>
              <w:left w:val="single" w:sz="4" w:space="0" w:color="auto"/>
              <w:bottom w:val="single" w:sz="4" w:space="0" w:color="auto"/>
              <w:right w:val="single" w:sz="4" w:space="0" w:color="auto"/>
            </w:tcBorders>
            <w:hideMark/>
          </w:tcPr>
          <w:p w14:paraId="7462E016" w14:textId="77777777" w:rsidR="001F3B22" w:rsidRPr="00D96F05" w:rsidRDefault="001F3B22" w:rsidP="001B26DA">
            <w:pPr>
              <w:pStyle w:val="TAH"/>
              <w:rPr>
                <w:ins w:id="260" w:author="5348" w:date="2022-10-04T07:07:00Z"/>
              </w:rPr>
            </w:pPr>
            <w:ins w:id="261" w:author="5348" w:date="2022-10-04T07:07:00Z">
              <w:r w:rsidRPr="00D96F05">
                <w:t>Parameter</w:t>
              </w:r>
            </w:ins>
          </w:p>
        </w:tc>
        <w:tc>
          <w:tcPr>
            <w:tcW w:w="1126" w:type="dxa"/>
            <w:tcBorders>
              <w:top w:val="single" w:sz="4" w:space="0" w:color="auto"/>
              <w:left w:val="single" w:sz="4" w:space="0" w:color="auto"/>
              <w:bottom w:val="single" w:sz="4" w:space="0" w:color="auto"/>
              <w:right w:val="single" w:sz="4" w:space="0" w:color="auto"/>
            </w:tcBorders>
            <w:hideMark/>
          </w:tcPr>
          <w:p w14:paraId="103BA528" w14:textId="77777777" w:rsidR="001F3B22" w:rsidRPr="00D96F05" w:rsidRDefault="001F3B22" w:rsidP="001B26DA">
            <w:pPr>
              <w:pStyle w:val="TAH"/>
              <w:rPr>
                <w:ins w:id="262" w:author="5348" w:date="2022-10-04T07:07:00Z"/>
              </w:rPr>
            </w:pPr>
            <w:ins w:id="263" w:author="5348" w:date="2022-10-04T07:07:00Z">
              <w:r w:rsidRPr="00D96F05">
                <w:t>Unit</w:t>
              </w:r>
            </w:ins>
          </w:p>
        </w:tc>
        <w:tc>
          <w:tcPr>
            <w:tcW w:w="851" w:type="dxa"/>
            <w:tcBorders>
              <w:top w:val="single" w:sz="4" w:space="0" w:color="auto"/>
              <w:left w:val="single" w:sz="4" w:space="0" w:color="auto"/>
              <w:bottom w:val="single" w:sz="4" w:space="0" w:color="auto"/>
              <w:right w:val="single" w:sz="4" w:space="0" w:color="auto"/>
            </w:tcBorders>
            <w:hideMark/>
          </w:tcPr>
          <w:p w14:paraId="5B3B9811" w14:textId="77777777" w:rsidR="001F3B22" w:rsidRPr="00D96F05" w:rsidRDefault="001F3B22" w:rsidP="001B26DA">
            <w:pPr>
              <w:pStyle w:val="TAH"/>
              <w:rPr>
                <w:ins w:id="264" w:author="5348" w:date="2022-10-04T07:07:00Z"/>
              </w:rPr>
            </w:pPr>
            <w:ins w:id="265" w:author="5348" w:date="2022-10-04T07:07:00Z">
              <w:r w:rsidRPr="00D96F05">
                <w:t>NR Cell 1</w:t>
              </w:r>
            </w:ins>
          </w:p>
        </w:tc>
        <w:tc>
          <w:tcPr>
            <w:tcW w:w="3409" w:type="dxa"/>
            <w:tcBorders>
              <w:top w:val="single" w:sz="4" w:space="0" w:color="auto"/>
              <w:left w:val="single" w:sz="4" w:space="0" w:color="auto"/>
              <w:bottom w:val="single" w:sz="4" w:space="0" w:color="auto"/>
              <w:right w:val="single" w:sz="4" w:space="0" w:color="auto"/>
            </w:tcBorders>
            <w:hideMark/>
          </w:tcPr>
          <w:p w14:paraId="1845A848" w14:textId="77777777" w:rsidR="001F3B22" w:rsidRPr="00D96F05" w:rsidRDefault="001F3B22" w:rsidP="001B26DA">
            <w:pPr>
              <w:pStyle w:val="TAH"/>
              <w:rPr>
                <w:ins w:id="266" w:author="5348" w:date="2022-10-04T07:07:00Z"/>
              </w:rPr>
            </w:pPr>
            <w:ins w:id="267" w:author="5348" w:date="2022-10-04T07:07:00Z">
              <w:r w:rsidRPr="00D96F05">
                <w:t>Remark</w:t>
              </w:r>
            </w:ins>
          </w:p>
        </w:tc>
      </w:tr>
      <w:tr w:rsidR="001F3B22" w:rsidRPr="00D96F05" w14:paraId="64417F3E" w14:textId="77777777" w:rsidTr="001B26DA">
        <w:tblPrEx>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68" w:author="Calle Hagenfeldt" w:date="2022-08-08T18:12:00Z">
            <w:tblPrEx>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481"/>
          <w:jc w:val="center"/>
          <w:ins w:id="269" w:author="5348" w:date="2022-10-04T07:07:00Z"/>
          <w:trPrChange w:id="270" w:author="Calle Hagenfeldt" w:date="2022-08-08T18:12:00Z">
            <w:trPr>
              <w:trHeight w:val="481"/>
              <w:jc w:val="center"/>
            </w:trPr>
          </w:trPrChange>
        </w:trPr>
        <w:tc>
          <w:tcPr>
            <w:tcW w:w="534" w:type="dxa"/>
            <w:tcBorders>
              <w:top w:val="single" w:sz="4" w:space="0" w:color="auto"/>
              <w:left w:val="single" w:sz="4" w:space="0" w:color="auto"/>
              <w:bottom w:val="single" w:sz="4" w:space="0" w:color="auto"/>
              <w:right w:val="single" w:sz="4" w:space="0" w:color="auto"/>
            </w:tcBorders>
            <w:vAlign w:val="center"/>
            <w:hideMark/>
            <w:tcPrChange w:id="271" w:author="Calle Hagenfeldt" w:date="2022-08-08T18:12:00Z">
              <w:tcPr>
                <w:tcW w:w="534" w:type="dxa"/>
                <w:tcBorders>
                  <w:top w:val="single" w:sz="4" w:space="0" w:color="auto"/>
                  <w:left w:val="single" w:sz="4" w:space="0" w:color="auto"/>
                  <w:bottom w:val="single" w:sz="4" w:space="0" w:color="auto"/>
                  <w:right w:val="single" w:sz="4" w:space="0" w:color="auto"/>
                </w:tcBorders>
                <w:vAlign w:val="center"/>
                <w:hideMark/>
              </w:tcPr>
            </w:tcPrChange>
          </w:tcPr>
          <w:p w14:paraId="46D13D09" w14:textId="77777777" w:rsidR="001F3B22" w:rsidRPr="00D96F05" w:rsidRDefault="001F3B22" w:rsidP="001B26DA">
            <w:pPr>
              <w:pStyle w:val="TAC"/>
              <w:rPr>
                <w:ins w:id="272" w:author="5348" w:date="2022-10-04T07:07:00Z"/>
                <w:lang w:eastAsia="zh-CN"/>
              </w:rPr>
            </w:pPr>
            <w:ins w:id="273" w:author="5348" w:date="2022-10-04T07:07:00Z">
              <w:r w:rsidRPr="00D96F05">
                <w:rPr>
                  <w:lang w:eastAsia="zh-CN"/>
                </w:rPr>
                <w:t>T0</w:t>
              </w:r>
            </w:ins>
          </w:p>
        </w:tc>
        <w:tc>
          <w:tcPr>
            <w:tcW w:w="1301" w:type="dxa"/>
            <w:tcBorders>
              <w:top w:val="single" w:sz="4" w:space="0" w:color="auto"/>
              <w:left w:val="single" w:sz="4" w:space="0" w:color="auto"/>
              <w:bottom w:val="single" w:sz="4" w:space="0" w:color="auto"/>
              <w:right w:val="single" w:sz="4" w:space="0" w:color="auto"/>
            </w:tcBorders>
            <w:vAlign w:val="center"/>
            <w:hideMark/>
            <w:tcPrChange w:id="274" w:author="Calle Hagenfeldt" w:date="2022-08-08T18:12:00Z">
              <w:tcPr>
                <w:tcW w:w="1301" w:type="dxa"/>
                <w:tcBorders>
                  <w:top w:val="single" w:sz="4" w:space="0" w:color="auto"/>
                  <w:left w:val="single" w:sz="4" w:space="0" w:color="auto"/>
                  <w:bottom w:val="single" w:sz="4" w:space="0" w:color="auto"/>
                  <w:right w:val="single" w:sz="4" w:space="0" w:color="auto"/>
                </w:tcBorders>
                <w:vAlign w:val="center"/>
                <w:hideMark/>
              </w:tcPr>
            </w:tcPrChange>
          </w:tcPr>
          <w:p w14:paraId="641F5D75" w14:textId="77777777" w:rsidR="001F3B22" w:rsidRPr="00D96F05" w:rsidRDefault="001F3B22" w:rsidP="001B26DA">
            <w:pPr>
              <w:pStyle w:val="TAL"/>
              <w:rPr>
                <w:ins w:id="275" w:author="5348" w:date="2022-10-04T07:07:00Z"/>
              </w:rPr>
            </w:pPr>
            <w:ins w:id="276" w:author="5348" w:date="2022-10-04T07:07:00Z">
              <w:r w:rsidRPr="00D96F05">
                <w:t>SS/PBCH</w:t>
              </w:r>
            </w:ins>
          </w:p>
          <w:p w14:paraId="22512D85" w14:textId="77777777" w:rsidR="001F3B22" w:rsidRPr="00D96F05" w:rsidRDefault="001F3B22" w:rsidP="001B26DA">
            <w:pPr>
              <w:pStyle w:val="TAL"/>
              <w:rPr>
                <w:ins w:id="277" w:author="5348" w:date="2022-10-04T07:07:00Z"/>
              </w:rPr>
            </w:pPr>
            <w:ins w:id="278" w:author="5348" w:date="2022-10-04T07:07:00Z">
              <w:r w:rsidRPr="00D96F05">
                <w:t>SSS EPRE</w:t>
              </w:r>
            </w:ins>
          </w:p>
        </w:tc>
        <w:tc>
          <w:tcPr>
            <w:tcW w:w="1126" w:type="dxa"/>
            <w:tcBorders>
              <w:top w:val="single" w:sz="4" w:space="0" w:color="auto"/>
              <w:left w:val="single" w:sz="4" w:space="0" w:color="auto"/>
              <w:bottom w:val="single" w:sz="4" w:space="0" w:color="auto"/>
              <w:right w:val="single" w:sz="4" w:space="0" w:color="auto"/>
            </w:tcBorders>
            <w:vAlign w:val="center"/>
            <w:hideMark/>
            <w:tcPrChange w:id="279" w:author="Calle Hagenfeldt" w:date="2022-08-08T18:12:00Z">
              <w:tcPr>
                <w:tcW w:w="1126" w:type="dxa"/>
                <w:tcBorders>
                  <w:top w:val="single" w:sz="4" w:space="0" w:color="auto"/>
                  <w:left w:val="single" w:sz="4" w:space="0" w:color="auto"/>
                  <w:bottom w:val="single" w:sz="4" w:space="0" w:color="auto"/>
                  <w:right w:val="single" w:sz="4" w:space="0" w:color="auto"/>
                </w:tcBorders>
                <w:vAlign w:val="center"/>
                <w:hideMark/>
              </w:tcPr>
            </w:tcPrChange>
          </w:tcPr>
          <w:p w14:paraId="1F4BFCE4" w14:textId="77777777" w:rsidR="001F3B22" w:rsidRPr="00D96F05" w:rsidRDefault="001F3B22" w:rsidP="001B26DA">
            <w:pPr>
              <w:pStyle w:val="TAC"/>
              <w:rPr>
                <w:ins w:id="280" w:author="5348" w:date="2022-10-04T07:07:00Z"/>
              </w:rPr>
            </w:pPr>
            <w:ins w:id="281" w:author="5348" w:date="2022-10-04T07:07:00Z">
              <w:r w:rsidRPr="00D96F05">
                <w:t>dBm/SCS</w:t>
              </w:r>
            </w:ins>
          </w:p>
        </w:tc>
        <w:tc>
          <w:tcPr>
            <w:tcW w:w="851" w:type="dxa"/>
            <w:tcBorders>
              <w:top w:val="single" w:sz="4" w:space="0" w:color="auto"/>
              <w:left w:val="single" w:sz="4" w:space="0" w:color="auto"/>
              <w:bottom w:val="single" w:sz="4" w:space="0" w:color="auto"/>
              <w:right w:val="single" w:sz="4" w:space="0" w:color="auto"/>
            </w:tcBorders>
            <w:vAlign w:val="center"/>
            <w:hideMark/>
            <w:tcPrChange w:id="282" w:author="Calle Hagenfeldt" w:date="2022-08-08T18:12:00Z">
              <w:tcPr>
                <w:tcW w:w="851" w:type="dxa"/>
                <w:tcBorders>
                  <w:top w:val="single" w:sz="4" w:space="0" w:color="auto"/>
                  <w:left w:val="single" w:sz="4" w:space="0" w:color="auto"/>
                  <w:bottom w:val="single" w:sz="4" w:space="0" w:color="auto"/>
                  <w:right w:val="single" w:sz="4" w:space="0" w:color="auto"/>
                </w:tcBorders>
                <w:vAlign w:val="center"/>
                <w:hideMark/>
              </w:tcPr>
            </w:tcPrChange>
          </w:tcPr>
          <w:p w14:paraId="41318BCC" w14:textId="77777777" w:rsidR="001F3B22" w:rsidRPr="00D96F05" w:rsidRDefault="001F3B22" w:rsidP="001B26DA">
            <w:pPr>
              <w:pStyle w:val="TAC"/>
              <w:rPr>
                <w:ins w:id="283" w:author="5348" w:date="2022-10-04T07:07:00Z"/>
                <w:rPrChange w:id="284" w:author="Calle Hagenfeldt" w:date="2022-08-08T18:14:00Z">
                  <w:rPr>
                    <w:ins w:id="285" w:author="5348" w:date="2022-10-04T07:07:00Z"/>
                    <w:highlight w:val="yellow"/>
                  </w:rPr>
                </w:rPrChange>
              </w:rPr>
            </w:pPr>
            <w:ins w:id="286" w:author="5348" w:date="2022-10-04T07:07:00Z">
              <w:r w:rsidRPr="00D96F05">
                <w:rPr>
                  <w:rPrChange w:id="287" w:author="Calle Hagenfeldt" w:date="2022-08-08T18:14:00Z">
                    <w:rPr>
                      <w:highlight w:val="yellow"/>
                    </w:rPr>
                  </w:rPrChange>
                </w:rPr>
                <w:t>FFS</w:t>
              </w:r>
            </w:ins>
          </w:p>
        </w:tc>
        <w:tc>
          <w:tcPr>
            <w:tcW w:w="3409" w:type="dxa"/>
            <w:tcBorders>
              <w:top w:val="nil"/>
              <w:left w:val="single" w:sz="4" w:space="0" w:color="auto"/>
              <w:bottom w:val="single" w:sz="4" w:space="0" w:color="auto"/>
              <w:right w:val="single" w:sz="4" w:space="0" w:color="auto"/>
            </w:tcBorders>
            <w:tcPrChange w:id="288" w:author="Calle Hagenfeldt" w:date="2022-08-08T18:12:00Z">
              <w:tcPr>
                <w:tcW w:w="3409" w:type="dxa"/>
                <w:tcBorders>
                  <w:top w:val="nil"/>
                  <w:left w:val="single" w:sz="4" w:space="0" w:color="auto"/>
                  <w:bottom w:val="single" w:sz="4" w:space="0" w:color="auto"/>
                  <w:right w:val="single" w:sz="4" w:space="0" w:color="auto"/>
                </w:tcBorders>
              </w:tcPr>
            </w:tcPrChange>
          </w:tcPr>
          <w:p w14:paraId="24CCEA33" w14:textId="77777777" w:rsidR="001F3B22" w:rsidRPr="00D96F05" w:rsidRDefault="001F3B22" w:rsidP="001B26DA">
            <w:pPr>
              <w:pStyle w:val="TAL"/>
              <w:rPr>
                <w:ins w:id="289" w:author="5348" w:date="2022-10-04T07:07:00Z"/>
                <w:rPrChange w:id="290" w:author="Calle Hagenfeldt" w:date="2022-08-08T18:14:00Z">
                  <w:rPr>
                    <w:ins w:id="291" w:author="5348" w:date="2022-10-04T07:07:00Z"/>
                    <w:highlight w:val="yellow"/>
                  </w:rPr>
                </w:rPrChange>
              </w:rPr>
            </w:pPr>
          </w:p>
        </w:tc>
      </w:tr>
      <w:tr w:rsidR="001F3B22" w:rsidRPr="00D96F05" w14:paraId="21047525" w14:textId="77777777" w:rsidTr="001B26DA">
        <w:trPr>
          <w:trHeight w:val="424"/>
          <w:jc w:val="center"/>
          <w:ins w:id="292" w:author="5348" w:date="2022-10-04T07:07:00Z"/>
        </w:trPr>
        <w:tc>
          <w:tcPr>
            <w:tcW w:w="534" w:type="dxa"/>
            <w:tcBorders>
              <w:top w:val="single" w:sz="4" w:space="0" w:color="auto"/>
              <w:left w:val="single" w:sz="4" w:space="0" w:color="auto"/>
              <w:bottom w:val="single" w:sz="4" w:space="0" w:color="auto"/>
              <w:right w:val="single" w:sz="4" w:space="0" w:color="auto"/>
            </w:tcBorders>
            <w:vAlign w:val="center"/>
            <w:hideMark/>
          </w:tcPr>
          <w:p w14:paraId="3FBB49C3" w14:textId="77777777" w:rsidR="001F3B22" w:rsidRPr="00D96F05" w:rsidRDefault="001F3B22" w:rsidP="001B26DA">
            <w:pPr>
              <w:pStyle w:val="TAC"/>
              <w:rPr>
                <w:ins w:id="293" w:author="5348" w:date="2022-10-04T07:07:00Z"/>
                <w:lang w:eastAsia="zh-CN"/>
              </w:rPr>
            </w:pPr>
            <w:ins w:id="294" w:author="5348" w:date="2022-10-04T07:07:00Z">
              <w:r w:rsidRPr="00D96F05">
                <w:rPr>
                  <w:lang w:eastAsia="zh-CN"/>
                </w:rPr>
                <w:t>T1</w:t>
              </w:r>
            </w:ins>
          </w:p>
        </w:tc>
        <w:tc>
          <w:tcPr>
            <w:tcW w:w="1301" w:type="dxa"/>
            <w:tcBorders>
              <w:top w:val="single" w:sz="4" w:space="0" w:color="auto"/>
              <w:left w:val="single" w:sz="4" w:space="0" w:color="auto"/>
              <w:bottom w:val="single" w:sz="4" w:space="0" w:color="auto"/>
              <w:right w:val="single" w:sz="4" w:space="0" w:color="auto"/>
            </w:tcBorders>
            <w:vAlign w:val="center"/>
            <w:hideMark/>
          </w:tcPr>
          <w:p w14:paraId="0F098852" w14:textId="77777777" w:rsidR="001F3B22" w:rsidRPr="00D96F05" w:rsidRDefault="001F3B22" w:rsidP="001B26DA">
            <w:pPr>
              <w:pStyle w:val="TAL"/>
              <w:rPr>
                <w:ins w:id="295" w:author="5348" w:date="2022-10-04T07:07:00Z"/>
              </w:rPr>
            </w:pPr>
            <w:ins w:id="296" w:author="5348" w:date="2022-10-04T07:07:00Z">
              <w:r w:rsidRPr="00D96F05">
                <w:t>SS/PBCH</w:t>
              </w:r>
            </w:ins>
          </w:p>
          <w:p w14:paraId="7BBF7A64" w14:textId="77777777" w:rsidR="001F3B22" w:rsidRPr="00D96F05" w:rsidRDefault="001F3B22" w:rsidP="001B26DA">
            <w:pPr>
              <w:pStyle w:val="TAL"/>
              <w:rPr>
                <w:ins w:id="297" w:author="5348" w:date="2022-10-04T07:07:00Z"/>
              </w:rPr>
            </w:pPr>
            <w:ins w:id="298" w:author="5348" w:date="2022-10-04T07:07:00Z">
              <w:r w:rsidRPr="00D96F05">
                <w:t>SSS EPRE</w:t>
              </w:r>
            </w:ins>
          </w:p>
        </w:tc>
        <w:tc>
          <w:tcPr>
            <w:tcW w:w="1126" w:type="dxa"/>
            <w:tcBorders>
              <w:top w:val="single" w:sz="4" w:space="0" w:color="auto"/>
              <w:left w:val="single" w:sz="4" w:space="0" w:color="auto"/>
              <w:bottom w:val="single" w:sz="4" w:space="0" w:color="auto"/>
              <w:right w:val="single" w:sz="4" w:space="0" w:color="auto"/>
            </w:tcBorders>
            <w:vAlign w:val="center"/>
            <w:hideMark/>
          </w:tcPr>
          <w:p w14:paraId="7BC74EE7" w14:textId="77777777" w:rsidR="001F3B22" w:rsidRPr="00D96F05" w:rsidRDefault="001F3B22" w:rsidP="001B26DA">
            <w:pPr>
              <w:pStyle w:val="TAC"/>
              <w:rPr>
                <w:ins w:id="299" w:author="5348" w:date="2022-10-04T07:07:00Z"/>
              </w:rPr>
            </w:pPr>
            <w:ins w:id="300" w:author="5348" w:date="2022-10-04T07:07:00Z">
              <w:r w:rsidRPr="00D96F05">
                <w:t>dBm/SCS</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2AE86F" w14:textId="77777777" w:rsidR="001F3B22" w:rsidRPr="00D96F05" w:rsidRDefault="001F3B22" w:rsidP="001B26DA">
            <w:pPr>
              <w:pStyle w:val="TAC"/>
              <w:rPr>
                <w:ins w:id="301" w:author="5348" w:date="2022-10-04T07:07:00Z"/>
                <w:rPrChange w:id="302" w:author="Calle Hagenfeldt" w:date="2022-08-08T18:14:00Z">
                  <w:rPr>
                    <w:ins w:id="303" w:author="5348" w:date="2022-10-04T07:07:00Z"/>
                    <w:highlight w:val="yellow"/>
                  </w:rPr>
                </w:rPrChange>
              </w:rPr>
            </w:pPr>
            <w:ins w:id="304" w:author="5348" w:date="2022-10-04T07:07:00Z">
              <w:r w:rsidRPr="00D96F05">
                <w:rPr>
                  <w:rPrChange w:id="305" w:author="Calle Hagenfeldt" w:date="2022-08-08T18:14:00Z">
                    <w:rPr>
                      <w:highlight w:val="yellow"/>
                    </w:rPr>
                  </w:rPrChange>
                </w:rPr>
                <w:t>FFS</w:t>
              </w:r>
            </w:ins>
          </w:p>
        </w:tc>
        <w:tc>
          <w:tcPr>
            <w:tcW w:w="3409" w:type="dxa"/>
            <w:tcBorders>
              <w:top w:val="single" w:sz="4" w:space="0" w:color="auto"/>
              <w:left w:val="single" w:sz="4" w:space="0" w:color="auto"/>
              <w:bottom w:val="single" w:sz="4" w:space="0" w:color="auto"/>
              <w:right w:val="single" w:sz="4" w:space="0" w:color="auto"/>
            </w:tcBorders>
            <w:hideMark/>
          </w:tcPr>
          <w:p w14:paraId="1123AF30" w14:textId="77777777" w:rsidR="001F3B22" w:rsidRPr="00D96F05" w:rsidRDefault="001F3B22" w:rsidP="001B26DA">
            <w:pPr>
              <w:pStyle w:val="TAL"/>
              <w:rPr>
                <w:ins w:id="306" w:author="5348" w:date="2022-10-04T07:07:00Z"/>
                <w:rPrChange w:id="307" w:author="Calle Hagenfeldt" w:date="2022-08-08T18:14:00Z">
                  <w:rPr>
                    <w:ins w:id="308" w:author="5348" w:date="2022-10-04T07:07:00Z"/>
                    <w:highlight w:val="yellow"/>
                  </w:rPr>
                </w:rPrChange>
              </w:rPr>
            </w:pPr>
            <w:ins w:id="309" w:author="5348" w:date="2022-10-04T07:07:00Z">
              <w:r w:rsidRPr="00D96F05">
                <w:rPr>
                  <w:rPrChange w:id="310" w:author="Calle Hagenfeldt" w:date="2022-08-08T18:14:00Z">
                    <w:rPr>
                      <w:highlight w:val="yellow"/>
                    </w:rPr>
                  </w:rPrChange>
                </w:rPr>
                <w:t xml:space="preserve">Power level is such that </w:t>
              </w:r>
              <w:r w:rsidRPr="00D96F05">
                <w:t>measurement relaxation Stationary criterion is fulfilled</w:t>
              </w:r>
            </w:ins>
          </w:p>
        </w:tc>
      </w:tr>
      <w:tr w:rsidR="001F3B22" w:rsidRPr="00D96F05" w14:paraId="060B3B73" w14:textId="77777777" w:rsidTr="001B26DA">
        <w:trPr>
          <w:trHeight w:val="424"/>
          <w:jc w:val="center"/>
          <w:ins w:id="311" w:author="5348" w:date="2022-10-04T07:07:00Z"/>
        </w:trPr>
        <w:tc>
          <w:tcPr>
            <w:tcW w:w="534" w:type="dxa"/>
            <w:tcBorders>
              <w:top w:val="single" w:sz="4" w:space="0" w:color="auto"/>
              <w:left w:val="single" w:sz="4" w:space="0" w:color="auto"/>
              <w:bottom w:val="single" w:sz="4" w:space="0" w:color="auto"/>
              <w:right w:val="single" w:sz="4" w:space="0" w:color="auto"/>
            </w:tcBorders>
            <w:vAlign w:val="center"/>
            <w:hideMark/>
          </w:tcPr>
          <w:p w14:paraId="430EC277" w14:textId="77777777" w:rsidR="001F3B22" w:rsidRPr="00D96F05" w:rsidRDefault="001F3B22" w:rsidP="001B26DA">
            <w:pPr>
              <w:pStyle w:val="TAC"/>
              <w:rPr>
                <w:ins w:id="312" w:author="5348" w:date="2022-10-04T07:07:00Z"/>
                <w:lang w:eastAsia="zh-CN"/>
              </w:rPr>
            </w:pPr>
            <w:ins w:id="313" w:author="5348" w:date="2022-10-04T07:07:00Z">
              <w:r w:rsidRPr="00D96F05">
                <w:rPr>
                  <w:lang w:eastAsia="zh-CN"/>
                </w:rPr>
                <w:t>T2</w:t>
              </w:r>
            </w:ins>
          </w:p>
        </w:tc>
        <w:tc>
          <w:tcPr>
            <w:tcW w:w="1301" w:type="dxa"/>
            <w:tcBorders>
              <w:top w:val="single" w:sz="4" w:space="0" w:color="auto"/>
              <w:left w:val="single" w:sz="4" w:space="0" w:color="auto"/>
              <w:bottom w:val="single" w:sz="4" w:space="0" w:color="auto"/>
              <w:right w:val="single" w:sz="4" w:space="0" w:color="auto"/>
            </w:tcBorders>
            <w:vAlign w:val="center"/>
            <w:hideMark/>
          </w:tcPr>
          <w:p w14:paraId="284727A6" w14:textId="77777777" w:rsidR="001F3B22" w:rsidRPr="00D96F05" w:rsidRDefault="001F3B22" w:rsidP="001B26DA">
            <w:pPr>
              <w:pStyle w:val="TAL"/>
              <w:rPr>
                <w:ins w:id="314" w:author="5348" w:date="2022-10-04T07:07:00Z"/>
              </w:rPr>
            </w:pPr>
            <w:ins w:id="315" w:author="5348" w:date="2022-10-04T07:07:00Z">
              <w:r w:rsidRPr="00D96F05">
                <w:t>SS/PBCH</w:t>
              </w:r>
            </w:ins>
          </w:p>
          <w:p w14:paraId="4CC8CBAB" w14:textId="77777777" w:rsidR="001F3B22" w:rsidRPr="00D96F05" w:rsidRDefault="001F3B22" w:rsidP="001B26DA">
            <w:pPr>
              <w:pStyle w:val="TAL"/>
              <w:rPr>
                <w:ins w:id="316" w:author="5348" w:date="2022-10-04T07:07:00Z"/>
              </w:rPr>
            </w:pPr>
            <w:ins w:id="317" w:author="5348" w:date="2022-10-04T07:07:00Z">
              <w:r w:rsidRPr="00D96F05">
                <w:t>SSS EPRE</w:t>
              </w:r>
            </w:ins>
          </w:p>
        </w:tc>
        <w:tc>
          <w:tcPr>
            <w:tcW w:w="1126" w:type="dxa"/>
            <w:tcBorders>
              <w:top w:val="single" w:sz="4" w:space="0" w:color="auto"/>
              <w:left w:val="single" w:sz="4" w:space="0" w:color="auto"/>
              <w:bottom w:val="single" w:sz="4" w:space="0" w:color="auto"/>
              <w:right w:val="single" w:sz="4" w:space="0" w:color="auto"/>
            </w:tcBorders>
            <w:vAlign w:val="center"/>
            <w:hideMark/>
          </w:tcPr>
          <w:p w14:paraId="4E3A3A15" w14:textId="77777777" w:rsidR="001F3B22" w:rsidRPr="00D96F05" w:rsidRDefault="001F3B22" w:rsidP="001B26DA">
            <w:pPr>
              <w:pStyle w:val="TAC"/>
              <w:rPr>
                <w:ins w:id="318" w:author="5348" w:date="2022-10-04T07:07:00Z"/>
              </w:rPr>
            </w:pPr>
            <w:ins w:id="319" w:author="5348" w:date="2022-10-04T07:07:00Z">
              <w:r w:rsidRPr="00D96F05">
                <w:t>dBm/SCS</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D3251A" w14:textId="77777777" w:rsidR="001F3B22" w:rsidRPr="00D96F05" w:rsidRDefault="001F3B22" w:rsidP="001B26DA">
            <w:pPr>
              <w:pStyle w:val="TAC"/>
              <w:rPr>
                <w:ins w:id="320" w:author="5348" w:date="2022-10-04T07:07:00Z"/>
                <w:rPrChange w:id="321" w:author="Calle Hagenfeldt" w:date="2022-08-08T18:14:00Z">
                  <w:rPr>
                    <w:ins w:id="322" w:author="5348" w:date="2022-10-04T07:07:00Z"/>
                    <w:highlight w:val="yellow"/>
                  </w:rPr>
                </w:rPrChange>
              </w:rPr>
            </w:pPr>
            <w:ins w:id="323" w:author="5348" w:date="2022-10-04T07:07:00Z">
              <w:r w:rsidRPr="00D96F05">
                <w:rPr>
                  <w:rPrChange w:id="324" w:author="Calle Hagenfeldt" w:date="2022-08-08T18:14:00Z">
                    <w:rPr>
                      <w:highlight w:val="yellow"/>
                    </w:rPr>
                  </w:rPrChange>
                </w:rPr>
                <w:t>FFS</w:t>
              </w:r>
            </w:ins>
          </w:p>
        </w:tc>
        <w:tc>
          <w:tcPr>
            <w:tcW w:w="3409" w:type="dxa"/>
            <w:tcBorders>
              <w:top w:val="single" w:sz="4" w:space="0" w:color="auto"/>
              <w:left w:val="single" w:sz="4" w:space="0" w:color="auto"/>
              <w:bottom w:val="single" w:sz="4" w:space="0" w:color="auto"/>
              <w:right w:val="single" w:sz="4" w:space="0" w:color="auto"/>
            </w:tcBorders>
            <w:hideMark/>
          </w:tcPr>
          <w:p w14:paraId="01431863" w14:textId="77777777" w:rsidR="001F3B22" w:rsidRPr="00D96F05" w:rsidRDefault="001F3B22" w:rsidP="001B26DA">
            <w:pPr>
              <w:pStyle w:val="TAL"/>
              <w:rPr>
                <w:ins w:id="325" w:author="5348" w:date="2022-10-04T07:07:00Z"/>
                <w:lang w:eastAsia="zh-CN"/>
                <w:rPrChange w:id="326" w:author="Calle Hagenfeldt" w:date="2022-08-08T18:14:00Z">
                  <w:rPr>
                    <w:ins w:id="327" w:author="5348" w:date="2022-10-04T07:07:00Z"/>
                    <w:highlight w:val="yellow"/>
                    <w:lang w:eastAsia="zh-CN"/>
                  </w:rPr>
                </w:rPrChange>
              </w:rPr>
            </w:pPr>
            <w:ins w:id="328" w:author="5348" w:date="2022-10-04T07:07:00Z">
              <w:r w:rsidRPr="00D96F05">
                <w:rPr>
                  <w:rPrChange w:id="329" w:author="Calle Hagenfeldt" w:date="2022-08-08T18:14:00Z">
                    <w:rPr>
                      <w:highlight w:val="yellow"/>
                    </w:rPr>
                  </w:rPrChange>
                </w:rPr>
                <w:t xml:space="preserve">Power level is such that </w:t>
              </w:r>
              <w:r w:rsidRPr="00D96F05">
                <w:t>measurement relaxation Stationary criterion is not fulfilled</w:t>
              </w:r>
            </w:ins>
          </w:p>
        </w:tc>
      </w:tr>
      <w:tr w:rsidR="001F3B22" w:rsidRPr="00D96F05" w14:paraId="2DB8EF8D" w14:textId="77777777" w:rsidTr="001B26DA">
        <w:trPr>
          <w:trHeight w:val="424"/>
          <w:jc w:val="center"/>
          <w:ins w:id="330" w:author="5348" w:date="2022-10-04T07:07:00Z"/>
        </w:trPr>
        <w:tc>
          <w:tcPr>
            <w:tcW w:w="534" w:type="dxa"/>
            <w:tcBorders>
              <w:top w:val="single" w:sz="4" w:space="0" w:color="auto"/>
              <w:left w:val="single" w:sz="4" w:space="0" w:color="auto"/>
              <w:bottom w:val="single" w:sz="4" w:space="0" w:color="auto"/>
              <w:right w:val="single" w:sz="4" w:space="0" w:color="auto"/>
            </w:tcBorders>
            <w:vAlign w:val="center"/>
          </w:tcPr>
          <w:p w14:paraId="77F46811" w14:textId="77777777" w:rsidR="001F3B22" w:rsidRPr="00D96F05" w:rsidRDefault="001F3B22" w:rsidP="001B26DA">
            <w:pPr>
              <w:pStyle w:val="TAC"/>
              <w:rPr>
                <w:ins w:id="331" w:author="5348" w:date="2022-10-04T07:07:00Z"/>
                <w:lang w:eastAsia="zh-CN"/>
              </w:rPr>
            </w:pPr>
            <w:ins w:id="332" w:author="5348" w:date="2022-10-04T07:07:00Z">
              <w:r w:rsidRPr="00D96F05">
                <w:rPr>
                  <w:lang w:eastAsia="zh-CN"/>
                </w:rPr>
                <w:t>T3</w:t>
              </w:r>
            </w:ins>
          </w:p>
        </w:tc>
        <w:tc>
          <w:tcPr>
            <w:tcW w:w="1301" w:type="dxa"/>
            <w:tcBorders>
              <w:top w:val="single" w:sz="4" w:space="0" w:color="auto"/>
              <w:left w:val="single" w:sz="4" w:space="0" w:color="auto"/>
              <w:bottom w:val="single" w:sz="4" w:space="0" w:color="auto"/>
              <w:right w:val="single" w:sz="4" w:space="0" w:color="auto"/>
            </w:tcBorders>
            <w:vAlign w:val="center"/>
          </w:tcPr>
          <w:p w14:paraId="76494FD6" w14:textId="77777777" w:rsidR="001F3B22" w:rsidRPr="00D96F05" w:rsidRDefault="001F3B22" w:rsidP="001B26DA">
            <w:pPr>
              <w:pStyle w:val="TAL"/>
              <w:rPr>
                <w:ins w:id="333" w:author="5348" w:date="2022-10-04T07:07:00Z"/>
              </w:rPr>
            </w:pPr>
            <w:ins w:id="334" w:author="5348" w:date="2022-10-04T07:07:00Z">
              <w:r w:rsidRPr="00D96F05">
                <w:t>SS/PBCH</w:t>
              </w:r>
            </w:ins>
          </w:p>
          <w:p w14:paraId="7588C8D6" w14:textId="77777777" w:rsidR="001F3B22" w:rsidRPr="00D96F05" w:rsidRDefault="001F3B22" w:rsidP="001B26DA">
            <w:pPr>
              <w:pStyle w:val="TAL"/>
              <w:rPr>
                <w:ins w:id="335" w:author="5348" w:date="2022-10-04T07:07:00Z"/>
              </w:rPr>
            </w:pPr>
            <w:ins w:id="336" w:author="5348" w:date="2022-10-04T07:07:00Z">
              <w:r w:rsidRPr="00D96F05">
                <w:t>SSS EPRE</w:t>
              </w:r>
            </w:ins>
          </w:p>
        </w:tc>
        <w:tc>
          <w:tcPr>
            <w:tcW w:w="1126" w:type="dxa"/>
            <w:tcBorders>
              <w:top w:val="single" w:sz="4" w:space="0" w:color="auto"/>
              <w:left w:val="single" w:sz="4" w:space="0" w:color="auto"/>
              <w:bottom w:val="single" w:sz="4" w:space="0" w:color="auto"/>
              <w:right w:val="single" w:sz="4" w:space="0" w:color="auto"/>
            </w:tcBorders>
            <w:vAlign w:val="center"/>
          </w:tcPr>
          <w:p w14:paraId="1B8DC2F0" w14:textId="77777777" w:rsidR="001F3B22" w:rsidRPr="00D96F05" w:rsidRDefault="001F3B22" w:rsidP="001B26DA">
            <w:pPr>
              <w:pStyle w:val="TAC"/>
              <w:rPr>
                <w:ins w:id="337" w:author="5348" w:date="2022-10-04T07:07:00Z"/>
              </w:rPr>
            </w:pPr>
            <w:ins w:id="338" w:author="5348" w:date="2022-10-04T07:07:00Z">
              <w:r w:rsidRPr="00D96F05">
                <w:t>dBm/SCS</w:t>
              </w:r>
            </w:ins>
          </w:p>
        </w:tc>
        <w:tc>
          <w:tcPr>
            <w:tcW w:w="851" w:type="dxa"/>
            <w:tcBorders>
              <w:top w:val="single" w:sz="4" w:space="0" w:color="auto"/>
              <w:left w:val="single" w:sz="4" w:space="0" w:color="auto"/>
              <w:bottom w:val="single" w:sz="4" w:space="0" w:color="auto"/>
              <w:right w:val="single" w:sz="4" w:space="0" w:color="auto"/>
            </w:tcBorders>
            <w:vAlign w:val="center"/>
          </w:tcPr>
          <w:p w14:paraId="287C3B25" w14:textId="77777777" w:rsidR="001F3B22" w:rsidRPr="00D96F05" w:rsidRDefault="001F3B22" w:rsidP="001B26DA">
            <w:pPr>
              <w:pStyle w:val="TAC"/>
              <w:rPr>
                <w:ins w:id="339" w:author="5348" w:date="2022-10-04T07:07:00Z"/>
                <w:rPrChange w:id="340" w:author="Calle Hagenfeldt" w:date="2022-08-08T18:14:00Z">
                  <w:rPr>
                    <w:ins w:id="341" w:author="5348" w:date="2022-10-04T07:07:00Z"/>
                    <w:highlight w:val="yellow"/>
                  </w:rPr>
                </w:rPrChange>
              </w:rPr>
            </w:pPr>
            <w:ins w:id="342" w:author="5348" w:date="2022-10-04T07:07:00Z">
              <w:r w:rsidRPr="00D96F05">
                <w:rPr>
                  <w:rPrChange w:id="343" w:author="Calle Hagenfeldt" w:date="2022-08-08T18:14:00Z">
                    <w:rPr>
                      <w:highlight w:val="yellow"/>
                    </w:rPr>
                  </w:rPrChange>
                </w:rPr>
                <w:t>FFS</w:t>
              </w:r>
            </w:ins>
          </w:p>
        </w:tc>
        <w:tc>
          <w:tcPr>
            <w:tcW w:w="3409" w:type="dxa"/>
            <w:tcBorders>
              <w:top w:val="single" w:sz="4" w:space="0" w:color="auto"/>
              <w:left w:val="single" w:sz="4" w:space="0" w:color="auto"/>
              <w:bottom w:val="single" w:sz="4" w:space="0" w:color="auto"/>
              <w:right w:val="single" w:sz="4" w:space="0" w:color="auto"/>
            </w:tcBorders>
          </w:tcPr>
          <w:p w14:paraId="40F5B8A2" w14:textId="77777777" w:rsidR="001F3B22" w:rsidRPr="00D96F05" w:rsidRDefault="001F3B22" w:rsidP="001B26DA">
            <w:pPr>
              <w:pStyle w:val="TAL"/>
              <w:rPr>
                <w:ins w:id="344" w:author="5348" w:date="2022-10-04T07:07:00Z"/>
                <w:rPrChange w:id="345" w:author="Calle Hagenfeldt" w:date="2022-08-08T18:14:00Z">
                  <w:rPr>
                    <w:ins w:id="346" w:author="5348" w:date="2022-10-04T07:07:00Z"/>
                    <w:highlight w:val="yellow"/>
                  </w:rPr>
                </w:rPrChange>
              </w:rPr>
            </w:pPr>
            <w:ins w:id="347" w:author="5348" w:date="2022-10-04T07:07:00Z">
              <w:r w:rsidRPr="00D96F05">
                <w:rPr>
                  <w:rPrChange w:id="348" w:author="Calle Hagenfeldt" w:date="2022-08-08T18:14:00Z">
                    <w:rPr>
                      <w:highlight w:val="yellow"/>
                    </w:rPr>
                  </w:rPrChange>
                </w:rPr>
                <w:t xml:space="preserve">Power level is such that </w:t>
              </w:r>
              <w:r w:rsidRPr="00D96F05">
                <w:t>measurement relaxation Stationary criterion is fulfilled</w:t>
              </w:r>
            </w:ins>
          </w:p>
        </w:tc>
      </w:tr>
    </w:tbl>
    <w:p w14:paraId="2ACABFC1" w14:textId="77777777" w:rsidR="001F3B22" w:rsidRPr="00D96F05" w:rsidRDefault="001F3B22" w:rsidP="001F3B22">
      <w:pPr>
        <w:rPr>
          <w:ins w:id="349" w:author="5348" w:date="2022-10-04T07:07:00Z"/>
        </w:rPr>
      </w:pPr>
    </w:p>
    <w:p w14:paraId="3F2B0630" w14:textId="77777777" w:rsidR="001F3B22" w:rsidRPr="00D96F05" w:rsidRDefault="001F3B22" w:rsidP="001F3B22">
      <w:pPr>
        <w:pStyle w:val="TH"/>
        <w:rPr>
          <w:ins w:id="350" w:author="5348" w:date="2022-10-04T07:07:00Z"/>
          <w:rPrChange w:id="351" w:author="Calle Hagenfeldt" w:date="2022-08-08T18:08:00Z">
            <w:rPr>
              <w:ins w:id="352" w:author="5348" w:date="2022-10-04T07:07:00Z"/>
              <w:highlight w:val="green"/>
            </w:rPr>
          </w:rPrChange>
        </w:rPr>
      </w:pPr>
      <w:ins w:id="353" w:author="5348" w:date="2022-10-04T07:07:00Z">
        <w:r w:rsidRPr="00D96F05">
          <w:rPr>
            <w:rPrChange w:id="354" w:author="Calle Hagenfeldt" w:date="2022-08-08T18:08:00Z">
              <w:rPr>
                <w:highlight w:val="green"/>
              </w:rPr>
            </w:rPrChange>
          </w:rPr>
          <w:t>Table 8.1.3.4.1.3.2-2: Main behaviou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1F3B22" w:rsidRPr="00D96F05" w14:paraId="0CC45C1C" w14:textId="77777777" w:rsidTr="001B26DA">
        <w:trPr>
          <w:ins w:id="355" w:author="5348" w:date="2022-10-04T07:07:00Z"/>
        </w:trPr>
        <w:tc>
          <w:tcPr>
            <w:tcW w:w="534" w:type="dxa"/>
            <w:tcBorders>
              <w:bottom w:val="nil"/>
            </w:tcBorders>
          </w:tcPr>
          <w:p w14:paraId="70992651" w14:textId="77777777" w:rsidR="001F3B22" w:rsidRPr="00D96F05" w:rsidRDefault="001F3B22" w:rsidP="001B26DA">
            <w:pPr>
              <w:pStyle w:val="TAH"/>
              <w:rPr>
                <w:ins w:id="356" w:author="5348" w:date="2022-10-04T07:07:00Z"/>
                <w:rPrChange w:id="357" w:author="Calle Hagenfeldt" w:date="2022-08-08T18:08:00Z">
                  <w:rPr>
                    <w:ins w:id="358" w:author="5348" w:date="2022-10-04T07:07:00Z"/>
                    <w:highlight w:val="green"/>
                  </w:rPr>
                </w:rPrChange>
              </w:rPr>
            </w:pPr>
            <w:ins w:id="359" w:author="5348" w:date="2022-10-04T07:07:00Z">
              <w:r w:rsidRPr="00D96F05">
                <w:rPr>
                  <w:rPrChange w:id="360" w:author="Calle Hagenfeldt" w:date="2022-08-08T18:08:00Z">
                    <w:rPr>
                      <w:highlight w:val="green"/>
                    </w:rPr>
                  </w:rPrChange>
                </w:rPr>
                <w:t>St</w:t>
              </w:r>
            </w:ins>
          </w:p>
        </w:tc>
        <w:tc>
          <w:tcPr>
            <w:tcW w:w="3968" w:type="dxa"/>
          </w:tcPr>
          <w:p w14:paraId="3E5FEB2F" w14:textId="77777777" w:rsidR="001F3B22" w:rsidRPr="00D96F05" w:rsidRDefault="001F3B22" w:rsidP="001B26DA">
            <w:pPr>
              <w:pStyle w:val="TAH"/>
              <w:rPr>
                <w:ins w:id="361" w:author="5348" w:date="2022-10-04T07:07:00Z"/>
                <w:rPrChange w:id="362" w:author="Calle Hagenfeldt" w:date="2022-08-08T18:08:00Z">
                  <w:rPr>
                    <w:ins w:id="363" w:author="5348" w:date="2022-10-04T07:07:00Z"/>
                    <w:highlight w:val="green"/>
                  </w:rPr>
                </w:rPrChange>
              </w:rPr>
            </w:pPr>
            <w:ins w:id="364" w:author="5348" w:date="2022-10-04T07:07:00Z">
              <w:r w:rsidRPr="00D96F05">
                <w:rPr>
                  <w:rPrChange w:id="365" w:author="Calle Hagenfeldt" w:date="2022-08-08T18:08:00Z">
                    <w:rPr>
                      <w:highlight w:val="green"/>
                    </w:rPr>
                  </w:rPrChange>
                </w:rPr>
                <w:t>Procedure</w:t>
              </w:r>
            </w:ins>
          </w:p>
        </w:tc>
        <w:tc>
          <w:tcPr>
            <w:tcW w:w="3684" w:type="dxa"/>
            <w:gridSpan w:val="2"/>
          </w:tcPr>
          <w:p w14:paraId="00CE4A5C" w14:textId="77777777" w:rsidR="001F3B22" w:rsidRPr="00D96F05" w:rsidRDefault="001F3B22" w:rsidP="001B26DA">
            <w:pPr>
              <w:pStyle w:val="TAH"/>
              <w:rPr>
                <w:ins w:id="366" w:author="5348" w:date="2022-10-04T07:07:00Z"/>
                <w:rPrChange w:id="367" w:author="Calle Hagenfeldt" w:date="2022-08-08T18:08:00Z">
                  <w:rPr>
                    <w:ins w:id="368" w:author="5348" w:date="2022-10-04T07:07:00Z"/>
                    <w:highlight w:val="green"/>
                  </w:rPr>
                </w:rPrChange>
              </w:rPr>
            </w:pPr>
            <w:ins w:id="369" w:author="5348" w:date="2022-10-04T07:07:00Z">
              <w:r w:rsidRPr="00D96F05">
                <w:rPr>
                  <w:rPrChange w:id="370" w:author="Calle Hagenfeldt" w:date="2022-08-08T18:08:00Z">
                    <w:rPr>
                      <w:highlight w:val="green"/>
                    </w:rPr>
                  </w:rPrChange>
                </w:rPr>
                <w:t>Message Sequence</w:t>
              </w:r>
            </w:ins>
          </w:p>
        </w:tc>
        <w:tc>
          <w:tcPr>
            <w:tcW w:w="567" w:type="dxa"/>
            <w:tcBorders>
              <w:bottom w:val="nil"/>
            </w:tcBorders>
          </w:tcPr>
          <w:p w14:paraId="05076E90" w14:textId="77777777" w:rsidR="001F3B22" w:rsidRPr="00D96F05" w:rsidRDefault="001F3B22" w:rsidP="001B26DA">
            <w:pPr>
              <w:pStyle w:val="TAH"/>
              <w:rPr>
                <w:ins w:id="371" w:author="5348" w:date="2022-10-04T07:07:00Z"/>
                <w:rPrChange w:id="372" w:author="Calle Hagenfeldt" w:date="2022-08-08T18:08:00Z">
                  <w:rPr>
                    <w:ins w:id="373" w:author="5348" w:date="2022-10-04T07:07:00Z"/>
                    <w:highlight w:val="green"/>
                  </w:rPr>
                </w:rPrChange>
              </w:rPr>
            </w:pPr>
            <w:ins w:id="374" w:author="5348" w:date="2022-10-04T07:07:00Z">
              <w:r w:rsidRPr="00D96F05">
                <w:rPr>
                  <w:rPrChange w:id="375" w:author="Calle Hagenfeldt" w:date="2022-08-08T18:08:00Z">
                    <w:rPr>
                      <w:highlight w:val="green"/>
                    </w:rPr>
                  </w:rPrChange>
                </w:rPr>
                <w:t>TP</w:t>
              </w:r>
            </w:ins>
          </w:p>
        </w:tc>
        <w:tc>
          <w:tcPr>
            <w:tcW w:w="850" w:type="dxa"/>
            <w:tcBorders>
              <w:bottom w:val="nil"/>
            </w:tcBorders>
          </w:tcPr>
          <w:p w14:paraId="09293434" w14:textId="77777777" w:rsidR="001F3B22" w:rsidRPr="00D96F05" w:rsidRDefault="001F3B22" w:rsidP="001B26DA">
            <w:pPr>
              <w:pStyle w:val="TAH"/>
              <w:rPr>
                <w:ins w:id="376" w:author="5348" w:date="2022-10-04T07:07:00Z"/>
                <w:rPrChange w:id="377" w:author="Calle Hagenfeldt" w:date="2022-08-08T18:08:00Z">
                  <w:rPr>
                    <w:ins w:id="378" w:author="5348" w:date="2022-10-04T07:07:00Z"/>
                    <w:highlight w:val="green"/>
                  </w:rPr>
                </w:rPrChange>
              </w:rPr>
            </w:pPr>
            <w:ins w:id="379" w:author="5348" w:date="2022-10-04T07:07:00Z">
              <w:r w:rsidRPr="00D96F05">
                <w:rPr>
                  <w:rPrChange w:id="380" w:author="Calle Hagenfeldt" w:date="2022-08-08T18:08:00Z">
                    <w:rPr>
                      <w:highlight w:val="green"/>
                    </w:rPr>
                  </w:rPrChange>
                </w:rPr>
                <w:t>Verdict</w:t>
              </w:r>
            </w:ins>
          </w:p>
        </w:tc>
      </w:tr>
      <w:tr w:rsidR="001F3B22" w:rsidRPr="00D96F05" w14:paraId="2E72E115" w14:textId="77777777" w:rsidTr="001B26DA">
        <w:trPr>
          <w:ins w:id="381" w:author="5348" w:date="2022-10-04T07:07:00Z"/>
        </w:trPr>
        <w:tc>
          <w:tcPr>
            <w:tcW w:w="534" w:type="dxa"/>
            <w:tcBorders>
              <w:top w:val="nil"/>
            </w:tcBorders>
          </w:tcPr>
          <w:p w14:paraId="640E4EA1" w14:textId="77777777" w:rsidR="001F3B22" w:rsidRPr="00D96F05" w:rsidRDefault="001F3B22" w:rsidP="001B26DA">
            <w:pPr>
              <w:pStyle w:val="TAH"/>
              <w:rPr>
                <w:ins w:id="382" w:author="5348" w:date="2022-10-04T07:07:00Z"/>
                <w:rPrChange w:id="383" w:author="Calle Hagenfeldt" w:date="2022-08-08T18:08:00Z">
                  <w:rPr>
                    <w:ins w:id="384" w:author="5348" w:date="2022-10-04T07:07:00Z"/>
                    <w:highlight w:val="green"/>
                  </w:rPr>
                </w:rPrChange>
              </w:rPr>
            </w:pPr>
          </w:p>
        </w:tc>
        <w:tc>
          <w:tcPr>
            <w:tcW w:w="3968" w:type="dxa"/>
          </w:tcPr>
          <w:p w14:paraId="13EB6C2F" w14:textId="77777777" w:rsidR="001F3B22" w:rsidRPr="00D96F05" w:rsidRDefault="001F3B22" w:rsidP="001B26DA">
            <w:pPr>
              <w:pStyle w:val="TAH"/>
              <w:rPr>
                <w:ins w:id="385" w:author="5348" w:date="2022-10-04T07:07:00Z"/>
                <w:rPrChange w:id="386" w:author="Calle Hagenfeldt" w:date="2022-08-08T18:08:00Z">
                  <w:rPr>
                    <w:ins w:id="387" w:author="5348" w:date="2022-10-04T07:07:00Z"/>
                    <w:highlight w:val="green"/>
                  </w:rPr>
                </w:rPrChange>
              </w:rPr>
            </w:pPr>
          </w:p>
        </w:tc>
        <w:tc>
          <w:tcPr>
            <w:tcW w:w="708" w:type="dxa"/>
          </w:tcPr>
          <w:p w14:paraId="49A21021" w14:textId="77777777" w:rsidR="001F3B22" w:rsidRPr="00D96F05" w:rsidRDefault="001F3B22" w:rsidP="001B26DA">
            <w:pPr>
              <w:pStyle w:val="TAH"/>
              <w:rPr>
                <w:ins w:id="388" w:author="5348" w:date="2022-10-04T07:07:00Z"/>
                <w:rPrChange w:id="389" w:author="Calle Hagenfeldt" w:date="2022-08-08T18:08:00Z">
                  <w:rPr>
                    <w:ins w:id="390" w:author="5348" w:date="2022-10-04T07:07:00Z"/>
                    <w:highlight w:val="green"/>
                  </w:rPr>
                </w:rPrChange>
              </w:rPr>
            </w:pPr>
            <w:ins w:id="391" w:author="5348" w:date="2022-10-04T07:07:00Z">
              <w:r w:rsidRPr="00D96F05">
                <w:rPr>
                  <w:rPrChange w:id="392" w:author="Calle Hagenfeldt" w:date="2022-08-08T18:08:00Z">
                    <w:rPr>
                      <w:highlight w:val="green"/>
                    </w:rPr>
                  </w:rPrChange>
                </w:rPr>
                <w:t>U - S</w:t>
              </w:r>
            </w:ins>
          </w:p>
        </w:tc>
        <w:tc>
          <w:tcPr>
            <w:tcW w:w="2976" w:type="dxa"/>
          </w:tcPr>
          <w:p w14:paraId="69519FA5" w14:textId="77777777" w:rsidR="001F3B22" w:rsidRPr="00D96F05" w:rsidRDefault="001F3B22" w:rsidP="001B26DA">
            <w:pPr>
              <w:pStyle w:val="TAH"/>
              <w:rPr>
                <w:ins w:id="393" w:author="5348" w:date="2022-10-04T07:07:00Z"/>
                <w:rPrChange w:id="394" w:author="Calle Hagenfeldt" w:date="2022-08-08T18:08:00Z">
                  <w:rPr>
                    <w:ins w:id="395" w:author="5348" w:date="2022-10-04T07:07:00Z"/>
                    <w:highlight w:val="green"/>
                  </w:rPr>
                </w:rPrChange>
              </w:rPr>
            </w:pPr>
            <w:ins w:id="396" w:author="5348" w:date="2022-10-04T07:07:00Z">
              <w:r w:rsidRPr="00D96F05">
                <w:rPr>
                  <w:rPrChange w:id="397" w:author="Calle Hagenfeldt" w:date="2022-08-08T18:08:00Z">
                    <w:rPr>
                      <w:highlight w:val="green"/>
                    </w:rPr>
                  </w:rPrChange>
                </w:rPr>
                <w:t>Message</w:t>
              </w:r>
            </w:ins>
          </w:p>
        </w:tc>
        <w:tc>
          <w:tcPr>
            <w:tcW w:w="567" w:type="dxa"/>
            <w:tcBorders>
              <w:top w:val="nil"/>
            </w:tcBorders>
          </w:tcPr>
          <w:p w14:paraId="7B667F17" w14:textId="77777777" w:rsidR="001F3B22" w:rsidRPr="00D96F05" w:rsidRDefault="001F3B22" w:rsidP="001B26DA">
            <w:pPr>
              <w:pStyle w:val="TAH"/>
              <w:rPr>
                <w:ins w:id="398" w:author="5348" w:date="2022-10-04T07:07:00Z"/>
                <w:rPrChange w:id="399" w:author="Calle Hagenfeldt" w:date="2022-08-08T18:08:00Z">
                  <w:rPr>
                    <w:ins w:id="400" w:author="5348" w:date="2022-10-04T07:07:00Z"/>
                    <w:highlight w:val="green"/>
                  </w:rPr>
                </w:rPrChange>
              </w:rPr>
            </w:pPr>
          </w:p>
        </w:tc>
        <w:tc>
          <w:tcPr>
            <w:tcW w:w="850" w:type="dxa"/>
            <w:tcBorders>
              <w:top w:val="nil"/>
            </w:tcBorders>
          </w:tcPr>
          <w:p w14:paraId="262682C1" w14:textId="77777777" w:rsidR="001F3B22" w:rsidRPr="00D96F05" w:rsidRDefault="001F3B22" w:rsidP="001B26DA">
            <w:pPr>
              <w:pStyle w:val="TAH"/>
              <w:rPr>
                <w:ins w:id="401" w:author="5348" w:date="2022-10-04T07:07:00Z"/>
                <w:rPrChange w:id="402" w:author="Calle Hagenfeldt" w:date="2022-08-08T18:08:00Z">
                  <w:rPr>
                    <w:ins w:id="403" w:author="5348" w:date="2022-10-04T07:07:00Z"/>
                    <w:highlight w:val="green"/>
                  </w:rPr>
                </w:rPrChange>
              </w:rPr>
            </w:pPr>
          </w:p>
        </w:tc>
      </w:tr>
      <w:tr w:rsidR="001F3B22" w:rsidRPr="00D96F05" w14:paraId="6726EBD8" w14:textId="77777777" w:rsidTr="001B26DA">
        <w:trPr>
          <w:ins w:id="404" w:author="5348" w:date="2022-10-04T07:07:00Z"/>
        </w:trPr>
        <w:tc>
          <w:tcPr>
            <w:tcW w:w="534" w:type="dxa"/>
          </w:tcPr>
          <w:p w14:paraId="0831BA99" w14:textId="77777777" w:rsidR="001F3B22" w:rsidRPr="00D96F05" w:rsidRDefault="001F3B22" w:rsidP="001B26DA">
            <w:pPr>
              <w:pStyle w:val="TAC"/>
              <w:rPr>
                <w:ins w:id="405" w:author="5348" w:date="2022-10-04T07:07:00Z"/>
              </w:rPr>
            </w:pPr>
            <w:ins w:id="406" w:author="5348" w:date="2022-10-04T07:07:00Z">
              <w:r w:rsidRPr="00D96F05">
                <w:t>1</w:t>
              </w:r>
            </w:ins>
          </w:p>
        </w:tc>
        <w:tc>
          <w:tcPr>
            <w:tcW w:w="3968" w:type="dxa"/>
          </w:tcPr>
          <w:p w14:paraId="76D03C7F" w14:textId="77777777" w:rsidR="001F3B22" w:rsidRPr="00D96F05" w:rsidRDefault="001F3B22" w:rsidP="001B26DA">
            <w:pPr>
              <w:pStyle w:val="TAL"/>
              <w:rPr>
                <w:ins w:id="407" w:author="5348" w:date="2022-10-04T07:07:00Z"/>
              </w:rPr>
            </w:pPr>
            <w:ins w:id="408" w:author="5348" w:date="2022-10-04T07:07:00Z">
              <w:r w:rsidRPr="00D96F05">
                <w:rPr>
                  <w:rFonts w:eastAsia="MS Gothic"/>
                </w:rPr>
                <w:t>The SS re-adjusts the cell-specific reference signal level according to row "T1".</w:t>
              </w:r>
            </w:ins>
          </w:p>
        </w:tc>
        <w:tc>
          <w:tcPr>
            <w:tcW w:w="708" w:type="dxa"/>
          </w:tcPr>
          <w:p w14:paraId="2DADC7D4" w14:textId="77777777" w:rsidR="001F3B22" w:rsidRPr="00D96F05" w:rsidRDefault="001F3B22" w:rsidP="001B26DA">
            <w:pPr>
              <w:pStyle w:val="TAC"/>
              <w:rPr>
                <w:ins w:id="409" w:author="5348" w:date="2022-10-04T07:07:00Z"/>
                <w:rFonts w:eastAsia="MS Mincho"/>
              </w:rPr>
            </w:pPr>
            <w:ins w:id="410" w:author="5348" w:date="2022-10-04T07:07:00Z">
              <w:r w:rsidRPr="00D96F05">
                <w:t>-</w:t>
              </w:r>
            </w:ins>
          </w:p>
        </w:tc>
        <w:tc>
          <w:tcPr>
            <w:tcW w:w="2976" w:type="dxa"/>
          </w:tcPr>
          <w:p w14:paraId="7ED7D4DF" w14:textId="77777777" w:rsidR="001F3B22" w:rsidRPr="00D96F05" w:rsidRDefault="001F3B22" w:rsidP="001B26DA">
            <w:pPr>
              <w:pStyle w:val="TAL"/>
              <w:rPr>
                <w:ins w:id="411" w:author="5348" w:date="2022-10-04T07:07:00Z"/>
              </w:rPr>
            </w:pPr>
            <w:ins w:id="412" w:author="5348" w:date="2022-10-04T07:07:00Z">
              <w:r w:rsidRPr="00D96F05">
                <w:t>-</w:t>
              </w:r>
            </w:ins>
          </w:p>
        </w:tc>
        <w:tc>
          <w:tcPr>
            <w:tcW w:w="567" w:type="dxa"/>
          </w:tcPr>
          <w:p w14:paraId="390E6C71" w14:textId="77777777" w:rsidR="001F3B22" w:rsidRPr="00D96F05" w:rsidRDefault="001F3B22" w:rsidP="001B26DA">
            <w:pPr>
              <w:pStyle w:val="TAC"/>
              <w:rPr>
                <w:ins w:id="413" w:author="5348" w:date="2022-10-04T07:07:00Z"/>
              </w:rPr>
            </w:pPr>
            <w:ins w:id="414" w:author="5348" w:date="2022-10-04T07:07:00Z">
              <w:r w:rsidRPr="00D96F05">
                <w:t>-</w:t>
              </w:r>
            </w:ins>
          </w:p>
        </w:tc>
        <w:tc>
          <w:tcPr>
            <w:tcW w:w="850" w:type="dxa"/>
          </w:tcPr>
          <w:p w14:paraId="79630796" w14:textId="77777777" w:rsidR="001F3B22" w:rsidRPr="00D96F05" w:rsidRDefault="001F3B22" w:rsidP="001B26DA">
            <w:pPr>
              <w:pStyle w:val="TAC"/>
              <w:rPr>
                <w:ins w:id="415" w:author="5348" w:date="2022-10-04T07:07:00Z"/>
              </w:rPr>
            </w:pPr>
            <w:ins w:id="416" w:author="5348" w:date="2022-10-04T07:07:00Z">
              <w:r w:rsidRPr="00D96F05">
                <w:t>-</w:t>
              </w:r>
            </w:ins>
          </w:p>
        </w:tc>
      </w:tr>
      <w:tr w:rsidR="001F3B22" w:rsidRPr="00D96F05" w14:paraId="03EF08DA" w14:textId="77777777" w:rsidTr="001B26DA">
        <w:trPr>
          <w:ins w:id="417" w:author="5348" w:date="2022-10-04T07:07:00Z"/>
        </w:trPr>
        <w:tc>
          <w:tcPr>
            <w:tcW w:w="534" w:type="dxa"/>
          </w:tcPr>
          <w:p w14:paraId="5B329C1A" w14:textId="77777777" w:rsidR="001F3B22" w:rsidRPr="00D96F05" w:rsidRDefault="001F3B22" w:rsidP="001B26DA">
            <w:pPr>
              <w:pStyle w:val="TAC"/>
              <w:rPr>
                <w:ins w:id="418" w:author="5348" w:date="2022-10-04T07:07:00Z"/>
              </w:rPr>
            </w:pPr>
            <w:ins w:id="419" w:author="5348" w:date="2022-10-04T07:07:00Z">
              <w:r w:rsidRPr="00D96F05">
                <w:t>2</w:t>
              </w:r>
            </w:ins>
          </w:p>
        </w:tc>
        <w:tc>
          <w:tcPr>
            <w:tcW w:w="3968" w:type="dxa"/>
          </w:tcPr>
          <w:p w14:paraId="3F9B7B18" w14:textId="77777777" w:rsidR="001F3B22" w:rsidRPr="00D96F05" w:rsidRDefault="001F3B22" w:rsidP="001B26DA">
            <w:pPr>
              <w:pStyle w:val="TAL"/>
              <w:rPr>
                <w:ins w:id="420" w:author="5348" w:date="2022-10-04T07:07:00Z"/>
              </w:rPr>
            </w:pPr>
            <w:ins w:id="421" w:author="5348" w:date="2022-10-04T07:07:00Z">
              <w:r w:rsidRPr="00D96F05">
                <w:t xml:space="preserve">Check: Does the UE transmit an </w:t>
              </w:r>
              <w:r w:rsidRPr="00D96F05">
                <w:rPr>
                  <w:i/>
                  <w:iCs/>
                </w:rPr>
                <w:t>UEAssistanceInformation</w:t>
              </w:r>
              <w:r w:rsidRPr="00D96F05">
                <w:t xml:space="preserve"> message containing </w:t>
              </w:r>
              <w:r w:rsidRPr="00D96F05">
                <w:rPr>
                  <w:i/>
                  <w:iCs/>
                  <w:rPrChange w:id="422" w:author="Ericsson User" w:date="2022-08-19T14:34:00Z">
                    <w:rPr/>
                  </w:rPrChange>
                </w:rPr>
                <w:t>rrm-MeasRelaxationFulfilment-r17</w:t>
              </w:r>
              <w:r w:rsidRPr="00D96F05">
                <w:t xml:space="preserve"> set to “true”?</w:t>
              </w:r>
            </w:ins>
          </w:p>
        </w:tc>
        <w:tc>
          <w:tcPr>
            <w:tcW w:w="708" w:type="dxa"/>
          </w:tcPr>
          <w:p w14:paraId="4ACE25E7" w14:textId="77777777" w:rsidR="001F3B22" w:rsidRPr="00D96F05" w:rsidRDefault="001F3B22" w:rsidP="001B26DA">
            <w:pPr>
              <w:pStyle w:val="TAC"/>
              <w:rPr>
                <w:ins w:id="423" w:author="5348" w:date="2022-10-04T07:07:00Z"/>
              </w:rPr>
            </w:pPr>
            <w:ins w:id="424" w:author="5348" w:date="2022-10-04T07:07:00Z">
              <w:r w:rsidRPr="00D96F05">
                <w:t>--&gt;</w:t>
              </w:r>
            </w:ins>
          </w:p>
        </w:tc>
        <w:tc>
          <w:tcPr>
            <w:tcW w:w="2976" w:type="dxa"/>
          </w:tcPr>
          <w:p w14:paraId="6190F51E" w14:textId="77777777" w:rsidR="001F3B22" w:rsidRPr="00D96F05" w:rsidRDefault="001F3B22" w:rsidP="001B26DA">
            <w:pPr>
              <w:pStyle w:val="TAL"/>
              <w:rPr>
                <w:ins w:id="425" w:author="5348" w:date="2022-10-04T07:07:00Z"/>
                <w:i/>
                <w:iCs/>
              </w:rPr>
            </w:pPr>
            <w:ins w:id="426" w:author="5348" w:date="2022-10-04T07:07:00Z">
              <w:r w:rsidRPr="00D96F05">
                <w:rPr>
                  <w:bCs/>
                </w:rPr>
                <w:t xml:space="preserve">NR </w:t>
              </w:r>
              <w:smartTag w:uri="urn:schemas-microsoft-com:office:smarttags" w:element="stockticker">
                <w:r w:rsidRPr="00D96F05">
                  <w:rPr>
                    <w:bCs/>
                  </w:rPr>
                  <w:t>RRC</w:t>
                </w:r>
              </w:smartTag>
              <w:r w:rsidRPr="00D96F05">
                <w:rPr>
                  <w:bCs/>
                </w:rPr>
                <w:t xml:space="preserve">: </w:t>
              </w:r>
              <w:r w:rsidRPr="00D96F05">
                <w:rPr>
                  <w:i/>
                  <w:iCs/>
                </w:rPr>
                <w:t>UEAssistanceInformation</w:t>
              </w:r>
            </w:ins>
          </w:p>
        </w:tc>
        <w:tc>
          <w:tcPr>
            <w:tcW w:w="567" w:type="dxa"/>
          </w:tcPr>
          <w:p w14:paraId="111876D0" w14:textId="77777777" w:rsidR="001F3B22" w:rsidRPr="00D96F05" w:rsidRDefault="001F3B22" w:rsidP="001B26DA">
            <w:pPr>
              <w:pStyle w:val="TAC"/>
              <w:rPr>
                <w:ins w:id="427" w:author="5348" w:date="2022-10-04T07:07:00Z"/>
              </w:rPr>
            </w:pPr>
            <w:ins w:id="428" w:author="5348" w:date="2022-10-04T07:07:00Z">
              <w:r w:rsidRPr="00D96F05">
                <w:t>1</w:t>
              </w:r>
            </w:ins>
          </w:p>
        </w:tc>
        <w:tc>
          <w:tcPr>
            <w:tcW w:w="850" w:type="dxa"/>
          </w:tcPr>
          <w:p w14:paraId="7292C727" w14:textId="77777777" w:rsidR="001F3B22" w:rsidRPr="00D96F05" w:rsidRDefault="001F3B22" w:rsidP="001B26DA">
            <w:pPr>
              <w:pStyle w:val="TAC"/>
              <w:rPr>
                <w:ins w:id="429" w:author="5348" w:date="2022-10-04T07:07:00Z"/>
              </w:rPr>
            </w:pPr>
            <w:ins w:id="430" w:author="5348" w:date="2022-10-04T07:07:00Z">
              <w:r w:rsidRPr="00D96F05">
                <w:t>P</w:t>
              </w:r>
            </w:ins>
          </w:p>
        </w:tc>
      </w:tr>
      <w:tr w:rsidR="001F3B22" w:rsidRPr="00D96F05" w14:paraId="0E600694" w14:textId="77777777" w:rsidTr="001B26DA">
        <w:trPr>
          <w:ins w:id="431" w:author="5348" w:date="2022-10-04T07:07:00Z"/>
        </w:trPr>
        <w:tc>
          <w:tcPr>
            <w:tcW w:w="534" w:type="dxa"/>
          </w:tcPr>
          <w:p w14:paraId="0433330B" w14:textId="77777777" w:rsidR="001F3B22" w:rsidRPr="00D96F05" w:rsidRDefault="001F3B22" w:rsidP="001B26DA">
            <w:pPr>
              <w:pStyle w:val="TAC"/>
              <w:rPr>
                <w:ins w:id="432" w:author="5348" w:date="2022-10-04T07:07:00Z"/>
              </w:rPr>
            </w:pPr>
            <w:ins w:id="433" w:author="5348" w:date="2022-10-04T07:07:00Z">
              <w:r w:rsidRPr="00D96F05">
                <w:t>3</w:t>
              </w:r>
            </w:ins>
          </w:p>
        </w:tc>
        <w:tc>
          <w:tcPr>
            <w:tcW w:w="3968" w:type="dxa"/>
          </w:tcPr>
          <w:p w14:paraId="3B39E80A" w14:textId="77777777" w:rsidR="001F3B22" w:rsidRPr="00D96F05" w:rsidRDefault="001F3B22" w:rsidP="001B26DA">
            <w:pPr>
              <w:pStyle w:val="TAL"/>
              <w:rPr>
                <w:ins w:id="434" w:author="5348" w:date="2022-10-04T07:07:00Z"/>
              </w:rPr>
            </w:pPr>
            <w:ins w:id="435" w:author="5348" w:date="2022-10-04T07:07:00Z">
              <w:r w:rsidRPr="00D96F05">
                <w:rPr>
                  <w:rFonts w:eastAsia="MS Gothic"/>
                </w:rPr>
                <w:t>The SS re-adjusts the cell-specific reference signal level according to row "T2".</w:t>
              </w:r>
            </w:ins>
          </w:p>
        </w:tc>
        <w:tc>
          <w:tcPr>
            <w:tcW w:w="708" w:type="dxa"/>
          </w:tcPr>
          <w:p w14:paraId="3787A691" w14:textId="77777777" w:rsidR="001F3B22" w:rsidRPr="00D96F05" w:rsidRDefault="001F3B22" w:rsidP="001B26DA">
            <w:pPr>
              <w:pStyle w:val="TAC"/>
              <w:rPr>
                <w:ins w:id="436" w:author="5348" w:date="2022-10-04T07:07:00Z"/>
                <w:rFonts w:eastAsia="MS Mincho"/>
              </w:rPr>
            </w:pPr>
            <w:ins w:id="437" w:author="5348" w:date="2022-10-04T07:07:00Z">
              <w:r w:rsidRPr="00D96F05">
                <w:t>-</w:t>
              </w:r>
            </w:ins>
          </w:p>
        </w:tc>
        <w:tc>
          <w:tcPr>
            <w:tcW w:w="2976" w:type="dxa"/>
          </w:tcPr>
          <w:p w14:paraId="6A0DE7D5" w14:textId="77777777" w:rsidR="001F3B22" w:rsidRPr="00D96F05" w:rsidRDefault="001F3B22" w:rsidP="001B26DA">
            <w:pPr>
              <w:pStyle w:val="TAL"/>
              <w:rPr>
                <w:ins w:id="438" w:author="5348" w:date="2022-10-04T07:07:00Z"/>
              </w:rPr>
            </w:pPr>
            <w:ins w:id="439" w:author="5348" w:date="2022-10-04T07:07:00Z">
              <w:r w:rsidRPr="00D96F05">
                <w:t>-</w:t>
              </w:r>
            </w:ins>
          </w:p>
        </w:tc>
        <w:tc>
          <w:tcPr>
            <w:tcW w:w="567" w:type="dxa"/>
          </w:tcPr>
          <w:p w14:paraId="3283CA72" w14:textId="77777777" w:rsidR="001F3B22" w:rsidRPr="00D96F05" w:rsidRDefault="001F3B22" w:rsidP="001B26DA">
            <w:pPr>
              <w:pStyle w:val="TAL"/>
              <w:rPr>
                <w:ins w:id="440" w:author="5348" w:date="2022-10-04T07:07:00Z"/>
              </w:rPr>
            </w:pPr>
            <w:ins w:id="441" w:author="5348" w:date="2022-10-04T07:07:00Z">
              <w:r w:rsidRPr="00D96F05">
                <w:t>-</w:t>
              </w:r>
            </w:ins>
          </w:p>
        </w:tc>
        <w:tc>
          <w:tcPr>
            <w:tcW w:w="850" w:type="dxa"/>
          </w:tcPr>
          <w:p w14:paraId="04FA38C1" w14:textId="77777777" w:rsidR="001F3B22" w:rsidRPr="00D96F05" w:rsidRDefault="001F3B22" w:rsidP="001B26DA">
            <w:pPr>
              <w:pStyle w:val="TAL"/>
              <w:rPr>
                <w:ins w:id="442" w:author="5348" w:date="2022-10-04T07:07:00Z"/>
              </w:rPr>
            </w:pPr>
            <w:ins w:id="443" w:author="5348" w:date="2022-10-04T07:07:00Z">
              <w:r w:rsidRPr="00D96F05">
                <w:t>-</w:t>
              </w:r>
            </w:ins>
          </w:p>
        </w:tc>
      </w:tr>
      <w:tr w:rsidR="001F3B22" w:rsidRPr="00D96F05" w14:paraId="43F62E6A" w14:textId="77777777" w:rsidTr="001B26DA">
        <w:trPr>
          <w:ins w:id="444" w:author="5348" w:date="2022-10-04T07:07:00Z"/>
        </w:trPr>
        <w:tc>
          <w:tcPr>
            <w:tcW w:w="534" w:type="dxa"/>
          </w:tcPr>
          <w:p w14:paraId="14E913AA" w14:textId="77777777" w:rsidR="001F3B22" w:rsidRPr="00D96F05" w:rsidRDefault="001F3B22" w:rsidP="001B26DA">
            <w:pPr>
              <w:pStyle w:val="TAC"/>
              <w:rPr>
                <w:ins w:id="445" w:author="5348" w:date="2022-10-04T07:07:00Z"/>
              </w:rPr>
            </w:pPr>
            <w:ins w:id="446" w:author="5348" w:date="2022-10-04T07:07:00Z">
              <w:r w:rsidRPr="00D96F05">
                <w:t>4</w:t>
              </w:r>
            </w:ins>
          </w:p>
        </w:tc>
        <w:tc>
          <w:tcPr>
            <w:tcW w:w="3968" w:type="dxa"/>
          </w:tcPr>
          <w:p w14:paraId="4CA42791" w14:textId="77777777" w:rsidR="001F3B22" w:rsidRPr="00D96F05" w:rsidRDefault="001F3B22" w:rsidP="001B26DA">
            <w:pPr>
              <w:pStyle w:val="TAL"/>
              <w:rPr>
                <w:ins w:id="447" w:author="5348" w:date="2022-10-04T07:07:00Z"/>
              </w:rPr>
            </w:pPr>
            <w:ins w:id="448" w:author="5348" w:date="2022-10-04T07:07:00Z">
              <w:r w:rsidRPr="00D96F05">
                <w:t xml:space="preserve">Check: Does the UE transmit an </w:t>
              </w:r>
              <w:r w:rsidRPr="00D96F05">
                <w:rPr>
                  <w:i/>
                  <w:iCs/>
                </w:rPr>
                <w:t>UEAssistanceInformation</w:t>
              </w:r>
              <w:r w:rsidRPr="00D96F05">
                <w:t xml:space="preserve"> message containing </w:t>
              </w:r>
              <w:r w:rsidRPr="00D96F05">
                <w:rPr>
                  <w:i/>
                  <w:iCs/>
                </w:rPr>
                <w:t>rrm-MeasRelaxationFulfilment-r17</w:t>
              </w:r>
              <w:r w:rsidRPr="00D96F05">
                <w:t xml:space="preserve"> set to “false”?</w:t>
              </w:r>
            </w:ins>
          </w:p>
        </w:tc>
        <w:tc>
          <w:tcPr>
            <w:tcW w:w="708" w:type="dxa"/>
          </w:tcPr>
          <w:p w14:paraId="508EB21A" w14:textId="77777777" w:rsidR="001F3B22" w:rsidRPr="00D96F05" w:rsidRDefault="001F3B22" w:rsidP="001B26DA">
            <w:pPr>
              <w:pStyle w:val="TAC"/>
              <w:rPr>
                <w:ins w:id="449" w:author="5348" w:date="2022-10-04T07:07:00Z"/>
                <w:rFonts w:eastAsia="MS Mincho"/>
              </w:rPr>
            </w:pPr>
            <w:ins w:id="450" w:author="5348" w:date="2022-10-04T07:07:00Z">
              <w:r w:rsidRPr="00D96F05">
                <w:t>--&gt;</w:t>
              </w:r>
            </w:ins>
          </w:p>
        </w:tc>
        <w:tc>
          <w:tcPr>
            <w:tcW w:w="2976" w:type="dxa"/>
          </w:tcPr>
          <w:p w14:paraId="0D5373C7" w14:textId="77777777" w:rsidR="001F3B22" w:rsidRPr="00D96F05" w:rsidRDefault="001F3B22" w:rsidP="001B26DA">
            <w:pPr>
              <w:pStyle w:val="TAL"/>
              <w:rPr>
                <w:ins w:id="451" w:author="5348" w:date="2022-10-04T07:07:00Z"/>
              </w:rPr>
            </w:pPr>
            <w:ins w:id="452" w:author="5348" w:date="2022-10-04T07:07:00Z">
              <w:r w:rsidRPr="00D96F05">
                <w:rPr>
                  <w:bCs/>
                </w:rPr>
                <w:t xml:space="preserve">NR </w:t>
              </w:r>
              <w:smartTag w:uri="urn:schemas-microsoft-com:office:smarttags" w:element="stockticker">
                <w:r w:rsidRPr="00D96F05">
                  <w:rPr>
                    <w:bCs/>
                  </w:rPr>
                  <w:t>RRC</w:t>
                </w:r>
              </w:smartTag>
              <w:r w:rsidRPr="00D96F05">
                <w:rPr>
                  <w:bCs/>
                </w:rPr>
                <w:t xml:space="preserve">: </w:t>
              </w:r>
              <w:r w:rsidRPr="00D96F05">
                <w:rPr>
                  <w:i/>
                  <w:iCs/>
                </w:rPr>
                <w:t>UEAssistanceInformation</w:t>
              </w:r>
            </w:ins>
          </w:p>
        </w:tc>
        <w:tc>
          <w:tcPr>
            <w:tcW w:w="567" w:type="dxa"/>
          </w:tcPr>
          <w:p w14:paraId="558D5516" w14:textId="77777777" w:rsidR="001F3B22" w:rsidRPr="00D96F05" w:rsidRDefault="001F3B22" w:rsidP="001B26DA">
            <w:pPr>
              <w:pStyle w:val="TAL"/>
              <w:rPr>
                <w:ins w:id="453" w:author="5348" w:date="2022-10-04T07:07:00Z"/>
              </w:rPr>
            </w:pPr>
            <w:ins w:id="454" w:author="5348" w:date="2022-10-04T07:07:00Z">
              <w:r w:rsidRPr="00D96F05">
                <w:t>2</w:t>
              </w:r>
            </w:ins>
          </w:p>
        </w:tc>
        <w:tc>
          <w:tcPr>
            <w:tcW w:w="850" w:type="dxa"/>
          </w:tcPr>
          <w:p w14:paraId="2A0604E2" w14:textId="77777777" w:rsidR="001F3B22" w:rsidRPr="00D96F05" w:rsidRDefault="001F3B22" w:rsidP="001B26DA">
            <w:pPr>
              <w:pStyle w:val="TAL"/>
              <w:rPr>
                <w:ins w:id="455" w:author="5348" w:date="2022-10-04T07:07:00Z"/>
              </w:rPr>
            </w:pPr>
            <w:ins w:id="456" w:author="5348" w:date="2022-10-04T07:07:00Z">
              <w:r w:rsidRPr="00D96F05">
                <w:t>P</w:t>
              </w:r>
            </w:ins>
          </w:p>
        </w:tc>
      </w:tr>
      <w:tr w:rsidR="001F3B22" w:rsidRPr="00D96F05" w14:paraId="233671CA" w14:textId="77777777" w:rsidTr="001B26DA">
        <w:trPr>
          <w:ins w:id="457" w:author="5348" w:date="2022-10-04T07:07:00Z"/>
        </w:trPr>
        <w:tc>
          <w:tcPr>
            <w:tcW w:w="534" w:type="dxa"/>
          </w:tcPr>
          <w:p w14:paraId="565F69F4" w14:textId="77777777" w:rsidR="001F3B22" w:rsidRPr="00D96F05" w:rsidRDefault="001F3B22" w:rsidP="001B26DA">
            <w:pPr>
              <w:pStyle w:val="TAC"/>
              <w:rPr>
                <w:ins w:id="458" w:author="5348" w:date="2022-10-04T07:07:00Z"/>
              </w:rPr>
            </w:pPr>
            <w:ins w:id="459" w:author="5348" w:date="2022-10-04T07:07:00Z">
              <w:r w:rsidRPr="00D96F05">
                <w:t>5</w:t>
              </w:r>
            </w:ins>
          </w:p>
        </w:tc>
        <w:tc>
          <w:tcPr>
            <w:tcW w:w="3968" w:type="dxa"/>
          </w:tcPr>
          <w:p w14:paraId="2570A07E" w14:textId="77777777" w:rsidR="001F3B22" w:rsidRPr="00D96F05" w:rsidRDefault="001F3B22" w:rsidP="001B26DA">
            <w:pPr>
              <w:pStyle w:val="TAL"/>
              <w:rPr>
                <w:ins w:id="460" w:author="5348" w:date="2022-10-04T07:07:00Z"/>
              </w:rPr>
            </w:pPr>
            <w:ins w:id="461" w:author="5348" w:date="2022-10-04T07:07:00Z">
              <w:r w:rsidRPr="00D96F05">
                <w:rPr>
                  <w:rFonts w:eastAsia="MS Gothic"/>
                </w:rPr>
                <w:t>The SS re-adjusts the cell-specific reference signal level according to row "T3".</w:t>
              </w:r>
            </w:ins>
          </w:p>
        </w:tc>
        <w:tc>
          <w:tcPr>
            <w:tcW w:w="708" w:type="dxa"/>
          </w:tcPr>
          <w:p w14:paraId="6CC9B5FF" w14:textId="77777777" w:rsidR="001F3B22" w:rsidRPr="00D96F05" w:rsidRDefault="001F3B22" w:rsidP="001B26DA">
            <w:pPr>
              <w:pStyle w:val="TAC"/>
              <w:rPr>
                <w:ins w:id="462" w:author="5348" w:date="2022-10-04T07:07:00Z"/>
                <w:rFonts w:eastAsia="MS Mincho"/>
              </w:rPr>
            </w:pPr>
            <w:ins w:id="463" w:author="5348" w:date="2022-10-04T07:07:00Z">
              <w:r w:rsidRPr="00D96F05">
                <w:t>-</w:t>
              </w:r>
            </w:ins>
          </w:p>
        </w:tc>
        <w:tc>
          <w:tcPr>
            <w:tcW w:w="2976" w:type="dxa"/>
          </w:tcPr>
          <w:p w14:paraId="1157E8A2" w14:textId="77777777" w:rsidR="001F3B22" w:rsidRPr="00D96F05" w:rsidRDefault="001F3B22" w:rsidP="001B26DA">
            <w:pPr>
              <w:pStyle w:val="TAL"/>
              <w:rPr>
                <w:ins w:id="464" w:author="5348" w:date="2022-10-04T07:07:00Z"/>
              </w:rPr>
            </w:pPr>
            <w:ins w:id="465" w:author="5348" w:date="2022-10-04T07:07:00Z">
              <w:r w:rsidRPr="00D96F05">
                <w:t>-</w:t>
              </w:r>
            </w:ins>
          </w:p>
        </w:tc>
        <w:tc>
          <w:tcPr>
            <w:tcW w:w="567" w:type="dxa"/>
          </w:tcPr>
          <w:p w14:paraId="74843F07" w14:textId="77777777" w:rsidR="001F3B22" w:rsidRPr="00D96F05" w:rsidRDefault="001F3B22" w:rsidP="001B26DA">
            <w:pPr>
              <w:pStyle w:val="TAL"/>
              <w:rPr>
                <w:ins w:id="466" w:author="5348" w:date="2022-10-04T07:07:00Z"/>
              </w:rPr>
            </w:pPr>
            <w:ins w:id="467" w:author="5348" w:date="2022-10-04T07:07:00Z">
              <w:r w:rsidRPr="00D96F05">
                <w:t>-</w:t>
              </w:r>
            </w:ins>
          </w:p>
        </w:tc>
        <w:tc>
          <w:tcPr>
            <w:tcW w:w="850" w:type="dxa"/>
          </w:tcPr>
          <w:p w14:paraId="1072E7E2" w14:textId="77777777" w:rsidR="001F3B22" w:rsidRPr="00D96F05" w:rsidRDefault="001F3B22" w:rsidP="001B26DA">
            <w:pPr>
              <w:pStyle w:val="TAL"/>
              <w:rPr>
                <w:ins w:id="468" w:author="5348" w:date="2022-10-04T07:07:00Z"/>
              </w:rPr>
            </w:pPr>
            <w:ins w:id="469" w:author="5348" w:date="2022-10-04T07:07:00Z">
              <w:r w:rsidRPr="00D96F05">
                <w:t>-</w:t>
              </w:r>
            </w:ins>
          </w:p>
        </w:tc>
      </w:tr>
      <w:tr w:rsidR="001F3B22" w:rsidRPr="00D96F05" w14:paraId="59A9A423" w14:textId="77777777" w:rsidTr="001B26DA">
        <w:trPr>
          <w:ins w:id="470" w:author="5348" w:date="2022-10-04T07:07:00Z"/>
        </w:trPr>
        <w:tc>
          <w:tcPr>
            <w:tcW w:w="534" w:type="dxa"/>
          </w:tcPr>
          <w:p w14:paraId="7AB81E0F" w14:textId="77777777" w:rsidR="001F3B22" w:rsidRPr="00D96F05" w:rsidRDefault="001F3B22" w:rsidP="001B26DA">
            <w:pPr>
              <w:pStyle w:val="TAC"/>
              <w:rPr>
                <w:ins w:id="471" w:author="5348" w:date="2022-10-04T07:07:00Z"/>
                <w:rPrChange w:id="472" w:author="Calle Hagenfeldt" w:date="2022-08-08T18:08:00Z">
                  <w:rPr>
                    <w:ins w:id="473" w:author="5348" w:date="2022-10-04T07:07:00Z"/>
                    <w:highlight w:val="green"/>
                  </w:rPr>
                </w:rPrChange>
              </w:rPr>
            </w:pPr>
            <w:ins w:id="474" w:author="5348" w:date="2022-10-04T07:07:00Z">
              <w:r w:rsidRPr="00D96F05">
                <w:t>6</w:t>
              </w:r>
            </w:ins>
          </w:p>
        </w:tc>
        <w:tc>
          <w:tcPr>
            <w:tcW w:w="3968" w:type="dxa"/>
          </w:tcPr>
          <w:p w14:paraId="046610D3" w14:textId="77777777" w:rsidR="001F3B22" w:rsidRPr="00D96F05" w:rsidRDefault="001F3B22" w:rsidP="001B26DA">
            <w:pPr>
              <w:pStyle w:val="TAL"/>
              <w:rPr>
                <w:ins w:id="475" w:author="5348" w:date="2022-10-04T07:07:00Z"/>
                <w:rPrChange w:id="476" w:author="Calle Hagenfeldt" w:date="2022-08-08T18:08:00Z">
                  <w:rPr>
                    <w:ins w:id="477" w:author="5348" w:date="2022-10-04T07:07:00Z"/>
                    <w:highlight w:val="green"/>
                  </w:rPr>
                </w:rPrChange>
              </w:rPr>
            </w:pPr>
            <w:ins w:id="478" w:author="5348" w:date="2022-10-04T07:07:00Z">
              <w:r w:rsidRPr="00D96F05">
                <w:t xml:space="preserve">Check: Does the UE transmit an </w:t>
              </w:r>
              <w:r w:rsidRPr="00D96F05">
                <w:rPr>
                  <w:i/>
                  <w:iCs/>
                </w:rPr>
                <w:t>UEAssistanceInformation</w:t>
              </w:r>
              <w:r w:rsidRPr="00D96F05">
                <w:t xml:space="preserve"> message containing </w:t>
              </w:r>
              <w:r w:rsidRPr="00D96F05">
                <w:rPr>
                  <w:i/>
                  <w:iCs/>
                </w:rPr>
                <w:t>rrm-MeasRelaxationFulfilment-r17</w:t>
              </w:r>
              <w:r w:rsidRPr="00D96F05">
                <w:t xml:space="preserve"> set to “true”?</w:t>
              </w:r>
            </w:ins>
          </w:p>
        </w:tc>
        <w:tc>
          <w:tcPr>
            <w:tcW w:w="708" w:type="dxa"/>
          </w:tcPr>
          <w:p w14:paraId="5AA02D5E" w14:textId="77777777" w:rsidR="001F3B22" w:rsidRPr="00D96F05" w:rsidRDefault="001F3B22" w:rsidP="001B26DA">
            <w:pPr>
              <w:pStyle w:val="TAC"/>
              <w:rPr>
                <w:ins w:id="479" w:author="5348" w:date="2022-10-04T07:07:00Z"/>
                <w:rFonts w:eastAsia="MS Mincho"/>
                <w:rPrChange w:id="480" w:author="Calle Hagenfeldt" w:date="2022-08-08T18:08:00Z">
                  <w:rPr>
                    <w:ins w:id="481" w:author="5348" w:date="2022-10-04T07:07:00Z"/>
                    <w:rFonts w:eastAsia="MS Mincho"/>
                    <w:highlight w:val="green"/>
                  </w:rPr>
                </w:rPrChange>
              </w:rPr>
            </w:pPr>
            <w:ins w:id="482" w:author="5348" w:date="2022-10-04T07:07:00Z">
              <w:r w:rsidRPr="00D96F05">
                <w:t>--&gt;</w:t>
              </w:r>
            </w:ins>
          </w:p>
        </w:tc>
        <w:tc>
          <w:tcPr>
            <w:tcW w:w="2976" w:type="dxa"/>
          </w:tcPr>
          <w:p w14:paraId="4DF94A43" w14:textId="77777777" w:rsidR="001F3B22" w:rsidRPr="00D96F05" w:rsidRDefault="001F3B22" w:rsidP="001B26DA">
            <w:pPr>
              <w:pStyle w:val="TAL"/>
              <w:rPr>
                <w:ins w:id="483" w:author="5348" w:date="2022-10-04T07:07:00Z"/>
                <w:rPrChange w:id="484" w:author="Calle Hagenfeldt" w:date="2022-08-08T18:08:00Z">
                  <w:rPr>
                    <w:ins w:id="485" w:author="5348" w:date="2022-10-04T07:07:00Z"/>
                    <w:highlight w:val="green"/>
                  </w:rPr>
                </w:rPrChange>
              </w:rPr>
            </w:pPr>
            <w:ins w:id="486" w:author="5348" w:date="2022-10-04T07:07:00Z">
              <w:r w:rsidRPr="00D96F05">
                <w:rPr>
                  <w:bCs/>
                </w:rPr>
                <w:t xml:space="preserve">NR </w:t>
              </w:r>
              <w:smartTag w:uri="urn:schemas-microsoft-com:office:smarttags" w:element="stockticker">
                <w:r w:rsidRPr="00D96F05">
                  <w:rPr>
                    <w:bCs/>
                  </w:rPr>
                  <w:t>RRC</w:t>
                </w:r>
              </w:smartTag>
              <w:r w:rsidRPr="00D96F05">
                <w:rPr>
                  <w:bCs/>
                </w:rPr>
                <w:t xml:space="preserve">: </w:t>
              </w:r>
              <w:r w:rsidRPr="00D96F05">
                <w:rPr>
                  <w:i/>
                  <w:iCs/>
                </w:rPr>
                <w:t>UEAssistanceInformation</w:t>
              </w:r>
            </w:ins>
          </w:p>
        </w:tc>
        <w:tc>
          <w:tcPr>
            <w:tcW w:w="567" w:type="dxa"/>
          </w:tcPr>
          <w:p w14:paraId="6FA2C162" w14:textId="77777777" w:rsidR="001F3B22" w:rsidRPr="00D96F05" w:rsidRDefault="001F3B22" w:rsidP="001B26DA">
            <w:pPr>
              <w:pStyle w:val="TAL"/>
              <w:rPr>
                <w:ins w:id="487" w:author="5348" w:date="2022-10-04T07:07:00Z"/>
                <w:rPrChange w:id="488" w:author="Calle Hagenfeldt" w:date="2022-08-08T18:08:00Z">
                  <w:rPr>
                    <w:ins w:id="489" w:author="5348" w:date="2022-10-04T07:07:00Z"/>
                    <w:highlight w:val="green"/>
                  </w:rPr>
                </w:rPrChange>
              </w:rPr>
            </w:pPr>
            <w:ins w:id="490" w:author="5348" w:date="2022-10-04T07:07:00Z">
              <w:r w:rsidRPr="00D96F05">
                <w:t>3</w:t>
              </w:r>
            </w:ins>
          </w:p>
        </w:tc>
        <w:tc>
          <w:tcPr>
            <w:tcW w:w="850" w:type="dxa"/>
          </w:tcPr>
          <w:p w14:paraId="51E1ACA9" w14:textId="77777777" w:rsidR="001F3B22" w:rsidRPr="00D96F05" w:rsidRDefault="001F3B22" w:rsidP="001B26DA">
            <w:pPr>
              <w:pStyle w:val="TAL"/>
              <w:rPr>
                <w:ins w:id="491" w:author="5348" w:date="2022-10-04T07:07:00Z"/>
                <w:rPrChange w:id="492" w:author="Calle Hagenfeldt" w:date="2022-08-08T18:08:00Z">
                  <w:rPr>
                    <w:ins w:id="493" w:author="5348" w:date="2022-10-04T07:07:00Z"/>
                    <w:highlight w:val="green"/>
                  </w:rPr>
                </w:rPrChange>
              </w:rPr>
            </w:pPr>
            <w:ins w:id="494" w:author="5348" w:date="2022-10-04T07:07:00Z">
              <w:r w:rsidRPr="00D96F05">
                <w:t>P</w:t>
              </w:r>
            </w:ins>
          </w:p>
        </w:tc>
      </w:tr>
    </w:tbl>
    <w:p w14:paraId="5C0ABD43" w14:textId="77777777" w:rsidR="001F3B22" w:rsidRPr="00D96F05" w:rsidRDefault="001F3B22" w:rsidP="001F3B22">
      <w:pPr>
        <w:rPr>
          <w:ins w:id="495" w:author="5348" w:date="2022-10-04T07:07:00Z"/>
          <w:rPrChange w:id="496" w:author="Calle Hagenfeldt" w:date="2022-08-08T18:08:00Z">
            <w:rPr>
              <w:ins w:id="497" w:author="5348" w:date="2022-10-04T07:07:00Z"/>
              <w:highlight w:val="green"/>
            </w:rPr>
          </w:rPrChange>
        </w:rPr>
      </w:pPr>
    </w:p>
    <w:p w14:paraId="0EE31BFD" w14:textId="78733041" w:rsidR="001F3B22" w:rsidRPr="00D96F05" w:rsidRDefault="001F3B22" w:rsidP="001F3B22">
      <w:pPr>
        <w:pStyle w:val="H6"/>
        <w:rPr>
          <w:ins w:id="498" w:author="5348" w:date="2022-10-04T07:07:00Z"/>
          <w:rPrChange w:id="499" w:author="Calle Hagenfeldt" w:date="2022-08-08T18:08:00Z">
            <w:rPr>
              <w:ins w:id="500" w:author="5348" w:date="2022-10-04T07:07:00Z"/>
              <w:highlight w:val="green"/>
            </w:rPr>
          </w:rPrChange>
        </w:rPr>
      </w:pPr>
      <w:ins w:id="501" w:author="5348" w:date="2022-10-04T07:07:00Z">
        <w:r w:rsidRPr="00D96F05">
          <w:rPr>
            <w:rPrChange w:id="502" w:author="Calle Hagenfeldt" w:date="2022-08-08T18:08:00Z">
              <w:rPr>
                <w:highlight w:val="green"/>
              </w:rPr>
            </w:rPrChange>
          </w:rPr>
          <w:t>8.1.3.4.1.</w:t>
        </w:r>
        <w:r w:rsidRPr="00D96F05">
          <w:rPr>
            <w:lang w:eastAsia="zh-CN"/>
            <w:rPrChange w:id="503" w:author="Calle Hagenfeldt" w:date="2022-08-08T18:08:00Z">
              <w:rPr>
                <w:highlight w:val="green"/>
                <w:lang w:eastAsia="zh-CN"/>
              </w:rPr>
            </w:rPrChange>
          </w:rPr>
          <w:t>3</w:t>
        </w:r>
        <w:r w:rsidRPr="00D96F05">
          <w:rPr>
            <w:rPrChange w:id="504" w:author="Calle Hagenfeldt" w:date="2022-08-08T18:08:00Z">
              <w:rPr>
                <w:highlight w:val="green"/>
              </w:rPr>
            </w:rPrChange>
          </w:rPr>
          <w:t>.3</w:t>
        </w:r>
        <w:r w:rsidRPr="00D96F05">
          <w:rPr>
            <w:rPrChange w:id="505" w:author="Calle Hagenfeldt" w:date="2022-08-08T18:08:00Z">
              <w:rPr>
                <w:highlight w:val="green"/>
              </w:rPr>
            </w:rPrChange>
          </w:rPr>
          <w:tab/>
          <w:t>Specific message contents</w:t>
        </w:r>
      </w:ins>
    </w:p>
    <w:p w14:paraId="39B56797" w14:textId="77777777" w:rsidR="001F3B22" w:rsidRPr="00D96F05" w:rsidRDefault="001F3B22" w:rsidP="001F3B22">
      <w:pPr>
        <w:pStyle w:val="TH"/>
        <w:rPr>
          <w:ins w:id="506" w:author="5348" w:date="2022-10-04T07:07:00Z"/>
          <w:i/>
          <w:iCs/>
        </w:rPr>
      </w:pPr>
      <w:ins w:id="507" w:author="5348" w:date="2022-10-04T07:07:00Z">
        <w:r w:rsidRPr="00D96F05">
          <w:t>Table 8.1.3.4.1.3.3-1:</w:t>
        </w:r>
        <w:r w:rsidRPr="00D96F05">
          <w:rPr>
            <w:i/>
            <w:iCs/>
          </w:rPr>
          <w:t xml:space="preserve"> SIB2</w:t>
        </w:r>
        <w:r w:rsidRPr="00D96F05">
          <w:t xml:space="preserve"> for NR cell 1 (preamble</w:t>
        </w:r>
        <w:r w:rsidRPr="00D96F05">
          <w:rPr>
            <w:i/>
            <w:iCs/>
          </w:rP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670"/>
        <w:gridCol w:w="1275"/>
      </w:tblGrid>
      <w:tr w:rsidR="001F3B22" w:rsidRPr="00D96F05" w14:paraId="518E449A" w14:textId="77777777" w:rsidTr="001B26DA">
        <w:trPr>
          <w:gridBefore w:val="1"/>
          <w:wBefore w:w="9" w:type="dxa"/>
          <w:ins w:id="508" w:author="5348" w:date="2022-10-04T07:07:00Z"/>
        </w:trPr>
        <w:tc>
          <w:tcPr>
            <w:tcW w:w="9738" w:type="dxa"/>
            <w:gridSpan w:val="4"/>
          </w:tcPr>
          <w:p w14:paraId="7F53EBE9" w14:textId="77777777" w:rsidR="001F3B22" w:rsidRPr="00D96F05" w:rsidRDefault="001F3B22" w:rsidP="001B26DA">
            <w:pPr>
              <w:pStyle w:val="TAL"/>
              <w:rPr>
                <w:ins w:id="509" w:author="5348" w:date="2022-10-04T07:07:00Z"/>
              </w:rPr>
            </w:pPr>
            <w:ins w:id="510" w:author="5348" w:date="2022-10-04T07:07:00Z">
              <w:r w:rsidRPr="00D96F05">
                <w:t>Derivation Path: TS 38.508-1 [4], table 4.6.2-1</w:t>
              </w:r>
            </w:ins>
          </w:p>
        </w:tc>
      </w:tr>
      <w:tr w:rsidR="001F3B22" w:rsidRPr="00D96F05" w14:paraId="617A3AD1" w14:textId="77777777" w:rsidTr="001B26DA">
        <w:tblPrEx>
          <w:tblCellMar>
            <w:left w:w="108" w:type="dxa"/>
            <w:right w:w="108" w:type="dxa"/>
          </w:tblCellMar>
        </w:tblPrEx>
        <w:trPr>
          <w:ins w:id="511" w:author="5348" w:date="2022-10-04T07:07:00Z"/>
        </w:trPr>
        <w:tc>
          <w:tcPr>
            <w:tcW w:w="4535" w:type="dxa"/>
            <w:gridSpan w:val="2"/>
          </w:tcPr>
          <w:p w14:paraId="59EAA4A1" w14:textId="77777777" w:rsidR="001F3B22" w:rsidRPr="00D96F05" w:rsidRDefault="001F3B22" w:rsidP="001B26DA">
            <w:pPr>
              <w:pStyle w:val="TAH"/>
              <w:rPr>
                <w:ins w:id="512" w:author="5348" w:date="2022-10-04T07:07:00Z"/>
              </w:rPr>
            </w:pPr>
            <w:ins w:id="513" w:author="5348" w:date="2022-10-04T07:07:00Z">
              <w:r w:rsidRPr="00D96F05">
                <w:t>Information Element</w:t>
              </w:r>
            </w:ins>
          </w:p>
        </w:tc>
        <w:tc>
          <w:tcPr>
            <w:tcW w:w="2267" w:type="dxa"/>
          </w:tcPr>
          <w:p w14:paraId="19BAA8C8" w14:textId="77777777" w:rsidR="001F3B22" w:rsidRPr="00D96F05" w:rsidRDefault="001F3B22" w:rsidP="001B26DA">
            <w:pPr>
              <w:pStyle w:val="TAH"/>
              <w:rPr>
                <w:ins w:id="514" w:author="5348" w:date="2022-10-04T07:07:00Z"/>
              </w:rPr>
            </w:pPr>
            <w:ins w:id="515" w:author="5348" w:date="2022-10-04T07:07:00Z">
              <w:r w:rsidRPr="00D96F05">
                <w:t>Value/remark</w:t>
              </w:r>
            </w:ins>
          </w:p>
        </w:tc>
        <w:tc>
          <w:tcPr>
            <w:tcW w:w="1670" w:type="dxa"/>
          </w:tcPr>
          <w:p w14:paraId="28E9B08A" w14:textId="77777777" w:rsidR="001F3B22" w:rsidRPr="00D96F05" w:rsidRDefault="001F3B22" w:rsidP="001B26DA">
            <w:pPr>
              <w:pStyle w:val="TAH"/>
              <w:rPr>
                <w:ins w:id="516" w:author="5348" w:date="2022-10-04T07:07:00Z"/>
              </w:rPr>
            </w:pPr>
            <w:ins w:id="517" w:author="5348" w:date="2022-10-04T07:07:00Z">
              <w:r w:rsidRPr="00D96F05">
                <w:t>Comment</w:t>
              </w:r>
            </w:ins>
          </w:p>
        </w:tc>
        <w:tc>
          <w:tcPr>
            <w:tcW w:w="1275" w:type="dxa"/>
          </w:tcPr>
          <w:p w14:paraId="2826543C" w14:textId="77777777" w:rsidR="001F3B22" w:rsidRPr="00D96F05" w:rsidRDefault="001F3B22" w:rsidP="001B26DA">
            <w:pPr>
              <w:pStyle w:val="TAH"/>
              <w:rPr>
                <w:ins w:id="518" w:author="5348" w:date="2022-10-04T07:07:00Z"/>
              </w:rPr>
            </w:pPr>
            <w:ins w:id="519" w:author="5348" w:date="2022-10-04T07:07:00Z">
              <w:r w:rsidRPr="00D96F05">
                <w:t>Condition</w:t>
              </w:r>
            </w:ins>
          </w:p>
        </w:tc>
      </w:tr>
      <w:tr w:rsidR="001F3B22" w:rsidRPr="00D96F05" w14:paraId="43C205E3" w14:textId="77777777" w:rsidTr="001B26DA">
        <w:tblPrEx>
          <w:tblCellMar>
            <w:left w:w="108" w:type="dxa"/>
            <w:right w:w="108" w:type="dxa"/>
          </w:tblCellMar>
        </w:tblPrEx>
        <w:trPr>
          <w:ins w:id="520" w:author="5348" w:date="2022-10-04T07:07:00Z"/>
        </w:trPr>
        <w:tc>
          <w:tcPr>
            <w:tcW w:w="4535" w:type="dxa"/>
            <w:gridSpan w:val="2"/>
          </w:tcPr>
          <w:p w14:paraId="292F4688" w14:textId="77777777" w:rsidR="001F3B22" w:rsidRPr="00D96F05" w:rsidRDefault="001F3B22" w:rsidP="001B26DA">
            <w:pPr>
              <w:pStyle w:val="TAL"/>
              <w:rPr>
                <w:ins w:id="521" w:author="5348" w:date="2022-10-04T07:07:00Z"/>
              </w:rPr>
            </w:pPr>
            <w:ins w:id="522" w:author="5348" w:date="2022-10-04T07:07:00Z">
              <w:r w:rsidRPr="00D96F05">
                <w:t>SIB2 ::= SEQUENCE {</w:t>
              </w:r>
            </w:ins>
          </w:p>
        </w:tc>
        <w:tc>
          <w:tcPr>
            <w:tcW w:w="2267" w:type="dxa"/>
          </w:tcPr>
          <w:p w14:paraId="15B1AABF" w14:textId="77777777" w:rsidR="001F3B22" w:rsidRPr="00D96F05" w:rsidRDefault="001F3B22" w:rsidP="001B26DA">
            <w:pPr>
              <w:pStyle w:val="TAL"/>
              <w:rPr>
                <w:ins w:id="523" w:author="5348" w:date="2022-10-04T07:07:00Z"/>
              </w:rPr>
            </w:pPr>
          </w:p>
        </w:tc>
        <w:tc>
          <w:tcPr>
            <w:tcW w:w="1670" w:type="dxa"/>
          </w:tcPr>
          <w:p w14:paraId="5BF024F8" w14:textId="77777777" w:rsidR="001F3B22" w:rsidRPr="00D96F05" w:rsidRDefault="001F3B22" w:rsidP="001B26DA">
            <w:pPr>
              <w:pStyle w:val="TAL"/>
              <w:rPr>
                <w:ins w:id="524" w:author="5348" w:date="2022-10-04T07:07:00Z"/>
              </w:rPr>
            </w:pPr>
          </w:p>
        </w:tc>
        <w:tc>
          <w:tcPr>
            <w:tcW w:w="1275" w:type="dxa"/>
          </w:tcPr>
          <w:p w14:paraId="26C73827" w14:textId="77777777" w:rsidR="001F3B22" w:rsidRPr="00D96F05" w:rsidRDefault="001F3B22" w:rsidP="001B26DA">
            <w:pPr>
              <w:pStyle w:val="TAL"/>
              <w:rPr>
                <w:ins w:id="525" w:author="5348" w:date="2022-10-04T07:07:00Z"/>
              </w:rPr>
            </w:pPr>
          </w:p>
        </w:tc>
      </w:tr>
      <w:tr w:rsidR="001F3B22" w:rsidRPr="00D96F05" w14:paraId="58BC5100" w14:textId="77777777" w:rsidTr="001B26DA">
        <w:tblPrEx>
          <w:tblCellMar>
            <w:left w:w="108" w:type="dxa"/>
            <w:right w:w="108" w:type="dxa"/>
          </w:tblCellMar>
        </w:tblPrEx>
        <w:trPr>
          <w:ins w:id="526" w:author="5348" w:date="2022-10-04T07:07:00Z"/>
        </w:trPr>
        <w:tc>
          <w:tcPr>
            <w:tcW w:w="4535" w:type="dxa"/>
            <w:gridSpan w:val="2"/>
            <w:tcBorders>
              <w:bottom w:val="single" w:sz="4" w:space="0" w:color="auto"/>
            </w:tcBorders>
          </w:tcPr>
          <w:p w14:paraId="0568A784" w14:textId="77777777" w:rsidR="001F3B22" w:rsidRPr="00D96F05" w:rsidRDefault="001F3B22" w:rsidP="001B26DA">
            <w:pPr>
              <w:pStyle w:val="TAL"/>
              <w:rPr>
                <w:ins w:id="527" w:author="5348" w:date="2022-10-04T07:07:00Z"/>
              </w:rPr>
            </w:pPr>
            <w:ins w:id="528" w:author="5348" w:date="2022-10-04T07:07:00Z">
              <w:r w:rsidRPr="00D96F05">
                <w:rPr>
                  <w:szCs w:val="18"/>
                </w:rPr>
                <w:t xml:space="preserve">  relaxedMeasurement-r17 SEQUENCE {</w:t>
              </w:r>
            </w:ins>
          </w:p>
        </w:tc>
        <w:tc>
          <w:tcPr>
            <w:tcW w:w="2267" w:type="dxa"/>
            <w:tcBorders>
              <w:bottom w:val="single" w:sz="4" w:space="0" w:color="auto"/>
            </w:tcBorders>
          </w:tcPr>
          <w:p w14:paraId="1AEF2276" w14:textId="77777777" w:rsidR="001F3B22" w:rsidRPr="00D96F05" w:rsidRDefault="001F3B22" w:rsidP="001B26DA">
            <w:pPr>
              <w:pStyle w:val="TAL"/>
              <w:rPr>
                <w:ins w:id="529" w:author="5348" w:date="2022-10-04T07:07:00Z"/>
              </w:rPr>
            </w:pPr>
          </w:p>
        </w:tc>
        <w:tc>
          <w:tcPr>
            <w:tcW w:w="1670" w:type="dxa"/>
            <w:tcBorders>
              <w:bottom w:val="single" w:sz="4" w:space="0" w:color="auto"/>
            </w:tcBorders>
          </w:tcPr>
          <w:p w14:paraId="6309C27C" w14:textId="77777777" w:rsidR="001F3B22" w:rsidRPr="00D96F05" w:rsidRDefault="001F3B22" w:rsidP="001B26DA">
            <w:pPr>
              <w:pStyle w:val="TAL"/>
              <w:rPr>
                <w:ins w:id="530" w:author="5348" w:date="2022-10-04T07:07:00Z"/>
              </w:rPr>
            </w:pPr>
          </w:p>
        </w:tc>
        <w:tc>
          <w:tcPr>
            <w:tcW w:w="1275" w:type="dxa"/>
          </w:tcPr>
          <w:p w14:paraId="0877030A" w14:textId="77777777" w:rsidR="001F3B22" w:rsidRPr="00D96F05" w:rsidRDefault="001F3B22" w:rsidP="001B26DA">
            <w:pPr>
              <w:pStyle w:val="TAL"/>
              <w:rPr>
                <w:ins w:id="531" w:author="5348" w:date="2022-10-04T07:07:00Z"/>
              </w:rPr>
            </w:pPr>
          </w:p>
        </w:tc>
      </w:tr>
      <w:tr w:rsidR="001F3B22" w:rsidRPr="00D96F05" w14:paraId="49E12C52" w14:textId="77777777" w:rsidTr="001B26DA">
        <w:tblPrEx>
          <w:tblCellMar>
            <w:left w:w="108" w:type="dxa"/>
            <w:right w:w="108" w:type="dxa"/>
          </w:tblCellMar>
        </w:tblPrEx>
        <w:trPr>
          <w:ins w:id="532" w:author="5348" w:date="2022-10-04T07:07:00Z"/>
        </w:trPr>
        <w:tc>
          <w:tcPr>
            <w:tcW w:w="4535" w:type="dxa"/>
            <w:gridSpan w:val="2"/>
            <w:tcBorders>
              <w:bottom w:val="single" w:sz="4" w:space="0" w:color="auto"/>
            </w:tcBorders>
          </w:tcPr>
          <w:p w14:paraId="4B7C59F2" w14:textId="77777777" w:rsidR="001F3B22" w:rsidRPr="00D96F05" w:rsidRDefault="001F3B22" w:rsidP="001B26DA">
            <w:pPr>
              <w:pStyle w:val="TAL"/>
              <w:rPr>
                <w:ins w:id="533" w:author="5348" w:date="2022-10-04T07:07:00Z"/>
              </w:rPr>
            </w:pPr>
            <w:ins w:id="534" w:author="5348" w:date="2022-10-04T07:07:00Z">
              <w:r w:rsidRPr="00D96F05">
                <w:t xml:space="preserve">    stationaryMobilityEvaluation-r17 SEQUENCE {</w:t>
              </w:r>
            </w:ins>
          </w:p>
        </w:tc>
        <w:tc>
          <w:tcPr>
            <w:tcW w:w="2267" w:type="dxa"/>
            <w:tcBorders>
              <w:bottom w:val="single" w:sz="4" w:space="0" w:color="auto"/>
            </w:tcBorders>
          </w:tcPr>
          <w:p w14:paraId="7C9376CC" w14:textId="77777777" w:rsidR="001F3B22" w:rsidRPr="00D96F05" w:rsidRDefault="001F3B22" w:rsidP="001B26DA">
            <w:pPr>
              <w:pStyle w:val="TAL"/>
              <w:rPr>
                <w:ins w:id="535" w:author="5348" w:date="2022-10-04T07:07:00Z"/>
              </w:rPr>
            </w:pPr>
          </w:p>
        </w:tc>
        <w:tc>
          <w:tcPr>
            <w:tcW w:w="1670" w:type="dxa"/>
            <w:tcBorders>
              <w:bottom w:val="single" w:sz="4" w:space="0" w:color="auto"/>
            </w:tcBorders>
          </w:tcPr>
          <w:p w14:paraId="404160CD" w14:textId="77777777" w:rsidR="001F3B22" w:rsidRPr="00D96F05" w:rsidRDefault="001F3B22" w:rsidP="001B26DA">
            <w:pPr>
              <w:pStyle w:val="TAL"/>
              <w:rPr>
                <w:ins w:id="536" w:author="5348" w:date="2022-10-04T07:07:00Z"/>
              </w:rPr>
            </w:pPr>
          </w:p>
        </w:tc>
        <w:tc>
          <w:tcPr>
            <w:tcW w:w="1275" w:type="dxa"/>
          </w:tcPr>
          <w:p w14:paraId="272B7982" w14:textId="77777777" w:rsidR="001F3B22" w:rsidRPr="00D96F05" w:rsidRDefault="001F3B22" w:rsidP="001B26DA">
            <w:pPr>
              <w:pStyle w:val="TAL"/>
              <w:rPr>
                <w:ins w:id="537" w:author="5348" w:date="2022-10-04T07:07:00Z"/>
              </w:rPr>
            </w:pPr>
          </w:p>
        </w:tc>
      </w:tr>
      <w:tr w:rsidR="001F3B22" w:rsidRPr="00D96F05" w14:paraId="174A40E4" w14:textId="77777777" w:rsidTr="001B26DA">
        <w:tblPrEx>
          <w:tblCellMar>
            <w:left w:w="108" w:type="dxa"/>
            <w:right w:w="108" w:type="dxa"/>
          </w:tblCellMar>
        </w:tblPrEx>
        <w:trPr>
          <w:ins w:id="538" w:author="5348" w:date="2022-10-04T07:07:00Z"/>
        </w:trPr>
        <w:tc>
          <w:tcPr>
            <w:tcW w:w="4535" w:type="dxa"/>
            <w:gridSpan w:val="2"/>
            <w:tcBorders>
              <w:bottom w:val="single" w:sz="4" w:space="0" w:color="auto"/>
            </w:tcBorders>
          </w:tcPr>
          <w:p w14:paraId="5E6E1330" w14:textId="77777777" w:rsidR="001F3B22" w:rsidRPr="00D96F05" w:rsidRDefault="001F3B22" w:rsidP="001B26DA">
            <w:pPr>
              <w:pStyle w:val="TAL"/>
              <w:rPr>
                <w:ins w:id="539" w:author="5348" w:date="2022-10-04T07:07:00Z"/>
              </w:rPr>
            </w:pPr>
            <w:ins w:id="540" w:author="5348" w:date="2022-10-04T07:07:00Z">
              <w:r w:rsidRPr="00D96F05">
                <w:t xml:space="preserve">      s-SearchDeltaP-Stationary-r17           </w:t>
              </w:r>
            </w:ins>
          </w:p>
        </w:tc>
        <w:tc>
          <w:tcPr>
            <w:tcW w:w="2267" w:type="dxa"/>
            <w:tcBorders>
              <w:bottom w:val="single" w:sz="4" w:space="0" w:color="auto"/>
            </w:tcBorders>
          </w:tcPr>
          <w:p w14:paraId="3FE30AA1" w14:textId="77777777" w:rsidR="001F3B22" w:rsidRPr="00D96F05" w:rsidRDefault="001F3B22" w:rsidP="001B26DA">
            <w:pPr>
              <w:pStyle w:val="TAL"/>
              <w:rPr>
                <w:ins w:id="541" w:author="5348" w:date="2022-10-04T07:07:00Z"/>
              </w:rPr>
            </w:pPr>
            <w:ins w:id="542" w:author="5348" w:date="2022-10-04T07:07:00Z">
              <w:r w:rsidRPr="00D96F05">
                <w:t>dB6</w:t>
              </w:r>
            </w:ins>
          </w:p>
        </w:tc>
        <w:tc>
          <w:tcPr>
            <w:tcW w:w="1670" w:type="dxa"/>
            <w:tcBorders>
              <w:bottom w:val="single" w:sz="4" w:space="0" w:color="auto"/>
            </w:tcBorders>
          </w:tcPr>
          <w:p w14:paraId="041B9570" w14:textId="77777777" w:rsidR="001F3B22" w:rsidRPr="00D96F05" w:rsidRDefault="001F3B22" w:rsidP="001B26DA">
            <w:pPr>
              <w:pStyle w:val="TAL"/>
              <w:rPr>
                <w:ins w:id="543" w:author="5348" w:date="2022-10-04T07:07:00Z"/>
              </w:rPr>
            </w:pPr>
          </w:p>
        </w:tc>
        <w:tc>
          <w:tcPr>
            <w:tcW w:w="1275" w:type="dxa"/>
          </w:tcPr>
          <w:p w14:paraId="3140A016" w14:textId="77777777" w:rsidR="001F3B22" w:rsidRPr="00D96F05" w:rsidRDefault="001F3B22" w:rsidP="001B26DA">
            <w:pPr>
              <w:pStyle w:val="TAL"/>
              <w:rPr>
                <w:ins w:id="544" w:author="5348" w:date="2022-10-04T07:07:00Z"/>
              </w:rPr>
            </w:pPr>
          </w:p>
        </w:tc>
      </w:tr>
      <w:tr w:rsidR="001F3B22" w:rsidRPr="00D96F05" w14:paraId="59CFC75F" w14:textId="77777777" w:rsidTr="001B26DA">
        <w:tblPrEx>
          <w:tblCellMar>
            <w:left w:w="108" w:type="dxa"/>
            <w:right w:w="108" w:type="dxa"/>
          </w:tblCellMar>
        </w:tblPrEx>
        <w:trPr>
          <w:ins w:id="545" w:author="5348" w:date="2022-10-04T07:07:00Z"/>
        </w:trPr>
        <w:tc>
          <w:tcPr>
            <w:tcW w:w="4535" w:type="dxa"/>
            <w:gridSpan w:val="2"/>
            <w:tcBorders>
              <w:bottom w:val="single" w:sz="4" w:space="0" w:color="auto"/>
            </w:tcBorders>
          </w:tcPr>
          <w:p w14:paraId="16A81697" w14:textId="77777777" w:rsidR="001F3B22" w:rsidRPr="00D96F05" w:rsidRDefault="001F3B22" w:rsidP="001B26DA">
            <w:pPr>
              <w:pStyle w:val="TAL"/>
              <w:rPr>
                <w:ins w:id="546" w:author="5348" w:date="2022-10-04T07:07:00Z"/>
              </w:rPr>
            </w:pPr>
            <w:ins w:id="547" w:author="5348" w:date="2022-10-04T07:07:00Z">
              <w:r w:rsidRPr="00D96F05">
                <w:t xml:space="preserve">      t-SearchDeltaP-Stationary-r17</w:t>
              </w:r>
            </w:ins>
          </w:p>
        </w:tc>
        <w:tc>
          <w:tcPr>
            <w:tcW w:w="2267" w:type="dxa"/>
            <w:tcBorders>
              <w:bottom w:val="single" w:sz="4" w:space="0" w:color="auto"/>
            </w:tcBorders>
          </w:tcPr>
          <w:p w14:paraId="49775554" w14:textId="77777777" w:rsidR="001F3B22" w:rsidRPr="00D96F05" w:rsidRDefault="001F3B22" w:rsidP="001B26DA">
            <w:pPr>
              <w:pStyle w:val="TAL"/>
              <w:rPr>
                <w:ins w:id="548" w:author="5348" w:date="2022-10-04T07:07:00Z"/>
              </w:rPr>
            </w:pPr>
            <w:ins w:id="549" w:author="5348" w:date="2022-10-04T07:07:00Z">
              <w:r w:rsidRPr="00D96F05">
                <w:t>s5</w:t>
              </w:r>
            </w:ins>
          </w:p>
        </w:tc>
        <w:tc>
          <w:tcPr>
            <w:tcW w:w="1670" w:type="dxa"/>
            <w:tcBorders>
              <w:bottom w:val="single" w:sz="4" w:space="0" w:color="auto"/>
            </w:tcBorders>
          </w:tcPr>
          <w:p w14:paraId="02115362" w14:textId="77777777" w:rsidR="001F3B22" w:rsidRPr="00D96F05" w:rsidRDefault="001F3B22" w:rsidP="001B26DA">
            <w:pPr>
              <w:pStyle w:val="TAL"/>
              <w:rPr>
                <w:ins w:id="550" w:author="5348" w:date="2022-10-04T07:07:00Z"/>
              </w:rPr>
            </w:pPr>
          </w:p>
        </w:tc>
        <w:tc>
          <w:tcPr>
            <w:tcW w:w="1275" w:type="dxa"/>
          </w:tcPr>
          <w:p w14:paraId="6DB87E3C" w14:textId="77777777" w:rsidR="001F3B22" w:rsidRPr="00D96F05" w:rsidRDefault="001F3B22" w:rsidP="001B26DA">
            <w:pPr>
              <w:pStyle w:val="TAL"/>
              <w:rPr>
                <w:ins w:id="551" w:author="5348" w:date="2022-10-04T07:07:00Z"/>
              </w:rPr>
            </w:pPr>
          </w:p>
        </w:tc>
      </w:tr>
      <w:tr w:rsidR="001F3B22" w:rsidRPr="00D96F05" w14:paraId="02214973" w14:textId="77777777" w:rsidTr="001B26DA">
        <w:tblPrEx>
          <w:tblCellMar>
            <w:left w:w="108" w:type="dxa"/>
            <w:right w:w="108" w:type="dxa"/>
          </w:tblCellMar>
        </w:tblPrEx>
        <w:trPr>
          <w:ins w:id="552" w:author="5348" w:date="2022-10-04T07:07:00Z"/>
        </w:trPr>
        <w:tc>
          <w:tcPr>
            <w:tcW w:w="4535" w:type="dxa"/>
            <w:gridSpan w:val="2"/>
            <w:tcBorders>
              <w:bottom w:val="single" w:sz="4" w:space="0" w:color="auto"/>
            </w:tcBorders>
          </w:tcPr>
          <w:p w14:paraId="132076EF" w14:textId="77777777" w:rsidR="001F3B22" w:rsidRPr="00D96F05" w:rsidRDefault="001F3B22" w:rsidP="001B26DA">
            <w:pPr>
              <w:pStyle w:val="TAL"/>
              <w:rPr>
                <w:ins w:id="553" w:author="5348" w:date="2022-10-04T07:07:00Z"/>
              </w:rPr>
            </w:pPr>
            <w:ins w:id="554" w:author="5348" w:date="2022-10-04T07:07:00Z">
              <w:r w:rsidRPr="00D96F05">
                <w:t xml:space="preserve">    }</w:t>
              </w:r>
            </w:ins>
          </w:p>
        </w:tc>
        <w:tc>
          <w:tcPr>
            <w:tcW w:w="2267" w:type="dxa"/>
            <w:tcBorders>
              <w:bottom w:val="single" w:sz="4" w:space="0" w:color="auto"/>
            </w:tcBorders>
          </w:tcPr>
          <w:p w14:paraId="5F7F661F" w14:textId="77777777" w:rsidR="001F3B22" w:rsidRPr="00D96F05" w:rsidRDefault="001F3B22" w:rsidP="001B26DA">
            <w:pPr>
              <w:pStyle w:val="TAL"/>
              <w:rPr>
                <w:ins w:id="555" w:author="5348" w:date="2022-10-04T07:07:00Z"/>
              </w:rPr>
            </w:pPr>
          </w:p>
        </w:tc>
        <w:tc>
          <w:tcPr>
            <w:tcW w:w="1670" w:type="dxa"/>
            <w:tcBorders>
              <w:bottom w:val="single" w:sz="4" w:space="0" w:color="auto"/>
            </w:tcBorders>
          </w:tcPr>
          <w:p w14:paraId="357D8F0D" w14:textId="77777777" w:rsidR="001F3B22" w:rsidRPr="00D96F05" w:rsidRDefault="001F3B22" w:rsidP="001B26DA">
            <w:pPr>
              <w:pStyle w:val="TAL"/>
              <w:rPr>
                <w:ins w:id="556" w:author="5348" w:date="2022-10-04T07:07:00Z"/>
              </w:rPr>
            </w:pPr>
          </w:p>
        </w:tc>
        <w:tc>
          <w:tcPr>
            <w:tcW w:w="1275" w:type="dxa"/>
          </w:tcPr>
          <w:p w14:paraId="2CE5ACC2" w14:textId="77777777" w:rsidR="001F3B22" w:rsidRPr="00D96F05" w:rsidRDefault="001F3B22" w:rsidP="001B26DA">
            <w:pPr>
              <w:pStyle w:val="TAL"/>
              <w:rPr>
                <w:ins w:id="557" w:author="5348" w:date="2022-10-04T07:07:00Z"/>
              </w:rPr>
            </w:pPr>
          </w:p>
        </w:tc>
      </w:tr>
      <w:tr w:rsidR="001F3B22" w:rsidRPr="00D96F05" w14:paraId="10D05320" w14:textId="77777777" w:rsidTr="001B26DA">
        <w:tblPrEx>
          <w:tblCellMar>
            <w:left w:w="108" w:type="dxa"/>
            <w:right w:w="108" w:type="dxa"/>
          </w:tblCellMar>
        </w:tblPrEx>
        <w:trPr>
          <w:ins w:id="558" w:author="5348" w:date="2022-10-04T07:07:00Z"/>
        </w:trPr>
        <w:tc>
          <w:tcPr>
            <w:tcW w:w="4535" w:type="dxa"/>
            <w:gridSpan w:val="2"/>
            <w:tcBorders>
              <w:bottom w:val="single" w:sz="4" w:space="0" w:color="auto"/>
            </w:tcBorders>
          </w:tcPr>
          <w:p w14:paraId="520B7261" w14:textId="77777777" w:rsidR="001F3B22" w:rsidRPr="00D96F05" w:rsidRDefault="001F3B22" w:rsidP="001B26DA">
            <w:pPr>
              <w:pStyle w:val="TAL"/>
              <w:rPr>
                <w:ins w:id="559" w:author="5348" w:date="2022-10-04T07:07:00Z"/>
              </w:rPr>
            </w:pPr>
            <w:ins w:id="560" w:author="5348" w:date="2022-10-04T07:07:00Z">
              <w:r w:rsidRPr="00D96F05">
                <w:t xml:space="preserve">  }</w:t>
              </w:r>
            </w:ins>
          </w:p>
        </w:tc>
        <w:tc>
          <w:tcPr>
            <w:tcW w:w="2267" w:type="dxa"/>
            <w:tcBorders>
              <w:bottom w:val="single" w:sz="4" w:space="0" w:color="auto"/>
            </w:tcBorders>
          </w:tcPr>
          <w:p w14:paraId="1C2FD686" w14:textId="77777777" w:rsidR="001F3B22" w:rsidRPr="00D96F05" w:rsidRDefault="001F3B22" w:rsidP="001B26DA">
            <w:pPr>
              <w:pStyle w:val="TAL"/>
              <w:rPr>
                <w:ins w:id="561" w:author="5348" w:date="2022-10-04T07:07:00Z"/>
              </w:rPr>
            </w:pPr>
          </w:p>
        </w:tc>
        <w:tc>
          <w:tcPr>
            <w:tcW w:w="1670" w:type="dxa"/>
            <w:tcBorders>
              <w:bottom w:val="single" w:sz="4" w:space="0" w:color="auto"/>
            </w:tcBorders>
          </w:tcPr>
          <w:p w14:paraId="724590A5" w14:textId="77777777" w:rsidR="001F3B22" w:rsidRPr="00D96F05" w:rsidRDefault="001F3B22" w:rsidP="001B26DA">
            <w:pPr>
              <w:pStyle w:val="TAL"/>
              <w:rPr>
                <w:ins w:id="562" w:author="5348" w:date="2022-10-04T07:07:00Z"/>
              </w:rPr>
            </w:pPr>
          </w:p>
        </w:tc>
        <w:tc>
          <w:tcPr>
            <w:tcW w:w="1275" w:type="dxa"/>
          </w:tcPr>
          <w:p w14:paraId="71CAEC18" w14:textId="77777777" w:rsidR="001F3B22" w:rsidRPr="00D96F05" w:rsidRDefault="001F3B22" w:rsidP="001B26DA">
            <w:pPr>
              <w:pStyle w:val="TAL"/>
              <w:rPr>
                <w:ins w:id="563" w:author="5348" w:date="2022-10-04T07:07:00Z"/>
              </w:rPr>
            </w:pPr>
          </w:p>
        </w:tc>
      </w:tr>
      <w:tr w:rsidR="001F3B22" w:rsidRPr="00D96F05" w14:paraId="4E0D54F9" w14:textId="77777777" w:rsidTr="001B26DA">
        <w:tblPrEx>
          <w:tblCellMar>
            <w:left w:w="108" w:type="dxa"/>
            <w:right w:w="108" w:type="dxa"/>
          </w:tblCellMar>
        </w:tblPrEx>
        <w:trPr>
          <w:ins w:id="564" w:author="5348" w:date="2022-10-04T07:07:00Z"/>
        </w:trPr>
        <w:tc>
          <w:tcPr>
            <w:tcW w:w="4535" w:type="dxa"/>
            <w:gridSpan w:val="2"/>
            <w:tcBorders>
              <w:bottom w:val="single" w:sz="4" w:space="0" w:color="auto"/>
            </w:tcBorders>
          </w:tcPr>
          <w:p w14:paraId="2311B696" w14:textId="77777777" w:rsidR="001F3B22" w:rsidRPr="00D96F05" w:rsidRDefault="001F3B22" w:rsidP="001B26DA">
            <w:pPr>
              <w:pStyle w:val="TAL"/>
              <w:rPr>
                <w:ins w:id="565" w:author="5348" w:date="2022-10-04T07:07:00Z"/>
              </w:rPr>
            </w:pPr>
            <w:ins w:id="566" w:author="5348" w:date="2022-10-04T07:07:00Z">
              <w:r w:rsidRPr="00D96F05">
                <w:t>}</w:t>
              </w:r>
            </w:ins>
          </w:p>
        </w:tc>
        <w:tc>
          <w:tcPr>
            <w:tcW w:w="2267" w:type="dxa"/>
            <w:tcBorders>
              <w:bottom w:val="single" w:sz="4" w:space="0" w:color="auto"/>
            </w:tcBorders>
          </w:tcPr>
          <w:p w14:paraId="799668AA" w14:textId="77777777" w:rsidR="001F3B22" w:rsidRPr="00D96F05" w:rsidRDefault="001F3B22" w:rsidP="001B26DA">
            <w:pPr>
              <w:pStyle w:val="TAL"/>
              <w:rPr>
                <w:ins w:id="567" w:author="5348" w:date="2022-10-04T07:07:00Z"/>
              </w:rPr>
            </w:pPr>
          </w:p>
        </w:tc>
        <w:tc>
          <w:tcPr>
            <w:tcW w:w="1670" w:type="dxa"/>
            <w:tcBorders>
              <w:bottom w:val="single" w:sz="4" w:space="0" w:color="auto"/>
            </w:tcBorders>
          </w:tcPr>
          <w:p w14:paraId="1A3A293D" w14:textId="77777777" w:rsidR="001F3B22" w:rsidRPr="00D96F05" w:rsidRDefault="001F3B22" w:rsidP="001B26DA">
            <w:pPr>
              <w:pStyle w:val="TAL"/>
              <w:rPr>
                <w:ins w:id="568" w:author="5348" w:date="2022-10-04T07:07:00Z"/>
              </w:rPr>
            </w:pPr>
          </w:p>
        </w:tc>
        <w:tc>
          <w:tcPr>
            <w:tcW w:w="1275" w:type="dxa"/>
          </w:tcPr>
          <w:p w14:paraId="444CB6CB" w14:textId="77777777" w:rsidR="001F3B22" w:rsidRPr="00D96F05" w:rsidRDefault="001F3B22" w:rsidP="001B26DA">
            <w:pPr>
              <w:pStyle w:val="TAL"/>
              <w:rPr>
                <w:ins w:id="569" w:author="5348" w:date="2022-10-04T07:07:00Z"/>
              </w:rPr>
            </w:pPr>
          </w:p>
        </w:tc>
      </w:tr>
    </w:tbl>
    <w:p w14:paraId="7081BC61" w14:textId="77777777" w:rsidR="001F3B22" w:rsidRPr="00D96F05" w:rsidRDefault="001F3B22" w:rsidP="001F3B22">
      <w:pPr>
        <w:rPr>
          <w:ins w:id="570" w:author="5348" w:date="2022-10-04T07:07:00Z"/>
        </w:rPr>
      </w:pPr>
    </w:p>
    <w:p w14:paraId="3C24D2F8" w14:textId="77777777" w:rsidR="001F3B22" w:rsidRPr="00D96F05" w:rsidRDefault="001F3B22" w:rsidP="001F3B22">
      <w:pPr>
        <w:pStyle w:val="TH"/>
        <w:rPr>
          <w:ins w:id="571" w:author="5348" w:date="2022-10-04T07:07:00Z"/>
        </w:rPr>
      </w:pPr>
      <w:ins w:id="572" w:author="5348" w:date="2022-10-04T07:07:00Z">
        <w:r w:rsidRPr="00D96F05">
          <w:t xml:space="preserve">Table  8.1.3.4.1.3.3-2: </w:t>
        </w:r>
        <w:r w:rsidRPr="00D96F05">
          <w:rPr>
            <w:i/>
          </w:rPr>
          <w:t>SIB4</w:t>
        </w:r>
        <w:r w:rsidRPr="00D96F05">
          <w:t xml:space="preserve"> for NR cell 1 (preamble and all steps, </w:t>
        </w:r>
        <w:r w:rsidRPr="00D96F05">
          <w:rPr>
            <w:rPrChange w:id="573" w:author="Calle Hagenfeldt" w:date="2022-08-08T18:08:00Z">
              <w:rPr>
                <w:highlight w:val="green"/>
              </w:rPr>
            </w:rPrChange>
          </w:rPr>
          <w:t>Table 8.1.3.4.1.3.2-2</w:t>
        </w:r>
        <w:r w:rsidRPr="00D96F05">
          <w:t>)</w:t>
        </w:r>
      </w:ins>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1F3B22" w:rsidRPr="00D96F05" w14:paraId="7D95A8F1" w14:textId="77777777" w:rsidTr="001B26DA">
        <w:trPr>
          <w:ins w:id="574" w:author="5348" w:date="2022-10-04T07:07:00Z"/>
        </w:trPr>
        <w:tc>
          <w:tcPr>
            <w:tcW w:w="9630" w:type="dxa"/>
            <w:gridSpan w:val="4"/>
            <w:tcBorders>
              <w:top w:val="single" w:sz="4" w:space="0" w:color="auto"/>
              <w:left w:val="single" w:sz="4" w:space="0" w:color="auto"/>
              <w:bottom w:val="single" w:sz="4" w:space="0" w:color="auto"/>
              <w:right w:val="single" w:sz="4" w:space="0" w:color="auto"/>
            </w:tcBorders>
            <w:hideMark/>
          </w:tcPr>
          <w:p w14:paraId="6BBE4623" w14:textId="77777777" w:rsidR="001F3B22" w:rsidRPr="00D96F05" w:rsidRDefault="001F3B22" w:rsidP="001B26DA">
            <w:pPr>
              <w:pStyle w:val="TAL"/>
              <w:rPr>
                <w:ins w:id="575" w:author="5348" w:date="2022-10-04T07:07:00Z"/>
                <w:lang w:eastAsia="x-none"/>
              </w:rPr>
            </w:pPr>
            <w:ins w:id="576" w:author="5348" w:date="2022-10-04T07:07:00Z">
              <w:r w:rsidRPr="00D96F05">
                <w:t>Derivation Path: TS 38.508-1 [4], Table 4.6.2-3</w:t>
              </w:r>
            </w:ins>
          </w:p>
        </w:tc>
      </w:tr>
      <w:tr w:rsidR="001F3B22" w:rsidRPr="00D96F05" w14:paraId="404C2D81" w14:textId="77777777" w:rsidTr="001B26DA">
        <w:trPr>
          <w:ins w:id="577" w:author="5348" w:date="2022-10-04T07:07:00Z"/>
        </w:trPr>
        <w:tc>
          <w:tcPr>
            <w:tcW w:w="4532" w:type="dxa"/>
            <w:tcBorders>
              <w:top w:val="single" w:sz="4" w:space="0" w:color="auto"/>
              <w:left w:val="single" w:sz="4" w:space="0" w:color="auto"/>
              <w:bottom w:val="single" w:sz="4" w:space="0" w:color="auto"/>
              <w:right w:val="single" w:sz="4" w:space="0" w:color="auto"/>
            </w:tcBorders>
            <w:hideMark/>
          </w:tcPr>
          <w:p w14:paraId="717F2C0B" w14:textId="77777777" w:rsidR="001F3B22" w:rsidRPr="00D96F05" w:rsidRDefault="001F3B22" w:rsidP="001B26DA">
            <w:pPr>
              <w:pStyle w:val="TAH"/>
              <w:rPr>
                <w:ins w:id="578" w:author="5348" w:date="2022-10-04T07:07:00Z"/>
              </w:rPr>
            </w:pPr>
            <w:ins w:id="579" w:author="5348" w:date="2022-10-04T07:07:00Z">
              <w:r w:rsidRPr="00D96F05">
                <w:t>Information Element</w:t>
              </w:r>
            </w:ins>
          </w:p>
        </w:tc>
        <w:tc>
          <w:tcPr>
            <w:tcW w:w="2265" w:type="dxa"/>
            <w:tcBorders>
              <w:top w:val="single" w:sz="4" w:space="0" w:color="auto"/>
              <w:left w:val="single" w:sz="4" w:space="0" w:color="auto"/>
              <w:bottom w:val="single" w:sz="4" w:space="0" w:color="auto"/>
              <w:right w:val="single" w:sz="4" w:space="0" w:color="auto"/>
            </w:tcBorders>
            <w:hideMark/>
          </w:tcPr>
          <w:p w14:paraId="36C9A3FF" w14:textId="77777777" w:rsidR="001F3B22" w:rsidRPr="00D96F05" w:rsidRDefault="001F3B22" w:rsidP="001B26DA">
            <w:pPr>
              <w:pStyle w:val="TAH"/>
              <w:rPr>
                <w:ins w:id="580" w:author="5348" w:date="2022-10-04T07:07:00Z"/>
              </w:rPr>
            </w:pPr>
            <w:ins w:id="581" w:author="5348" w:date="2022-10-04T07:07:00Z">
              <w:r w:rsidRPr="00D96F05">
                <w:t>Value/Remark</w:t>
              </w:r>
            </w:ins>
          </w:p>
        </w:tc>
        <w:tc>
          <w:tcPr>
            <w:tcW w:w="1699" w:type="dxa"/>
            <w:tcBorders>
              <w:top w:val="single" w:sz="4" w:space="0" w:color="auto"/>
              <w:left w:val="single" w:sz="4" w:space="0" w:color="auto"/>
              <w:bottom w:val="single" w:sz="4" w:space="0" w:color="auto"/>
              <w:right w:val="single" w:sz="4" w:space="0" w:color="auto"/>
            </w:tcBorders>
            <w:hideMark/>
          </w:tcPr>
          <w:p w14:paraId="70A54D2B" w14:textId="77777777" w:rsidR="001F3B22" w:rsidRPr="00D96F05" w:rsidRDefault="001F3B22" w:rsidP="001B26DA">
            <w:pPr>
              <w:pStyle w:val="TAH"/>
              <w:rPr>
                <w:ins w:id="582" w:author="5348" w:date="2022-10-04T07:07:00Z"/>
              </w:rPr>
            </w:pPr>
            <w:ins w:id="583" w:author="5348" w:date="2022-10-04T07:07:00Z">
              <w:r w:rsidRPr="00D96F05">
                <w:t>Comment</w:t>
              </w:r>
            </w:ins>
          </w:p>
        </w:tc>
        <w:tc>
          <w:tcPr>
            <w:tcW w:w="1134" w:type="dxa"/>
            <w:tcBorders>
              <w:top w:val="single" w:sz="4" w:space="0" w:color="auto"/>
              <w:left w:val="single" w:sz="4" w:space="0" w:color="auto"/>
              <w:bottom w:val="single" w:sz="4" w:space="0" w:color="auto"/>
              <w:right w:val="single" w:sz="4" w:space="0" w:color="auto"/>
            </w:tcBorders>
            <w:hideMark/>
          </w:tcPr>
          <w:p w14:paraId="108E5B2B" w14:textId="77777777" w:rsidR="001F3B22" w:rsidRPr="00D96F05" w:rsidRDefault="001F3B22" w:rsidP="001B26DA">
            <w:pPr>
              <w:pStyle w:val="TAH"/>
              <w:rPr>
                <w:ins w:id="584" w:author="5348" w:date="2022-10-04T07:07:00Z"/>
              </w:rPr>
            </w:pPr>
            <w:ins w:id="585" w:author="5348" w:date="2022-10-04T07:07:00Z">
              <w:r w:rsidRPr="00D96F05">
                <w:t>Condition</w:t>
              </w:r>
            </w:ins>
          </w:p>
        </w:tc>
      </w:tr>
      <w:tr w:rsidR="001F3B22" w:rsidRPr="00D96F05" w14:paraId="39018C62" w14:textId="77777777" w:rsidTr="001B26DA">
        <w:trPr>
          <w:ins w:id="586" w:author="5348" w:date="2022-10-04T07:07:00Z"/>
        </w:trPr>
        <w:tc>
          <w:tcPr>
            <w:tcW w:w="4532" w:type="dxa"/>
            <w:tcBorders>
              <w:top w:val="single" w:sz="4" w:space="0" w:color="auto"/>
              <w:left w:val="single" w:sz="4" w:space="0" w:color="auto"/>
              <w:bottom w:val="single" w:sz="4" w:space="0" w:color="auto"/>
              <w:right w:val="single" w:sz="4" w:space="0" w:color="auto"/>
            </w:tcBorders>
            <w:hideMark/>
          </w:tcPr>
          <w:p w14:paraId="457A8022" w14:textId="77777777" w:rsidR="001F3B22" w:rsidRPr="00D96F05" w:rsidRDefault="001F3B22" w:rsidP="001B26DA">
            <w:pPr>
              <w:pStyle w:val="TAL"/>
              <w:rPr>
                <w:ins w:id="587" w:author="5348" w:date="2022-10-04T07:07:00Z"/>
              </w:rPr>
            </w:pPr>
            <w:ins w:id="588" w:author="5348" w:date="2022-10-04T07:07:00Z">
              <w:r w:rsidRPr="00D96F05">
                <w:t>SystemInformationBlockType4 ::= SEQUENCE {</w:t>
              </w:r>
            </w:ins>
          </w:p>
        </w:tc>
        <w:tc>
          <w:tcPr>
            <w:tcW w:w="2265" w:type="dxa"/>
            <w:tcBorders>
              <w:top w:val="single" w:sz="4" w:space="0" w:color="auto"/>
              <w:left w:val="single" w:sz="4" w:space="0" w:color="auto"/>
              <w:bottom w:val="single" w:sz="4" w:space="0" w:color="auto"/>
              <w:right w:val="single" w:sz="4" w:space="0" w:color="auto"/>
            </w:tcBorders>
          </w:tcPr>
          <w:p w14:paraId="07928321" w14:textId="77777777" w:rsidR="001F3B22" w:rsidRPr="00D96F05" w:rsidRDefault="001F3B22" w:rsidP="001B26DA">
            <w:pPr>
              <w:pStyle w:val="TAL"/>
              <w:rPr>
                <w:ins w:id="589" w:author="5348" w:date="2022-10-04T07:07:00Z"/>
              </w:rPr>
            </w:pPr>
          </w:p>
        </w:tc>
        <w:tc>
          <w:tcPr>
            <w:tcW w:w="1699" w:type="dxa"/>
            <w:tcBorders>
              <w:top w:val="single" w:sz="4" w:space="0" w:color="auto"/>
              <w:left w:val="single" w:sz="4" w:space="0" w:color="auto"/>
              <w:bottom w:val="single" w:sz="4" w:space="0" w:color="auto"/>
              <w:right w:val="single" w:sz="4" w:space="0" w:color="auto"/>
            </w:tcBorders>
          </w:tcPr>
          <w:p w14:paraId="1ABD363F" w14:textId="77777777" w:rsidR="001F3B22" w:rsidRPr="00D96F05" w:rsidRDefault="001F3B22" w:rsidP="001B26DA">
            <w:pPr>
              <w:pStyle w:val="TAL"/>
              <w:rPr>
                <w:ins w:id="590" w:author="5348" w:date="2022-10-04T07:07:00Z"/>
              </w:rPr>
            </w:pPr>
          </w:p>
        </w:tc>
        <w:tc>
          <w:tcPr>
            <w:tcW w:w="1134" w:type="dxa"/>
            <w:tcBorders>
              <w:top w:val="single" w:sz="4" w:space="0" w:color="auto"/>
              <w:left w:val="single" w:sz="4" w:space="0" w:color="auto"/>
              <w:bottom w:val="single" w:sz="4" w:space="0" w:color="auto"/>
              <w:right w:val="single" w:sz="4" w:space="0" w:color="auto"/>
            </w:tcBorders>
          </w:tcPr>
          <w:p w14:paraId="67D6DDA2" w14:textId="77777777" w:rsidR="001F3B22" w:rsidRPr="00D96F05" w:rsidRDefault="001F3B22" w:rsidP="001B26DA">
            <w:pPr>
              <w:pStyle w:val="TAL"/>
              <w:rPr>
                <w:ins w:id="591" w:author="5348" w:date="2022-10-04T07:07:00Z"/>
              </w:rPr>
            </w:pPr>
          </w:p>
        </w:tc>
      </w:tr>
      <w:tr w:rsidR="001F3B22" w:rsidRPr="00D96F05" w14:paraId="6589CBB3" w14:textId="77777777" w:rsidTr="001B26DA">
        <w:trPr>
          <w:ins w:id="592" w:author="5348" w:date="2022-10-04T07:07:00Z"/>
        </w:trPr>
        <w:tc>
          <w:tcPr>
            <w:tcW w:w="4532" w:type="dxa"/>
            <w:tcBorders>
              <w:top w:val="single" w:sz="4" w:space="0" w:color="auto"/>
              <w:left w:val="single" w:sz="4" w:space="0" w:color="auto"/>
              <w:bottom w:val="single" w:sz="4" w:space="0" w:color="auto"/>
              <w:right w:val="single" w:sz="4" w:space="0" w:color="auto"/>
            </w:tcBorders>
            <w:hideMark/>
          </w:tcPr>
          <w:p w14:paraId="0B736119" w14:textId="77777777" w:rsidR="001F3B22" w:rsidRPr="00D96F05" w:rsidRDefault="001F3B22" w:rsidP="001B26DA">
            <w:pPr>
              <w:pStyle w:val="TAL"/>
              <w:rPr>
                <w:ins w:id="593" w:author="5348" w:date="2022-10-04T07:07:00Z"/>
              </w:rPr>
            </w:pPr>
            <w:ins w:id="594" w:author="5348" w:date="2022-10-04T07:07:00Z">
              <w:r w:rsidRPr="00D96F05">
                <w:t xml:space="preserve">  interFreqCarrierFreqList-v1700 SEQUENCE (SIZE (1..maxFreq)) OF InterFreqCarrierFreqInfo-v1700 {</w:t>
              </w:r>
            </w:ins>
          </w:p>
        </w:tc>
        <w:tc>
          <w:tcPr>
            <w:tcW w:w="2265" w:type="dxa"/>
            <w:tcBorders>
              <w:top w:val="single" w:sz="4" w:space="0" w:color="auto"/>
              <w:left w:val="single" w:sz="4" w:space="0" w:color="auto"/>
              <w:bottom w:val="single" w:sz="4" w:space="0" w:color="auto"/>
              <w:right w:val="single" w:sz="4" w:space="0" w:color="auto"/>
            </w:tcBorders>
            <w:hideMark/>
          </w:tcPr>
          <w:p w14:paraId="6460B939" w14:textId="77777777" w:rsidR="001F3B22" w:rsidRPr="00D96F05" w:rsidRDefault="001F3B22" w:rsidP="001B26DA">
            <w:pPr>
              <w:pStyle w:val="TAL"/>
              <w:rPr>
                <w:ins w:id="595" w:author="5348" w:date="2022-10-04T07:07:00Z"/>
              </w:rPr>
            </w:pPr>
            <w:ins w:id="596" w:author="5348" w:date="2022-10-04T07:07:00Z">
              <w:r w:rsidRPr="00D96F05">
                <w:t>n entries</w:t>
              </w:r>
            </w:ins>
          </w:p>
        </w:tc>
        <w:tc>
          <w:tcPr>
            <w:tcW w:w="1699" w:type="dxa"/>
            <w:tcBorders>
              <w:top w:val="single" w:sz="4" w:space="0" w:color="auto"/>
              <w:left w:val="single" w:sz="4" w:space="0" w:color="auto"/>
              <w:bottom w:val="single" w:sz="4" w:space="0" w:color="auto"/>
              <w:right w:val="single" w:sz="4" w:space="0" w:color="auto"/>
            </w:tcBorders>
          </w:tcPr>
          <w:p w14:paraId="6DAEA1F0" w14:textId="77777777" w:rsidR="001F3B22" w:rsidRPr="00D96F05" w:rsidRDefault="001F3B22" w:rsidP="001B26DA">
            <w:pPr>
              <w:pStyle w:val="TAL"/>
              <w:rPr>
                <w:ins w:id="597" w:author="5348" w:date="2022-10-04T07:07:00Z"/>
              </w:rPr>
            </w:pPr>
          </w:p>
        </w:tc>
        <w:tc>
          <w:tcPr>
            <w:tcW w:w="1134" w:type="dxa"/>
            <w:tcBorders>
              <w:top w:val="single" w:sz="4" w:space="0" w:color="auto"/>
              <w:left w:val="single" w:sz="4" w:space="0" w:color="auto"/>
              <w:bottom w:val="single" w:sz="4" w:space="0" w:color="auto"/>
              <w:right w:val="single" w:sz="4" w:space="0" w:color="auto"/>
            </w:tcBorders>
          </w:tcPr>
          <w:p w14:paraId="5F87530C" w14:textId="77777777" w:rsidR="001F3B22" w:rsidRPr="00D96F05" w:rsidRDefault="001F3B22" w:rsidP="001B26DA">
            <w:pPr>
              <w:pStyle w:val="TAL"/>
              <w:rPr>
                <w:ins w:id="598" w:author="5348" w:date="2022-10-04T07:07:00Z"/>
              </w:rPr>
            </w:pPr>
          </w:p>
        </w:tc>
      </w:tr>
      <w:tr w:rsidR="001F3B22" w:rsidRPr="00D96F05" w14:paraId="429390FB" w14:textId="77777777" w:rsidTr="001B26DA">
        <w:trPr>
          <w:ins w:id="599" w:author="5348" w:date="2022-10-04T07:07:00Z"/>
        </w:trPr>
        <w:tc>
          <w:tcPr>
            <w:tcW w:w="4532" w:type="dxa"/>
            <w:tcBorders>
              <w:top w:val="single" w:sz="4" w:space="0" w:color="auto"/>
              <w:left w:val="single" w:sz="4" w:space="0" w:color="auto"/>
              <w:bottom w:val="single" w:sz="4" w:space="0" w:color="auto"/>
              <w:right w:val="single" w:sz="4" w:space="0" w:color="auto"/>
            </w:tcBorders>
          </w:tcPr>
          <w:p w14:paraId="725871C8" w14:textId="77777777" w:rsidR="001F3B22" w:rsidRPr="00D96F05" w:rsidRDefault="001F3B22" w:rsidP="001B26DA">
            <w:pPr>
              <w:pStyle w:val="TAL"/>
              <w:rPr>
                <w:ins w:id="600" w:author="5348" w:date="2022-10-04T07:07:00Z"/>
              </w:rPr>
            </w:pPr>
            <w:ins w:id="601" w:author="5348" w:date="2022-10-04T07:07:00Z">
              <w:r w:rsidRPr="00D96F05">
                <w:t xml:space="preserve">    InterFreqCarrierFreqInfo-v1700[i] SEQUENCE {</w:t>
              </w:r>
            </w:ins>
          </w:p>
        </w:tc>
        <w:tc>
          <w:tcPr>
            <w:tcW w:w="2265" w:type="dxa"/>
            <w:tcBorders>
              <w:top w:val="single" w:sz="4" w:space="0" w:color="auto"/>
              <w:left w:val="single" w:sz="4" w:space="0" w:color="auto"/>
              <w:bottom w:val="single" w:sz="4" w:space="0" w:color="auto"/>
              <w:right w:val="single" w:sz="4" w:space="0" w:color="auto"/>
            </w:tcBorders>
          </w:tcPr>
          <w:p w14:paraId="46120B1A" w14:textId="77777777" w:rsidR="001F3B22" w:rsidRPr="00D96F05" w:rsidRDefault="001F3B22" w:rsidP="001B26DA">
            <w:pPr>
              <w:pStyle w:val="TAL"/>
              <w:rPr>
                <w:ins w:id="602" w:author="5348" w:date="2022-10-04T07:07:00Z"/>
              </w:rPr>
            </w:pPr>
          </w:p>
        </w:tc>
        <w:tc>
          <w:tcPr>
            <w:tcW w:w="1699" w:type="dxa"/>
            <w:tcBorders>
              <w:top w:val="single" w:sz="4" w:space="0" w:color="auto"/>
              <w:left w:val="single" w:sz="4" w:space="0" w:color="auto"/>
              <w:bottom w:val="single" w:sz="4" w:space="0" w:color="auto"/>
              <w:right w:val="single" w:sz="4" w:space="0" w:color="auto"/>
            </w:tcBorders>
          </w:tcPr>
          <w:p w14:paraId="3D40D19E" w14:textId="77777777" w:rsidR="001F3B22" w:rsidRPr="00D96F05" w:rsidRDefault="001F3B22" w:rsidP="001B26DA">
            <w:pPr>
              <w:pStyle w:val="TAL"/>
              <w:rPr>
                <w:ins w:id="603" w:author="5348" w:date="2022-10-04T07:07:00Z"/>
              </w:rPr>
            </w:pPr>
          </w:p>
        </w:tc>
        <w:tc>
          <w:tcPr>
            <w:tcW w:w="1134" w:type="dxa"/>
            <w:tcBorders>
              <w:top w:val="single" w:sz="4" w:space="0" w:color="auto"/>
              <w:left w:val="single" w:sz="4" w:space="0" w:color="auto"/>
              <w:bottom w:val="single" w:sz="4" w:space="0" w:color="auto"/>
              <w:right w:val="single" w:sz="4" w:space="0" w:color="auto"/>
            </w:tcBorders>
          </w:tcPr>
          <w:p w14:paraId="7AB666D2" w14:textId="77777777" w:rsidR="001F3B22" w:rsidRPr="00D96F05" w:rsidRDefault="001F3B22" w:rsidP="001B26DA">
            <w:pPr>
              <w:pStyle w:val="TAL"/>
              <w:rPr>
                <w:ins w:id="604" w:author="5348" w:date="2022-10-04T07:07:00Z"/>
              </w:rPr>
            </w:pPr>
          </w:p>
        </w:tc>
      </w:tr>
      <w:tr w:rsidR="001F3B22" w:rsidRPr="00D96F05" w14:paraId="5CE56DEC" w14:textId="77777777" w:rsidTr="001B26DA">
        <w:trPr>
          <w:ins w:id="605" w:author="5348" w:date="2022-10-04T07:07:00Z"/>
        </w:trPr>
        <w:tc>
          <w:tcPr>
            <w:tcW w:w="4532" w:type="dxa"/>
            <w:tcBorders>
              <w:top w:val="single" w:sz="4" w:space="0" w:color="auto"/>
              <w:left w:val="single" w:sz="4" w:space="0" w:color="auto"/>
              <w:bottom w:val="single" w:sz="4" w:space="0" w:color="auto"/>
              <w:right w:val="single" w:sz="4" w:space="0" w:color="auto"/>
            </w:tcBorders>
            <w:hideMark/>
          </w:tcPr>
          <w:p w14:paraId="322DCF6A" w14:textId="77777777" w:rsidR="001F3B22" w:rsidRPr="00D96F05" w:rsidRDefault="001F3B22" w:rsidP="001B26DA">
            <w:pPr>
              <w:pStyle w:val="TAL"/>
              <w:rPr>
                <w:ins w:id="606" w:author="5348" w:date="2022-10-04T07:07:00Z"/>
              </w:rPr>
            </w:pPr>
            <w:ins w:id="607" w:author="5348" w:date="2022-10-04T07:07:00Z">
              <w:r w:rsidRPr="00D96F05">
                <w:t xml:space="preserve">      redCapAccessAllowed-r17</w:t>
              </w:r>
            </w:ins>
          </w:p>
        </w:tc>
        <w:tc>
          <w:tcPr>
            <w:tcW w:w="2265" w:type="dxa"/>
            <w:tcBorders>
              <w:top w:val="single" w:sz="4" w:space="0" w:color="auto"/>
              <w:left w:val="single" w:sz="4" w:space="0" w:color="auto"/>
              <w:bottom w:val="single" w:sz="4" w:space="0" w:color="auto"/>
              <w:right w:val="single" w:sz="4" w:space="0" w:color="auto"/>
            </w:tcBorders>
            <w:hideMark/>
          </w:tcPr>
          <w:p w14:paraId="227AF45F" w14:textId="77777777" w:rsidR="001F3B22" w:rsidRPr="00D96F05" w:rsidRDefault="001F3B22" w:rsidP="001B26DA">
            <w:pPr>
              <w:pStyle w:val="TAL"/>
              <w:rPr>
                <w:ins w:id="608" w:author="5348" w:date="2022-10-04T07:07:00Z"/>
              </w:rPr>
            </w:pPr>
            <w:ins w:id="609" w:author="5348" w:date="2022-10-04T07:07:00Z">
              <w:r w:rsidRPr="00D96F05">
                <w:t>true</w:t>
              </w:r>
            </w:ins>
          </w:p>
        </w:tc>
        <w:tc>
          <w:tcPr>
            <w:tcW w:w="1699" w:type="dxa"/>
            <w:tcBorders>
              <w:top w:val="single" w:sz="4" w:space="0" w:color="auto"/>
              <w:left w:val="single" w:sz="4" w:space="0" w:color="auto"/>
              <w:bottom w:val="single" w:sz="4" w:space="0" w:color="auto"/>
              <w:right w:val="single" w:sz="4" w:space="0" w:color="auto"/>
            </w:tcBorders>
          </w:tcPr>
          <w:p w14:paraId="61FD9256" w14:textId="77777777" w:rsidR="001F3B22" w:rsidRPr="00D96F05" w:rsidRDefault="001F3B22" w:rsidP="001B26DA">
            <w:pPr>
              <w:pStyle w:val="TAL"/>
              <w:rPr>
                <w:ins w:id="610" w:author="5348" w:date="2022-10-04T07:07:00Z"/>
              </w:rPr>
            </w:pPr>
          </w:p>
        </w:tc>
        <w:tc>
          <w:tcPr>
            <w:tcW w:w="1134" w:type="dxa"/>
            <w:tcBorders>
              <w:top w:val="single" w:sz="4" w:space="0" w:color="auto"/>
              <w:left w:val="single" w:sz="4" w:space="0" w:color="auto"/>
              <w:bottom w:val="single" w:sz="4" w:space="0" w:color="auto"/>
              <w:right w:val="single" w:sz="4" w:space="0" w:color="auto"/>
            </w:tcBorders>
          </w:tcPr>
          <w:p w14:paraId="57E3E56D" w14:textId="77777777" w:rsidR="001F3B22" w:rsidRPr="00D96F05" w:rsidRDefault="001F3B22" w:rsidP="001B26DA">
            <w:pPr>
              <w:pStyle w:val="TAL"/>
              <w:rPr>
                <w:ins w:id="611" w:author="5348" w:date="2022-10-04T07:07:00Z"/>
              </w:rPr>
            </w:pPr>
          </w:p>
        </w:tc>
      </w:tr>
      <w:tr w:rsidR="001F3B22" w:rsidRPr="00D96F05" w14:paraId="348F87DA" w14:textId="77777777" w:rsidTr="001B26DA">
        <w:trPr>
          <w:ins w:id="612" w:author="5348" w:date="2022-10-04T07:07:00Z"/>
        </w:trPr>
        <w:tc>
          <w:tcPr>
            <w:tcW w:w="4532" w:type="dxa"/>
            <w:tcBorders>
              <w:top w:val="single" w:sz="4" w:space="0" w:color="auto"/>
              <w:left w:val="single" w:sz="4" w:space="0" w:color="auto"/>
              <w:bottom w:val="single" w:sz="4" w:space="0" w:color="auto"/>
              <w:right w:val="single" w:sz="4" w:space="0" w:color="auto"/>
            </w:tcBorders>
          </w:tcPr>
          <w:p w14:paraId="68B6E314" w14:textId="77777777" w:rsidR="001F3B22" w:rsidRPr="00D96F05" w:rsidRDefault="001F3B22" w:rsidP="001B26DA">
            <w:pPr>
              <w:pStyle w:val="TAL"/>
              <w:rPr>
                <w:ins w:id="613" w:author="5348" w:date="2022-10-04T07:07:00Z"/>
              </w:rPr>
            </w:pPr>
            <w:ins w:id="614" w:author="5348" w:date="2022-10-04T07:07:00Z">
              <w:r w:rsidRPr="00D96F05">
                <w:t xml:space="preserve">    }</w:t>
              </w:r>
            </w:ins>
          </w:p>
        </w:tc>
        <w:tc>
          <w:tcPr>
            <w:tcW w:w="2265" w:type="dxa"/>
            <w:tcBorders>
              <w:top w:val="single" w:sz="4" w:space="0" w:color="auto"/>
              <w:left w:val="single" w:sz="4" w:space="0" w:color="auto"/>
              <w:bottom w:val="single" w:sz="4" w:space="0" w:color="auto"/>
              <w:right w:val="single" w:sz="4" w:space="0" w:color="auto"/>
            </w:tcBorders>
          </w:tcPr>
          <w:p w14:paraId="4B326921" w14:textId="77777777" w:rsidR="001F3B22" w:rsidRPr="00D96F05" w:rsidRDefault="001F3B22" w:rsidP="001B26DA">
            <w:pPr>
              <w:pStyle w:val="TAL"/>
              <w:rPr>
                <w:ins w:id="615" w:author="5348" w:date="2022-10-04T07:07:00Z"/>
              </w:rPr>
            </w:pPr>
          </w:p>
        </w:tc>
        <w:tc>
          <w:tcPr>
            <w:tcW w:w="1699" w:type="dxa"/>
            <w:tcBorders>
              <w:top w:val="single" w:sz="4" w:space="0" w:color="auto"/>
              <w:left w:val="single" w:sz="4" w:space="0" w:color="auto"/>
              <w:bottom w:val="single" w:sz="4" w:space="0" w:color="auto"/>
              <w:right w:val="single" w:sz="4" w:space="0" w:color="auto"/>
            </w:tcBorders>
          </w:tcPr>
          <w:p w14:paraId="67F80249" w14:textId="77777777" w:rsidR="001F3B22" w:rsidRPr="00D96F05" w:rsidRDefault="001F3B22" w:rsidP="001B26DA">
            <w:pPr>
              <w:pStyle w:val="TAL"/>
              <w:rPr>
                <w:ins w:id="616" w:author="5348" w:date="2022-10-04T07:07:00Z"/>
              </w:rPr>
            </w:pPr>
          </w:p>
        </w:tc>
        <w:tc>
          <w:tcPr>
            <w:tcW w:w="1134" w:type="dxa"/>
            <w:tcBorders>
              <w:top w:val="single" w:sz="4" w:space="0" w:color="auto"/>
              <w:left w:val="single" w:sz="4" w:space="0" w:color="auto"/>
              <w:bottom w:val="single" w:sz="4" w:space="0" w:color="auto"/>
              <w:right w:val="single" w:sz="4" w:space="0" w:color="auto"/>
            </w:tcBorders>
          </w:tcPr>
          <w:p w14:paraId="307C888E" w14:textId="77777777" w:rsidR="001F3B22" w:rsidRPr="00D96F05" w:rsidRDefault="001F3B22" w:rsidP="001B26DA">
            <w:pPr>
              <w:pStyle w:val="TAL"/>
              <w:rPr>
                <w:ins w:id="617" w:author="5348" w:date="2022-10-04T07:07:00Z"/>
              </w:rPr>
            </w:pPr>
          </w:p>
        </w:tc>
      </w:tr>
      <w:tr w:rsidR="001F3B22" w:rsidRPr="00D96F05" w14:paraId="1595FA08" w14:textId="77777777" w:rsidTr="001B26DA">
        <w:trPr>
          <w:ins w:id="618" w:author="5348" w:date="2022-10-04T07:07:00Z"/>
        </w:trPr>
        <w:tc>
          <w:tcPr>
            <w:tcW w:w="4532" w:type="dxa"/>
            <w:tcBorders>
              <w:top w:val="single" w:sz="4" w:space="0" w:color="auto"/>
              <w:left w:val="single" w:sz="4" w:space="0" w:color="auto"/>
              <w:bottom w:val="single" w:sz="4" w:space="0" w:color="auto"/>
              <w:right w:val="single" w:sz="4" w:space="0" w:color="auto"/>
            </w:tcBorders>
            <w:hideMark/>
          </w:tcPr>
          <w:p w14:paraId="015B8EFD" w14:textId="77777777" w:rsidR="001F3B22" w:rsidRPr="00D96F05" w:rsidRDefault="001F3B22" w:rsidP="001B26DA">
            <w:pPr>
              <w:pStyle w:val="TAL"/>
              <w:rPr>
                <w:ins w:id="619" w:author="5348" w:date="2022-10-04T07:07:00Z"/>
              </w:rPr>
            </w:pPr>
            <w:ins w:id="620" w:author="5348" w:date="2022-10-04T07:07:00Z">
              <w:r w:rsidRPr="00D96F05">
                <w:t xml:space="preserve">  }</w:t>
              </w:r>
            </w:ins>
          </w:p>
        </w:tc>
        <w:tc>
          <w:tcPr>
            <w:tcW w:w="2265" w:type="dxa"/>
            <w:tcBorders>
              <w:top w:val="single" w:sz="4" w:space="0" w:color="auto"/>
              <w:left w:val="single" w:sz="4" w:space="0" w:color="auto"/>
              <w:bottom w:val="single" w:sz="4" w:space="0" w:color="auto"/>
              <w:right w:val="single" w:sz="4" w:space="0" w:color="auto"/>
            </w:tcBorders>
          </w:tcPr>
          <w:p w14:paraId="30893CC1" w14:textId="77777777" w:rsidR="001F3B22" w:rsidRPr="00D96F05" w:rsidRDefault="001F3B22" w:rsidP="001B26DA">
            <w:pPr>
              <w:pStyle w:val="TAL"/>
              <w:rPr>
                <w:ins w:id="621" w:author="5348" w:date="2022-10-04T07:07:00Z"/>
              </w:rPr>
            </w:pPr>
          </w:p>
        </w:tc>
        <w:tc>
          <w:tcPr>
            <w:tcW w:w="1699" w:type="dxa"/>
            <w:tcBorders>
              <w:top w:val="single" w:sz="4" w:space="0" w:color="auto"/>
              <w:left w:val="single" w:sz="4" w:space="0" w:color="auto"/>
              <w:bottom w:val="single" w:sz="4" w:space="0" w:color="auto"/>
              <w:right w:val="single" w:sz="4" w:space="0" w:color="auto"/>
            </w:tcBorders>
          </w:tcPr>
          <w:p w14:paraId="1BEC7E7A" w14:textId="77777777" w:rsidR="001F3B22" w:rsidRPr="00D96F05" w:rsidRDefault="001F3B22" w:rsidP="001B26DA">
            <w:pPr>
              <w:pStyle w:val="TAL"/>
              <w:rPr>
                <w:ins w:id="622" w:author="5348" w:date="2022-10-04T07:07:00Z"/>
              </w:rPr>
            </w:pPr>
          </w:p>
        </w:tc>
        <w:tc>
          <w:tcPr>
            <w:tcW w:w="1134" w:type="dxa"/>
            <w:tcBorders>
              <w:top w:val="single" w:sz="4" w:space="0" w:color="auto"/>
              <w:left w:val="single" w:sz="4" w:space="0" w:color="auto"/>
              <w:bottom w:val="single" w:sz="4" w:space="0" w:color="auto"/>
              <w:right w:val="single" w:sz="4" w:space="0" w:color="auto"/>
            </w:tcBorders>
          </w:tcPr>
          <w:p w14:paraId="5ABCBC70" w14:textId="77777777" w:rsidR="001F3B22" w:rsidRPr="00D96F05" w:rsidRDefault="001F3B22" w:rsidP="001B26DA">
            <w:pPr>
              <w:pStyle w:val="TAL"/>
              <w:rPr>
                <w:ins w:id="623" w:author="5348" w:date="2022-10-04T07:07:00Z"/>
              </w:rPr>
            </w:pPr>
          </w:p>
        </w:tc>
      </w:tr>
      <w:tr w:rsidR="001F3B22" w:rsidRPr="00D96F05" w14:paraId="47B875CF" w14:textId="77777777" w:rsidTr="001B26DA">
        <w:trPr>
          <w:ins w:id="624" w:author="5348" w:date="2022-10-04T07:07:00Z"/>
        </w:trPr>
        <w:tc>
          <w:tcPr>
            <w:tcW w:w="4532" w:type="dxa"/>
            <w:tcBorders>
              <w:top w:val="single" w:sz="4" w:space="0" w:color="auto"/>
              <w:left w:val="single" w:sz="4" w:space="0" w:color="auto"/>
              <w:bottom w:val="single" w:sz="4" w:space="0" w:color="auto"/>
              <w:right w:val="single" w:sz="4" w:space="0" w:color="auto"/>
            </w:tcBorders>
            <w:hideMark/>
          </w:tcPr>
          <w:p w14:paraId="35A5BEE7" w14:textId="77777777" w:rsidR="001F3B22" w:rsidRPr="00D96F05" w:rsidRDefault="001F3B22" w:rsidP="001B26DA">
            <w:pPr>
              <w:pStyle w:val="TAL"/>
              <w:rPr>
                <w:ins w:id="625" w:author="5348" w:date="2022-10-04T07:07:00Z"/>
              </w:rPr>
            </w:pPr>
            <w:ins w:id="626" w:author="5348" w:date="2022-10-04T07:07:00Z">
              <w:r w:rsidRPr="00D96F05">
                <w:t>}</w:t>
              </w:r>
            </w:ins>
          </w:p>
        </w:tc>
        <w:tc>
          <w:tcPr>
            <w:tcW w:w="2265" w:type="dxa"/>
            <w:tcBorders>
              <w:top w:val="single" w:sz="4" w:space="0" w:color="auto"/>
              <w:left w:val="single" w:sz="4" w:space="0" w:color="auto"/>
              <w:bottom w:val="single" w:sz="4" w:space="0" w:color="auto"/>
              <w:right w:val="single" w:sz="4" w:space="0" w:color="auto"/>
            </w:tcBorders>
          </w:tcPr>
          <w:p w14:paraId="32996E06" w14:textId="77777777" w:rsidR="001F3B22" w:rsidRPr="00D96F05" w:rsidRDefault="001F3B22" w:rsidP="001B26DA">
            <w:pPr>
              <w:pStyle w:val="TAL"/>
              <w:rPr>
                <w:ins w:id="627" w:author="5348" w:date="2022-10-04T07:07:00Z"/>
              </w:rPr>
            </w:pPr>
          </w:p>
        </w:tc>
        <w:tc>
          <w:tcPr>
            <w:tcW w:w="1699" w:type="dxa"/>
            <w:tcBorders>
              <w:top w:val="single" w:sz="4" w:space="0" w:color="auto"/>
              <w:left w:val="single" w:sz="4" w:space="0" w:color="auto"/>
              <w:bottom w:val="single" w:sz="4" w:space="0" w:color="auto"/>
              <w:right w:val="single" w:sz="4" w:space="0" w:color="auto"/>
            </w:tcBorders>
          </w:tcPr>
          <w:p w14:paraId="431EA84F" w14:textId="77777777" w:rsidR="001F3B22" w:rsidRPr="00D96F05" w:rsidRDefault="001F3B22" w:rsidP="001B26DA">
            <w:pPr>
              <w:pStyle w:val="TAL"/>
              <w:rPr>
                <w:ins w:id="628" w:author="5348" w:date="2022-10-04T07:07:00Z"/>
              </w:rPr>
            </w:pPr>
          </w:p>
        </w:tc>
        <w:tc>
          <w:tcPr>
            <w:tcW w:w="1134" w:type="dxa"/>
            <w:tcBorders>
              <w:top w:val="single" w:sz="4" w:space="0" w:color="auto"/>
              <w:left w:val="single" w:sz="4" w:space="0" w:color="auto"/>
              <w:bottom w:val="single" w:sz="4" w:space="0" w:color="auto"/>
              <w:right w:val="single" w:sz="4" w:space="0" w:color="auto"/>
            </w:tcBorders>
          </w:tcPr>
          <w:p w14:paraId="0A2BA729" w14:textId="77777777" w:rsidR="001F3B22" w:rsidRPr="00D96F05" w:rsidRDefault="001F3B22" w:rsidP="001B26DA">
            <w:pPr>
              <w:pStyle w:val="TAL"/>
              <w:rPr>
                <w:ins w:id="629" w:author="5348" w:date="2022-10-04T07:07:00Z"/>
              </w:rPr>
            </w:pPr>
          </w:p>
        </w:tc>
      </w:tr>
    </w:tbl>
    <w:p w14:paraId="0A8C5C98" w14:textId="77777777" w:rsidR="001F3B22" w:rsidRPr="00D96F05" w:rsidRDefault="001F3B22" w:rsidP="001F3B22">
      <w:pPr>
        <w:rPr>
          <w:ins w:id="630" w:author="5348" w:date="2022-10-04T07:07:00Z"/>
          <w:rFonts w:eastAsia="Malgun Gothic"/>
          <w:lang w:eastAsia="ko-KR"/>
        </w:rPr>
      </w:pPr>
    </w:p>
    <w:p w14:paraId="45C8F741" w14:textId="77777777" w:rsidR="001F3B22" w:rsidRPr="00D96F05" w:rsidRDefault="001F3B22" w:rsidP="001F3B22">
      <w:pPr>
        <w:pStyle w:val="TH"/>
        <w:rPr>
          <w:ins w:id="631" w:author="5348" w:date="2022-10-04T07:07:00Z"/>
        </w:rPr>
      </w:pPr>
      <w:ins w:id="632" w:author="5348" w:date="2022-10-04T07:07:00Z">
        <w:r w:rsidRPr="00D96F05">
          <w:t xml:space="preserve">Table 8.1.3.4.1.3.3-3: </w:t>
        </w:r>
        <w:r w:rsidRPr="00D96F05">
          <w:rPr>
            <w:i/>
          </w:rPr>
          <w:t>UEAssistanceInformation</w:t>
        </w:r>
        <w:r w:rsidRPr="00D96F05">
          <w:t xml:space="preserve"> (Steps 2 and 6, Table </w:t>
        </w:r>
        <w:r w:rsidRPr="00D96F05">
          <w:rPr>
            <w:rPrChange w:id="633" w:author="Calle Hagenfeldt" w:date="2022-08-08T18:08:00Z">
              <w:rPr>
                <w:highlight w:val="green"/>
              </w:rPr>
            </w:rPrChange>
          </w:rPr>
          <w:t>Table 8.1.3.4.1.3.2-2</w:t>
        </w:r>
        <w:r w:rsidRPr="00D96F05">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F3B22" w:rsidRPr="00D96F05" w14:paraId="3E7A8278" w14:textId="77777777" w:rsidTr="001B26DA">
        <w:trPr>
          <w:gridBefore w:val="1"/>
          <w:wBefore w:w="9" w:type="dxa"/>
          <w:ins w:id="634" w:author="5348" w:date="2022-10-04T07:07:00Z"/>
        </w:trPr>
        <w:tc>
          <w:tcPr>
            <w:tcW w:w="9741" w:type="dxa"/>
            <w:gridSpan w:val="4"/>
            <w:tcBorders>
              <w:top w:val="single" w:sz="4" w:space="0" w:color="auto"/>
              <w:left w:val="single" w:sz="4" w:space="0" w:color="auto"/>
              <w:bottom w:val="single" w:sz="4" w:space="0" w:color="auto"/>
              <w:right w:val="single" w:sz="4" w:space="0" w:color="auto"/>
            </w:tcBorders>
            <w:hideMark/>
          </w:tcPr>
          <w:p w14:paraId="49C24FC1" w14:textId="77777777" w:rsidR="001F3B22" w:rsidRPr="00D96F05" w:rsidRDefault="001F3B22" w:rsidP="001B26DA">
            <w:pPr>
              <w:pStyle w:val="TAL"/>
              <w:spacing w:line="256" w:lineRule="auto"/>
              <w:rPr>
                <w:ins w:id="635" w:author="5348" w:date="2022-10-04T07:07:00Z"/>
              </w:rPr>
            </w:pPr>
            <w:ins w:id="636" w:author="5348" w:date="2022-10-04T07:07:00Z">
              <w:r w:rsidRPr="00D96F05">
                <w:t>Derivation Path: TS 38.508-1 [4] Table 4.6.1-30</w:t>
              </w:r>
            </w:ins>
          </w:p>
        </w:tc>
      </w:tr>
      <w:tr w:rsidR="001F3B22" w:rsidRPr="00D96F05" w14:paraId="3A245004" w14:textId="77777777" w:rsidTr="001B26DA">
        <w:trPr>
          <w:ins w:id="637"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C09E2" w14:textId="77777777" w:rsidR="001F3B22" w:rsidRPr="00D96F05" w:rsidRDefault="001F3B22" w:rsidP="001B26DA">
            <w:pPr>
              <w:pStyle w:val="TAH"/>
              <w:spacing w:line="256" w:lineRule="auto"/>
              <w:rPr>
                <w:ins w:id="638" w:author="5348" w:date="2022-10-04T07:07:00Z"/>
              </w:rPr>
            </w:pPr>
            <w:ins w:id="639" w:author="5348" w:date="2022-10-04T07:07:00Z">
              <w:r w:rsidRPr="00D96F05">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43092" w14:textId="77777777" w:rsidR="001F3B22" w:rsidRPr="00D96F05" w:rsidRDefault="001F3B22" w:rsidP="001B26DA">
            <w:pPr>
              <w:pStyle w:val="TAH"/>
              <w:spacing w:line="256" w:lineRule="auto"/>
              <w:rPr>
                <w:ins w:id="640" w:author="5348" w:date="2022-10-04T07:07:00Z"/>
              </w:rPr>
            </w:pPr>
            <w:ins w:id="641" w:author="5348" w:date="2022-10-04T07:07:00Z">
              <w:r w:rsidRPr="00D96F05">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8021F" w14:textId="77777777" w:rsidR="001F3B22" w:rsidRPr="00D96F05" w:rsidRDefault="001F3B22" w:rsidP="001B26DA">
            <w:pPr>
              <w:pStyle w:val="TAH"/>
              <w:spacing w:line="256" w:lineRule="auto"/>
              <w:rPr>
                <w:ins w:id="642" w:author="5348" w:date="2022-10-04T07:07:00Z"/>
              </w:rPr>
            </w:pPr>
            <w:ins w:id="643" w:author="5348" w:date="2022-10-04T07:07:00Z">
              <w:r w:rsidRPr="00D96F05">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611C4" w14:textId="77777777" w:rsidR="001F3B22" w:rsidRPr="00D96F05" w:rsidRDefault="001F3B22" w:rsidP="001B26DA">
            <w:pPr>
              <w:pStyle w:val="TAH"/>
              <w:spacing w:line="256" w:lineRule="auto"/>
              <w:rPr>
                <w:ins w:id="644" w:author="5348" w:date="2022-10-04T07:07:00Z"/>
              </w:rPr>
            </w:pPr>
            <w:ins w:id="645" w:author="5348" w:date="2022-10-04T07:07:00Z">
              <w:r w:rsidRPr="00D96F05">
                <w:t>Condition</w:t>
              </w:r>
            </w:ins>
          </w:p>
        </w:tc>
      </w:tr>
      <w:tr w:rsidR="001F3B22" w:rsidRPr="00D96F05" w14:paraId="24D2A5BC" w14:textId="77777777" w:rsidTr="001B26DA">
        <w:trPr>
          <w:ins w:id="646"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E7732" w14:textId="77777777" w:rsidR="001F3B22" w:rsidRPr="00D96F05" w:rsidRDefault="001F3B22" w:rsidP="001B26DA">
            <w:pPr>
              <w:pStyle w:val="TAL"/>
              <w:spacing w:line="256" w:lineRule="auto"/>
              <w:rPr>
                <w:ins w:id="647" w:author="5348" w:date="2022-10-04T07:07:00Z"/>
              </w:rPr>
            </w:pPr>
            <w:ins w:id="648" w:author="5348" w:date="2022-10-04T07:07:00Z">
              <w:r w:rsidRPr="00D96F05">
                <w:t>UEAssistanceInformation ::=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F6AC5" w14:textId="77777777" w:rsidR="001F3B22" w:rsidRPr="00D96F05" w:rsidRDefault="001F3B22" w:rsidP="001B26DA">
            <w:pPr>
              <w:pStyle w:val="TAL"/>
              <w:spacing w:line="256" w:lineRule="auto"/>
              <w:rPr>
                <w:ins w:id="649"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C47B" w14:textId="77777777" w:rsidR="001F3B22" w:rsidRPr="00D96F05" w:rsidRDefault="001F3B22" w:rsidP="001B26DA">
            <w:pPr>
              <w:pStyle w:val="TAL"/>
              <w:spacing w:line="256" w:lineRule="auto"/>
              <w:rPr>
                <w:ins w:id="650"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1965F" w14:textId="77777777" w:rsidR="001F3B22" w:rsidRPr="00D96F05" w:rsidRDefault="001F3B22" w:rsidP="001B26DA">
            <w:pPr>
              <w:pStyle w:val="TAL"/>
              <w:spacing w:line="256" w:lineRule="auto"/>
              <w:rPr>
                <w:ins w:id="651" w:author="5348" w:date="2022-10-04T07:07:00Z"/>
              </w:rPr>
            </w:pPr>
          </w:p>
        </w:tc>
      </w:tr>
      <w:tr w:rsidR="001F3B22" w:rsidRPr="00D96F05" w14:paraId="6BBADDFC" w14:textId="77777777" w:rsidTr="001B26DA">
        <w:trPr>
          <w:ins w:id="652"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CF470" w14:textId="77777777" w:rsidR="001F3B22" w:rsidRPr="00D96F05" w:rsidRDefault="001F3B22" w:rsidP="001B26DA">
            <w:pPr>
              <w:pStyle w:val="TAL"/>
              <w:spacing w:line="256" w:lineRule="auto"/>
              <w:rPr>
                <w:ins w:id="653" w:author="5348" w:date="2022-10-04T07:07:00Z"/>
              </w:rPr>
            </w:pPr>
            <w:ins w:id="654" w:author="5348" w:date="2022-10-04T07:07:00Z">
              <w:r w:rsidRPr="00D96F05">
                <w:t xml:space="preserve">  criticalExtensions CHOI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A500C" w14:textId="77777777" w:rsidR="001F3B22" w:rsidRPr="00D96F05" w:rsidRDefault="001F3B22" w:rsidP="001B26DA">
            <w:pPr>
              <w:pStyle w:val="TAL"/>
              <w:spacing w:line="256" w:lineRule="auto"/>
              <w:rPr>
                <w:ins w:id="655"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D8A49" w14:textId="77777777" w:rsidR="001F3B22" w:rsidRPr="00D96F05" w:rsidRDefault="001F3B22" w:rsidP="001B26DA">
            <w:pPr>
              <w:pStyle w:val="TAL"/>
              <w:spacing w:line="256" w:lineRule="auto"/>
              <w:rPr>
                <w:ins w:id="656"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F1FFD" w14:textId="77777777" w:rsidR="001F3B22" w:rsidRPr="00D96F05" w:rsidRDefault="001F3B22" w:rsidP="001B26DA">
            <w:pPr>
              <w:pStyle w:val="TAL"/>
              <w:spacing w:line="256" w:lineRule="auto"/>
              <w:rPr>
                <w:ins w:id="657" w:author="5348" w:date="2022-10-04T07:07:00Z"/>
              </w:rPr>
            </w:pPr>
          </w:p>
        </w:tc>
      </w:tr>
      <w:tr w:rsidR="001F3B22" w:rsidRPr="00D96F05" w14:paraId="6489F1D1" w14:textId="77777777" w:rsidTr="001B26DA">
        <w:trPr>
          <w:ins w:id="658"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30BC6" w14:textId="77777777" w:rsidR="001F3B22" w:rsidRPr="00D96F05" w:rsidRDefault="001F3B22" w:rsidP="001B26DA">
            <w:pPr>
              <w:pStyle w:val="TAL"/>
              <w:spacing w:line="256" w:lineRule="auto"/>
              <w:rPr>
                <w:ins w:id="659" w:author="5348" w:date="2022-10-04T07:07:00Z"/>
              </w:rPr>
            </w:pPr>
            <w:ins w:id="660" w:author="5348" w:date="2022-10-04T07:07:00Z">
              <w:r w:rsidRPr="00D96F05">
                <w:t xml:space="preserve">    ueAssistanceInformat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79540" w14:textId="77777777" w:rsidR="001F3B22" w:rsidRPr="00D96F05" w:rsidRDefault="001F3B22" w:rsidP="001B26DA">
            <w:pPr>
              <w:pStyle w:val="TAL"/>
              <w:spacing w:line="256" w:lineRule="auto"/>
              <w:rPr>
                <w:ins w:id="661"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5AEDD" w14:textId="77777777" w:rsidR="001F3B22" w:rsidRPr="00D96F05" w:rsidRDefault="001F3B22" w:rsidP="001B26DA">
            <w:pPr>
              <w:pStyle w:val="TAL"/>
              <w:spacing w:line="256" w:lineRule="auto"/>
              <w:rPr>
                <w:ins w:id="662"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21C71" w14:textId="77777777" w:rsidR="001F3B22" w:rsidRPr="00D96F05" w:rsidRDefault="001F3B22" w:rsidP="001B26DA">
            <w:pPr>
              <w:pStyle w:val="TAL"/>
              <w:spacing w:line="256" w:lineRule="auto"/>
              <w:rPr>
                <w:ins w:id="663" w:author="5348" w:date="2022-10-04T07:07:00Z"/>
              </w:rPr>
            </w:pPr>
          </w:p>
        </w:tc>
      </w:tr>
      <w:tr w:rsidR="001F3B22" w:rsidRPr="00D96F05" w14:paraId="7F8264EA" w14:textId="77777777" w:rsidTr="001B26DA">
        <w:trPr>
          <w:ins w:id="664"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EC5CE" w14:textId="77777777" w:rsidR="001F3B22" w:rsidRPr="00D96F05" w:rsidRDefault="001F3B22" w:rsidP="001B26DA">
            <w:pPr>
              <w:pStyle w:val="TAL"/>
              <w:spacing w:line="256" w:lineRule="auto"/>
              <w:rPr>
                <w:ins w:id="665" w:author="5348" w:date="2022-10-04T07:07:00Z"/>
              </w:rPr>
            </w:pPr>
            <w:ins w:id="666" w:author="5348" w:date="2022-10-04T07:07:00Z">
              <w:r w:rsidRPr="00D96F05">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73260" w14:textId="77777777" w:rsidR="001F3B22" w:rsidRPr="00D96F05" w:rsidRDefault="001F3B22" w:rsidP="001B26DA">
            <w:pPr>
              <w:pStyle w:val="TAL"/>
              <w:spacing w:line="256" w:lineRule="auto"/>
              <w:rPr>
                <w:ins w:id="667"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44BBE" w14:textId="77777777" w:rsidR="001F3B22" w:rsidRPr="00D96F05" w:rsidRDefault="001F3B22" w:rsidP="001B26DA">
            <w:pPr>
              <w:pStyle w:val="TAL"/>
              <w:spacing w:line="256" w:lineRule="auto"/>
              <w:rPr>
                <w:ins w:id="668"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A7AB6" w14:textId="77777777" w:rsidR="001F3B22" w:rsidRPr="00D96F05" w:rsidRDefault="001F3B22" w:rsidP="001B26DA">
            <w:pPr>
              <w:pStyle w:val="TAL"/>
              <w:spacing w:line="256" w:lineRule="auto"/>
              <w:rPr>
                <w:ins w:id="669" w:author="5348" w:date="2022-10-04T07:07:00Z"/>
              </w:rPr>
            </w:pPr>
          </w:p>
        </w:tc>
      </w:tr>
      <w:tr w:rsidR="001F3B22" w:rsidRPr="00D96F05" w14:paraId="28D3E71A" w14:textId="77777777" w:rsidTr="001B26DA">
        <w:trPr>
          <w:ins w:id="670"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66C2E" w14:textId="77777777" w:rsidR="001F3B22" w:rsidRPr="00D96F05" w:rsidRDefault="001F3B22" w:rsidP="001B26DA">
            <w:pPr>
              <w:pStyle w:val="TAL"/>
              <w:spacing w:line="256" w:lineRule="auto"/>
              <w:rPr>
                <w:ins w:id="671" w:author="5348" w:date="2022-10-04T07:07:00Z"/>
              </w:rPr>
            </w:pPr>
            <w:ins w:id="672" w:author="5348" w:date="2022-10-04T07:07:00Z">
              <w:r w:rsidRPr="00D96F05">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0EE44" w14:textId="77777777" w:rsidR="001F3B22" w:rsidRPr="00D96F05" w:rsidRDefault="001F3B22" w:rsidP="001B26DA">
            <w:pPr>
              <w:pStyle w:val="TAL"/>
              <w:spacing w:line="256" w:lineRule="auto"/>
              <w:rPr>
                <w:ins w:id="673"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15A1A" w14:textId="77777777" w:rsidR="001F3B22" w:rsidRPr="00D96F05" w:rsidRDefault="001F3B22" w:rsidP="001B26DA">
            <w:pPr>
              <w:pStyle w:val="TAL"/>
              <w:spacing w:line="256" w:lineRule="auto"/>
              <w:rPr>
                <w:ins w:id="674"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A8883" w14:textId="77777777" w:rsidR="001F3B22" w:rsidRPr="00D96F05" w:rsidRDefault="001F3B22" w:rsidP="001B26DA">
            <w:pPr>
              <w:pStyle w:val="TAL"/>
              <w:spacing w:line="256" w:lineRule="auto"/>
              <w:rPr>
                <w:ins w:id="675" w:author="5348" w:date="2022-10-04T07:07:00Z"/>
              </w:rPr>
            </w:pPr>
          </w:p>
        </w:tc>
      </w:tr>
      <w:tr w:rsidR="001F3B22" w:rsidRPr="00D96F05" w14:paraId="22E11842" w14:textId="77777777" w:rsidTr="001B26DA">
        <w:trPr>
          <w:ins w:id="676"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59E4B" w14:textId="77777777" w:rsidR="001F3B22" w:rsidRPr="00D96F05" w:rsidRDefault="001F3B22" w:rsidP="001B26DA">
            <w:pPr>
              <w:pStyle w:val="TAL"/>
              <w:spacing w:line="256" w:lineRule="auto"/>
              <w:rPr>
                <w:ins w:id="677" w:author="5348" w:date="2022-10-04T07:07:00Z"/>
              </w:rPr>
            </w:pPr>
            <w:ins w:id="678" w:author="5348" w:date="2022-10-04T07:07:00Z">
              <w:r w:rsidRPr="00D96F05">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698E2" w14:textId="77777777" w:rsidR="001F3B22" w:rsidRPr="00D96F05" w:rsidRDefault="001F3B22" w:rsidP="001B26DA">
            <w:pPr>
              <w:pStyle w:val="TAL"/>
              <w:spacing w:line="256" w:lineRule="auto"/>
              <w:rPr>
                <w:ins w:id="679"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3F6AF" w14:textId="77777777" w:rsidR="001F3B22" w:rsidRPr="00D96F05" w:rsidRDefault="001F3B22" w:rsidP="001B26DA">
            <w:pPr>
              <w:pStyle w:val="TAL"/>
              <w:spacing w:line="256" w:lineRule="auto"/>
              <w:rPr>
                <w:ins w:id="680"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B7695" w14:textId="77777777" w:rsidR="001F3B22" w:rsidRPr="00D96F05" w:rsidRDefault="001F3B22" w:rsidP="001B26DA">
            <w:pPr>
              <w:pStyle w:val="TAL"/>
              <w:spacing w:line="256" w:lineRule="auto"/>
              <w:rPr>
                <w:ins w:id="681" w:author="5348" w:date="2022-10-04T07:07:00Z"/>
              </w:rPr>
            </w:pPr>
          </w:p>
        </w:tc>
      </w:tr>
      <w:tr w:rsidR="001F3B22" w:rsidRPr="00D96F05" w14:paraId="6F31DD9F" w14:textId="77777777" w:rsidTr="001B26DA">
        <w:trPr>
          <w:ins w:id="682"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6C65A2" w14:textId="77777777" w:rsidR="001F3B22" w:rsidRPr="00D96F05" w:rsidRDefault="001F3B22" w:rsidP="001B26DA">
            <w:pPr>
              <w:pStyle w:val="TAL"/>
              <w:spacing w:line="256" w:lineRule="auto"/>
              <w:rPr>
                <w:ins w:id="683" w:author="5348" w:date="2022-10-04T07:07:00Z"/>
              </w:rPr>
            </w:pPr>
            <w:ins w:id="684" w:author="5348" w:date="2022-10-04T07:07:00Z">
              <w:r w:rsidRPr="00D96F05">
                <w:t xml:space="preserve">            rrm-MeasRelaxationFulfilment-r17</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3C088" w14:textId="77777777" w:rsidR="001F3B22" w:rsidRPr="00D96F05" w:rsidRDefault="001F3B22" w:rsidP="001B26DA">
            <w:pPr>
              <w:pStyle w:val="TAL"/>
              <w:spacing w:line="256" w:lineRule="auto"/>
              <w:rPr>
                <w:ins w:id="685" w:author="5348" w:date="2022-10-04T07:07:00Z"/>
              </w:rPr>
            </w:pPr>
            <w:ins w:id="686" w:author="5348" w:date="2022-10-04T07:07:00Z">
              <w:r w:rsidRPr="00D96F05">
                <w:t>true</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E0296" w14:textId="77777777" w:rsidR="001F3B22" w:rsidRPr="00D96F05" w:rsidRDefault="001F3B22" w:rsidP="001B26DA">
            <w:pPr>
              <w:pStyle w:val="TAL"/>
              <w:spacing w:line="256" w:lineRule="auto"/>
              <w:rPr>
                <w:ins w:id="687"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624E3" w14:textId="77777777" w:rsidR="001F3B22" w:rsidRPr="00D96F05" w:rsidRDefault="001F3B22" w:rsidP="001B26DA">
            <w:pPr>
              <w:pStyle w:val="TAL"/>
              <w:spacing w:line="256" w:lineRule="auto"/>
              <w:rPr>
                <w:ins w:id="688" w:author="5348" w:date="2022-10-04T07:07:00Z"/>
              </w:rPr>
            </w:pPr>
          </w:p>
        </w:tc>
      </w:tr>
      <w:tr w:rsidR="001F3B22" w:rsidRPr="00D96F05" w14:paraId="73ECCD2F" w14:textId="77777777" w:rsidTr="001B26DA">
        <w:trPr>
          <w:ins w:id="689"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00FB3" w14:textId="77777777" w:rsidR="001F3B22" w:rsidRPr="00D96F05" w:rsidRDefault="001F3B22" w:rsidP="001B26DA">
            <w:pPr>
              <w:pStyle w:val="TAL"/>
              <w:spacing w:line="256" w:lineRule="auto"/>
              <w:rPr>
                <w:ins w:id="690" w:author="5348" w:date="2022-10-04T07:07:00Z"/>
              </w:rPr>
            </w:pPr>
            <w:ins w:id="691"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73871" w14:textId="77777777" w:rsidR="001F3B22" w:rsidRPr="00D96F05" w:rsidRDefault="001F3B22" w:rsidP="001B26DA">
            <w:pPr>
              <w:pStyle w:val="TAL"/>
              <w:spacing w:line="256" w:lineRule="auto"/>
              <w:rPr>
                <w:ins w:id="692"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2EE6" w14:textId="77777777" w:rsidR="001F3B22" w:rsidRPr="00D96F05" w:rsidRDefault="001F3B22" w:rsidP="001B26DA">
            <w:pPr>
              <w:pStyle w:val="TAL"/>
              <w:spacing w:line="256" w:lineRule="auto"/>
              <w:rPr>
                <w:ins w:id="693"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D2476" w14:textId="77777777" w:rsidR="001F3B22" w:rsidRPr="00D96F05" w:rsidRDefault="001F3B22" w:rsidP="001B26DA">
            <w:pPr>
              <w:pStyle w:val="TAL"/>
              <w:spacing w:line="256" w:lineRule="auto"/>
              <w:rPr>
                <w:ins w:id="694" w:author="5348" w:date="2022-10-04T07:07:00Z"/>
              </w:rPr>
            </w:pPr>
          </w:p>
        </w:tc>
      </w:tr>
      <w:tr w:rsidR="001F3B22" w:rsidRPr="00D96F05" w14:paraId="75850BFA" w14:textId="77777777" w:rsidTr="001B26DA">
        <w:trPr>
          <w:ins w:id="695"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869E6" w14:textId="77777777" w:rsidR="001F3B22" w:rsidRPr="00D96F05" w:rsidRDefault="001F3B22" w:rsidP="001B26DA">
            <w:pPr>
              <w:pStyle w:val="TAL"/>
              <w:spacing w:line="256" w:lineRule="auto"/>
              <w:rPr>
                <w:ins w:id="696" w:author="5348" w:date="2022-10-04T07:07:00Z"/>
              </w:rPr>
            </w:pPr>
            <w:ins w:id="697"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39710" w14:textId="77777777" w:rsidR="001F3B22" w:rsidRPr="00D96F05" w:rsidRDefault="001F3B22" w:rsidP="001B26DA">
            <w:pPr>
              <w:pStyle w:val="TAL"/>
              <w:spacing w:line="256" w:lineRule="auto"/>
              <w:rPr>
                <w:ins w:id="698"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719FA" w14:textId="77777777" w:rsidR="001F3B22" w:rsidRPr="00D96F05" w:rsidRDefault="001F3B22" w:rsidP="001B26DA">
            <w:pPr>
              <w:pStyle w:val="TAL"/>
              <w:spacing w:line="256" w:lineRule="auto"/>
              <w:rPr>
                <w:ins w:id="699"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6B82" w14:textId="77777777" w:rsidR="001F3B22" w:rsidRPr="00D96F05" w:rsidRDefault="001F3B22" w:rsidP="001B26DA">
            <w:pPr>
              <w:pStyle w:val="TAL"/>
              <w:spacing w:line="256" w:lineRule="auto"/>
              <w:rPr>
                <w:ins w:id="700" w:author="5348" w:date="2022-10-04T07:07:00Z"/>
              </w:rPr>
            </w:pPr>
          </w:p>
        </w:tc>
      </w:tr>
      <w:tr w:rsidR="001F3B22" w:rsidRPr="00D96F05" w14:paraId="660E21FF" w14:textId="77777777" w:rsidTr="001B26DA">
        <w:trPr>
          <w:ins w:id="701"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9670A" w14:textId="77777777" w:rsidR="001F3B22" w:rsidRPr="00D96F05" w:rsidRDefault="001F3B22" w:rsidP="001B26DA">
            <w:pPr>
              <w:pStyle w:val="TAL"/>
              <w:spacing w:line="256" w:lineRule="auto"/>
              <w:rPr>
                <w:ins w:id="702" w:author="5348" w:date="2022-10-04T07:07:00Z"/>
              </w:rPr>
            </w:pPr>
            <w:ins w:id="703"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2AFCB" w14:textId="77777777" w:rsidR="001F3B22" w:rsidRPr="00D96F05" w:rsidRDefault="001F3B22" w:rsidP="001B26DA">
            <w:pPr>
              <w:pStyle w:val="TAL"/>
              <w:spacing w:line="256" w:lineRule="auto"/>
              <w:rPr>
                <w:ins w:id="704"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ECB54" w14:textId="77777777" w:rsidR="001F3B22" w:rsidRPr="00D96F05" w:rsidRDefault="001F3B22" w:rsidP="001B26DA">
            <w:pPr>
              <w:pStyle w:val="TAL"/>
              <w:spacing w:line="256" w:lineRule="auto"/>
              <w:rPr>
                <w:ins w:id="705"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AFB0E" w14:textId="77777777" w:rsidR="001F3B22" w:rsidRPr="00D96F05" w:rsidRDefault="001F3B22" w:rsidP="001B26DA">
            <w:pPr>
              <w:pStyle w:val="TAL"/>
              <w:spacing w:line="256" w:lineRule="auto"/>
              <w:rPr>
                <w:ins w:id="706" w:author="5348" w:date="2022-10-04T07:07:00Z"/>
              </w:rPr>
            </w:pPr>
          </w:p>
        </w:tc>
      </w:tr>
      <w:tr w:rsidR="001F3B22" w:rsidRPr="00D96F05" w14:paraId="3DD7AC52" w14:textId="77777777" w:rsidTr="001B26DA">
        <w:trPr>
          <w:ins w:id="707"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B32A4" w14:textId="77777777" w:rsidR="001F3B22" w:rsidRPr="00D96F05" w:rsidRDefault="001F3B22" w:rsidP="001B26DA">
            <w:pPr>
              <w:pStyle w:val="TAL"/>
              <w:spacing w:line="256" w:lineRule="auto"/>
              <w:rPr>
                <w:ins w:id="708" w:author="5348" w:date="2022-10-04T07:07:00Z"/>
              </w:rPr>
            </w:pPr>
            <w:ins w:id="709"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292D9" w14:textId="77777777" w:rsidR="001F3B22" w:rsidRPr="00D96F05" w:rsidRDefault="001F3B22" w:rsidP="001B26DA">
            <w:pPr>
              <w:pStyle w:val="TAL"/>
              <w:spacing w:line="256" w:lineRule="auto"/>
              <w:rPr>
                <w:ins w:id="710"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85D6E" w14:textId="77777777" w:rsidR="001F3B22" w:rsidRPr="00D96F05" w:rsidRDefault="001F3B22" w:rsidP="001B26DA">
            <w:pPr>
              <w:pStyle w:val="TAL"/>
              <w:spacing w:line="256" w:lineRule="auto"/>
              <w:rPr>
                <w:ins w:id="711"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5338F" w14:textId="77777777" w:rsidR="001F3B22" w:rsidRPr="00D96F05" w:rsidRDefault="001F3B22" w:rsidP="001B26DA">
            <w:pPr>
              <w:pStyle w:val="TAL"/>
              <w:spacing w:line="256" w:lineRule="auto"/>
              <w:rPr>
                <w:ins w:id="712" w:author="5348" w:date="2022-10-04T07:07:00Z"/>
              </w:rPr>
            </w:pPr>
          </w:p>
        </w:tc>
      </w:tr>
      <w:tr w:rsidR="001F3B22" w:rsidRPr="00D96F05" w14:paraId="598E850C" w14:textId="77777777" w:rsidTr="001B26DA">
        <w:trPr>
          <w:ins w:id="713"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FAA88C" w14:textId="77777777" w:rsidR="001F3B22" w:rsidRPr="00D96F05" w:rsidRDefault="001F3B22" w:rsidP="001B26DA">
            <w:pPr>
              <w:pStyle w:val="TAL"/>
              <w:spacing w:line="256" w:lineRule="auto"/>
              <w:rPr>
                <w:ins w:id="714" w:author="5348" w:date="2022-10-04T07:07:00Z"/>
              </w:rPr>
            </w:pPr>
            <w:ins w:id="715"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0C5C5" w14:textId="77777777" w:rsidR="001F3B22" w:rsidRPr="00D96F05" w:rsidRDefault="001F3B22" w:rsidP="001B26DA">
            <w:pPr>
              <w:pStyle w:val="TAL"/>
              <w:spacing w:line="256" w:lineRule="auto"/>
              <w:rPr>
                <w:ins w:id="716"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846" w14:textId="77777777" w:rsidR="001F3B22" w:rsidRPr="00D96F05" w:rsidRDefault="001F3B22" w:rsidP="001B26DA">
            <w:pPr>
              <w:pStyle w:val="TAL"/>
              <w:spacing w:line="256" w:lineRule="auto"/>
              <w:rPr>
                <w:ins w:id="717"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469E0" w14:textId="77777777" w:rsidR="001F3B22" w:rsidRPr="00D96F05" w:rsidRDefault="001F3B22" w:rsidP="001B26DA">
            <w:pPr>
              <w:pStyle w:val="TAL"/>
              <w:spacing w:line="256" w:lineRule="auto"/>
              <w:rPr>
                <w:ins w:id="718" w:author="5348" w:date="2022-10-04T07:07:00Z"/>
              </w:rPr>
            </w:pPr>
          </w:p>
        </w:tc>
      </w:tr>
      <w:tr w:rsidR="001F3B22" w:rsidRPr="00D96F05" w14:paraId="511CEB03" w14:textId="77777777" w:rsidTr="001B26DA">
        <w:trPr>
          <w:ins w:id="719"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312EC" w14:textId="77777777" w:rsidR="001F3B22" w:rsidRPr="00D96F05" w:rsidRDefault="001F3B22" w:rsidP="001B26DA">
            <w:pPr>
              <w:pStyle w:val="TAL"/>
              <w:spacing w:line="256" w:lineRule="auto"/>
              <w:rPr>
                <w:ins w:id="720" w:author="5348" w:date="2022-10-04T07:07:00Z"/>
              </w:rPr>
            </w:pPr>
            <w:ins w:id="721" w:author="5348" w:date="2022-10-04T07:07:00Z">
              <w:r w:rsidRPr="00D96F05">
                <w: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C159" w14:textId="77777777" w:rsidR="001F3B22" w:rsidRPr="00D96F05" w:rsidRDefault="001F3B22" w:rsidP="001B26DA">
            <w:pPr>
              <w:pStyle w:val="TAL"/>
              <w:spacing w:line="256" w:lineRule="auto"/>
              <w:rPr>
                <w:ins w:id="722"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5675" w14:textId="77777777" w:rsidR="001F3B22" w:rsidRPr="00D96F05" w:rsidRDefault="001F3B22" w:rsidP="001B26DA">
            <w:pPr>
              <w:pStyle w:val="TAL"/>
              <w:spacing w:line="256" w:lineRule="auto"/>
              <w:rPr>
                <w:ins w:id="723"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D2A0" w14:textId="77777777" w:rsidR="001F3B22" w:rsidRPr="00D96F05" w:rsidRDefault="001F3B22" w:rsidP="001B26DA">
            <w:pPr>
              <w:pStyle w:val="TAL"/>
              <w:spacing w:line="256" w:lineRule="auto"/>
              <w:rPr>
                <w:ins w:id="724" w:author="5348" w:date="2022-10-04T07:07:00Z"/>
              </w:rPr>
            </w:pPr>
          </w:p>
        </w:tc>
      </w:tr>
    </w:tbl>
    <w:p w14:paraId="5D70B658" w14:textId="77777777" w:rsidR="001F3B22" w:rsidRPr="00D96F05" w:rsidRDefault="001F3B22" w:rsidP="001F3B22">
      <w:pPr>
        <w:rPr>
          <w:ins w:id="725" w:author="5348" w:date="2022-10-04T07:07:00Z"/>
        </w:rPr>
      </w:pPr>
    </w:p>
    <w:p w14:paraId="48102928" w14:textId="77777777" w:rsidR="001F3B22" w:rsidRPr="00D96F05" w:rsidRDefault="001F3B22" w:rsidP="001F3B22">
      <w:pPr>
        <w:pStyle w:val="TH"/>
        <w:rPr>
          <w:ins w:id="726" w:author="5348" w:date="2022-10-04T07:07:00Z"/>
        </w:rPr>
      </w:pPr>
      <w:ins w:id="727" w:author="5348" w:date="2022-10-04T07:07:00Z">
        <w:r w:rsidRPr="00D96F05">
          <w:t xml:space="preserve">Table 8.1.3.4.1.3.3-4: </w:t>
        </w:r>
        <w:r w:rsidRPr="00D96F05">
          <w:rPr>
            <w:i/>
          </w:rPr>
          <w:t>UEAssistanceInformation</w:t>
        </w:r>
        <w:r w:rsidRPr="00D96F05">
          <w:t xml:space="preserve"> (Step 4, Table </w:t>
        </w:r>
        <w:r w:rsidRPr="00D96F05">
          <w:rPr>
            <w:rPrChange w:id="728" w:author="Calle Hagenfeldt" w:date="2022-08-08T18:08:00Z">
              <w:rPr>
                <w:highlight w:val="green"/>
              </w:rPr>
            </w:rPrChange>
          </w:rPr>
          <w:t>Table 8.1.3.4.1.3.2-2</w:t>
        </w:r>
        <w:r w:rsidRPr="00D96F05">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F3B22" w:rsidRPr="00D96F05" w14:paraId="574C136F" w14:textId="77777777" w:rsidTr="001B26DA">
        <w:trPr>
          <w:gridBefore w:val="1"/>
          <w:wBefore w:w="9" w:type="dxa"/>
          <w:ins w:id="729" w:author="5348" w:date="2022-10-04T07:07:00Z"/>
        </w:trPr>
        <w:tc>
          <w:tcPr>
            <w:tcW w:w="9741" w:type="dxa"/>
            <w:gridSpan w:val="4"/>
            <w:tcBorders>
              <w:top w:val="single" w:sz="4" w:space="0" w:color="auto"/>
              <w:left w:val="single" w:sz="4" w:space="0" w:color="auto"/>
              <w:bottom w:val="single" w:sz="4" w:space="0" w:color="auto"/>
              <w:right w:val="single" w:sz="4" w:space="0" w:color="auto"/>
            </w:tcBorders>
            <w:hideMark/>
          </w:tcPr>
          <w:p w14:paraId="2F07BF8B" w14:textId="77777777" w:rsidR="001F3B22" w:rsidRPr="00D96F05" w:rsidRDefault="001F3B22" w:rsidP="001B26DA">
            <w:pPr>
              <w:pStyle w:val="TAL"/>
              <w:spacing w:line="256" w:lineRule="auto"/>
              <w:rPr>
                <w:ins w:id="730" w:author="5348" w:date="2022-10-04T07:07:00Z"/>
              </w:rPr>
            </w:pPr>
            <w:ins w:id="731" w:author="5348" w:date="2022-10-04T07:07:00Z">
              <w:r w:rsidRPr="00D96F05">
                <w:t>Derivation Path: TS 38.508-1 [4] Table 4.6.1-30</w:t>
              </w:r>
            </w:ins>
          </w:p>
        </w:tc>
      </w:tr>
      <w:tr w:rsidR="001F3B22" w:rsidRPr="00D96F05" w14:paraId="15267B01" w14:textId="77777777" w:rsidTr="001B26DA">
        <w:trPr>
          <w:ins w:id="732"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25E4C" w14:textId="77777777" w:rsidR="001F3B22" w:rsidRPr="00D96F05" w:rsidRDefault="001F3B22" w:rsidP="001B26DA">
            <w:pPr>
              <w:pStyle w:val="TAH"/>
              <w:spacing w:line="256" w:lineRule="auto"/>
              <w:rPr>
                <w:ins w:id="733" w:author="5348" w:date="2022-10-04T07:07:00Z"/>
              </w:rPr>
            </w:pPr>
            <w:ins w:id="734" w:author="5348" w:date="2022-10-04T07:07:00Z">
              <w:r w:rsidRPr="00D96F05">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83C56" w14:textId="77777777" w:rsidR="001F3B22" w:rsidRPr="00D96F05" w:rsidRDefault="001F3B22" w:rsidP="001B26DA">
            <w:pPr>
              <w:pStyle w:val="TAH"/>
              <w:spacing w:line="256" w:lineRule="auto"/>
              <w:rPr>
                <w:ins w:id="735" w:author="5348" w:date="2022-10-04T07:07:00Z"/>
              </w:rPr>
            </w:pPr>
            <w:ins w:id="736" w:author="5348" w:date="2022-10-04T07:07:00Z">
              <w:r w:rsidRPr="00D96F05">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F87F6" w14:textId="77777777" w:rsidR="001F3B22" w:rsidRPr="00D96F05" w:rsidRDefault="001F3B22" w:rsidP="001B26DA">
            <w:pPr>
              <w:pStyle w:val="TAH"/>
              <w:spacing w:line="256" w:lineRule="auto"/>
              <w:rPr>
                <w:ins w:id="737" w:author="5348" w:date="2022-10-04T07:07:00Z"/>
              </w:rPr>
            </w:pPr>
            <w:ins w:id="738" w:author="5348" w:date="2022-10-04T07:07:00Z">
              <w:r w:rsidRPr="00D96F05">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F9E3E" w14:textId="77777777" w:rsidR="001F3B22" w:rsidRPr="00D96F05" w:rsidRDefault="001F3B22" w:rsidP="001B26DA">
            <w:pPr>
              <w:pStyle w:val="TAH"/>
              <w:spacing w:line="256" w:lineRule="auto"/>
              <w:rPr>
                <w:ins w:id="739" w:author="5348" w:date="2022-10-04T07:07:00Z"/>
              </w:rPr>
            </w:pPr>
            <w:ins w:id="740" w:author="5348" w:date="2022-10-04T07:07:00Z">
              <w:r w:rsidRPr="00D96F05">
                <w:t>Condition</w:t>
              </w:r>
            </w:ins>
          </w:p>
        </w:tc>
      </w:tr>
      <w:tr w:rsidR="001F3B22" w:rsidRPr="00D96F05" w14:paraId="7020AC73" w14:textId="77777777" w:rsidTr="001B26DA">
        <w:trPr>
          <w:ins w:id="741"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99DF9" w14:textId="77777777" w:rsidR="001F3B22" w:rsidRPr="00D96F05" w:rsidRDefault="001F3B22" w:rsidP="001B26DA">
            <w:pPr>
              <w:pStyle w:val="TAL"/>
              <w:spacing w:line="256" w:lineRule="auto"/>
              <w:rPr>
                <w:ins w:id="742" w:author="5348" w:date="2022-10-04T07:07:00Z"/>
              </w:rPr>
            </w:pPr>
            <w:ins w:id="743" w:author="5348" w:date="2022-10-04T07:07:00Z">
              <w:r w:rsidRPr="00D96F05">
                <w:t>UEAssistanceInformation ::=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E0D4F" w14:textId="77777777" w:rsidR="001F3B22" w:rsidRPr="00D96F05" w:rsidRDefault="001F3B22" w:rsidP="001B26DA">
            <w:pPr>
              <w:pStyle w:val="TAL"/>
              <w:spacing w:line="256" w:lineRule="auto"/>
              <w:rPr>
                <w:ins w:id="744"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15DDA" w14:textId="77777777" w:rsidR="001F3B22" w:rsidRPr="00D96F05" w:rsidRDefault="001F3B22" w:rsidP="001B26DA">
            <w:pPr>
              <w:pStyle w:val="TAL"/>
              <w:spacing w:line="256" w:lineRule="auto"/>
              <w:rPr>
                <w:ins w:id="745"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A475E" w14:textId="77777777" w:rsidR="001F3B22" w:rsidRPr="00D96F05" w:rsidRDefault="001F3B22" w:rsidP="001B26DA">
            <w:pPr>
              <w:pStyle w:val="TAL"/>
              <w:spacing w:line="256" w:lineRule="auto"/>
              <w:rPr>
                <w:ins w:id="746" w:author="5348" w:date="2022-10-04T07:07:00Z"/>
              </w:rPr>
            </w:pPr>
          </w:p>
        </w:tc>
      </w:tr>
      <w:tr w:rsidR="001F3B22" w:rsidRPr="00D96F05" w14:paraId="2C77E91F" w14:textId="77777777" w:rsidTr="001B26DA">
        <w:trPr>
          <w:ins w:id="747"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4A6AC" w14:textId="77777777" w:rsidR="001F3B22" w:rsidRPr="00D96F05" w:rsidRDefault="001F3B22" w:rsidP="001B26DA">
            <w:pPr>
              <w:pStyle w:val="TAL"/>
              <w:spacing w:line="256" w:lineRule="auto"/>
              <w:rPr>
                <w:ins w:id="748" w:author="5348" w:date="2022-10-04T07:07:00Z"/>
              </w:rPr>
            </w:pPr>
            <w:ins w:id="749" w:author="5348" w:date="2022-10-04T07:07:00Z">
              <w:r w:rsidRPr="00D96F05">
                <w:t xml:space="preserve">  criticalExtensions CHOI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AE7BA" w14:textId="77777777" w:rsidR="001F3B22" w:rsidRPr="00D96F05" w:rsidRDefault="001F3B22" w:rsidP="001B26DA">
            <w:pPr>
              <w:pStyle w:val="TAL"/>
              <w:spacing w:line="256" w:lineRule="auto"/>
              <w:rPr>
                <w:ins w:id="750"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8C335" w14:textId="77777777" w:rsidR="001F3B22" w:rsidRPr="00D96F05" w:rsidRDefault="001F3B22" w:rsidP="001B26DA">
            <w:pPr>
              <w:pStyle w:val="TAL"/>
              <w:spacing w:line="256" w:lineRule="auto"/>
              <w:rPr>
                <w:ins w:id="751"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58CD0" w14:textId="77777777" w:rsidR="001F3B22" w:rsidRPr="00D96F05" w:rsidRDefault="001F3B22" w:rsidP="001B26DA">
            <w:pPr>
              <w:pStyle w:val="TAL"/>
              <w:spacing w:line="256" w:lineRule="auto"/>
              <w:rPr>
                <w:ins w:id="752" w:author="5348" w:date="2022-10-04T07:07:00Z"/>
              </w:rPr>
            </w:pPr>
          </w:p>
        </w:tc>
      </w:tr>
      <w:tr w:rsidR="001F3B22" w:rsidRPr="00D96F05" w14:paraId="0E0630BA" w14:textId="77777777" w:rsidTr="001B26DA">
        <w:trPr>
          <w:ins w:id="753"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710C6" w14:textId="77777777" w:rsidR="001F3B22" w:rsidRPr="00D96F05" w:rsidRDefault="001F3B22" w:rsidP="001B26DA">
            <w:pPr>
              <w:pStyle w:val="TAL"/>
              <w:spacing w:line="256" w:lineRule="auto"/>
              <w:rPr>
                <w:ins w:id="754" w:author="5348" w:date="2022-10-04T07:07:00Z"/>
              </w:rPr>
            </w:pPr>
            <w:ins w:id="755" w:author="5348" w:date="2022-10-04T07:07:00Z">
              <w:r w:rsidRPr="00D96F05">
                <w:t xml:space="preserve">    ueAssistanceInformat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B2C7C" w14:textId="77777777" w:rsidR="001F3B22" w:rsidRPr="00D96F05" w:rsidRDefault="001F3B22" w:rsidP="001B26DA">
            <w:pPr>
              <w:pStyle w:val="TAL"/>
              <w:spacing w:line="256" w:lineRule="auto"/>
              <w:rPr>
                <w:ins w:id="756"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65F7F" w14:textId="77777777" w:rsidR="001F3B22" w:rsidRPr="00D96F05" w:rsidRDefault="001F3B22" w:rsidP="001B26DA">
            <w:pPr>
              <w:pStyle w:val="TAL"/>
              <w:spacing w:line="256" w:lineRule="auto"/>
              <w:rPr>
                <w:ins w:id="757"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A6BCB" w14:textId="77777777" w:rsidR="001F3B22" w:rsidRPr="00D96F05" w:rsidRDefault="001F3B22" w:rsidP="001B26DA">
            <w:pPr>
              <w:pStyle w:val="TAL"/>
              <w:spacing w:line="256" w:lineRule="auto"/>
              <w:rPr>
                <w:ins w:id="758" w:author="5348" w:date="2022-10-04T07:07:00Z"/>
              </w:rPr>
            </w:pPr>
          </w:p>
        </w:tc>
      </w:tr>
      <w:tr w:rsidR="001F3B22" w:rsidRPr="00D96F05" w14:paraId="209452B8" w14:textId="77777777" w:rsidTr="001B26DA">
        <w:trPr>
          <w:ins w:id="759"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80B37" w14:textId="77777777" w:rsidR="001F3B22" w:rsidRPr="00D96F05" w:rsidRDefault="001F3B22" w:rsidP="001B26DA">
            <w:pPr>
              <w:pStyle w:val="TAL"/>
              <w:spacing w:line="256" w:lineRule="auto"/>
              <w:rPr>
                <w:ins w:id="760" w:author="5348" w:date="2022-10-04T07:07:00Z"/>
              </w:rPr>
            </w:pPr>
            <w:ins w:id="761" w:author="5348" w:date="2022-10-04T07:07:00Z">
              <w:r w:rsidRPr="00D96F05">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306EF" w14:textId="77777777" w:rsidR="001F3B22" w:rsidRPr="00D96F05" w:rsidRDefault="001F3B22" w:rsidP="001B26DA">
            <w:pPr>
              <w:pStyle w:val="TAL"/>
              <w:spacing w:line="256" w:lineRule="auto"/>
              <w:rPr>
                <w:ins w:id="762"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DE361" w14:textId="77777777" w:rsidR="001F3B22" w:rsidRPr="00D96F05" w:rsidRDefault="001F3B22" w:rsidP="001B26DA">
            <w:pPr>
              <w:pStyle w:val="TAL"/>
              <w:spacing w:line="256" w:lineRule="auto"/>
              <w:rPr>
                <w:ins w:id="763"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8D0F0" w14:textId="77777777" w:rsidR="001F3B22" w:rsidRPr="00D96F05" w:rsidRDefault="001F3B22" w:rsidP="001B26DA">
            <w:pPr>
              <w:pStyle w:val="TAL"/>
              <w:spacing w:line="256" w:lineRule="auto"/>
              <w:rPr>
                <w:ins w:id="764" w:author="5348" w:date="2022-10-04T07:07:00Z"/>
              </w:rPr>
            </w:pPr>
          </w:p>
        </w:tc>
      </w:tr>
      <w:tr w:rsidR="001F3B22" w:rsidRPr="00D96F05" w14:paraId="0FFDD524" w14:textId="77777777" w:rsidTr="001B26DA">
        <w:trPr>
          <w:ins w:id="765"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613EA" w14:textId="77777777" w:rsidR="001F3B22" w:rsidRPr="00D96F05" w:rsidRDefault="001F3B22" w:rsidP="001B26DA">
            <w:pPr>
              <w:pStyle w:val="TAL"/>
              <w:spacing w:line="256" w:lineRule="auto"/>
              <w:rPr>
                <w:ins w:id="766" w:author="5348" w:date="2022-10-04T07:07:00Z"/>
              </w:rPr>
            </w:pPr>
            <w:ins w:id="767" w:author="5348" w:date="2022-10-04T07:07:00Z">
              <w:r w:rsidRPr="00D96F05">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6E541" w14:textId="77777777" w:rsidR="001F3B22" w:rsidRPr="00D96F05" w:rsidRDefault="001F3B22" w:rsidP="001B26DA">
            <w:pPr>
              <w:pStyle w:val="TAL"/>
              <w:spacing w:line="256" w:lineRule="auto"/>
              <w:rPr>
                <w:ins w:id="768"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5C229" w14:textId="77777777" w:rsidR="001F3B22" w:rsidRPr="00D96F05" w:rsidRDefault="001F3B22" w:rsidP="001B26DA">
            <w:pPr>
              <w:pStyle w:val="TAL"/>
              <w:spacing w:line="256" w:lineRule="auto"/>
              <w:rPr>
                <w:ins w:id="769"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666AD" w14:textId="77777777" w:rsidR="001F3B22" w:rsidRPr="00D96F05" w:rsidRDefault="001F3B22" w:rsidP="001B26DA">
            <w:pPr>
              <w:pStyle w:val="TAL"/>
              <w:spacing w:line="256" w:lineRule="auto"/>
              <w:rPr>
                <w:ins w:id="770" w:author="5348" w:date="2022-10-04T07:07:00Z"/>
              </w:rPr>
            </w:pPr>
          </w:p>
        </w:tc>
      </w:tr>
      <w:tr w:rsidR="001F3B22" w:rsidRPr="00D96F05" w14:paraId="05966D20" w14:textId="77777777" w:rsidTr="001B26DA">
        <w:trPr>
          <w:ins w:id="771"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674D6" w14:textId="77777777" w:rsidR="001F3B22" w:rsidRPr="00D96F05" w:rsidRDefault="001F3B22" w:rsidP="001B26DA">
            <w:pPr>
              <w:pStyle w:val="TAL"/>
              <w:spacing w:line="256" w:lineRule="auto"/>
              <w:rPr>
                <w:ins w:id="772" w:author="5348" w:date="2022-10-04T07:07:00Z"/>
              </w:rPr>
            </w:pPr>
            <w:ins w:id="773" w:author="5348" w:date="2022-10-04T07:07:00Z">
              <w:r w:rsidRPr="00D96F05">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CF667" w14:textId="77777777" w:rsidR="001F3B22" w:rsidRPr="00D96F05" w:rsidRDefault="001F3B22" w:rsidP="001B26DA">
            <w:pPr>
              <w:pStyle w:val="TAL"/>
              <w:spacing w:line="256" w:lineRule="auto"/>
              <w:rPr>
                <w:ins w:id="774"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5C442" w14:textId="77777777" w:rsidR="001F3B22" w:rsidRPr="00D96F05" w:rsidRDefault="001F3B22" w:rsidP="001B26DA">
            <w:pPr>
              <w:pStyle w:val="TAL"/>
              <w:spacing w:line="256" w:lineRule="auto"/>
              <w:rPr>
                <w:ins w:id="775"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6CEBF" w14:textId="77777777" w:rsidR="001F3B22" w:rsidRPr="00D96F05" w:rsidRDefault="001F3B22" w:rsidP="001B26DA">
            <w:pPr>
              <w:pStyle w:val="TAL"/>
              <w:spacing w:line="256" w:lineRule="auto"/>
              <w:rPr>
                <w:ins w:id="776" w:author="5348" w:date="2022-10-04T07:07:00Z"/>
              </w:rPr>
            </w:pPr>
          </w:p>
        </w:tc>
      </w:tr>
      <w:tr w:rsidR="001F3B22" w:rsidRPr="00D96F05" w14:paraId="56802D5E" w14:textId="77777777" w:rsidTr="001B26DA">
        <w:trPr>
          <w:ins w:id="777"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52223" w14:textId="77777777" w:rsidR="001F3B22" w:rsidRPr="00D96F05" w:rsidRDefault="001F3B22" w:rsidP="001B26DA">
            <w:pPr>
              <w:pStyle w:val="TAL"/>
              <w:spacing w:line="256" w:lineRule="auto"/>
              <w:rPr>
                <w:ins w:id="778" w:author="5348" w:date="2022-10-04T07:07:00Z"/>
              </w:rPr>
            </w:pPr>
            <w:ins w:id="779" w:author="5348" w:date="2022-10-04T07:07:00Z">
              <w:r w:rsidRPr="00D96F05">
                <w:t xml:space="preserve">            rrm-MeasRelaxationFulfilment-r17</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B9DC9" w14:textId="77777777" w:rsidR="001F3B22" w:rsidRPr="00D96F05" w:rsidRDefault="001F3B22" w:rsidP="001B26DA">
            <w:pPr>
              <w:pStyle w:val="TAL"/>
              <w:spacing w:line="256" w:lineRule="auto"/>
              <w:rPr>
                <w:ins w:id="780" w:author="5348" w:date="2022-10-04T07:07:00Z"/>
              </w:rPr>
            </w:pPr>
            <w:ins w:id="781" w:author="5348" w:date="2022-10-04T07:07:00Z">
              <w:r w:rsidRPr="00D96F05">
                <w:t>false</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118A4" w14:textId="77777777" w:rsidR="001F3B22" w:rsidRPr="00D96F05" w:rsidRDefault="001F3B22" w:rsidP="001B26DA">
            <w:pPr>
              <w:pStyle w:val="TAL"/>
              <w:spacing w:line="256" w:lineRule="auto"/>
              <w:rPr>
                <w:ins w:id="782"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AFF47" w14:textId="77777777" w:rsidR="001F3B22" w:rsidRPr="00D96F05" w:rsidRDefault="001F3B22" w:rsidP="001B26DA">
            <w:pPr>
              <w:pStyle w:val="TAL"/>
              <w:spacing w:line="256" w:lineRule="auto"/>
              <w:rPr>
                <w:ins w:id="783" w:author="5348" w:date="2022-10-04T07:07:00Z"/>
              </w:rPr>
            </w:pPr>
          </w:p>
        </w:tc>
      </w:tr>
      <w:tr w:rsidR="001F3B22" w:rsidRPr="00D96F05" w14:paraId="74966871" w14:textId="77777777" w:rsidTr="001B26DA">
        <w:trPr>
          <w:ins w:id="784"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9629E" w14:textId="77777777" w:rsidR="001F3B22" w:rsidRPr="00D96F05" w:rsidRDefault="001F3B22" w:rsidP="001B26DA">
            <w:pPr>
              <w:pStyle w:val="TAL"/>
              <w:spacing w:line="256" w:lineRule="auto"/>
              <w:rPr>
                <w:ins w:id="785" w:author="5348" w:date="2022-10-04T07:07:00Z"/>
              </w:rPr>
            </w:pPr>
            <w:ins w:id="786"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8F75B" w14:textId="77777777" w:rsidR="001F3B22" w:rsidRPr="00D96F05" w:rsidRDefault="001F3B22" w:rsidP="001B26DA">
            <w:pPr>
              <w:pStyle w:val="TAL"/>
              <w:spacing w:line="256" w:lineRule="auto"/>
              <w:rPr>
                <w:ins w:id="787"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61B20" w14:textId="77777777" w:rsidR="001F3B22" w:rsidRPr="00D96F05" w:rsidRDefault="001F3B22" w:rsidP="001B26DA">
            <w:pPr>
              <w:pStyle w:val="TAL"/>
              <w:spacing w:line="256" w:lineRule="auto"/>
              <w:rPr>
                <w:ins w:id="788"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B75E3" w14:textId="77777777" w:rsidR="001F3B22" w:rsidRPr="00D96F05" w:rsidRDefault="001F3B22" w:rsidP="001B26DA">
            <w:pPr>
              <w:pStyle w:val="TAL"/>
              <w:spacing w:line="256" w:lineRule="auto"/>
              <w:rPr>
                <w:ins w:id="789" w:author="5348" w:date="2022-10-04T07:07:00Z"/>
              </w:rPr>
            </w:pPr>
          </w:p>
        </w:tc>
      </w:tr>
      <w:tr w:rsidR="001F3B22" w:rsidRPr="00D96F05" w14:paraId="504F5ACD" w14:textId="77777777" w:rsidTr="001B26DA">
        <w:trPr>
          <w:ins w:id="790"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1B53B" w14:textId="77777777" w:rsidR="001F3B22" w:rsidRPr="00D96F05" w:rsidRDefault="001F3B22" w:rsidP="001B26DA">
            <w:pPr>
              <w:pStyle w:val="TAL"/>
              <w:spacing w:line="256" w:lineRule="auto"/>
              <w:rPr>
                <w:ins w:id="791" w:author="5348" w:date="2022-10-04T07:07:00Z"/>
              </w:rPr>
            </w:pPr>
            <w:ins w:id="792"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6DC8" w14:textId="77777777" w:rsidR="001F3B22" w:rsidRPr="00D96F05" w:rsidRDefault="001F3B22" w:rsidP="001B26DA">
            <w:pPr>
              <w:pStyle w:val="TAL"/>
              <w:spacing w:line="256" w:lineRule="auto"/>
              <w:rPr>
                <w:ins w:id="793"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A40DC" w14:textId="77777777" w:rsidR="001F3B22" w:rsidRPr="00D96F05" w:rsidRDefault="001F3B22" w:rsidP="001B26DA">
            <w:pPr>
              <w:pStyle w:val="TAL"/>
              <w:spacing w:line="256" w:lineRule="auto"/>
              <w:rPr>
                <w:ins w:id="794"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72265" w14:textId="77777777" w:rsidR="001F3B22" w:rsidRPr="00D96F05" w:rsidRDefault="001F3B22" w:rsidP="001B26DA">
            <w:pPr>
              <w:pStyle w:val="TAL"/>
              <w:spacing w:line="256" w:lineRule="auto"/>
              <w:rPr>
                <w:ins w:id="795" w:author="5348" w:date="2022-10-04T07:07:00Z"/>
              </w:rPr>
            </w:pPr>
          </w:p>
        </w:tc>
      </w:tr>
      <w:tr w:rsidR="001F3B22" w:rsidRPr="00D96F05" w14:paraId="718FD693" w14:textId="77777777" w:rsidTr="001B26DA">
        <w:trPr>
          <w:ins w:id="796"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B49B6" w14:textId="77777777" w:rsidR="001F3B22" w:rsidRPr="00D96F05" w:rsidRDefault="001F3B22" w:rsidP="001B26DA">
            <w:pPr>
              <w:pStyle w:val="TAL"/>
              <w:spacing w:line="256" w:lineRule="auto"/>
              <w:rPr>
                <w:ins w:id="797" w:author="5348" w:date="2022-10-04T07:07:00Z"/>
              </w:rPr>
            </w:pPr>
            <w:ins w:id="798"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7796C" w14:textId="77777777" w:rsidR="001F3B22" w:rsidRPr="00D96F05" w:rsidRDefault="001F3B22" w:rsidP="001B26DA">
            <w:pPr>
              <w:pStyle w:val="TAL"/>
              <w:spacing w:line="256" w:lineRule="auto"/>
              <w:rPr>
                <w:ins w:id="799"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A07D0" w14:textId="77777777" w:rsidR="001F3B22" w:rsidRPr="00D96F05" w:rsidRDefault="001F3B22" w:rsidP="001B26DA">
            <w:pPr>
              <w:pStyle w:val="TAL"/>
              <w:spacing w:line="256" w:lineRule="auto"/>
              <w:rPr>
                <w:ins w:id="800"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A9FC2" w14:textId="77777777" w:rsidR="001F3B22" w:rsidRPr="00D96F05" w:rsidRDefault="001F3B22" w:rsidP="001B26DA">
            <w:pPr>
              <w:pStyle w:val="TAL"/>
              <w:spacing w:line="256" w:lineRule="auto"/>
              <w:rPr>
                <w:ins w:id="801" w:author="5348" w:date="2022-10-04T07:07:00Z"/>
              </w:rPr>
            </w:pPr>
          </w:p>
        </w:tc>
      </w:tr>
      <w:tr w:rsidR="001F3B22" w:rsidRPr="00D96F05" w14:paraId="796CD989" w14:textId="77777777" w:rsidTr="001B26DA">
        <w:trPr>
          <w:ins w:id="802"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7C468" w14:textId="77777777" w:rsidR="001F3B22" w:rsidRPr="00D96F05" w:rsidRDefault="001F3B22" w:rsidP="001B26DA">
            <w:pPr>
              <w:pStyle w:val="TAL"/>
              <w:spacing w:line="256" w:lineRule="auto"/>
              <w:rPr>
                <w:ins w:id="803" w:author="5348" w:date="2022-10-04T07:07:00Z"/>
              </w:rPr>
            </w:pPr>
            <w:ins w:id="804"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9F20" w14:textId="77777777" w:rsidR="001F3B22" w:rsidRPr="00D96F05" w:rsidRDefault="001F3B22" w:rsidP="001B26DA">
            <w:pPr>
              <w:pStyle w:val="TAL"/>
              <w:spacing w:line="256" w:lineRule="auto"/>
              <w:rPr>
                <w:ins w:id="805"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36431" w14:textId="77777777" w:rsidR="001F3B22" w:rsidRPr="00D96F05" w:rsidRDefault="001F3B22" w:rsidP="001B26DA">
            <w:pPr>
              <w:pStyle w:val="TAL"/>
              <w:spacing w:line="256" w:lineRule="auto"/>
              <w:rPr>
                <w:ins w:id="806"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79646" w14:textId="77777777" w:rsidR="001F3B22" w:rsidRPr="00D96F05" w:rsidRDefault="001F3B22" w:rsidP="001B26DA">
            <w:pPr>
              <w:pStyle w:val="TAL"/>
              <w:spacing w:line="256" w:lineRule="auto"/>
              <w:rPr>
                <w:ins w:id="807" w:author="5348" w:date="2022-10-04T07:07:00Z"/>
              </w:rPr>
            </w:pPr>
          </w:p>
        </w:tc>
      </w:tr>
      <w:tr w:rsidR="001F3B22" w:rsidRPr="00D96F05" w14:paraId="4FB347D4" w14:textId="77777777" w:rsidTr="001B26DA">
        <w:trPr>
          <w:ins w:id="808"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2625D" w14:textId="77777777" w:rsidR="001F3B22" w:rsidRPr="00D96F05" w:rsidRDefault="001F3B22" w:rsidP="001B26DA">
            <w:pPr>
              <w:pStyle w:val="TAL"/>
              <w:spacing w:line="256" w:lineRule="auto"/>
              <w:rPr>
                <w:ins w:id="809" w:author="5348" w:date="2022-10-04T07:07:00Z"/>
              </w:rPr>
            </w:pPr>
            <w:ins w:id="810" w:author="5348" w:date="2022-10-04T07:07:00Z">
              <w:r w:rsidRPr="00D96F05">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484E5" w14:textId="77777777" w:rsidR="001F3B22" w:rsidRPr="00D96F05" w:rsidRDefault="001F3B22" w:rsidP="001B26DA">
            <w:pPr>
              <w:pStyle w:val="TAL"/>
              <w:spacing w:line="256" w:lineRule="auto"/>
              <w:rPr>
                <w:ins w:id="811"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B095F" w14:textId="77777777" w:rsidR="001F3B22" w:rsidRPr="00D96F05" w:rsidRDefault="001F3B22" w:rsidP="001B26DA">
            <w:pPr>
              <w:pStyle w:val="TAL"/>
              <w:spacing w:line="256" w:lineRule="auto"/>
              <w:rPr>
                <w:ins w:id="812"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38CF4" w14:textId="77777777" w:rsidR="001F3B22" w:rsidRPr="00D96F05" w:rsidRDefault="001F3B22" w:rsidP="001B26DA">
            <w:pPr>
              <w:pStyle w:val="TAL"/>
              <w:spacing w:line="256" w:lineRule="auto"/>
              <w:rPr>
                <w:ins w:id="813" w:author="5348" w:date="2022-10-04T07:07:00Z"/>
              </w:rPr>
            </w:pPr>
          </w:p>
        </w:tc>
      </w:tr>
      <w:tr w:rsidR="001F3B22" w:rsidRPr="006F06C2" w14:paraId="07E15430" w14:textId="77777777" w:rsidTr="001B26DA">
        <w:trPr>
          <w:ins w:id="814" w:author="5348" w:date="2022-10-04T07:0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76C07" w14:textId="77777777" w:rsidR="001F3B22" w:rsidRPr="006F06C2" w:rsidRDefault="001F3B22" w:rsidP="001B26DA">
            <w:pPr>
              <w:pStyle w:val="TAL"/>
              <w:spacing w:line="256" w:lineRule="auto"/>
              <w:rPr>
                <w:ins w:id="815" w:author="5348" w:date="2022-10-04T07:07:00Z"/>
              </w:rPr>
            </w:pPr>
            <w:ins w:id="816" w:author="5348" w:date="2022-10-04T07:07:00Z">
              <w:r w:rsidRPr="00D96F05">
                <w: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8247C" w14:textId="77777777" w:rsidR="001F3B22" w:rsidRPr="006F06C2" w:rsidRDefault="001F3B22" w:rsidP="001B26DA">
            <w:pPr>
              <w:pStyle w:val="TAL"/>
              <w:spacing w:line="256" w:lineRule="auto"/>
              <w:rPr>
                <w:ins w:id="817" w:author="5348" w:date="2022-10-04T07:0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C57A8" w14:textId="77777777" w:rsidR="001F3B22" w:rsidRPr="006F06C2" w:rsidRDefault="001F3B22" w:rsidP="001B26DA">
            <w:pPr>
              <w:pStyle w:val="TAL"/>
              <w:spacing w:line="256" w:lineRule="auto"/>
              <w:rPr>
                <w:ins w:id="818" w:author="5348" w:date="2022-10-04T07:0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B7AC2" w14:textId="77777777" w:rsidR="001F3B22" w:rsidRPr="006F06C2" w:rsidRDefault="001F3B22" w:rsidP="001B26DA">
            <w:pPr>
              <w:pStyle w:val="TAL"/>
              <w:spacing w:line="256" w:lineRule="auto"/>
              <w:rPr>
                <w:ins w:id="819" w:author="5348" w:date="2022-10-04T07:07:00Z"/>
              </w:rPr>
            </w:pPr>
          </w:p>
        </w:tc>
      </w:tr>
    </w:tbl>
    <w:p w14:paraId="6A677952" w14:textId="77777777" w:rsidR="001F3B22" w:rsidRPr="006F06C2" w:rsidRDefault="001F3B22" w:rsidP="001F3B22">
      <w:pPr>
        <w:rPr>
          <w:ins w:id="820" w:author="5348" w:date="2022-10-04T07:07:00Z"/>
        </w:rPr>
      </w:pPr>
    </w:p>
    <w:p w14:paraId="41C58AD3" w14:textId="77777777" w:rsidR="004D4CAC" w:rsidRPr="006F06C2" w:rsidRDefault="009410A6" w:rsidP="00376948">
      <w:pPr>
        <w:pStyle w:val="Heading3"/>
      </w:pPr>
      <w:r w:rsidRPr="006F06C2">
        <w:t>8.1.4</w:t>
      </w:r>
      <w:r w:rsidRPr="006F06C2">
        <w:tab/>
        <w:t>Handover</w:t>
      </w:r>
      <w:bookmarkEnd w:id="87"/>
    </w:p>
    <w:p w14:paraId="526B89A2" w14:textId="77777777" w:rsidR="00914C6E" w:rsidRPr="006F06C2" w:rsidRDefault="009410A6" w:rsidP="00914C6E">
      <w:pPr>
        <w:pStyle w:val="Heading4"/>
      </w:pPr>
      <w:bookmarkStart w:id="821" w:name="_Toc21103258"/>
      <w:r w:rsidRPr="006F06C2">
        <w:t>8.1.4.1</w:t>
      </w:r>
      <w:r w:rsidRPr="006F06C2">
        <w:tab/>
        <w:t>Intra NR handover</w:t>
      </w:r>
      <w:bookmarkEnd w:id="821"/>
    </w:p>
    <w:p w14:paraId="028BE28C" w14:textId="77777777" w:rsidR="00A7098C" w:rsidRPr="006F06C2" w:rsidRDefault="00A7098C" w:rsidP="00A7098C">
      <w:pPr>
        <w:pStyle w:val="Heading5"/>
        <w:rPr>
          <w:rStyle w:val="h5"/>
          <w:lang w:eastAsia="x-none"/>
        </w:rPr>
      </w:pPr>
      <w:bookmarkStart w:id="822" w:name="_Toc21103259"/>
      <w:r w:rsidRPr="006F06C2">
        <w:rPr>
          <w:rStyle w:val="h5"/>
          <w:lang w:eastAsia="x-none"/>
        </w:rPr>
        <w:t>8.1.4.1.1</w:t>
      </w:r>
      <w:r w:rsidRPr="006F06C2">
        <w:rPr>
          <w:rStyle w:val="h5"/>
          <w:lang w:eastAsia="x-none"/>
        </w:rPr>
        <w:tab/>
      </w:r>
      <w:r w:rsidR="00985C60" w:rsidRPr="006F06C2">
        <w:rPr>
          <w:lang w:eastAsia="x-none"/>
        </w:rPr>
        <w:t>Void</w:t>
      </w:r>
      <w:bookmarkEnd w:id="822"/>
    </w:p>
    <w:p w14:paraId="4B7ECE67" w14:textId="77777777" w:rsidR="00817C1B" w:rsidRPr="006F06C2" w:rsidRDefault="00817C1B" w:rsidP="00817C1B">
      <w:pPr>
        <w:pStyle w:val="Heading5"/>
        <w:rPr>
          <w:rStyle w:val="h5"/>
          <w:lang w:eastAsia="x-none"/>
        </w:rPr>
      </w:pPr>
      <w:bookmarkStart w:id="823" w:name="_Toc21103260"/>
      <w:r w:rsidRPr="006F06C2">
        <w:rPr>
          <w:rStyle w:val="h5"/>
          <w:lang w:eastAsia="x-none"/>
        </w:rPr>
        <w:t>8.1.4.1.2</w:t>
      </w:r>
      <w:r w:rsidRPr="006F06C2">
        <w:rPr>
          <w:rStyle w:val="h5"/>
          <w:lang w:eastAsia="x-none"/>
        </w:rPr>
        <w:tab/>
        <w:t>Intra NR handover / Success / Inter-frequency</w:t>
      </w:r>
      <w:bookmarkEnd w:id="823"/>
    </w:p>
    <w:p w14:paraId="5AC13271" w14:textId="77777777" w:rsidR="00817C1B" w:rsidRPr="006F06C2" w:rsidRDefault="00817C1B" w:rsidP="00817C1B">
      <w:pPr>
        <w:pStyle w:val="H6"/>
      </w:pPr>
      <w:r w:rsidRPr="006F06C2">
        <w:t>8.1.4.1.2.1</w:t>
      </w:r>
      <w:r w:rsidRPr="006F06C2">
        <w:tab/>
        <w:t>Test Purpose (TP)</w:t>
      </w:r>
    </w:p>
    <w:p w14:paraId="40B8EE8B" w14:textId="77777777" w:rsidR="00817C1B" w:rsidRPr="006F06C2" w:rsidRDefault="00817C1B" w:rsidP="00817C1B">
      <w:pPr>
        <w:keepNext/>
        <w:keepLines/>
        <w:spacing w:before="120"/>
        <w:ind w:left="1985" w:hanging="1985"/>
        <w:rPr>
          <w:rFonts w:ascii="Arial" w:hAnsi="Arial"/>
          <w:lang w:eastAsia="x-none"/>
        </w:rPr>
      </w:pPr>
      <w:r w:rsidRPr="006F06C2">
        <w:rPr>
          <w:rFonts w:ascii="Arial" w:hAnsi="Arial"/>
          <w:lang w:eastAsia="x-none"/>
        </w:rPr>
        <w:t>(1)</w:t>
      </w:r>
    </w:p>
    <w:p w14:paraId="11A42E01" w14:textId="77777777" w:rsidR="00817C1B" w:rsidRPr="006F06C2" w:rsidRDefault="00817C1B" w:rsidP="00817C1B">
      <w:pPr>
        <w:pStyle w:val="PL"/>
        <w:rPr>
          <w:rFonts w:eastAsia="MS Gothic" w:cs="Courier New"/>
          <w:noProof w:val="0"/>
        </w:rPr>
      </w:pPr>
      <w:r w:rsidRPr="006F06C2">
        <w:rPr>
          <w:rStyle w:val="PLChar"/>
          <w:rFonts w:eastAsia="MS Gothic" w:cs="Courier New"/>
          <w:b/>
          <w:noProof w:val="0"/>
        </w:rPr>
        <w:t>with</w:t>
      </w:r>
      <w:r w:rsidRPr="006F06C2">
        <w:rPr>
          <w:rFonts w:eastAsia="MS Gothic"/>
          <w:noProof w:val="0"/>
        </w:rPr>
        <w:t xml:space="preserve"> </w:t>
      </w:r>
      <w:r w:rsidRPr="006F06C2">
        <w:rPr>
          <w:rFonts w:eastAsia="MS Gothic" w:cs="Courier New"/>
          <w:noProof w:val="0"/>
        </w:rPr>
        <w:t>{ UE in NR RRC_CONNECTED state and having performed the inter-frequency measurements for the neighbour cell</w:t>
      </w:r>
      <w:r w:rsidRPr="006F06C2">
        <w:rPr>
          <w:rFonts w:cs="Courier New"/>
          <w:noProof w:val="0"/>
          <w:lang w:eastAsia="zh-CN"/>
        </w:rPr>
        <w:t xml:space="preserve"> </w:t>
      </w:r>
      <w:r w:rsidRPr="006F06C2">
        <w:rPr>
          <w:rFonts w:eastAsia="MS Gothic" w:cs="Courier New"/>
          <w:noProof w:val="0"/>
        </w:rPr>
        <w:t>}</w:t>
      </w:r>
    </w:p>
    <w:p w14:paraId="6285983B" w14:textId="77777777" w:rsidR="00817C1B" w:rsidRPr="006F06C2" w:rsidRDefault="00817C1B" w:rsidP="00817C1B">
      <w:pPr>
        <w:pStyle w:val="PL"/>
        <w:rPr>
          <w:rFonts w:eastAsia="MS Gothic" w:cs="Courier New"/>
          <w:noProof w:val="0"/>
        </w:rPr>
      </w:pPr>
      <w:r w:rsidRPr="006F06C2">
        <w:rPr>
          <w:rFonts w:eastAsia="MS Gothic" w:cs="Courier New"/>
          <w:b/>
          <w:noProof w:val="0"/>
        </w:rPr>
        <w:t>ensure that</w:t>
      </w:r>
      <w:r w:rsidRPr="006F06C2">
        <w:rPr>
          <w:rFonts w:eastAsia="MS Gothic" w:cs="Courier New"/>
          <w:noProof w:val="0"/>
        </w:rPr>
        <w:t xml:space="preserve"> {</w:t>
      </w:r>
    </w:p>
    <w:p w14:paraId="3A2DEE4B" w14:textId="77777777" w:rsidR="00817C1B" w:rsidRPr="006F06C2" w:rsidRDefault="00817C1B" w:rsidP="00817C1B">
      <w:pPr>
        <w:pStyle w:val="PL"/>
        <w:rPr>
          <w:rFonts w:cs="Courier New"/>
          <w:noProof w:val="0"/>
          <w:lang w:eastAsia="zh-CN"/>
        </w:rPr>
      </w:pPr>
      <w:r w:rsidRPr="006F06C2">
        <w:rPr>
          <w:rFonts w:eastAsia="MS Gothic" w:cs="Courier New"/>
          <w:noProof w:val="0"/>
        </w:rPr>
        <w:t xml:space="preserve">  </w:t>
      </w:r>
      <w:r w:rsidRPr="006F06C2">
        <w:rPr>
          <w:rFonts w:eastAsia="MS Gothic" w:cs="Courier New"/>
          <w:b/>
          <w:noProof w:val="0"/>
        </w:rPr>
        <w:t>when</w:t>
      </w:r>
      <w:r w:rsidRPr="006F06C2">
        <w:rPr>
          <w:rFonts w:eastAsia="MS Gothic" w:cs="Courier New"/>
          <w:noProof w:val="0"/>
        </w:rPr>
        <w:t xml:space="preserve"> { UE receives an RRCReconfiguration message including a reconfigurationWithSync with rach-ConfigDedicated</w:t>
      </w:r>
      <w:r w:rsidRPr="006F06C2">
        <w:rPr>
          <w:rFonts w:cs="Courier New"/>
          <w:noProof w:val="0"/>
        </w:rPr>
        <w:t xml:space="preserve"> </w:t>
      </w:r>
      <w:r w:rsidRPr="006F06C2">
        <w:rPr>
          <w:rFonts w:cs="Courier New"/>
          <w:noProof w:val="0"/>
          <w:lang w:eastAsia="zh-CN"/>
        </w:rPr>
        <w:t>}</w:t>
      </w:r>
    </w:p>
    <w:p w14:paraId="0F1B8B71" w14:textId="77777777" w:rsidR="00817C1B" w:rsidRPr="006F06C2" w:rsidRDefault="00817C1B" w:rsidP="00817C1B">
      <w:pPr>
        <w:pStyle w:val="PL"/>
        <w:rPr>
          <w:rFonts w:cs="Courier New"/>
          <w:noProof w:val="0"/>
        </w:rPr>
      </w:pPr>
      <w:r w:rsidRPr="006F06C2">
        <w:rPr>
          <w:rFonts w:eastAsia="MS Gothic" w:cs="Courier New"/>
          <w:b/>
          <w:noProof w:val="0"/>
        </w:rPr>
        <w:t xml:space="preserve">    then</w:t>
      </w:r>
      <w:r w:rsidRPr="006F06C2">
        <w:rPr>
          <w:rFonts w:eastAsia="MS Gothic" w:cs="Courier New"/>
          <w:noProof w:val="0"/>
        </w:rPr>
        <w:t xml:space="preserve"> {</w:t>
      </w:r>
      <w:r w:rsidRPr="006F06C2">
        <w:rPr>
          <w:rFonts w:cs="Courier New"/>
          <w:noProof w:val="0"/>
        </w:rPr>
        <w:t xml:space="preserve"> UE performs handover to the target cell and transmits an RRCReconfigurationComplete message }</w:t>
      </w:r>
    </w:p>
    <w:p w14:paraId="2EC11983" w14:textId="77777777" w:rsidR="00817C1B" w:rsidRPr="006F06C2" w:rsidRDefault="00817C1B" w:rsidP="00817C1B">
      <w:pPr>
        <w:pStyle w:val="PL"/>
        <w:rPr>
          <w:rFonts w:cs="Courier New"/>
          <w:noProof w:val="0"/>
        </w:rPr>
      </w:pPr>
      <w:r w:rsidRPr="006F06C2">
        <w:rPr>
          <w:rFonts w:cs="Courier New"/>
          <w:noProof w:val="0"/>
        </w:rPr>
        <w:t xml:space="preserve">            }</w:t>
      </w:r>
    </w:p>
    <w:p w14:paraId="40FC778E" w14:textId="77777777" w:rsidR="00817C1B" w:rsidRPr="006F06C2" w:rsidRDefault="00817C1B" w:rsidP="00817C1B">
      <w:pPr>
        <w:pStyle w:val="PL"/>
        <w:rPr>
          <w:rFonts w:cs="Courier New"/>
          <w:noProof w:val="0"/>
        </w:rPr>
      </w:pPr>
    </w:p>
    <w:p w14:paraId="30834892" w14:textId="77777777" w:rsidR="00817C1B" w:rsidRPr="006F06C2" w:rsidRDefault="00817C1B" w:rsidP="00817C1B">
      <w:pPr>
        <w:keepNext/>
        <w:keepLines/>
        <w:spacing w:before="120"/>
        <w:ind w:left="1985" w:hanging="1985"/>
        <w:rPr>
          <w:rFonts w:ascii="Arial" w:hAnsi="Arial"/>
          <w:lang w:eastAsia="x-none"/>
        </w:rPr>
      </w:pPr>
      <w:r w:rsidRPr="006F06C2">
        <w:rPr>
          <w:rFonts w:ascii="Arial" w:hAnsi="Arial"/>
          <w:lang w:eastAsia="x-none"/>
        </w:rPr>
        <w:t xml:space="preserve"> (2)</w:t>
      </w:r>
    </w:p>
    <w:p w14:paraId="3783D58B" w14:textId="77777777" w:rsidR="00817C1B" w:rsidRPr="006F06C2" w:rsidRDefault="00817C1B" w:rsidP="00817C1B">
      <w:pPr>
        <w:pStyle w:val="PL"/>
        <w:rPr>
          <w:rFonts w:eastAsia="MS Gothic" w:cs="Courier New"/>
          <w:noProof w:val="0"/>
        </w:rPr>
      </w:pPr>
      <w:r w:rsidRPr="006F06C2">
        <w:rPr>
          <w:rStyle w:val="PLChar"/>
          <w:rFonts w:eastAsia="MS Gothic" w:cs="Courier New"/>
          <w:b/>
          <w:noProof w:val="0"/>
        </w:rPr>
        <w:t>with</w:t>
      </w:r>
      <w:r w:rsidRPr="006F06C2">
        <w:rPr>
          <w:rFonts w:eastAsia="MS Gothic"/>
          <w:noProof w:val="0"/>
        </w:rPr>
        <w:t xml:space="preserve"> </w:t>
      </w:r>
      <w:r w:rsidRPr="006F06C2">
        <w:rPr>
          <w:rFonts w:eastAsia="MS Gothic" w:cs="Courier New"/>
          <w:noProof w:val="0"/>
        </w:rPr>
        <w:t>{ UE in NR RRC_CONNECTED state and having performed the inter-frequency measurements for the neighbour cell</w:t>
      </w:r>
      <w:r w:rsidRPr="006F06C2">
        <w:rPr>
          <w:rFonts w:cs="Courier New"/>
          <w:noProof w:val="0"/>
          <w:lang w:eastAsia="zh-CN"/>
        </w:rPr>
        <w:t xml:space="preserve"> </w:t>
      </w:r>
      <w:r w:rsidRPr="006F06C2">
        <w:rPr>
          <w:rFonts w:eastAsia="MS Gothic" w:cs="Courier New"/>
          <w:noProof w:val="0"/>
        </w:rPr>
        <w:t>}</w:t>
      </w:r>
    </w:p>
    <w:p w14:paraId="57A3FA6E" w14:textId="77777777" w:rsidR="00817C1B" w:rsidRPr="006F06C2" w:rsidRDefault="00817C1B" w:rsidP="00817C1B">
      <w:pPr>
        <w:pStyle w:val="PL"/>
        <w:rPr>
          <w:rFonts w:eastAsia="MS Gothic" w:cs="Courier New"/>
          <w:noProof w:val="0"/>
        </w:rPr>
      </w:pPr>
      <w:r w:rsidRPr="006F06C2">
        <w:rPr>
          <w:rFonts w:eastAsia="MS Gothic" w:cs="Courier New"/>
          <w:b/>
          <w:noProof w:val="0"/>
        </w:rPr>
        <w:t>ensure that</w:t>
      </w:r>
      <w:r w:rsidRPr="006F06C2">
        <w:rPr>
          <w:rFonts w:eastAsia="MS Gothic" w:cs="Courier New"/>
          <w:noProof w:val="0"/>
        </w:rPr>
        <w:t xml:space="preserve"> {</w:t>
      </w:r>
    </w:p>
    <w:p w14:paraId="48CB2BFF" w14:textId="77777777" w:rsidR="00817C1B" w:rsidRPr="006F06C2" w:rsidRDefault="00817C1B" w:rsidP="00817C1B">
      <w:pPr>
        <w:pStyle w:val="PL"/>
        <w:rPr>
          <w:rFonts w:cs="Courier New"/>
          <w:noProof w:val="0"/>
          <w:lang w:eastAsia="zh-CN"/>
        </w:rPr>
      </w:pPr>
      <w:r w:rsidRPr="006F06C2">
        <w:rPr>
          <w:rFonts w:eastAsia="MS Gothic" w:cs="Courier New"/>
          <w:noProof w:val="0"/>
        </w:rPr>
        <w:t xml:space="preserve">  </w:t>
      </w:r>
      <w:r w:rsidRPr="006F06C2">
        <w:rPr>
          <w:rFonts w:eastAsia="MS Gothic" w:cs="Courier New"/>
          <w:b/>
          <w:noProof w:val="0"/>
        </w:rPr>
        <w:t>when</w:t>
      </w:r>
      <w:r w:rsidRPr="006F06C2">
        <w:rPr>
          <w:rFonts w:eastAsia="MS Gothic" w:cs="Courier New"/>
          <w:noProof w:val="0"/>
        </w:rPr>
        <w:t xml:space="preserve"> { UE receives an RRCReconfiguration message including a reconfigurationWithSync without rach-ConfigDedicated</w:t>
      </w:r>
      <w:r w:rsidRPr="006F06C2">
        <w:rPr>
          <w:rFonts w:cs="Courier New"/>
          <w:noProof w:val="0"/>
        </w:rPr>
        <w:t xml:space="preserve"> </w:t>
      </w:r>
      <w:r w:rsidRPr="006F06C2">
        <w:rPr>
          <w:rFonts w:cs="Courier New"/>
          <w:noProof w:val="0"/>
          <w:lang w:eastAsia="zh-CN"/>
        </w:rPr>
        <w:t>}</w:t>
      </w:r>
    </w:p>
    <w:p w14:paraId="3563ADE7" w14:textId="77777777" w:rsidR="00817C1B" w:rsidRPr="006F06C2" w:rsidRDefault="00817C1B" w:rsidP="00817C1B">
      <w:pPr>
        <w:pStyle w:val="PL"/>
        <w:rPr>
          <w:rFonts w:cs="Courier New"/>
          <w:noProof w:val="0"/>
        </w:rPr>
      </w:pPr>
      <w:r w:rsidRPr="006F06C2">
        <w:rPr>
          <w:rFonts w:eastAsia="MS Gothic" w:cs="Courier New"/>
          <w:b/>
          <w:noProof w:val="0"/>
        </w:rPr>
        <w:t xml:space="preserve">    then</w:t>
      </w:r>
      <w:r w:rsidRPr="006F06C2">
        <w:rPr>
          <w:rFonts w:eastAsia="MS Gothic" w:cs="Courier New"/>
          <w:noProof w:val="0"/>
        </w:rPr>
        <w:t xml:space="preserve"> {</w:t>
      </w:r>
      <w:r w:rsidRPr="006F06C2">
        <w:rPr>
          <w:rFonts w:cs="Courier New"/>
          <w:noProof w:val="0"/>
        </w:rPr>
        <w:t xml:space="preserve"> UE performs handover to the target cell and transmits an RRCReconfigurationComplete message }</w:t>
      </w:r>
    </w:p>
    <w:p w14:paraId="4C134FB5" w14:textId="77777777" w:rsidR="00817C1B" w:rsidRPr="006F06C2" w:rsidRDefault="00817C1B" w:rsidP="00817C1B">
      <w:pPr>
        <w:pStyle w:val="PL"/>
        <w:rPr>
          <w:rFonts w:cs="Courier New"/>
          <w:noProof w:val="0"/>
        </w:rPr>
      </w:pPr>
      <w:r w:rsidRPr="006F06C2">
        <w:rPr>
          <w:rFonts w:cs="Courier New"/>
          <w:noProof w:val="0"/>
        </w:rPr>
        <w:t xml:space="preserve">            }</w:t>
      </w:r>
    </w:p>
    <w:p w14:paraId="1BE5B5F6" w14:textId="77777777" w:rsidR="002835AF" w:rsidRPr="006F06C2" w:rsidRDefault="002835AF" w:rsidP="002835AF">
      <w:pPr>
        <w:pStyle w:val="PL"/>
        <w:rPr>
          <w:rFonts w:cs="Courier New"/>
          <w:noProof w:val="0"/>
        </w:rPr>
      </w:pPr>
    </w:p>
    <w:p w14:paraId="568264B9" w14:textId="77777777" w:rsidR="002835AF" w:rsidRPr="006F06C2" w:rsidRDefault="002835AF" w:rsidP="002835AF">
      <w:pPr>
        <w:keepNext/>
        <w:keepLines/>
        <w:spacing w:before="120"/>
        <w:ind w:left="1985" w:hanging="1985"/>
        <w:rPr>
          <w:rFonts w:ascii="Arial" w:hAnsi="Arial"/>
          <w:lang w:eastAsia="x-none"/>
        </w:rPr>
      </w:pPr>
      <w:r w:rsidRPr="006F06C2">
        <w:rPr>
          <w:rFonts w:ascii="Arial" w:hAnsi="Arial"/>
          <w:lang w:eastAsia="x-none"/>
        </w:rPr>
        <w:t>(3)</w:t>
      </w:r>
    </w:p>
    <w:p w14:paraId="635EFC8C" w14:textId="77777777" w:rsidR="002835AF" w:rsidRPr="006F06C2" w:rsidRDefault="002835AF" w:rsidP="002835AF">
      <w:pPr>
        <w:pStyle w:val="PL"/>
        <w:rPr>
          <w:noProof w:val="0"/>
        </w:rPr>
      </w:pPr>
      <w:r w:rsidRPr="006F06C2">
        <w:rPr>
          <w:b/>
          <w:bCs/>
          <w:noProof w:val="0"/>
        </w:rPr>
        <w:t xml:space="preserve">with </w:t>
      </w:r>
      <w:r w:rsidRPr="006F06C2">
        <w:rPr>
          <w:noProof w:val="0"/>
        </w:rPr>
        <w:t>{ UE in NR RRC_CONNECTED state}</w:t>
      </w:r>
    </w:p>
    <w:p w14:paraId="4E0B83EA" w14:textId="77777777" w:rsidR="002835AF" w:rsidRPr="006F06C2" w:rsidRDefault="002835AF" w:rsidP="002835AF">
      <w:pPr>
        <w:pStyle w:val="PL"/>
        <w:rPr>
          <w:noProof w:val="0"/>
        </w:rPr>
      </w:pPr>
      <w:r w:rsidRPr="006F06C2">
        <w:rPr>
          <w:b/>
          <w:bCs/>
          <w:noProof w:val="0"/>
        </w:rPr>
        <w:t xml:space="preserve">ensure that </w:t>
      </w:r>
      <w:r w:rsidRPr="006F06C2">
        <w:rPr>
          <w:noProof w:val="0"/>
        </w:rPr>
        <w:t>{</w:t>
      </w:r>
    </w:p>
    <w:p w14:paraId="2AD087EB" w14:textId="77777777" w:rsidR="002835AF" w:rsidRPr="006F06C2" w:rsidRDefault="002835AF" w:rsidP="002835AF">
      <w:pPr>
        <w:pStyle w:val="PL"/>
        <w:rPr>
          <w:noProof w:val="0"/>
        </w:rPr>
      </w:pPr>
      <w:r w:rsidRPr="006F06C2">
        <w:rPr>
          <w:b/>
          <w:bCs/>
          <w:noProof w:val="0"/>
        </w:rPr>
        <w:t xml:space="preserve">  when </w:t>
      </w:r>
      <w:r w:rsidRPr="006F06C2">
        <w:rPr>
          <w:noProof w:val="0"/>
        </w:rPr>
        <w:t>{ UE receives an RRCReconfiguration message including dedicatedSIB1-Delivery containing SIB1 information with a change of trackingAreaCode }</w:t>
      </w:r>
    </w:p>
    <w:p w14:paraId="1CFB0908" w14:textId="77777777" w:rsidR="002835AF" w:rsidRPr="006F06C2" w:rsidRDefault="002835AF" w:rsidP="002835AF">
      <w:pPr>
        <w:pStyle w:val="PL"/>
        <w:rPr>
          <w:noProof w:val="0"/>
        </w:rPr>
      </w:pPr>
      <w:r w:rsidRPr="006F06C2">
        <w:rPr>
          <w:b/>
          <w:bCs/>
          <w:noProof w:val="0"/>
        </w:rPr>
        <w:t xml:space="preserve">    then </w:t>
      </w:r>
      <w:r w:rsidRPr="006F06C2">
        <w:rPr>
          <w:noProof w:val="0"/>
        </w:rPr>
        <w:t>{ UE reads the updated SIB1 information and sends an RRCReconfigurationComplete message followed by registration on the new tracking area }</w:t>
      </w:r>
    </w:p>
    <w:p w14:paraId="65963665" w14:textId="77777777" w:rsidR="002835AF" w:rsidRPr="006F06C2" w:rsidRDefault="002835AF" w:rsidP="002835AF">
      <w:pPr>
        <w:pStyle w:val="PL"/>
        <w:rPr>
          <w:rFonts w:cs="Courier New"/>
          <w:noProof w:val="0"/>
        </w:rPr>
      </w:pPr>
      <w:r w:rsidRPr="006F06C2">
        <w:rPr>
          <w:noProof w:val="0"/>
        </w:rPr>
        <w:t xml:space="preserve">            }</w:t>
      </w:r>
    </w:p>
    <w:p w14:paraId="4EB1AD43" w14:textId="77777777" w:rsidR="002835AF" w:rsidRPr="006F06C2" w:rsidRDefault="002835AF" w:rsidP="002835AF">
      <w:pPr>
        <w:pStyle w:val="PL"/>
        <w:rPr>
          <w:rFonts w:cs="Courier New"/>
          <w:noProof w:val="0"/>
        </w:rPr>
      </w:pPr>
    </w:p>
    <w:p w14:paraId="1150C4C0" w14:textId="77777777" w:rsidR="002835AF" w:rsidRPr="006F06C2" w:rsidRDefault="002835AF" w:rsidP="002835AF">
      <w:pPr>
        <w:keepNext/>
        <w:keepLines/>
        <w:spacing w:before="120"/>
        <w:ind w:left="1985" w:hanging="1985"/>
        <w:rPr>
          <w:rFonts w:ascii="Arial" w:hAnsi="Arial"/>
          <w:lang w:eastAsia="x-none"/>
        </w:rPr>
      </w:pPr>
      <w:r w:rsidRPr="006F06C2">
        <w:rPr>
          <w:rFonts w:ascii="Arial" w:hAnsi="Arial"/>
          <w:lang w:eastAsia="x-none"/>
        </w:rPr>
        <w:t>(4)</w:t>
      </w:r>
    </w:p>
    <w:p w14:paraId="6298B252" w14:textId="77777777" w:rsidR="002835AF" w:rsidRPr="006F06C2" w:rsidRDefault="002835AF" w:rsidP="002835AF">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w:t>
      </w:r>
      <w:r w:rsidRPr="006F06C2">
        <w:rPr>
          <w:noProof w:val="0"/>
        </w:rPr>
        <w:t xml:space="preserve"> </w:t>
      </w:r>
      <w:r w:rsidRPr="006F06C2">
        <w:rPr>
          <w:rFonts w:eastAsia="MS Gothic"/>
          <w:noProof w:val="0"/>
        </w:rPr>
        <w:t>}</w:t>
      </w:r>
    </w:p>
    <w:p w14:paraId="16FDD2F3" w14:textId="77777777" w:rsidR="002835AF" w:rsidRPr="006F06C2" w:rsidRDefault="002835AF" w:rsidP="002835AF">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229281FB" w14:textId="77777777" w:rsidR="002835AF" w:rsidRPr="006F06C2" w:rsidRDefault="002835AF" w:rsidP="002835AF">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n RRCReconfiguration message including a reconfigurationWithSync and keySetChangeIndicator set to 'true' in MasterKeyUpdate for handover to the target cell</w:t>
      </w:r>
      <w:r w:rsidRPr="006F06C2">
        <w:rPr>
          <w:noProof w:val="0"/>
        </w:rPr>
        <w:t xml:space="preserve"> }</w:t>
      </w:r>
    </w:p>
    <w:p w14:paraId="69913B85" w14:textId="77777777" w:rsidR="002835AF" w:rsidRPr="006F06C2" w:rsidRDefault="002835AF" w:rsidP="002835AF">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performs handover to the target cell with security key update and transmits an RRCReconfigurationComplete message }</w:t>
      </w:r>
    </w:p>
    <w:p w14:paraId="03A54625" w14:textId="77777777" w:rsidR="002835AF" w:rsidRPr="006F06C2" w:rsidRDefault="002835AF" w:rsidP="002835AF">
      <w:pPr>
        <w:pStyle w:val="PL"/>
        <w:rPr>
          <w:noProof w:val="0"/>
        </w:rPr>
      </w:pPr>
      <w:r w:rsidRPr="006F06C2">
        <w:rPr>
          <w:noProof w:val="0"/>
        </w:rPr>
        <w:t xml:space="preserve">            }</w:t>
      </w:r>
    </w:p>
    <w:p w14:paraId="7680B156" w14:textId="77777777" w:rsidR="00817C1B" w:rsidRPr="006F06C2" w:rsidRDefault="00817C1B" w:rsidP="00817C1B">
      <w:pPr>
        <w:pStyle w:val="PL"/>
        <w:rPr>
          <w:rFonts w:cs="Courier New"/>
          <w:noProof w:val="0"/>
        </w:rPr>
      </w:pPr>
    </w:p>
    <w:p w14:paraId="42201D6A" w14:textId="77777777" w:rsidR="00817C1B" w:rsidRPr="006F06C2" w:rsidRDefault="00817C1B" w:rsidP="00817C1B">
      <w:pPr>
        <w:pStyle w:val="H6"/>
      </w:pPr>
      <w:r w:rsidRPr="006F06C2">
        <w:t>8.1.4.1.2</w:t>
      </w:r>
      <w:r w:rsidRPr="006F06C2">
        <w:rPr>
          <w:lang w:eastAsia="zh-CN"/>
        </w:rPr>
        <w:t>.</w:t>
      </w:r>
      <w:r w:rsidRPr="006F06C2">
        <w:t>2</w:t>
      </w:r>
      <w:r w:rsidRPr="006F06C2">
        <w:tab/>
        <w:t>Conformance requirements</w:t>
      </w:r>
    </w:p>
    <w:p w14:paraId="65153802" w14:textId="77777777" w:rsidR="00817C1B" w:rsidRPr="006F06C2" w:rsidRDefault="00817C1B" w:rsidP="00817C1B">
      <w:r w:rsidRPr="006F06C2">
        <w:t>References: The conformance requirements covered in the current TC are specified in: TS 38.331, clauses 5.3.5.3, 5.3.5.5.1, 5.3.5.5.2</w:t>
      </w:r>
      <w:r w:rsidR="002835AF" w:rsidRPr="006F06C2">
        <w:t xml:space="preserve">, 5.5.4.4, </w:t>
      </w:r>
      <w:r w:rsidR="002835AF" w:rsidRPr="006F06C2">
        <w:rPr>
          <w:lang w:eastAsia="sv-SE"/>
        </w:rPr>
        <w:t xml:space="preserve">5.2.2.4.2 and </w:t>
      </w:r>
      <w:r w:rsidR="002835AF" w:rsidRPr="006F06C2">
        <w:t>5.3.5.7</w:t>
      </w:r>
      <w:r w:rsidRPr="006F06C2">
        <w:t>. Unless otherwise stated these are Rel-15 requirements.</w:t>
      </w:r>
    </w:p>
    <w:p w14:paraId="7A129005" w14:textId="77777777" w:rsidR="00817C1B" w:rsidRPr="006F06C2" w:rsidRDefault="00817C1B" w:rsidP="00817C1B">
      <w:r w:rsidRPr="006F06C2">
        <w:t>[TS 38.331, clause 5.3.5.3]</w:t>
      </w:r>
    </w:p>
    <w:p w14:paraId="352C1437" w14:textId="77777777" w:rsidR="00817C1B" w:rsidRPr="006F06C2" w:rsidRDefault="00817C1B" w:rsidP="00817C1B">
      <w:r w:rsidRPr="006F06C2">
        <w:t xml:space="preserve">The UE shall perform the following actions upon reception of the </w:t>
      </w:r>
      <w:r w:rsidRPr="006F06C2">
        <w:rPr>
          <w:i/>
        </w:rPr>
        <w:t>RRCReconfiguration</w:t>
      </w:r>
      <w:r w:rsidRPr="006F06C2">
        <w:t>:</w:t>
      </w:r>
    </w:p>
    <w:p w14:paraId="77105A51" w14:textId="77777777" w:rsidR="00817C1B" w:rsidRPr="006F06C2" w:rsidRDefault="00817C1B" w:rsidP="00817C1B">
      <w:pPr>
        <w:pStyle w:val="B1"/>
      </w:pPr>
      <w:r w:rsidRPr="006F06C2">
        <w:t>…</w:t>
      </w:r>
    </w:p>
    <w:p w14:paraId="4965DB8C" w14:textId="77777777" w:rsidR="00817C1B" w:rsidRPr="006F06C2" w:rsidRDefault="00817C1B" w:rsidP="00817C1B">
      <w:pPr>
        <w:pStyle w:val="B1"/>
        <w:rPr>
          <w:rFonts w:eastAsia="Batang"/>
        </w:rPr>
      </w:pPr>
      <w:r w:rsidRPr="006F06C2">
        <w:rPr>
          <w:rFonts w:eastAsia="Batang"/>
        </w:rPr>
        <w:t>1&gt;</w:t>
      </w:r>
      <w:r w:rsidRPr="006F06C2">
        <w:rPr>
          <w:rFonts w:eastAsia="Batang"/>
        </w:rPr>
        <w:tab/>
        <w:t xml:space="preserve">if the </w:t>
      </w:r>
      <w:r w:rsidRPr="006F06C2">
        <w:rPr>
          <w:i/>
        </w:rPr>
        <w:t>RRCReconfiguration</w:t>
      </w:r>
      <w:r w:rsidRPr="006F06C2">
        <w:t xml:space="preserve"> </w:t>
      </w:r>
      <w:r w:rsidRPr="006F06C2">
        <w:rPr>
          <w:rFonts w:eastAsia="Batang"/>
        </w:rPr>
        <w:t xml:space="preserve">includes the </w:t>
      </w:r>
      <w:r w:rsidRPr="006F06C2">
        <w:rPr>
          <w:rFonts w:eastAsia="Batang"/>
          <w:i/>
        </w:rPr>
        <w:t>masterCellGroup</w:t>
      </w:r>
      <w:r w:rsidRPr="006F06C2">
        <w:rPr>
          <w:rFonts w:eastAsia="Batang"/>
        </w:rPr>
        <w:t>:</w:t>
      </w:r>
    </w:p>
    <w:p w14:paraId="63A46917" w14:textId="77777777" w:rsidR="00817C1B" w:rsidRPr="006F06C2" w:rsidRDefault="00817C1B" w:rsidP="00817C1B">
      <w:pPr>
        <w:pStyle w:val="B2"/>
        <w:rPr>
          <w:rFonts w:eastAsia="Batang"/>
        </w:rPr>
      </w:pPr>
      <w:r w:rsidRPr="006F06C2">
        <w:rPr>
          <w:rFonts w:eastAsia="Batang"/>
        </w:rPr>
        <w:t>2&gt;</w:t>
      </w:r>
      <w:r w:rsidRPr="006F06C2">
        <w:rPr>
          <w:rFonts w:eastAsia="Batang"/>
        </w:rPr>
        <w:tab/>
        <w:t xml:space="preserve">perform the cell group configuration for the received </w:t>
      </w:r>
      <w:r w:rsidRPr="006F06C2">
        <w:rPr>
          <w:rFonts w:eastAsia="Batang"/>
          <w:i/>
        </w:rPr>
        <w:t>masterCellGroup</w:t>
      </w:r>
      <w:r w:rsidRPr="006F06C2">
        <w:rPr>
          <w:rFonts w:eastAsia="Batang"/>
        </w:rPr>
        <w:t xml:space="preserve"> according to 5.3.5.5;</w:t>
      </w:r>
    </w:p>
    <w:p w14:paraId="35609264" w14:textId="77777777" w:rsidR="00817C1B" w:rsidRPr="006F06C2" w:rsidRDefault="00817C1B" w:rsidP="00817C1B">
      <w:pPr>
        <w:pStyle w:val="B1"/>
        <w:rPr>
          <w:rFonts w:eastAsia="Batang"/>
        </w:rPr>
      </w:pPr>
      <w:r w:rsidRPr="006F06C2">
        <w:rPr>
          <w:rFonts w:eastAsia="Batang"/>
        </w:rPr>
        <w:t>1&gt;</w:t>
      </w:r>
      <w:r w:rsidRPr="006F06C2">
        <w:rPr>
          <w:rFonts w:eastAsia="Batang"/>
        </w:rPr>
        <w:tab/>
        <w:t xml:space="preserve">if the </w:t>
      </w:r>
      <w:r w:rsidRPr="006F06C2">
        <w:rPr>
          <w:i/>
        </w:rPr>
        <w:t>RRCReconfiguration</w:t>
      </w:r>
      <w:r w:rsidRPr="006F06C2">
        <w:t xml:space="preserve"> </w:t>
      </w:r>
      <w:r w:rsidRPr="006F06C2">
        <w:rPr>
          <w:rFonts w:eastAsia="Batang"/>
        </w:rPr>
        <w:t xml:space="preserve">includes the </w:t>
      </w:r>
      <w:r w:rsidRPr="006F06C2">
        <w:rPr>
          <w:rFonts w:eastAsia="Batang"/>
          <w:i/>
        </w:rPr>
        <w:t>masterKeyUpdate</w:t>
      </w:r>
      <w:r w:rsidRPr="006F06C2">
        <w:rPr>
          <w:rFonts w:eastAsia="Batang"/>
        </w:rPr>
        <w:t>:</w:t>
      </w:r>
    </w:p>
    <w:p w14:paraId="54DCC38B" w14:textId="77777777" w:rsidR="00817C1B" w:rsidRPr="006F06C2" w:rsidRDefault="00817C1B" w:rsidP="00817C1B">
      <w:pPr>
        <w:pStyle w:val="B2"/>
        <w:rPr>
          <w:rFonts w:eastAsia="Batang"/>
        </w:rPr>
      </w:pPr>
      <w:r w:rsidRPr="006F06C2">
        <w:rPr>
          <w:rFonts w:eastAsia="Batang"/>
        </w:rPr>
        <w:t>2&gt;</w:t>
      </w:r>
      <w:r w:rsidRPr="006F06C2">
        <w:rPr>
          <w:rFonts w:eastAsia="Batang"/>
        </w:rPr>
        <w:tab/>
        <w:t>perform security key update procedure as specified in 5.3.5.7;</w:t>
      </w:r>
    </w:p>
    <w:p w14:paraId="344694B2" w14:textId="77777777" w:rsidR="002835AF" w:rsidRPr="006F06C2" w:rsidRDefault="00817C1B" w:rsidP="002835AF">
      <w:pPr>
        <w:ind w:left="568" w:hanging="284"/>
      </w:pPr>
      <w:r w:rsidRPr="006F06C2">
        <w:t>…</w:t>
      </w:r>
    </w:p>
    <w:p w14:paraId="12C34B68" w14:textId="77777777" w:rsidR="002835AF" w:rsidRPr="006F06C2" w:rsidRDefault="002835AF" w:rsidP="002835AF">
      <w:pPr>
        <w:ind w:left="568" w:hanging="284"/>
      </w:pPr>
      <w:r w:rsidRPr="006F06C2">
        <w:t>1&gt;</w:t>
      </w:r>
      <w:r w:rsidRPr="006F06C2">
        <w:tab/>
        <w:t xml:space="preserve">if the </w:t>
      </w:r>
      <w:r w:rsidRPr="006F06C2">
        <w:rPr>
          <w:i/>
        </w:rPr>
        <w:t>RRCReconfiguration</w:t>
      </w:r>
      <w:r w:rsidRPr="006F06C2">
        <w:t xml:space="preserve"> message includes the </w:t>
      </w:r>
      <w:r w:rsidRPr="006F06C2">
        <w:rPr>
          <w:i/>
        </w:rPr>
        <w:t>radioBearerConfig</w:t>
      </w:r>
      <w:r w:rsidRPr="006F06C2">
        <w:t>:</w:t>
      </w:r>
    </w:p>
    <w:p w14:paraId="693086FB" w14:textId="77777777" w:rsidR="002835AF" w:rsidRPr="006F06C2" w:rsidRDefault="002835AF" w:rsidP="002835AF">
      <w:pPr>
        <w:ind w:left="851" w:hanging="284"/>
      </w:pPr>
      <w:r w:rsidRPr="006F06C2">
        <w:t>2&gt;</w:t>
      </w:r>
      <w:r w:rsidRPr="006F06C2">
        <w:tab/>
        <w:t>perform the radio bearer configuration according to 5.3.5.6;</w:t>
      </w:r>
    </w:p>
    <w:p w14:paraId="05B73FDA" w14:textId="77777777" w:rsidR="002835AF" w:rsidRPr="006F06C2" w:rsidRDefault="002835AF" w:rsidP="002835AF">
      <w:pPr>
        <w:ind w:left="568" w:hanging="284"/>
      </w:pPr>
      <w:r w:rsidRPr="006F06C2">
        <w:t>…</w:t>
      </w:r>
    </w:p>
    <w:p w14:paraId="62193A8D" w14:textId="77777777" w:rsidR="002835AF" w:rsidRPr="006F06C2" w:rsidRDefault="002835AF" w:rsidP="002835AF">
      <w:pPr>
        <w:ind w:left="568" w:hanging="284"/>
        <w:rPr>
          <w:lang w:eastAsia="x-none"/>
        </w:rPr>
      </w:pPr>
      <w:r w:rsidRPr="006F06C2">
        <w:rPr>
          <w:lang w:eastAsia="x-none"/>
        </w:rPr>
        <w:t>1&gt;</w:t>
      </w:r>
      <w:r w:rsidRPr="006F06C2">
        <w:rPr>
          <w:lang w:eastAsia="x-none"/>
        </w:rPr>
        <w:tab/>
        <w:t xml:space="preserve">if the </w:t>
      </w:r>
      <w:r w:rsidRPr="006F06C2">
        <w:rPr>
          <w:i/>
          <w:lang w:eastAsia="x-none"/>
        </w:rPr>
        <w:t>RRCReconfiguration</w:t>
      </w:r>
      <w:r w:rsidRPr="006F06C2">
        <w:rPr>
          <w:lang w:eastAsia="x-none"/>
        </w:rPr>
        <w:t xml:space="preserve"> message includes the </w:t>
      </w:r>
      <w:r w:rsidRPr="006F06C2">
        <w:rPr>
          <w:i/>
          <w:lang w:eastAsia="x-none"/>
        </w:rPr>
        <w:t>dedicatedSIB1-Delivery</w:t>
      </w:r>
      <w:r w:rsidRPr="006F06C2">
        <w:rPr>
          <w:lang w:eastAsia="x-none"/>
        </w:rPr>
        <w:t>:</w:t>
      </w:r>
    </w:p>
    <w:p w14:paraId="7CE82170" w14:textId="77777777" w:rsidR="002835AF" w:rsidRPr="006F06C2" w:rsidRDefault="002835AF" w:rsidP="002835AF">
      <w:pPr>
        <w:pStyle w:val="B2"/>
        <w:ind w:left="850" w:hanging="288"/>
      </w:pPr>
      <w:r w:rsidRPr="006F06C2">
        <w:t>2&gt;</w:t>
      </w:r>
      <w:r w:rsidRPr="006F06C2">
        <w:tab/>
        <w:t xml:space="preserve">perform the action upon reception of </w:t>
      </w:r>
      <w:r w:rsidRPr="006F06C2">
        <w:rPr>
          <w:i/>
        </w:rPr>
        <w:t>SIB1</w:t>
      </w:r>
      <w:r w:rsidRPr="006F06C2">
        <w:t xml:space="preserve"> as specified in 5.2.2.4.2;</w:t>
      </w:r>
    </w:p>
    <w:p w14:paraId="7057CD4E" w14:textId="77777777" w:rsidR="00817C1B" w:rsidRPr="006F06C2" w:rsidRDefault="002835AF" w:rsidP="00817C1B">
      <w:pPr>
        <w:pStyle w:val="B1"/>
      </w:pPr>
      <w:r w:rsidRPr="006F06C2">
        <w:t>…</w:t>
      </w:r>
      <w:r w:rsidR="00817C1B" w:rsidRPr="006F06C2">
        <w:t>1&gt;</w:t>
      </w:r>
      <w:r w:rsidR="00817C1B" w:rsidRPr="006F06C2">
        <w:tab/>
        <w:t xml:space="preserve">if the </w:t>
      </w:r>
      <w:r w:rsidR="00817C1B" w:rsidRPr="006F06C2">
        <w:rPr>
          <w:i/>
        </w:rPr>
        <w:t>RRCReconfiguration</w:t>
      </w:r>
      <w:r w:rsidR="00817C1B" w:rsidRPr="006F06C2">
        <w:t xml:space="preserve"> message includes the </w:t>
      </w:r>
      <w:r w:rsidR="00817C1B" w:rsidRPr="006F06C2">
        <w:rPr>
          <w:i/>
        </w:rPr>
        <w:t>measConfig</w:t>
      </w:r>
      <w:r w:rsidR="00817C1B" w:rsidRPr="006F06C2">
        <w:t>:</w:t>
      </w:r>
    </w:p>
    <w:p w14:paraId="736C20D8" w14:textId="77777777" w:rsidR="00817C1B" w:rsidRPr="006F06C2" w:rsidRDefault="00817C1B" w:rsidP="00817C1B">
      <w:pPr>
        <w:pStyle w:val="B2"/>
      </w:pPr>
      <w:r w:rsidRPr="006F06C2">
        <w:t>2&gt;</w:t>
      </w:r>
      <w:r w:rsidRPr="006F06C2">
        <w:tab/>
        <w:t>perform the measurement configuration procedure as specified in 5.5.2;</w:t>
      </w:r>
    </w:p>
    <w:p w14:paraId="1634F3E2" w14:textId="77777777" w:rsidR="00817C1B" w:rsidRPr="006F06C2" w:rsidRDefault="00817C1B" w:rsidP="00817C1B">
      <w:pPr>
        <w:pStyle w:val="NO"/>
      </w:pPr>
      <w:r w:rsidRPr="006F06C2">
        <w:t>…</w:t>
      </w:r>
    </w:p>
    <w:p w14:paraId="087CF0DC" w14:textId="77777777" w:rsidR="00817C1B" w:rsidRPr="006F06C2" w:rsidRDefault="00817C1B" w:rsidP="00817C1B">
      <w:pPr>
        <w:pStyle w:val="B1"/>
      </w:pPr>
      <w:r w:rsidRPr="006F06C2">
        <w:t>1&gt;</w:t>
      </w:r>
      <w:r w:rsidRPr="006F06C2">
        <w:tab/>
        <w:t xml:space="preserve">if </w:t>
      </w:r>
      <w:r w:rsidRPr="006F06C2">
        <w:rPr>
          <w:i/>
        </w:rPr>
        <w:t>reconfigurationWithSync</w:t>
      </w:r>
      <w:r w:rsidRPr="006F06C2">
        <w:t xml:space="preserve"> was included in </w:t>
      </w:r>
      <w:r w:rsidRPr="006F06C2">
        <w:rPr>
          <w:i/>
        </w:rPr>
        <w:t>spCellConfig</w:t>
      </w:r>
      <w:r w:rsidRPr="006F06C2">
        <w:t xml:space="preserve"> of an MCG or SCG, and when MAC of an NR cell group successfully completes a random access procedure triggered above;</w:t>
      </w:r>
    </w:p>
    <w:p w14:paraId="3C30CD89" w14:textId="77777777" w:rsidR="00817C1B" w:rsidRPr="006F06C2" w:rsidRDefault="00817C1B" w:rsidP="00817C1B">
      <w:pPr>
        <w:pStyle w:val="B2"/>
      </w:pPr>
      <w:r w:rsidRPr="006F06C2">
        <w:t>2&gt;</w:t>
      </w:r>
      <w:r w:rsidRPr="006F06C2">
        <w:tab/>
        <w:t>stop timer T304 for that cell group;</w:t>
      </w:r>
    </w:p>
    <w:p w14:paraId="3749E1A7" w14:textId="77777777" w:rsidR="00817C1B" w:rsidRPr="006F06C2" w:rsidRDefault="00817C1B" w:rsidP="00817C1B">
      <w:pPr>
        <w:pStyle w:val="B2"/>
      </w:pPr>
      <w:r w:rsidRPr="006F06C2">
        <w:t>2&gt;</w:t>
      </w:r>
      <w:r w:rsidRPr="006F06C2">
        <w:tab/>
        <w:t>apply the parts of the CQI reporting configuration, the scheduling request configuration and the sounding RS configuration that do not require the UE to know the SFN of the respective target SpCell, if any;</w:t>
      </w:r>
    </w:p>
    <w:p w14:paraId="28629830" w14:textId="77777777" w:rsidR="00817C1B" w:rsidRPr="006F06C2" w:rsidRDefault="00817C1B" w:rsidP="00817C1B">
      <w:pPr>
        <w:pStyle w:val="B2"/>
      </w:pPr>
      <w:r w:rsidRPr="006F06C2">
        <w:t>2&gt;</w:t>
      </w:r>
      <w:r w:rsidRPr="006F06C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753F14" w14:textId="77777777" w:rsidR="00817C1B" w:rsidRPr="006F06C2" w:rsidRDefault="00817C1B" w:rsidP="00817C1B">
      <w:pPr>
        <w:pStyle w:val="B2"/>
      </w:pPr>
      <w:r w:rsidRPr="006F06C2">
        <w:t>2&gt;</w:t>
      </w:r>
      <w:r w:rsidRPr="006F06C2">
        <w:tab/>
        <w:t xml:space="preserve">if the </w:t>
      </w:r>
      <w:r w:rsidRPr="006F06C2">
        <w:rPr>
          <w:i/>
        </w:rPr>
        <w:t>reconfigurationWithSync</w:t>
      </w:r>
      <w:r w:rsidRPr="006F06C2">
        <w:t xml:space="preserve"> was included in </w:t>
      </w:r>
      <w:r w:rsidRPr="006F06C2">
        <w:rPr>
          <w:i/>
        </w:rPr>
        <w:t>spCellConfig</w:t>
      </w:r>
      <w:r w:rsidRPr="006F06C2">
        <w:t xml:space="preserve"> of an MCG:</w:t>
      </w:r>
    </w:p>
    <w:p w14:paraId="5201D3B5" w14:textId="77777777" w:rsidR="00817C1B" w:rsidRPr="006F06C2" w:rsidRDefault="00817C1B" w:rsidP="00817C1B">
      <w:pPr>
        <w:pStyle w:val="B3"/>
      </w:pPr>
      <w:r w:rsidRPr="006F06C2">
        <w:t>3&gt;</w:t>
      </w:r>
      <w:r w:rsidRPr="006F06C2">
        <w:tab/>
        <w:t>if T390 is running:</w:t>
      </w:r>
    </w:p>
    <w:p w14:paraId="2B23A0BF" w14:textId="77777777" w:rsidR="00817C1B" w:rsidRPr="006F06C2" w:rsidRDefault="00817C1B" w:rsidP="00817C1B">
      <w:pPr>
        <w:pStyle w:val="B4"/>
      </w:pPr>
      <w:r w:rsidRPr="006F06C2">
        <w:t>4&gt;</w:t>
      </w:r>
      <w:r w:rsidRPr="006F06C2">
        <w:tab/>
        <w:t>stop timer T390 for all access categories;</w:t>
      </w:r>
    </w:p>
    <w:p w14:paraId="10DA78A3" w14:textId="77777777" w:rsidR="00817C1B" w:rsidRPr="006F06C2" w:rsidRDefault="00817C1B" w:rsidP="00817C1B">
      <w:pPr>
        <w:pStyle w:val="B4"/>
      </w:pPr>
      <w:r w:rsidRPr="006F06C2">
        <w:t>4&gt;</w:t>
      </w:r>
      <w:r w:rsidRPr="006F06C2">
        <w:tab/>
        <w:t>perform the actions as specified in 5.3.14.4.</w:t>
      </w:r>
    </w:p>
    <w:p w14:paraId="2852B000" w14:textId="77777777" w:rsidR="00817C1B" w:rsidRPr="006F06C2" w:rsidRDefault="00817C1B" w:rsidP="00817C1B">
      <w:pPr>
        <w:pStyle w:val="B3"/>
      </w:pPr>
      <w:r w:rsidRPr="006F06C2">
        <w:t>3&gt;</w:t>
      </w:r>
      <w:r w:rsidRPr="006F06C2">
        <w:tab/>
        <w:t xml:space="preserve">if </w:t>
      </w:r>
      <w:r w:rsidRPr="006F06C2">
        <w:rPr>
          <w:i/>
        </w:rPr>
        <w:t>RRCReconfiguration</w:t>
      </w:r>
      <w:r w:rsidRPr="006F06C2">
        <w:t xml:space="preserve"> does not include </w:t>
      </w:r>
      <w:r w:rsidRPr="006F06C2">
        <w:rPr>
          <w:i/>
        </w:rPr>
        <w:t>dedicatedSIB1-Delivery</w:t>
      </w:r>
      <w:r w:rsidRPr="006F06C2">
        <w:t xml:space="preserve"> and</w:t>
      </w:r>
    </w:p>
    <w:p w14:paraId="0736BEFA" w14:textId="77777777" w:rsidR="00817C1B" w:rsidRPr="006F06C2" w:rsidRDefault="00817C1B" w:rsidP="00817C1B">
      <w:pPr>
        <w:pStyle w:val="B3"/>
      </w:pPr>
      <w:r w:rsidRPr="006F06C2">
        <w:t>3&gt;</w:t>
      </w:r>
      <w:r w:rsidRPr="006F06C2">
        <w:tab/>
        <w:t xml:space="preserve">if the active downlink BWP, which is indicated by the </w:t>
      </w:r>
      <w:r w:rsidRPr="006F06C2">
        <w:rPr>
          <w:i/>
        </w:rPr>
        <w:t>firstActiveDownlinkBWP-Id</w:t>
      </w:r>
      <w:r w:rsidRPr="006F06C2">
        <w:t xml:space="preserve"> for the target SpCell of the MCG, has a common search space configured by </w:t>
      </w:r>
      <w:r w:rsidRPr="006F06C2">
        <w:rPr>
          <w:i/>
        </w:rPr>
        <w:t>searchSpaceSIB1</w:t>
      </w:r>
      <w:r w:rsidRPr="006F06C2">
        <w:t>:</w:t>
      </w:r>
    </w:p>
    <w:p w14:paraId="5A494187" w14:textId="77777777" w:rsidR="00817C1B" w:rsidRPr="006F06C2" w:rsidRDefault="00817C1B" w:rsidP="00817C1B">
      <w:pPr>
        <w:pStyle w:val="B4"/>
      </w:pPr>
      <w:r w:rsidRPr="006F06C2">
        <w:t>4&gt;</w:t>
      </w:r>
      <w:r w:rsidRPr="006F06C2">
        <w:tab/>
        <w:t xml:space="preserve">acquire the </w:t>
      </w:r>
      <w:r w:rsidRPr="006F06C2">
        <w:rPr>
          <w:i/>
        </w:rPr>
        <w:t>SIB1</w:t>
      </w:r>
      <w:r w:rsidRPr="006F06C2">
        <w:t>, which is scheduled as specified in TS 38.213 [13], of the target SpCell of the MCG;</w:t>
      </w:r>
    </w:p>
    <w:p w14:paraId="4763C789" w14:textId="77777777" w:rsidR="00817C1B" w:rsidRPr="006F06C2" w:rsidRDefault="00817C1B" w:rsidP="00817C1B">
      <w:pPr>
        <w:pStyle w:val="B4"/>
      </w:pPr>
      <w:r w:rsidRPr="006F06C2">
        <w:t>4&gt;</w:t>
      </w:r>
      <w:r w:rsidRPr="006F06C2">
        <w:tab/>
        <w:t xml:space="preserve">upon acquiring </w:t>
      </w:r>
      <w:r w:rsidRPr="006F06C2">
        <w:rPr>
          <w:i/>
        </w:rPr>
        <w:t>SIB1</w:t>
      </w:r>
      <w:r w:rsidRPr="006F06C2">
        <w:t>, perform the actions specified in clause 5.2.2.4.2;</w:t>
      </w:r>
    </w:p>
    <w:p w14:paraId="59EAB766" w14:textId="77777777" w:rsidR="00817C1B" w:rsidRPr="006F06C2" w:rsidRDefault="00817C1B" w:rsidP="00817C1B">
      <w:pPr>
        <w:pStyle w:val="B2"/>
      </w:pPr>
      <w:r w:rsidRPr="006F06C2">
        <w:t>2&gt;</w:t>
      </w:r>
      <w:r w:rsidRPr="006F06C2">
        <w:tab/>
        <w:t>the procedure ends.</w:t>
      </w:r>
    </w:p>
    <w:p w14:paraId="1C8A9BB9" w14:textId="77777777" w:rsidR="00817C1B" w:rsidRPr="006F06C2" w:rsidRDefault="00817C1B" w:rsidP="00EE2286">
      <w:pPr>
        <w:pStyle w:val="NO"/>
      </w:pPr>
      <w:r w:rsidRPr="006F06C2">
        <w:t>NOTE:</w:t>
      </w:r>
      <w:r w:rsidRPr="006F06C2">
        <w:tab/>
      </w:r>
      <w:r w:rsidRPr="006F06C2">
        <w:rPr>
          <w:lang w:eastAsia="zh-CN"/>
        </w:rPr>
        <w:t xml:space="preserve">The UE is only required to acquire broadcasted </w:t>
      </w:r>
      <w:r w:rsidRPr="006F06C2">
        <w:rPr>
          <w:i/>
          <w:iCs/>
          <w:lang w:eastAsia="zh-CN"/>
        </w:rPr>
        <w:t>SIB1</w:t>
      </w:r>
      <w:r w:rsidRPr="006F06C2">
        <w:rPr>
          <w:lang w:eastAsia="zh-CN"/>
        </w:rPr>
        <w:t xml:space="preserve"> if the UE can acquire it without disrupting unicast data reception, i.e. the broadcast and unicast beams are quasi co-located</w:t>
      </w:r>
      <w:r w:rsidRPr="006F06C2">
        <w:t>.</w:t>
      </w:r>
    </w:p>
    <w:p w14:paraId="0C84CF9E" w14:textId="77777777" w:rsidR="00817C1B" w:rsidRPr="006F06C2" w:rsidRDefault="00817C1B" w:rsidP="00817C1B">
      <w:r w:rsidRPr="006F06C2">
        <w:t>[TS 38.331, clause 5.3.5.5.1]</w:t>
      </w:r>
    </w:p>
    <w:p w14:paraId="5E1D97D8" w14:textId="77777777" w:rsidR="00817C1B" w:rsidRPr="006F06C2" w:rsidRDefault="00817C1B" w:rsidP="00817C1B">
      <w:pPr>
        <w:rPr>
          <w:rFonts w:eastAsia="MS Mincho"/>
        </w:rPr>
      </w:pPr>
      <w:r w:rsidRPr="006F06C2">
        <w:t xml:space="preserve">The network configures the UE with Master Cell Group (MCG), and zero or one Secondary Cell Group (SCG). </w:t>
      </w:r>
      <w:r w:rsidR="002835AF" w:rsidRPr="006F06C2">
        <w:t>In (NG)EN-DC</w:t>
      </w:r>
      <w:r w:rsidRPr="006F06C2">
        <w:t>, the MCG is configured as specified in TS 36.331 [10]</w:t>
      </w:r>
      <w:r w:rsidR="002835AF" w:rsidRPr="006F06C2">
        <w:t>, and for NE-DC, the SCG is configured as specified in TS 36.331 [10]</w:t>
      </w:r>
      <w:r w:rsidRPr="006F06C2">
        <w:t xml:space="preserve">. The network provides the configuration parameters for a cell group in the </w:t>
      </w:r>
      <w:r w:rsidRPr="006F06C2">
        <w:rPr>
          <w:i/>
        </w:rPr>
        <w:t>CellGroupConfig</w:t>
      </w:r>
      <w:r w:rsidRPr="006F06C2">
        <w:t xml:space="preserve"> IE.</w:t>
      </w:r>
    </w:p>
    <w:p w14:paraId="30572332" w14:textId="77777777" w:rsidR="00817C1B" w:rsidRPr="006F06C2" w:rsidRDefault="00817C1B" w:rsidP="00817C1B">
      <w:r w:rsidRPr="006F06C2">
        <w:t xml:space="preserve">The UE performs the following actions based on a received </w:t>
      </w:r>
      <w:r w:rsidRPr="006F06C2">
        <w:rPr>
          <w:i/>
        </w:rPr>
        <w:t>CellGroupConfig</w:t>
      </w:r>
      <w:r w:rsidRPr="006F06C2">
        <w:t xml:space="preserve"> IE:</w:t>
      </w:r>
    </w:p>
    <w:p w14:paraId="19EDF3F5" w14:textId="77777777" w:rsidR="00817C1B" w:rsidRPr="006F06C2" w:rsidRDefault="00817C1B" w:rsidP="00817C1B">
      <w:pPr>
        <w:pStyle w:val="B1"/>
      </w:pPr>
      <w:r w:rsidRPr="006F06C2">
        <w:t>1&gt;</w:t>
      </w:r>
      <w:r w:rsidRPr="006F06C2">
        <w:tab/>
        <w:t xml:space="preserve">if the </w:t>
      </w:r>
      <w:r w:rsidRPr="006F06C2">
        <w:rPr>
          <w:i/>
        </w:rPr>
        <w:t>CellGroupConfig</w:t>
      </w:r>
      <w:r w:rsidRPr="006F06C2">
        <w:t xml:space="preserve"> contains the </w:t>
      </w:r>
      <w:r w:rsidRPr="006F06C2">
        <w:rPr>
          <w:i/>
        </w:rPr>
        <w:t>spCellConfig</w:t>
      </w:r>
      <w:r w:rsidRPr="006F06C2">
        <w:t xml:space="preserve"> with </w:t>
      </w:r>
      <w:r w:rsidRPr="006F06C2">
        <w:rPr>
          <w:i/>
        </w:rPr>
        <w:t>reconfigurationWithSync</w:t>
      </w:r>
      <w:r w:rsidRPr="006F06C2">
        <w:t>:</w:t>
      </w:r>
    </w:p>
    <w:p w14:paraId="58B4B9B8" w14:textId="77777777" w:rsidR="00817C1B" w:rsidRPr="006F06C2" w:rsidRDefault="00817C1B" w:rsidP="00817C1B">
      <w:pPr>
        <w:pStyle w:val="B2"/>
      </w:pPr>
      <w:r w:rsidRPr="006F06C2">
        <w:t>2&gt;</w:t>
      </w:r>
      <w:r w:rsidRPr="006F06C2">
        <w:tab/>
        <w:t>perform Reconfiguration with sync according to 5.3.5.5.2;</w:t>
      </w:r>
    </w:p>
    <w:p w14:paraId="2845BF22" w14:textId="77777777" w:rsidR="00817C1B" w:rsidRPr="006F06C2" w:rsidRDefault="00817C1B" w:rsidP="00817C1B">
      <w:pPr>
        <w:pStyle w:val="B2"/>
      </w:pPr>
      <w:r w:rsidRPr="006F06C2">
        <w:t>2&gt;</w:t>
      </w:r>
      <w:r w:rsidRPr="006F06C2">
        <w:tab/>
        <w:t>resume all suspended radio bearers and resume SCG transmission for all radio bearers, if suspended;</w:t>
      </w:r>
    </w:p>
    <w:p w14:paraId="16C2356D" w14:textId="77777777" w:rsidR="00817C1B" w:rsidRPr="006F06C2" w:rsidRDefault="00817C1B" w:rsidP="00817C1B">
      <w:pPr>
        <w:pStyle w:val="B1"/>
      </w:pPr>
      <w:r w:rsidRPr="006F06C2">
        <w:t>…</w:t>
      </w:r>
    </w:p>
    <w:p w14:paraId="3388414F" w14:textId="77777777" w:rsidR="00817C1B" w:rsidRPr="006F06C2" w:rsidRDefault="00817C1B" w:rsidP="00817C1B">
      <w:pPr>
        <w:pStyle w:val="B1"/>
      </w:pPr>
      <w:r w:rsidRPr="006F06C2">
        <w:t>1&gt;</w:t>
      </w:r>
      <w:r w:rsidRPr="006F06C2">
        <w:tab/>
        <w:t xml:space="preserve">if the </w:t>
      </w:r>
      <w:r w:rsidRPr="006F06C2">
        <w:rPr>
          <w:i/>
        </w:rPr>
        <w:t>CellGroupConfig</w:t>
      </w:r>
      <w:r w:rsidRPr="006F06C2">
        <w:t xml:space="preserve"> contains the mac-</w:t>
      </w:r>
      <w:r w:rsidRPr="006F06C2">
        <w:rPr>
          <w:i/>
        </w:rPr>
        <w:t>CellGroupConfig</w:t>
      </w:r>
      <w:r w:rsidRPr="006F06C2">
        <w:t>:</w:t>
      </w:r>
    </w:p>
    <w:p w14:paraId="0D3E3BB5" w14:textId="77777777" w:rsidR="00817C1B" w:rsidRPr="006F06C2" w:rsidRDefault="00817C1B" w:rsidP="00817C1B">
      <w:pPr>
        <w:pStyle w:val="B2"/>
      </w:pPr>
      <w:r w:rsidRPr="006F06C2">
        <w:t>2&gt;</w:t>
      </w:r>
      <w:r w:rsidRPr="006F06C2">
        <w:tab/>
        <w:t>configure the MAC entity of this cell group as specified in 5.3.5.5.5;</w:t>
      </w:r>
    </w:p>
    <w:p w14:paraId="27855796" w14:textId="77777777" w:rsidR="00817C1B" w:rsidRPr="006F06C2" w:rsidRDefault="00817C1B" w:rsidP="00817C1B">
      <w:pPr>
        <w:pStyle w:val="B1"/>
      </w:pPr>
      <w:r w:rsidRPr="006F06C2">
        <w:t>…</w:t>
      </w:r>
    </w:p>
    <w:p w14:paraId="417DDE3F" w14:textId="77777777" w:rsidR="00817C1B" w:rsidRPr="006F06C2" w:rsidRDefault="00817C1B" w:rsidP="00817C1B">
      <w:pPr>
        <w:pStyle w:val="B1"/>
      </w:pPr>
      <w:r w:rsidRPr="006F06C2">
        <w:t>1&gt;</w:t>
      </w:r>
      <w:r w:rsidRPr="006F06C2">
        <w:tab/>
        <w:t xml:space="preserve">if the </w:t>
      </w:r>
      <w:r w:rsidRPr="006F06C2">
        <w:rPr>
          <w:i/>
        </w:rPr>
        <w:t>CellGroupConfig</w:t>
      </w:r>
      <w:r w:rsidRPr="006F06C2">
        <w:t xml:space="preserve"> contains the </w:t>
      </w:r>
      <w:r w:rsidRPr="006F06C2">
        <w:rPr>
          <w:i/>
        </w:rPr>
        <w:t>spCellConfig</w:t>
      </w:r>
      <w:r w:rsidRPr="006F06C2">
        <w:t>:</w:t>
      </w:r>
    </w:p>
    <w:p w14:paraId="14C3FF0A" w14:textId="77777777" w:rsidR="00817C1B" w:rsidRPr="006F06C2" w:rsidRDefault="00817C1B" w:rsidP="00EE2286">
      <w:pPr>
        <w:pStyle w:val="B2"/>
        <w:rPr>
          <w:rFonts w:eastAsia="SimHei"/>
        </w:rPr>
      </w:pPr>
      <w:r w:rsidRPr="006F06C2">
        <w:t>2&gt;</w:t>
      </w:r>
      <w:r w:rsidRPr="006F06C2">
        <w:tab/>
        <w:t>configure the SpCell as specified in 5.3.5.5.7;</w:t>
      </w:r>
    </w:p>
    <w:p w14:paraId="3E1BE88B" w14:textId="77777777" w:rsidR="00817C1B" w:rsidRPr="006F06C2" w:rsidRDefault="00817C1B" w:rsidP="00817C1B">
      <w:r w:rsidRPr="006F06C2">
        <w:t>[TS 38.331, clause 5.3.5.5.2]</w:t>
      </w:r>
    </w:p>
    <w:p w14:paraId="4FB4E207" w14:textId="77777777" w:rsidR="00817C1B" w:rsidRPr="006F06C2" w:rsidRDefault="00817C1B" w:rsidP="00817C1B">
      <w:pPr>
        <w:rPr>
          <w:rFonts w:eastAsia="MS Mincho"/>
        </w:rPr>
      </w:pPr>
      <w:r w:rsidRPr="006F06C2">
        <w:t>The UE shall perform the following actions to execute a reconfiguration with sync.</w:t>
      </w:r>
    </w:p>
    <w:p w14:paraId="695015F6" w14:textId="77777777" w:rsidR="00817C1B" w:rsidRPr="006F06C2" w:rsidRDefault="00817C1B" w:rsidP="00817C1B">
      <w:pPr>
        <w:pStyle w:val="B1"/>
      </w:pPr>
      <w:r w:rsidRPr="006F06C2">
        <w:t>1&gt;</w:t>
      </w:r>
      <w:r w:rsidRPr="006F06C2">
        <w:tab/>
        <w:t>if the security is not activated, perform the actions upon going to RRC_IDLE as specified in 5.3.11 with the release cause '</w:t>
      </w:r>
      <w:r w:rsidRPr="006F06C2">
        <w:rPr>
          <w:i/>
        </w:rPr>
        <w:t>other</w:t>
      </w:r>
      <w:r w:rsidRPr="006F06C2">
        <w:t>' upon which the procedure ends;</w:t>
      </w:r>
    </w:p>
    <w:p w14:paraId="40675C07" w14:textId="77777777" w:rsidR="00817C1B" w:rsidRPr="006F06C2" w:rsidRDefault="00817C1B" w:rsidP="00817C1B">
      <w:pPr>
        <w:pStyle w:val="B1"/>
      </w:pPr>
      <w:r w:rsidRPr="006F06C2">
        <w:t>1&gt;</w:t>
      </w:r>
      <w:r w:rsidRPr="006F06C2">
        <w:tab/>
        <w:t>stop timer T310 for the corresponding SpCell, if running;</w:t>
      </w:r>
    </w:p>
    <w:p w14:paraId="58425454" w14:textId="77777777" w:rsidR="00817C1B" w:rsidRPr="006F06C2" w:rsidRDefault="00817C1B" w:rsidP="00817C1B">
      <w:pPr>
        <w:pStyle w:val="B1"/>
      </w:pPr>
      <w:r w:rsidRPr="006F06C2">
        <w:t>1&gt;</w:t>
      </w:r>
      <w:r w:rsidRPr="006F06C2">
        <w:tab/>
        <w:t xml:space="preserve">start timer T304 for the corresponding SpCell with the timer value set to </w:t>
      </w:r>
      <w:r w:rsidRPr="006F06C2">
        <w:rPr>
          <w:i/>
        </w:rPr>
        <w:t>t304</w:t>
      </w:r>
      <w:r w:rsidRPr="006F06C2">
        <w:t xml:space="preserve">, as included in the </w:t>
      </w:r>
      <w:r w:rsidRPr="006F06C2">
        <w:rPr>
          <w:i/>
        </w:rPr>
        <w:t>reconfigurationWithSync</w:t>
      </w:r>
      <w:r w:rsidRPr="006F06C2">
        <w:t>;</w:t>
      </w:r>
    </w:p>
    <w:p w14:paraId="03AA07EA" w14:textId="77777777" w:rsidR="00817C1B" w:rsidRPr="006F06C2" w:rsidRDefault="00817C1B" w:rsidP="00817C1B">
      <w:pPr>
        <w:pStyle w:val="B1"/>
      </w:pPr>
      <w:r w:rsidRPr="006F06C2">
        <w:t>1&gt;</w:t>
      </w:r>
      <w:r w:rsidRPr="006F06C2">
        <w:tab/>
        <w:t xml:space="preserve">if the </w:t>
      </w:r>
      <w:r w:rsidRPr="006F06C2">
        <w:rPr>
          <w:i/>
        </w:rPr>
        <w:t>frequencyInfoDL</w:t>
      </w:r>
      <w:r w:rsidRPr="006F06C2">
        <w:t xml:space="preserve"> is included:</w:t>
      </w:r>
    </w:p>
    <w:p w14:paraId="2CFE56FA" w14:textId="77777777" w:rsidR="00817C1B" w:rsidRPr="006F06C2" w:rsidRDefault="00817C1B" w:rsidP="00817C1B">
      <w:pPr>
        <w:pStyle w:val="B2"/>
      </w:pPr>
      <w:r w:rsidRPr="006F06C2">
        <w:t>2&gt;</w:t>
      </w:r>
      <w:r w:rsidRPr="006F06C2">
        <w:tab/>
        <w:t xml:space="preserve">consider the target SpCell to be one on the SSB frequency indicated by the </w:t>
      </w:r>
      <w:r w:rsidRPr="006F06C2">
        <w:rPr>
          <w:i/>
        </w:rPr>
        <w:t>frequencyInfoDL</w:t>
      </w:r>
      <w:r w:rsidRPr="006F06C2">
        <w:t xml:space="preserve"> with a physical cell identity indicated by the </w:t>
      </w:r>
      <w:r w:rsidRPr="006F06C2">
        <w:rPr>
          <w:i/>
        </w:rPr>
        <w:t>physCellId</w:t>
      </w:r>
      <w:r w:rsidRPr="006F06C2">
        <w:t>;</w:t>
      </w:r>
    </w:p>
    <w:p w14:paraId="345B8CCA" w14:textId="77777777" w:rsidR="00817C1B" w:rsidRPr="006F06C2" w:rsidRDefault="00817C1B" w:rsidP="00817C1B">
      <w:pPr>
        <w:pStyle w:val="B1"/>
      </w:pPr>
      <w:r w:rsidRPr="006F06C2">
        <w:t>1&gt;</w:t>
      </w:r>
      <w:r w:rsidRPr="006F06C2">
        <w:tab/>
        <w:t>else:</w:t>
      </w:r>
    </w:p>
    <w:p w14:paraId="3734DE4D" w14:textId="77777777" w:rsidR="00817C1B" w:rsidRPr="006F06C2" w:rsidRDefault="00817C1B" w:rsidP="00817C1B">
      <w:pPr>
        <w:pStyle w:val="B2"/>
      </w:pPr>
      <w:r w:rsidRPr="006F06C2">
        <w:t>2&gt;</w:t>
      </w:r>
      <w:r w:rsidRPr="006F06C2">
        <w:tab/>
        <w:t xml:space="preserve">consider the target SpCell to be one on the SSB frequency of the source SpCell with a physical cell identity indicated by the </w:t>
      </w:r>
      <w:r w:rsidRPr="006F06C2">
        <w:rPr>
          <w:i/>
        </w:rPr>
        <w:t>physCellId</w:t>
      </w:r>
      <w:r w:rsidRPr="006F06C2">
        <w:t>;</w:t>
      </w:r>
    </w:p>
    <w:p w14:paraId="0240FD4E" w14:textId="77777777" w:rsidR="00817C1B" w:rsidRPr="006F06C2" w:rsidRDefault="00817C1B" w:rsidP="00817C1B">
      <w:pPr>
        <w:pStyle w:val="B1"/>
      </w:pPr>
      <w:r w:rsidRPr="006F06C2">
        <w:t>1&gt;</w:t>
      </w:r>
      <w:r w:rsidRPr="006F06C2">
        <w:tab/>
        <w:t>start synchronising to the DL of the target SpCell;</w:t>
      </w:r>
    </w:p>
    <w:p w14:paraId="124237D6" w14:textId="77777777" w:rsidR="00817C1B" w:rsidRPr="006F06C2" w:rsidRDefault="00817C1B" w:rsidP="00817C1B">
      <w:pPr>
        <w:pStyle w:val="B1"/>
      </w:pPr>
      <w:r w:rsidRPr="006F06C2">
        <w:t>1&gt;</w:t>
      </w:r>
      <w:r w:rsidRPr="006F06C2">
        <w:tab/>
        <w:t>apply the specified BCCH configuration defined in 9.1.1.1;</w:t>
      </w:r>
    </w:p>
    <w:p w14:paraId="1164BD73" w14:textId="77777777" w:rsidR="00817C1B" w:rsidRPr="006F06C2" w:rsidRDefault="00817C1B" w:rsidP="00817C1B">
      <w:pPr>
        <w:pStyle w:val="B1"/>
      </w:pPr>
      <w:r w:rsidRPr="006F06C2">
        <w:t>1&gt;</w:t>
      </w:r>
      <w:r w:rsidRPr="006F06C2">
        <w:tab/>
        <w:t xml:space="preserve">acquire the </w:t>
      </w:r>
      <w:r w:rsidRPr="006F06C2">
        <w:rPr>
          <w:i/>
        </w:rPr>
        <w:t>MIB</w:t>
      </w:r>
      <w:r w:rsidRPr="006F06C2">
        <w:t>, which is scheduled as specified in TS 38.213 [13];</w:t>
      </w:r>
    </w:p>
    <w:p w14:paraId="60C4B1CD" w14:textId="77777777" w:rsidR="00817C1B" w:rsidRPr="006F06C2" w:rsidRDefault="00817C1B" w:rsidP="00817C1B">
      <w:pPr>
        <w:pStyle w:val="NO"/>
      </w:pPr>
      <w:r w:rsidRPr="006F06C2">
        <w:t>NOTE 1:</w:t>
      </w:r>
      <w:r w:rsidRPr="006F06C2">
        <w:tab/>
        <w:t>The UE should perform the reconfiguration with sync as soon as possible following the reception of the RRC message triggering the reconfiguration with sync, which could be before confirming successful reception (HARQ and ARQ) of this message.</w:t>
      </w:r>
    </w:p>
    <w:p w14:paraId="74E5FB2F" w14:textId="77777777" w:rsidR="00817C1B" w:rsidRPr="006F06C2" w:rsidRDefault="00817C1B" w:rsidP="00817C1B">
      <w:pPr>
        <w:pStyle w:val="NO"/>
      </w:pPr>
      <w:r w:rsidRPr="006F06C2">
        <w:t>NOTE 2:</w:t>
      </w:r>
      <w:r w:rsidRPr="006F06C2">
        <w:tab/>
        <w:t>The UE may omit reading the MIB if the UE already has the required timing information, or the timing information is not needed for random access.</w:t>
      </w:r>
    </w:p>
    <w:p w14:paraId="35E221A0" w14:textId="77777777" w:rsidR="00817C1B" w:rsidRPr="006F06C2" w:rsidRDefault="00817C1B" w:rsidP="00817C1B">
      <w:pPr>
        <w:pStyle w:val="B1"/>
      </w:pPr>
      <w:r w:rsidRPr="006F06C2">
        <w:t>1&gt;</w:t>
      </w:r>
      <w:r w:rsidRPr="006F06C2">
        <w:tab/>
        <w:t>reset the MAC entity of this cell group;</w:t>
      </w:r>
    </w:p>
    <w:p w14:paraId="3F30D22A" w14:textId="77777777" w:rsidR="00817C1B" w:rsidRPr="006F06C2" w:rsidRDefault="00817C1B" w:rsidP="00817C1B">
      <w:pPr>
        <w:pStyle w:val="B1"/>
      </w:pPr>
      <w:r w:rsidRPr="006F06C2">
        <w:t>1&gt;</w:t>
      </w:r>
      <w:r w:rsidRPr="006F06C2">
        <w:tab/>
        <w:t>consider the SCell(s) of this cell group, if configured, to be in deactivated state;</w:t>
      </w:r>
    </w:p>
    <w:p w14:paraId="4EFB6355" w14:textId="77777777" w:rsidR="00817C1B" w:rsidRPr="006F06C2" w:rsidRDefault="00817C1B" w:rsidP="00817C1B">
      <w:pPr>
        <w:pStyle w:val="B1"/>
      </w:pPr>
      <w:r w:rsidRPr="006F06C2">
        <w:t>1&gt;</w:t>
      </w:r>
      <w:r w:rsidRPr="006F06C2">
        <w:tab/>
        <w:t xml:space="preserve">apply the value of the </w:t>
      </w:r>
      <w:r w:rsidRPr="006F06C2">
        <w:rPr>
          <w:i/>
        </w:rPr>
        <w:t>newUE-Identity</w:t>
      </w:r>
      <w:r w:rsidRPr="006F06C2">
        <w:t xml:space="preserve"> as the C-RNTI for this cell group;</w:t>
      </w:r>
    </w:p>
    <w:p w14:paraId="1D1E980F" w14:textId="77777777" w:rsidR="00817C1B" w:rsidRPr="006F06C2" w:rsidRDefault="00817C1B" w:rsidP="00817C1B">
      <w:pPr>
        <w:pStyle w:val="B1"/>
      </w:pPr>
      <w:r w:rsidRPr="006F06C2">
        <w:t>1&gt;</w:t>
      </w:r>
      <w:r w:rsidRPr="006F06C2">
        <w:tab/>
        <w:t>configure lower layers in accordance with the received s</w:t>
      </w:r>
      <w:r w:rsidRPr="006F06C2">
        <w:rPr>
          <w:i/>
        </w:rPr>
        <w:t>pCellConfigCommon</w:t>
      </w:r>
      <w:r w:rsidRPr="006F06C2">
        <w:t>;</w:t>
      </w:r>
    </w:p>
    <w:p w14:paraId="39BC4BAB" w14:textId="77777777" w:rsidR="00817C1B" w:rsidRPr="006F06C2" w:rsidRDefault="00817C1B" w:rsidP="00EE2286">
      <w:pPr>
        <w:pStyle w:val="B1"/>
      </w:pPr>
      <w:r w:rsidRPr="006F06C2">
        <w:t>1&gt;</w:t>
      </w:r>
      <w:r w:rsidRPr="006F06C2">
        <w:tab/>
        <w:t xml:space="preserve">configure lower layers in accordance with any additional fields, not covered in the previous, if included in the received </w:t>
      </w:r>
      <w:r w:rsidRPr="006F06C2">
        <w:rPr>
          <w:i/>
        </w:rPr>
        <w:t>reconfigurationWithSync.</w:t>
      </w:r>
    </w:p>
    <w:p w14:paraId="07AFBF42" w14:textId="77777777" w:rsidR="00817C1B" w:rsidRPr="006F06C2" w:rsidRDefault="00817C1B" w:rsidP="00817C1B">
      <w:r w:rsidRPr="006F06C2">
        <w:t>[TS 38.331, clause 5.5.4.4]</w:t>
      </w:r>
    </w:p>
    <w:p w14:paraId="7C48FC2C" w14:textId="77777777" w:rsidR="00817C1B" w:rsidRPr="006F06C2" w:rsidRDefault="00817C1B" w:rsidP="00817C1B">
      <w:r w:rsidRPr="006F06C2">
        <w:t>The UE shall:</w:t>
      </w:r>
    </w:p>
    <w:p w14:paraId="16FF22D7" w14:textId="77777777" w:rsidR="00817C1B" w:rsidRPr="006F06C2" w:rsidRDefault="00817C1B" w:rsidP="00817C1B">
      <w:pPr>
        <w:pStyle w:val="B1"/>
      </w:pPr>
      <w:r w:rsidRPr="006F06C2">
        <w:t>1&gt;</w:t>
      </w:r>
      <w:r w:rsidRPr="006F06C2">
        <w:tab/>
        <w:t>consider the entering condition for this event to be satisfied when condition A3-1, as specified below, is fulfilled;</w:t>
      </w:r>
    </w:p>
    <w:p w14:paraId="54E85983" w14:textId="77777777" w:rsidR="00817C1B" w:rsidRPr="006F06C2" w:rsidRDefault="00817C1B" w:rsidP="00817C1B">
      <w:pPr>
        <w:pStyle w:val="B1"/>
      </w:pPr>
      <w:r w:rsidRPr="006F06C2">
        <w:t>1&gt;</w:t>
      </w:r>
      <w:r w:rsidRPr="006F06C2">
        <w:tab/>
        <w:t>consider the leaving condition for this event to be satisfied when condition A3-2, as specified below, is fulfilled;</w:t>
      </w:r>
    </w:p>
    <w:p w14:paraId="70BED466" w14:textId="77777777" w:rsidR="00817C1B" w:rsidRPr="006F06C2" w:rsidRDefault="00817C1B" w:rsidP="00817C1B">
      <w:pPr>
        <w:pStyle w:val="B1"/>
      </w:pPr>
      <w:r w:rsidRPr="006F06C2">
        <w:t>1&gt;</w:t>
      </w:r>
      <w:r w:rsidRPr="006F06C2">
        <w:tab/>
        <w:t xml:space="preserve">use the SpCell for </w:t>
      </w:r>
      <w:r w:rsidRPr="006F06C2">
        <w:rPr>
          <w:i/>
        </w:rPr>
        <w:t>Mp</w:t>
      </w:r>
      <w:r w:rsidRPr="006F06C2">
        <w:t xml:space="preserve">, </w:t>
      </w:r>
      <w:r w:rsidRPr="006F06C2">
        <w:rPr>
          <w:i/>
        </w:rPr>
        <w:t>Ofp and Ocp</w:t>
      </w:r>
      <w:r w:rsidRPr="006F06C2">
        <w:t>.</w:t>
      </w:r>
    </w:p>
    <w:p w14:paraId="63E736C7" w14:textId="77777777" w:rsidR="00817C1B" w:rsidRPr="006F06C2" w:rsidRDefault="00817C1B" w:rsidP="00817C1B">
      <w:pPr>
        <w:pStyle w:val="NO"/>
      </w:pPr>
      <w:r w:rsidRPr="006F06C2">
        <w:rPr>
          <w:lang w:eastAsia="ko-KR"/>
        </w:rPr>
        <w:t>NOTE</w:t>
      </w:r>
      <w:r w:rsidRPr="006F06C2">
        <w:rPr>
          <w:lang w:eastAsia="ko-KR"/>
        </w:rPr>
        <w:tab/>
        <w:t xml:space="preserve">The cell(s) that triggers the event has reference signals indicated in the </w:t>
      </w:r>
      <w:r w:rsidRPr="006F06C2">
        <w:rPr>
          <w:i/>
          <w:lang w:eastAsia="ko-KR"/>
        </w:rPr>
        <w:t xml:space="preserve">measObjectNR </w:t>
      </w:r>
      <w:r w:rsidRPr="006F06C2">
        <w:rPr>
          <w:lang w:eastAsia="ko-KR"/>
        </w:rPr>
        <w:t xml:space="preserve">associated to this event which may be different from the NR SpCell </w:t>
      </w:r>
      <w:r w:rsidRPr="006F06C2">
        <w:rPr>
          <w:i/>
          <w:lang w:eastAsia="ko-KR"/>
        </w:rPr>
        <w:t>measObjectNR</w:t>
      </w:r>
      <w:r w:rsidRPr="006F06C2">
        <w:rPr>
          <w:lang w:eastAsia="ko-KR"/>
        </w:rPr>
        <w:t>.</w:t>
      </w:r>
    </w:p>
    <w:p w14:paraId="382D5586" w14:textId="77777777" w:rsidR="00817C1B" w:rsidRPr="006F06C2" w:rsidRDefault="00817C1B" w:rsidP="00817C1B">
      <w:r w:rsidRPr="006F06C2">
        <w:rPr>
          <w:lang w:eastAsia="ko-KR"/>
        </w:rPr>
        <w:t>Inequality</w:t>
      </w:r>
      <w:r w:rsidRPr="006F06C2">
        <w:t xml:space="preserve"> A3-1 (Entering condition)</w:t>
      </w:r>
    </w:p>
    <w:p w14:paraId="3E36B85E" w14:textId="77777777" w:rsidR="00817C1B" w:rsidRPr="006F06C2" w:rsidRDefault="00817C1B" w:rsidP="00817C1B">
      <w:pPr>
        <w:pStyle w:val="EQ"/>
        <w:rPr>
          <w:i/>
          <w:iCs/>
          <w:noProof w:val="0"/>
        </w:rPr>
      </w:pPr>
      <w:r w:rsidRPr="006F06C2">
        <w:rPr>
          <w:i/>
          <w:iCs/>
          <w:noProof w:val="0"/>
        </w:rPr>
        <w:t>Mn + Ofn + Ocn – Hys &gt; Mp + Ofp + Ocp + Off</w:t>
      </w:r>
    </w:p>
    <w:p w14:paraId="544BBAF3" w14:textId="77777777" w:rsidR="00817C1B" w:rsidRPr="006F06C2" w:rsidRDefault="00817C1B" w:rsidP="00817C1B">
      <w:r w:rsidRPr="006F06C2">
        <w:rPr>
          <w:lang w:eastAsia="ko-KR"/>
        </w:rPr>
        <w:t>Inequality</w:t>
      </w:r>
      <w:r w:rsidRPr="006F06C2">
        <w:t xml:space="preserve"> A3-2 (Leaving condition)</w:t>
      </w:r>
    </w:p>
    <w:p w14:paraId="784FDD15" w14:textId="77777777" w:rsidR="00817C1B" w:rsidRPr="006F06C2" w:rsidRDefault="00817C1B" w:rsidP="00817C1B">
      <w:pPr>
        <w:pStyle w:val="EQ"/>
        <w:rPr>
          <w:i/>
          <w:iCs/>
          <w:noProof w:val="0"/>
        </w:rPr>
      </w:pPr>
      <w:r w:rsidRPr="006F06C2">
        <w:rPr>
          <w:i/>
          <w:iCs/>
          <w:noProof w:val="0"/>
        </w:rPr>
        <w:t>Mn + Ofn + Ocn + Hys &lt; Mp + Ofp + Ocp + Off</w:t>
      </w:r>
    </w:p>
    <w:p w14:paraId="2AE1628B" w14:textId="77777777" w:rsidR="00817C1B" w:rsidRPr="006F06C2" w:rsidRDefault="00817C1B" w:rsidP="00817C1B">
      <w:r w:rsidRPr="006F06C2">
        <w:t>The variables in the formula are defined as follows:</w:t>
      </w:r>
    </w:p>
    <w:p w14:paraId="238E4856" w14:textId="77777777" w:rsidR="00817C1B" w:rsidRPr="006F06C2" w:rsidRDefault="00817C1B" w:rsidP="00817C1B">
      <w:pPr>
        <w:pStyle w:val="B1"/>
      </w:pPr>
      <w:r w:rsidRPr="006F06C2">
        <w:rPr>
          <w:b/>
          <w:i/>
        </w:rPr>
        <w:t xml:space="preserve">Mn </w:t>
      </w:r>
      <w:r w:rsidRPr="006F06C2">
        <w:t>is the measurement result of the neighbouring cell, not taking into account any offsets.</w:t>
      </w:r>
    </w:p>
    <w:p w14:paraId="2479DCEB" w14:textId="77777777" w:rsidR="00817C1B" w:rsidRPr="006F06C2" w:rsidRDefault="00817C1B" w:rsidP="00817C1B">
      <w:pPr>
        <w:pStyle w:val="B1"/>
      </w:pPr>
      <w:r w:rsidRPr="006F06C2">
        <w:rPr>
          <w:b/>
          <w:i/>
        </w:rPr>
        <w:t xml:space="preserve">Ofn </w:t>
      </w:r>
      <w:r w:rsidRPr="006F06C2">
        <w:t xml:space="preserve">is the measurement object specific offset of the reference signal of the neighbour cell (i.e. </w:t>
      </w:r>
      <w:r w:rsidRPr="006F06C2">
        <w:rPr>
          <w:i/>
        </w:rPr>
        <w:t>offsetMO</w:t>
      </w:r>
      <w:r w:rsidRPr="006F06C2">
        <w:t xml:space="preserve"> as defined within </w:t>
      </w:r>
      <w:r w:rsidRPr="006F06C2">
        <w:rPr>
          <w:i/>
        </w:rPr>
        <w:t>measObjectNR</w:t>
      </w:r>
      <w:r w:rsidRPr="006F06C2">
        <w:t xml:space="preserve"> corresponding to the neighbour cell).</w:t>
      </w:r>
    </w:p>
    <w:p w14:paraId="721CD665" w14:textId="77777777" w:rsidR="00817C1B" w:rsidRPr="006F06C2" w:rsidRDefault="00817C1B" w:rsidP="00817C1B">
      <w:pPr>
        <w:pStyle w:val="B1"/>
      </w:pPr>
      <w:r w:rsidRPr="006F06C2">
        <w:rPr>
          <w:b/>
          <w:i/>
        </w:rPr>
        <w:t xml:space="preserve">Ocn </w:t>
      </w:r>
      <w:r w:rsidRPr="006F06C2">
        <w:t xml:space="preserve">is the cell specific offset of the neighbour cell (i.e. </w:t>
      </w:r>
      <w:r w:rsidRPr="006F06C2">
        <w:rPr>
          <w:i/>
        </w:rPr>
        <w:t>cellIndividualOffset</w:t>
      </w:r>
      <w:r w:rsidRPr="006F06C2">
        <w:t xml:space="preserve"> as defined within </w:t>
      </w:r>
      <w:r w:rsidRPr="006F06C2">
        <w:rPr>
          <w:i/>
        </w:rPr>
        <w:t>measObjectNR</w:t>
      </w:r>
      <w:r w:rsidRPr="006F06C2">
        <w:t xml:space="preserve"> corresponding to the frequency of the neighbour cell), and set to zero if not configured for the neighbour cell.</w:t>
      </w:r>
    </w:p>
    <w:p w14:paraId="5759D547" w14:textId="77777777" w:rsidR="00817C1B" w:rsidRPr="006F06C2" w:rsidRDefault="00817C1B" w:rsidP="00817C1B">
      <w:pPr>
        <w:pStyle w:val="B1"/>
      </w:pPr>
      <w:r w:rsidRPr="006F06C2">
        <w:rPr>
          <w:b/>
          <w:i/>
        </w:rPr>
        <w:t xml:space="preserve">Mp </w:t>
      </w:r>
      <w:r w:rsidRPr="006F06C2">
        <w:t>is the measurement result of the SpCell, not taking into account any offsets.</w:t>
      </w:r>
    </w:p>
    <w:p w14:paraId="2C57F6E9" w14:textId="77777777" w:rsidR="00817C1B" w:rsidRPr="006F06C2" w:rsidRDefault="00817C1B" w:rsidP="00817C1B">
      <w:pPr>
        <w:pStyle w:val="B1"/>
      </w:pPr>
      <w:r w:rsidRPr="006F06C2">
        <w:rPr>
          <w:b/>
          <w:i/>
        </w:rPr>
        <w:t xml:space="preserve">Ofp </w:t>
      </w:r>
      <w:r w:rsidRPr="006F06C2">
        <w:t xml:space="preserve">is the measurement object specific offset of the SpCell (i.e. </w:t>
      </w:r>
      <w:r w:rsidRPr="006F06C2">
        <w:rPr>
          <w:i/>
        </w:rPr>
        <w:t>offsetMO</w:t>
      </w:r>
      <w:r w:rsidRPr="006F06C2">
        <w:t xml:space="preserve"> as defined within </w:t>
      </w:r>
      <w:r w:rsidRPr="006F06C2">
        <w:rPr>
          <w:i/>
        </w:rPr>
        <w:t xml:space="preserve">measObjectNR </w:t>
      </w:r>
      <w:r w:rsidRPr="006F06C2">
        <w:t>corresponding to the SpCell).</w:t>
      </w:r>
    </w:p>
    <w:p w14:paraId="45A8149F" w14:textId="77777777" w:rsidR="00817C1B" w:rsidRPr="006F06C2" w:rsidRDefault="00817C1B" w:rsidP="00817C1B">
      <w:pPr>
        <w:pStyle w:val="B1"/>
      </w:pPr>
      <w:r w:rsidRPr="006F06C2">
        <w:rPr>
          <w:b/>
          <w:i/>
        </w:rPr>
        <w:t xml:space="preserve">Ocp </w:t>
      </w:r>
      <w:r w:rsidRPr="006F06C2">
        <w:t xml:space="preserve">is the cell specific offset of the SpCell (i.e. </w:t>
      </w:r>
      <w:r w:rsidRPr="006F06C2">
        <w:rPr>
          <w:i/>
        </w:rPr>
        <w:t>cellIndividualOffset</w:t>
      </w:r>
      <w:r w:rsidRPr="006F06C2">
        <w:t xml:space="preserve"> as defined within </w:t>
      </w:r>
      <w:r w:rsidRPr="006F06C2">
        <w:rPr>
          <w:i/>
        </w:rPr>
        <w:t>measObjectNR</w:t>
      </w:r>
      <w:r w:rsidRPr="006F06C2">
        <w:t xml:space="preserve"> corresponding to the SpCell), and is set to zero if not configured for the SpCell.</w:t>
      </w:r>
    </w:p>
    <w:p w14:paraId="5C2BF8A5" w14:textId="77777777" w:rsidR="00817C1B" w:rsidRPr="006F06C2" w:rsidRDefault="00817C1B" w:rsidP="00817C1B">
      <w:pPr>
        <w:pStyle w:val="B1"/>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1DEEA677" w14:textId="77777777" w:rsidR="00817C1B" w:rsidRPr="006F06C2" w:rsidRDefault="00817C1B" w:rsidP="00817C1B">
      <w:pPr>
        <w:pStyle w:val="B1"/>
      </w:pPr>
      <w:r w:rsidRPr="006F06C2">
        <w:rPr>
          <w:b/>
          <w:i/>
        </w:rPr>
        <w:t>Off</w:t>
      </w:r>
      <w:r w:rsidRPr="006F06C2">
        <w:t xml:space="preserve"> is the offset parameter for this event (i.e. </w:t>
      </w:r>
      <w:r w:rsidRPr="006F06C2">
        <w:rPr>
          <w:i/>
        </w:rPr>
        <w:t xml:space="preserve">a3-Offset </w:t>
      </w:r>
      <w:r w:rsidRPr="006F06C2">
        <w:t xml:space="preserve">as defined within </w:t>
      </w:r>
      <w:r w:rsidRPr="006F06C2">
        <w:rPr>
          <w:i/>
        </w:rPr>
        <w:t xml:space="preserve">reportConfigNR </w:t>
      </w:r>
      <w:r w:rsidRPr="006F06C2">
        <w:t>for this event).</w:t>
      </w:r>
    </w:p>
    <w:p w14:paraId="6774D282" w14:textId="77777777" w:rsidR="00817C1B" w:rsidRPr="006F06C2" w:rsidRDefault="00817C1B" w:rsidP="00817C1B">
      <w:pPr>
        <w:pStyle w:val="B1"/>
      </w:pPr>
      <w:r w:rsidRPr="006F06C2">
        <w:rPr>
          <w:b/>
          <w:i/>
        </w:rPr>
        <w:t xml:space="preserve">Mn, Mp </w:t>
      </w:r>
      <w:r w:rsidRPr="006F06C2">
        <w:t>are expressed in dBm</w:t>
      </w:r>
      <w:r w:rsidRPr="006F06C2">
        <w:rPr>
          <w:lang w:eastAsia="ko-KR"/>
        </w:rPr>
        <w:t xml:space="preserve"> in case of RSRP, or in dB in case of RSRQ</w:t>
      </w:r>
      <w:r w:rsidRPr="006F06C2">
        <w:t xml:space="preserve"> and RS-SINR.</w:t>
      </w:r>
    </w:p>
    <w:p w14:paraId="07BCB6AC" w14:textId="77777777" w:rsidR="002835AF" w:rsidRPr="006F06C2" w:rsidRDefault="00817C1B" w:rsidP="002835AF">
      <w:pPr>
        <w:pStyle w:val="B1"/>
      </w:pPr>
      <w:r w:rsidRPr="006F06C2">
        <w:rPr>
          <w:b/>
          <w:i/>
        </w:rPr>
        <w:t>Ofn</w:t>
      </w:r>
      <w:r w:rsidRPr="006F06C2">
        <w:t xml:space="preserve">, </w:t>
      </w:r>
      <w:r w:rsidRPr="006F06C2">
        <w:rPr>
          <w:b/>
          <w:i/>
        </w:rPr>
        <w:t>Ocn</w:t>
      </w:r>
      <w:r w:rsidRPr="006F06C2">
        <w:t xml:space="preserve">, </w:t>
      </w:r>
      <w:r w:rsidRPr="006F06C2">
        <w:rPr>
          <w:b/>
          <w:i/>
        </w:rPr>
        <w:t>Ofp</w:t>
      </w:r>
      <w:r w:rsidRPr="006F06C2">
        <w:t xml:space="preserve">, </w:t>
      </w:r>
      <w:r w:rsidRPr="006F06C2">
        <w:rPr>
          <w:b/>
          <w:i/>
        </w:rPr>
        <w:t>Ocp</w:t>
      </w:r>
      <w:r w:rsidRPr="006F06C2">
        <w:t xml:space="preserve">, </w:t>
      </w:r>
      <w:r w:rsidRPr="006F06C2">
        <w:rPr>
          <w:b/>
          <w:i/>
        </w:rPr>
        <w:t>Hys</w:t>
      </w:r>
      <w:r w:rsidRPr="006F06C2">
        <w:t xml:space="preserve">, </w:t>
      </w:r>
      <w:r w:rsidRPr="006F06C2">
        <w:rPr>
          <w:b/>
          <w:i/>
        </w:rPr>
        <w:t>Off</w:t>
      </w:r>
      <w:r w:rsidRPr="006F06C2">
        <w:t xml:space="preserve"> are expressed in dB.</w:t>
      </w:r>
    </w:p>
    <w:p w14:paraId="6DB8981C" w14:textId="77777777" w:rsidR="002835AF" w:rsidRPr="006F06C2" w:rsidRDefault="002835AF" w:rsidP="002835AF">
      <w:pPr>
        <w:rPr>
          <w:lang w:eastAsia="sv-SE"/>
        </w:rPr>
      </w:pPr>
      <w:r w:rsidRPr="006F06C2">
        <w:rPr>
          <w:lang w:eastAsia="sv-SE"/>
        </w:rPr>
        <w:t>[TS 38.331, clause 5.2.2.4.2]</w:t>
      </w:r>
    </w:p>
    <w:p w14:paraId="5DB049C7" w14:textId="77777777" w:rsidR="002835AF" w:rsidRPr="006F06C2" w:rsidRDefault="002835AF" w:rsidP="002835AF">
      <w:pPr>
        <w:rPr>
          <w:rFonts w:eastAsia="MS Mincho"/>
        </w:rPr>
      </w:pPr>
      <w:r w:rsidRPr="006F06C2">
        <w:t xml:space="preserve">Upon receiving the </w:t>
      </w:r>
      <w:r w:rsidRPr="006F06C2">
        <w:rPr>
          <w:i/>
        </w:rPr>
        <w:t>SIB1</w:t>
      </w:r>
      <w:r w:rsidRPr="006F06C2">
        <w:t xml:space="preserve"> the UE shall:</w:t>
      </w:r>
    </w:p>
    <w:p w14:paraId="4F0B4ECE" w14:textId="77777777" w:rsidR="002835AF" w:rsidRPr="006F06C2" w:rsidRDefault="002835AF" w:rsidP="00EE2286">
      <w:pPr>
        <w:pStyle w:val="B1"/>
      </w:pPr>
      <w:r w:rsidRPr="006F06C2">
        <w:t>1&gt;</w:t>
      </w:r>
      <w:r w:rsidRPr="006F06C2">
        <w:tab/>
        <w:t xml:space="preserve">store the acquired </w:t>
      </w:r>
      <w:r w:rsidRPr="006F06C2">
        <w:rPr>
          <w:i/>
        </w:rPr>
        <w:t>SIB1</w:t>
      </w:r>
      <w:r w:rsidRPr="006F06C2">
        <w:t>;</w:t>
      </w:r>
    </w:p>
    <w:p w14:paraId="7FDB03CF" w14:textId="77777777" w:rsidR="002835AF" w:rsidRPr="006F06C2" w:rsidRDefault="002835AF" w:rsidP="00EE2286">
      <w:pPr>
        <w:pStyle w:val="B1"/>
      </w:pPr>
      <w:r w:rsidRPr="006F06C2">
        <w:t>1&gt;</w:t>
      </w:r>
      <w:r w:rsidRPr="006F06C2">
        <w:tab/>
        <w:t xml:space="preserve">if the </w:t>
      </w:r>
      <w:r w:rsidRPr="006F06C2">
        <w:rPr>
          <w:i/>
        </w:rPr>
        <w:t>cellAccessRelatedInfo</w:t>
      </w:r>
      <w:r w:rsidRPr="006F06C2">
        <w:t xml:space="preserve"> contains an entry with the </w:t>
      </w:r>
      <w:r w:rsidRPr="006F06C2">
        <w:rPr>
          <w:i/>
        </w:rPr>
        <w:t>PLMN-Identity</w:t>
      </w:r>
      <w:r w:rsidRPr="006F06C2">
        <w:t xml:space="preserve"> of the selected PLMN:</w:t>
      </w:r>
    </w:p>
    <w:p w14:paraId="102E0746" w14:textId="77777777" w:rsidR="002835AF" w:rsidRPr="006F06C2" w:rsidRDefault="002835AF" w:rsidP="00EE2286">
      <w:pPr>
        <w:pStyle w:val="B2"/>
      </w:pPr>
      <w:r w:rsidRPr="006F06C2">
        <w:t>2&gt;</w:t>
      </w:r>
      <w:r w:rsidRPr="006F06C2">
        <w:tab/>
        <w:t xml:space="preserve">in the remainder of the procedures use </w:t>
      </w:r>
      <w:r w:rsidRPr="006F06C2">
        <w:rPr>
          <w:i/>
        </w:rPr>
        <w:t>plmn-IdentityList</w:t>
      </w:r>
      <w:r w:rsidRPr="006F06C2">
        <w:t xml:space="preserve">, </w:t>
      </w:r>
      <w:r w:rsidRPr="006F06C2">
        <w:rPr>
          <w:i/>
        </w:rPr>
        <w:t>trackingAreaCode</w:t>
      </w:r>
      <w:r w:rsidRPr="006F06C2">
        <w:t xml:space="preserve">, and </w:t>
      </w:r>
      <w:r w:rsidRPr="006F06C2">
        <w:rPr>
          <w:i/>
        </w:rPr>
        <w:t>cellIdentity</w:t>
      </w:r>
      <w:r w:rsidRPr="006F06C2">
        <w:t xml:space="preserve"> for the cell as received in the corresponding </w:t>
      </w:r>
      <w:r w:rsidRPr="006F06C2">
        <w:rPr>
          <w:i/>
        </w:rPr>
        <w:t>PLMN-IdentityInfo</w:t>
      </w:r>
      <w:r w:rsidRPr="006F06C2">
        <w:t xml:space="preserve"> containing the selected PLMN;</w:t>
      </w:r>
    </w:p>
    <w:p w14:paraId="50D9D1A2" w14:textId="77777777" w:rsidR="002835AF" w:rsidRPr="006F06C2" w:rsidRDefault="002835AF" w:rsidP="00EE2286">
      <w:pPr>
        <w:pStyle w:val="B1"/>
      </w:pPr>
      <w:r w:rsidRPr="006F06C2">
        <w:t>1&gt;</w:t>
      </w:r>
      <w:r w:rsidRPr="006F06C2">
        <w:tab/>
        <w:t>if in RRC_CONNECTED while T311 is not running:</w:t>
      </w:r>
    </w:p>
    <w:p w14:paraId="4F4C1F73" w14:textId="77777777" w:rsidR="002835AF" w:rsidRPr="006F06C2" w:rsidRDefault="002835AF" w:rsidP="00EE2286">
      <w:pPr>
        <w:pStyle w:val="B2"/>
      </w:pPr>
      <w:r w:rsidRPr="006F06C2">
        <w:t>2&gt;</w:t>
      </w:r>
      <w:r w:rsidRPr="006F06C2">
        <w:tab/>
        <w:t xml:space="preserve">disregard the </w:t>
      </w:r>
      <w:r w:rsidRPr="006F06C2">
        <w:rPr>
          <w:i/>
        </w:rPr>
        <w:t>frequencyBandList</w:t>
      </w:r>
      <w:r w:rsidRPr="006F06C2">
        <w:t>, if received, while in RRC_CONNECTED;</w:t>
      </w:r>
    </w:p>
    <w:p w14:paraId="365F5253" w14:textId="77777777" w:rsidR="002835AF" w:rsidRPr="006F06C2" w:rsidRDefault="002835AF" w:rsidP="00EE2286">
      <w:pPr>
        <w:pStyle w:val="B2"/>
      </w:pPr>
      <w:r w:rsidRPr="006F06C2">
        <w:t>2&gt;</w:t>
      </w:r>
      <w:r w:rsidRPr="006F06C2">
        <w:tab/>
        <w:t xml:space="preserve">forward the </w:t>
      </w:r>
      <w:r w:rsidRPr="006F06C2">
        <w:rPr>
          <w:i/>
        </w:rPr>
        <w:t>cellIdentity</w:t>
      </w:r>
      <w:r w:rsidRPr="006F06C2">
        <w:t xml:space="preserve"> to upper layers;</w:t>
      </w:r>
    </w:p>
    <w:p w14:paraId="01E601F0" w14:textId="77777777" w:rsidR="002835AF" w:rsidRPr="006F06C2" w:rsidRDefault="002835AF" w:rsidP="00EE2286">
      <w:pPr>
        <w:pStyle w:val="B2"/>
      </w:pPr>
      <w:r w:rsidRPr="006F06C2">
        <w:t>2&gt;</w:t>
      </w:r>
      <w:r w:rsidRPr="006F06C2">
        <w:tab/>
        <w:t xml:space="preserve">forward the </w:t>
      </w:r>
      <w:r w:rsidRPr="006F06C2">
        <w:rPr>
          <w:i/>
        </w:rPr>
        <w:t>trackingAreaCode</w:t>
      </w:r>
      <w:r w:rsidRPr="006F06C2">
        <w:t xml:space="preserve"> to upper layers;</w:t>
      </w:r>
    </w:p>
    <w:p w14:paraId="6FE5081C" w14:textId="77777777" w:rsidR="00817C1B" w:rsidRPr="006F06C2" w:rsidRDefault="002835AF" w:rsidP="00EE2286">
      <w:pPr>
        <w:pStyle w:val="B2"/>
        <w:rPr>
          <w:lang w:eastAsia="ko-KR"/>
        </w:rPr>
      </w:pPr>
      <w:r w:rsidRPr="006F06C2">
        <w:t>2&gt;</w:t>
      </w:r>
      <w:r w:rsidRPr="006F06C2">
        <w:tab/>
        <w:t xml:space="preserve">apply the configuration included in the </w:t>
      </w:r>
      <w:r w:rsidRPr="006F06C2">
        <w:rPr>
          <w:i/>
        </w:rPr>
        <w:t>servingCellConfigCommonSIB</w:t>
      </w:r>
      <w:r w:rsidRPr="006F06C2">
        <w:t>;</w:t>
      </w:r>
    </w:p>
    <w:p w14:paraId="407515A8" w14:textId="77777777" w:rsidR="002835AF" w:rsidRPr="006F06C2" w:rsidRDefault="002835AF" w:rsidP="002835AF">
      <w:r w:rsidRPr="006F06C2">
        <w:t>[TS 38.331, clause 5.3.5.7]</w:t>
      </w:r>
    </w:p>
    <w:p w14:paraId="66CCA5C5" w14:textId="77777777" w:rsidR="002835AF" w:rsidRPr="006F06C2" w:rsidRDefault="002835AF" w:rsidP="002835AF">
      <w:r w:rsidRPr="006F06C2">
        <w:t>The UE shall:</w:t>
      </w:r>
    </w:p>
    <w:p w14:paraId="54006B4E" w14:textId="77777777" w:rsidR="002835AF" w:rsidRPr="006F06C2" w:rsidRDefault="002835AF" w:rsidP="00EE2286">
      <w:pPr>
        <w:pStyle w:val="B1"/>
      </w:pPr>
      <w:r w:rsidRPr="006F06C2">
        <w:t>1&gt;</w:t>
      </w:r>
      <w:r w:rsidRPr="006F06C2">
        <w:tab/>
        <w:t>if UE is connected to E-UTRA/EPC:</w:t>
      </w:r>
    </w:p>
    <w:p w14:paraId="2F216907" w14:textId="77777777" w:rsidR="002835AF" w:rsidRPr="006F06C2" w:rsidRDefault="002835AF" w:rsidP="00EE2286">
      <w:pPr>
        <w:pStyle w:val="B2"/>
        <w:rPr>
          <w:rFonts w:eastAsia="MS Mincho"/>
        </w:rPr>
      </w:pPr>
      <w:r w:rsidRPr="006F06C2">
        <w:t>2&gt;</w:t>
      </w:r>
      <w:r w:rsidRPr="006F06C2">
        <w:tab/>
        <w:t xml:space="preserve">upon reception of </w:t>
      </w:r>
      <w:r w:rsidRPr="006F06C2">
        <w:rPr>
          <w:i/>
        </w:rPr>
        <w:t>sk-Counter</w:t>
      </w:r>
      <w:r w:rsidRPr="006F06C2">
        <w:t xml:space="preserve"> as specified in TS 36.331 [10]:</w:t>
      </w:r>
    </w:p>
    <w:p w14:paraId="2FC6F548" w14:textId="77777777" w:rsidR="002835AF" w:rsidRPr="006F06C2" w:rsidRDefault="002835AF" w:rsidP="00EE2286">
      <w:pPr>
        <w:pStyle w:val="B3"/>
      </w:pPr>
      <w:r w:rsidRPr="006F06C2">
        <w:t>3&gt;</w:t>
      </w:r>
      <w:r w:rsidRPr="006F06C2">
        <w:tab/>
        <w:t>update the S-K</w:t>
      </w:r>
      <w:r w:rsidRPr="006F06C2">
        <w:rPr>
          <w:vertAlign w:val="subscript"/>
        </w:rPr>
        <w:t>gNB</w:t>
      </w:r>
      <w:r w:rsidRPr="006F06C2">
        <w:t xml:space="preserve"> key based on the K</w:t>
      </w:r>
      <w:r w:rsidRPr="006F06C2">
        <w:rPr>
          <w:vertAlign w:val="subscript"/>
        </w:rPr>
        <w:t>eNB</w:t>
      </w:r>
      <w:r w:rsidRPr="006F06C2">
        <w:t xml:space="preserve"> key and using the received </w:t>
      </w:r>
      <w:r w:rsidRPr="006F06C2">
        <w:rPr>
          <w:i/>
        </w:rPr>
        <w:t>sk-Counter</w:t>
      </w:r>
      <w:r w:rsidRPr="006F06C2">
        <w:t xml:space="preserve"> value, as specified in TS 33.401 [30];</w:t>
      </w:r>
    </w:p>
    <w:p w14:paraId="7EBC866C" w14:textId="77777777" w:rsidR="002835AF" w:rsidRPr="006F06C2" w:rsidRDefault="002835AF" w:rsidP="00EE2286">
      <w:pPr>
        <w:pStyle w:val="B3"/>
      </w:pPr>
      <w:r w:rsidRPr="006F06C2">
        <w:t>3&gt;</w:t>
      </w:r>
      <w:r w:rsidRPr="006F06C2">
        <w:tab/>
        <w:t>derive the K</w:t>
      </w:r>
      <w:r w:rsidRPr="006F06C2">
        <w:rPr>
          <w:vertAlign w:val="subscript"/>
        </w:rPr>
        <w:t>RRCenc</w:t>
      </w:r>
      <w:r w:rsidRPr="006F06C2">
        <w:t xml:space="preserve"> and K</w:t>
      </w:r>
      <w:r w:rsidRPr="006F06C2">
        <w:rPr>
          <w:vertAlign w:val="subscript"/>
        </w:rPr>
        <w:t>UPenc</w:t>
      </w:r>
      <w:r w:rsidRPr="006F06C2">
        <w:t xml:space="preserve"> keys as specified in TS 33.401 [30];</w:t>
      </w:r>
    </w:p>
    <w:p w14:paraId="217DD113" w14:textId="77777777" w:rsidR="002835AF" w:rsidRPr="006F06C2" w:rsidRDefault="002835AF" w:rsidP="00EE2286">
      <w:pPr>
        <w:pStyle w:val="B3"/>
      </w:pPr>
      <w:r w:rsidRPr="006F06C2">
        <w:t>3&gt;</w:t>
      </w:r>
      <w:r w:rsidRPr="006F06C2">
        <w:tab/>
        <w:t>derive the K</w:t>
      </w:r>
      <w:r w:rsidRPr="006F06C2">
        <w:rPr>
          <w:vertAlign w:val="subscript"/>
        </w:rPr>
        <w:t>RRCint</w:t>
      </w:r>
      <w:r w:rsidRPr="006F06C2">
        <w:t xml:space="preserve"> and K</w:t>
      </w:r>
      <w:r w:rsidRPr="006F06C2">
        <w:rPr>
          <w:vertAlign w:val="subscript"/>
        </w:rPr>
        <w:t>UPint</w:t>
      </w:r>
      <w:r w:rsidRPr="006F06C2">
        <w:t xml:space="preserve"> keys as specified in TS 33.401 [30].</w:t>
      </w:r>
    </w:p>
    <w:p w14:paraId="72CA98D8" w14:textId="77777777" w:rsidR="002835AF" w:rsidRPr="006F06C2" w:rsidRDefault="002835AF" w:rsidP="00EE2286">
      <w:pPr>
        <w:pStyle w:val="B1"/>
      </w:pPr>
      <w:r w:rsidRPr="006F06C2">
        <w:t>1&gt;</w:t>
      </w:r>
      <w:r w:rsidRPr="006F06C2">
        <w:tab/>
        <w:t>else:</w:t>
      </w:r>
    </w:p>
    <w:p w14:paraId="61569997" w14:textId="77777777" w:rsidR="002835AF" w:rsidRPr="006F06C2" w:rsidRDefault="002835AF" w:rsidP="00EE2286">
      <w:pPr>
        <w:pStyle w:val="B2"/>
      </w:pPr>
      <w:r w:rsidRPr="006F06C2">
        <w:t>2&gt;</w:t>
      </w:r>
      <w:r w:rsidRPr="006F06C2">
        <w:tab/>
        <w:t xml:space="preserve">if the </w:t>
      </w:r>
      <w:r w:rsidRPr="006F06C2">
        <w:rPr>
          <w:i/>
        </w:rPr>
        <w:t>nas-Container</w:t>
      </w:r>
      <w:r w:rsidRPr="006F06C2" w:rsidDel="00A94DC8">
        <w:rPr>
          <w:i/>
        </w:rPr>
        <w:t xml:space="preserve"> </w:t>
      </w:r>
      <w:r w:rsidRPr="006F06C2">
        <w:t xml:space="preserve">is included in the received </w:t>
      </w:r>
      <w:r w:rsidRPr="006F06C2">
        <w:rPr>
          <w:i/>
          <w:iCs/>
        </w:rPr>
        <w:t>masterKeyUpdate</w:t>
      </w:r>
      <w:r w:rsidRPr="006F06C2">
        <w:t>:</w:t>
      </w:r>
    </w:p>
    <w:p w14:paraId="524F3143" w14:textId="77777777" w:rsidR="002835AF" w:rsidRPr="006F06C2" w:rsidRDefault="002835AF" w:rsidP="00EE2286">
      <w:pPr>
        <w:pStyle w:val="B3"/>
      </w:pPr>
      <w:r w:rsidRPr="006F06C2">
        <w:t>3&gt;</w:t>
      </w:r>
      <w:r w:rsidRPr="006F06C2">
        <w:tab/>
        <w:t xml:space="preserve">forward the </w:t>
      </w:r>
      <w:r w:rsidRPr="006F06C2">
        <w:rPr>
          <w:i/>
        </w:rPr>
        <w:t>nas-Container</w:t>
      </w:r>
      <w:r w:rsidRPr="006F06C2" w:rsidDel="00A94DC8">
        <w:rPr>
          <w:i/>
        </w:rPr>
        <w:t xml:space="preserve"> </w:t>
      </w:r>
      <w:r w:rsidRPr="006F06C2">
        <w:t>to the upper layers;</w:t>
      </w:r>
    </w:p>
    <w:p w14:paraId="4321B766" w14:textId="77777777" w:rsidR="002835AF" w:rsidRPr="006F06C2" w:rsidRDefault="002835AF" w:rsidP="00EE2286">
      <w:pPr>
        <w:pStyle w:val="B2"/>
      </w:pPr>
      <w:r w:rsidRPr="006F06C2">
        <w:t>2&gt;</w:t>
      </w:r>
      <w:r w:rsidRPr="006F06C2">
        <w:tab/>
        <w:t xml:space="preserve">if the keySetChangeIndicator is set to </w:t>
      </w:r>
      <w:r w:rsidRPr="006F06C2">
        <w:rPr>
          <w:iCs/>
        </w:rPr>
        <w:t>true</w:t>
      </w:r>
      <w:r w:rsidRPr="006F06C2">
        <w:t>:</w:t>
      </w:r>
    </w:p>
    <w:p w14:paraId="7F8598A5" w14:textId="77777777" w:rsidR="002835AF" w:rsidRPr="006F06C2" w:rsidRDefault="002835AF" w:rsidP="00EE2286">
      <w:pPr>
        <w:pStyle w:val="B3"/>
      </w:pPr>
      <w:r w:rsidRPr="006F06C2">
        <w:t>3&gt;</w:t>
      </w:r>
      <w:r w:rsidRPr="006F06C2">
        <w:tab/>
        <w:t>derive or update the K</w:t>
      </w:r>
      <w:r w:rsidRPr="006F06C2">
        <w:rPr>
          <w:vertAlign w:val="subscript"/>
        </w:rPr>
        <w:t>gNB</w:t>
      </w:r>
      <w:r w:rsidRPr="006F06C2">
        <w:t xml:space="preserve"> key based on the K</w:t>
      </w:r>
      <w:r w:rsidRPr="006F06C2">
        <w:rPr>
          <w:vertAlign w:val="subscript"/>
        </w:rPr>
        <w:t>AMF</w:t>
      </w:r>
      <w:r w:rsidRPr="006F06C2">
        <w:t xml:space="preserve"> key, as specified in TS 33.501 [11];</w:t>
      </w:r>
    </w:p>
    <w:p w14:paraId="433DF4EB" w14:textId="77777777" w:rsidR="002835AF" w:rsidRPr="006F06C2" w:rsidRDefault="002835AF" w:rsidP="00EE2286">
      <w:pPr>
        <w:pStyle w:val="B2"/>
      </w:pPr>
      <w:r w:rsidRPr="006F06C2">
        <w:t>2&gt;</w:t>
      </w:r>
      <w:r w:rsidRPr="006F06C2">
        <w:tab/>
        <w:t>else:</w:t>
      </w:r>
    </w:p>
    <w:p w14:paraId="3AE9A254" w14:textId="77777777" w:rsidR="002835AF" w:rsidRPr="006F06C2" w:rsidRDefault="002835AF" w:rsidP="00EE2286">
      <w:pPr>
        <w:pStyle w:val="B3"/>
      </w:pPr>
      <w:r w:rsidRPr="006F06C2">
        <w:t>3&gt;</w:t>
      </w:r>
      <w:r w:rsidRPr="006F06C2">
        <w:tab/>
        <w:t>derive or update the K</w:t>
      </w:r>
      <w:r w:rsidRPr="006F06C2">
        <w:rPr>
          <w:vertAlign w:val="subscript"/>
        </w:rPr>
        <w:t>gNB</w:t>
      </w:r>
      <w:r w:rsidRPr="006F06C2">
        <w:t xml:space="preserve"> key based on the current K</w:t>
      </w:r>
      <w:r w:rsidRPr="006F06C2">
        <w:rPr>
          <w:vertAlign w:val="subscript"/>
        </w:rPr>
        <w:t>gNB</w:t>
      </w:r>
      <w:r w:rsidRPr="006F06C2">
        <w:t xml:space="preserve"> key or the NH, using the </w:t>
      </w:r>
      <w:r w:rsidRPr="006F06C2">
        <w:rPr>
          <w:i/>
        </w:rPr>
        <w:t>nextHopChainingCount</w:t>
      </w:r>
      <w:r w:rsidRPr="006F06C2">
        <w:t xml:space="preserve"> value indicated in the received </w:t>
      </w:r>
      <w:r w:rsidRPr="006F06C2">
        <w:rPr>
          <w:i/>
        </w:rPr>
        <w:t>masterKeyUpdate</w:t>
      </w:r>
      <w:r w:rsidRPr="006F06C2">
        <w:t>, as specified in TS 33.501 [11];</w:t>
      </w:r>
    </w:p>
    <w:p w14:paraId="30054AE1" w14:textId="77777777" w:rsidR="002835AF" w:rsidRPr="006F06C2" w:rsidRDefault="002835AF" w:rsidP="00EE2286">
      <w:pPr>
        <w:pStyle w:val="B2"/>
      </w:pPr>
      <w:r w:rsidRPr="006F06C2">
        <w:t>2&gt;</w:t>
      </w:r>
      <w:r w:rsidRPr="006F06C2">
        <w:tab/>
        <w:t xml:space="preserve">store the </w:t>
      </w:r>
      <w:r w:rsidRPr="006F06C2">
        <w:rPr>
          <w:i/>
        </w:rPr>
        <w:t>nextHopChainingCount</w:t>
      </w:r>
      <w:r w:rsidRPr="006F06C2">
        <w:t xml:space="preserve"> value;</w:t>
      </w:r>
    </w:p>
    <w:p w14:paraId="561675D3" w14:textId="77777777" w:rsidR="002835AF" w:rsidRPr="006F06C2" w:rsidRDefault="002835AF" w:rsidP="00EE2286">
      <w:pPr>
        <w:pStyle w:val="B2"/>
      </w:pPr>
      <w:r w:rsidRPr="006F06C2">
        <w:t>2&gt;</w:t>
      </w:r>
      <w:r w:rsidRPr="006F06C2">
        <w:tab/>
        <w:t>derive the keys associated with the K</w:t>
      </w:r>
      <w:r w:rsidRPr="006F06C2">
        <w:rPr>
          <w:vertAlign w:val="subscript"/>
        </w:rPr>
        <w:t>gNB</w:t>
      </w:r>
      <w:r w:rsidRPr="006F06C2">
        <w:t xml:space="preserve"> key as follows:</w:t>
      </w:r>
    </w:p>
    <w:p w14:paraId="36B3028F" w14:textId="77777777" w:rsidR="002835AF" w:rsidRPr="006F06C2" w:rsidRDefault="002835AF" w:rsidP="00EE2286">
      <w:pPr>
        <w:pStyle w:val="B3"/>
      </w:pPr>
      <w:r w:rsidRPr="006F06C2">
        <w:t>3&gt;</w:t>
      </w:r>
      <w:r w:rsidRPr="006F06C2">
        <w:tab/>
        <w:t>if the securityAlgorithmConfig is included in SecurityConfig:</w:t>
      </w:r>
    </w:p>
    <w:p w14:paraId="0C75F8CD" w14:textId="77777777" w:rsidR="002835AF" w:rsidRPr="006F06C2" w:rsidRDefault="002835AF" w:rsidP="00EE2286">
      <w:pPr>
        <w:pStyle w:val="B4"/>
      </w:pPr>
      <w:r w:rsidRPr="006F06C2">
        <w:t>4&gt;</w:t>
      </w:r>
      <w:r w:rsidRPr="006F06C2">
        <w:tab/>
        <w:t>derive the K</w:t>
      </w:r>
      <w:r w:rsidRPr="006F06C2">
        <w:rPr>
          <w:vertAlign w:val="subscript"/>
        </w:rPr>
        <w:t>RRCenc</w:t>
      </w:r>
      <w:r w:rsidRPr="006F06C2">
        <w:t xml:space="preserve"> and K</w:t>
      </w:r>
      <w:r w:rsidRPr="006F06C2">
        <w:rPr>
          <w:vertAlign w:val="subscript"/>
        </w:rPr>
        <w:t>UPenc</w:t>
      </w:r>
      <w:r w:rsidRPr="006F06C2">
        <w:t xml:space="preserve"> keys associated with the </w:t>
      </w:r>
      <w:r w:rsidRPr="006F06C2">
        <w:rPr>
          <w:i/>
        </w:rPr>
        <w:t>cipheringAlgorithm</w:t>
      </w:r>
      <w:r w:rsidRPr="006F06C2">
        <w:t xml:space="preserve"> indicated in the </w:t>
      </w:r>
      <w:r w:rsidRPr="006F06C2">
        <w:rPr>
          <w:i/>
        </w:rPr>
        <w:t>securityAlgorithmConfig,</w:t>
      </w:r>
      <w:r w:rsidRPr="006F06C2">
        <w:t xml:space="preserve"> as specified in TS 33.501 [11];</w:t>
      </w:r>
    </w:p>
    <w:p w14:paraId="24D68393" w14:textId="77777777" w:rsidR="002835AF" w:rsidRPr="006F06C2" w:rsidRDefault="002835AF" w:rsidP="00EE2286">
      <w:pPr>
        <w:pStyle w:val="B4"/>
      </w:pPr>
      <w:r w:rsidRPr="006F06C2">
        <w:t>4&gt;</w:t>
      </w:r>
      <w:r w:rsidRPr="006F06C2">
        <w:tab/>
        <w:t>derive the K</w:t>
      </w:r>
      <w:r w:rsidRPr="006F06C2">
        <w:rPr>
          <w:vertAlign w:val="subscript"/>
        </w:rPr>
        <w:t>RRCint</w:t>
      </w:r>
      <w:r w:rsidRPr="006F06C2">
        <w:t xml:space="preserve"> and K</w:t>
      </w:r>
      <w:r w:rsidRPr="006F06C2">
        <w:rPr>
          <w:vertAlign w:val="subscript"/>
        </w:rPr>
        <w:t>UPint</w:t>
      </w:r>
      <w:r w:rsidRPr="006F06C2">
        <w:t xml:space="preserve"> keys associated with the </w:t>
      </w:r>
      <w:r w:rsidRPr="006F06C2">
        <w:rPr>
          <w:i/>
        </w:rPr>
        <w:t>integrityProtAlgorithm</w:t>
      </w:r>
      <w:r w:rsidRPr="006F06C2">
        <w:t xml:space="preserve"> indicated in the </w:t>
      </w:r>
      <w:r w:rsidRPr="006F06C2">
        <w:rPr>
          <w:i/>
        </w:rPr>
        <w:t>securityAlgorithmConfig,</w:t>
      </w:r>
      <w:r w:rsidRPr="006F06C2">
        <w:t xml:space="preserve"> as specified in TS 33.501 [11];</w:t>
      </w:r>
    </w:p>
    <w:p w14:paraId="54827398" w14:textId="77777777" w:rsidR="002835AF" w:rsidRPr="006F06C2" w:rsidRDefault="002835AF" w:rsidP="00EE2286">
      <w:pPr>
        <w:pStyle w:val="B3"/>
      </w:pPr>
      <w:r w:rsidRPr="006F06C2">
        <w:t>3&gt;</w:t>
      </w:r>
      <w:r w:rsidRPr="006F06C2">
        <w:tab/>
        <w:t>else:</w:t>
      </w:r>
    </w:p>
    <w:p w14:paraId="2B997C37" w14:textId="77777777" w:rsidR="002835AF" w:rsidRPr="006F06C2" w:rsidRDefault="002835AF" w:rsidP="00EE2286">
      <w:pPr>
        <w:pStyle w:val="B4"/>
      </w:pPr>
      <w:r w:rsidRPr="006F06C2">
        <w:t>4&gt;</w:t>
      </w:r>
      <w:r w:rsidRPr="006F06C2">
        <w:tab/>
        <w:t>derive the K</w:t>
      </w:r>
      <w:r w:rsidRPr="006F06C2">
        <w:rPr>
          <w:vertAlign w:val="subscript"/>
        </w:rPr>
        <w:t>RRCenc</w:t>
      </w:r>
      <w:r w:rsidRPr="006F06C2">
        <w:t xml:space="preserve"> and K</w:t>
      </w:r>
      <w:r w:rsidRPr="006F06C2">
        <w:rPr>
          <w:vertAlign w:val="subscript"/>
        </w:rPr>
        <w:t>UPenc</w:t>
      </w:r>
      <w:r w:rsidRPr="006F06C2">
        <w:t xml:space="preserve"> keys associated with the current </w:t>
      </w:r>
      <w:r w:rsidRPr="006F06C2">
        <w:rPr>
          <w:i/>
        </w:rPr>
        <w:t>cipheringAlgorithm,</w:t>
      </w:r>
      <w:r w:rsidRPr="006F06C2">
        <w:t xml:space="preserve"> as specified in TS 33.501 [11];</w:t>
      </w:r>
    </w:p>
    <w:p w14:paraId="3A3F1655" w14:textId="77777777" w:rsidR="002835AF" w:rsidRPr="006F06C2" w:rsidRDefault="002835AF" w:rsidP="00EE2286">
      <w:pPr>
        <w:pStyle w:val="B4"/>
      </w:pPr>
      <w:r w:rsidRPr="006F06C2">
        <w:t>4&gt;</w:t>
      </w:r>
      <w:r w:rsidRPr="006F06C2">
        <w:tab/>
        <w:t>derive the K</w:t>
      </w:r>
      <w:r w:rsidRPr="006F06C2">
        <w:rPr>
          <w:vertAlign w:val="subscript"/>
        </w:rPr>
        <w:t>RRCint</w:t>
      </w:r>
      <w:r w:rsidRPr="006F06C2">
        <w:t xml:space="preserve"> and K</w:t>
      </w:r>
      <w:r w:rsidRPr="006F06C2">
        <w:rPr>
          <w:vertAlign w:val="subscript"/>
        </w:rPr>
        <w:t>UPint</w:t>
      </w:r>
      <w:r w:rsidRPr="006F06C2">
        <w:t xml:space="preserve"> keys associated with the current </w:t>
      </w:r>
      <w:r w:rsidRPr="006F06C2">
        <w:rPr>
          <w:i/>
        </w:rPr>
        <w:t>integrityProtAlgorithm,</w:t>
      </w:r>
      <w:r w:rsidRPr="006F06C2">
        <w:t xml:space="preserve"> as specified in TS 33.501 [11].</w:t>
      </w:r>
    </w:p>
    <w:p w14:paraId="2148983E" w14:textId="77777777" w:rsidR="002835AF" w:rsidRPr="006F06C2" w:rsidRDefault="002835AF" w:rsidP="00EE2286">
      <w:pPr>
        <w:pStyle w:val="NO"/>
      </w:pPr>
      <w:r w:rsidRPr="006F06C2">
        <w:t>NOTE:</w:t>
      </w:r>
      <w:r w:rsidRPr="006F06C2">
        <w:tab/>
        <w:t>Ciphering and integrity protection are optional to configure for the DRBs.</w:t>
      </w:r>
    </w:p>
    <w:p w14:paraId="7905426F" w14:textId="77777777" w:rsidR="00817C1B" w:rsidRPr="006F06C2" w:rsidRDefault="00817C1B" w:rsidP="00817C1B">
      <w:pPr>
        <w:pStyle w:val="H6"/>
      </w:pPr>
      <w:r w:rsidRPr="006F06C2">
        <w:t>8.1.4.1.2.3</w:t>
      </w:r>
      <w:r w:rsidRPr="006F06C2">
        <w:tab/>
        <w:t>Test description</w:t>
      </w:r>
    </w:p>
    <w:p w14:paraId="59D29A34" w14:textId="77777777" w:rsidR="00817C1B" w:rsidRPr="006F06C2" w:rsidRDefault="00817C1B" w:rsidP="00817C1B">
      <w:pPr>
        <w:pStyle w:val="H6"/>
      </w:pPr>
      <w:r w:rsidRPr="006F06C2">
        <w:t>8.1.4.1.2</w:t>
      </w:r>
      <w:r w:rsidRPr="006F06C2">
        <w:rPr>
          <w:lang w:eastAsia="zh-CN"/>
        </w:rPr>
        <w:t>.</w:t>
      </w:r>
      <w:r w:rsidRPr="006F06C2">
        <w:t>3.1</w:t>
      </w:r>
      <w:r w:rsidRPr="006F06C2">
        <w:tab/>
        <w:t>Pre-test conditions</w:t>
      </w:r>
    </w:p>
    <w:p w14:paraId="7F729CB8" w14:textId="77777777" w:rsidR="00817C1B" w:rsidRPr="006F06C2" w:rsidRDefault="00817C1B" w:rsidP="00817C1B">
      <w:pPr>
        <w:pStyle w:val="H6"/>
      </w:pPr>
      <w:r w:rsidRPr="006F06C2">
        <w:t>System Simulator:</w:t>
      </w:r>
    </w:p>
    <w:p w14:paraId="6AF34B42" w14:textId="77777777" w:rsidR="00817C1B" w:rsidRPr="006F06C2" w:rsidRDefault="00817C1B" w:rsidP="00817C1B">
      <w:pPr>
        <w:pStyle w:val="B1"/>
        <w:snapToGrid w:val="0"/>
        <w:rPr>
          <w:lang w:eastAsia="zh-CN"/>
        </w:rPr>
      </w:pPr>
      <w:r w:rsidRPr="006F06C2">
        <w:rPr>
          <w:lang w:eastAsia="zh-CN"/>
        </w:rPr>
        <w:t>-</w:t>
      </w:r>
      <w:r w:rsidRPr="006F06C2">
        <w:rPr>
          <w:lang w:eastAsia="zh-CN"/>
        </w:rPr>
        <w:tab/>
        <w:t>NR Cell 1 is the serving cell and NR Cell 3 is the inter-frequency neighbour cell of NR Cell 1.</w:t>
      </w:r>
    </w:p>
    <w:p w14:paraId="129B0C1B" w14:textId="77777777" w:rsidR="00817C1B" w:rsidRPr="006F06C2" w:rsidRDefault="00817C1B" w:rsidP="00817C1B">
      <w:pPr>
        <w:pStyle w:val="B1"/>
        <w:snapToGrid w:val="0"/>
        <w:rPr>
          <w:lang w:eastAsia="zh-CN"/>
        </w:rPr>
      </w:pPr>
      <w:r w:rsidRPr="006F06C2">
        <w:rPr>
          <w:lang w:eastAsia="zh-CN"/>
        </w:rPr>
        <w:t>-</w:t>
      </w:r>
      <w:r w:rsidRPr="006F06C2">
        <w:rPr>
          <w:lang w:eastAsia="zh-CN"/>
        </w:rPr>
        <w:tab/>
      </w:r>
      <w:r w:rsidRPr="006F06C2">
        <w:t>System information combination NR-4 as defined in TS 38.508-1 [4] clause 4.4.3.1.2 is used in NR cells</w:t>
      </w:r>
      <w:r w:rsidRPr="006F06C2">
        <w:rPr>
          <w:lang w:eastAsia="zh-CN"/>
        </w:rPr>
        <w:t>.</w:t>
      </w:r>
    </w:p>
    <w:p w14:paraId="612C154A" w14:textId="77777777" w:rsidR="00817C1B" w:rsidRPr="006F06C2" w:rsidRDefault="00817C1B" w:rsidP="00817C1B">
      <w:pPr>
        <w:pStyle w:val="H6"/>
      </w:pPr>
      <w:r w:rsidRPr="006F06C2">
        <w:t>UE:</w:t>
      </w:r>
    </w:p>
    <w:p w14:paraId="73399B89" w14:textId="77777777" w:rsidR="00817C1B" w:rsidRPr="006F06C2" w:rsidRDefault="00817C1B" w:rsidP="00817C1B">
      <w:pPr>
        <w:ind w:left="568" w:hanging="284"/>
      </w:pPr>
      <w:r w:rsidRPr="006F06C2">
        <w:t>-</w:t>
      </w:r>
      <w:r w:rsidRPr="006F06C2">
        <w:tab/>
        <w:t>None.</w:t>
      </w:r>
    </w:p>
    <w:p w14:paraId="0410C6F1" w14:textId="77777777" w:rsidR="00817C1B" w:rsidRPr="006F06C2" w:rsidRDefault="00817C1B" w:rsidP="00817C1B">
      <w:pPr>
        <w:pStyle w:val="H6"/>
      </w:pPr>
      <w:r w:rsidRPr="006F06C2">
        <w:t>Preamble:</w:t>
      </w:r>
    </w:p>
    <w:p w14:paraId="12ACBBE2" w14:textId="77777777" w:rsidR="003F57D8" w:rsidRPr="006F06C2" w:rsidRDefault="003F57D8" w:rsidP="003F57D8">
      <w:pPr>
        <w:ind w:left="568" w:hanging="284"/>
        <w:rPr>
          <w:lang w:eastAsia="en-US"/>
        </w:rPr>
      </w:pPr>
      <w:r w:rsidRPr="006F06C2">
        <w:rPr>
          <w:lang w:eastAsia="en-US"/>
        </w:rPr>
        <w:t>-</w:t>
      </w:r>
      <w:r w:rsidRPr="006F06C2">
        <w:rPr>
          <w:lang w:eastAsia="en-US"/>
        </w:rPr>
        <w:tab/>
        <w:t>If pc_IP_Ping is set to TRUE then, the UE is in 5GS state 3N-A according to TS 38.508-1 [4], clause 4.4A.2 Table 4.4A.2-3.</w:t>
      </w:r>
    </w:p>
    <w:p w14:paraId="07B086A6" w14:textId="77777777" w:rsidR="003F57D8" w:rsidRPr="006F06C2" w:rsidRDefault="003F57D8" w:rsidP="003F57D8">
      <w:pPr>
        <w:ind w:left="568" w:hanging="284"/>
        <w:rPr>
          <w:lang w:eastAsia="ko-KR"/>
        </w:rPr>
      </w:pPr>
      <w:r w:rsidRPr="006F06C2">
        <w:rPr>
          <w:lang w:eastAsia="en-US"/>
        </w:rPr>
        <w:t>-</w:t>
      </w:r>
      <w:r w:rsidRPr="006F06C2">
        <w:rPr>
          <w:lang w:eastAsia="en-US"/>
        </w:rPr>
        <w:tab/>
        <w:t>Else, the UE is in 5GS state 3N-A and Test Loop Function (</w:t>
      </w:r>
      <w:r w:rsidRPr="006F06C2">
        <w:rPr>
          <w:i/>
          <w:lang w:eastAsia="en-US"/>
        </w:rPr>
        <w:t>On</w:t>
      </w:r>
      <w:r w:rsidRPr="006F06C2">
        <w:rPr>
          <w:lang w:eastAsia="en-US"/>
        </w:rPr>
        <w:t>) with UE test loop mode B on NR Cell 1 according to 38.508-1[4], clause 4.4A.2 Table 4.4A.2-3.</w:t>
      </w:r>
    </w:p>
    <w:p w14:paraId="1A2A54F7" w14:textId="77777777" w:rsidR="00817C1B" w:rsidRPr="006F06C2" w:rsidRDefault="00817C1B" w:rsidP="00817C1B">
      <w:pPr>
        <w:pStyle w:val="H6"/>
      </w:pPr>
      <w:r w:rsidRPr="006F06C2">
        <w:t>8.1.4.1.2</w:t>
      </w:r>
      <w:r w:rsidRPr="006F06C2">
        <w:rPr>
          <w:lang w:eastAsia="zh-CN"/>
        </w:rPr>
        <w:t>.</w:t>
      </w:r>
      <w:r w:rsidRPr="006F06C2">
        <w:t>3.2</w:t>
      </w:r>
      <w:r w:rsidRPr="006F06C2">
        <w:tab/>
        <w:t>Test procedure sequence</w:t>
      </w:r>
    </w:p>
    <w:p w14:paraId="650A4638" w14:textId="77777777" w:rsidR="00817C1B" w:rsidRPr="006F06C2" w:rsidRDefault="00817C1B" w:rsidP="00817C1B">
      <w:r w:rsidRPr="006F06C2">
        <w:t>Tables 8.1.4.1.2.3.2-1 and 8.1.4.1.2.3.2-2 illustrate the downlink power levels to be applied for NR Cell 1 and NR Cell 3 at various time instants of the test execution. Row marked "T0" denotes the conditions after the preamble, while the configuration marked "T1"</w:t>
      </w:r>
      <w:r w:rsidR="002835AF" w:rsidRPr="006F06C2">
        <w:t>, T2</w:t>
      </w:r>
      <w:r w:rsidRPr="006F06C2">
        <w:t xml:space="preserve"> </w:t>
      </w:r>
      <w:r w:rsidRPr="006F06C2">
        <w:rPr>
          <w:lang w:eastAsia="zh-CN"/>
        </w:rPr>
        <w:t xml:space="preserve">and </w:t>
      </w:r>
      <w:r w:rsidRPr="006F06C2">
        <w:t>"T</w:t>
      </w:r>
      <w:r w:rsidR="002835AF" w:rsidRPr="006F06C2">
        <w:t>3</w:t>
      </w:r>
      <w:r w:rsidRPr="006F06C2">
        <w:t>", are applied at the point indicated in the Main behaviour description in Table 8.1.4.1.2.3.2-3.</w:t>
      </w:r>
    </w:p>
    <w:p w14:paraId="5634BEEA" w14:textId="77777777" w:rsidR="00817C1B" w:rsidRPr="006F06C2" w:rsidRDefault="00817C1B" w:rsidP="00817C1B">
      <w:pPr>
        <w:pStyle w:val="TH"/>
        <w:rPr>
          <w:lang w:eastAsia="zh-CN"/>
        </w:rPr>
      </w:pPr>
      <w:r w:rsidRPr="006F06C2">
        <w:t>Table 8.1.4.1.2.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817C1B" w:rsidRPr="006F06C2" w14:paraId="3A34CA9D" w14:textId="77777777" w:rsidTr="00B9321F">
        <w:trPr>
          <w:jc w:val="center"/>
        </w:trPr>
        <w:tc>
          <w:tcPr>
            <w:tcW w:w="534" w:type="dxa"/>
            <w:tcBorders>
              <w:top w:val="single" w:sz="4" w:space="0" w:color="auto"/>
              <w:bottom w:val="nil"/>
            </w:tcBorders>
          </w:tcPr>
          <w:p w14:paraId="408CF86A" w14:textId="77777777" w:rsidR="00817C1B" w:rsidRPr="006F06C2" w:rsidRDefault="00817C1B" w:rsidP="00B9321F">
            <w:pPr>
              <w:pStyle w:val="TAH"/>
            </w:pPr>
          </w:p>
        </w:tc>
        <w:tc>
          <w:tcPr>
            <w:tcW w:w="1275" w:type="dxa"/>
            <w:tcBorders>
              <w:top w:val="single" w:sz="4" w:space="0" w:color="auto"/>
              <w:bottom w:val="single" w:sz="4" w:space="0" w:color="auto"/>
            </w:tcBorders>
          </w:tcPr>
          <w:p w14:paraId="7B22D970" w14:textId="77777777" w:rsidR="00817C1B" w:rsidRPr="006F06C2" w:rsidRDefault="00817C1B" w:rsidP="00B9321F">
            <w:pPr>
              <w:pStyle w:val="TAH"/>
            </w:pPr>
            <w:r w:rsidRPr="006F06C2">
              <w:t>Parameter</w:t>
            </w:r>
          </w:p>
        </w:tc>
        <w:tc>
          <w:tcPr>
            <w:tcW w:w="851" w:type="dxa"/>
            <w:tcBorders>
              <w:top w:val="single" w:sz="4" w:space="0" w:color="auto"/>
              <w:bottom w:val="single" w:sz="4" w:space="0" w:color="auto"/>
            </w:tcBorders>
          </w:tcPr>
          <w:p w14:paraId="02FCA337" w14:textId="77777777" w:rsidR="00817C1B" w:rsidRPr="006F06C2" w:rsidRDefault="00817C1B" w:rsidP="00B9321F">
            <w:pPr>
              <w:pStyle w:val="TAH"/>
            </w:pPr>
            <w:r w:rsidRPr="006F06C2">
              <w:t>Unit</w:t>
            </w:r>
          </w:p>
        </w:tc>
        <w:tc>
          <w:tcPr>
            <w:tcW w:w="850" w:type="dxa"/>
            <w:tcBorders>
              <w:top w:val="single" w:sz="4" w:space="0" w:color="auto"/>
            </w:tcBorders>
          </w:tcPr>
          <w:p w14:paraId="310E1C78" w14:textId="77777777" w:rsidR="00817C1B" w:rsidRPr="006F06C2" w:rsidRDefault="00817C1B" w:rsidP="00B9321F">
            <w:pPr>
              <w:pStyle w:val="TAH"/>
            </w:pPr>
            <w:r w:rsidRPr="006F06C2">
              <w:t>NR Cell 1</w:t>
            </w:r>
          </w:p>
        </w:tc>
        <w:tc>
          <w:tcPr>
            <w:tcW w:w="1134" w:type="dxa"/>
            <w:tcBorders>
              <w:top w:val="single" w:sz="4" w:space="0" w:color="auto"/>
            </w:tcBorders>
          </w:tcPr>
          <w:p w14:paraId="0566F6E0" w14:textId="77777777" w:rsidR="00817C1B" w:rsidRPr="006F06C2" w:rsidRDefault="00817C1B" w:rsidP="00B9321F">
            <w:pPr>
              <w:pStyle w:val="TAH"/>
            </w:pPr>
            <w:r w:rsidRPr="006F06C2">
              <w:t>NR</w:t>
            </w:r>
          </w:p>
          <w:p w14:paraId="5A199A3C" w14:textId="77777777" w:rsidR="00817C1B" w:rsidRPr="006F06C2" w:rsidRDefault="00817C1B" w:rsidP="00B9321F">
            <w:pPr>
              <w:pStyle w:val="TAH"/>
            </w:pPr>
            <w:r w:rsidRPr="006F06C2">
              <w:t>Cell 3</w:t>
            </w:r>
          </w:p>
        </w:tc>
        <w:tc>
          <w:tcPr>
            <w:tcW w:w="2977" w:type="dxa"/>
            <w:tcBorders>
              <w:top w:val="single" w:sz="4" w:space="0" w:color="auto"/>
              <w:bottom w:val="nil"/>
            </w:tcBorders>
          </w:tcPr>
          <w:p w14:paraId="233EC5BE" w14:textId="77777777" w:rsidR="00817C1B" w:rsidRPr="006F06C2" w:rsidRDefault="00817C1B" w:rsidP="00B9321F">
            <w:pPr>
              <w:pStyle w:val="TAH"/>
            </w:pPr>
            <w:r w:rsidRPr="006F06C2">
              <w:t>Remark</w:t>
            </w:r>
          </w:p>
        </w:tc>
      </w:tr>
      <w:tr w:rsidR="00817C1B" w:rsidRPr="006F06C2" w14:paraId="121B088C" w14:textId="77777777" w:rsidTr="00B9321F">
        <w:trPr>
          <w:jc w:val="center"/>
        </w:trPr>
        <w:tc>
          <w:tcPr>
            <w:tcW w:w="534" w:type="dxa"/>
            <w:tcBorders>
              <w:top w:val="single" w:sz="4" w:space="0" w:color="auto"/>
              <w:bottom w:val="single" w:sz="4" w:space="0" w:color="auto"/>
            </w:tcBorders>
            <w:vAlign w:val="center"/>
          </w:tcPr>
          <w:p w14:paraId="164DB28B" w14:textId="77777777" w:rsidR="00817C1B" w:rsidRPr="006F06C2" w:rsidRDefault="00817C1B" w:rsidP="00B9321F">
            <w:pPr>
              <w:pStyle w:val="TAC"/>
            </w:pPr>
            <w:r w:rsidRPr="006F06C2">
              <w:t>T0</w:t>
            </w:r>
          </w:p>
        </w:tc>
        <w:tc>
          <w:tcPr>
            <w:tcW w:w="1275" w:type="dxa"/>
            <w:tcBorders>
              <w:top w:val="single" w:sz="4" w:space="0" w:color="auto"/>
              <w:bottom w:val="single" w:sz="4" w:space="0" w:color="auto"/>
            </w:tcBorders>
            <w:vAlign w:val="center"/>
          </w:tcPr>
          <w:p w14:paraId="3DC7393E" w14:textId="77777777" w:rsidR="00817C1B" w:rsidRPr="006F06C2" w:rsidRDefault="00817C1B" w:rsidP="00B9321F">
            <w:pPr>
              <w:pStyle w:val="TAL"/>
            </w:pPr>
            <w:r w:rsidRPr="006F06C2">
              <w:t>SS/PBCH SSS EPRE</w:t>
            </w:r>
          </w:p>
        </w:tc>
        <w:tc>
          <w:tcPr>
            <w:tcW w:w="851" w:type="dxa"/>
            <w:tcBorders>
              <w:top w:val="single" w:sz="4" w:space="0" w:color="auto"/>
              <w:bottom w:val="single" w:sz="4" w:space="0" w:color="auto"/>
            </w:tcBorders>
            <w:vAlign w:val="center"/>
          </w:tcPr>
          <w:p w14:paraId="1EEBC296" w14:textId="77777777" w:rsidR="00817C1B" w:rsidRPr="006F06C2" w:rsidRDefault="00817C1B" w:rsidP="00B9321F">
            <w:pPr>
              <w:pStyle w:val="TAC"/>
            </w:pPr>
            <w:r w:rsidRPr="006F06C2">
              <w:t>dBm/</w:t>
            </w:r>
          </w:p>
          <w:p w14:paraId="5594BDC5" w14:textId="77777777" w:rsidR="00817C1B" w:rsidRPr="006F06C2" w:rsidRDefault="00817C1B" w:rsidP="00B9321F">
            <w:pPr>
              <w:pStyle w:val="TAC"/>
            </w:pPr>
            <w:r w:rsidRPr="006F06C2">
              <w:t>SCS</w:t>
            </w:r>
          </w:p>
        </w:tc>
        <w:tc>
          <w:tcPr>
            <w:tcW w:w="850" w:type="dxa"/>
            <w:tcBorders>
              <w:top w:val="single" w:sz="4" w:space="0" w:color="auto"/>
              <w:bottom w:val="single" w:sz="4" w:space="0" w:color="auto"/>
            </w:tcBorders>
            <w:vAlign w:val="center"/>
          </w:tcPr>
          <w:p w14:paraId="46412122" w14:textId="77777777" w:rsidR="00817C1B" w:rsidRPr="006F06C2" w:rsidRDefault="00817C1B" w:rsidP="00B9321F">
            <w:pPr>
              <w:pStyle w:val="TAC"/>
            </w:pPr>
            <w:r w:rsidRPr="006F06C2">
              <w:t>-85</w:t>
            </w:r>
          </w:p>
        </w:tc>
        <w:tc>
          <w:tcPr>
            <w:tcW w:w="1134" w:type="dxa"/>
            <w:tcBorders>
              <w:top w:val="single" w:sz="4" w:space="0" w:color="auto"/>
              <w:bottom w:val="single" w:sz="4" w:space="0" w:color="auto"/>
            </w:tcBorders>
            <w:vAlign w:val="center"/>
          </w:tcPr>
          <w:p w14:paraId="4BA0E4C6" w14:textId="77777777" w:rsidR="00817C1B" w:rsidRPr="006F06C2" w:rsidRDefault="00817C1B" w:rsidP="00B9321F">
            <w:pPr>
              <w:pStyle w:val="TAC"/>
              <w:rPr>
                <w:lang w:eastAsia="zh-CN"/>
              </w:rPr>
            </w:pPr>
            <w:r w:rsidRPr="006F06C2">
              <w:rPr>
                <w:lang w:eastAsia="zh-CN"/>
              </w:rPr>
              <w:t>-91</w:t>
            </w:r>
          </w:p>
        </w:tc>
        <w:tc>
          <w:tcPr>
            <w:tcW w:w="2977" w:type="dxa"/>
            <w:tcBorders>
              <w:top w:val="single" w:sz="4" w:space="0" w:color="auto"/>
              <w:bottom w:val="single" w:sz="4" w:space="0" w:color="auto"/>
            </w:tcBorders>
            <w:vAlign w:val="center"/>
          </w:tcPr>
          <w:p w14:paraId="76756E72" w14:textId="77777777" w:rsidR="00817C1B" w:rsidRPr="006F06C2" w:rsidRDefault="00817C1B" w:rsidP="00B9321F">
            <w:pPr>
              <w:pStyle w:val="TAL"/>
              <w:rPr>
                <w:rFonts w:cs="Arial"/>
                <w:i/>
                <w:iCs/>
                <w:szCs w:val="18"/>
              </w:rPr>
            </w:pPr>
            <w:r w:rsidRPr="006F06C2">
              <w:t>Power levels are such that entry condition for event A3 is not satisfied</w:t>
            </w:r>
          </w:p>
        </w:tc>
      </w:tr>
      <w:tr w:rsidR="00817C1B" w:rsidRPr="006F06C2" w14:paraId="7E0CAEAA" w14:textId="77777777" w:rsidTr="00B9321F">
        <w:trPr>
          <w:jc w:val="center"/>
        </w:trPr>
        <w:tc>
          <w:tcPr>
            <w:tcW w:w="534" w:type="dxa"/>
            <w:tcBorders>
              <w:top w:val="single" w:sz="4" w:space="0" w:color="auto"/>
              <w:bottom w:val="single" w:sz="4" w:space="0" w:color="auto"/>
            </w:tcBorders>
            <w:vAlign w:val="center"/>
          </w:tcPr>
          <w:p w14:paraId="3223A386" w14:textId="77777777" w:rsidR="00817C1B" w:rsidRPr="006F06C2" w:rsidRDefault="00817C1B" w:rsidP="00B9321F">
            <w:pPr>
              <w:pStyle w:val="TAC"/>
            </w:pPr>
            <w:r w:rsidRPr="006F06C2">
              <w:t>T1</w:t>
            </w:r>
          </w:p>
        </w:tc>
        <w:tc>
          <w:tcPr>
            <w:tcW w:w="1275" w:type="dxa"/>
            <w:tcBorders>
              <w:top w:val="single" w:sz="4" w:space="0" w:color="auto"/>
              <w:bottom w:val="single" w:sz="4" w:space="0" w:color="auto"/>
            </w:tcBorders>
            <w:vAlign w:val="center"/>
          </w:tcPr>
          <w:p w14:paraId="1C451C28" w14:textId="77777777" w:rsidR="00817C1B" w:rsidRPr="006F06C2" w:rsidRDefault="00817C1B" w:rsidP="00B9321F">
            <w:pPr>
              <w:pStyle w:val="TAL"/>
            </w:pPr>
            <w:r w:rsidRPr="006F06C2">
              <w:t>SS/PBCH SSS EPRE</w:t>
            </w:r>
          </w:p>
        </w:tc>
        <w:tc>
          <w:tcPr>
            <w:tcW w:w="851" w:type="dxa"/>
            <w:tcBorders>
              <w:top w:val="single" w:sz="4" w:space="0" w:color="auto"/>
              <w:bottom w:val="single" w:sz="4" w:space="0" w:color="auto"/>
            </w:tcBorders>
            <w:vAlign w:val="center"/>
          </w:tcPr>
          <w:p w14:paraId="2255E128" w14:textId="77777777" w:rsidR="00817C1B" w:rsidRPr="006F06C2" w:rsidRDefault="00817C1B" w:rsidP="00B9321F">
            <w:pPr>
              <w:pStyle w:val="TAC"/>
            </w:pPr>
            <w:r w:rsidRPr="006F06C2">
              <w:t>dBm/</w:t>
            </w:r>
          </w:p>
          <w:p w14:paraId="53AB7EF7" w14:textId="77777777" w:rsidR="00817C1B" w:rsidRPr="006F06C2" w:rsidRDefault="00817C1B" w:rsidP="00B9321F">
            <w:pPr>
              <w:pStyle w:val="TAC"/>
            </w:pPr>
            <w:r w:rsidRPr="006F06C2">
              <w:t>SCS</w:t>
            </w:r>
          </w:p>
        </w:tc>
        <w:tc>
          <w:tcPr>
            <w:tcW w:w="850" w:type="dxa"/>
            <w:tcBorders>
              <w:top w:val="single" w:sz="4" w:space="0" w:color="auto"/>
              <w:bottom w:val="single" w:sz="4" w:space="0" w:color="auto"/>
            </w:tcBorders>
            <w:vAlign w:val="center"/>
          </w:tcPr>
          <w:p w14:paraId="7532B5D9" w14:textId="77777777" w:rsidR="00817C1B" w:rsidRPr="006F06C2" w:rsidRDefault="00817C1B" w:rsidP="00B9321F">
            <w:pPr>
              <w:pStyle w:val="TAC"/>
            </w:pPr>
            <w:r w:rsidRPr="006F06C2">
              <w:t>-85</w:t>
            </w:r>
          </w:p>
        </w:tc>
        <w:tc>
          <w:tcPr>
            <w:tcW w:w="1134" w:type="dxa"/>
            <w:tcBorders>
              <w:top w:val="single" w:sz="4" w:space="0" w:color="auto"/>
              <w:bottom w:val="single" w:sz="4" w:space="0" w:color="auto"/>
            </w:tcBorders>
            <w:vAlign w:val="center"/>
          </w:tcPr>
          <w:p w14:paraId="35774A28" w14:textId="77777777" w:rsidR="00817C1B" w:rsidRPr="006F06C2" w:rsidRDefault="00817C1B" w:rsidP="00B9321F">
            <w:pPr>
              <w:pStyle w:val="TAC"/>
              <w:rPr>
                <w:lang w:eastAsia="zh-CN"/>
              </w:rPr>
            </w:pPr>
            <w:r w:rsidRPr="006F06C2">
              <w:rPr>
                <w:lang w:eastAsia="zh-CN"/>
              </w:rPr>
              <w:t>-79</w:t>
            </w:r>
          </w:p>
        </w:tc>
        <w:tc>
          <w:tcPr>
            <w:tcW w:w="2977" w:type="dxa"/>
            <w:tcBorders>
              <w:top w:val="single" w:sz="4" w:space="0" w:color="auto"/>
              <w:bottom w:val="single" w:sz="4" w:space="0" w:color="auto"/>
            </w:tcBorders>
            <w:vAlign w:val="center"/>
          </w:tcPr>
          <w:p w14:paraId="3C64B1FB" w14:textId="77777777" w:rsidR="00817C1B" w:rsidRPr="006F06C2" w:rsidRDefault="00817C1B" w:rsidP="00B9321F">
            <w:pPr>
              <w:pStyle w:val="TAL"/>
            </w:pPr>
            <w:r w:rsidRPr="006F06C2">
              <w:t>Power levels are such that entry condition for event A3 is satisfied for NR Cell 3</w:t>
            </w:r>
          </w:p>
        </w:tc>
      </w:tr>
      <w:tr w:rsidR="00817C1B" w:rsidRPr="006F06C2" w14:paraId="38825840" w14:textId="77777777" w:rsidTr="00B9321F">
        <w:trPr>
          <w:jc w:val="center"/>
        </w:trPr>
        <w:tc>
          <w:tcPr>
            <w:tcW w:w="534" w:type="dxa"/>
            <w:tcBorders>
              <w:top w:val="single" w:sz="4" w:space="0" w:color="auto"/>
              <w:bottom w:val="single" w:sz="4" w:space="0" w:color="auto"/>
            </w:tcBorders>
            <w:vAlign w:val="center"/>
          </w:tcPr>
          <w:p w14:paraId="4795B0B6" w14:textId="77777777" w:rsidR="00817C1B" w:rsidRPr="006F06C2" w:rsidRDefault="00817C1B" w:rsidP="00B9321F">
            <w:pPr>
              <w:pStyle w:val="TAC"/>
            </w:pPr>
            <w:r w:rsidRPr="006F06C2">
              <w:rPr>
                <w:lang w:eastAsia="zh-CN"/>
              </w:rPr>
              <w:t>T2</w:t>
            </w:r>
          </w:p>
        </w:tc>
        <w:tc>
          <w:tcPr>
            <w:tcW w:w="1275" w:type="dxa"/>
            <w:tcBorders>
              <w:top w:val="single" w:sz="4" w:space="0" w:color="auto"/>
              <w:bottom w:val="single" w:sz="4" w:space="0" w:color="auto"/>
            </w:tcBorders>
            <w:vAlign w:val="center"/>
          </w:tcPr>
          <w:p w14:paraId="54A900D2" w14:textId="77777777" w:rsidR="00817C1B" w:rsidRPr="006F06C2" w:rsidRDefault="00817C1B" w:rsidP="00B9321F">
            <w:pPr>
              <w:pStyle w:val="TAL"/>
            </w:pPr>
            <w:r w:rsidRPr="006F06C2">
              <w:t>SS/PBCH SSS EPRE</w:t>
            </w:r>
          </w:p>
        </w:tc>
        <w:tc>
          <w:tcPr>
            <w:tcW w:w="851" w:type="dxa"/>
            <w:tcBorders>
              <w:top w:val="single" w:sz="4" w:space="0" w:color="auto"/>
              <w:bottom w:val="single" w:sz="4" w:space="0" w:color="auto"/>
            </w:tcBorders>
            <w:vAlign w:val="center"/>
          </w:tcPr>
          <w:p w14:paraId="729155CC" w14:textId="77777777" w:rsidR="00817C1B" w:rsidRPr="006F06C2" w:rsidRDefault="00817C1B" w:rsidP="00B9321F">
            <w:pPr>
              <w:pStyle w:val="TAC"/>
            </w:pPr>
            <w:r w:rsidRPr="006F06C2">
              <w:t>dBm/</w:t>
            </w:r>
          </w:p>
          <w:p w14:paraId="4C956753" w14:textId="77777777" w:rsidR="00817C1B" w:rsidRPr="006F06C2" w:rsidRDefault="00817C1B" w:rsidP="00B9321F">
            <w:pPr>
              <w:pStyle w:val="TAC"/>
            </w:pPr>
            <w:r w:rsidRPr="006F06C2">
              <w:t>SCS</w:t>
            </w:r>
          </w:p>
        </w:tc>
        <w:tc>
          <w:tcPr>
            <w:tcW w:w="850" w:type="dxa"/>
            <w:tcBorders>
              <w:top w:val="single" w:sz="4" w:space="0" w:color="auto"/>
              <w:bottom w:val="single" w:sz="4" w:space="0" w:color="auto"/>
            </w:tcBorders>
            <w:vAlign w:val="center"/>
          </w:tcPr>
          <w:p w14:paraId="1AA9AA81" w14:textId="77777777" w:rsidR="00817C1B" w:rsidRPr="006F06C2" w:rsidRDefault="00817C1B" w:rsidP="00B9321F">
            <w:pPr>
              <w:pStyle w:val="TAC"/>
            </w:pPr>
            <w:r w:rsidRPr="006F06C2">
              <w:t>-79</w:t>
            </w:r>
          </w:p>
        </w:tc>
        <w:tc>
          <w:tcPr>
            <w:tcW w:w="1134" w:type="dxa"/>
            <w:tcBorders>
              <w:top w:val="single" w:sz="4" w:space="0" w:color="auto"/>
              <w:bottom w:val="single" w:sz="4" w:space="0" w:color="auto"/>
            </w:tcBorders>
            <w:vAlign w:val="center"/>
          </w:tcPr>
          <w:p w14:paraId="79FED80C" w14:textId="77777777" w:rsidR="00817C1B" w:rsidRPr="006F06C2" w:rsidRDefault="00817C1B" w:rsidP="00B9321F">
            <w:pPr>
              <w:pStyle w:val="TAC"/>
              <w:rPr>
                <w:lang w:eastAsia="zh-CN"/>
              </w:rPr>
            </w:pPr>
            <w:r w:rsidRPr="006F06C2">
              <w:rPr>
                <w:lang w:eastAsia="zh-CN"/>
              </w:rPr>
              <w:t>-85</w:t>
            </w:r>
          </w:p>
        </w:tc>
        <w:tc>
          <w:tcPr>
            <w:tcW w:w="2977" w:type="dxa"/>
            <w:tcBorders>
              <w:top w:val="single" w:sz="4" w:space="0" w:color="auto"/>
              <w:bottom w:val="single" w:sz="4" w:space="0" w:color="auto"/>
            </w:tcBorders>
            <w:vAlign w:val="center"/>
          </w:tcPr>
          <w:p w14:paraId="40B3459C" w14:textId="77777777" w:rsidR="00817C1B" w:rsidRPr="006F06C2" w:rsidRDefault="00817C1B" w:rsidP="00B9321F">
            <w:pPr>
              <w:pStyle w:val="TAL"/>
            </w:pPr>
            <w:r w:rsidRPr="006F06C2">
              <w:t>Power levels are such that entry condition for event A3 is satisfied for NR Cell 1</w:t>
            </w:r>
          </w:p>
        </w:tc>
      </w:tr>
      <w:tr w:rsidR="002835AF" w:rsidRPr="006F06C2" w14:paraId="7B54A66C" w14:textId="77777777" w:rsidTr="002835AF">
        <w:trPr>
          <w:jc w:val="center"/>
        </w:trPr>
        <w:tc>
          <w:tcPr>
            <w:tcW w:w="534" w:type="dxa"/>
            <w:tcBorders>
              <w:top w:val="single" w:sz="4" w:space="0" w:color="auto"/>
              <w:bottom w:val="single" w:sz="4" w:space="0" w:color="auto"/>
            </w:tcBorders>
            <w:vAlign w:val="center"/>
          </w:tcPr>
          <w:p w14:paraId="7B805C46" w14:textId="77777777" w:rsidR="002835AF" w:rsidRPr="006F06C2" w:rsidRDefault="002835AF" w:rsidP="002835AF">
            <w:pPr>
              <w:pStyle w:val="TAC"/>
            </w:pPr>
            <w:r w:rsidRPr="006F06C2">
              <w:t>T3</w:t>
            </w:r>
          </w:p>
        </w:tc>
        <w:tc>
          <w:tcPr>
            <w:tcW w:w="1275" w:type="dxa"/>
            <w:tcBorders>
              <w:top w:val="single" w:sz="4" w:space="0" w:color="auto"/>
              <w:bottom w:val="single" w:sz="4" w:space="0" w:color="auto"/>
            </w:tcBorders>
            <w:vAlign w:val="center"/>
          </w:tcPr>
          <w:p w14:paraId="0660DF25" w14:textId="77777777" w:rsidR="002835AF" w:rsidRPr="006F06C2" w:rsidRDefault="002835AF" w:rsidP="002835AF">
            <w:pPr>
              <w:pStyle w:val="TAL"/>
            </w:pPr>
            <w:r w:rsidRPr="006F06C2">
              <w:t>SS/PBCH SSS EPRE</w:t>
            </w:r>
          </w:p>
        </w:tc>
        <w:tc>
          <w:tcPr>
            <w:tcW w:w="851" w:type="dxa"/>
            <w:tcBorders>
              <w:top w:val="single" w:sz="4" w:space="0" w:color="auto"/>
              <w:bottom w:val="single" w:sz="4" w:space="0" w:color="auto"/>
            </w:tcBorders>
            <w:vAlign w:val="center"/>
          </w:tcPr>
          <w:p w14:paraId="4D5D4FB4" w14:textId="77777777" w:rsidR="002835AF" w:rsidRPr="006F06C2" w:rsidRDefault="002835AF" w:rsidP="002835AF">
            <w:pPr>
              <w:pStyle w:val="TAC"/>
            </w:pPr>
            <w:r w:rsidRPr="006F06C2">
              <w:t>dBm/</w:t>
            </w:r>
          </w:p>
          <w:p w14:paraId="0FC78E40" w14:textId="77777777" w:rsidR="002835AF" w:rsidRPr="006F06C2" w:rsidRDefault="002835AF" w:rsidP="002835AF">
            <w:pPr>
              <w:pStyle w:val="TAC"/>
            </w:pPr>
            <w:r w:rsidRPr="006F06C2">
              <w:t>SCS</w:t>
            </w:r>
          </w:p>
        </w:tc>
        <w:tc>
          <w:tcPr>
            <w:tcW w:w="850" w:type="dxa"/>
            <w:tcBorders>
              <w:top w:val="single" w:sz="4" w:space="0" w:color="auto"/>
              <w:bottom w:val="single" w:sz="4" w:space="0" w:color="auto"/>
            </w:tcBorders>
            <w:vAlign w:val="center"/>
          </w:tcPr>
          <w:p w14:paraId="75A8E944" w14:textId="77777777" w:rsidR="002835AF" w:rsidRPr="006F06C2" w:rsidRDefault="002835AF" w:rsidP="002835AF">
            <w:pPr>
              <w:pStyle w:val="TAC"/>
            </w:pPr>
            <w:r w:rsidRPr="006F06C2">
              <w:t>-88</w:t>
            </w:r>
          </w:p>
        </w:tc>
        <w:tc>
          <w:tcPr>
            <w:tcW w:w="1134" w:type="dxa"/>
            <w:tcBorders>
              <w:top w:val="single" w:sz="4" w:space="0" w:color="auto"/>
              <w:bottom w:val="single" w:sz="4" w:space="0" w:color="auto"/>
            </w:tcBorders>
            <w:vAlign w:val="center"/>
          </w:tcPr>
          <w:p w14:paraId="6C09C27F" w14:textId="77777777" w:rsidR="002835AF" w:rsidRPr="006F06C2" w:rsidRDefault="002835AF" w:rsidP="002835AF">
            <w:pPr>
              <w:pStyle w:val="TAC"/>
            </w:pPr>
            <w:r w:rsidRPr="006F06C2">
              <w:t>-7</w:t>
            </w:r>
            <w:r w:rsidR="00412238" w:rsidRPr="006F06C2">
              <w:t>8</w:t>
            </w:r>
          </w:p>
        </w:tc>
        <w:tc>
          <w:tcPr>
            <w:tcW w:w="2977" w:type="dxa"/>
            <w:tcBorders>
              <w:top w:val="single" w:sz="4" w:space="0" w:color="auto"/>
              <w:bottom w:val="single" w:sz="4" w:space="0" w:color="auto"/>
            </w:tcBorders>
            <w:vAlign w:val="center"/>
          </w:tcPr>
          <w:p w14:paraId="4D777873" w14:textId="77777777" w:rsidR="002835AF" w:rsidRPr="006F06C2" w:rsidRDefault="002835AF" w:rsidP="002835AF">
            <w:pPr>
              <w:pStyle w:val="TAL"/>
            </w:pPr>
          </w:p>
        </w:tc>
      </w:tr>
    </w:tbl>
    <w:p w14:paraId="7981647B" w14:textId="77777777" w:rsidR="00817C1B" w:rsidRPr="006F06C2" w:rsidRDefault="00817C1B" w:rsidP="00817C1B"/>
    <w:p w14:paraId="73F8CE92" w14:textId="77777777" w:rsidR="00817C1B" w:rsidRPr="006F06C2" w:rsidRDefault="00817C1B" w:rsidP="00817C1B">
      <w:pPr>
        <w:pStyle w:val="TH"/>
        <w:rPr>
          <w:lang w:eastAsia="zh-CN"/>
        </w:rPr>
      </w:pPr>
      <w:r w:rsidRPr="006F06C2">
        <w:t>Table 8.1.4.1.2.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817C1B" w:rsidRPr="006F06C2" w14:paraId="54AA7279" w14:textId="77777777" w:rsidTr="00B9321F">
        <w:trPr>
          <w:jc w:val="center"/>
        </w:trPr>
        <w:tc>
          <w:tcPr>
            <w:tcW w:w="534" w:type="dxa"/>
            <w:tcBorders>
              <w:top w:val="single" w:sz="4" w:space="0" w:color="auto"/>
              <w:bottom w:val="nil"/>
            </w:tcBorders>
          </w:tcPr>
          <w:p w14:paraId="2B19BC0A" w14:textId="77777777" w:rsidR="00817C1B" w:rsidRPr="006F06C2" w:rsidRDefault="00817C1B" w:rsidP="00B9321F">
            <w:pPr>
              <w:pStyle w:val="TAH"/>
            </w:pPr>
          </w:p>
        </w:tc>
        <w:tc>
          <w:tcPr>
            <w:tcW w:w="1275" w:type="dxa"/>
            <w:tcBorders>
              <w:top w:val="single" w:sz="4" w:space="0" w:color="auto"/>
              <w:bottom w:val="single" w:sz="4" w:space="0" w:color="auto"/>
            </w:tcBorders>
          </w:tcPr>
          <w:p w14:paraId="154F8EFF" w14:textId="77777777" w:rsidR="00817C1B" w:rsidRPr="006F06C2" w:rsidRDefault="00817C1B" w:rsidP="00B9321F">
            <w:pPr>
              <w:pStyle w:val="TAH"/>
            </w:pPr>
            <w:r w:rsidRPr="006F06C2">
              <w:t>Parameter</w:t>
            </w:r>
          </w:p>
        </w:tc>
        <w:tc>
          <w:tcPr>
            <w:tcW w:w="851" w:type="dxa"/>
            <w:tcBorders>
              <w:top w:val="single" w:sz="4" w:space="0" w:color="auto"/>
              <w:bottom w:val="single" w:sz="4" w:space="0" w:color="auto"/>
            </w:tcBorders>
          </w:tcPr>
          <w:p w14:paraId="282D8B6E" w14:textId="77777777" w:rsidR="00817C1B" w:rsidRPr="006F06C2" w:rsidRDefault="00817C1B" w:rsidP="00B9321F">
            <w:pPr>
              <w:pStyle w:val="TAH"/>
            </w:pPr>
            <w:r w:rsidRPr="006F06C2">
              <w:t>Unit</w:t>
            </w:r>
          </w:p>
        </w:tc>
        <w:tc>
          <w:tcPr>
            <w:tcW w:w="850" w:type="dxa"/>
            <w:tcBorders>
              <w:top w:val="single" w:sz="4" w:space="0" w:color="auto"/>
            </w:tcBorders>
          </w:tcPr>
          <w:p w14:paraId="764AB6AD" w14:textId="77777777" w:rsidR="00817C1B" w:rsidRPr="006F06C2" w:rsidRDefault="00817C1B" w:rsidP="00B9321F">
            <w:pPr>
              <w:pStyle w:val="TAH"/>
            </w:pPr>
            <w:r w:rsidRPr="006F06C2">
              <w:t>NR</w:t>
            </w:r>
          </w:p>
          <w:p w14:paraId="2B4F0223" w14:textId="77777777" w:rsidR="00817C1B" w:rsidRPr="006F06C2" w:rsidRDefault="00817C1B" w:rsidP="00B9321F">
            <w:pPr>
              <w:pStyle w:val="TAH"/>
            </w:pPr>
            <w:r w:rsidRPr="006F06C2">
              <w:t>Cell 1</w:t>
            </w:r>
          </w:p>
        </w:tc>
        <w:tc>
          <w:tcPr>
            <w:tcW w:w="1134" w:type="dxa"/>
            <w:tcBorders>
              <w:top w:val="single" w:sz="4" w:space="0" w:color="auto"/>
            </w:tcBorders>
          </w:tcPr>
          <w:p w14:paraId="1111B2CA" w14:textId="77777777" w:rsidR="00817C1B" w:rsidRPr="006F06C2" w:rsidRDefault="00817C1B" w:rsidP="00B9321F">
            <w:pPr>
              <w:pStyle w:val="TAH"/>
            </w:pPr>
            <w:r w:rsidRPr="006F06C2">
              <w:t>NR</w:t>
            </w:r>
          </w:p>
          <w:p w14:paraId="6F049A17" w14:textId="77777777" w:rsidR="00817C1B" w:rsidRPr="006F06C2" w:rsidRDefault="00817C1B" w:rsidP="00B9321F">
            <w:pPr>
              <w:pStyle w:val="TAH"/>
            </w:pPr>
            <w:r w:rsidRPr="006F06C2">
              <w:t>Cell 3</w:t>
            </w:r>
          </w:p>
        </w:tc>
        <w:tc>
          <w:tcPr>
            <w:tcW w:w="2977" w:type="dxa"/>
            <w:tcBorders>
              <w:top w:val="single" w:sz="4" w:space="0" w:color="auto"/>
              <w:bottom w:val="nil"/>
            </w:tcBorders>
          </w:tcPr>
          <w:p w14:paraId="1E9852BA" w14:textId="77777777" w:rsidR="00817C1B" w:rsidRPr="006F06C2" w:rsidRDefault="00817C1B" w:rsidP="00B9321F">
            <w:pPr>
              <w:pStyle w:val="TAH"/>
            </w:pPr>
            <w:r w:rsidRPr="006F06C2">
              <w:t>Remark</w:t>
            </w:r>
          </w:p>
        </w:tc>
      </w:tr>
      <w:tr w:rsidR="00817C1B" w:rsidRPr="006F06C2" w14:paraId="32C2138C" w14:textId="77777777" w:rsidTr="00B9321F">
        <w:trPr>
          <w:jc w:val="center"/>
        </w:trPr>
        <w:tc>
          <w:tcPr>
            <w:tcW w:w="534" w:type="dxa"/>
            <w:tcBorders>
              <w:top w:val="single" w:sz="4" w:space="0" w:color="auto"/>
              <w:bottom w:val="single" w:sz="4" w:space="0" w:color="auto"/>
            </w:tcBorders>
            <w:vAlign w:val="center"/>
          </w:tcPr>
          <w:p w14:paraId="29F6820C" w14:textId="77777777" w:rsidR="00817C1B" w:rsidRPr="006F06C2" w:rsidRDefault="00817C1B" w:rsidP="00B9321F">
            <w:pPr>
              <w:pStyle w:val="TAC"/>
            </w:pPr>
            <w:r w:rsidRPr="006F06C2">
              <w:t>T0</w:t>
            </w:r>
          </w:p>
        </w:tc>
        <w:tc>
          <w:tcPr>
            <w:tcW w:w="1275" w:type="dxa"/>
            <w:tcBorders>
              <w:top w:val="single" w:sz="4" w:space="0" w:color="auto"/>
              <w:bottom w:val="single" w:sz="4" w:space="0" w:color="auto"/>
            </w:tcBorders>
            <w:vAlign w:val="center"/>
          </w:tcPr>
          <w:p w14:paraId="70E7C406" w14:textId="77777777" w:rsidR="00817C1B" w:rsidRPr="006F06C2" w:rsidRDefault="00817C1B" w:rsidP="00B9321F">
            <w:pPr>
              <w:pStyle w:val="TAL"/>
            </w:pPr>
            <w:r w:rsidRPr="006F06C2">
              <w:t>SS/PBCH SSS EPRE</w:t>
            </w:r>
          </w:p>
        </w:tc>
        <w:tc>
          <w:tcPr>
            <w:tcW w:w="851" w:type="dxa"/>
            <w:tcBorders>
              <w:top w:val="single" w:sz="4" w:space="0" w:color="auto"/>
              <w:bottom w:val="single" w:sz="4" w:space="0" w:color="auto"/>
            </w:tcBorders>
            <w:vAlign w:val="center"/>
          </w:tcPr>
          <w:p w14:paraId="065806D4" w14:textId="77777777" w:rsidR="00817C1B" w:rsidRPr="006F06C2" w:rsidRDefault="00817C1B" w:rsidP="00B9321F">
            <w:pPr>
              <w:pStyle w:val="TAC"/>
            </w:pPr>
            <w:r w:rsidRPr="006F06C2">
              <w:t>dBm/ SCS</w:t>
            </w:r>
          </w:p>
        </w:tc>
        <w:tc>
          <w:tcPr>
            <w:tcW w:w="850" w:type="dxa"/>
            <w:tcBorders>
              <w:top w:val="single" w:sz="4" w:space="0" w:color="auto"/>
              <w:bottom w:val="single" w:sz="4" w:space="0" w:color="auto"/>
            </w:tcBorders>
            <w:vAlign w:val="center"/>
          </w:tcPr>
          <w:p w14:paraId="7A0AB52D" w14:textId="77777777" w:rsidR="00817C1B" w:rsidRPr="006F06C2" w:rsidRDefault="00817C1B" w:rsidP="00B9321F">
            <w:pPr>
              <w:pStyle w:val="TAC"/>
            </w:pPr>
            <w:r w:rsidRPr="006F06C2">
              <w:t>FFS</w:t>
            </w:r>
          </w:p>
        </w:tc>
        <w:tc>
          <w:tcPr>
            <w:tcW w:w="1134" w:type="dxa"/>
            <w:tcBorders>
              <w:top w:val="single" w:sz="4" w:space="0" w:color="auto"/>
              <w:bottom w:val="single" w:sz="4" w:space="0" w:color="auto"/>
            </w:tcBorders>
            <w:vAlign w:val="center"/>
          </w:tcPr>
          <w:p w14:paraId="07D5681A" w14:textId="77777777" w:rsidR="00817C1B" w:rsidRPr="006F06C2" w:rsidRDefault="00817C1B" w:rsidP="00B9321F">
            <w:pPr>
              <w:pStyle w:val="TAC"/>
              <w:rPr>
                <w:lang w:eastAsia="zh-CN"/>
              </w:rPr>
            </w:pPr>
            <w:r w:rsidRPr="006F06C2">
              <w:t>FFS</w:t>
            </w:r>
          </w:p>
        </w:tc>
        <w:tc>
          <w:tcPr>
            <w:tcW w:w="2977" w:type="dxa"/>
            <w:tcBorders>
              <w:top w:val="single" w:sz="4" w:space="0" w:color="auto"/>
              <w:bottom w:val="single" w:sz="4" w:space="0" w:color="auto"/>
            </w:tcBorders>
            <w:vAlign w:val="center"/>
          </w:tcPr>
          <w:p w14:paraId="21075E87" w14:textId="77777777" w:rsidR="00817C1B" w:rsidRPr="006F06C2" w:rsidRDefault="00817C1B" w:rsidP="00B9321F">
            <w:pPr>
              <w:pStyle w:val="TAL"/>
            </w:pPr>
            <w:r w:rsidRPr="006F06C2">
              <w:t>Power levels are such that entry condition for event A3 is not satisfied</w:t>
            </w:r>
          </w:p>
        </w:tc>
      </w:tr>
      <w:tr w:rsidR="00817C1B" w:rsidRPr="006F06C2" w14:paraId="0471F340" w14:textId="77777777" w:rsidTr="00B9321F">
        <w:trPr>
          <w:jc w:val="center"/>
        </w:trPr>
        <w:tc>
          <w:tcPr>
            <w:tcW w:w="534" w:type="dxa"/>
            <w:tcBorders>
              <w:top w:val="single" w:sz="4" w:space="0" w:color="auto"/>
              <w:bottom w:val="single" w:sz="4" w:space="0" w:color="auto"/>
            </w:tcBorders>
            <w:vAlign w:val="center"/>
          </w:tcPr>
          <w:p w14:paraId="5A74A5AB" w14:textId="77777777" w:rsidR="00817C1B" w:rsidRPr="006F06C2" w:rsidRDefault="00817C1B" w:rsidP="00B9321F">
            <w:pPr>
              <w:pStyle w:val="TAC"/>
            </w:pPr>
            <w:r w:rsidRPr="006F06C2">
              <w:t>T1</w:t>
            </w:r>
          </w:p>
        </w:tc>
        <w:tc>
          <w:tcPr>
            <w:tcW w:w="1275" w:type="dxa"/>
            <w:tcBorders>
              <w:top w:val="single" w:sz="4" w:space="0" w:color="auto"/>
              <w:bottom w:val="single" w:sz="4" w:space="0" w:color="auto"/>
            </w:tcBorders>
            <w:vAlign w:val="center"/>
          </w:tcPr>
          <w:p w14:paraId="480479B9" w14:textId="77777777" w:rsidR="00817C1B" w:rsidRPr="006F06C2" w:rsidRDefault="00817C1B" w:rsidP="00B9321F">
            <w:pPr>
              <w:pStyle w:val="TAL"/>
            </w:pPr>
            <w:r w:rsidRPr="006F06C2">
              <w:t>SS/PBCH SSS EPRE</w:t>
            </w:r>
          </w:p>
        </w:tc>
        <w:tc>
          <w:tcPr>
            <w:tcW w:w="851" w:type="dxa"/>
            <w:tcBorders>
              <w:top w:val="single" w:sz="4" w:space="0" w:color="auto"/>
              <w:bottom w:val="single" w:sz="4" w:space="0" w:color="auto"/>
            </w:tcBorders>
            <w:vAlign w:val="center"/>
          </w:tcPr>
          <w:p w14:paraId="6EBE778F" w14:textId="77777777" w:rsidR="00817C1B" w:rsidRPr="006F06C2" w:rsidRDefault="00817C1B" w:rsidP="00B9321F">
            <w:pPr>
              <w:pStyle w:val="TAC"/>
            </w:pPr>
            <w:r w:rsidRPr="006F06C2">
              <w:t>dBm/ SCS</w:t>
            </w:r>
          </w:p>
        </w:tc>
        <w:tc>
          <w:tcPr>
            <w:tcW w:w="850" w:type="dxa"/>
            <w:tcBorders>
              <w:top w:val="single" w:sz="4" w:space="0" w:color="auto"/>
              <w:bottom w:val="single" w:sz="4" w:space="0" w:color="auto"/>
            </w:tcBorders>
            <w:vAlign w:val="center"/>
          </w:tcPr>
          <w:p w14:paraId="1BFDA27C" w14:textId="77777777" w:rsidR="00817C1B" w:rsidRPr="006F06C2" w:rsidRDefault="00817C1B" w:rsidP="00B9321F">
            <w:pPr>
              <w:pStyle w:val="TAC"/>
            </w:pPr>
            <w:r w:rsidRPr="006F06C2">
              <w:t>FFS</w:t>
            </w:r>
          </w:p>
        </w:tc>
        <w:tc>
          <w:tcPr>
            <w:tcW w:w="1134" w:type="dxa"/>
            <w:tcBorders>
              <w:top w:val="single" w:sz="4" w:space="0" w:color="auto"/>
              <w:bottom w:val="single" w:sz="4" w:space="0" w:color="auto"/>
            </w:tcBorders>
            <w:vAlign w:val="center"/>
          </w:tcPr>
          <w:p w14:paraId="6C4F3A7F" w14:textId="77777777" w:rsidR="00817C1B" w:rsidRPr="006F06C2" w:rsidRDefault="00817C1B" w:rsidP="00B9321F">
            <w:pPr>
              <w:pStyle w:val="TAC"/>
              <w:rPr>
                <w:lang w:eastAsia="zh-CN"/>
              </w:rPr>
            </w:pPr>
            <w:r w:rsidRPr="006F06C2">
              <w:t>FFS</w:t>
            </w:r>
          </w:p>
        </w:tc>
        <w:tc>
          <w:tcPr>
            <w:tcW w:w="2977" w:type="dxa"/>
            <w:tcBorders>
              <w:top w:val="single" w:sz="4" w:space="0" w:color="auto"/>
              <w:bottom w:val="single" w:sz="4" w:space="0" w:color="auto"/>
            </w:tcBorders>
            <w:vAlign w:val="center"/>
          </w:tcPr>
          <w:p w14:paraId="368416F8" w14:textId="77777777" w:rsidR="00817C1B" w:rsidRPr="006F06C2" w:rsidRDefault="00817C1B" w:rsidP="00B9321F">
            <w:pPr>
              <w:pStyle w:val="TAL"/>
            </w:pPr>
            <w:r w:rsidRPr="006F06C2">
              <w:t>Power levels are such that entry condition for event A3 is satisfied for NR Cell 3</w:t>
            </w:r>
          </w:p>
        </w:tc>
      </w:tr>
      <w:tr w:rsidR="00817C1B" w:rsidRPr="006F06C2" w14:paraId="2C62B216" w14:textId="77777777" w:rsidTr="00B9321F">
        <w:trPr>
          <w:jc w:val="center"/>
        </w:trPr>
        <w:tc>
          <w:tcPr>
            <w:tcW w:w="534" w:type="dxa"/>
            <w:tcBorders>
              <w:top w:val="single" w:sz="4" w:space="0" w:color="auto"/>
              <w:bottom w:val="single" w:sz="4" w:space="0" w:color="auto"/>
            </w:tcBorders>
            <w:vAlign w:val="center"/>
          </w:tcPr>
          <w:p w14:paraId="228D98D9" w14:textId="77777777" w:rsidR="00817C1B" w:rsidRPr="006F06C2" w:rsidRDefault="00817C1B" w:rsidP="00B9321F">
            <w:pPr>
              <w:pStyle w:val="TAC"/>
            </w:pPr>
            <w:r w:rsidRPr="006F06C2">
              <w:rPr>
                <w:lang w:eastAsia="zh-CN"/>
              </w:rPr>
              <w:t>T2</w:t>
            </w:r>
          </w:p>
        </w:tc>
        <w:tc>
          <w:tcPr>
            <w:tcW w:w="1275" w:type="dxa"/>
            <w:tcBorders>
              <w:top w:val="single" w:sz="4" w:space="0" w:color="auto"/>
              <w:bottom w:val="single" w:sz="4" w:space="0" w:color="auto"/>
            </w:tcBorders>
            <w:vAlign w:val="center"/>
          </w:tcPr>
          <w:p w14:paraId="2D2D71F5" w14:textId="77777777" w:rsidR="00817C1B" w:rsidRPr="006F06C2" w:rsidRDefault="00817C1B" w:rsidP="00B9321F">
            <w:pPr>
              <w:pStyle w:val="TAL"/>
            </w:pPr>
            <w:r w:rsidRPr="006F06C2">
              <w:t>SS/PBCH SSS EPRE</w:t>
            </w:r>
          </w:p>
        </w:tc>
        <w:tc>
          <w:tcPr>
            <w:tcW w:w="851" w:type="dxa"/>
            <w:tcBorders>
              <w:top w:val="single" w:sz="4" w:space="0" w:color="auto"/>
              <w:bottom w:val="single" w:sz="4" w:space="0" w:color="auto"/>
            </w:tcBorders>
            <w:vAlign w:val="center"/>
          </w:tcPr>
          <w:p w14:paraId="43799587" w14:textId="77777777" w:rsidR="00817C1B" w:rsidRPr="006F06C2" w:rsidRDefault="00817C1B" w:rsidP="00B9321F">
            <w:pPr>
              <w:pStyle w:val="TAC"/>
            </w:pPr>
            <w:r w:rsidRPr="006F06C2">
              <w:t>dBm/ SCS</w:t>
            </w:r>
          </w:p>
        </w:tc>
        <w:tc>
          <w:tcPr>
            <w:tcW w:w="850" w:type="dxa"/>
            <w:tcBorders>
              <w:top w:val="single" w:sz="4" w:space="0" w:color="auto"/>
              <w:bottom w:val="single" w:sz="4" w:space="0" w:color="auto"/>
            </w:tcBorders>
            <w:vAlign w:val="center"/>
          </w:tcPr>
          <w:p w14:paraId="2A6A277F" w14:textId="77777777" w:rsidR="00817C1B" w:rsidRPr="006F06C2" w:rsidRDefault="00817C1B" w:rsidP="00B9321F">
            <w:pPr>
              <w:pStyle w:val="TAC"/>
            </w:pPr>
            <w:r w:rsidRPr="006F06C2">
              <w:t>FFS</w:t>
            </w:r>
          </w:p>
        </w:tc>
        <w:tc>
          <w:tcPr>
            <w:tcW w:w="1134" w:type="dxa"/>
            <w:tcBorders>
              <w:top w:val="single" w:sz="4" w:space="0" w:color="auto"/>
              <w:bottom w:val="single" w:sz="4" w:space="0" w:color="auto"/>
            </w:tcBorders>
            <w:vAlign w:val="center"/>
          </w:tcPr>
          <w:p w14:paraId="457A099B" w14:textId="77777777" w:rsidR="00817C1B" w:rsidRPr="006F06C2" w:rsidRDefault="00817C1B" w:rsidP="00B9321F">
            <w:pPr>
              <w:pStyle w:val="TAC"/>
            </w:pPr>
            <w:r w:rsidRPr="006F06C2">
              <w:t>FFS</w:t>
            </w:r>
          </w:p>
        </w:tc>
        <w:tc>
          <w:tcPr>
            <w:tcW w:w="2977" w:type="dxa"/>
            <w:tcBorders>
              <w:top w:val="single" w:sz="4" w:space="0" w:color="auto"/>
              <w:bottom w:val="single" w:sz="4" w:space="0" w:color="auto"/>
            </w:tcBorders>
            <w:vAlign w:val="center"/>
          </w:tcPr>
          <w:p w14:paraId="75CF4A4F" w14:textId="77777777" w:rsidR="00817C1B" w:rsidRPr="006F06C2" w:rsidRDefault="00817C1B" w:rsidP="00B9321F">
            <w:pPr>
              <w:pStyle w:val="TAL"/>
            </w:pPr>
            <w:r w:rsidRPr="006F06C2">
              <w:t>Power levels are such that entry condition for event A3 is satisfied for NR Cell 1</w:t>
            </w:r>
          </w:p>
        </w:tc>
      </w:tr>
      <w:tr w:rsidR="002835AF" w:rsidRPr="006F06C2" w14:paraId="39090939" w14:textId="77777777" w:rsidTr="002835AF">
        <w:trPr>
          <w:jc w:val="center"/>
        </w:trPr>
        <w:tc>
          <w:tcPr>
            <w:tcW w:w="534" w:type="dxa"/>
            <w:tcBorders>
              <w:top w:val="single" w:sz="4" w:space="0" w:color="auto"/>
              <w:bottom w:val="single" w:sz="4" w:space="0" w:color="auto"/>
            </w:tcBorders>
            <w:vAlign w:val="center"/>
          </w:tcPr>
          <w:p w14:paraId="6156B35B" w14:textId="77777777" w:rsidR="002835AF" w:rsidRPr="006F06C2" w:rsidRDefault="002835AF" w:rsidP="002835AF">
            <w:pPr>
              <w:pStyle w:val="TAC"/>
            </w:pPr>
            <w:r w:rsidRPr="006F06C2">
              <w:t>T3</w:t>
            </w:r>
          </w:p>
        </w:tc>
        <w:tc>
          <w:tcPr>
            <w:tcW w:w="1275" w:type="dxa"/>
            <w:tcBorders>
              <w:top w:val="single" w:sz="4" w:space="0" w:color="auto"/>
              <w:bottom w:val="single" w:sz="4" w:space="0" w:color="auto"/>
            </w:tcBorders>
            <w:vAlign w:val="center"/>
          </w:tcPr>
          <w:p w14:paraId="562BA132" w14:textId="77777777" w:rsidR="002835AF" w:rsidRPr="006F06C2" w:rsidRDefault="002835AF" w:rsidP="002835AF">
            <w:pPr>
              <w:pStyle w:val="TAL"/>
            </w:pPr>
            <w:r w:rsidRPr="006F06C2">
              <w:t>SS/PBCH SSS EPRE</w:t>
            </w:r>
          </w:p>
        </w:tc>
        <w:tc>
          <w:tcPr>
            <w:tcW w:w="851" w:type="dxa"/>
            <w:tcBorders>
              <w:top w:val="single" w:sz="4" w:space="0" w:color="auto"/>
              <w:bottom w:val="single" w:sz="4" w:space="0" w:color="auto"/>
            </w:tcBorders>
            <w:vAlign w:val="center"/>
          </w:tcPr>
          <w:p w14:paraId="62D3CDA9" w14:textId="77777777" w:rsidR="002835AF" w:rsidRPr="006F06C2" w:rsidRDefault="002835AF" w:rsidP="002835AF">
            <w:pPr>
              <w:pStyle w:val="TAC"/>
            </w:pPr>
            <w:r w:rsidRPr="006F06C2">
              <w:t>dBm/ SCS</w:t>
            </w:r>
          </w:p>
        </w:tc>
        <w:tc>
          <w:tcPr>
            <w:tcW w:w="850" w:type="dxa"/>
            <w:tcBorders>
              <w:top w:val="single" w:sz="4" w:space="0" w:color="auto"/>
              <w:bottom w:val="single" w:sz="4" w:space="0" w:color="auto"/>
            </w:tcBorders>
            <w:vAlign w:val="center"/>
          </w:tcPr>
          <w:p w14:paraId="7285A5B5" w14:textId="77777777" w:rsidR="002835AF" w:rsidRPr="006F06C2" w:rsidRDefault="002835AF" w:rsidP="002835AF">
            <w:pPr>
              <w:pStyle w:val="TAC"/>
            </w:pPr>
            <w:r w:rsidRPr="006F06C2">
              <w:t>FFS</w:t>
            </w:r>
          </w:p>
        </w:tc>
        <w:tc>
          <w:tcPr>
            <w:tcW w:w="1134" w:type="dxa"/>
            <w:tcBorders>
              <w:top w:val="single" w:sz="4" w:space="0" w:color="auto"/>
              <w:bottom w:val="single" w:sz="4" w:space="0" w:color="auto"/>
            </w:tcBorders>
            <w:vAlign w:val="center"/>
          </w:tcPr>
          <w:p w14:paraId="0C32FE61" w14:textId="77777777" w:rsidR="002835AF" w:rsidRPr="006F06C2" w:rsidRDefault="002835AF" w:rsidP="002835AF">
            <w:pPr>
              <w:pStyle w:val="TAC"/>
            </w:pPr>
            <w:r w:rsidRPr="006F06C2">
              <w:t>FFS</w:t>
            </w:r>
          </w:p>
        </w:tc>
        <w:tc>
          <w:tcPr>
            <w:tcW w:w="2977" w:type="dxa"/>
            <w:tcBorders>
              <w:top w:val="single" w:sz="4" w:space="0" w:color="auto"/>
              <w:bottom w:val="single" w:sz="4" w:space="0" w:color="auto"/>
            </w:tcBorders>
            <w:vAlign w:val="center"/>
          </w:tcPr>
          <w:p w14:paraId="1B5578D3" w14:textId="77777777" w:rsidR="002835AF" w:rsidRPr="006F06C2" w:rsidRDefault="002835AF" w:rsidP="002835AF">
            <w:pPr>
              <w:pStyle w:val="TAL"/>
            </w:pPr>
          </w:p>
        </w:tc>
      </w:tr>
    </w:tbl>
    <w:p w14:paraId="2AB3AFFE" w14:textId="77777777" w:rsidR="00817C1B" w:rsidRPr="006F06C2" w:rsidRDefault="00817C1B" w:rsidP="00817C1B"/>
    <w:p w14:paraId="4A736669" w14:textId="77777777" w:rsidR="00817C1B" w:rsidRPr="006F06C2" w:rsidRDefault="00817C1B" w:rsidP="00817C1B">
      <w:pPr>
        <w:pStyle w:val="TH"/>
        <w:spacing w:before="0"/>
      </w:pPr>
      <w:r w:rsidRPr="006F06C2">
        <w:t>Table 8.1.4.1.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817C1B" w:rsidRPr="006F06C2" w14:paraId="2389CB2B" w14:textId="77777777" w:rsidTr="00AA5DB2">
        <w:tc>
          <w:tcPr>
            <w:tcW w:w="534" w:type="dxa"/>
            <w:tcBorders>
              <w:top w:val="single" w:sz="4" w:space="0" w:color="auto"/>
              <w:bottom w:val="nil"/>
            </w:tcBorders>
          </w:tcPr>
          <w:p w14:paraId="482C9A64" w14:textId="77777777" w:rsidR="00817C1B" w:rsidRPr="006F06C2" w:rsidRDefault="00817C1B" w:rsidP="00B9321F">
            <w:pPr>
              <w:pStyle w:val="TAH"/>
              <w:snapToGrid w:val="0"/>
            </w:pPr>
            <w:r w:rsidRPr="006F06C2">
              <w:t>St</w:t>
            </w:r>
          </w:p>
        </w:tc>
        <w:tc>
          <w:tcPr>
            <w:tcW w:w="4110" w:type="dxa"/>
            <w:tcBorders>
              <w:top w:val="single" w:sz="4" w:space="0" w:color="auto"/>
              <w:bottom w:val="nil"/>
            </w:tcBorders>
          </w:tcPr>
          <w:p w14:paraId="722BDCC5" w14:textId="77777777" w:rsidR="00817C1B" w:rsidRPr="006F06C2" w:rsidRDefault="00817C1B" w:rsidP="00B9321F">
            <w:pPr>
              <w:pStyle w:val="TAH"/>
              <w:snapToGrid w:val="0"/>
            </w:pPr>
            <w:r w:rsidRPr="006F06C2">
              <w:t>Procedure</w:t>
            </w:r>
          </w:p>
        </w:tc>
        <w:tc>
          <w:tcPr>
            <w:tcW w:w="3545" w:type="dxa"/>
            <w:gridSpan w:val="2"/>
            <w:tcBorders>
              <w:top w:val="single" w:sz="4" w:space="0" w:color="auto"/>
            </w:tcBorders>
          </w:tcPr>
          <w:p w14:paraId="17C167BB" w14:textId="77777777" w:rsidR="00817C1B" w:rsidRPr="006F06C2" w:rsidRDefault="00817C1B" w:rsidP="00B9321F">
            <w:pPr>
              <w:pStyle w:val="TAH"/>
              <w:snapToGrid w:val="0"/>
            </w:pPr>
            <w:r w:rsidRPr="006F06C2">
              <w:t>Message Sequence</w:t>
            </w:r>
          </w:p>
        </w:tc>
        <w:tc>
          <w:tcPr>
            <w:tcW w:w="567" w:type="dxa"/>
            <w:tcBorders>
              <w:top w:val="single" w:sz="4" w:space="0" w:color="auto"/>
              <w:bottom w:val="nil"/>
            </w:tcBorders>
          </w:tcPr>
          <w:p w14:paraId="71B535A4" w14:textId="77777777" w:rsidR="00817C1B" w:rsidRPr="006F06C2" w:rsidRDefault="00817C1B" w:rsidP="00B9321F">
            <w:pPr>
              <w:pStyle w:val="TAH"/>
              <w:snapToGrid w:val="0"/>
            </w:pPr>
            <w:r w:rsidRPr="006F06C2">
              <w:t>TP</w:t>
            </w:r>
          </w:p>
        </w:tc>
        <w:tc>
          <w:tcPr>
            <w:tcW w:w="850" w:type="dxa"/>
            <w:tcBorders>
              <w:top w:val="single" w:sz="4" w:space="0" w:color="auto"/>
              <w:bottom w:val="nil"/>
            </w:tcBorders>
          </w:tcPr>
          <w:p w14:paraId="4FD7C412" w14:textId="77777777" w:rsidR="00817C1B" w:rsidRPr="006F06C2" w:rsidRDefault="00817C1B" w:rsidP="00B9321F">
            <w:pPr>
              <w:pStyle w:val="TAH"/>
              <w:snapToGrid w:val="0"/>
            </w:pPr>
            <w:r w:rsidRPr="006F06C2">
              <w:t>Verdict</w:t>
            </w:r>
          </w:p>
        </w:tc>
      </w:tr>
      <w:tr w:rsidR="00817C1B" w:rsidRPr="006F06C2" w14:paraId="3F8D00CF" w14:textId="77777777" w:rsidTr="00AA5DB2">
        <w:tc>
          <w:tcPr>
            <w:tcW w:w="534" w:type="dxa"/>
            <w:tcBorders>
              <w:top w:val="nil"/>
            </w:tcBorders>
          </w:tcPr>
          <w:p w14:paraId="78440849" w14:textId="77777777" w:rsidR="00817C1B" w:rsidRPr="006F06C2" w:rsidRDefault="00817C1B" w:rsidP="00B9321F">
            <w:pPr>
              <w:pStyle w:val="TAH"/>
              <w:snapToGrid w:val="0"/>
            </w:pPr>
          </w:p>
        </w:tc>
        <w:tc>
          <w:tcPr>
            <w:tcW w:w="4110" w:type="dxa"/>
            <w:tcBorders>
              <w:top w:val="nil"/>
            </w:tcBorders>
          </w:tcPr>
          <w:p w14:paraId="64FEC64A" w14:textId="77777777" w:rsidR="00817C1B" w:rsidRPr="006F06C2" w:rsidRDefault="00817C1B" w:rsidP="00B9321F">
            <w:pPr>
              <w:pStyle w:val="TAH"/>
              <w:snapToGrid w:val="0"/>
            </w:pPr>
          </w:p>
        </w:tc>
        <w:tc>
          <w:tcPr>
            <w:tcW w:w="709" w:type="dxa"/>
            <w:tcBorders>
              <w:top w:val="nil"/>
            </w:tcBorders>
          </w:tcPr>
          <w:p w14:paraId="1D09E2C5" w14:textId="77777777" w:rsidR="00817C1B" w:rsidRPr="006F06C2" w:rsidRDefault="00817C1B" w:rsidP="00B9321F">
            <w:pPr>
              <w:pStyle w:val="TAH"/>
              <w:snapToGrid w:val="0"/>
            </w:pPr>
            <w:r w:rsidRPr="006F06C2">
              <w:t>U - S</w:t>
            </w:r>
          </w:p>
        </w:tc>
        <w:tc>
          <w:tcPr>
            <w:tcW w:w="2836" w:type="dxa"/>
            <w:tcBorders>
              <w:top w:val="nil"/>
            </w:tcBorders>
          </w:tcPr>
          <w:p w14:paraId="1F4D69E6" w14:textId="77777777" w:rsidR="00817C1B" w:rsidRPr="006F06C2" w:rsidRDefault="00817C1B" w:rsidP="00B9321F">
            <w:pPr>
              <w:pStyle w:val="TAH"/>
              <w:snapToGrid w:val="0"/>
            </w:pPr>
            <w:r w:rsidRPr="006F06C2">
              <w:t>Message</w:t>
            </w:r>
          </w:p>
        </w:tc>
        <w:tc>
          <w:tcPr>
            <w:tcW w:w="567" w:type="dxa"/>
            <w:tcBorders>
              <w:top w:val="nil"/>
            </w:tcBorders>
          </w:tcPr>
          <w:p w14:paraId="77E45738" w14:textId="77777777" w:rsidR="00817C1B" w:rsidRPr="006F06C2" w:rsidRDefault="00817C1B" w:rsidP="00B9321F">
            <w:pPr>
              <w:pStyle w:val="TAH"/>
              <w:snapToGrid w:val="0"/>
            </w:pPr>
          </w:p>
        </w:tc>
        <w:tc>
          <w:tcPr>
            <w:tcW w:w="850" w:type="dxa"/>
            <w:tcBorders>
              <w:top w:val="nil"/>
            </w:tcBorders>
          </w:tcPr>
          <w:p w14:paraId="0DF3082B" w14:textId="77777777" w:rsidR="00817C1B" w:rsidRPr="006F06C2" w:rsidRDefault="00817C1B" w:rsidP="00B9321F">
            <w:pPr>
              <w:pStyle w:val="TAH"/>
              <w:snapToGrid w:val="0"/>
            </w:pPr>
          </w:p>
        </w:tc>
      </w:tr>
      <w:tr w:rsidR="00817C1B" w:rsidRPr="006F06C2" w14:paraId="0F023012" w14:textId="77777777" w:rsidTr="00AA5DB2">
        <w:tc>
          <w:tcPr>
            <w:tcW w:w="534" w:type="dxa"/>
          </w:tcPr>
          <w:p w14:paraId="1F64DEF7" w14:textId="77777777" w:rsidR="00817C1B" w:rsidRPr="006F06C2" w:rsidRDefault="00817C1B" w:rsidP="00B9321F">
            <w:pPr>
              <w:pStyle w:val="TAC"/>
              <w:snapToGrid w:val="0"/>
            </w:pPr>
            <w:r w:rsidRPr="006F06C2">
              <w:t>1</w:t>
            </w:r>
          </w:p>
        </w:tc>
        <w:tc>
          <w:tcPr>
            <w:tcW w:w="4110" w:type="dxa"/>
          </w:tcPr>
          <w:p w14:paraId="7BCA746E" w14:textId="77777777" w:rsidR="00817C1B" w:rsidRPr="006F06C2" w:rsidRDefault="00817C1B" w:rsidP="00B9321F">
            <w:pPr>
              <w:pStyle w:val="TAL"/>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intra NR measurement and reporting for inter-frequency event A3.</w:t>
            </w:r>
          </w:p>
        </w:tc>
        <w:tc>
          <w:tcPr>
            <w:tcW w:w="709" w:type="dxa"/>
          </w:tcPr>
          <w:p w14:paraId="20E1A3D6" w14:textId="77777777" w:rsidR="00817C1B" w:rsidRPr="006F06C2" w:rsidRDefault="00817C1B" w:rsidP="00B9321F">
            <w:pPr>
              <w:pStyle w:val="TAC"/>
              <w:snapToGrid w:val="0"/>
            </w:pPr>
            <w:r w:rsidRPr="006F06C2">
              <w:t>&lt;--</w:t>
            </w:r>
          </w:p>
        </w:tc>
        <w:tc>
          <w:tcPr>
            <w:tcW w:w="2836" w:type="dxa"/>
          </w:tcPr>
          <w:p w14:paraId="0B571699" w14:textId="77777777" w:rsidR="00817C1B" w:rsidRPr="006F06C2" w:rsidRDefault="00817C1B" w:rsidP="00B9321F">
            <w:pPr>
              <w:pStyle w:val="TAL"/>
              <w:snapToGrid w:val="0"/>
              <w:rPr>
                <w:i/>
                <w:iCs/>
              </w:rPr>
            </w:pPr>
            <w:r w:rsidRPr="006F06C2">
              <w:rPr>
                <w:iCs/>
              </w:rPr>
              <w:t>NR RRC:</w:t>
            </w:r>
            <w:r w:rsidRPr="006F06C2">
              <w:rPr>
                <w:i/>
                <w:iCs/>
              </w:rPr>
              <w:t xml:space="preserve"> RRCReconfiguration</w:t>
            </w:r>
          </w:p>
        </w:tc>
        <w:tc>
          <w:tcPr>
            <w:tcW w:w="567" w:type="dxa"/>
          </w:tcPr>
          <w:p w14:paraId="270A947F" w14:textId="77777777" w:rsidR="00817C1B" w:rsidRPr="006F06C2" w:rsidRDefault="00817C1B" w:rsidP="00B9321F">
            <w:pPr>
              <w:pStyle w:val="TAC"/>
              <w:snapToGrid w:val="0"/>
            </w:pPr>
            <w:r w:rsidRPr="006F06C2">
              <w:t>-</w:t>
            </w:r>
          </w:p>
        </w:tc>
        <w:tc>
          <w:tcPr>
            <w:tcW w:w="850" w:type="dxa"/>
          </w:tcPr>
          <w:p w14:paraId="5BEF865B" w14:textId="77777777" w:rsidR="00817C1B" w:rsidRPr="006F06C2" w:rsidRDefault="00817C1B" w:rsidP="00B9321F">
            <w:pPr>
              <w:pStyle w:val="TAC"/>
              <w:snapToGrid w:val="0"/>
            </w:pPr>
            <w:r w:rsidRPr="006F06C2">
              <w:t>-</w:t>
            </w:r>
          </w:p>
        </w:tc>
      </w:tr>
      <w:tr w:rsidR="00817C1B" w:rsidRPr="006F06C2" w14:paraId="47E0983F" w14:textId="77777777" w:rsidTr="00AA5DB2">
        <w:tc>
          <w:tcPr>
            <w:tcW w:w="534" w:type="dxa"/>
          </w:tcPr>
          <w:p w14:paraId="61FAE24D" w14:textId="77777777" w:rsidR="00817C1B" w:rsidRPr="006F06C2" w:rsidRDefault="00817C1B" w:rsidP="00B9321F">
            <w:pPr>
              <w:pStyle w:val="TAC"/>
              <w:snapToGrid w:val="0"/>
            </w:pPr>
            <w:r w:rsidRPr="006F06C2">
              <w:t>2</w:t>
            </w:r>
          </w:p>
        </w:tc>
        <w:tc>
          <w:tcPr>
            <w:tcW w:w="4110" w:type="dxa"/>
          </w:tcPr>
          <w:p w14:paraId="70C893EA" w14:textId="77777777" w:rsidR="00817C1B" w:rsidRPr="006F06C2" w:rsidRDefault="00817C1B" w:rsidP="00B9321F">
            <w:pPr>
              <w:pStyle w:val="TAL"/>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59DF6015" w14:textId="77777777" w:rsidR="00817C1B" w:rsidRPr="006F06C2" w:rsidRDefault="00817C1B" w:rsidP="00B9321F">
            <w:pPr>
              <w:pStyle w:val="TAC"/>
              <w:snapToGrid w:val="0"/>
            </w:pPr>
            <w:r w:rsidRPr="006F06C2">
              <w:t>--&gt;</w:t>
            </w:r>
          </w:p>
        </w:tc>
        <w:tc>
          <w:tcPr>
            <w:tcW w:w="2836" w:type="dxa"/>
          </w:tcPr>
          <w:p w14:paraId="6975EB01" w14:textId="77777777" w:rsidR="00817C1B" w:rsidRPr="006F06C2" w:rsidRDefault="00817C1B" w:rsidP="00B9321F">
            <w:pPr>
              <w:pStyle w:val="TAL"/>
              <w:snapToGrid w:val="0"/>
              <w:rPr>
                <w:i/>
                <w:iCs/>
              </w:rPr>
            </w:pPr>
            <w:r w:rsidRPr="006F06C2">
              <w:rPr>
                <w:iCs/>
              </w:rPr>
              <w:t>NR RRC:</w:t>
            </w:r>
            <w:r w:rsidRPr="006F06C2">
              <w:rPr>
                <w:i/>
                <w:iCs/>
              </w:rPr>
              <w:t xml:space="preserve"> RRCReconfigurationComplete</w:t>
            </w:r>
          </w:p>
        </w:tc>
        <w:tc>
          <w:tcPr>
            <w:tcW w:w="567" w:type="dxa"/>
          </w:tcPr>
          <w:p w14:paraId="6BC57C59" w14:textId="77777777" w:rsidR="00817C1B" w:rsidRPr="006F06C2" w:rsidRDefault="00817C1B" w:rsidP="00B9321F">
            <w:pPr>
              <w:pStyle w:val="TAC"/>
              <w:snapToGrid w:val="0"/>
            </w:pPr>
            <w:r w:rsidRPr="006F06C2">
              <w:t>-</w:t>
            </w:r>
          </w:p>
        </w:tc>
        <w:tc>
          <w:tcPr>
            <w:tcW w:w="850" w:type="dxa"/>
          </w:tcPr>
          <w:p w14:paraId="12404D42" w14:textId="77777777" w:rsidR="00817C1B" w:rsidRPr="006F06C2" w:rsidRDefault="00817C1B" w:rsidP="00B9321F">
            <w:pPr>
              <w:pStyle w:val="TAC"/>
              <w:snapToGrid w:val="0"/>
            </w:pPr>
            <w:r w:rsidRPr="006F06C2">
              <w:t>-</w:t>
            </w:r>
          </w:p>
        </w:tc>
      </w:tr>
      <w:tr w:rsidR="00817C1B" w:rsidRPr="006F06C2" w14:paraId="584E29ED" w14:textId="77777777" w:rsidTr="00AA5DB2">
        <w:tc>
          <w:tcPr>
            <w:tcW w:w="534" w:type="dxa"/>
          </w:tcPr>
          <w:p w14:paraId="0E3D765E" w14:textId="77777777" w:rsidR="00817C1B" w:rsidRPr="006F06C2" w:rsidRDefault="00817C1B" w:rsidP="00B9321F">
            <w:pPr>
              <w:pStyle w:val="TAC"/>
              <w:snapToGrid w:val="0"/>
            </w:pPr>
            <w:r w:rsidRPr="006F06C2">
              <w:t>3</w:t>
            </w:r>
          </w:p>
        </w:tc>
        <w:tc>
          <w:tcPr>
            <w:tcW w:w="4110" w:type="dxa"/>
          </w:tcPr>
          <w:p w14:paraId="66F2A094" w14:textId="77777777" w:rsidR="00817C1B" w:rsidRPr="006F06C2" w:rsidRDefault="00817C1B" w:rsidP="00B9321F">
            <w:pPr>
              <w:pStyle w:val="TAL"/>
            </w:pPr>
            <w:r w:rsidRPr="006F06C2">
              <w:t>SS adjusts the cell-specific reference signal level according to row "T1".</w:t>
            </w:r>
          </w:p>
        </w:tc>
        <w:tc>
          <w:tcPr>
            <w:tcW w:w="709" w:type="dxa"/>
          </w:tcPr>
          <w:p w14:paraId="050742F5" w14:textId="77777777" w:rsidR="00817C1B" w:rsidRPr="006F06C2" w:rsidRDefault="00817C1B" w:rsidP="00B9321F">
            <w:pPr>
              <w:pStyle w:val="TAC"/>
              <w:snapToGrid w:val="0"/>
            </w:pPr>
            <w:r w:rsidRPr="006F06C2">
              <w:t>-</w:t>
            </w:r>
          </w:p>
        </w:tc>
        <w:tc>
          <w:tcPr>
            <w:tcW w:w="2836" w:type="dxa"/>
          </w:tcPr>
          <w:p w14:paraId="02A067C8" w14:textId="77777777" w:rsidR="00817C1B" w:rsidRPr="006F06C2" w:rsidRDefault="00817C1B" w:rsidP="00B9321F">
            <w:pPr>
              <w:pStyle w:val="TAL"/>
              <w:snapToGrid w:val="0"/>
              <w:rPr>
                <w:i/>
                <w:iCs/>
              </w:rPr>
            </w:pPr>
            <w:r w:rsidRPr="006F06C2">
              <w:rPr>
                <w:i/>
                <w:iCs/>
              </w:rPr>
              <w:t>-</w:t>
            </w:r>
          </w:p>
        </w:tc>
        <w:tc>
          <w:tcPr>
            <w:tcW w:w="567" w:type="dxa"/>
          </w:tcPr>
          <w:p w14:paraId="5EBA0EAA" w14:textId="77777777" w:rsidR="00817C1B" w:rsidRPr="006F06C2" w:rsidRDefault="00817C1B" w:rsidP="00B9321F">
            <w:pPr>
              <w:pStyle w:val="TAC"/>
              <w:snapToGrid w:val="0"/>
            </w:pPr>
            <w:r w:rsidRPr="006F06C2">
              <w:t>-</w:t>
            </w:r>
          </w:p>
        </w:tc>
        <w:tc>
          <w:tcPr>
            <w:tcW w:w="850" w:type="dxa"/>
          </w:tcPr>
          <w:p w14:paraId="22D173A4" w14:textId="77777777" w:rsidR="00817C1B" w:rsidRPr="006F06C2" w:rsidRDefault="00817C1B" w:rsidP="00B9321F">
            <w:pPr>
              <w:pStyle w:val="TAC"/>
              <w:snapToGrid w:val="0"/>
            </w:pPr>
            <w:r w:rsidRPr="006F06C2">
              <w:t>-</w:t>
            </w:r>
          </w:p>
        </w:tc>
      </w:tr>
      <w:tr w:rsidR="00817C1B" w:rsidRPr="006F06C2" w14:paraId="0674EDF4" w14:textId="77777777" w:rsidTr="00AA5DB2">
        <w:tc>
          <w:tcPr>
            <w:tcW w:w="534" w:type="dxa"/>
          </w:tcPr>
          <w:p w14:paraId="49AB50A6" w14:textId="77777777" w:rsidR="00817C1B" w:rsidRPr="006F06C2" w:rsidRDefault="00817C1B" w:rsidP="00B9321F">
            <w:pPr>
              <w:pStyle w:val="TAC"/>
              <w:snapToGrid w:val="0"/>
            </w:pPr>
            <w:r w:rsidRPr="006F06C2">
              <w:t>4</w:t>
            </w:r>
          </w:p>
        </w:tc>
        <w:tc>
          <w:tcPr>
            <w:tcW w:w="4110" w:type="dxa"/>
          </w:tcPr>
          <w:p w14:paraId="4C41CB31" w14:textId="77777777" w:rsidR="00817C1B" w:rsidRPr="006F06C2" w:rsidRDefault="00817C1B" w:rsidP="00B9321F">
            <w:pPr>
              <w:pStyle w:val="TAL"/>
            </w:pPr>
            <w:r w:rsidRPr="006F06C2">
              <w:t xml:space="preserve">Check: Does the UE transmit a </w:t>
            </w:r>
            <w:r w:rsidRPr="006F06C2">
              <w:rPr>
                <w:i/>
                <w:iCs/>
              </w:rPr>
              <w:t>MeasurementReport</w:t>
            </w:r>
            <w:r w:rsidRPr="006F06C2">
              <w:t xml:space="preserve"> message to report event A3 with the measured RSRP value for NR Cell 3?</w:t>
            </w:r>
          </w:p>
        </w:tc>
        <w:tc>
          <w:tcPr>
            <w:tcW w:w="709" w:type="dxa"/>
          </w:tcPr>
          <w:p w14:paraId="131CFD4E" w14:textId="77777777" w:rsidR="00817C1B" w:rsidRPr="006F06C2" w:rsidRDefault="00817C1B" w:rsidP="00B9321F">
            <w:pPr>
              <w:pStyle w:val="TAC"/>
              <w:snapToGrid w:val="0"/>
            </w:pPr>
            <w:r w:rsidRPr="006F06C2">
              <w:t>--&gt;</w:t>
            </w:r>
          </w:p>
        </w:tc>
        <w:tc>
          <w:tcPr>
            <w:tcW w:w="2836" w:type="dxa"/>
          </w:tcPr>
          <w:p w14:paraId="5A2E5F65" w14:textId="77777777" w:rsidR="00817C1B" w:rsidRPr="006F06C2" w:rsidRDefault="00817C1B" w:rsidP="00B9321F">
            <w:pPr>
              <w:pStyle w:val="TAL"/>
              <w:snapToGrid w:val="0"/>
            </w:pPr>
            <w:r w:rsidRPr="006F06C2">
              <w:rPr>
                <w:iCs/>
              </w:rPr>
              <w:t>NR RRC:</w:t>
            </w:r>
            <w:r w:rsidRPr="006F06C2">
              <w:rPr>
                <w:i/>
                <w:iCs/>
              </w:rPr>
              <w:t xml:space="preserve"> MeasurementReport</w:t>
            </w:r>
          </w:p>
        </w:tc>
        <w:tc>
          <w:tcPr>
            <w:tcW w:w="567" w:type="dxa"/>
          </w:tcPr>
          <w:p w14:paraId="400E7929" w14:textId="77777777" w:rsidR="00817C1B" w:rsidRPr="006F06C2" w:rsidRDefault="00817C1B" w:rsidP="00B9321F">
            <w:pPr>
              <w:pStyle w:val="TAC"/>
              <w:snapToGrid w:val="0"/>
            </w:pPr>
            <w:r w:rsidRPr="006F06C2">
              <w:t>-</w:t>
            </w:r>
          </w:p>
        </w:tc>
        <w:tc>
          <w:tcPr>
            <w:tcW w:w="850" w:type="dxa"/>
          </w:tcPr>
          <w:p w14:paraId="064B0113" w14:textId="77777777" w:rsidR="00817C1B" w:rsidRPr="006F06C2" w:rsidRDefault="00817C1B" w:rsidP="00B9321F">
            <w:pPr>
              <w:pStyle w:val="TAC"/>
              <w:snapToGrid w:val="0"/>
            </w:pPr>
            <w:r w:rsidRPr="006F06C2">
              <w:t>-</w:t>
            </w:r>
          </w:p>
        </w:tc>
      </w:tr>
      <w:tr w:rsidR="00817C1B" w:rsidRPr="006F06C2" w14:paraId="3E82BBDE" w14:textId="77777777" w:rsidTr="00AA5DB2">
        <w:tc>
          <w:tcPr>
            <w:tcW w:w="534" w:type="dxa"/>
          </w:tcPr>
          <w:p w14:paraId="4ED95805" w14:textId="77777777" w:rsidR="00817C1B" w:rsidRPr="006F06C2" w:rsidRDefault="00817C1B" w:rsidP="00B9321F">
            <w:pPr>
              <w:pStyle w:val="TAC"/>
              <w:snapToGrid w:val="0"/>
              <w:rPr>
                <w:lang w:eastAsia="zh-CN"/>
              </w:rPr>
            </w:pPr>
            <w:r w:rsidRPr="006F06C2">
              <w:rPr>
                <w:lang w:eastAsia="zh-CN"/>
              </w:rPr>
              <w:t>5</w:t>
            </w:r>
          </w:p>
        </w:tc>
        <w:tc>
          <w:tcPr>
            <w:tcW w:w="4110" w:type="dxa"/>
          </w:tcPr>
          <w:p w14:paraId="0312A25E" w14:textId="77777777" w:rsidR="00817C1B" w:rsidRPr="006F06C2" w:rsidRDefault="00817C1B" w:rsidP="00B9321F">
            <w:pPr>
              <w:pStyle w:val="TAL"/>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iCs/>
              </w:rPr>
              <w:t>reconfigurationWithSync</w:t>
            </w:r>
            <w:r w:rsidRPr="006F06C2">
              <w:rPr>
                <w:iCs/>
              </w:rPr>
              <w:t xml:space="preserve"> with </w:t>
            </w:r>
            <w:r w:rsidRPr="006F06C2">
              <w:rPr>
                <w:i/>
                <w:iCs/>
              </w:rPr>
              <w:t>rach-ConfigDedicated</w:t>
            </w:r>
            <w:r w:rsidR="003F1FFB" w:rsidRPr="006F06C2">
              <w:rPr>
                <w:iCs/>
              </w:rPr>
              <w:t>,</w:t>
            </w:r>
            <w:r w:rsidR="002835AF" w:rsidRPr="006F06C2">
              <w:rPr>
                <w:i/>
              </w:rPr>
              <w:t>keySetChangeIndicator</w:t>
            </w:r>
            <w:r w:rsidR="002835AF" w:rsidRPr="006F06C2">
              <w:t xml:space="preserve"> set to </w:t>
            </w:r>
            <w:r w:rsidR="002835AF" w:rsidRPr="006F06C2">
              <w:rPr>
                <w:i/>
                <w:iCs/>
              </w:rPr>
              <w:t>true</w:t>
            </w:r>
            <w:r w:rsidR="002835AF" w:rsidRPr="006F06C2">
              <w:rPr>
                <w:iCs/>
              </w:rPr>
              <w:t xml:space="preserve"> </w:t>
            </w:r>
            <w:r w:rsidR="003F1FFB" w:rsidRPr="006F06C2">
              <w:rPr>
                <w:iCs/>
              </w:rPr>
              <w:t>and</w:t>
            </w:r>
            <w:r w:rsidRPr="006F06C2">
              <w:rPr>
                <w:iCs/>
              </w:rPr>
              <w:t xml:space="preserve"> </w:t>
            </w:r>
            <w:r w:rsidR="003F1FFB" w:rsidRPr="006F06C2">
              <w:rPr>
                <w:iCs/>
              </w:rPr>
              <w:t xml:space="preserve">including nas-Container IE </w:t>
            </w:r>
            <w:r w:rsidRPr="006F06C2">
              <w:rPr>
                <w:iCs/>
              </w:rPr>
              <w:t>to order the UE to perform inter-frequency handover to NR Cell 3</w:t>
            </w:r>
          </w:p>
        </w:tc>
        <w:tc>
          <w:tcPr>
            <w:tcW w:w="709" w:type="dxa"/>
          </w:tcPr>
          <w:p w14:paraId="7CEBAEDC" w14:textId="77777777" w:rsidR="00817C1B" w:rsidRPr="006F06C2" w:rsidRDefault="00817C1B" w:rsidP="00B9321F">
            <w:pPr>
              <w:pStyle w:val="TAC"/>
              <w:snapToGrid w:val="0"/>
            </w:pPr>
            <w:r w:rsidRPr="006F06C2">
              <w:t>&lt;--</w:t>
            </w:r>
          </w:p>
        </w:tc>
        <w:tc>
          <w:tcPr>
            <w:tcW w:w="2836" w:type="dxa"/>
          </w:tcPr>
          <w:p w14:paraId="78A02F66" w14:textId="77777777" w:rsidR="00817C1B" w:rsidRPr="006F06C2" w:rsidRDefault="00817C1B" w:rsidP="00B9321F">
            <w:pPr>
              <w:pStyle w:val="TAL"/>
              <w:snapToGrid w:val="0"/>
              <w:rPr>
                <w:i/>
                <w:iCs/>
              </w:rPr>
            </w:pPr>
            <w:r w:rsidRPr="006F06C2">
              <w:rPr>
                <w:iCs/>
              </w:rPr>
              <w:t>NR RRC:</w:t>
            </w:r>
            <w:r w:rsidRPr="006F06C2">
              <w:rPr>
                <w:i/>
                <w:iCs/>
              </w:rPr>
              <w:t xml:space="preserve"> RRCReconfiguration</w:t>
            </w:r>
          </w:p>
        </w:tc>
        <w:tc>
          <w:tcPr>
            <w:tcW w:w="567" w:type="dxa"/>
          </w:tcPr>
          <w:p w14:paraId="3447482D" w14:textId="77777777" w:rsidR="00817C1B" w:rsidRPr="006F06C2" w:rsidRDefault="00817C1B" w:rsidP="00B9321F">
            <w:pPr>
              <w:pStyle w:val="TAC"/>
              <w:snapToGrid w:val="0"/>
            </w:pPr>
            <w:r w:rsidRPr="006F06C2">
              <w:t>-</w:t>
            </w:r>
          </w:p>
        </w:tc>
        <w:tc>
          <w:tcPr>
            <w:tcW w:w="850" w:type="dxa"/>
          </w:tcPr>
          <w:p w14:paraId="2DA8C462" w14:textId="77777777" w:rsidR="00817C1B" w:rsidRPr="006F06C2" w:rsidRDefault="00817C1B" w:rsidP="00B9321F">
            <w:pPr>
              <w:pStyle w:val="TAC"/>
              <w:snapToGrid w:val="0"/>
            </w:pPr>
            <w:r w:rsidRPr="006F06C2">
              <w:t>-</w:t>
            </w:r>
          </w:p>
        </w:tc>
      </w:tr>
      <w:tr w:rsidR="00817C1B" w:rsidRPr="006F06C2" w14:paraId="7FA2B77D" w14:textId="77777777" w:rsidTr="00AA5DB2">
        <w:tc>
          <w:tcPr>
            <w:tcW w:w="534" w:type="dxa"/>
          </w:tcPr>
          <w:p w14:paraId="386E0C70" w14:textId="77777777" w:rsidR="00817C1B" w:rsidRPr="006F06C2" w:rsidRDefault="00817C1B" w:rsidP="00B9321F">
            <w:pPr>
              <w:pStyle w:val="TAC"/>
              <w:snapToGrid w:val="0"/>
              <w:rPr>
                <w:lang w:eastAsia="zh-CN"/>
              </w:rPr>
            </w:pPr>
            <w:r w:rsidRPr="006F06C2">
              <w:rPr>
                <w:lang w:eastAsia="zh-CN"/>
              </w:rPr>
              <w:t>6</w:t>
            </w:r>
          </w:p>
        </w:tc>
        <w:tc>
          <w:tcPr>
            <w:tcW w:w="4110" w:type="dxa"/>
          </w:tcPr>
          <w:p w14:paraId="70E007E4" w14:textId="77777777" w:rsidR="00817C1B" w:rsidRPr="006F06C2" w:rsidRDefault="00817C1B" w:rsidP="00B9321F">
            <w:pPr>
              <w:pStyle w:val="TAL"/>
            </w:pPr>
            <w:r w:rsidRPr="006F06C2">
              <w:t>Check: Does the UE transmit RRCReconfigurationComplete message in NR Cell 3?</w:t>
            </w:r>
          </w:p>
        </w:tc>
        <w:tc>
          <w:tcPr>
            <w:tcW w:w="709" w:type="dxa"/>
          </w:tcPr>
          <w:p w14:paraId="5D9BA28C" w14:textId="77777777" w:rsidR="00817C1B" w:rsidRPr="006F06C2" w:rsidRDefault="00817C1B" w:rsidP="00B9321F">
            <w:pPr>
              <w:pStyle w:val="TAC"/>
              <w:snapToGrid w:val="0"/>
            </w:pPr>
            <w:r w:rsidRPr="006F06C2">
              <w:t>--&gt;</w:t>
            </w:r>
          </w:p>
        </w:tc>
        <w:tc>
          <w:tcPr>
            <w:tcW w:w="2836" w:type="dxa"/>
          </w:tcPr>
          <w:p w14:paraId="36B7C447" w14:textId="77777777" w:rsidR="00817C1B" w:rsidRPr="006F06C2" w:rsidRDefault="00817C1B" w:rsidP="00B9321F">
            <w:pPr>
              <w:pStyle w:val="TAL"/>
              <w:snapToGrid w:val="0"/>
              <w:rPr>
                <w:i/>
                <w:iCs/>
              </w:rPr>
            </w:pPr>
            <w:r w:rsidRPr="006F06C2">
              <w:rPr>
                <w:iCs/>
              </w:rPr>
              <w:t>NR RRC:</w:t>
            </w:r>
            <w:r w:rsidRPr="006F06C2">
              <w:rPr>
                <w:i/>
                <w:iCs/>
              </w:rPr>
              <w:t xml:space="preserve"> RRCReconfigurationComplete</w:t>
            </w:r>
          </w:p>
        </w:tc>
        <w:tc>
          <w:tcPr>
            <w:tcW w:w="567" w:type="dxa"/>
          </w:tcPr>
          <w:p w14:paraId="42F1B574" w14:textId="77777777" w:rsidR="00817C1B" w:rsidRPr="006F06C2" w:rsidRDefault="00817C1B" w:rsidP="00B9321F">
            <w:pPr>
              <w:pStyle w:val="TAC"/>
              <w:snapToGrid w:val="0"/>
            </w:pPr>
            <w:r w:rsidRPr="006F06C2">
              <w:t>1</w:t>
            </w:r>
            <w:r w:rsidR="002835AF" w:rsidRPr="006F06C2">
              <w:t>, 4</w:t>
            </w:r>
          </w:p>
        </w:tc>
        <w:tc>
          <w:tcPr>
            <w:tcW w:w="850" w:type="dxa"/>
          </w:tcPr>
          <w:p w14:paraId="4DCAFEED" w14:textId="77777777" w:rsidR="00817C1B" w:rsidRPr="006F06C2" w:rsidRDefault="00817C1B" w:rsidP="00B9321F">
            <w:pPr>
              <w:pStyle w:val="TAC"/>
              <w:snapToGrid w:val="0"/>
            </w:pPr>
            <w:r w:rsidRPr="006F06C2">
              <w:t>P</w:t>
            </w:r>
          </w:p>
        </w:tc>
      </w:tr>
      <w:tr w:rsidR="003F57D8" w:rsidRPr="006F06C2" w14:paraId="3A403FEE" w14:textId="77777777" w:rsidTr="00AA5DB2">
        <w:tc>
          <w:tcPr>
            <w:tcW w:w="534" w:type="dxa"/>
          </w:tcPr>
          <w:p w14:paraId="20663E1C" w14:textId="77777777" w:rsidR="003F57D8" w:rsidRPr="006F06C2" w:rsidRDefault="003F57D8" w:rsidP="00127DCD">
            <w:pPr>
              <w:pStyle w:val="TAC"/>
              <w:snapToGrid w:val="0"/>
              <w:rPr>
                <w:lang w:eastAsia="zh-CN"/>
              </w:rPr>
            </w:pPr>
            <w:r w:rsidRPr="006F06C2">
              <w:rPr>
                <w:lang w:eastAsia="zh-CN"/>
              </w:rPr>
              <w:t>6A</w:t>
            </w:r>
          </w:p>
        </w:tc>
        <w:tc>
          <w:tcPr>
            <w:tcW w:w="4110" w:type="dxa"/>
          </w:tcPr>
          <w:p w14:paraId="0D6969DA" w14:textId="77777777" w:rsidR="003F57D8" w:rsidRPr="006F06C2" w:rsidRDefault="003F57D8" w:rsidP="00127DCD">
            <w:pPr>
              <w:pStyle w:val="TAL"/>
            </w:pPr>
            <w:r w:rsidRPr="006F06C2">
              <w:t>Check: Does the test result of generic test procedure in TS 38.508-1 subclause 4.9.1 indicate that the UE is capable of exchanging IP data on DRB #n associated with the first PDU session on NR Cell 3?</w:t>
            </w:r>
          </w:p>
        </w:tc>
        <w:tc>
          <w:tcPr>
            <w:tcW w:w="709" w:type="dxa"/>
          </w:tcPr>
          <w:p w14:paraId="200E9415" w14:textId="77777777" w:rsidR="003F57D8" w:rsidRPr="006F06C2" w:rsidRDefault="003F57D8" w:rsidP="00127DCD">
            <w:pPr>
              <w:pStyle w:val="TAC"/>
              <w:snapToGrid w:val="0"/>
            </w:pPr>
            <w:r w:rsidRPr="006F06C2">
              <w:t>-</w:t>
            </w:r>
          </w:p>
        </w:tc>
        <w:tc>
          <w:tcPr>
            <w:tcW w:w="2836" w:type="dxa"/>
          </w:tcPr>
          <w:p w14:paraId="6A53B2D5" w14:textId="77777777" w:rsidR="003F57D8" w:rsidRPr="006F06C2" w:rsidRDefault="003F57D8" w:rsidP="00127DCD">
            <w:pPr>
              <w:pStyle w:val="TAL"/>
              <w:snapToGrid w:val="0"/>
              <w:rPr>
                <w:iCs/>
              </w:rPr>
            </w:pPr>
            <w:r w:rsidRPr="006F06C2">
              <w:t>-</w:t>
            </w:r>
          </w:p>
        </w:tc>
        <w:tc>
          <w:tcPr>
            <w:tcW w:w="567" w:type="dxa"/>
          </w:tcPr>
          <w:p w14:paraId="280080FA" w14:textId="77777777" w:rsidR="003F57D8" w:rsidRPr="006F06C2" w:rsidRDefault="003F57D8" w:rsidP="00127DCD">
            <w:pPr>
              <w:pStyle w:val="TAC"/>
              <w:snapToGrid w:val="0"/>
            </w:pPr>
            <w:r w:rsidRPr="006F06C2">
              <w:t>1,4</w:t>
            </w:r>
          </w:p>
        </w:tc>
        <w:tc>
          <w:tcPr>
            <w:tcW w:w="850" w:type="dxa"/>
          </w:tcPr>
          <w:p w14:paraId="3660CA5E" w14:textId="77777777" w:rsidR="003F57D8" w:rsidRPr="006F06C2" w:rsidRDefault="003F57D8" w:rsidP="00127DCD">
            <w:pPr>
              <w:pStyle w:val="TAC"/>
              <w:snapToGrid w:val="0"/>
            </w:pPr>
            <w:r w:rsidRPr="006F06C2">
              <w:t>-</w:t>
            </w:r>
          </w:p>
        </w:tc>
      </w:tr>
      <w:tr w:rsidR="00817C1B" w:rsidRPr="006F06C2" w14:paraId="54422FB1" w14:textId="77777777" w:rsidTr="00AA5DB2">
        <w:tc>
          <w:tcPr>
            <w:tcW w:w="534" w:type="dxa"/>
          </w:tcPr>
          <w:p w14:paraId="4DE167C0" w14:textId="77777777" w:rsidR="00817C1B" w:rsidRPr="006F06C2" w:rsidRDefault="00817C1B" w:rsidP="00B9321F">
            <w:pPr>
              <w:pStyle w:val="TAC"/>
              <w:snapToGrid w:val="0"/>
              <w:rPr>
                <w:lang w:eastAsia="zh-CN"/>
              </w:rPr>
            </w:pPr>
            <w:r w:rsidRPr="006F06C2">
              <w:rPr>
                <w:lang w:eastAsia="zh-CN"/>
              </w:rPr>
              <w:t>7</w:t>
            </w:r>
          </w:p>
        </w:tc>
        <w:tc>
          <w:tcPr>
            <w:tcW w:w="4110" w:type="dxa"/>
          </w:tcPr>
          <w:p w14:paraId="5B5605DE" w14:textId="77777777" w:rsidR="00817C1B" w:rsidRPr="006F06C2" w:rsidRDefault="00817C1B" w:rsidP="00B9321F">
            <w:pPr>
              <w:pStyle w:val="TAL"/>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intra NR measurement and reporting for inter-frequency event A3.</w:t>
            </w:r>
          </w:p>
        </w:tc>
        <w:tc>
          <w:tcPr>
            <w:tcW w:w="709" w:type="dxa"/>
          </w:tcPr>
          <w:p w14:paraId="0E2BFCAE" w14:textId="77777777" w:rsidR="00817C1B" w:rsidRPr="006F06C2" w:rsidRDefault="00817C1B" w:rsidP="00B9321F">
            <w:pPr>
              <w:pStyle w:val="TAC"/>
              <w:snapToGrid w:val="0"/>
            </w:pPr>
            <w:r w:rsidRPr="006F06C2">
              <w:t>&lt;--</w:t>
            </w:r>
          </w:p>
        </w:tc>
        <w:tc>
          <w:tcPr>
            <w:tcW w:w="2836" w:type="dxa"/>
          </w:tcPr>
          <w:p w14:paraId="48894952" w14:textId="77777777" w:rsidR="00817C1B" w:rsidRPr="006F06C2" w:rsidRDefault="00817C1B" w:rsidP="00B9321F">
            <w:pPr>
              <w:pStyle w:val="TAL"/>
              <w:snapToGrid w:val="0"/>
              <w:rPr>
                <w:i/>
                <w:iCs/>
              </w:rPr>
            </w:pPr>
            <w:r w:rsidRPr="006F06C2">
              <w:rPr>
                <w:iCs/>
              </w:rPr>
              <w:t>NR RRC:</w:t>
            </w:r>
            <w:r w:rsidRPr="006F06C2">
              <w:rPr>
                <w:i/>
                <w:iCs/>
              </w:rPr>
              <w:t xml:space="preserve"> RRCReconfiguration</w:t>
            </w:r>
          </w:p>
        </w:tc>
        <w:tc>
          <w:tcPr>
            <w:tcW w:w="567" w:type="dxa"/>
          </w:tcPr>
          <w:p w14:paraId="55CEABC6" w14:textId="77777777" w:rsidR="00817C1B" w:rsidRPr="006F06C2" w:rsidRDefault="00817C1B" w:rsidP="00B9321F">
            <w:pPr>
              <w:pStyle w:val="TAC"/>
              <w:snapToGrid w:val="0"/>
            </w:pPr>
            <w:r w:rsidRPr="006F06C2">
              <w:t>-</w:t>
            </w:r>
          </w:p>
        </w:tc>
        <w:tc>
          <w:tcPr>
            <w:tcW w:w="850" w:type="dxa"/>
          </w:tcPr>
          <w:p w14:paraId="74A0B4BA" w14:textId="77777777" w:rsidR="00817C1B" w:rsidRPr="006F06C2" w:rsidRDefault="00817C1B" w:rsidP="00B9321F">
            <w:pPr>
              <w:pStyle w:val="TAC"/>
              <w:snapToGrid w:val="0"/>
            </w:pPr>
            <w:r w:rsidRPr="006F06C2">
              <w:t>-</w:t>
            </w:r>
          </w:p>
        </w:tc>
      </w:tr>
      <w:tr w:rsidR="00817C1B" w:rsidRPr="006F06C2" w14:paraId="35F58F69" w14:textId="77777777" w:rsidTr="00AA5DB2">
        <w:tc>
          <w:tcPr>
            <w:tcW w:w="534" w:type="dxa"/>
          </w:tcPr>
          <w:p w14:paraId="0A2C7757" w14:textId="77777777" w:rsidR="00817C1B" w:rsidRPr="006F06C2" w:rsidRDefault="00817C1B" w:rsidP="00B9321F">
            <w:pPr>
              <w:pStyle w:val="TAC"/>
              <w:snapToGrid w:val="0"/>
              <w:rPr>
                <w:lang w:eastAsia="zh-CN"/>
              </w:rPr>
            </w:pPr>
            <w:r w:rsidRPr="006F06C2">
              <w:t>8</w:t>
            </w:r>
          </w:p>
        </w:tc>
        <w:tc>
          <w:tcPr>
            <w:tcW w:w="4110" w:type="dxa"/>
          </w:tcPr>
          <w:p w14:paraId="66EAF681" w14:textId="77777777" w:rsidR="00817C1B" w:rsidRPr="006F06C2" w:rsidRDefault="00817C1B" w:rsidP="00B9321F">
            <w:pPr>
              <w:pStyle w:val="TAL"/>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5EFFB204" w14:textId="77777777" w:rsidR="00817C1B" w:rsidRPr="006F06C2" w:rsidRDefault="00817C1B" w:rsidP="00B9321F">
            <w:pPr>
              <w:pStyle w:val="TAC"/>
              <w:snapToGrid w:val="0"/>
            </w:pPr>
            <w:r w:rsidRPr="006F06C2">
              <w:t>--&gt;</w:t>
            </w:r>
          </w:p>
        </w:tc>
        <w:tc>
          <w:tcPr>
            <w:tcW w:w="2836" w:type="dxa"/>
          </w:tcPr>
          <w:p w14:paraId="125D26A9" w14:textId="77777777" w:rsidR="00817C1B" w:rsidRPr="006F06C2" w:rsidRDefault="00817C1B" w:rsidP="00B9321F">
            <w:pPr>
              <w:pStyle w:val="TAL"/>
              <w:snapToGrid w:val="0"/>
              <w:rPr>
                <w:i/>
                <w:iCs/>
              </w:rPr>
            </w:pPr>
            <w:r w:rsidRPr="006F06C2">
              <w:rPr>
                <w:iCs/>
              </w:rPr>
              <w:t>NR RRC:</w:t>
            </w:r>
            <w:r w:rsidRPr="006F06C2">
              <w:rPr>
                <w:i/>
                <w:iCs/>
              </w:rPr>
              <w:t xml:space="preserve"> RRCReconfigurationComplete</w:t>
            </w:r>
          </w:p>
        </w:tc>
        <w:tc>
          <w:tcPr>
            <w:tcW w:w="567" w:type="dxa"/>
          </w:tcPr>
          <w:p w14:paraId="1AA0E7C1" w14:textId="77777777" w:rsidR="00817C1B" w:rsidRPr="006F06C2" w:rsidRDefault="00817C1B" w:rsidP="00B9321F">
            <w:pPr>
              <w:pStyle w:val="TAC"/>
              <w:snapToGrid w:val="0"/>
            </w:pPr>
            <w:r w:rsidRPr="006F06C2">
              <w:t>-</w:t>
            </w:r>
          </w:p>
        </w:tc>
        <w:tc>
          <w:tcPr>
            <w:tcW w:w="850" w:type="dxa"/>
          </w:tcPr>
          <w:p w14:paraId="29E7A018" w14:textId="77777777" w:rsidR="00817C1B" w:rsidRPr="006F06C2" w:rsidRDefault="00817C1B" w:rsidP="00B9321F">
            <w:pPr>
              <w:pStyle w:val="TAC"/>
              <w:snapToGrid w:val="0"/>
            </w:pPr>
            <w:r w:rsidRPr="006F06C2">
              <w:t>-</w:t>
            </w:r>
          </w:p>
        </w:tc>
      </w:tr>
      <w:tr w:rsidR="00817C1B" w:rsidRPr="006F06C2" w14:paraId="6D3CF55D" w14:textId="77777777" w:rsidTr="00AA5DB2">
        <w:tc>
          <w:tcPr>
            <w:tcW w:w="534" w:type="dxa"/>
          </w:tcPr>
          <w:p w14:paraId="288B8F0E" w14:textId="77777777" w:rsidR="00817C1B" w:rsidRPr="006F06C2" w:rsidRDefault="00817C1B" w:rsidP="00B9321F">
            <w:pPr>
              <w:pStyle w:val="TAC"/>
              <w:snapToGrid w:val="0"/>
              <w:rPr>
                <w:lang w:eastAsia="zh-CN"/>
              </w:rPr>
            </w:pPr>
            <w:r w:rsidRPr="006F06C2">
              <w:rPr>
                <w:lang w:eastAsia="zh-CN"/>
              </w:rPr>
              <w:t>9</w:t>
            </w:r>
          </w:p>
        </w:tc>
        <w:tc>
          <w:tcPr>
            <w:tcW w:w="4110" w:type="dxa"/>
          </w:tcPr>
          <w:p w14:paraId="0CFBD2BF" w14:textId="77777777" w:rsidR="00817C1B" w:rsidRPr="006F06C2" w:rsidRDefault="00817C1B" w:rsidP="00B9321F">
            <w:pPr>
              <w:pStyle w:val="TAL"/>
            </w:pPr>
            <w:r w:rsidRPr="006F06C2">
              <w:t>SS adjusts the cell-specific reference signal level according to row "T2".</w:t>
            </w:r>
          </w:p>
        </w:tc>
        <w:tc>
          <w:tcPr>
            <w:tcW w:w="709" w:type="dxa"/>
          </w:tcPr>
          <w:p w14:paraId="33D0A7E1" w14:textId="77777777" w:rsidR="00817C1B" w:rsidRPr="006F06C2" w:rsidRDefault="00817C1B" w:rsidP="00B9321F">
            <w:pPr>
              <w:pStyle w:val="TAC"/>
              <w:snapToGrid w:val="0"/>
            </w:pPr>
            <w:r w:rsidRPr="006F06C2">
              <w:t>-</w:t>
            </w:r>
          </w:p>
        </w:tc>
        <w:tc>
          <w:tcPr>
            <w:tcW w:w="2836" w:type="dxa"/>
          </w:tcPr>
          <w:p w14:paraId="66C528F2" w14:textId="77777777" w:rsidR="00817C1B" w:rsidRPr="006F06C2" w:rsidRDefault="00817C1B" w:rsidP="00B9321F">
            <w:pPr>
              <w:pStyle w:val="TAL"/>
              <w:snapToGrid w:val="0"/>
              <w:rPr>
                <w:i/>
                <w:iCs/>
              </w:rPr>
            </w:pPr>
            <w:r w:rsidRPr="006F06C2">
              <w:rPr>
                <w:i/>
                <w:iCs/>
              </w:rPr>
              <w:t>-</w:t>
            </w:r>
          </w:p>
        </w:tc>
        <w:tc>
          <w:tcPr>
            <w:tcW w:w="567" w:type="dxa"/>
          </w:tcPr>
          <w:p w14:paraId="34C0AD52" w14:textId="77777777" w:rsidR="00817C1B" w:rsidRPr="006F06C2" w:rsidRDefault="00817C1B" w:rsidP="00B9321F">
            <w:pPr>
              <w:pStyle w:val="TAC"/>
              <w:snapToGrid w:val="0"/>
            </w:pPr>
            <w:r w:rsidRPr="006F06C2">
              <w:t>-</w:t>
            </w:r>
          </w:p>
        </w:tc>
        <w:tc>
          <w:tcPr>
            <w:tcW w:w="850" w:type="dxa"/>
          </w:tcPr>
          <w:p w14:paraId="5EC601B9" w14:textId="77777777" w:rsidR="00817C1B" w:rsidRPr="006F06C2" w:rsidRDefault="00817C1B" w:rsidP="00B9321F">
            <w:pPr>
              <w:pStyle w:val="TAC"/>
              <w:snapToGrid w:val="0"/>
            </w:pPr>
            <w:r w:rsidRPr="006F06C2">
              <w:t>-</w:t>
            </w:r>
          </w:p>
        </w:tc>
      </w:tr>
      <w:tr w:rsidR="00817C1B" w:rsidRPr="006F06C2" w14:paraId="6833C745" w14:textId="77777777" w:rsidTr="00AA5DB2">
        <w:tc>
          <w:tcPr>
            <w:tcW w:w="534" w:type="dxa"/>
          </w:tcPr>
          <w:p w14:paraId="569DE4D9" w14:textId="77777777" w:rsidR="00817C1B" w:rsidRPr="006F06C2" w:rsidRDefault="00817C1B" w:rsidP="00B9321F">
            <w:pPr>
              <w:pStyle w:val="TAC"/>
              <w:snapToGrid w:val="0"/>
              <w:rPr>
                <w:lang w:eastAsia="zh-CN"/>
              </w:rPr>
            </w:pPr>
            <w:r w:rsidRPr="006F06C2">
              <w:t>10</w:t>
            </w:r>
          </w:p>
        </w:tc>
        <w:tc>
          <w:tcPr>
            <w:tcW w:w="4110" w:type="dxa"/>
          </w:tcPr>
          <w:p w14:paraId="0261409D" w14:textId="77777777" w:rsidR="00817C1B" w:rsidRPr="006F06C2" w:rsidRDefault="00817C1B" w:rsidP="00B9321F">
            <w:pPr>
              <w:pStyle w:val="TAL"/>
            </w:pPr>
            <w:r w:rsidRPr="006F06C2">
              <w:t xml:space="preserve">Check: Does the UE transmit a </w:t>
            </w:r>
            <w:r w:rsidRPr="006F06C2">
              <w:rPr>
                <w:i/>
                <w:iCs/>
              </w:rPr>
              <w:t>MeasurementReport</w:t>
            </w:r>
            <w:r w:rsidRPr="006F06C2">
              <w:t xml:space="preserve"> message to report event A3 with the measured RSRP value for NR Cell 1?</w:t>
            </w:r>
          </w:p>
        </w:tc>
        <w:tc>
          <w:tcPr>
            <w:tcW w:w="709" w:type="dxa"/>
          </w:tcPr>
          <w:p w14:paraId="67F86A19" w14:textId="77777777" w:rsidR="00817C1B" w:rsidRPr="006F06C2" w:rsidRDefault="00817C1B" w:rsidP="00B9321F">
            <w:pPr>
              <w:pStyle w:val="TAC"/>
              <w:snapToGrid w:val="0"/>
            </w:pPr>
            <w:r w:rsidRPr="006F06C2">
              <w:t>--&gt;</w:t>
            </w:r>
          </w:p>
        </w:tc>
        <w:tc>
          <w:tcPr>
            <w:tcW w:w="2836" w:type="dxa"/>
          </w:tcPr>
          <w:p w14:paraId="400B4196" w14:textId="77777777" w:rsidR="00817C1B" w:rsidRPr="006F06C2" w:rsidRDefault="00817C1B" w:rsidP="00B9321F">
            <w:pPr>
              <w:pStyle w:val="TAL"/>
              <w:snapToGrid w:val="0"/>
              <w:rPr>
                <w:i/>
                <w:iCs/>
              </w:rPr>
            </w:pPr>
            <w:r w:rsidRPr="006F06C2">
              <w:rPr>
                <w:iCs/>
              </w:rPr>
              <w:t>NR RRC:</w:t>
            </w:r>
            <w:r w:rsidRPr="006F06C2">
              <w:rPr>
                <w:i/>
                <w:iCs/>
              </w:rPr>
              <w:t xml:space="preserve"> MeasurementReport</w:t>
            </w:r>
          </w:p>
        </w:tc>
        <w:tc>
          <w:tcPr>
            <w:tcW w:w="567" w:type="dxa"/>
          </w:tcPr>
          <w:p w14:paraId="0ADFF5AE" w14:textId="77777777" w:rsidR="00817C1B" w:rsidRPr="006F06C2" w:rsidRDefault="00817C1B" w:rsidP="00B9321F">
            <w:pPr>
              <w:pStyle w:val="TAC"/>
              <w:snapToGrid w:val="0"/>
            </w:pPr>
            <w:r w:rsidRPr="006F06C2">
              <w:t>-</w:t>
            </w:r>
          </w:p>
        </w:tc>
        <w:tc>
          <w:tcPr>
            <w:tcW w:w="850" w:type="dxa"/>
          </w:tcPr>
          <w:p w14:paraId="4CE0D40D" w14:textId="77777777" w:rsidR="00817C1B" w:rsidRPr="006F06C2" w:rsidRDefault="00817C1B" w:rsidP="00B9321F">
            <w:pPr>
              <w:pStyle w:val="TAC"/>
              <w:snapToGrid w:val="0"/>
            </w:pPr>
            <w:r w:rsidRPr="006F06C2">
              <w:t>-</w:t>
            </w:r>
          </w:p>
        </w:tc>
      </w:tr>
      <w:tr w:rsidR="00817C1B" w:rsidRPr="006F06C2" w14:paraId="5FF4F6C0" w14:textId="77777777" w:rsidTr="00AA5DB2">
        <w:tc>
          <w:tcPr>
            <w:tcW w:w="534" w:type="dxa"/>
          </w:tcPr>
          <w:p w14:paraId="25708606" w14:textId="77777777" w:rsidR="00817C1B" w:rsidRPr="006F06C2" w:rsidRDefault="00817C1B" w:rsidP="00B9321F">
            <w:pPr>
              <w:pStyle w:val="TAC"/>
              <w:snapToGrid w:val="0"/>
              <w:rPr>
                <w:lang w:eastAsia="zh-CN"/>
              </w:rPr>
            </w:pPr>
            <w:r w:rsidRPr="006F06C2">
              <w:rPr>
                <w:lang w:eastAsia="zh-CN"/>
              </w:rPr>
              <w:t>11</w:t>
            </w:r>
          </w:p>
        </w:tc>
        <w:tc>
          <w:tcPr>
            <w:tcW w:w="4110" w:type="dxa"/>
          </w:tcPr>
          <w:p w14:paraId="68D2537E" w14:textId="77777777" w:rsidR="00817C1B" w:rsidRPr="006F06C2" w:rsidRDefault="00817C1B" w:rsidP="00B9321F">
            <w:pPr>
              <w:pStyle w:val="TAL"/>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iCs/>
              </w:rPr>
              <w:t>reconfigurationWithSync</w:t>
            </w:r>
            <w:r w:rsidRPr="006F06C2">
              <w:rPr>
                <w:iCs/>
              </w:rPr>
              <w:t xml:space="preserve"> without </w:t>
            </w:r>
            <w:r w:rsidRPr="006F06C2">
              <w:rPr>
                <w:i/>
                <w:iCs/>
              </w:rPr>
              <w:t>rach-ConfigDedicated</w:t>
            </w:r>
            <w:r w:rsidR="003F1FFB" w:rsidRPr="006F06C2">
              <w:rPr>
                <w:i/>
                <w:iCs/>
              </w:rPr>
              <w:t>,</w:t>
            </w:r>
            <w:r w:rsidR="002835AF" w:rsidRPr="006F06C2">
              <w:rPr>
                <w:iCs/>
              </w:rPr>
              <w:t xml:space="preserve"> </w:t>
            </w:r>
            <w:r w:rsidR="002835AF" w:rsidRPr="006F06C2">
              <w:rPr>
                <w:i/>
              </w:rPr>
              <w:t>keySetChangeIndicator</w:t>
            </w:r>
            <w:r w:rsidR="002835AF" w:rsidRPr="006F06C2">
              <w:t xml:space="preserve"> set to </w:t>
            </w:r>
            <w:r w:rsidR="002835AF" w:rsidRPr="006F06C2">
              <w:rPr>
                <w:i/>
                <w:iCs/>
              </w:rPr>
              <w:t>true</w:t>
            </w:r>
            <w:r w:rsidRPr="006F06C2">
              <w:rPr>
                <w:i/>
                <w:iCs/>
              </w:rPr>
              <w:t xml:space="preserve"> </w:t>
            </w:r>
            <w:r w:rsidR="003F1FFB" w:rsidRPr="006F06C2">
              <w:rPr>
                <w:iCs/>
              </w:rPr>
              <w:t xml:space="preserve">and including nas-Container IE </w:t>
            </w:r>
            <w:r w:rsidRPr="006F06C2">
              <w:rPr>
                <w:iCs/>
              </w:rPr>
              <w:t>to order the UE to perform inter-frequency handover to NR Cell 1</w:t>
            </w:r>
          </w:p>
        </w:tc>
        <w:tc>
          <w:tcPr>
            <w:tcW w:w="709" w:type="dxa"/>
          </w:tcPr>
          <w:p w14:paraId="67D9F544" w14:textId="77777777" w:rsidR="00817C1B" w:rsidRPr="006F06C2" w:rsidRDefault="00817C1B" w:rsidP="00B9321F">
            <w:pPr>
              <w:pStyle w:val="TAC"/>
              <w:snapToGrid w:val="0"/>
            </w:pPr>
            <w:r w:rsidRPr="006F06C2">
              <w:t>&lt;--</w:t>
            </w:r>
          </w:p>
        </w:tc>
        <w:tc>
          <w:tcPr>
            <w:tcW w:w="2836" w:type="dxa"/>
          </w:tcPr>
          <w:p w14:paraId="2FA33282" w14:textId="77777777" w:rsidR="00817C1B" w:rsidRPr="006F06C2" w:rsidRDefault="00817C1B" w:rsidP="00B9321F">
            <w:pPr>
              <w:pStyle w:val="TAL"/>
              <w:snapToGrid w:val="0"/>
              <w:rPr>
                <w:i/>
                <w:iCs/>
              </w:rPr>
            </w:pPr>
            <w:r w:rsidRPr="006F06C2">
              <w:rPr>
                <w:iCs/>
              </w:rPr>
              <w:t>NR RRC:</w:t>
            </w:r>
            <w:r w:rsidRPr="006F06C2">
              <w:rPr>
                <w:i/>
                <w:iCs/>
              </w:rPr>
              <w:t xml:space="preserve"> RRCReconfiguration</w:t>
            </w:r>
          </w:p>
        </w:tc>
        <w:tc>
          <w:tcPr>
            <w:tcW w:w="567" w:type="dxa"/>
          </w:tcPr>
          <w:p w14:paraId="22D561EC" w14:textId="77777777" w:rsidR="00817C1B" w:rsidRPr="006F06C2" w:rsidRDefault="00817C1B" w:rsidP="00B9321F">
            <w:pPr>
              <w:pStyle w:val="TAC"/>
              <w:snapToGrid w:val="0"/>
            </w:pPr>
            <w:r w:rsidRPr="006F06C2">
              <w:t>-</w:t>
            </w:r>
          </w:p>
        </w:tc>
        <w:tc>
          <w:tcPr>
            <w:tcW w:w="850" w:type="dxa"/>
          </w:tcPr>
          <w:p w14:paraId="6F1A5327" w14:textId="77777777" w:rsidR="00817C1B" w:rsidRPr="006F06C2" w:rsidRDefault="00817C1B" w:rsidP="00B9321F">
            <w:pPr>
              <w:pStyle w:val="TAC"/>
              <w:snapToGrid w:val="0"/>
            </w:pPr>
            <w:r w:rsidRPr="006F06C2">
              <w:t>-</w:t>
            </w:r>
          </w:p>
        </w:tc>
      </w:tr>
      <w:tr w:rsidR="00817C1B" w:rsidRPr="006F06C2" w14:paraId="024CC30C" w14:textId="77777777" w:rsidTr="00AA5DB2">
        <w:tc>
          <w:tcPr>
            <w:tcW w:w="534" w:type="dxa"/>
          </w:tcPr>
          <w:p w14:paraId="53AB200E" w14:textId="77777777" w:rsidR="00817C1B" w:rsidRPr="006F06C2" w:rsidRDefault="00817C1B" w:rsidP="00B9321F">
            <w:pPr>
              <w:pStyle w:val="TAC"/>
              <w:snapToGrid w:val="0"/>
              <w:rPr>
                <w:lang w:eastAsia="zh-CN"/>
              </w:rPr>
            </w:pPr>
            <w:r w:rsidRPr="006F06C2">
              <w:rPr>
                <w:lang w:eastAsia="zh-CN"/>
              </w:rPr>
              <w:t>12</w:t>
            </w:r>
          </w:p>
        </w:tc>
        <w:tc>
          <w:tcPr>
            <w:tcW w:w="4110" w:type="dxa"/>
          </w:tcPr>
          <w:p w14:paraId="66F9A009" w14:textId="77777777" w:rsidR="00817C1B" w:rsidRPr="006F06C2" w:rsidRDefault="00817C1B" w:rsidP="00B9321F">
            <w:pPr>
              <w:pStyle w:val="TAL"/>
            </w:pPr>
            <w:r w:rsidRPr="006F06C2">
              <w:t>Check: Does the UE transmit RRCReconfigurationComplete message in NR Cell 1?</w:t>
            </w:r>
          </w:p>
        </w:tc>
        <w:tc>
          <w:tcPr>
            <w:tcW w:w="709" w:type="dxa"/>
          </w:tcPr>
          <w:p w14:paraId="117D6924" w14:textId="77777777" w:rsidR="00817C1B" w:rsidRPr="006F06C2" w:rsidRDefault="00817C1B" w:rsidP="00B9321F">
            <w:pPr>
              <w:pStyle w:val="TAC"/>
              <w:snapToGrid w:val="0"/>
            </w:pPr>
            <w:r w:rsidRPr="006F06C2">
              <w:t>--&gt;</w:t>
            </w:r>
          </w:p>
        </w:tc>
        <w:tc>
          <w:tcPr>
            <w:tcW w:w="2836" w:type="dxa"/>
          </w:tcPr>
          <w:p w14:paraId="133744D3" w14:textId="77777777" w:rsidR="00817C1B" w:rsidRPr="006F06C2" w:rsidRDefault="00817C1B" w:rsidP="00B9321F">
            <w:pPr>
              <w:pStyle w:val="TAL"/>
              <w:snapToGrid w:val="0"/>
              <w:rPr>
                <w:i/>
                <w:iCs/>
              </w:rPr>
            </w:pPr>
            <w:r w:rsidRPr="006F06C2">
              <w:rPr>
                <w:iCs/>
              </w:rPr>
              <w:t>NR RRC:</w:t>
            </w:r>
            <w:r w:rsidRPr="006F06C2">
              <w:rPr>
                <w:i/>
                <w:iCs/>
              </w:rPr>
              <w:t xml:space="preserve"> RRCReconfigurationComplete</w:t>
            </w:r>
          </w:p>
        </w:tc>
        <w:tc>
          <w:tcPr>
            <w:tcW w:w="567" w:type="dxa"/>
          </w:tcPr>
          <w:p w14:paraId="4A5815B6" w14:textId="77777777" w:rsidR="00817C1B" w:rsidRPr="006F06C2" w:rsidRDefault="00817C1B" w:rsidP="00B9321F">
            <w:pPr>
              <w:pStyle w:val="TAC"/>
              <w:snapToGrid w:val="0"/>
            </w:pPr>
            <w:r w:rsidRPr="006F06C2">
              <w:t>2</w:t>
            </w:r>
            <w:r w:rsidR="002835AF" w:rsidRPr="006F06C2">
              <w:t>, 4</w:t>
            </w:r>
          </w:p>
        </w:tc>
        <w:tc>
          <w:tcPr>
            <w:tcW w:w="850" w:type="dxa"/>
          </w:tcPr>
          <w:p w14:paraId="3045D6C3" w14:textId="77777777" w:rsidR="00817C1B" w:rsidRPr="006F06C2" w:rsidRDefault="00817C1B" w:rsidP="00B9321F">
            <w:pPr>
              <w:pStyle w:val="TAC"/>
              <w:snapToGrid w:val="0"/>
            </w:pPr>
            <w:r w:rsidRPr="006F06C2">
              <w:t>P</w:t>
            </w:r>
          </w:p>
        </w:tc>
      </w:tr>
      <w:tr w:rsidR="003F57D8" w:rsidRPr="006F06C2" w14:paraId="096333D5" w14:textId="77777777" w:rsidTr="00AA5DB2">
        <w:tc>
          <w:tcPr>
            <w:tcW w:w="534" w:type="dxa"/>
          </w:tcPr>
          <w:p w14:paraId="55E34C6B" w14:textId="77777777" w:rsidR="003F57D8" w:rsidRPr="006F06C2" w:rsidRDefault="003F57D8" w:rsidP="00127DCD">
            <w:pPr>
              <w:pStyle w:val="TAC"/>
              <w:snapToGrid w:val="0"/>
            </w:pPr>
            <w:r w:rsidRPr="006F06C2">
              <w:t>12A</w:t>
            </w:r>
          </w:p>
        </w:tc>
        <w:tc>
          <w:tcPr>
            <w:tcW w:w="4110" w:type="dxa"/>
          </w:tcPr>
          <w:p w14:paraId="0BF79365" w14:textId="77777777" w:rsidR="003F57D8" w:rsidRPr="006F06C2" w:rsidRDefault="003F57D8" w:rsidP="00127DCD">
            <w:pPr>
              <w:pStyle w:val="TAL"/>
            </w:pPr>
            <w:r w:rsidRPr="006F06C2">
              <w:t>Check: Does the test result of generic test procedure in TS 38.508-1 subclause 4.9.1 indicate that the UE is capable of exchanging IP data on DRB #n associated with the first PDU session on NR Cell 1?</w:t>
            </w:r>
          </w:p>
        </w:tc>
        <w:tc>
          <w:tcPr>
            <w:tcW w:w="709" w:type="dxa"/>
          </w:tcPr>
          <w:p w14:paraId="33DE5119" w14:textId="77777777" w:rsidR="003F57D8" w:rsidRPr="006F06C2" w:rsidRDefault="003F57D8" w:rsidP="00127DCD">
            <w:pPr>
              <w:pStyle w:val="TAC"/>
              <w:snapToGrid w:val="0"/>
            </w:pPr>
            <w:r w:rsidRPr="006F06C2">
              <w:t>-</w:t>
            </w:r>
          </w:p>
        </w:tc>
        <w:tc>
          <w:tcPr>
            <w:tcW w:w="2836" w:type="dxa"/>
          </w:tcPr>
          <w:p w14:paraId="72DA09E4" w14:textId="77777777" w:rsidR="003F57D8" w:rsidRPr="006F06C2" w:rsidRDefault="003F57D8" w:rsidP="00127DCD">
            <w:pPr>
              <w:pStyle w:val="TAL"/>
              <w:snapToGrid w:val="0"/>
            </w:pPr>
            <w:r w:rsidRPr="006F06C2">
              <w:t>-</w:t>
            </w:r>
          </w:p>
        </w:tc>
        <w:tc>
          <w:tcPr>
            <w:tcW w:w="567" w:type="dxa"/>
          </w:tcPr>
          <w:p w14:paraId="31BA598E" w14:textId="77777777" w:rsidR="003F57D8" w:rsidRPr="006F06C2" w:rsidRDefault="003F57D8" w:rsidP="00127DCD">
            <w:pPr>
              <w:pStyle w:val="TAC"/>
              <w:snapToGrid w:val="0"/>
            </w:pPr>
            <w:r w:rsidRPr="006F06C2">
              <w:t>2,4</w:t>
            </w:r>
          </w:p>
        </w:tc>
        <w:tc>
          <w:tcPr>
            <w:tcW w:w="850" w:type="dxa"/>
          </w:tcPr>
          <w:p w14:paraId="550A5B73" w14:textId="77777777" w:rsidR="003F57D8" w:rsidRPr="006F06C2" w:rsidRDefault="003F57D8" w:rsidP="00127DCD">
            <w:pPr>
              <w:pStyle w:val="TAC"/>
              <w:snapToGrid w:val="0"/>
            </w:pPr>
            <w:r w:rsidRPr="006F06C2">
              <w:t>-</w:t>
            </w:r>
          </w:p>
        </w:tc>
      </w:tr>
      <w:tr w:rsidR="002835AF" w:rsidRPr="006F06C2" w14:paraId="59CD0FC1" w14:textId="77777777" w:rsidTr="00AA5DB2">
        <w:tc>
          <w:tcPr>
            <w:tcW w:w="534" w:type="dxa"/>
          </w:tcPr>
          <w:p w14:paraId="3DC818D1" w14:textId="77777777" w:rsidR="002835AF" w:rsidRPr="006F06C2" w:rsidRDefault="002835AF" w:rsidP="002835AF">
            <w:pPr>
              <w:pStyle w:val="TAC"/>
              <w:snapToGrid w:val="0"/>
            </w:pPr>
            <w:r w:rsidRPr="006F06C2">
              <w:t>13</w:t>
            </w:r>
          </w:p>
        </w:tc>
        <w:tc>
          <w:tcPr>
            <w:tcW w:w="4110" w:type="dxa"/>
          </w:tcPr>
          <w:p w14:paraId="406CEABC" w14:textId="77777777" w:rsidR="002835AF" w:rsidRPr="006F06C2" w:rsidRDefault="002835AF" w:rsidP="002835AF">
            <w:pPr>
              <w:pStyle w:val="TAL"/>
            </w:pPr>
            <w:r w:rsidRPr="006F06C2">
              <w:t>SS adjusts the cell-specific reference signal level according to row "T3".</w:t>
            </w:r>
          </w:p>
        </w:tc>
        <w:tc>
          <w:tcPr>
            <w:tcW w:w="709" w:type="dxa"/>
          </w:tcPr>
          <w:p w14:paraId="2D75FBD9" w14:textId="77777777" w:rsidR="002835AF" w:rsidRPr="006F06C2" w:rsidRDefault="002835AF" w:rsidP="002835AF">
            <w:pPr>
              <w:pStyle w:val="TAC"/>
              <w:snapToGrid w:val="0"/>
            </w:pPr>
            <w:r w:rsidRPr="006F06C2">
              <w:rPr>
                <w:lang w:eastAsia="en-US"/>
              </w:rPr>
              <w:t>-</w:t>
            </w:r>
          </w:p>
        </w:tc>
        <w:tc>
          <w:tcPr>
            <w:tcW w:w="2836" w:type="dxa"/>
          </w:tcPr>
          <w:p w14:paraId="224B8D99" w14:textId="77777777" w:rsidR="002835AF" w:rsidRPr="006F06C2" w:rsidRDefault="002835AF" w:rsidP="002835AF">
            <w:pPr>
              <w:pStyle w:val="TAL"/>
              <w:snapToGrid w:val="0"/>
              <w:rPr>
                <w:iCs/>
              </w:rPr>
            </w:pPr>
            <w:r w:rsidRPr="006F06C2">
              <w:rPr>
                <w:lang w:eastAsia="en-US"/>
              </w:rPr>
              <w:t>-</w:t>
            </w:r>
          </w:p>
        </w:tc>
        <w:tc>
          <w:tcPr>
            <w:tcW w:w="567" w:type="dxa"/>
          </w:tcPr>
          <w:p w14:paraId="4783F149" w14:textId="77777777" w:rsidR="002835AF" w:rsidRPr="006F06C2" w:rsidRDefault="002835AF" w:rsidP="002835AF">
            <w:pPr>
              <w:pStyle w:val="TAC"/>
              <w:snapToGrid w:val="0"/>
            </w:pPr>
            <w:r w:rsidRPr="006F06C2">
              <w:rPr>
                <w:lang w:eastAsia="en-US"/>
              </w:rPr>
              <w:t>-</w:t>
            </w:r>
          </w:p>
        </w:tc>
        <w:tc>
          <w:tcPr>
            <w:tcW w:w="850" w:type="dxa"/>
          </w:tcPr>
          <w:p w14:paraId="2BCC5B08" w14:textId="77777777" w:rsidR="002835AF" w:rsidRPr="006F06C2" w:rsidRDefault="002835AF" w:rsidP="002835AF">
            <w:pPr>
              <w:pStyle w:val="TAC"/>
              <w:snapToGrid w:val="0"/>
            </w:pPr>
            <w:r w:rsidRPr="006F06C2">
              <w:rPr>
                <w:lang w:eastAsia="en-US"/>
              </w:rPr>
              <w:t>-</w:t>
            </w:r>
          </w:p>
        </w:tc>
      </w:tr>
      <w:tr w:rsidR="002835AF" w:rsidRPr="006F06C2" w14:paraId="10075161" w14:textId="77777777" w:rsidTr="00AA5DB2">
        <w:tc>
          <w:tcPr>
            <w:tcW w:w="534" w:type="dxa"/>
          </w:tcPr>
          <w:p w14:paraId="2AE254C1" w14:textId="77777777" w:rsidR="002835AF" w:rsidRPr="006F06C2" w:rsidRDefault="002835AF" w:rsidP="002835AF">
            <w:pPr>
              <w:pStyle w:val="TAC"/>
              <w:snapToGrid w:val="0"/>
            </w:pPr>
            <w:r w:rsidRPr="006F06C2">
              <w:t>14</w:t>
            </w:r>
          </w:p>
        </w:tc>
        <w:tc>
          <w:tcPr>
            <w:tcW w:w="4110" w:type="dxa"/>
          </w:tcPr>
          <w:p w14:paraId="47DA2A55" w14:textId="77777777" w:rsidR="002835AF" w:rsidRPr="006F06C2" w:rsidRDefault="002835AF" w:rsidP="002835AF">
            <w:pPr>
              <w:pStyle w:val="TAL"/>
            </w:pPr>
            <w:r w:rsidRPr="006F06C2">
              <w:t xml:space="preserve">The SS transmits an </w:t>
            </w:r>
            <w:r w:rsidRPr="006F06C2">
              <w:rPr>
                <w:i/>
              </w:rPr>
              <w:t>RRCReconfiguration</w:t>
            </w:r>
            <w:r w:rsidRPr="006F06C2">
              <w:t xml:space="preserve"> including dedicatedSIB1-Delivery containing SIB1 of NR Cell 3 to order the UE to perform handover to NR Cell 3.</w:t>
            </w:r>
          </w:p>
        </w:tc>
        <w:tc>
          <w:tcPr>
            <w:tcW w:w="709" w:type="dxa"/>
          </w:tcPr>
          <w:p w14:paraId="1796DDE4" w14:textId="77777777" w:rsidR="002835AF" w:rsidRPr="006F06C2" w:rsidRDefault="002835AF" w:rsidP="002835AF">
            <w:pPr>
              <w:pStyle w:val="TAC"/>
              <w:snapToGrid w:val="0"/>
            </w:pPr>
            <w:r w:rsidRPr="006F06C2">
              <w:t>&lt;--</w:t>
            </w:r>
          </w:p>
        </w:tc>
        <w:tc>
          <w:tcPr>
            <w:tcW w:w="2836" w:type="dxa"/>
          </w:tcPr>
          <w:p w14:paraId="11CB3398" w14:textId="77777777" w:rsidR="002835AF" w:rsidRPr="006F06C2" w:rsidRDefault="002835AF" w:rsidP="002835AF">
            <w:pPr>
              <w:pStyle w:val="TAL"/>
              <w:snapToGrid w:val="0"/>
              <w:rPr>
                <w:iCs/>
              </w:rPr>
            </w:pPr>
            <w:r w:rsidRPr="006F06C2">
              <w:t>NR RRC:</w:t>
            </w:r>
            <w:r w:rsidRPr="006F06C2">
              <w:rPr>
                <w:i/>
              </w:rPr>
              <w:t xml:space="preserve"> RRCReconfiguration</w:t>
            </w:r>
          </w:p>
        </w:tc>
        <w:tc>
          <w:tcPr>
            <w:tcW w:w="567" w:type="dxa"/>
          </w:tcPr>
          <w:p w14:paraId="3B8717CD" w14:textId="77777777" w:rsidR="002835AF" w:rsidRPr="006F06C2" w:rsidRDefault="002835AF" w:rsidP="002835AF">
            <w:pPr>
              <w:pStyle w:val="TAC"/>
              <w:snapToGrid w:val="0"/>
            </w:pPr>
            <w:r w:rsidRPr="006F06C2">
              <w:t>-</w:t>
            </w:r>
          </w:p>
        </w:tc>
        <w:tc>
          <w:tcPr>
            <w:tcW w:w="850" w:type="dxa"/>
          </w:tcPr>
          <w:p w14:paraId="48A8D52F" w14:textId="77777777" w:rsidR="002835AF" w:rsidRPr="006F06C2" w:rsidRDefault="002835AF" w:rsidP="002835AF">
            <w:pPr>
              <w:pStyle w:val="TAC"/>
              <w:snapToGrid w:val="0"/>
            </w:pPr>
            <w:r w:rsidRPr="006F06C2">
              <w:t>-</w:t>
            </w:r>
          </w:p>
        </w:tc>
      </w:tr>
      <w:tr w:rsidR="002835AF" w:rsidRPr="006F06C2" w14:paraId="37C6C90A" w14:textId="77777777" w:rsidTr="00AA5DB2">
        <w:tc>
          <w:tcPr>
            <w:tcW w:w="534" w:type="dxa"/>
          </w:tcPr>
          <w:p w14:paraId="03C9BFE6" w14:textId="77777777" w:rsidR="002835AF" w:rsidRPr="006F06C2" w:rsidRDefault="002835AF" w:rsidP="002835AF">
            <w:pPr>
              <w:pStyle w:val="TAC"/>
              <w:snapToGrid w:val="0"/>
            </w:pPr>
            <w:r w:rsidRPr="006F06C2">
              <w:t>15</w:t>
            </w:r>
          </w:p>
        </w:tc>
        <w:tc>
          <w:tcPr>
            <w:tcW w:w="4110" w:type="dxa"/>
          </w:tcPr>
          <w:p w14:paraId="6DD37CDF" w14:textId="77777777" w:rsidR="002835AF" w:rsidRPr="006F06C2" w:rsidRDefault="002835AF" w:rsidP="002835AF">
            <w:pPr>
              <w:pStyle w:val="TAL"/>
            </w:pPr>
            <w:r w:rsidRPr="006F06C2">
              <w:t xml:space="preserve">Check: Does the UE transmit an </w:t>
            </w:r>
            <w:r w:rsidRPr="006F06C2">
              <w:rPr>
                <w:i/>
                <w:iCs/>
              </w:rPr>
              <w:t>RRCReconfigurationComplete</w:t>
            </w:r>
            <w:r w:rsidRPr="006F06C2">
              <w:t xml:space="preserve"> message on NR Cell 3?</w:t>
            </w:r>
          </w:p>
        </w:tc>
        <w:tc>
          <w:tcPr>
            <w:tcW w:w="709" w:type="dxa"/>
          </w:tcPr>
          <w:p w14:paraId="656A5831" w14:textId="77777777" w:rsidR="002835AF" w:rsidRPr="006F06C2" w:rsidRDefault="002835AF" w:rsidP="002835AF">
            <w:pPr>
              <w:pStyle w:val="TAC"/>
              <w:snapToGrid w:val="0"/>
            </w:pPr>
            <w:r w:rsidRPr="006F06C2">
              <w:t>--&gt;</w:t>
            </w:r>
          </w:p>
        </w:tc>
        <w:tc>
          <w:tcPr>
            <w:tcW w:w="2836" w:type="dxa"/>
          </w:tcPr>
          <w:p w14:paraId="3BC64045" w14:textId="77777777" w:rsidR="002835AF" w:rsidRPr="006F06C2" w:rsidRDefault="002835AF" w:rsidP="002835AF">
            <w:pPr>
              <w:pStyle w:val="TAL"/>
              <w:snapToGrid w:val="0"/>
              <w:rPr>
                <w:iCs/>
              </w:rPr>
            </w:pPr>
            <w:r w:rsidRPr="006F06C2">
              <w:t xml:space="preserve">NR RRC: </w:t>
            </w:r>
            <w:r w:rsidRPr="006F06C2">
              <w:rPr>
                <w:i/>
              </w:rPr>
              <w:t xml:space="preserve"> RRCReconfigurationComplete</w:t>
            </w:r>
          </w:p>
        </w:tc>
        <w:tc>
          <w:tcPr>
            <w:tcW w:w="567" w:type="dxa"/>
          </w:tcPr>
          <w:p w14:paraId="3F9C6332" w14:textId="77777777" w:rsidR="002835AF" w:rsidRPr="006F06C2" w:rsidRDefault="002835AF" w:rsidP="002835AF">
            <w:pPr>
              <w:pStyle w:val="TAC"/>
              <w:snapToGrid w:val="0"/>
            </w:pPr>
            <w:r w:rsidRPr="006F06C2">
              <w:t>3</w:t>
            </w:r>
          </w:p>
        </w:tc>
        <w:tc>
          <w:tcPr>
            <w:tcW w:w="850" w:type="dxa"/>
          </w:tcPr>
          <w:p w14:paraId="6D963D9E" w14:textId="77777777" w:rsidR="002835AF" w:rsidRPr="006F06C2" w:rsidRDefault="002835AF" w:rsidP="002835AF">
            <w:pPr>
              <w:pStyle w:val="TAC"/>
              <w:snapToGrid w:val="0"/>
            </w:pPr>
            <w:r w:rsidRPr="006F06C2">
              <w:t>P</w:t>
            </w:r>
          </w:p>
        </w:tc>
      </w:tr>
      <w:tr w:rsidR="002835AF" w:rsidRPr="006F06C2" w14:paraId="65248BCA" w14:textId="77777777" w:rsidTr="00AA5DB2">
        <w:tc>
          <w:tcPr>
            <w:tcW w:w="534" w:type="dxa"/>
          </w:tcPr>
          <w:p w14:paraId="601B5B2C" w14:textId="77777777" w:rsidR="002835AF" w:rsidRPr="006F06C2" w:rsidRDefault="002835AF" w:rsidP="002835AF">
            <w:pPr>
              <w:pStyle w:val="TAC"/>
              <w:snapToGrid w:val="0"/>
            </w:pPr>
            <w:r w:rsidRPr="006F06C2">
              <w:t>16</w:t>
            </w:r>
          </w:p>
        </w:tc>
        <w:tc>
          <w:tcPr>
            <w:tcW w:w="4110" w:type="dxa"/>
          </w:tcPr>
          <w:p w14:paraId="14859F52" w14:textId="77777777" w:rsidR="002835AF" w:rsidRPr="006F06C2" w:rsidRDefault="002835AF" w:rsidP="002835AF">
            <w:pPr>
              <w:pStyle w:val="TAL"/>
            </w:pPr>
            <w:r w:rsidRPr="006F06C2">
              <w:t xml:space="preserve">Check: Does UE transmit a </w:t>
            </w:r>
            <w:r w:rsidRPr="006F06C2">
              <w:rPr>
                <w:lang w:eastAsia="en-US"/>
              </w:rPr>
              <w:t>REGISTRATION REQUEST</w:t>
            </w:r>
            <w:r w:rsidRPr="006F06C2">
              <w:t xml:space="preserve"> message to update the registration of the actual tracking area?</w:t>
            </w:r>
          </w:p>
        </w:tc>
        <w:tc>
          <w:tcPr>
            <w:tcW w:w="709" w:type="dxa"/>
          </w:tcPr>
          <w:p w14:paraId="653DDBB0" w14:textId="77777777" w:rsidR="002835AF" w:rsidRPr="006F06C2" w:rsidRDefault="002835AF" w:rsidP="002835AF">
            <w:pPr>
              <w:pStyle w:val="TAC"/>
              <w:snapToGrid w:val="0"/>
            </w:pPr>
            <w:r w:rsidRPr="006F06C2">
              <w:t>--&gt;</w:t>
            </w:r>
          </w:p>
        </w:tc>
        <w:tc>
          <w:tcPr>
            <w:tcW w:w="2836" w:type="dxa"/>
          </w:tcPr>
          <w:p w14:paraId="1121D30B" w14:textId="77777777" w:rsidR="002835AF" w:rsidRPr="006F06C2" w:rsidRDefault="002835AF" w:rsidP="002835AF">
            <w:pPr>
              <w:pStyle w:val="TAL"/>
            </w:pPr>
            <w:r w:rsidRPr="006F06C2">
              <w:t xml:space="preserve">NR </w:t>
            </w:r>
            <w:smartTag w:uri="urn:schemas-microsoft-com:office:smarttags" w:element="stockticker">
              <w:r w:rsidRPr="006F06C2">
                <w:t>RRC</w:t>
              </w:r>
            </w:smartTag>
            <w:r w:rsidRPr="006F06C2">
              <w:t xml:space="preserve">: </w:t>
            </w:r>
            <w:r w:rsidRPr="006F06C2">
              <w:rPr>
                <w:i/>
              </w:rPr>
              <w:t>ULInformationTransfer</w:t>
            </w:r>
          </w:p>
          <w:p w14:paraId="59AA1A3F" w14:textId="77777777" w:rsidR="002835AF" w:rsidRPr="006F06C2" w:rsidRDefault="002835AF" w:rsidP="002835AF">
            <w:pPr>
              <w:pStyle w:val="TAL"/>
              <w:snapToGrid w:val="0"/>
              <w:rPr>
                <w:iCs/>
              </w:rPr>
            </w:pPr>
            <w:r w:rsidRPr="006F06C2">
              <w:rPr>
                <w:lang w:eastAsia="en-US"/>
              </w:rPr>
              <w:t>5GMM: REGISTRATION REQUEST</w:t>
            </w:r>
          </w:p>
        </w:tc>
        <w:tc>
          <w:tcPr>
            <w:tcW w:w="567" w:type="dxa"/>
          </w:tcPr>
          <w:p w14:paraId="6DBDC723" w14:textId="77777777" w:rsidR="002835AF" w:rsidRPr="006F06C2" w:rsidRDefault="002835AF" w:rsidP="002835AF">
            <w:pPr>
              <w:pStyle w:val="TAC"/>
              <w:snapToGrid w:val="0"/>
            </w:pPr>
            <w:r w:rsidRPr="006F06C2">
              <w:t>3</w:t>
            </w:r>
          </w:p>
        </w:tc>
        <w:tc>
          <w:tcPr>
            <w:tcW w:w="850" w:type="dxa"/>
          </w:tcPr>
          <w:p w14:paraId="248D8B45" w14:textId="77777777" w:rsidR="002835AF" w:rsidRPr="006F06C2" w:rsidRDefault="002835AF" w:rsidP="002835AF">
            <w:pPr>
              <w:pStyle w:val="TAC"/>
              <w:snapToGrid w:val="0"/>
            </w:pPr>
            <w:r w:rsidRPr="006F06C2">
              <w:t>P</w:t>
            </w:r>
          </w:p>
        </w:tc>
      </w:tr>
      <w:tr w:rsidR="004763E0" w:rsidRPr="006F06C2" w14:paraId="6F28B93A" w14:textId="77777777" w:rsidTr="00AA5DB2">
        <w:tc>
          <w:tcPr>
            <w:tcW w:w="534" w:type="dxa"/>
          </w:tcPr>
          <w:p w14:paraId="73DCA5AA" w14:textId="637F5E90" w:rsidR="004763E0" w:rsidRPr="006F06C2" w:rsidRDefault="004763E0" w:rsidP="004763E0">
            <w:pPr>
              <w:pStyle w:val="TAC"/>
              <w:snapToGrid w:val="0"/>
            </w:pPr>
            <w:r w:rsidRPr="006F06C2">
              <w:t>-</w:t>
            </w:r>
          </w:p>
        </w:tc>
        <w:tc>
          <w:tcPr>
            <w:tcW w:w="4110" w:type="dxa"/>
          </w:tcPr>
          <w:p w14:paraId="72CC609E" w14:textId="285B9FC4" w:rsidR="004763E0" w:rsidRPr="006F06C2" w:rsidRDefault="004763E0" w:rsidP="004763E0">
            <w:pPr>
              <w:pStyle w:val="TAL"/>
            </w:pPr>
            <w:r w:rsidRPr="006F06C2">
              <w:rPr>
                <w:lang w:eastAsia="en-US"/>
              </w:rPr>
              <w:t xml:space="preserve">EXCEPTION: In parallel to the events described in steps 16A to 19, the steps specified in Table </w:t>
            </w:r>
            <w:r w:rsidRPr="006F06C2">
              <w:t xml:space="preserve">8.1.4.1.2.3.2-4 </w:t>
            </w:r>
            <w:r w:rsidRPr="006F06C2">
              <w:rPr>
                <w:lang w:eastAsia="en-US"/>
              </w:rPr>
              <w:t>may take place.</w:t>
            </w:r>
          </w:p>
        </w:tc>
        <w:tc>
          <w:tcPr>
            <w:tcW w:w="709" w:type="dxa"/>
          </w:tcPr>
          <w:p w14:paraId="25A382F6" w14:textId="5E0CF9CB" w:rsidR="004763E0" w:rsidRPr="006F06C2" w:rsidRDefault="004763E0" w:rsidP="004763E0">
            <w:pPr>
              <w:pStyle w:val="TAC"/>
              <w:snapToGrid w:val="0"/>
            </w:pPr>
            <w:r w:rsidRPr="006F06C2">
              <w:t>-</w:t>
            </w:r>
          </w:p>
        </w:tc>
        <w:tc>
          <w:tcPr>
            <w:tcW w:w="2836" w:type="dxa"/>
          </w:tcPr>
          <w:p w14:paraId="0CE3F10F" w14:textId="32D7C78D" w:rsidR="004763E0" w:rsidRPr="006F06C2" w:rsidRDefault="004763E0" w:rsidP="004763E0">
            <w:pPr>
              <w:pStyle w:val="TAL"/>
            </w:pPr>
            <w:r w:rsidRPr="006F06C2">
              <w:t>-</w:t>
            </w:r>
          </w:p>
        </w:tc>
        <w:tc>
          <w:tcPr>
            <w:tcW w:w="567" w:type="dxa"/>
          </w:tcPr>
          <w:p w14:paraId="1FA39030" w14:textId="1B0F27CB" w:rsidR="004763E0" w:rsidRPr="006F06C2" w:rsidRDefault="004763E0" w:rsidP="004763E0">
            <w:pPr>
              <w:pStyle w:val="TAC"/>
              <w:snapToGrid w:val="0"/>
            </w:pPr>
            <w:r w:rsidRPr="006F06C2">
              <w:t>-</w:t>
            </w:r>
          </w:p>
        </w:tc>
        <w:tc>
          <w:tcPr>
            <w:tcW w:w="850" w:type="dxa"/>
          </w:tcPr>
          <w:p w14:paraId="60DF3CB4" w14:textId="2F7659BC" w:rsidR="004763E0" w:rsidRPr="006F06C2" w:rsidRDefault="004763E0" w:rsidP="004763E0">
            <w:pPr>
              <w:pStyle w:val="TAC"/>
              <w:snapToGrid w:val="0"/>
            </w:pPr>
            <w:r w:rsidRPr="006F06C2">
              <w:t>-</w:t>
            </w:r>
          </w:p>
        </w:tc>
      </w:tr>
      <w:tr w:rsidR="004763E0" w:rsidRPr="006F06C2" w14:paraId="16584325" w14:textId="77777777" w:rsidTr="00AA5DB2">
        <w:tc>
          <w:tcPr>
            <w:tcW w:w="534" w:type="dxa"/>
          </w:tcPr>
          <w:p w14:paraId="4B76FB5B" w14:textId="6A5D439B" w:rsidR="004763E0" w:rsidRPr="006F06C2" w:rsidRDefault="004763E0" w:rsidP="004763E0">
            <w:pPr>
              <w:pStyle w:val="TAC"/>
              <w:snapToGrid w:val="0"/>
            </w:pPr>
            <w:r w:rsidRPr="006F06C2">
              <w:t>16A</w:t>
            </w:r>
          </w:p>
        </w:tc>
        <w:tc>
          <w:tcPr>
            <w:tcW w:w="4110" w:type="dxa"/>
          </w:tcPr>
          <w:p w14:paraId="2E95BFC1" w14:textId="16F787FF" w:rsidR="004763E0" w:rsidRPr="006F06C2" w:rsidRDefault="004763E0" w:rsidP="004763E0">
            <w:pPr>
              <w:pStyle w:val="TAL"/>
            </w:pPr>
            <w:r w:rsidRPr="006F06C2">
              <w:t>SS transmits SIB1 with TAC=2 on NR Cell 3</w:t>
            </w:r>
          </w:p>
        </w:tc>
        <w:tc>
          <w:tcPr>
            <w:tcW w:w="709" w:type="dxa"/>
          </w:tcPr>
          <w:p w14:paraId="41EA25F5" w14:textId="312910B0" w:rsidR="004763E0" w:rsidRPr="006F06C2" w:rsidRDefault="004763E0" w:rsidP="004763E0">
            <w:pPr>
              <w:pStyle w:val="TAC"/>
              <w:snapToGrid w:val="0"/>
            </w:pPr>
            <w:r w:rsidRPr="006F06C2">
              <w:t>-</w:t>
            </w:r>
          </w:p>
        </w:tc>
        <w:tc>
          <w:tcPr>
            <w:tcW w:w="2836" w:type="dxa"/>
          </w:tcPr>
          <w:p w14:paraId="4EBEEF7C" w14:textId="0F71FB9E" w:rsidR="004763E0" w:rsidRPr="006F06C2" w:rsidRDefault="004763E0" w:rsidP="004763E0">
            <w:pPr>
              <w:pStyle w:val="TAL"/>
            </w:pPr>
            <w:r w:rsidRPr="006F06C2">
              <w:t>-</w:t>
            </w:r>
          </w:p>
        </w:tc>
        <w:tc>
          <w:tcPr>
            <w:tcW w:w="567" w:type="dxa"/>
          </w:tcPr>
          <w:p w14:paraId="0DF64CD4" w14:textId="22CEA169" w:rsidR="004763E0" w:rsidRPr="006F06C2" w:rsidRDefault="004763E0" w:rsidP="004763E0">
            <w:pPr>
              <w:pStyle w:val="TAC"/>
              <w:snapToGrid w:val="0"/>
            </w:pPr>
            <w:r w:rsidRPr="006F06C2">
              <w:t>-</w:t>
            </w:r>
          </w:p>
        </w:tc>
        <w:tc>
          <w:tcPr>
            <w:tcW w:w="850" w:type="dxa"/>
          </w:tcPr>
          <w:p w14:paraId="3CEE2041" w14:textId="6C12F7C8" w:rsidR="004763E0" w:rsidRPr="006F06C2" w:rsidRDefault="004763E0" w:rsidP="004763E0">
            <w:pPr>
              <w:pStyle w:val="TAC"/>
              <w:snapToGrid w:val="0"/>
            </w:pPr>
            <w:r w:rsidRPr="006F06C2">
              <w:t>-</w:t>
            </w:r>
          </w:p>
        </w:tc>
      </w:tr>
      <w:tr w:rsidR="004763E0" w:rsidRPr="006F06C2" w14:paraId="6C8A2983" w14:textId="77777777" w:rsidTr="00AA5DB2">
        <w:tc>
          <w:tcPr>
            <w:tcW w:w="534" w:type="dxa"/>
          </w:tcPr>
          <w:p w14:paraId="4613A74A" w14:textId="77777777" w:rsidR="004763E0" w:rsidRPr="006F06C2" w:rsidRDefault="004763E0" w:rsidP="004763E0">
            <w:pPr>
              <w:pStyle w:val="TAC"/>
              <w:snapToGrid w:val="0"/>
            </w:pPr>
            <w:r w:rsidRPr="006F06C2">
              <w:t>17</w:t>
            </w:r>
          </w:p>
        </w:tc>
        <w:tc>
          <w:tcPr>
            <w:tcW w:w="4110" w:type="dxa"/>
          </w:tcPr>
          <w:p w14:paraId="7B0592BA" w14:textId="57A500ED" w:rsidR="004763E0" w:rsidRPr="006F06C2" w:rsidRDefault="004763E0" w:rsidP="004763E0">
            <w:pPr>
              <w:pStyle w:val="TAL"/>
            </w:pPr>
            <w:r w:rsidRPr="006F06C2">
              <w:t xml:space="preserve">SS responds with </w:t>
            </w:r>
            <w:r w:rsidRPr="006F06C2">
              <w:rPr>
                <w:lang w:eastAsia="en-US"/>
              </w:rPr>
              <w:t>REGISTRATION ACCEPT</w:t>
            </w:r>
            <w:r w:rsidRPr="006F06C2">
              <w:rPr>
                <w:i/>
                <w:iCs/>
              </w:rPr>
              <w:t xml:space="preserve"> </w:t>
            </w:r>
            <w:r w:rsidRPr="006F06C2">
              <w:t xml:space="preserve">message with TAC=2 in Tracking Area Identity List IE. </w:t>
            </w:r>
          </w:p>
        </w:tc>
        <w:tc>
          <w:tcPr>
            <w:tcW w:w="709" w:type="dxa"/>
          </w:tcPr>
          <w:p w14:paraId="1FDAE966" w14:textId="77777777" w:rsidR="004763E0" w:rsidRPr="006F06C2" w:rsidRDefault="004763E0" w:rsidP="004763E0">
            <w:pPr>
              <w:pStyle w:val="TAC"/>
              <w:snapToGrid w:val="0"/>
            </w:pPr>
            <w:r w:rsidRPr="006F06C2">
              <w:t>&lt;--</w:t>
            </w:r>
          </w:p>
        </w:tc>
        <w:tc>
          <w:tcPr>
            <w:tcW w:w="2836" w:type="dxa"/>
          </w:tcPr>
          <w:p w14:paraId="2C38C366" w14:textId="77777777" w:rsidR="004763E0" w:rsidRPr="006F06C2" w:rsidRDefault="004763E0" w:rsidP="004763E0">
            <w:pPr>
              <w:pStyle w:val="TAL"/>
            </w:pPr>
            <w:r w:rsidRPr="006F06C2">
              <w:t xml:space="preserve">NR </w:t>
            </w:r>
            <w:smartTag w:uri="urn:schemas-microsoft-com:office:smarttags" w:element="stockticker">
              <w:r w:rsidRPr="006F06C2">
                <w:t>RRC</w:t>
              </w:r>
            </w:smartTag>
            <w:r w:rsidRPr="006F06C2">
              <w:t xml:space="preserve">: </w:t>
            </w:r>
            <w:r w:rsidRPr="006F06C2">
              <w:rPr>
                <w:i/>
              </w:rPr>
              <w:t>DLInformationTransfer</w:t>
            </w:r>
          </w:p>
          <w:p w14:paraId="18ACF5A0" w14:textId="77777777" w:rsidR="004763E0" w:rsidRPr="006F06C2" w:rsidRDefault="004763E0" w:rsidP="004763E0">
            <w:pPr>
              <w:pStyle w:val="TAL"/>
              <w:snapToGrid w:val="0"/>
              <w:rPr>
                <w:iCs/>
              </w:rPr>
            </w:pPr>
            <w:r w:rsidRPr="006F06C2">
              <w:rPr>
                <w:lang w:eastAsia="en-US"/>
              </w:rPr>
              <w:t>5GMM: REGISTRATION ACCEPT</w:t>
            </w:r>
          </w:p>
        </w:tc>
        <w:tc>
          <w:tcPr>
            <w:tcW w:w="567" w:type="dxa"/>
          </w:tcPr>
          <w:p w14:paraId="3E57BF3C" w14:textId="77777777" w:rsidR="004763E0" w:rsidRPr="006F06C2" w:rsidRDefault="004763E0" w:rsidP="004763E0">
            <w:pPr>
              <w:pStyle w:val="TAC"/>
              <w:snapToGrid w:val="0"/>
            </w:pPr>
            <w:r w:rsidRPr="006F06C2">
              <w:t>-</w:t>
            </w:r>
          </w:p>
        </w:tc>
        <w:tc>
          <w:tcPr>
            <w:tcW w:w="850" w:type="dxa"/>
          </w:tcPr>
          <w:p w14:paraId="47503EE8" w14:textId="77777777" w:rsidR="004763E0" w:rsidRPr="006F06C2" w:rsidRDefault="004763E0" w:rsidP="004763E0">
            <w:pPr>
              <w:pStyle w:val="TAC"/>
              <w:snapToGrid w:val="0"/>
            </w:pPr>
            <w:r w:rsidRPr="006F06C2">
              <w:t>-</w:t>
            </w:r>
          </w:p>
        </w:tc>
      </w:tr>
      <w:tr w:rsidR="004763E0" w:rsidRPr="006F06C2" w14:paraId="5F76C5AC" w14:textId="77777777" w:rsidTr="00AA5DB2">
        <w:tc>
          <w:tcPr>
            <w:tcW w:w="534" w:type="dxa"/>
          </w:tcPr>
          <w:p w14:paraId="0B6781A0" w14:textId="77777777" w:rsidR="004763E0" w:rsidRPr="006F06C2" w:rsidRDefault="004763E0" w:rsidP="004763E0">
            <w:pPr>
              <w:pStyle w:val="TAC"/>
              <w:snapToGrid w:val="0"/>
            </w:pPr>
            <w:r w:rsidRPr="006F06C2">
              <w:t>18</w:t>
            </w:r>
          </w:p>
        </w:tc>
        <w:tc>
          <w:tcPr>
            <w:tcW w:w="4110" w:type="dxa"/>
          </w:tcPr>
          <w:p w14:paraId="1CE4947E" w14:textId="648CFAC2" w:rsidR="004763E0" w:rsidRPr="006F06C2" w:rsidRDefault="004763E0" w:rsidP="004763E0">
            <w:pPr>
              <w:pStyle w:val="TAL"/>
            </w:pPr>
            <w:r w:rsidRPr="006F06C2">
              <w:t xml:space="preserve">The UE sends a </w:t>
            </w:r>
            <w:r w:rsidRPr="006F06C2">
              <w:rPr>
                <w:lang w:eastAsia="en-US"/>
              </w:rPr>
              <w:t>REGISTRATION COMPLETE</w:t>
            </w:r>
            <w:r w:rsidRPr="006F06C2">
              <w:t xml:space="preserve"> message.</w:t>
            </w:r>
          </w:p>
        </w:tc>
        <w:tc>
          <w:tcPr>
            <w:tcW w:w="709" w:type="dxa"/>
          </w:tcPr>
          <w:p w14:paraId="0821768D" w14:textId="77777777" w:rsidR="004763E0" w:rsidRPr="006F06C2" w:rsidRDefault="004763E0" w:rsidP="004763E0">
            <w:pPr>
              <w:pStyle w:val="TAC"/>
              <w:snapToGrid w:val="0"/>
            </w:pPr>
            <w:r w:rsidRPr="006F06C2">
              <w:t>--&gt;</w:t>
            </w:r>
          </w:p>
        </w:tc>
        <w:tc>
          <w:tcPr>
            <w:tcW w:w="2836" w:type="dxa"/>
          </w:tcPr>
          <w:p w14:paraId="06CDAB5C" w14:textId="77777777" w:rsidR="004763E0" w:rsidRPr="006F06C2" w:rsidRDefault="004763E0" w:rsidP="004763E0">
            <w:pPr>
              <w:pStyle w:val="TAL"/>
            </w:pPr>
            <w:r w:rsidRPr="006F06C2">
              <w:t xml:space="preserve">NR </w:t>
            </w:r>
            <w:smartTag w:uri="urn:schemas-microsoft-com:office:smarttags" w:element="stockticker">
              <w:r w:rsidRPr="006F06C2">
                <w:t>RRC</w:t>
              </w:r>
            </w:smartTag>
            <w:r w:rsidRPr="006F06C2">
              <w:t xml:space="preserve">: </w:t>
            </w:r>
            <w:r w:rsidRPr="006F06C2">
              <w:rPr>
                <w:i/>
              </w:rPr>
              <w:t>ULInformationTransfer</w:t>
            </w:r>
          </w:p>
          <w:p w14:paraId="1B339B60" w14:textId="77777777" w:rsidR="004763E0" w:rsidRPr="006F06C2" w:rsidRDefault="004763E0" w:rsidP="004763E0">
            <w:pPr>
              <w:pStyle w:val="TAL"/>
              <w:snapToGrid w:val="0"/>
              <w:rPr>
                <w:iCs/>
              </w:rPr>
            </w:pPr>
            <w:r w:rsidRPr="006F06C2">
              <w:rPr>
                <w:lang w:eastAsia="en-US"/>
              </w:rPr>
              <w:t>5GMM: REGISTRATION COMPLETE</w:t>
            </w:r>
          </w:p>
        </w:tc>
        <w:tc>
          <w:tcPr>
            <w:tcW w:w="567" w:type="dxa"/>
          </w:tcPr>
          <w:p w14:paraId="25DC7922" w14:textId="77777777" w:rsidR="004763E0" w:rsidRPr="006F06C2" w:rsidRDefault="004763E0" w:rsidP="004763E0">
            <w:pPr>
              <w:pStyle w:val="TAC"/>
              <w:snapToGrid w:val="0"/>
            </w:pPr>
            <w:r w:rsidRPr="006F06C2">
              <w:t>-</w:t>
            </w:r>
          </w:p>
        </w:tc>
        <w:tc>
          <w:tcPr>
            <w:tcW w:w="850" w:type="dxa"/>
          </w:tcPr>
          <w:p w14:paraId="161FDD3A" w14:textId="77777777" w:rsidR="004763E0" w:rsidRPr="006F06C2" w:rsidRDefault="004763E0" w:rsidP="004763E0">
            <w:pPr>
              <w:pStyle w:val="TAC"/>
              <w:snapToGrid w:val="0"/>
            </w:pPr>
            <w:r w:rsidRPr="006F06C2">
              <w:t>-</w:t>
            </w:r>
          </w:p>
        </w:tc>
      </w:tr>
      <w:tr w:rsidR="004763E0" w:rsidRPr="006F06C2" w14:paraId="69F21F34" w14:textId="77777777" w:rsidTr="00AA5DB2">
        <w:tc>
          <w:tcPr>
            <w:tcW w:w="534" w:type="dxa"/>
          </w:tcPr>
          <w:p w14:paraId="6A8A3BE3" w14:textId="77777777" w:rsidR="004763E0" w:rsidRPr="006F06C2" w:rsidRDefault="004763E0" w:rsidP="004763E0">
            <w:pPr>
              <w:pStyle w:val="TAC"/>
              <w:snapToGrid w:val="0"/>
            </w:pPr>
            <w:r w:rsidRPr="006F06C2">
              <w:t>19</w:t>
            </w:r>
          </w:p>
        </w:tc>
        <w:tc>
          <w:tcPr>
            <w:tcW w:w="4110" w:type="dxa"/>
          </w:tcPr>
          <w:p w14:paraId="54285C97" w14:textId="77777777" w:rsidR="004763E0" w:rsidRPr="006F06C2" w:rsidRDefault="004763E0" w:rsidP="004763E0">
            <w:pPr>
              <w:pStyle w:val="TAL"/>
            </w:pPr>
            <w:r w:rsidRPr="006F06C2">
              <w:t>Check: Does the test result of generic test procedure in TS 38.508-1 subclause 4.9.1 indicate that the UE is capable of exchanging IP data on DRB #n associated with the first PDU session on NR Cell 3?</w:t>
            </w:r>
          </w:p>
        </w:tc>
        <w:tc>
          <w:tcPr>
            <w:tcW w:w="709" w:type="dxa"/>
          </w:tcPr>
          <w:p w14:paraId="2B74E0A0" w14:textId="77777777" w:rsidR="004763E0" w:rsidRPr="006F06C2" w:rsidRDefault="004763E0" w:rsidP="004763E0">
            <w:pPr>
              <w:pStyle w:val="TAC"/>
              <w:snapToGrid w:val="0"/>
            </w:pPr>
            <w:r w:rsidRPr="006F06C2">
              <w:t>-</w:t>
            </w:r>
          </w:p>
        </w:tc>
        <w:tc>
          <w:tcPr>
            <w:tcW w:w="2836" w:type="dxa"/>
          </w:tcPr>
          <w:p w14:paraId="3DDA36D0" w14:textId="77777777" w:rsidR="004763E0" w:rsidRPr="006F06C2" w:rsidRDefault="004763E0" w:rsidP="004763E0">
            <w:pPr>
              <w:pStyle w:val="TAL"/>
            </w:pPr>
            <w:r w:rsidRPr="006F06C2">
              <w:t>-</w:t>
            </w:r>
          </w:p>
        </w:tc>
        <w:tc>
          <w:tcPr>
            <w:tcW w:w="567" w:type="dxa"/>
          </w:tcPr>
          <w:p w14:paraId="7775977C" w14:textId="77777777" w:rsidR="004763E0" w:rsidRPr="006F06C2" w:rsidRDefault="004763E0" w:rsidP="004763E0">
            <w:pPr>
              <w:pStyle w:val="TAC"/>
              <w:snapToGrid w:val="0"/>
            </w:pPr>
            <w:r w:rsidRPr="006F06C2">
              <w:t>3</w:t>
            </w:r>
          </w:p>
        </w:tc>
        <w:tc>
          <w:tcPr>
            <w:tcW w:w="850" w:type="dxa"/>
          </w:tcPr>
          <w:p w14:paraId="75416CA6" w14:textId="77777777" w:rsidR="004763E0" w:rsidRPr="006F06C2" w:rsidRDefault="004763E0" w:rsidP="004763E0">
            <w:pPr>
              <w:pStyle w:val="TAC"/>
              <w:snapToGrid w:val="0"/>
            </w:pPr>
            <w:r w:rsidRPr="006F06C2">
              <w:t>-</w:t>
            </w:r>
          </w:p>
        </w:tc>
      </w:tr>
    </w:tbl>
    <w:p w14:paraId="4FFB791D" w14:textId="77777777" w:rsidR="004763E0" w:rsidRPr="006F06C2" w:rsidRDefault="004763E0" w:rsidP="004763E0"/>
    <w:p w14:paraId="7D621E4E" w14:textId="77777777" w:rsidR="004763E0" w:rsidRPr="006F06C2" w:rsidRDefault="004763E0" w:rsidP="004763E0">
      <w:pPr>
        <w:pStyle w:val="TH"/>
      </w:pPr>
      <w:r w:rsidRPr="006F06C2">
        <w:t>Table 8.1.4.1.2.3.2-4: Parallel behaviour</w:t>
      </w:r>
    </w:p>
    <w:tbl>
      <w:tblPr>
        <w:tblW w:w="960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763E0" w:rsidRPr="006F06C2" w14:paraId="7918E54C" w14:textId="77777777" w:rsidTr="00ED471E">
        <w:tc>
          <w:tcPr>
            <w:tcW w:w="533" w:type="dxa"/>
            <w:tcBorders>
              <w:top w:val="single" w:sz="4" w:space="0" w:color="auto"/>
              <w:left w:val="single" w:sz="4" w:space="0" w:color="auto"/>
              <w:bottom w:val="nil"/>
              <w:right w:val="single" w:sz="4" w:space="0" w:color="auto"/>
            </w:tcBorders>
            <w:hideMark/>
          </w:tcPr>
          <w:p w14:paraId="38318F32" w14:textId="77777777" w:rsidR="004763E0" w:rsidRPr="006F06C2" w:rsidRDefault="004763E0" w:rsidP="00ED471E">
            <w:pPr>
              <w:pStyle w:val="TAH"/>
              <w:rPr>
                <w:lang w:eastAsia="en-US"/>
              </w:rPr>
            </w:pPr>
            <w:r w:rsidRPr="006F06C2">
              <w:rPr>
                <w:lang w:eastAsia="en-US"/>
              </w:rPr>
              <w:t>St</w:t>
            </w:r>
          </w:p>
        </w:tc>
        <w:tc>
          <w:tcPr>
            <w:tcW w:w="3967" w:type="dxa"/>
            <w:tcBorders>
              <w:top w:val="single" w:sz="4" w:space="0" w:color="auto"/>
              <w:left w:val="single" w:sz="4" w:space="0" w:color="auto"/>
              <w:bottom w:val="nil"/>
              <w:right w:val="single" w:sz="4" w:space="0" w:color="auto"/>
            </w:tcBorders>
            <w:hideMark/>
          </w:tcPr>
          <w:p w14:paraId="604F4A8D" w14:textId="77777777" w:rsidR="004763E0" w:rsidRPr="006F06C2" w:rsidRDefault="004763E0" w:rsidP="00ED471E">
            <w:pPr>
              <w:pStyle w:val="TAH"/>
              <w:rPr>
                <w:lang w:eastAsia="en-US"/>
              </w:rPr>
            </w:pPr>
            <w:r w:rsidRPr="006F06C2">
              <w:rPr>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CEBF7CF" w14:textId="77777777" w:rsidR="004763E0" w:rsidRPr="006F06C2" w:rsidRDefault="004763E0" w:rsidP="00ED471E">
            <w:pPr>
              <w:pStyle w:val="TAH"/>
              <w:rPr>
                <w:lang w:eastAsia="en-US"/>
              </w:rPr>
            </w:pPr>
            <w:r w:rsidRPr="006F06C2">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38EB250" w14:textId="77777777" w:rsidR="004763E0" w:rsidRPr="006F06C2" w:rsidRDefault="004763E0" w:rsidP="00ED471E">
            <w:pPr>
              <w:pStyle w:val="TAH"/>
              <w:rPr>
                <w:lang w:eastAsia="en-US"/>
              </w:rPr>
            </w:pPr>
            <w:r w:rsidRPr="006F06C2">
              <w:rPr>
                <w:lang w:eastAsia="en-US"/>
              </w:rPr>
              <w:t>TP</w:t>
            </w:r>
          </w:p>
        </w:tc>
        <w:tc>
          <w:tcPr>
            <w:tcW w:w="850" w:type="dxa"/>
            <w:tcBorders>
              <w:top w:val="single" w:sz="4" w:space="0" w:color="auto"/>
              <w:left w:val="single" w:sz="4" w:space="0" w:color="auto"/>
              <w:bottom w:val="nil"/>
              <w:right w:val="single" w:sz="4" w:space="0" w:color="auto"/>
            </w:tcBorders>
            <w:hideMark/>
          </w:tcPr>
          <w:p w14:paraId="745B9966" w14:textId="77777777" w:rsidR="004763E0" w:rsidRPr="006F06C2" w:rsidRDefault="004763E0" w:rsidP="00ED471E">
            <w:pPr>
              <w:pStyle w:val="TAH"/>
              <w:rPr>
                <w:lang w:eastAsia="en-US"/>
              </w:rPr>
            </w:pPr>
            <w:r w:rsidRPr="006F06C2">
              <w:rPr>
                <w:lang w:eastAsia="en-US"/>
              </w:rPr>
              <w:t>Verdict</w:t>
            </w:r>
          </w:p>
        </w:tc>
      </w:tr>
      <w:tr w:rsidR="004763E0" w:rsidRPr="006F06C2" w14:paraId="7BD30864" w14:textId="77777777" w:rsidTr="00ED471E">
        <w:tc>
          <w:tcPr>
            <w:tcW w:w="533" w:type="dxa"/>
            <w:tcBorders>
              <w:top w:val="nil"/>
              <w:left w:val="single" w:sz="4" w:space="0" w:color="auto"/>
              <w:bottom w:val="single" w:sz="4" w:space="0" w:color="auto"/>
              <w:right w:val="single" w:sz="4" w:space="0" w:color="auto"/>
            </w:tcBorders>
          </w:tcPr>
          <w:p w14:paraId="4B218F91" w14:textId="77777777" w:rsidR="004763E0" w:rsidRPr="006F06C2" w:rsidRDefault="004763E0" w:rsidP="00ED471E">
            <w:pPr>
              <w:pStyle w:val="TAH"/>
              <w:rPr>
                <w:lang w:eastAsia="en-US"/>
              </w:rPr>
            </w:pPr>
          </w:p>
        </w:tc>
        <w:tc>
          <w:tcPr>
            <w:tcW w:w="3967" w:type="dxa"/>
            <w:tcBorders>
              <w:top w:val="nil"/>
              <w:left w:val="single" w:sz="4" w:space="0" w:color="auto"/>
              <w:bottom w:val="single" w:sz="4" w:space="0" w:color="auto"/>
              <w:right w:val="single" w:sz="4" w:space="0" w:color="auto"/>
            </w:tcBorders>
          </w:tcPr>
          <w:p w14:paraId="618D8A5C" w14:textId="77777777" w:rsidR="004763E0" w:rsidRPr="006F06C2" w:rsidRDefault="004763E0" w:rsidP="00ED471E">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0E01DFB7" w14:textId="77777777" w:rsidR="004763E0" w:rsidRPr="006F06C2" w:rsidRDefault="004763E0" w:rsidP="00ED471E">
            <w:pPr>
              <w:pStyle w:val="TAH"/>
              <w:rPr>
                <w:lang w:eastAsia="en-US"/>
              </w:rPr>
            </w:pPr>
            <w:r w:rsidRPr="006F06C2">
              <w:rPr>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8F01F5B" w14:textId="77777777" w:rsidR="004763E0" w:rsidRPr="006F06C2" w:rsidRDefault="004763E0" w:rsidP="00ED471E">
            <w:pPr>
              <w:pStyle w:val="TAH"/>
              <w:rPr>
                <w:lang w:eastAsia="en-US"/>
              </w:rPr>
            </w:pPr>
            <w:r w:rsidRPr="006F06C2">
              <w:rPr>
                <w:lang w:eastAsia="en-US"/>
              </w:rPr>
              <w:t>Message</w:t>
            </w:r>
          </w:p>
        </w:tc>
        <w:tc>
          <w:tcPr>
            <w:tcW w:w="567" w:type="dxa"/>
            <w:tcBorders>
              <w:top w:val="nil"/>
              <w:left w:val="single" w:sz="4" w:space="0" w:color="auto"/>
              <w:bottom w:val="single" w:sz="4" w:space="0" w:color="auto"/>
              <w:right w:val="single" w:sz="4" w:space="0" w:color="auto"/>
            </w:tcBorders>
          </w:tcPr>
          <w:p w14:paraId="2EEFE8E3" w14:textId="77777777" w:rsidR="004763E0" w:rsidRPr="006F06C2" w:rsidRDefault="004763E0" w:rsidP="00ED471E">
            <w:pPr>
              <w:pStyle w:val="TAH"/>
              <w:rPr>
                <w:lang w:eastAsia="en-US"/>
              </w:rPr>
            </w:pPr>
          </w:p>
        </w:tc>
        <w:tc>
          <w:tcPr>
            <w:tcW w:w="850" w:type="dxa"/>
            <w:tcBorders>
              <w:top w:val="nil"/>
              <w:left w:val="single" w:sz="4" w:space="0" w:color="auto"/>
              <w:bottom w:val="single" w:sz="4" w:space="0" w:color="auto"/>
              <w:right w:val="single" w:sz="4" w:space="0" w:color="auto"/>
            </w:tcBorders>
          </w:tcPr>
          <w:p w14:paraId="44C605A3" w14:textId="77777777" w:rsidR="004763E0" w:rsidRPr="006F06C2" w:rsidRDefault="004763E0" w:rsidP="00ED471E">
            <w:pPr>
              <w:pStyle w:val="TAH"/>
              <w:rPr>
                <w:lang w:eastAsia="en-US"/>
              </w:rPr>
            </w:pPr>
          </w:p>
        </w:tc>
      </w:tr>
      <w:tr w:rsidR="004763E0" w:rsidRPr="006F06C2" w14:paraId="36D4D851" w14:textId="77777777" w:rsidTr="00ED471E">
        <w:tc>
          <w:tcPr>
            <w:tcW w:w="533" w:type="dxa"/>
            <w:tcBorders>
              <w:top w:val="single" w:sz="4" w:space="0" w:color="auto"/>
              <w:left w:val="single" w:sz="4" w:space="0" w:color="auto"/>
              <w:bottom w:val="single" w:sz="4" w:space="0" w:color="auto"/>
              <w:right w:val="single" w:sz="4" w:space="0" w:color="auto"/>
            </w:tcBorders>
            <w:hideMark/>
          </w:tcPr>
          <w:p w14:paraId="69F5DDC9" w14:textId="77777777" w:rsidR="004763E0" w:rsidRPr="006F06C2" w:rsidRDefault="004763E0" w:rsidP="00ED471E">
            <w:pPr>
              <w:keepNext/>
              <w:keepLines/>
              <w:spacing w:after="0"/>
              <w:jc w:val="center"/>
              <w:rPr>
                <w:rFonts w:ascii="Arial" w:hAnsi="Arial"/>
                <w:sz w:val="18"/>
              </w:rPr>
            </w:pPr>
            <w:r w:rsidRPr="006F06C2">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hideMark/>
          </w:tcPr>
          <w:p w14:paraId="184A52CC" w14:textId="77777777" w:rsidR="004763E0" w:rsidRPr="006F06C2" w:rsidRDefault="004763E0" w:rsidP="00ED471E">
            <w:pPr>
              <w:pStyle w:val="TAL"/>
            </w:pPr>
            <w:r w:rsidRPr="006F06C2">
              <w:t>The UE sends REGISTRATION REQUEST</w:t>
            </w:r>
          </w:p>
          <w:p w14:paraId="7657095D" w14:textId="77777777" w:rsidR="004763E0" w:rsidRPr="006F06C2" w:rsidRDefault="004763E0" w:rsidP="00ED471E">
            <w:pPr>
              <w:pStyle w:val="TAL"/>
            </w:pPr>
            <w:r w:rsidRPr="006F06C2">
              <w:t>NOTE: This request may be to register for TAC=1 or TAC=2 depending upon when UE reads the SIB1 after step 16</w:t>
            </w:r>
          </w:p>
        </w:tc>
        <w:tc>
          <w:tcPr>
            <w:tcW w:w="708" w:type="dxa"/>
            <w:tcBorders>
              <w:top w:val="single" w:sz="4" w:space="0" w:color="auto"/>
              <w:left w:val="single" w:sz="4" w:space="0" w:color="auto"/>
              <w:bottom w:val="single" w:sz="4" w:space="0" w:color="auto"/>
              <w:right w:val="single" w:sz="4" w:space="0" w:color="auto"/>
            </w:tcBorders>
            <w:hideMark/>
          </w:tcPr>
          <w:p w14:paraId="040F29E7" w14:textId="77777777" w:rsidR="004763E0" w:rsidRPr="006F06C2" w:rsidRDefault="004763E0" w:rsidP="00ED471E">
            <w:pPr>
              <w:pStyle w:val="TAC"/>
            </w:pPr>
            <w:r w:rsidRPr="006F06C2">
              <w:t>--&gt;</w:t>
            </w:r>
          </w:p>
        </w:tc>
        <w:tc>
          <w:tcPr>
            <w:tcW w:w="2975" w:type="dxa"/>
            <w:tcBorders>
              <w:top w:val="single" w:sz="4" w:space="0" w:color="auto"/>
              <w:left w:val="single" w:sz="4" w:space="0" w:color="auto"/>
              <w:bottom w:val="single" w:sz="4" w:space="0" w:color="auto"/>
              <w:right w:val="single" w:sz="4" w:space="0" w:color="auto"/>
            </w:tcBorders>
            <w:hideMark/>
          </w:tcPr>
          <w:p w14:paraId="54C732CC" w14:textId="77777777" w:rsidR="004763E0" w:rsidRPr="006F06C2" w:rsidRDefault="004763E0" w:rsidP="00ED471E">
            <w:pPr>
              <w:pStyle w:val="TAL"/>
            </w:pPr>
            <w:r w:rsidRPr="006F06C2">
              <w:t xml:space="preserve">NR </w:t>
            </w:r>
            <w:smartTag w:uri="urn:schemas-microsoft-com:office:smarttags" w:element="stockticker">
              <w:r w:rsidRPr="006F06C2">
                <w:t>RRC</w:t>
              </w:r>
            </w:smartTag>
            <w:r w:rsidRPr="006F06C2">
              <w:t>: ULInformationTransfer</w:t>
            </w:r>
          </w:p>
          <w:p w14:paraId="78F49891" w14:textId="77777777" w:rsidR="004763E0" w:rsidRPr="006F06C2" w:rsidRDefault="004763E0" w:rsidP="00ED471E">
            <w:pPr>
              <w:pStyle w:val="TAL"/>
            </w:pPr>
            <w:r w:rsidRPr="006F06C2">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A8DF86C" w14:textId="77777777" w:rsidR="004763E0" w:rsidRPr="006F06C2" w:rsidRDefault="004763E0" w:rsidP="00ED471E">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138029EB" w14:textId="77777777" w:rsidR="004763E0" w:rsidRPr="006F06C2" w:rsidRDefault="004763E0" w:rsidP="00ED471E">
            <w:pPr>
              <w:pStyle w:val="TAC"/>
            </w:pPr>
            <w:r w:rsidRPr="006F06C2">
              <w:t>-</w:t>
            </w:r>
          </w:p>
        </w:tc>
      </w:tr>
    </w:tbl>
    <w:p w14:paraId="08A3F452" w14:textId="77777777" w:rsidR="00817C1B" w:rsidRPr="006F06C2" w:rsidRDefault="00817C1B" w:rsidP="00817C1B"/>
    <w:p w14:paraId="14E0ACE2" w14:textId="77777777" w:rsidR="00817C1B" w:rsidRPr="006F06C2" w:rsidRDefault="00817C1B" w:rsidP="00817C1B">
      <w:pPr>
        <w:pStyle w:val="H6"/>
      </w:pPr>
      <w:r w:rsidRPr="006F06C2">
        <w:t>8.1.4.1.2</w:t>
      </w:r>
      <w:r w:rsidRPr="006F06C2">
        <w:rPr>
          <w:lang w:eastAsia="zh-CN"/>
        </w:rPr>
        <w:t>.</w:t>
      </w:r>
      <w:r w:rsidRPr="006F06C2">
        <w:t>3.3</w:t>
      </w:r>
      <w:r w:rsidRPr="006F06C2">
        <w:tab/>
        <w:t>Specific message contents</w:t>
      </w:r>
    </w:p>
    <w:p w14:paraId="0A550B55" w14:textId="77777777" w:rsidR="00817C1B" w:rsidRPr="006F06C2" w:rsidRDefault="00817C1B" w:rsidP="00817C1B">
      <w:pPr>
        <w:pStyle w:val="TH"/>
      </w:pPr>
      <w:r w:rsidRPr="006F06C2">
        <w:t xml:space="preserve">Table 8.1.4.1.2.3.3-1: </w:t>
      </w:r>
      <w:r w:rsidRPr="006F06C2">
        <w:rPr>
          <w:i/>
        </w:rPr>
        <w:t>RRCReconfiguration</w:t>
      </w:r>
      <w:r w:rsidRPr="006F06C2">
        <w:t xml:space="preserve"> (step 1, Table 8.1.4.1.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17C1B" w:rsidRPr="006F06C2" w14:paraId="56CE115B" w14:textId="77777777" w:rsidTr="00B9321F">
        <w:tc>
          <w:tcPr>
            <w:tcW w:w="9635" w:type="dxa"/>
          </w:tcPr>
          <w:p w14:paraId="7BA07C50" w14:textId="66B34E74" w:rsidR="00817C1B" w:rsidRPr="006F06C2" w:rsidRDefault="001953B5" w:rsidP="00B9321F">
            <w:pPr>
              <w:pStyle w:val="TAL"/>
              <w:snapToGrid w:val="0"/>
              <w:rPr>
                <w:lang w:eastAsia="ko-KR"/>
              </w:rPr>
            </w:pPr>
            <w:r w:rsidRPr="006F06C2">
              <w:t>Derivation Path: TS 38.5</w:t>
            </w:r>
            <w:r w:rsidR="00817C1B" w:rsidRPr="006F06C2">
              <w:rPr>
                <w:lang w:eastAsia="ko-KR"/>
              </w:rPr>
              <w:t>08-1 [4] Table 4.6.1-13 with condition MEAS</w:t>
            </w:r>
          </w:p>
        </w:tc>
      </w:tr>
    </w:tbl>
    <w:p w14:paraId="3A7CB97C" w14:textId="77777777" w:rsidR="00817C1B" w:rsidRPr="006F06C2" w:rsidRDefault="00817C1B" w:rsidP="00817C1B"/>
    <w:p w14:paraId="5DE49353" w14:textId="77777777" w:rsidR="00817C1B" w:rsidRPr="006F06C2" w:rsidRDefault="00817C1B" w:rsidP="00817C1B">
      <w:pPr>
        <w:pStyle w:val="TH"/>
      </w:pPr>
      <w:r w:rsidRPr="006F06C2">
        <w:t xml:space="preserve">Table 8.1.4.1.2.3.3-2: </w:t>
      </w:r>
      <w:r w:rsidRPr="006F06C2">
        <w:rPr>
          <w:i/>
        </w:rPr>
        <w:t>MeasConfig</w:t>
      </w:r>
      <w:r w:rsidRPr="006F06C2">
        <w:t xml:space="preserve"> (Table 8.1.4.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6F06C2" w14:paraId="5DEB6744" w14:textId="77777777" w:rsidTr="00B9321F">
        <w:tc>
          <w:tcPr>
            <w:tcW w:w="9747" w:type="dxa"/>
            <w:gridSpan w:val="4"/>
          </w:tcPr>
          <w:p w14:paraId="24F4C9B8" w14:textId="2AE8D258" w:rsidR="00817C1B" w:rsidRPr="006F06C2" w:rsidRDefault="001953B5" w:rsidP="00B9321F">
            <w:pPr>
              <w:pStyle w:val="TAH"/>
              <w:snapToGrid w:val="0"/>
              <w:jc w:val="left"/>
              <w:rPr>
                <w:b w:val="0"/>
              </w:rPr>
            </w:pPr>
            <w:r w:rsidRPr="006F06C2">
              <w:rPr>
                <w:b w:val="0"/>
              </w:rPr>
              <w:t>Derivation Path: TS 38.5</w:t>
            </w:r>
            <w:r w:rsidR="00817C1B" w:rsidRPr="006F06C2">
              <w:rPr>
                <w:b w:val="0"/>
              </w:rPr>
              <w:t>08-1 [4] Table 4.6.3-69</w:t>
            </w:r>
          </w:p>
        </w:tc>
      </w:tr>
      <w:tr w:rsidR="00817C1B" w:rsidRPr="006F06C2" w14:paraId="1C3C6406" w14:textId="77777777" w:rsidTr="00B9321F">
        <w:tc>
          <w:tcPr>
            <w:tcW w:w="4644" w:type="dxa"/>
          </w:tcPr>
          <w:p w14:paraId="2AE58A39" w14:textId="77777777" w:rsidR="00817C1B" w:rsidRPr="006F06C2" w:rsidRDefault="00817C1B" w:rsidP="00B9321F">
            <w:pPr>
              <w:pStyle w:val="TAH"/>
              <w:snapToGrid w:val="0"/>
            </w:pPr>
            <w:r w:rsidRPr="006F06C2">
              <w:t>Information Element</w:t>
            </w:r>
          </w:p>
        </w:tc>
        <w:tc>
          <w:tcPr>
            <w:tcW w:w="2268" w:type="dxa"/>
          </w:tcPr>
          <w:p w14:paraId="42F48379" w14:textId="77777777" w:rsidR="00817C1B" w:rsidRPr="006F06C2" w:rsidRDefault="00817C1B" w:rsidP="00B9321F">
            <w:pPr>
              <w:pStyle w:val="TAH"/>
              <w:snapToGrid w:val="0"/>
            </w:pPr>
            <w:r w:rsidRPr="006F06C2">
              <w:t>Value/remark</w:t>
            </w:r>
          </w:p>
        </w:tc>
        <w:tc>
          <w:tcPr>
            <w:tcW w:w="1590" w:type="dxa"/>
          </w:tcPr>
          <w:p w14:paraId="39649FD6" w14:textId="77777777" w:rsidR="00817C1B" w:rsidRPr="006F06C2" w:rsidRDefault="00817C1B" w:rsidP="00B9321F">
            <w:pPr>
              <w:pStyle w:val="TAH"/>
              <w:snapToGrid w:val="0"/>
            </w:pPr>
            <w:r w:rsidRPr="006F06C2">
              <w:t>Comment</w:t>
            </w:r>
          </w:p>
        </w:tc>
        <w:tc>
          <w:tcPr>
            <w:tcW w:w="1245" w:type="dxa"/>
          </w:tcPr>
          <w:p w14:paraId="64549747" w14:textId="77777777" w:rsidR="00817C1B" w:rsidRPr="006F06C2" w:rsidRDefault="00817C1B" w:rsidP="00B9321F">
            <w:pPr>
              <w:pStyle w:val="TAH"/>
              <w:snapToGrid w:val="0"/>
            </w:pPr>
            <w:r w:rsidRPr="006F06C2">
              <w:t>Condition</w:t>
            </w:r>
          </w:p>
        </w:tc>
      </w:tr>
      <w:tr w:rsidR="00817C1B" w:rsidRPr="006F06C2" w14:paraId="2F24B4C3" w14:textId="77777777" w:rsidTr="00B9321F">
        <w:tc>
          <w:tcPr>
            <w:tcW w:w="4644" w:type="dxa"/>
          </w:tcPr>
          <w:p w14:paraId="53D5FCDD" w14:textId="77777777" w:rsidR="00817C1B" w:rsidRPr="006F06C2" w:rsidRDefault="00817C1B" w:rsidP="00B9321F">
            <w:pPr>
              <w:pStyle w:val="TAL"/>
              <w:snapToGrid w:val="0"/>
            </w:pPr>
            <w:r w:rsidRPr="006F06C2">
              <w:t xml:space="preserve">MeasConfig ::= </w:t>
            </w:r>
            <w:r w:rsidRPr="006F06C2">
              <w:rPr>
                <w:snapToGrid w:val="0"/>
              </w:rPr>
              <w:t xml:space="preserve">SEQUENCE </w:t>
            </w:r>
            <w:r w:rsidRPr="006F06C2">
              <w:t>{</w:t>
            </w:r>
          </w:p>
        </w:tc>
        <w:tc>
          <w:tcPr>
            <w:tcW w:w="2268" w:type="dxa"/>
          </w:tcPr>
          <w:p w14:paraId="53529D73" w14:textId="77777777" w:rsidR="00817C1B" w:rsidRPr="006F06C2" w:rsidRDefault="00817C1B" w:rsidP="00B9321F">
            <w:pPr>
              <w:pStyle w:val="TAL"/>
              <w:snapToGrid w:val="0"/>
            </w:pPr>
          </w:p>
        </w:tc>
        <w:tc>
          <w:tcPr>
            <w:tcW w:w="1590" w:type="dxa"/>
          </w:tcPr>
          <w:p w14:paraId="236F2596" w14:textId="77777777" w:rsidR="00817C1B" w:rsidRPr="006F06C2" w:rsidRDefault="00817C1B" w:rsidP="00B9321F">
            <w:pPr>
              <w:pStyle w:val="TAL"/>
              <w:snapToGrid w:val="0"/>
            </w:pPr>
          </w:p>
        </w:tc>
        <w:tc>
          <w:tcPr>
            <w:tcW w:w="1245" w:type="dxa"/>
          </w:tcPr>
          <w:p w14:paraId="7A01B90A" w14:textId="77777777" w:rsidR="00817C1B" w:rsidRPr="006F06C2" w:rsidRDefault="00817C1B" w:rsidP="00B9321F">
            <w:pPr>
              <w:pStyle w:val="TAL"/>
              <w:snapToGrid w:val="0"/>
            </w:pPr>
          </w:p>
        </w:tc>
      </w:tr>
      <w:tr w:rsidR="00817C1B" w:rsidRPr="006F06C2" w14:paraId="7B73F2F3" w14:textId="77777777" w:rsidTr="00B9321F">
        <w:tc>
          <w:tcPr>
            <w:tcW w:w="4644" w:type="dxa"/>
            <w:tcBorders>
              <w:top w:val="single" w:sz="4" w:space="0" w:color="auto"/>
              <w:left w:val="single" w:sz="4" w:space="0" w:color="auto"/>
              <w:bottom w:val="single" w:sz="4" w:space="0" w:color="auto"/>
              <w:right w:val="single" w:sz="4" w:space="0" w:color="auto"/>
            </w:tcBorders>
          </w:tcPr>
          <w:p w14:paraId="2E3767B2" w14:textId="77777777" w:rsidR="00817C1B" w:rsidRPr="006F06C2" w:rsidRDefault="00817C1B" w:rsidP="00B9321F">
            <w:pPr>
              <w:pStyle w:val="TAL"/>
              <w:snapToGrid w:val="0"/>
            </w:pPr>
            <w:r w:rsidRPr="006F06C2">
              <w:t xml:space="preserve">  measObjectToAddModList</w:t>
            </w:r>
            <w:r w:rsidRPr="006F06C2">
              <w:rPr>
                <w:snapToGrid w:val="0"/>
              </w:rPr>
              <w:t xml:space="preserve"> SEQUENCE (SIZE (1..maxNrofMeasId)) OF </w:t>
            </w:r>
            <w:r w:rsidR="00AA7B0F"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1E91DCC0" w14:textId="77777777" w:rsidR="00817C1B" w:rsidRPr="006F06C2" w:rsidRDefault="00817C1B" w:rsidP="00B9321F">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5CCE775B"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C5D471" w14:textId="77777777" w:rsidR="00817C1B" w:rsidRPr="006F06C2" w:rsidRDefault="00817C1B" w:rsidP="00B9321F">
            <w:pPr>
              <w:pStyle w:val="TAL"/>
              <w:snapToGrid w:val="0"/>
            </w:pPr>
          </w:p>
        </w:tc>
      </w:tr>
      <w:tr w:rsidR="00AA7B0F" w:rsidRPr="006F06C2" w14:paraId="0DDA0021" w14:textId="77777777" w:rsidTr="00F2163A">
        <w:tc>
          <w:tcPr>
            <w:tcW w:w="4644" w:type="dxa"/>
            <w:tcBorders>
              <w:top w:val="single" w:sz="4" w:space="0" w:color="auto"/>
              <w:left w:val="single" w:sz="4" w:space="0" w:color="auto"/>
              <w:bottom w:val="single" w:sz="4" w:space="0" w:color="auto"/>
              <w:right w:val="single" w:sz="4" w:space="0" w:color="auto"/>
            </w:tcBorders>
          </w:tcPr>
          <w:p w14:paraId="2A3C56E1" w14:textId="77777777" w:rsidR="00AA7B0F" w:rsidRPr="006F06C2" w:rsidRDefault="00AA7B0F" w:rsidP="00AA7B0F">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7DDC04A"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26CCD2" w14:textId="77777777" w:rsidR="00AA7B0F" w:rsidRPr="006F06C2" w:rsidRDefault="00AA7B0F" w:rsidP="00AA7B0F">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88C6A63" w14:textId="77777777" w:rsidR="00AA7B0F" w:rsidRPr="006F06C2" w:rsidRDefault="00AA7B0F" w:rsidP="00AA7B0F">
            <w:pPr>
              <w:pStyle w:val="TAL"/>
              <w:snapToGrid w:val="0"/>
            </w:pPr>
          </w:p>
        </w:tc>
      </w:tr>
      <w:tr w:rsidR="00AA7B0F" w:rsidRPr="006F06C2" w14:paraId="70A8E586" w14:textId="77777777" w:rsidTr="00B9321F">
        <w:tc>
          <w:tcPr>
            <w:tcW w:w="4644" w:type="dxa"/>
            <w:tcBorders>
              <w:top w:val="single" w:sz="4" w:space="0" w:color="auto"/>
              <w:left w:val="single" w:sz="4" w:space="0" w:color="auto"/>
              <w:bottom w:val="single" w:sz="4" w:space="0" w:color="auto"/>
              <w:right w:val="single" w:sz="4" w:space="0" w:color="auto"/>
            </w:tcBorders>
          </w:tcPr>
          <w:p w14:paraId="7F43B33F" w14:textId="77777777" w:rsidR="00AA7B0F" w:rsidRPr="006F06C2" w:rsidRDefault="00AA7B0F" w:rsidP="00AA7B0F">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340801B"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C7F6E57" w14:textId="77777777" w:rsidR="00AA7B0F" w:rsidRPr="006F06C2" w:rsidRDefault="00AA7B0F" w:rsidP="00AA7B0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FB8D3F9" w14:textId="77777777" w:rsidR="00AA7B0F" w:rsidRPr="006F06C2" w:rsidRDefault="00AA7B0F" w:rsidP="00AA7B0F">
            <w:pPr>
              <w:pStyle w:val="TAL"/>
              <w:snapToGrid w:val="0"/>
            </w:pPr>
          </w:p>
        </w:tc>
      </w:tr>
      <w:tr w:rsidR="00AA7B0F" w:rsidRPr="006F06C2" w14:paraId="16C940AD" w14:textId="77777777" w:rsidTr="00B9321F">
        <w:tc>
          <w:tcPr>
            <w:tcW w:w="4644" w:type="dxa"/>
            <w:tcBorders>
              <w:top w:val="single" w:sz="4" w:space="0" w:color="auto"/>
              <w:left w:val="single" w:sz="4" w:space="0" w:color="auto"/>
              <w:bottom w:val="single" w:sz="4" w:space="0" w:color="auto"/>
              <w:right w:val="single" w:sz="4" w:space="0" w:color="auto"/>
            </w:tcBorders>
          </w:tcPr>
          <w:p w14:paraId="1A7A3F71" w14:textId="77777777" w:rsidR="00AA7B0F" w:rsidRPr="006F06C2" w:rsidRDefault="00AA7B0F" w:rsidP="00AA7B0F">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EE08BF8"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669297"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12A177" w14:textId="77777777" w:rsidR="00AA7B0F" w:rsidRPr="006F06C2" w:rsidRDefault="00AA7B0F" w:rsidP="00AA7B0F">
            <w:pPr>
              <w:pStyle w:val="TAL"/>
              <w:snapToGrid w:val="0"/>
            </w:pPr>
          </w:p>
        </w:tc>
      </w:tr>
      <w:tr w:rsidR="00AA7B0F" w:rsidRPr="006F06C2" w14:paraId="7E0FB8CF" w14:textId="77777777" w:rsidTr="00B9321F">
        <w:tc>
          <w:tcPr>
            <w:tcW w:w="4644" w:type="dxa"/>
            <w:tcBorders>
              <w:top w:val="single" w:sz="4" w:space="0" w:color="auto"/>
              <w:left w:val="single" w:sz="4" w:space="0" w:color="auto"/>
              <w:bottom w:val="single" w:sz="4" w:space="0" w:color="auto"/>
              <w:right w:val="single" w:sz="4" w:space="0" w:color="auto"/>
            </w:tcBorders>
          </w:tcPr>
          <w:p w14:paraId="41C2FCA6" w14:textId="77777777" w:rsidR="00AA7B0F" w:rsidRPr="006F06C2" w:rsidRDefault="00AA7B0F" w:rsidP="00AA7B0F">
            <w:pPr>
              <w:pStyle w:val="TAL"/>
              <w:tabs>
                <w:tab w:val="left" w:pos="599"/>
              </w:tabs>
              <w:snapToGrid w:val="0"/>
            </w:pPr>
            <w:r w:rsidRPr="006F06C2">
              <w:t xml:space="preserve">        measObjectNR</w:t>
            </w:r>
            <w:r w:rsidRPr="006F06C2">
              <w:rPr>
                <w:snapToGrid w:val="0"/>
              </w:rPr>
              <w:t xml:space="preserve"> 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06330F0"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594FB7"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53E1F2" w14:textId="77777777" w:rsidR="00AA7B0F" w:rsidRPr="006F06C2" w:rsidRDefault="00AA7B0F" w:rsidP="00AA7B0F">
            <w:pPr>
              <w:pStyle w:val="TAL"/>
              <w:snapToGrid w:val="0"/>
            </w:pPr>
          </w:p>
        </w:tc>
      </w:tr>
      <w:tr w:rsidR="00AA7B0F" w:rsidRPr="006F06C2" w14:paraId="4D352144" w14:textId="77777777" w:rsidTr="00B9321F">
        <w:tc>
          <w:tcPr>
            <w:tcW w:w="4644" w:type="dxa"/>
            <w:tcBorders>
              <w:top w:val="single" w:sz="4" w:space="0" w:color="auto"/>
              <w:left w:val="single" w:sz="4" w:space="0" w:color="auto"/>
              <w:bottom w:val="single" w:sz="4" w:space="0" w:color="auto"/>
              <w:right w:val="single" w:sz="4" w:space="0" w:color="auto"/>
            </w:tcBorders>
          </w:tcPr>
          <w:p w14:paraId="3C31CA5F" w14:textId="77777777" w:rsidR="00AA7B0F" w:rsidRPr="006F06C2" w:rsidRDefault="00AA7B0F" w:rsidP="00AA7B0F">
            <w:pPr>
              <w:pStyle w:val="TAL"/>
              <w:tabs>
                <w:tab w:val="left" w:pos="599"/>
              </w:tabs>
              <w:snapToGrid w:val="0"/>
            </w:pPr>
            <w:r w:rsidRPr="006F06C2">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D2D6B03" w14:textId="77777777" w:rsidR="00AA7B0F" w:rsidRPr="006F06C2" w:rsidRDefault="00AA7B0F" w:rsidP="00AA7B0F">
            <w:pPr>
              <w:pStyle w:val="TAL"/>
              <w:snapToGrid w:val="0"/>
            </w:pPr>
            <w:r w:rsidRPr="006F06C2">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326F3D63"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92DCFF" w14:textId="77777777" w:rsidR="00AA7B0F" w:rsidRPr="006F06C2" w:rsidRDefault="00AA7B0F" w:rsidP="00AA7B0F">
            <w:pPr>
              <w:pStyle w:val="TAL"/>
              <w:snapToGrid w:val="0"/>
            </w:pPr>
          </w:p>
        </w:tc>
      </w:tr>
      <w:tr w:rsidR="00AA7B0F" w:rsidRPr="006F06C2" w14:paraId="3F234BC0" w14:textId="77777777" w:rsidTr="00B9321F">
        <w:tc>
          <w:tcPr>
            <w:tcW w:w="4644" w:type="dxa"/>
            <w:tcBorders>
              <w:top w:val="single" w:sz="4" w:space="0" w:color="auto"/>
              <w:left w:val="single" w:sz="4" w:space="0" w:color="auto"/>
              <w:bottom w:val="single" w:sz="4" w:space="0" w:color="auto"/>
              <w:right w:val="single" w:sz="4" w:space="0" w:color="auto"/>
            </w:tcBorders>
          </w:tcPr>
          <w:p w14:paraId="0A4A06A6" w14:textId="77777777" w:rsidR="00AA7B0F" w:rsidRPr="006F06C2" w:rsidRDefault="00AA7B0F" w:rsidP="00AA7B0F">
            <w:pPr>
              <w:pStyle w:val="TAL"/>
              <w:tabs>
                <w:tab w:val="left" w:pos="599"/>
              </w:tabs>
              <w:snapToGrid w:val="0"/>
            </w:pPr>
            <w:r w:rsidRPr="006F06C2">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54EDB2B8" w14:textId="77777777" w:rsidR="00AA7B0F" w:rsidRPr="006F06C2" w:rsidRDefault="00AA7B0F" w:rsidP="00AA7B0F">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3DEE2153"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8136E1" w14:textId="77777777" w:rsidR="00AA7B0F" w:rsidRPr="006F06C2" w:rsidRDefault="00AA7B0F" w:rsidP="00AA7B0F">
            <w:pPr>
              <w:pStyle w:val="TAL"/>
              <w:snapToGrid w:val="0"/>
            </w:pPr>
          </w:p>
        </w:tc>
      </w:tr>
      <w:tr w:rsidR="00AA7B0F" w:rsidRPr="006F06C2" w14:paraId="6F4ACD35" w14:textId="77777777" w:rsidTr="00B9321F">
        <w:tc>
          <w:tcPr>
            <w:tcW w:w="4644" w:type="dxa"/>
            <w:tcBorders>
              <w:top w:val="single" w:sz="4" w:space="0" w:color="auto"/>
              <w:left w:val="single" w:sz="4" w:space="0" w:color="auto"/>
              <w:bottom w:val="single" w:sz="4" w:space="0" w:color="auto"/>
              <w:right w:val="single" w:sz="4" w:space="0" w:color="auto"/>
            </w:tcBorders>
          </w:tcPr>
          <w:p w14:paraId="481DE1E3" w14:textId="77777777" w:rsidR="00AA7B0F" w:rsidRPr="006F06C2" w:rsidRDefault="00AA7B0F" w:rsidP="00AA7B0F">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D6F92D6"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0FF9E"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3B5579" w14:textId="77777777" w:rsidR="00AA7B0F" w:rsidRPr="006F06C2" w:rsidRDefault="00AA7B0F" w:rsidP="00AA7B0F">
            <w:pPr>
              <w:pStyle w:val="TAL"/>
              <w:snapToGrid w:val="0"/>
            </w:pPr>
          </w:p>
        </w:tc>
      </w:tr>
      <w:tr w:rsidR="00AA7B0F" w:rsidRPr="006F06C2" w14:paraId="71FA71BA" w14:textId="77777777" w:rsidTr="00F2163A">
        <w:tc>
          <w:tcPr>
            <w:tcW w:w="4644" w:type="dxa"/>
            <w:tcBorders>
              <w:top w:val="single" w:sz="4" w:space="0" w:color="auto"/>
              <w:left w:val="single" w:sz="4" w:space="0" w:color="auto"/>
              <w:bottom w:val="single" w:sz="4" w:space="0" w:color="auto"/>
              <w:right w:val="single" w:sz="4" w:space="0" w:color="auto"/>
            </w:tcBorders>
          </w:tcPr>
          <w:p w14:paraId="23AF6AAF" w14:textId="77777777" w:rsidR="00AA7B0F" w:rsidRPr="006F06C2" w:rsidRDefault="00AA7B0F" w:rsidP="00F2163A">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B9C7BF1" w14:textId="77777777" w:rsidR="00AA7B0F" w:rsidRPr="006F06C2"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4B8126" w14:textId="77777777" w:rsidR="00AA7B0F" w:rsidRPr="006F06C2"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A67C47" w14:textId="77777777" w:rsidR="00AA7B0F" w:rsidRPr="006F06C2" w:rsidRDefault="00AA7B0F" w:rsidP="00F2163A">
            <w:pPr>
              <w:pStyle w:val="TAL"/>
              <w:snapToGrid w:val="0"/>
            </w:pPr>
          </w:p>
        </w:tc>
      </w:tr>
      <w:tr w:rsidR="00AA7B0F" w:rsidRPr="006F06C2" w14:paraId="595B4907" w14:textId="77777777" w:rsidTr="00F2163A">
        <w:tc>
          <w:tcPr>
            <w:tcW w:w="4644" w:type="dxa"/>
            <w:tcBorders>
              <w:top w:val="single" w:sz="4" w:space="0" w:color="auto"/>
              <w:left w:val="single" w:sz="4" w:space="0" w:color="auto"/>
              <w:bottom w:val="single" w:sz="4" w:space="0" w:color="auto"/>
              <w:right w:val="single" w:sz="4" w:space="0" w:color="auto"/>
            </w:tcBorders>
          </w:tcPr>
          <w:p w14:paraId="2FE9E6C8" w14:textId="77777777" w:rsidR="00AA7B0F" w:rsidRPr="006F06C2" w:rsidRDefault="00AA7B0F" w:rsidP="00AA7B0F">
            <w:pPr>
              <w:pStyle w:val="TAL"/>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B474406"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096AF4" w14:textId="77777777" w:rsidR="00AA7B0F" w:rsidRPr="006F06C2" w:rsidRDefault="00AA7B0F" w:rsidP="00AA7B0F">
            <w:pPr>
              <w:pStyle w:val="TAL"/>
              <w:snapToGrid w:val="0"/>
              <w:rPr>
                <w:lang w:eastAsia="zh-CN"/>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C58E523" w14:textId="77777777" w:rsidR="00AA7B0F" w:rsidRPr="006F06C2" w:rsidRDefault="00AA7B0F" w:rsidP="00AA7B0F">
            <w:pPr>
              <w:pStyle w:val="TAL"/>
              <w:snapToGrid w:val="0"/>
            </w:pPr>
          </w:p>
        </w:tc>
      </w:tr>
      <w:tr w:rsidR="00AA7B0F" w:rsidRPr="006F06C2" w14:paraId="329B811F" w14:textId="77777777" w:rsidTr="00B9321F">
        <w:tc>
          <w:tcPr>
            <w:tcW w:w="4644" w:type="dxa"/>
            <w:tcBorders>
              <w:top w:val="single" w:sz="4" w:space="0" w:color="auto"/>
              <w:left w:val="single" w:sz="4" w:space="0" w:color="auto"/>
              <w:bottom w:val="single" w:sz="4" w:space="0" w:color="auto"/>
              <w:right w:val="single" w:sz="4" w:space="0" w:color="auto"/>
            </w:tcBorders>
          </w:tcPr>
          <w:p w14:paraId="1E0D7F2A" w14:textId="77777777" w:rsidR="00AA7B0F" w:rsidRPr="006F06C2" w:rsidRDefault="00AA7B0F" w:rsidP="00AA7B0F">
            <w:pPr>
              <w:pStyle w:val="TAL"/>
              <w:tabs>
                <w:tab w:val="left" w:pos="599"/>
              </w:tabs>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6D43E23" w14:textId="77777777" w:rsidR="00AA7B0F" w:rsidRPr="006F06C2" w:rsidRDefault="00AA7B0F" w:rsidP="00AA7B0F">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76069F5"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CD9A0B" w14:textId="77777777" w:rsidR="00AA7B0F" w:rsidRPr="006F06C2" w:rsidRDefault="00AA7B0F" w:rsidP="00AA7B0F">
            <w:pPr>
              <w:pStyle w:val="TAL"/>
              <w:snapToGrid w:val="0"/>
            </w:pPr>
          </w:p>
        </w:tc>
      </w:tr>
      <w:tr w:rsidR="00AA7B0F" w:rsidRPr="006F06C2" w14:paraId="45CED109" w14:textId="77777777" w:rsidTr="00B9321F">
        <w:tc>
          <w:tcPr>
            <w:tcW w:w="4644" w:type="dxa"/>
            <w:tcBorders>
              <w:top w:val="single" w:sz="4" w:space="0" w:color="auto"/>
              <w:left w:val="single" w:sz="4" w:space="0" w:color="auto"/>
              <w:bottom w:val="single" w:sz="4" w:space="0" w:color="auto"/>
              <w:right w:val="single" w:sz="4" w:space="0" w:color="auto"/>
            </w:tcBorders>
          </w:tcPr>
          <w:p w14:paraId="12B55609" w14:textId="77777777" w:rsidR="00AA7B0F" w:rsidRPr="006F06C2" w:rsidRDefault="00AA7B0F" w:rsidP="00AA7B0F">
            <w:pPr>
              <w:pStyle w:val="TAL"/>
              <w:tabs>
                <w:tab w:val="left" w:pos="599"/>
              </w:tabs>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1B24D97"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578E25"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F4F7AE" w14:textId="77777777" w:rsidR="00AA7B0F" w:rsidRPr="006F06C2" w:rsidRDefault="00AA7B0F" w:rsidP="00AA7B0F">
            <w:pPr>
              <w:pStyle w:val="TAL"/>
              <w:snapToGrid w:val="0"/>
            </w:pPr>
          </w:p>
        </w:tc>
      </w:tr>
      <w:tr w:rsidR="00AA7B0F" w:rsidRPr="006F06C2" w14:paraId="06B2997A" w14:textId="77777777" w:rsidTr="00B9321F">
        <w:tc>
          <w:tcPr>
            <w:tcW w:w="4644" w:type="dxa"/>
            <w:tcBorders>
              <w:top w:val="single" w:sz="4" w:space="0" w:color="auto"/>
              <w:left w:val="single" w:sz="4" w:space="0" w:color="auto"/>
              <w:bottom w:val="single" w:sz="4" w:space="0" w:color="auto"/>
              <w:right w:val="single" w:sz="4" w:space="0" w:color="auto"/>
            </w:tcBorders>
          </w:tcPr>
          <w:p w14:paraId="2A3625CE" w14:textId="77777777" w:rsidR="00AA7B0F" w:rsidRPr="006F06C2" w:rsidRDefault="00AA7B0F" w:rsidP="00AA7B0F">
            <w:pPr>
              <w:pStyle w:val="TAL"/>
              <w:tabs>
                <w:tab w:val="left" w:pos="599"/>
              </w:tabs>
              <w:snapToGrid w:val="0"/>
            </w:pPr>
            <w:r w:rsidRPr="006F06C2">
              <w:t xml:space="preserve">        measObjectNR</w:t>
            </w:r>
            <w:r w:rsidRPr="006F06C2">
              <w:rPr>
                <w:snapToGrid w:val="0"/>
              </w:rPr>
              <w:t xml:space="preserve"> 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A551A03"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D3DE8D"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0D8BA2" w14:textId="77777777" w:rsidR="00AA7B0F" w:rsidRPr="006F06C2" w:rsidRDefault="00AA7B0F" w:rsidP="00AA7B0F">
            <w:pPr>
              <w:pStyle w:val="TAL"/>
              <w:snapToGrid w:val="0"/>
            </w:pPr>
          </w:p>
        </w:tc>
      </w:tr>
      <w:tr w:rsidR="00AA7B0F" w:rsidRPr="006F06C2" w14:paraId="402616A2" w14:textId="77777777" w:rsidTr="00B9321F">
        <w:tc>
          <w:tcPr>
            <w:tcW w:w="4644" w:type="dxa"/>
            <w:tcBorders>
              <w:top w:val="single" w:sz="4" w:space="0" w:color="auto"/>
              <w:left w:val="single" w:sz="4" w:space="0" w:color="auto"/>
              <w:bottom w:val="single" w:sz="4" w:space="0" w:color="auto"/>
              <w:right w:val="single" w:sz="4" w:space="0" w:color="auto"/>
            </w:tcBorders>
          </w:tcPr>
          <w:p w14:paraId="0CB685B6" w14:textId="77777777" w:rsidR="00AA7B0F" w:rsidRPr="006F06C2" w:rsidRDefault="00AA7B0F" w:rsidP="00AA7B0F">
            <w:pPr>
              <w:pStyle w:val="TAL"/>
              <w:tabs>
                <w:tab w:val="left" w:pos="599"/>
              </w:tabs>
              <w:snapToGrid w:val="0"/>
            </w:pPr>
            <w:r w:rsidRPr="006F06C2">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13446EC" w14:textId="77777777" w:rsidR="00AA7B0F" w:rsidRPr="006F06C2" w:rsidRDefault="00AA7B0F" w:rsidP="00AA7B0F">
            <w:pPr>
              <w:pStyle w:val="TAL"/>
              <w:snapToGrid w:val="0"/>
            </w:pPr>
            <w:r w:rsidRPr="006F06C2">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D91A13A"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E31193" w14:textId="77777777" w:rsidR="00AA7B0F" w:rsidRPr="006F06C2" w:rsidRDefault="00AA7B0F" w:rsidP="00AA7B0F">
            <w:pPr>
              <w:pStyle w:val="TAL"/>
              <w:snapToGrid w:val="0"/>
            </w:pPr>
          </w:p>
        </w:tc>
      </w:tr>
      <w:tr w:rsidR="00AA7B0F" w:rsidRPr="006F06C2" w14:paraId="4BEDF1ED" w14:textId="77777777" w:rsidTr="00B9321F">
        <w:tc>
          <w:tcPr>
            <w:tcW w:w="4644" w:type="dxa"/>
            <w:tcBorders>
              <w:top w:val="single" w:sz="4" w:space="0" w:color="auto"/>
              <w:left w:val="single" w:sz="4" w:space="0" w:color="auto"/>
              <w:bottom w:val="single" w:sz="4" w:space="0" w:color="auto"/>
              <w:right w:val="single" w:sz="4" w:space="0" w:color="auto"/>
            </w:tcBorders>
          </w:tcPr>
          <w:p w14:paraId="103F23B7" w14:textId="77777777" w:rsidR="00AA7B0F" w:rsidRPr="006F06C2" w:rsidRDefault="00AA7B0F" w:rsidP="00AA7B0F">
            <w:pPr>
              <w:pStyle w:val="TAL"/>
              <w:tabs>
                <w:tab w:val="left" w:pos="599"/>
              </w:tabs>
              <w:snapToGrid w:val="0"/>
            </w:pPr>
            <w:r w:rsidRPr="006F06C2">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6149D54E" w14:textId="77777777" w:rsidR="00AA7B0F" w:rsidRPr="006F06C2" w:rsidRDefault="00AA7B0F" w:rsidP="00AA7B0F">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68890985"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3F1AA4" w14:textId="77777777" w:rsidR="00AA7B0F" w:rsidRPr="006F06C2" w:rsidRDefault="00AA7B0F" w:rsidP="00AA7B0F">
            <w:pPr>
              <w:pStyle w:val="TAL"/>
              <w:snapToGrid w:val="0"/>
            </w:pPr>
          </w:p>
        </w:tc>
      </w:tr>
      <w:tr w:rsidR="00AA7B0F" w:rsidRPr="006F06C2" w14:paraId="49BF13FD" w14:textId="77777777" w:rsidTr="00B9321F">
        <w:tc>
          <w:tcPr>
            <w:tcW w:w="4644" w:type="dxa"/>
            <w:tcBorders>
              <w:top w:val="single" w:sz="4" w:space="0" w:color="auto"/>
              <w:left w:val="single" w:sz="4" w:space="0" w:color="auto"/>
              <w:bottom w:val="single" w:sz="4" w:space="0" w:color="auto"/>
              <w:right w:val="single" w:sz="4" w:space="0" w:color="auto"/>
            </w:tcBorders>
          </w:tcPr>
          <w:p w14:paraId="0266DDC1" w14:textId="77777777" w:rsidR="00AA7B0F" w:rsidRPr="006F06C2" w:rsidRDefault="00AA7B0F" w:rsidP="00AA7B0F">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F55E19F"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BD668E"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14459A" w14:textId="77777777" w:rsidR="00AA7B0F" w:rsidRPr="006F06C2" w:rsidRDefault="00AA7B0F" w:rsidP="00AA7B0F">
            <w:pPr>
              <w:pStyle w:val="TAL"/>
              <w:snapToGrid w:val="0"/>
            </w:pPr>
          </w:p>
        </w:tc>
      </w:tr>
      <w:tr w:rsidR="00AA7B0F" w:rsidRPr="006F06C2" w14:paraId="24F3679D" w14:textId="77777777" w:rsidTr="00B9321F">
        <w:tc>
          <w:tcPr>
            <w:tcW w:w="4644" w:type="dxa"/>
            <w:tcBorders>
              <w:top w:val="single" w:sz="4" w:space="0" w:color="auto"/>
              <w:left w:val="single" w:sz="4" w:space="0" w:color="auto"/>
              <w:bottom w:val="single" w:sz="4" w:space="0" w:color="auto"/>
              <w:right w:val="single" w:sz="4" w:space="0" w:color="auto"/>
            </w:tcBorders>
          </w:tcPr>
          <w:p w14:paraId="426EB218" w14:textId="77777777" w:rsidR="00AA7B0F" w:rsidRPr="006F06C2" w:rsidRDefault="00AA7B0F" w:rsidP="00AA7B0F">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BB30CC0"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FCE6EA"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334539" w14:textId="77777777" w:rsidR="00AA7B0F" w:rsidRPr="006F06C2" w:rsidRDefault="00AA7B0F" w:rsidP="00AA7B0F">
            <w:pPr>
              <w:pStyle w:val="TAL"/>
              <w:snapToGrid w:val="0"/>
            </w:pPr>
          </w:p>
        </w:tc>
      </w:tr>
      <w:tr w:rsidR="00AA7B0F" w:rsidRPr="006F06C2" w14:paraId="33EDFB04" w14:textId="77777777" w:rsidTr="00F2163A">
        <w:tc>
          <w:tcPr>
            <w:tcW w:w="4644" w:type="dxa"/>
            <w:tcBorders>
              <w:top w:val="single" w:sz="4" w:space="0" w:color="auto"/>
              <w:left w:val="single" w:sz="4" w:space="0" w:color="auto"/>
              <w:bottom w:val="single" w:sz="4" w:space="0" w:color="auto"/>
              <w:right w:val="single" w:sz="4" w:space="0" w:color="auto"/>
            </w:tcBorders>
          </w:tcPr>
          <w:p w14:paraId="28DAA596" w14:textId="77777777" w:rsidR="00AA7B0F" w:rsidRPr="006F06C2" w:rsidRDefault="00AA7B0F" w:rsidP="00F2163A">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70F4421" w14:textId="77777777" w:rsidR="00AA7B0F" w:rsidRPr="006F06C2"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B5A19F" w14:textId="77777777" w:rsidR="00AA7B0F" w:rsidRPr="006F06C2"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061F5E" w14:textId="77777777" w:rsidR="00AA7B0F" w:rsidRPr="006F06C2" w:rsidRDefault="00AA7B0F" w:rsidP="00F2163A">
            <w:pPr>
              <w:pStyle w:val="TAL"/>
              <w:snapToGrid w:val="0"/>
            </w:pPr>
          </w:p>
        </w:tc>
      </w:tr>
      <w:tr w:rsidR="00AA7B0F" w:rsidRPr="006F06C2" w14:paraId="00E3BA1F" w14:textId="77777777" w:rsidTr="00B9321F">
        <w:tc>
          <w:tcPr>
            <w:tcW w:w="4644" w:type="dxa"/>
            <w:tcBorders>
              <w:top w:val="single" w:sz="4" w:space="0" w:color="auto"/>
              <w:left w:val="single" w:sz="4" w:space="0" w:color="auto"/>
              <w:bottom w:val="single" w:sz="4" w:space="0" w:color="auto"/>
              <w:right w:val="single" w:sz="4" w:space="0" w:color="auto"/>
            </w:tcBorders>
          </w:tcPr>
          <w:p w14:paraId="4BC3A630"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BCB6232"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82DB13"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1B499D" w14:textId="77777777" w:rsidR="00AA7B0F" w:rsidRPr="006F06C2" w:rsidRDefault="00AA7B0F" w:rsidP="00AA7B0F">
            <w:pPr>
              <w:pStyle w:val="TAL"/>
              <w:snapToGrid w:val="0"/>
            </w:pPr>
          </w:p>
        </w:tc>
      </w:tr>
      <w:tr w:rsidR="00AA7B0F" w:rsidRPr="006F06C2" w14:paraId="6A34ED4A" w14:textId="77777777" w:rsidTr="00B9321F">
        <w:tc>
          <w:tcPr>
            <w:tcW w:w="4644" w:type="dxa"/>
            <w:tcBorders>
              <w:top w:val="single" w:sz="4" w:space="0" w:color="auto"/>
              <w:left w:val="single" w:sz="4" w:space="0" w:color="auto"/>
              <w:bottom w:val="single" w:sz="4" w:space="0" w:color="auto"/>
              <w:right w:val="single" w:sz="4" w:space="0" w:color="auto"/>
            </w:tcBorders>
          </w:tcPr>
          <w:p w14:paraId="3B67DF93" w14:textId="77777777" w:rsidR="00AA7B0F" w:rsidRPr="006F06C2" w:rsidRDefault="00AA7B0F" w:rsidP="00AA7B0F">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1AF8D99B" w14:textId="77777777" w:rsidR="00AA7B0F" w:rsidRPr="006F06C2" w:rsidRDefault="00AA7B0F" w:rsidP="00AA7B0F">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57C0CE06"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C974C" w14:textId="77777777" w:rsidR="00AA7B0F" w:rsidRPr="006F06C2" w:rsidRDefault="00AA7B0F" w:rsidP="00AA7B0F">
            <w:pPr>
              <w:pStyle w:val="TAL"/>
              <w:snapToGrid w:val="0"/>
            </w:pPr>
          </w:p>
        </w:tc>
      </w:tr>
      <w:tr w:rsidR="00AA7B0F" w:rsidRPr="006F06C2" w14:paraId="198B815D" w14:textId="77777777" w:rsidTr="00F2163A">
        <w:tc>
          <w:tcPr>
            <w:tcW w:w="4644" w:type="dxa"/>
            <w:tcBorders>
              <w:top w:val="single" w:sz="4" w:space="0" w:color="auto"/>
              <w:left w:val="single" w:sz="4" w:space="0" w:color="auto"/>
              <w:bottom w:val="single" w:sz="4" w:space="0" w:color="auto"/>
              <w:right w:val="single" w:sz="4" w:space="0" w:color="auto"/>
            </w:tcBorders>
          </w:tcPr>
          <w:p w14:paraId="0B800FF2" w14:textId="77777777" w:rsidR="00AA7B0F" w:rsidRPr="006F06C2" w:rsidRDefault="00AA7B0F" w:rsidP="00AA7B0F">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AF06525"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65190F" w14:textId="77777777" w:rsidR="00AA7B0F" w:rsidRPr="006F06C2" w:rsidRDefault="00AA7B0F" w:rsidP="00AA7B0F">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7EF50B" w14:textId="77777777" w:rsidR="00AA7B0F" w:rsidRPr="006F06C2" w:rsidRDefault="00AA7B0F" w:rsidP="00AA7B0F">
            <w:pPr>
              <w:pStyle w:val="TAL"/>
              <w:snapToGrid w:val="0"/>
            </w:pPr>
          </w:p>
        </w:tc>
      </w:tr>
      <w:tr w:rsidR="00AA7B0F" w:rsidRPr="006F06C2" w14:paraId="585F3777" w14:textId="77777777" w:rsidTr="00B9321F">
        <w:tc>
          <w:tcPr>
            <w:tcW w:w="4644" w:type="dxa"/>
            <w:tcBorders>
              <w:top w:val="single" w:sz="4" w:space="0" w:color="auto"/>
              <w:left w:val="single" w:sz="4" w:space="0" w:color="auto"/>
              <w:bottom w:val="single" w:sz="4" w:space="0" w:color="auto"/>
              <w:right w:val="single" w:sz="4" w:space="0" w:color="auto"/>
            </w:tcBorders>
          </w:tcPr>
          <w:p w14:paraId="17EE8283" w14:textId="77777777" w:rsidR="00AA7B0F" w:rsidRPr="006F06C2" w:rsidRDefault="00AA7B0F" w:rsidP="00AA7B0F">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4119822"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2062134"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347AFD" w14:textId="77777777" w:rsidR="00AA7B0F" w:rsidRPr="006F06C2" w:rsidRDefault="00AA7B0F" w:rsidP="00AA7B0F">
            <w:pPr>
              <w:pStyle w:val="TAL"/>
              <w:snapToGrid w:val="0"/>
            </w:pPr>
          </w:p>
        </w:tc>
      </w:tr>
      <w:tr w:rsidR="00AA7B0F" w:rsidRPr="006F06C2" w14:paraId="4D9DB3A7" w14:textId="77777777" w:rsidTr="00B9321F">
        <w:tc>
          <w:tcPr>
            <w:tcW w:w="4644" w:type="dxa"/>
            <w:tcBorders>
              <w:top w:val="single" w:sz="4" w:space="0" w:color="auto"/>
              <w:left w:val="single" w:sz="4" w:space="0" w:color="auto"/>
              <w:bottom w:val="single" w:sz="4" w:space="0" w:color="auto"/>
              <w:right w:val="single" w:sz="4" w:space="0" w:color="auto"/>
            </w:tcBorders>
          </w:tcPr>
          <w:p w14:paraId="57DFBE39" w14:textId="77777777" w:rsidR="00AA7B0F" w:rsidRPr="006F06C2" w:rsidRDefault="00AA7B0F" w:rsidP="00AA7B0F">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D91836C"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6BA399"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6FE47F" w14:textId="77777777" w:rsidR="00AA7B0F" w:rsidRPr="006F06C2" w:rsidRDefault="00AA7B0F" w:rsidP="00AA7B0F">
            <w:pPr>
              <w:pStyle w:val="TAL"/>
              <w:snapToGrid w:val="0"/>
            </w:pPr>
          </w:p>
        </w:tc>
      </w:tr>
      <w:tr w:rsidR="00AA7B0F" w:rsidRPr="006F06C2" w14:paraId="6F8B025A" w14:textId="77777777" w:rsidTr="00B9321F">
        <w:tc>
          <w:tcPr>
            <w:tcW w:w="4644" w:type="dxa"/>
            <w:tcBorders>
              <w:top w:val="single" w:sz="4" w:space="0" w:color="auto"/>
              <w:left w:val="single" w:sz="4" w:space="0" w:color="auto"/>
              <w:bottom w:val="single" w:sz="4" w:space="0" w:color="auto"/>
              <w:right w:val="single" w:sz="4" w:space="0" w:color="auto"/>
            </w:tcBorders>
          </w:tcPr>
          <w:p w14:paraId="3601ED81" w14:textId="77777777" w:rsidR="00AA7B0F" w:rsidRPr="006F06C2" w:rsidRDefault="00AA7B0F" w:rsidP="00AA7B0F">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3012D8E" w14:textId="77777777" w:rsidR="00AA7B0F" w:rsidRPr="006F06C2" w:rsidRDefault="00AA7B0F" w:rsidP="00AA7B0F">
            <w:pPr>
              <w:pStyle w:val="TAL"/>
              <w:snapToGrid w:val="0"/>
            </w:pPr>
            <w:r w:rsidRPr="006F06C2">
              <w:t>ReportConfigNR-EventA3</w:t>
            </w:r>
          </w:p>
        </w:tc>
        <w:tc>
          <w:tcPr>
            <w:tcW w:w="1590" w:type="dxa"/>
            <w:tcBorders>
              <w:top w:val="single" w:sz="4" w:space="0" w:color="auto"/>
              <w:left w:val="single" w:sz="4" w:space="0" w:color="auto"/>
              <w:bottom w:val="single" w:sz="4" w:space="0" w:color="auto"/>
              <w:right w:val="single" w:sz="4" w:space="0" w:color="auto"/>
            </w:tcBorders>
          </w:tcPr>
          <w:p w14:paraId="5F3D6332"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13615D" w14:textId="77777777" w:rsidR="00AA7B0F" w:rsidRPr="006F06C2" w:rsidRDefault="00AA7B0F" w:rsidP="00AA7B0F">
            <w:pPr>
              <w:pStyle w:val="TAL"/>
              <w:snapToGrid w:val="0"/>
            </w:pPr>
          </w:p>
        </w:tc>
      </w:tr>
      <w:tr w:rsidR="00AA7B0F" w:rsidRPr="006F06C2" w14:paraId="3F3601AA" w14:textId="77777777" w:rsidTr="00B9321F">
        <w:tc>
          <w:tcPr>
            <w:tcW w:w="4644" w:type="dxa"/>
            <w:tcBorders>
              <w:top w:val="single" w:sz="4" w:space="0" w:color="auto"/>
              <w:left w:val="single" w:sz="4" w:space="0" w:color="auto"/>
              <w:bottom w:val="single" w:sz="4" w:space="0" w:color="auto"/>
              <w:right w:val="single" w:sz="4" w:space="0" w:color="auto"/>
            </w:tcBorders>
          </w:tcPr>
          <w:p w14:paraId="42E6212B"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1934CCF"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F66109"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F58D2E" w14:textId="77777777" w:rsidR="00AA7B0F" w:rsidRPr="006F06C2" w:rsidRDefault="00AA7B0F" w:rsidP="00AA7B0F">
            <w:pPr>
              <w:pStyle w:val="TAL"/>
              <w:snapToGrid w:val="0"/>
            </w:pPr>
          </w:p>
        </w:tc>
      </w:tr>
      <w:tr w:rsidR="00AA7B0F" w:rsidRPr="006F06C2" w14:paraId="40E0F6E9" w14:textId="77777777" w:rsidTr="00F2163A">
        <w:tc>
          <w:tcPr>
            <w:tcW w:w="4644" w:type="dxa"/>
            <w:tcBorders>
              <w:top w:val="single" w:sz="4" w:space="0" w:color="auto"/>
              <w:left w:val="single" w:sz="4" w:space="0" w:color="auto"/>
              <w:bottom w:val="single" w:sz="4" w:space="0" w:color="auto"/>
              <w:right w:val="single" w:sz="4" w:space="0" w:color="auto"/>
            </w:tcBorders>
          </w:tcPr>
          <w:p w14:paraId="15EABC70" w14:textId="77777777" w:rsidR="00AA7B0F" w:rsidRPr="006F06C2" w:rsidRDefault="00AA7B0F"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94BDAD1" w14:textId="77777777" w:rsidR="00AA7B0F" w:rsidRPr="006F06C2"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1684BB" w14:textId="77777777" w:rsidR="00AA7B0F" w:rsidRPr="006F06C2"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EEB6A0" w14:textId="77777777" w:rsidR="00AA7B0F" w:rsidRPr="006F06C2" w:rsidRDefault="00AA7B0F" w:rsidP="00F2163A">
            <w:pPr>
              <w:pStyle w:val="TAL"/>
              <w:snapToGrid w:val="0"/>
            </w:pPr>
          </w:p>
        </w:tc>
      </w:tr>
      <w:tr w:rsidR="00AA7B0F" w:rsidRPr="006F06C2" w14:paraId="768C9A7F" w14:textId="77777777" w:rsidTr="00B9321F">
        <w:tc>
          <w:tcPr>
            <w:tcW w:w="4644" w:type="dxa"/>
            <w:tcBorders>
              <w:top w:val="single" w:sz="4" w:space="0" w:color="auto"/>
              <w:left w:val="single" w:sz="4" w:space="0" w:color="auto"/>
              <w:bottom w:val="single" w:sz="4" w:space="0" w:color="auto"/>
              <w:right w:val="single" w:sz="4" w:space="0" w:color="auto"/>
            </w:tcBorders>
          </w:tcPr>
          <w:p w14:paraId="116D19DF"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1862F98"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DC9ACF"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2BC0B5" w14:textId="77777777" w:rsidR="00AA7B0F" w:rsidRPr="006F06C2" w:rsidRDefault="00AA7B0F" w:rsidP="00AA7B0F">
            <w:pPr>
              <w:pStyle w:val="TAL"/>
              <w:snapToGrid w:val="0"/>
            </w:pPr>
          </w:p>
        </w:tc>
      </w:tr>
      <w:tr w:rsidR="00AA7B0F" w:rsidRPr="006F06C2" w14:paraId="58CB007E" w14:textId="77777777" w:rsidTr="00B9321F">
        <w:tc>
          <w:tcPr>
            <w:tcW w:w="4644" w:type="dxa"/>
            <w:tcBorders>
              <w:top w:val="single" w:sz="4" w:space="0" w:color="auto"/>
              <w:left w:val="single" w:sz="4" w:space="0" w:color="auto"/>
              <w:bottom w:val="single" w:sz="4" w:space="0" w:color="auto"/>
              <w:right w:val="single" w:sz="4" w:space="0" w:color="auto"/>
            </w:tcBorders>
          </w:tcPr>
          <w:p w14:paraId="0B0FE390" w14:textId="77777777" w:rsidR="00AA7B0F" w:rsidRPr="006F06C2" w:rsidRDefault="00AA7B0F" w:rsidP="00AA7B0F">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B99D4AA" w14:textId="77777777" w:rsidR="00AA7B0F" w:rsidRPr="006F06C2" w:rsidRDefault="00AA7B0F" w:rsidP="00AA7B0F">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5780774A"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6D43B2" w14:textId="77777777" w:rsidR="00AA7B0F" w:rsidRPr="006F06C2" w:rsidRDefault="00AA7B0F" w:rsidP="00AA7B0F">
            <w:pPr>
              <w:pStyle w:val="TAL"/>
              <w:snapToGrid w:val="0"/>
            </w:pPr>
          </w:p>
        </w:tc>
      </w:tr>
      <w:tr w:rsidR="00AA7B0F" w:rsidRPr="006F06C2" w14:paraId="56DE5142" w14:textId="77777777" w:rsidTr="00F2163A">
        <w:tc>
          <w:tcPr>
            <w:tcW w:w="4644" w:type="dxa"/>
            <w:tcBorders>
              <w:top w:val="single" w:sz="4" w:space="0" w:color="auto"/>
              <w:left w:val="single" w:sz="4" w:space="0" w:color="auto"/>
              <w:bottom w:val="single" w:sz="4" w:space="0" w:color="auto"/>
              <w:right w:val="single" w:sz="4" w:space="0" w:color="auto"/>
            </w:tcBorders>
          </w:tcPr>
          <w:p w14:paraId="7EDED349" w14:textId="77777777" w:rsidR="00AA7B0F" w:rsidRPr="006F06C2" w:rsidRDefault="00AA7B0F" w:rsidP="00AA7B0F">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455C9ED7"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4679BF" w14:textId="77777777" w:rsidR="00AA7B0F" w:rsidRPr="006F06C2" w:rsidRDefault="00AA7B0F" w:rsidP="00AA7B0F">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B94D7B" w14:textId="77777777" w:rsidR="00AA7B0F" w:rsidRPr="006F06C2" w:rsidRDefault="00AA7B0F" w:rsidP="00AA7B0F">
            <w:pPr>
              <w:pStyle w:val="TAL"/>
              <w:snapToGrid w:val="0"/>
            </w:pPr>
          </w:p>
        </w:tc>
      </w:tr>
      <w:tr w:rsidR="00AA7B0F" w:rsidRPr="006F06C2" w14:paraId="7433E869" w14:textId="77777777" w:rsidTr="00B9321F">
        <w:tc>
          <w:tcPr>
            <w:tcW w:w="4644" w:type="dxa"/>
            <w:tcBorders>
              <w:top w:val="single" w:sz="4" w:space="0" w:color="auto"/>
              <w:left w:val="single" w:sz="4" w:space="0" w:color="auto"/>
              <w:bottom w:val="single" w:sz="4" w:space="0" w:color="auto"/>
              <w:right w:val="single" w:sz="4" w:space="0" w:color="auto"/>
            </w:tcBorders>
          </w:tcPr>
          <w:p w14:paraId="29E02832" w14:textId="77777777" w:rsidR="00AA7B0F" w:rsidRPr="006F06C2" w:rsidRDefault="00AA7B0F" w:rsidP="00AA7B0F">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1772CA20"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9C0FDCD"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D56295" w14:textId="77777777" w:rsidR="00AA7B0F" w:rsidRPr="006F06C2" w:rsidRDefault="00AA7B0F" w:rsidP="00AA7B0F">
            <w:pPr>
              <w:pStyle w:val="TAL"/>
              <w:snapToGrid w:val="0"/>
            </w:pPr>
          </w:p>
        </w:tc>
      </w:tr>
      <w:tr w:rsidR="00AA7B0F" w:rsidRPr="006F06C2" w14:paraId="52F9B04A" w14:textId="77777777" w:rsidTr="00B9321F">
        <w:tc>
          <w:tcPr>
            <w:tcW w:w="4644" w:type="dxa"/>
            <w:tcBorders>
              <w:top w:val="single" w:sz="4" w:space="0" w:color="auto"/>
              <w:left w:val="single" w:sz="4" w:space="0" w:color="auto"/>
              <w:bottom w:val="single" w:sz="4" w:space="0" w:color="auto"/>
              <w:right w:val="single" w:sz="4" w:space="0" w:color="auto"/>
            </w:tcBorders>
          </w:tcPr>
          <w:p w14:paraId="0667EEC5" w14:textId="77777777" w:rsidR="00AA7B0F" w:rsidRPr="006F06C2" w:rsidRDefault="00AA7B0F" w:rsidP="00AA7B0F">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C3FC153"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4E86B1E"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6208D5" w14:textId="77777777" w:rsidR="00AA7B0F" w:rsidRPr="006F06C2" w:rsidRDefault="00AA7B0F" w:rsidP="00AA7B0F">
            <w:pPr>
              <w:pStyle w:val="TAL"/>
              <w:snapToGrid w:val="0"/>
            </w:pPr>
          </w:p>
        </w:tc>
      </w:tr>
      <w:tr w:rsidR="00AA7B0F" w:rsidRPr="006F06C2" w14:paraId="16272904" w14:textId="77777777" w:rsidTr="00B9321F">
        <w:tc>
          <w:tcPr>
            <w:tcW w:w="4644" w:type="dxa"/>
            <w:tcBorders>
              <w:top w:val="single" w:sz="4" w:space="0" w:color="auto"/>
              <w:left w:val="single" w:sz="4" w:space="0" w:color="auto"/>
              <w:bottom w:val="single" w:sz="4" w:space="0" w:color="auto"/>
              <w:right w:val="single" w:sz="4" w:space="0" w:color="auto"/>
            </w:tcBorders>
          </w:tcPr>
          <w:p w14:paraId="4FECE9B6" w14:textId="77777777" w:rsidR="00AA7B0F" w:rsidRPr="006F06C2" w:rsidRDefault="00AA7B0F" w:rsidP="00AA7B0F">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ECEDB5C"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0C23601"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9EBF8B" w14:textId="77777777" w:rsidR="00AA7B0F" w:rsidRPr="006F06C2" w:rsidRDefault="00AA7B0F" w:rsidP="00AA7B0F">
            <w:pPr>
              <w:pStyle w:val="TAL"/>
              <w:snapToGrid w:val="0"/>
            </w:pPr>
          </w:p>
        </w:tc>
      </w:tr>
      <w:tr w:rsidR="00AA7B0F" w:rsidRPr="006F06C2" w14:paraId="7B3729F2" w14:textId="77777777" w:rsidTr="00F2163A">
        <w:tc>
          <w:tcPr>
            <w:tcW w:w="4644" w:type="dxa"/>
            <w:tcBorders>
              <w:top w:val="single" w:sz="4" w:space="0" w:color="auto"/>
              <w:left w:val="single" w:sz="4" w:space="0" w:color="auto"/>
              <w:bottom w:val="single" w:sz="4" w:space="0" w:color="auto"/>
              <w:right w:val="single" w:sz="4" w:space="0" w:color="auto"/>
            </w:tcBorders>
          </w:tcPr>
          <w:p w14:paraId="775D390B" w14:textId="77777777" w:rsidR="00AA7B0F" w:rsidRPr="006F06C2" w:rsidRDefault="00AA7B0F"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E625CD9" w14:textId="77777777" w:rsidR="00AA7B0F" w:rsidRPr="006F06C2"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90C26E" w14:textId="77777777" w:rsidR="00AA7B0F" w:rsidRPr="006F06C2"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7FC863" w14:textId="77777777" w:rsidR="00AA7B0F" w:rsidRPr="006F06C2" w:rsidRDefault="00AA7B0F" w:rsidP="00F2163A">
            <w:pPr>
              <w:pStyle w:val="TAL"/>
              <w:snapToGrid w:val="0"/>
            </w:pPr>
          </w:p>
        </w:tc>
      </w:tr>
      <w:tr w:rsidR="00AA7B0F" w:rsidRPr="006F06C2" w14:paraId="7370126C" w14:textId="77777777" w:rsidTr="00B9321F">
        <w:tc>
          <w:tcPr>
            <w:tcW w:w="4644" w:type="dxa"/>
            <w:tcBorders>
              <w:top w:val="single" w:sz="4" w:space="0" w:color="auto"/>
              <w:left w:val="single" w:sz="4" w:space="0" w:color="auto"/>
              <w:bottom w:val="single" w:sz="4" w:space="0" w:color="auto"/>
              <w:right w:val="single" w:sz="4" w:space="0" w:color="auto"/>
            </w:tcBorders>
          </w:tcPr>
          <w:p w14:paraId="0E511AA9"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878859B"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AA7EB3"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CB6861" w14:textId="77777777" w:rsidR="00AA7B0F" w:rsidRPr="006F06C2" w:rsidRDefault="00AA7B0F" w:rsidP="00AA7B0F">
            <w:pPr>
              <w:pStyle w:val="TAL"/>
              <w:snapToGrid w:val="0"/>
            </w:pPr>
          </w:p>
        </w:tc>
      </w:tr>
      <w:tr w:rsidR="00AA7B0F" w:rsidRPr="006F06C2" w14:paraId="6086B8A0" w14:textId="77777777" w:rsidTr="00B9321F">
        <w:tc>
          <w:tcPr>
            <w:tcW w:w="4644" w:type="dxa"/>
          </w:tcPr>
          <w:p w14:paraId="2D7FBA7D" w14:textId="77777777" w:rsidR="00AA7B0F" w:rsidRPr="006F06C2" w:rsidRDefault="00AA7B0F" w:rsidP="00AA7B0F">
            <w:pPr>
              <w:pStyle w:val="TAL"/>
              <w:snapToGrid w:val="0"/>
            </w:pPr>
            <w:r w:rsidRPr="006F06C2">
              <w:t xml:space="preserve">  measGapConfig</w:t>
            </w:r>
          </w:p>
        </w:tc>
        <w:tc>
          <w:tcPr>
            <w:tcW w:w="2268" w:type="dxa"/>
          </w:tcPr>
          <w:p w14:paraId="1822248E" w14:textId="77777777" w:rsidR="00AA7B0F" w:rsidRPr="006F06C2" w:rsidRDefault="00AA7B0F" w:rsidP="00AA7B0F">
            <w:pPr>
              <w:pStyle w:val="TAL"/>
              <w:snapToGrid w:val="0"/>
            </w:pPr>
            <w:r w:rsidRPr="006F06C2">
              <w:t xml:space="preserve">MeasGapConfig </w:t>
            </w:r>
          </w:p>
        </w:tc>
        <w:tc>
          <w:tcPr>
            <w:tcW w:w="1590" w:type="dxa"/>
          </w:tcPr>
          <w:p w14:paraId="70E11893" w14:textId="77777777" w:rsidR="00AA7B0F" w:rsidRPr="006F06C2" w:rsidRDefault="00AA7B0F" w:rsidP="00AA7B0F">
            <w:pPr>
              <w:pStyle w:val="TAL"/>
              <w:snapToGrid w:val="0"/>
            </w:pPr>
          </w:p>
        </w:tc>
        <w:tc>
          <w:tcPr>
            <w:tcW w:w="1245" w:type="dxa"/>
          </w:tcPr>
          <w:p w14:paraId="0678BA10" w14:textId="77777777" w:rsidR="00AA7B0F" w:rsidRPr="006F06C2" w:rsidRDefault="00AA7B0F" w:rsidP="00AA7B0F">
            <w:pPr>
              <w:pStyle w:val="TAL"/>
              <w:snapToGrid w:val="0"/>
            </w:pPr>
          </w:p>
        </w:tc>
      </w:tr>
      <w:tr w:rsidR="00AA7B0F" w:rsidRPr="006F06C2" w14:paraId="2D3F259A" w14:textId="77777777" w:rsidTr="00B9321F">
        <w:tc>
          <w:tcPr>
            <w:tcW w:w="4644" w:type="dxa"/>
          </w:tcPr>
          <w:p w14:paraId="2B65B089" w14:textId="77777777" w:rsidR="00AA7B0F" w:rsidRPr="006F06C2" w:rsidRDefault="00AA7B0F" w:rsidP="00AA7B0F">
            <w:pPr>
              <w:pStyle w:val="TAL"/>
              <w:snapToGrid w:val="0"/>
            </w:pPr>
            <w:r w:rsidRPr="006F06C2">
              <w:t>}</w:t>
            </w:r>
          </w:p>
        </w:tc>
        <w:tc>
          <w:tcPr>
            <w:tcW w:w="2268" w:type="dxa"/>
          </w:tcPr>
          <w:p w14:paraId="77324C83" w14:textId="77777777" w:rsidR="00AA7B0F" w:rsidRPr="006F06C2" w:rsidRDefault="00AA7B0F" w:rsidP="00AA7B0F">
            <w:pPr>
              <w:pStyle w:val="TAL"/>
              <w:snapToGrid w:val="0"/>
            </w:pPr>
          </w:p>
        </w:tc>
        <w:tc>
          <w:tcPr>
            <w:tcW w:w="1590" w:type="dxa"/>
          </w:tcPr>
          <w:p w14:paraId="5FAE2823" w14:textId="77777777" w:rsidR="00AA7B0F" w:rsidRPr="006F06C2" w:rsidRDefault="00AA7B0F" w:rsidP="00AA7B0F">
            <w:pPr>
              <w:pStyle w:val="TAL"/>
              <w:snapToGrid w:val="0"/>
            </w:pPr>
          </w:p>
        </w:tc>
        <w:tc>
          <w:tcPr>
            <w:tcW w:w="1245" w:type="dxa"/>
          </w:tcPr>
          <w:p w14:paraId="3746ABF2" w14:textId="77777777" w:rsidR="00AA7B0F" w:rsidRPr="006F06C2" w:rsidRDefault="00AA7B0F" w:rsidP="00AA7B0F">
            <w:pPr>
              <w:pStyle w:val="TAL"/>
              <w:snapToGrid w:val="0"/>
            </w:pPr>
          </w:p>
        </w:tc>
      </w:tr>
    </w:tbl>
    <w:p w14:paraId="6A9251BF" w14:textId="77777777" w:rsidR="00817C1B" w:rsidRPr="006F06C2" w:rsidRDefault="00817C1B" w:rsidP="00817C1B"/>
    <w:p w14:paraId="0A56ED33" w14:textId="77777777" w:rsidR="00817C1B" w:rsidRPr="006F06C2" w:rsidRDefault="00817C1B" w:rsidP="00817C1B">
      <w:pPr>
        <w:pStyle w:val="TH"/>
        <w:rPr>
          <w:lang w:eastAsia="zh-CN"/>
        </w:rPr>
      </w:pPr>
      <w:r w:rsidRPr="006F06C2">
        <w:t xml:space="preserve">Table 8.1.4.1.2.3.3-3: </w:t>
      </w:r>
      <w:r w:rsidRPr="006F06C2">
        <w:rPr>
          <w:i/>
        </w:rPr>
        <w:t>ReportConfigNR-EventA3</w:t>
      </w:r>
      <w:r w:rsidRPr="006F06C2">
        <w:t xml:space="preserve"> (Table 8.1.4.1.2.3.3-2 and Table 8.1.4.1.2.3.3-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817C1B" w:rsidRPr="006F06C2" w14:paraId="12E29A3F" w14:textId="77777777" w:rsidTr="00B9321F">
        <w:tc>
          <w:tcPr>
            <w:tcW w:w="9747" w:type="dxa"/>
            <w:gridSpan w:val="4"/>
            <w:shd w:val="clear" w:color="auto" w:fill="auto"/>
          </w:tcPr>
          <w:p w14:paraId="43D664B7" w14:textId="0FF6BE98" w:rsidR="00817C1B" w:rsidRPr="006F06C2" w:rsidRDefault="001953B5" w:rsidP="00B9321F">
            <w:pPr>
              <w:pStyle w:val="TAL"/>
              <w:snapToGrid w:val="0"/>
              <w:rPr>
                <w:lang w:eastAsia="ko-KR"/>
              </w:rPr>
            </w:pPr>
            <w:r w:rsidRPr="006F06C2">
              <w:rPr>
                <w:lang w:eastAsia="ko-KR"/>
              </w:rPr>
              <w:t>Derivation Path: TS 38.5</w:t>
            </w:r>
            <w:r w:rsidR="00817C1B" w:rsidRPr="006F06C2">
              <w:t>08-1 [4] Table 4.6.3-142 with condition EVENT_A3</w:t>
            </w:r>
          </w:p>
        </w:tc>
      </w:tr>
      <w:tr w:rsidR="00817C1B" w:rsidRPr="006F06C2" w14:paraId="2FCEC803" w14:textId="77777777" w:rsidTr="00B9321F">
        <w:tc>
          <w:tcPr>
            <w:tcW w:w="4535" w:type="dxa"/>
            <w:shd w:val="clear" w:color="auto" w:fill="auto"/>
          </w:tcPr>
          <w:p w14:paraId="1A442D98" w14:textId="77777777" w:rsidR="00817C1B" w:rsidRPr="006F06C2" w:rsidRDefault="00817C1B" w:rsidP="00B9321F">
            <w:pPr>
              <w:pStyle w:val="TAH"/>
              <w:snapToGrid w:val="0"/>
              <w:rPr>
                <w:lang w:eastAsia="ko-KR"/>
              </w:rPr>
            </w:pPr>
            <w:r w:rsidRPr="006F06C2">
              <w:rPr>
                <w:lang w:eastAsia="ko-KR"/>
              </w:rPr>
              <w:t>Information Element</w:t>
            </w:r>
          </w:p>
        </w:tc>
        <w:tc>
          <w:tcPr>
            <w:tcW w:w="2267" w:type="dxa"/>
            <w:shd w:val="clear" w:color="auto" w:fill="auto"/>
          </w:tcPr>
          <w:p w14:paraId="4495D75E" w14:textId="77777777" w:rsidR="00817C1B" w:rsidRPr="006F06C2" w:rsidRDefault="00817C1B" w:rsidP="00B9321F">
            <w:pPr>
              <w:pStyle w:val="TAH"/>
              <w:snapToGrid w:val="0"/>
              <w:rPr>
                <w:lang w:eastAsia="ko-KR"/>
              </w:rPr>
            </w:pPr>
            <w:r w:rsidRPr="006F06C2">
              <w:rPr>
                <w:lang w:eastAsia="ko-KR"/>
              </w:rPr>
              <w:t>Value/remark</w:t>
            </w:r>
          </w:p>
        </w:tc>
        <w:tc>
          <w:tcPr>
            <w:tcW w:w="1700" w:type="dxa"/>
            <w:shd w:val="clear" w:color="auto" w:fill="auto"/>
          </w:tcPr>
          <w:p w14:paraId="4373FF00" w14:textId="77777777" w:rsidR="00817C1B" w:rsidRPr="006F06C2" w:rsidRDefault="00817C1B" w:rsidP="00B9321F">
            <w:pPr>
              <w:pStyle w:val="TAH"/>
              <w:snapToGrid w:val="0"/>
              <w:rPr>
                <w:lang w:eastAsia="ko-KR"/>
              </w:rPr>
            </w:pPr>
            <w:r w:rsidRPr="006F06C2">
              <w:rPr>
                <w:lang w:eastAsia="ko-KR"/>
              </w:rPr>
              <w:t>Comment</w:t>
            </w:r>
          </w:p>
        </w:tc>
        <w:tc>
          <w:tcPr>
            <w:tcW w:w="1245" w:type="dxa"/>
            <w:shd w:val="clear" w:color="auto" w:fill="auto"/>
          </w:tcPr>
          <w:p w14:paraId="540A7246" w14:textId="77777777" w:rsidR="00817C1B" w:rsidRPr="006F06C2" w:rsidRDefault="00817C1B" w:rsidP="00B9321F">
            <w:pPr>
              <w:pStyle w:val="TAH"/>
              <w:snapToGrid w:val="0"/>
              <w:rPr>
                <w:lang w:eastAsia="ko-KR"/>
              </w:rPr>
            </w:pPr>
            <w:r w:rsidRPr="006F06C2">
              <w:rPr>
                <w:lang w:eastAsia="ko-KR"/>
              </w:rPr>
              <w:t>Condition</w:t>
            </w:r>
          </w:p>
        </w:tc>
      </w:tr>
      <w:tr w:rsidR="00817C1B" w:rsidRPr="006F06C2" w14:paraId="4B8D138A" w14:textId="77777777" w:rsidTr="00B9321F">
        <w:tc>
          <w:tcPr>
            <w:tcW w:w="4535" w:type="dxa"/>
            <w:shd w:val="clear" w:color="auto" w:fill="auto"/>
          </w:tcPr>
          <w:p w14:paraId="2ADBFA1A" w14:textId="77777777" w:rsidR="00817C1B" w:rsidRPr="006F06C2" w:rsidRDefault="00817C1B" w:rsidP="00B9321F">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54167735" w14:textId="77777777" w:rsidR="00817C1B" w:rsidRPr="006F06C2" w:rsidRDefault="00817C1B" w:rsidP="00B9321F">
            <w:pPr>
              <w:pStyle w:val="TAL"/>
              <w:snapToGrid w:val="0"/>
              <w:rPr>
                <w:lang w:eastAsia="ko-KR"/>
              </w:rPr>
            </w:pPr>
          </w:p>
        </w:tc>
        <w:tc>
          <w:tcPr>
            <w:tcW w:w="1700" w:type="dxa"/>
            <w:shd w:val="clear" w:color="auto" w:fill="auto"/>
          </w:tcPr>
          <w:p w14:paraId="7CE81C32" w14:textId="77777777" w:rsidR="00817C1B" w:rsidRPr="006F06C2" w:rsidRDefault="00817C1B" w:rsidP="00B9321F">
            <w:pPr>
              <w:pStyle w:val="TAL"/>
              <w:snapToGrid w:val="0"/>
              <w:rPr>
                <w:lang w:eastAsia="ko-KR"/>
              </w:rPr>
            </w:pPr>
          </w:p>
        </w:tc>
        <w:tc>
          <w:tcPr>
            <w:tcW w:w="1245" w:type="dxa"/>
            <w:shd w:val="clear" w:color="auto" w:fill="auto"/>
          </w:tcPr>
          <w:p w14:paraId="6F8E923D" w14:textId="77777777" w:rsidR="00817C1B" w:rsidRPr="006F06C2" w:rsidRDefault="00817C1B" w:rsidP="00B9321F">
            <w:pPr>
              <w:pStyle w:val="TAL"/>
              <w:snapToGrid w:val="0"/>
              <w:rPr>
                <w:lang w:eastAsia="ko-KR"/>
              </w:rPr>
            </w:pPr>
          </w:p>
        </w:tc>
      </w:tr>
      <w:tr w:rsidR="00817C1B" w:rsidRPr="006F06C2" w14:paraId="64F173F7" w14:textId="77777777" w:rsidTr="00B9321F">
        <w:tc>
          <w:tcPr>
            <w:tcW w:w="4535" w:type="dxa"/>
            <w:shd w:val="clear" w:color="auto" w:fill="auto"/>
          </w:tcPr>
          <w:p w14:paraId="7E3365D4" w14:textId="77777777" w:rsidR="00817C1B" w:rsidRPr="006F06C2" w:rsidRDefault="00817C1B" w:rsidP="00B9321F">
            <w:pPr>
              <w:pStyle w:val="TAL"/>
              <w:snapToGrid w:val="0"/>
              <w:rPr>
                <w:lang w:eastAsia="ko-KR"/>
              </w:rPr>
            </w:pPr>
            <w:r w:rsidRPr="006F06C2">
              <w:t xml:space="preserve">  reportType CHOICE {</w:t>
            </w:r>
          </w:p>
        </w:tc>
        <w:tc>
          <w:tcPr>
            <w:tcW w:w="2267" w:type="dxa"/>
            <w:shd w:val="clear" w:color="auto" w:fill="auto"/>
          </w:tcPr>
          <w:p w14:paraId="14D667E9" w14:textId="77777777" w:rsidR="00817C1B" w:rsidRPr="006F06C2" w:rsidRDefault="00817C1B" w:rsidP="00B9321F">
            <w:pPr>
              <w:pStyle w:val="TAL"/>
              <w:snapToGrid w:val="0"/>
              <w:rPr>
                <w:lang w:eastAsia="ko-KR"/>
              </w:rPr>
            </w:pPr>
          </w:p>
        </w:tc>
        <w:tc>
          <w:tcPr>
            <w:tcW w:w="1700" w:type="dxa"/>
            <w:shd w:val="clear" w:color="auto" w:fill="auto"/>
          </w:tcPr>
          <w:p w14:paraId="005D0CB9" w14:textId="77777777" w:rsidR="00817C1B" w:rsidRPr="006F06C2" w:rsidRDefault="00817C1B" w:rsidP="00B9321F">
            <w:pPr>
              <w:pStyle w:val="TAL"/>
              <w:snapToGrid w:val="0"/>
              <w:rPr>
                <w:lang w:eastAsia="ko-KR"/>
              </w:rPr>
            </w:pPr>
          </w:p>
        </w:tc>
        <w:tc>
          <w:tcPr>
            <w:tcW w:w="1245" w:type="dxa"/>
            <w:shd w:val="clear" w:color="auto" w:fill="auto"/>
          </w:tcPr>
          <w:p w14:paraId="0CBDB5BB" w14:textId="77777777" w:rsidR="00817C1B" w:rsidRPr="006F06C2" w:rsidRDefault="00817C1B" w:rsidP="00B9321F">
            <w:pPr>
              <w:pStyle w:val="TAL"/>
              <w:snapToGrid w:val="0"/>
              <w:rPr>
                <w:lang w:eastAsia="ko-KR"/>
              </w:rPr>
            </w:pPr>
          </w:p>
        </w:tc>
      </w:tr>
      <w:tr w:rsidR="00817C1B" w:rsidRPr="006F06C2" w14:paraId="5763B81B" w14:textId="77777777" w:rsidTr="00B9321F">
        <w:tc>
          <w:tcPr>
            <w:tcW w:w="4535" w:type="dxa"/>
            <w:shd w:val="clear" w:color="auto" w:fill="auto"/>
          </w:tcPr>
          <w:p w14:paraId="1DFAB951" w14:textId="77777777" w:rsidR="00817C1B" w:rsidRPr="006F06C2" w:rsidRDefault="00817C1B" w:rsidP="00B9321F">
            <w:pPr>
              <w:pStyle w:val="TAL"/>
              <w:snapToGrid w:val="0"/>
              <w:rPr>
                <w:lang w:eastAsia="ko-KR"/>
              </w:rPr>
            </w:pPr>
            <w:r w:rsidRPr="006F06C2">
              <w:t xml:space="preserve">    eventTriggered SEQUENCE {</w:t>
            </w:r>
          </w:p>
        </w:tc>
        <w:tc>
          <w:tcPr>
            <w:tcW w:w="2267" w:type="dxa"/>
            <w:shd w:val="clear" w:color="auto" w:fill="auto"/>
          </w:tcPr>
          <w:p w14:paraId="36A426E0" w14:textId="77777777" w:rsidR="00817C1B" w:rsidRPr="006F06C2" w:rsidRDefault="00817C1B" w:rsidP="00B9321F">
            <w:pPr>
              <w:pStyle w:val="TAL"/>
              <w:snapToGrid w:val="0"/>
              <w:rPr>
                <w:lang w:eastAsia="ko-KR"/>
              </w:rPr>
            </w:pPr>
          </w:p>
        </w:tc>
        <w:tc>
          <w:tcPr>
            <w:tcW w:w="1700" w:type="dxa"/>
            <w:shd w:val="clear" w:color="auto" w:fill="auto"/>
          </w:tcPr>
          <w:p w14:paraId="52744008" w14:textId="77777777" w:rsidR="00817C1B" w:rsidRPr="006F06C2" w:rsidRDefault="00817C1B" w:rsidP="00B9321F">
            <w:pPr>
              <w:pStyle w:val="TAL"/>
              <w:snapToGrid w:val="0"/>
              <w:rPr>
                <w:lang w:eastAsia="ko-KR"/>
              </w:rPr>
            </w:pPr>
          </w:p>
        </w:tc>
        <w:tc>
          <w:tcPr>
            <w:tcW w:w="1245" w:type="dxa"/>
            <w:shd w:val="clear" w:color="auto" w:fill="auto"/>
          </w:tcPr>
          <w:p w14:paraId="50C958E2" w14:textId="77777777" w:rsidR="00817C1B" w:rsidRPr="006F06C2" w:rsidRDefault="00817C1B" w:rsidP="00B9321F">
            <w:pPr>
              <w:pStyle w:val="TAL"/>
              <w:snapToGrid w:val="0"/>
              <w:rPr>
                <w:lang w:eastAsia="ko-KR"/>
              </w:rPr>
            </w:pPr>
          </w:p>
        </w:tc>
      </w:tr>
      <w:tr w:rsidR="00817C1B" w:rsidRPr="006F06C2" w14:paraId="14362FCB" w14:textId="77777777" w:rsidTr="00B9321F">
        <w:tc>
          <w:tcPr>
            <w:tcW w:w="4535" w:type="dxa"/>
            <w:shd w:val="clear" w:color="auto" w:fill="auto"/>
          </w:tcPr>
          <w:p w14:paraId="279AD421" w14:textId="77777777" w:rsidR="00817C1B" w:rsidRPr="006F06C2" w:rsidRDefault="00817C1B" w:rsidP="00B9321F">
            <w:pPr>
              <w:pStyle w:val="TAL"/>
              <w:snapToGrid w:val="0"/>
              <w:rPr>
                <w:lang w:eastAsia="ko-KR"/>
              </w:rPr>
            </w:pPr>
            <w:r w:rsidRPr="006F06C2">
              <w:rPr>
                <w:lang w:eastAsia="ko-KR"/>
              </w:rPr>
              <w:t xml:space="preserve">      eventId CHOICE {</w:t>
            </w:r>
          </w:p>
        </w:tc>
        <w:tc>
          <w:tcPr>
            <w:tcW w:w="2267" w:type="dxa"/>
            <w:shd w:val="clear" w:color="auto" w:fill="auto"/>
          </w:tcPr>
          <w:p w14:paraId="79C8B42D" w14:textId="77777777" w:rsidR="00817C1B" w:rsidRPr="006F06C2" w:rsidRDefault="00817C1B" w:rsidP="00B9321F">
            <w:pPr>
              <w:pStyle w:val="TAL"/>
              <w:snapToGrid w:val="0"/>
              <w:rPr>
                <w:lang w:eastAsia="ko-KR"/>
              </w:rPr>
            </w:pPr>
          </w:p>
        </w:tc>
        <w:tc>
          <w:tcPr>
            <w:tcW w:w="1700" w:type="dxa"/>
            <w:shd w:val="clear" w:color="auto" w:fill="auto"/>
          </w:tcPr>
          <w:p w14:paraId="23B51969" w14:textId="77777777" w:rsidR="00817C1B" w:rsidRPr="006F06C2" w:rsidRDefault="00817C1B" w:rsidP="00B9321F">
            <w:pPr>
              <w:pStyle w:val="TAL"/>
              <w:snapToGrid w:val="0"/>
              <w:rPr>
                <w:lang w:eastAsia="ko-KR"/>
              </w:rPr>
            </w:pPr>
          </w:p>
        </w:tc>
        <w:tc>
          <w:tcPr>
            <w:tcW w:w="1245" w:type="dxa"/>
            <w:shd w:val="clear" w:color="auto" w:fill="auto"/>
          </w:tcPr>
          <w:p w14:paraId="759C9CBF" w14:textId="77777777" w:rsidR="00817C1B" w:rsidRPr="006F06C2" w:rsidRDefault="00817C1B" w:rsidP="00B9321F">
            <w:pPr>
              <w:pStyle w:val="TAL"/>
              <w:snapToGrid w:val="0"/>
              <w:rPr>
                <w:lang w:eastAsia="ko-KR"/>
              </w:rPr>
            </w:pPr>
          </w:p>
        </w:tc>
      </w:tr>
      <w:tr w:rsidR="00817C1B" w:rsidRPr="006F06C2" w14:paraId="1B1EB14B" w14:textId="77777777" w:rsidTr="00B9321F">
        <w:tc>
          <w:tcPr>
            <w:tcW w:w="4535" w:type="dxa"/>
            <w:shd w:val="clear" w:color="auto" w:fill="auto"/>
          </w:tcPr>
          <w:p w14:paraId="7DD44181" w14:textId="77777777" w:rsidR="00817C1B" w:rsidRPr="006F06C2" w:rsidRDefault="00817C1B" w:rsidP="00B9321F">
            <w:pPr>
              <w:pStyle w:val="TAL"/>
              <w:snapToGrid w:val="0"/>
              <w:rPr>
                <w:lang w:eastAsia="ko-KR"/>
              </w:rPr>
            </w:pPr>
            <w:r w:rsidRPr="006F06C2">
              <w:rPr>
                <w:lang w:eastAsia="ko-KR"/>
              </w:rPr>
              <w:t xml:space="preserve">        eventA3 SEQUENCE {</w:t>
            </w:r>
          </w:p>
        </w:tc>
        <w:tc>
          <w:tcPr>
            <w:tcW w:w="2267" w:type="dxa"/>
            <w:shd w:val="clear" w:color="auto" w:fill="auto"/>
          </w:tcPr>
          <w:p w14:paraId="52E1EBFF" w14:textId="77777777" w:rsidR="00817C1B" w:rsidRPr="006F06C2" w:rsidRDefault="00817C1B" w:rsidP="00B9321F">
            <w:pPr>
              <w:pStyle w:val="TAL"/>
              <w:snapToGrid w:val="0"/>
              <w:rPr>
                <w:lang w:eastAsia="ko-KR"/>
              </w:rPr>
            </w:pPr>
          </w:p>
        </w:tc>
        <w:tc>
          <w:tcPr>
            <w:tcW w:w="1700" w:type="dxa"/>
            <w:shd w:val="clear" w:color="auto" w:fill="auto"/>
          </w:tcPr>
          <w:p w14:paraId="40277279" w14:textId="77777777" w:rsidR="00817C1B" w:rsidRPr="006F06C2" w:rsidRDefault="00817C1B" w:rsidP="00B9321F">
            <w:pPr>
              <w:pStyle w:val="TAL"/>
              <w:snapToGrid w:val="0"/>
              <w:rPr>
                <w:lang w:eastAsia="ko-KR"/>
              </w:rPr>
            </w:pPr>
          </w:p>
        </w:tc>
        <w:tc>
          <w:tcPr>
            <w:tcW w:w="1245" w:type="dxa"/>
            <w:shd w:val="clear" w:color="auto" w:fill="auto"/>
          </w:tcPr>
          <w:p w14:paraId="445F67D2" w14:textId="77777777" w:rsidR="00817C1B" w:rsidRPr="006F06C2" w:rsidRDefault="00817C1B" w:rsidP="00B9321F">
            <w:pPr>
              <w:pStyle w:val="TAL"/>
              <w:snapToGrid w:val="0"/>
              <w:rPr>
                <w:lang w:eastAsia="ko-KR"/>
              </w:rPr>
            </w:pPr>
            <w:r w:rsidRPr="006F06C2">
              <w:rPr>
                <w:lang w:eastAsia="ko-KR"/>
              </w:rPr>
              <w:t>EVENT_A3</w:t>
            </w:r>
          </w:p>
        </w:tc>
      </w:tr>
      <w:tr w:rsidR="00817C1B" w:rsidRPr="006F06C2" w14:paraId="4A05FD56" w14:textId="77777777" w:rsidTr="00B9321F">
        <w:tc>
          <w:tcPr>
            <w:tcW w:w="4535" w:type="dxa"/>
            <w:tcBorders>
              <w:bottom w:val="single" w:sz="4" w:space="0" w:color="000000"/>
            </w:tcBorders>
            <w:shd w:val="clear" w:color="auto" w:fill="auto"/>
          </w:tcPr>
          <w:p w14:paraId="03844119" w14:textId="77777777" w:rsidR="00817C1B" w:rsidRPr="006F06C2" w:rsidRDefault="00817C1B" w:rsidP="00B9321F">
            <w:pPr>
              <w:pStyle w:val="TAL"/>
              <w:snapToGrid w:val="0"/>
              <w:rPr>
                <w:lang w:eastAsia="zh-CN"/>
              </w:rPr>
            </w:pPr>
            <w:r w:rsidRPr="006F06C2">
              <w:rPr>
                <w:lang w:eastAsia="ko-KR"/>
              </w:rPr>
              <w:t xml:space="preserve">          </w:t>
            </w:r>
            <w:r w:rsidRPr="006F06C2">
              <w:t>a3-Offset CHOICE {</w:t>
            </w:r>
          </w:p>
        </w:tc>
        <w:tc>
          <w:tcPr>
            <w:tcW w:w="2267" w:type="dxa"/>
            <w:shd w:val="clear" w:color="auto" w:fill="auto"/>
          </w:tcPr>
          <w:p w14:paraId="03C20E10" w14:textId="77777777" w:rsidR="00817C1B" w:rsidRPr="006F06C2" w:rsidRDefault="00817C1B" w:rsidP="00B9321F">
            <w:pPr>
              <w:pStyle w:val="TAL"/>
              <w:snapToGrid w:val="0"/>
              <w:rPr>
                <w:lang w:eastAsia="ko-KR"/>
              </w:rPr>
            </w:pPr>
          </w:p>
        </w:tc>
        <w:tc>
          <w:tcPr>
            <w:tcW w:w="1700" w:type="dxa"/>
            <w:shd w:val="clear" w:color="auto" w:fill="auto"/>
          </w:tcPr>
          <w:p w14:paraId="46A23535" w14:textId="77777777" w:rsidR="00817C1B" w:rsidRPr="006F06C2" w:rsidRDefault="00817C1B" w:rsidP="00B9321F">
            <w:pPr>
              <w:pStyle w:val="TAL"/>
              <w:snapToGrid w:val="0"/>
              <w:rPr>
                <w:lang w:eastAsia="ko-KR"/>
              </w:rPr>
            </w:pPr>
          </w:p>
        </w:tc>
        <w:tc>
          <w:tcPr>
            <w:tcW w:w="1245" w:type="dxa"/>
            <w:shd w:val="clear" w:color="auto" w:fill="auto"/>
          </w:tcPr>
          <w:p w14:paraId="57E01156" w14:textId="77777777" w:rsidR="00817C1B" w:rsidRPr="006F06C2" w:rsidRDefault="00817C1B" w:rsidP="00B9321F">
            <w:pPr>
              <w:pStyle w:val="TAL"/>
              <w:snapToGrid w:val="0"/>
            </w:pPr>
          </w:p>
        </w:tc>
      </w:tr>
      <w:tr w:rsidR="00817C1B" w:rsidRPr="006F06C2" w14:paraId="5AAC4166" w14:textId="77777777" w:rsidTr="00B9321F">
        <w:tc>
          <w:tcPr>
            <w:tcW w:w="4535" w:type="dxa"/>
            <w:tcBorders>
              <w:bottom w:val="nil"/>
            </w:tcBorders>
            <w:shd w:val="clear" w:color="auto" w:fill="auto"/>
          </w:tcPr>
          <w:p w14:paraId="62D4B810" w14:textId="77777777" w:rsidR="00817C1B" w:rsidRPr="006F06C2" w:rsidRDefault="00817C1B" w:rsidP="00B9321F">
            <w:pPr>
              <w:pStyle w:val="TAL"/>
              <w:snapToGrid w:val="0"/>
            </w:pPr>
            <w:r w:rsidRPr="006F06C2">
              <w:t xml:space="preserve">            rsrp</w:t>
            </w:r>
          </w:p>
        </w:tc>
        <w:tc>
          <w:tcPr>
            <w:tcW w:w="2267" w:type="dxa"/>
            <w:shd w:val="clear" w:color="auto" w:fill="auto"/>
          </w:tcPr>
          <w:p w14:paraId="15A62644" w14:textId="77777777" w:rsidR="00817C1B" w:rsidRPr="006F06C2" w:rsidRDefault="00817C1B" w:rsidP="00B9321F">
            <w:pPr>
              <w:pStyle w:val="TAL"/>
              <w:snapToGrid w:val="0"/>
            </w:pPr>
            <w:r w:rsidRPr="006F06C2">
              <w:t>6</w:t>
            </w:r>
          </w:p>
        </w:tc>
        <w:tc>
          <w:tcPr>
            <w:tcW w:w="1700" w:type="dxa"/>
            <w:shd w:val="clear" w:color="auto" w:fill="auto"/>
          </w:tcPr>
          <w:p w14:paraId="2216BA20" w14:textId="77777777" w:rsidR="00817C1B" w:rsidRPr="006F06C2" w:rsidRDefault="00817C1B" w:rsidP="00B9321F">
            <w:pPr>
              <w:pStyle w:val="TAL"/>
              <w:snapToGrid w:val="0"/>
              <w:rPr>
                <w:lang w:eastAsia="zh-CN"/>
              </w:rPr>
            </w:pPr>
            <w:r w:rsidRPr="006F06C2">
              <w:rPr>
                <w:lang w:eastAsia="zh-CN"/>
              </w:rPr>
              <w:t>3dB</w:t>
            </w:r>
          </w:p>
        </w:tc>
        <w:tc>
          <w:tcPr>
            <w:tcW w:w="1245" w:type="dxa"/>
            <w:shd w:val="clear" w:color="auto" w:fill="auto"/>
          </w:tcPr>
          <w:p w14:paraId="5CEF12AC" w14:textId="77777777" w:rsidR="00817C1B" w:rsidRPr="006F06C2" w:rsidRDefault="00817C1B" w:rsidP="00B9321F">
            <w:pPr>
              <w:pStyle w:val="TAL"/>
              <w:snapToGrid w:val="0"/>
            </w:pPr>
            <w:r w:rsidRPr="006F06C2">
              <w:t>FR1</w:t>
            </w:r>
          </w:p>
        </w:tc>
      </w:tr>
      <w:tr w:rsidR="00817C1B" w:rsidRPr="006F06C2" w14:paraId="3046AE08" w14:textId="77777777" w:rsidTr="00B9321F">
        <w:tc>
          <w:tcPr>
            <w:tcW w:w="4535" w:type="dxa"/>
            <w:tcBorders>
              <w:top w:val="nil"/>
            </w:tcBorders>
            <w:shd w:val="clear" w:color="auto" w:fill="auto"/>
          </w:tcPr>
          <w:p w14:paraId="1D55DBFF" w14:textId="77777777" w:rsidR="00817C1B" w:rsidRPr="006F06C2" w:rsidRDefault="00817C1B" w:rsidP="00B9321F">
            <w:pPr>
              <w:pStyle w:val="TAL"/>
              <w:tabs>
                <w:tab w:val="left" w:pos="806"/>
              </w:tabs>
              <w:snapToGrid w:val="0"/>
            </w:pPr>
          </w:p>
        </w:tc>
        <w:tc>
          <w:tcPr>
            <w:tcW w:w="2267" w:type="dxa"/>
            <w:shd w:val="clear" w:color="auto" w:fill="auto"/>
          </w:tcPr>
          <w:p w14:paraId="01E5755F" w14:textId="77777777" w:rsidR="00817C1B" w:rsidRPr="006F06C2" w:rsidRDefault="00817C1B" w:rsidP="00B9321F">
            <w:pPr>
              <w:pStyle w:val="TAL"/>
              <w:snapToGrid w:val="0"/>
            </w:pPr>
            <w:r w:rsidRPr="006F06C2">
              <w:t>FFS</w:t>
            </w:r>
          </w:p>
        </w:tc>
        <w:tc>
          <w:tcPr>
            <w:tcW w:w="1700" w:type="dxa"/>
            <w:shd w:val="clear" w:color="auto" w:fill="auto"/>
          </w:tcPr>
          <w:p w14:paraId="5AD465AC" w14:textId="77777777" w:rsidR="00817C1B" w:rsidRPr="006F06C2" w:rsidRDefault="00817C1B" w:rsidP="00B9321F">
            <w:pPr>
              <w:pStyle w:val="TAL"/>
              <w:snapToGrid w:val="0"/>
              <w:rPr>
                <w:lang w:eastAsia="zh-CN"/>
              </w:rPr>
            </w:pPr>
          </w:p>
        </w:tc>
        <w:tc>
          <w:tcPr>
            <w:tcW w:w="1245" w:type="dxa"/>
            <w:shd w:val="clear" w:color="auto" w:fill="auto"/>
          </w:tcPr>
          <w:p w14:paraId="214D5F1D" w14:textId="77777777" w:rsidR="00817C1B" w:rsidRPr="006F06C2" w:rsidRDefault="00817C1B" w:rsidP="00B9321F">
            <w:pPr>
              <w:pStyle w:val="TAL"/>
              <w:snapToGrid w:val="0"/>
            </w:pPr>
            <w:r w:rsidRPr="006F06C2">
              <w:t>FR2</w:t>
            </w:r>
          </w:p>
        </w:tc>
      </w:tr>
      <w:tr w:rsidR="00817C1B" w:rsidRPr="006F06C2" w14:paraId="6C2481CA" w14:textId="77777777" w:rsidTr="00B9321F">
        <w:tc>
          <w:tcPr>
            <w:tcW w:w="4535" w:type="dxa"/>
            <w:shd w:val="clear" w:color="auto" w:fill="auto"/>
          </w:tcPr>
          <w:p w14:paraId="228F4239" w14:textId="77777777" w:rsidR="00817C1B" w:rsidRPr="006F06C2" w:rsidRDefault="00817C1B" w:rsidP="00B9321F">
            <w:pPr>
              <w:pStyle w:val="TAL"/>
              <w:snapToGrid w:val="0"/>
            </w:pPr>
            <w:r w:rsidRPr="006F06C2">
              <w:t xml:space="preserve">          }</w:t>
            </w:r>
          </w:p>
        </w:tc>
        <w:tc>
          <w:tcPr>
            <w:tcW w:w="2267" w:type="dxa"/>
            <w:shd w:val="clear" w:color="auto" w:fill="auto"/>
          </w:tcPr>
          <w:p w14:paraId="6CEC4BF6" w14:textId="77777777" w:rsidR="00817C1B" w:rsidRPr="006F06C2" w:rsidRDefault="00817C1B" w:rsidP="00B9321F">
            <w:pPr>
              <w:pStyle w:val="TAL"/>
              <w:snapToGrid w:val="0"/>
            </w:pPr>
          </w:p>
        </w:tc>
        <w:tc>
          <w:tcPr>
            <w:tcW w:w="1700" w:type="dxa"/>
            <w:shd w:val="clear" w:color="auto" w:fill="auto"/>
          </w:tcPr>
          <w:p w14:paraId="402B129B" w14:textId="77777777" w:rsidR="00817C1B" w:rsidRPr="006F06C2" w:rsidRDefault="00817C1B" w:rsidP="00B9321F">
            <w:pPr>
              <w:pStyle w:val="TAL"/>
              <w:snapToGrid w:val="0"/>
              <w:rPr>
                <w:lang w:eastAsia="zh-CN"/>
              </w:rPr>
            </w:pPr>
          </w:p>
        </w:tc>
        <w:tc>
          <w:tcPr>
            <w:tcW w:w="1245" w:type="dxa"/>
            <w:shd w:val="clear" w:color="auto" w:fill="auto"/>
          </w:tcPr>
          <w:p w14:paraId="4F75900F" w14:textId="77777777" w:rsidR="00817C1B" w:rsidRPr="006F06C2" w:rsidRDefault="00817C1B" w:rsidP="00B9321F">
            <w:pPr>
              <w:pStyle w:val="TAL"/>
              <w:snapToGrid w:val="0"/>
            </w:pPr>
          </w:p>
        </w:tc>
      </w:tr>
      <w:tr w:rsidR="00817C1B" w:rsidRPr="006F06C2" w14:paraId="109B8D20" w14:textId="77777777" w:rsidTr="00B9321F">
        <w:tc>
          <w:tcPr>
            <w:tcW w:w="4535" w:type="dxa"/>
            <w:shd w:val="clear" w:color="auto" w:fill="auto"/>
          </w:tcPr>
          <w:p w14:paraId="4F940344" w14:textId="77777777" w:rsidR="00817C1B" w:rsidRPr="006F06C2" w:rsidRDefault="00817C1B" w:rsidP="00B9321F">
            <w:pPr>
              <w:pStyle w:val="TAL"/>
              <w:tabs>
                <w:tab w:val="left" w:pos="518"/>
              </w:tabs>
              <w:snapToGrid w:val="0"/>
            </w:pPr>
            <w:r w:rsidRPr="006F06C2">
              <w:t xml:space="preserve">          hysteresis</w:t>
            </w:r>
          </w:p>
        </w:tc>
        <w:tc>
          <w:tcPr>
            <w:tcW w:w="2267" w:type="dxa"/>
            <w:shd w:val="clear" w:color="auto" w:fill="auto"/>
          </w:tcPr>
          <w:p w14:paraId="7C4E1C4B" w14:textId="77777777" w:rsidR="00817C1B" w:rsidRPr="006F06C2" w:rsidRDefault="00817C1B" w:rsidP="00B9321F">
            <w:pPr>
              <w:pStyle w:val="TAL"/>
              <w:snapToGrid w:val="0"/>
            </w:pPr>
            <w:r w:rsidRPr="006F06C2">
              <w:t xml:space="preserve">0 </w:t>
            </w:r>
          </w:p>
        </w:tc>
        <w:tc>
          <w:tcPr>
            <w:tcW w:w="1700" w:type="dxa"/>
            <w:shd w:val="clear" w:color="auto" w:fill="auto"/>
          </w:tcPr>
          <w:p w14:paraId="5BA06C38" w14:textId="77777777" w:rsidR="00817C1B" w:rsidRPr="006F06C2" w:rsidRDefault="00817C1B" w:rsidP="00B9321F">
            <w:pPr>
              <w:pStyle w:val="TAL"/>
              <w:snapToGrid w:val="0"/>
              <w:rPr>
                <w:lang w:eastAsia="zh-CN"/>
              </w:rPr>
            </w:pPr>
            <w:r w:rsidRPr="006F06C2">
              <w:t>0 dB</w:t>
            </w:r>
          </w:p>
        </w:tc>
        <w:tc>
          <w:tcPr>
            <w:tcW w:w="1245" w:type="dxa"/>
            <w:shd w:val="clear" w:color="auto" w:fill="auto"/>
          </w:tcPr>
          <w:p w14:paraId="34648DAA" w14:textId="77777777" w:rsidR="00817C1B" w:rsidRPr="006F06C2" w:rsidRDefault="00817C1B" w:rsidP="00B9321F">
            <w:pPr>
              <w:pStyle w:val="TAL"/>
              <w:snapToGrid w:val="0"/>
            </w:pPr>
          </w:p>
        </w:tc>
      </w:tr>
      <w:tr w:rsidR="00817C1B" w:rsidRPr="006F06C2" w14:paraId="5C674EFE" w14:textId="77777777" w:rsidTr="00B9321F">
        <w:tc>
          <w:tcPr>
            <w:tcW w:w="4535" w:type="dxa"/>
            <w:shd w:val="clear" w:color="auto" w:fill="auto"/>
          </w:tcPr>
          <w:p w14:paraId="3A81BA59" w14:textId="77777777" w:rsidR="00817C1B" w:rsidRPr="006F06C2" w:rsidRDefault="00817C1B" w:rsidP="00B9321F">
            <w:pPr>
              <w:pStyle w:val="TAL"/>
              <w:snapToGrid w:val="0"/>
              <w:rPr>
                <w:lang w:eastAsia="ko-KR"/>
              </w:rPr>
            </w:pPr>
            <w:r w:rsidRPr="006F06C2">
              <w:rPr>
                <w:lang w:eastAsia="ko-KR"/>
              </w:rPr>
              <w:t xml:space="preserve">          timeToTrigger</w:t>
            </w:r>
          </w:p>
        </w:tc>
        <w:tc>
          <w:tcPr>
            <w:tcW w:w="2267" w:type="dxa"/>
            <w:shd w:val="clear" w:color="auto" w:fill="auto"/>
          </w:tcPr>
          <w:p w14:paraId="1DD6CB3D" w14:textId="77777777" w:rsidR="00817C1B" w:rsidRPr="006F06C2" w:rsidRDefault="00817C1B" w:rsidP="00B9321F">
            <w:pPr>
              <w:pStyle w:val="TAL"/>
              <w:snapToGrid w:val="0"/>
              <w:rPr>
                <w:lang w:eastAsia="ko-KR"/>
              </w:rPr>
            </w:pPr>
            <w:r w:rsidRPr="006F06C2">
              <w:rPr>
                <w:lang w:eastAsia="ko-KR"/>
              </w:rPr>
              <w:t>ms640</w:t>
            </w:r>
          </w:p>
        </w:tc>
        <w:tc>
          <w:tcPr>
            <w:tcW w:w="1700" w:type="dxa"/>
            <w:shd w:val="clear" w:color="auto" w:fill="auto"/>
          </w:tcPr>
          <w:p w14:paraId="543FB402" w14:textId="77777777" w:rsidR="00817C1B" w:rsidRPr="006F06C2" w:rsidRDefault="00817C1B" w:rsidP="00B9321F">
            <w:pPr>
              <w:pStyle w:val="TAL"/>
              <w:snapToGrid w:val="0"/>
              <w:rPr>
                <w:lang w:eastAsia="ko-KR"/>
              </w:rPr>
            </w:pPr>
          </w:p>
        </w:tc>
        <w:tc>
          <w:tcPr>
            <w:tcW w:w="1245" w:type="dxa"/>
            <w:shd w:val="clear" w:color="auto" w:fill="auto"/>
          </w:tcPr>
          <w:p w14:paraId="2AE98A31" w14:textId="77777777" w:rsidR="00817C1B" w:rsidRPr="006F06C2" w:rsidRDefault="00817C1B" w:rsidP="00B9321F">
            <w:pPr>
              <w:pStyle w:val="TAL"/>
              <w:snapToGrid w:val="0"/>
              <w:rPr>
                <w:lang w:eastAsia="ko-KR"/>
              </w:rPr>
            </w:pPr>
          </w:p>
        </w:tc>
      </w:tr>
      <w:tr w:rsidR="00817C1B" w:rsidRPr="006F06C2" w14:paraId="429717EE" w14:textId="77777777" w:rsidTr="00B9321F">
        <w:tc>
          <w:tcPr>
            <w:tcW w:w="4535" w:type="dxa"/>
            <w:shd w:val="clear" w:color="auto" w:fill="auto"/>
          </w:tcPr>
          <w:p w14:paraId="024E5446" w14:textId="77777777" w:rsidR="00817C1B" w:rsidRPr="006F06C2" w:rsidRDefault="00817C1B" w:rsidP="00B9321F">
            <w:pPr>
              <w:pStyle w:val="TAL"/>
              <w:snapToGrid w:val="0"/>
              <w:rPr>
                <w:lang w:eastAsia="ko-KR"/>
              </w:rPr>
            </w:pPr>
            <w:r w:rsidRPr="006F06C2">
              <w:rPr>
                <w:lang w:eastAsia="ko-KR"/>
              </w:rPr>
              <w:t xml:space="preserve">        }</w:t>
            </w:r>
          </w:p>
        </w:tc>
        <w:tc>
          <w:tcPr>
            <w:tcW w:w="2267" w:type="dxa"/>
            <w:shd w:val="clear" w:color="auto" w:fill="auto"/>
          </w:tcPr>
          <w:p w14:paraId="1203A76C" w14:textId="77777777" w:rsidR="00817C1B" w:rsidRPr="006F06C2" w:rsidRDefault="00817C1B" w:rsidP="00B9321F">
            <w:pPr>
              <w:pStyle w:val="TAL"/>
              <w:snapToGrid w:val="0"/>
              <w:rPr>
                <w:lang w:eastAsia="ko-KR"/>
              </w:rPr>
            </w:pPr>
          </w:p>
        </w:tc>
        <w:tc>
          <w:tcPr>
            <w:tcW w:w="1700" w:type="dxa"/>
            <w:shd w:val="clear" w:color="auto" w:fill="auto"/>
          </w:tcPr>
          <w:p w14:paraId="313A913C" w14:textId="77777777" w:rsidR="00817C1B" w:rsidRPr="006F06C2" w:rsidRDefault="00817C1B" w:rsidP="00B9321F">
            <w:pPr>
              <w:pStyle w:val="TAL"/>
              <w:snapToGrid w:val="0"/>
              <w:rPr>
                <w:lang w:eastAsia="ko-KR"/>
              </w:rPr>
            </w:pPr>
          </w:p>
        </w:tc>
        <w:tc>
          <w:tcPr>
            <w:tcW w:w="1245" w:type="dxa"/>
            <w:shd w:val="clear" w:color="auto" w:fill="auto"/>
          </w:tcPr>
          <w:p w14:paraId="2EE281B7" w14:textId="77777777" w:rsidR="00817C1B" w:rsidRPr="006F06C2" w:rsidRDefault="00817C1B" w:rsidP="00B9321F">
            <w:pPr>
              <w:pStyle w:val="TAL"/>
              <w:snapToGrid w:val="0"/>
              <w:rPr>
                <w:lang w:eastAsia="ko-KR"/>
              </w:rPr>
            </w:pPr>
          </w:p>
        </w:tc>
      </w:tr>
      <w:tr w:rsidR="00817C1B" w:rsidRPr="006F06C2" w14:paraId="583C2623" w14:textId="77777777" w:rsidTr="00B9321F">
        <w:tc>
          <w:tcPr>
            <w:tcW w:w="4535" w:type="dxa"/>
            <w:shd w:val="clear" w:color="auto" w:fill="auto"/>
          </w:tcPr>
          <w:p w14:paraId="397DE61F" w14:textId="77777777" w:rsidR="00817C1B" w:rsidRPr="006F06C2" w:rsidRDefault="00817C1B" w:rsidP="00B9321F">
            <w:pPr>
              <w:pStyle w:val="TAL"/>
              <w:snapToGrid w:val="0"/>
              <w:rPr>
                <w:lang w:eastAsia="ko-KR"/>
              </w:rPr>
            </w:pPr>
            <w:r w:rsidRPr="006F06C2">
              <w:rPr>
                <w:lang w:eastAsia="ko-KR"/>
              </w:rPr>
              <w:t xml:space="preserve">      }</w:t>
            </w:r>
          </w:p>
        </w:tc>
        <w:tc>
          <w:tcPr>
            <w:tcW w:w="2267" w:type="dxa"/>
            <w:shd w:val="clear" w:color="auto" w:fill="auto"/>
          </w:tcPr>
          <w:p w14:paraId="2DF1F2E1" w14:textId="77777777" w:rsidR="00817C1B" w:rsidRPr="006F06C2" w:rsidRDefault="00817C1B" w:rsidP="00B9321F">
            <w:pPr>
              <w:pStyle w:val="TAL"/>
              <w:snapToGrid w:val="0"/>
              <w:rPr>
                <w:lang w:eastAsia="ko-KR"/>
              </w:rPr>
            </w:pPr>
          </w:p>
        </w:tc>
        <w:tc>
          <w:tcPr>
            <w:tcW w:w="1700" w:type="dxa"/>
            <w:shd w:val="clear" w:color="auto" w:fill="auto"/>
          </w:tcPr>
          <w:p w14:paraId="35FF5D62" w14:textId="77777777" w:rsidR="00817C1B" w:rsidRPr="006F06C2" w:rsidRDefault="00817C1B" w:rsidP="00B9321F">
            <w:pPr>
              <w:pStyle w:val="TAL"/>
              <w:snapToGrid w:val="0"/>
              <w:rPr>
                <w:lang w:eastAsia="ko-KR"/>
              </w:rPr>
            </w:pPr>
          </w:p>
        </w:tc>
        <w:tc>
          <w:tcPr>
            <w:tcW w:w="1245" w:type="dxa"/>
            <w:shd w:val="clear" w:color="auto" w:fill="auto"/>
          </w:tcPr>
          <w:p w14:paraId="20AE428F" w14:textId="77777777" w:rsidR="00817C1B" w:rsidRPr="006F06C2" w:rsidRDefault="00817C1B" w:rsidP="00B9321F">
            <w:pPr>
              <w:pStyle w:val="TAL"/>
              <w:snapToGrid w:val="0"/>
              <w:rPr>
                <w:lang w:eastAsia="ko-KR"/>
              </w:rPr>
            </w:pPr>
          </w:p>
        </w:tc>
      </w:tr>
      <w:tr w:rsidR="00817C1B" w:rsidRPr="006F06C2" w14:paraId="735AC488" w14:textId="77777777" w:rsidTr="00B9321F">
        <w:tc>
          <w:tcPr>
            <w:tcW w:w="4535" w:type="dxa"/>
            <w:shd w:val="clear" w:color="auto" w:fill="auto"/>
          </w:tcPr>
          <w:p w14:paraId="169003C7" w14:textId="08ECED6B" w:rsidR="00817C1B" w:rsidRPr="006F06C2" w:rsidRDefault="00817C1B" w:rsidP="00B9321F">
            <w:pPr>
              <w:pStyle w:val="TAL"/>
              <w:snapToGrid w:val="0"/>
              <w:rPr>
                <w:lang w:eastAsia="ko-KR"/>
              </w:rPr>
            </w:pPr>
            <w:r w:rsidRPr="006F06C2">
              <w:rPr>
                <w:lang w:eastAsia="ko-KR"/>
              </w:rPr>
              <w:t xml:space="preserve">      reportAmount</w:t>
            </w:r>
          </w:p>
        </w:tc>
        <w:tc>
          <w:tcPr>
            <w:tcW w:w="2267" w:type="dxa"/>
            <w:shd w:val="clear" w:color="auto" w:fill="auto"/>
          </w:tcPr>
          <w:p w14:paraId="2DEDB4D2" w14:textId="77777777" w:rsidR="00817C1B" w:rsidRPr="006F06C2" w:rsidRDefault="00817C1B" w:rsidP="00B9321F">
            <w:pPr>
              <w:pStyle w:val="TAL"/>
              <w:snapToGrid w:val="0"/>
            </w:pPr>
            <w:r w:rsidRPr="006F06C2">
              <w:rPr>
                <w:lang w:eastAsia="zh-CN"/>
              </w:rPr>
              <w:t>r1</w:t>
            </w:r>
          </w:p>
        </w:tc>
        <w:tc>
          <w:tcPr>
            <w:tcW w:w="1700" w:type="dxa"/>
            <w:shd w:val="clear" w:color="auto" w:fill="auto"/>
          </w:tcPr>
          <w:p w14:paraId="133EB9BA" w14:textId="77777777" w:rsidR="00817C1B" w:rsidRPr="006F06C2" w:rsidRDefault="00817C1B" w:rsidP="00B9321F">
            <w:pPr>
              <w:pStyle w:val="TAL"/>
              <w:snapToGrid w:val="0"/>
              <w:rPr>
                <w:lang w:eastAsia="ko-KR"/>
              </w:rPr>
            </w:pPr>
          </w:p>
        </w:tc>
        <w:tc>
          <w:tcPr>
            <w:tcW w:w="1245" w:type="dxa"/>
            <w:shd w:val="clear" w:color="auto" w:fill="auto"/>
          </w:tcPr>
          <w:p w14:paraId="6867DB73" w14:textId="77777777" w:rsidR="00817C1B" w:rsidRPr="006F06C2" w:rsidRDefault="00817C1B" w:rsidP="00B9321F">
            <w:pPr>
              <w:pStyle w:val="TAL"/>
              <w:snapToGrid w:val="0"/>
            </w:pPr>
          </w:p>
        </w:tc>
      </w:tr>
      <w:tr w:rsidR="00817C1B" w:rsidRPr="006F06C2" w14:paraId="23002377" w14:textId="77777777" w:rsidTr="00B9321F">
        <w:tc>
          <w:tcPr>
            <w:tcW w:w="4535" w:type="dxa"/>
            <w:shd w:val="clear" w:color="auto" w:fill="auto"/>
          </w:tcPr>
          <w:p w14:paraId="7C329BF9" w14:textId="77777777" w:rsidR="00817C1B" w:rsidRPr="006F06C2" w:rsidRDefault="00817C1B" w:rsidP="00B9321F">
            <w:pPr>
              <w:pStyle w:val="TAL"/>
              <w:snapToGrid w:val="0"/>
              <w:rPr>
                <w:lang w:eastAsia="ko-KR"/>
              </w:rPr>
            </w:pPr>
            <w:r w:rsidRPr="006F06C2">
              <w:rPr>
                <w:lang w:eastAsia="ko-KR"/>
              </w:rPr>
              <w:t xml:space="preserve">      reportQuantityCell SEQUENCE {</w:t>
            </w:r>
          </w:p>
        </w:tc>
        <w:tc>
          <w:tcPr>
            <w:tcW w:w="2267" w:type="dxa"/>
            <w:shd w:val="clear" w:color="auto" w:fill="auto"/>
          </w:tcPr>
          <w:p w14:paraId="3C96A85A" w14:textId="77777777" w:rsidR="00817C1B" w:rsidRPr="006F06C2" w:rsidRDefault="00817C1B" w:rsidP="00B9321F">
            <w:pPr>
              <w:pStyle w:val="TAL"/>
              <w:snapToGrid w:val="0"/>
              <w:rPr>
                <w:lang w:eastAsia="ko-KR"/>
              </w:rPr>
            </w:pPr>
          </w:p>
        </w:tc>
        <w:tc>
          <w:tcPr>
            <w:tcW w:w="1700" w:type="dxa"/>
            <w:shd w:val="clear" w:color="auto" w:fill="auto"/>
          </w:tcPr>
          <w:p w14:paraId="7AC55923" w14:textId="77777777" w:rsidR="00817C1B" w:rsidRPr="006F06C2" w:rsidRDefault="00817C1B" w:rsidP="00B9321F">
            <w:pPr>
              <w:pStyle w:val="TAL"/>
              <w:snapToGrid w:val="0"/>
              <w:rPr>
                <w:lang w:eastAsia="ko-KR"/>
              </w:rPr>
            </w:pPr>
          </w:p>
        </w:tc>
        <w:tc>
          <w:tcPr>
            <w:tcW w:w="1245" w:type="dxa"/>
            <w:shd w:val="clear" w:color="auto" w:fill="auto"/>
          </w:tcPr>
          <w:p w14:paraId="7FF988C0" w14:textId="77777777" w:rsidR="00817C1B" w:rsidRPr="006F06C2" w:rsidRDefault="00817C1B" w:rsidP="00B9321F">
            <w:pPr>
              <w:pStyle w:val="TAL"/>
              <w:snapToGrid w:val="0"/>
              <w:rPr>
                <w:lang w:eastAsia="ko-KR"/>
              </w:rPr>
            </w:pPr>
          </w:p>
        </w:tc>
      </w:tr>
      <w:tr w:rsidR="00817C1B" w:rsidRPr="006F06C2" w14:paraId="04D1F05E" w14:textId="77777777" w:rsidTr="00B9321F">
        <w:tc>
          <w:tcPr>
            <w:tcW w:w="4535" w:type="dxa"/>
            <w:shd w:val="clear" w:color="auto" w:fill="auto"/>
          </w:tcPr>
          <w:p w14:paraId="575D4D7E" w14:textId="77777777" w:rsidR="00817C1B" w:rsidRPr="006F06C2" w:rsidRDefault="00817C1B" w:rsidP="00B9321F">
            <w:pPr>
              <w:pStyle w:val="TAL"/>
              <w:snapToGrid w:val="0"/>
              <w:rPr>
                <w:lang w:eastAsia="ko-KR"/>
              </w:rPr>
            </w:pPr>
            <w:r w:rsidRPr="006F06C2">
              <w:rPr>
                <w:lang w:eastAsia="ko-KR"/>
              </w:rPr>
              <w:t xml:space="preserve">        rsrp</w:t>
            </w:r>
          </w:p>
        </w:tc>
        <w:tc>
          <w:tcPr>
            <w:tcW w:w="2267" w:type="dxa"/>
            <w:shd w:val="clear" w:color="auto" w:fill="auto"/>
          </w:tcPr>
          <w:p w14:paraId="3172BCA2" w14:textId="77777777" w:rsidR="00817C1B" w:rsidRPr="006F06C2" w:rsidRDefault="00817C1B" w:rsidP="00B9321F">
            <w:pPr>
              <w:pStyle w:val="TAL"/>
              <w:snapToGrid w:val="0"/>
              <w:rPr>
                <w:lang w:eastAsia="ko-KR"/>
              </w:rPr>
            </w:pPr>
            <w:r w:rsidRPr="006F06C2">
              <w:rPr>
                <w:lang w:eastAsia="ko-KR"/>
              </w:rPr>
              <w:t>true</w:t>
            </w:r>
          </w:p>
        </w:tc>
        <w:tc>
          <w:tcPr>
            <w:tcW w:w="1700" w:type="dxa"/>
            <w:shd w:val="clear" w:color="auto" w:fill="auto"/>
          </w:tcPr>
          <w:p w14:paraId="19BB4EDF" w14:textId="77777777" w:rsidR="00817C1B" w:rsidRPr="006F06C2" w:rsidRDefault="00817C1B" w:rsidP="00B9321F">
            <w:pPr>
              <w:pStyle w:val="TAL"/>
              <w:snapToGrid w:val="0"/>
              <w:rPr>
                <w:lang w:eastAsia="ko-KR"/>
              </w:rPr>
            </w:pPr>
          </w:p>
        </w:tc>
        <w:tc>
          <w:tcPr>
            <w:tcW w:w="1245" w:type="dxa"/>
            <w:shd w:val="clear" w:color="auto" w:fill="auto"/>
          </w:tcPr>
          <w:p w14:paraId="41CD8772" w14:textId="77777777" w:rsidR="00817C1B" w:rsidRPr="006F06C2" w:rsidRDefault="00817C1B" w:rsidP="00B9321F">
            <w:pPr>
              <w:pStyle w:val="TAL"/>
              <w:snapToGrid w:val="0"/>
              <w:rPr>
                <w:lang w:eastAsia="ko-KR"/>
              </w:rPr>
            </w:pPr>
          </w:p>
        </w:tc>
      </w:tr>
      <w:tr w:rsidR="00817C1B" w:rsidRPr="006F06C2" w14:paraId="4BFBDF88" w14:textId="77777777" w:rsidTr="00B9321F">
        <w:tc>
          <w:tcPr>
            <w:tcW w:w="4535" w:type="dxa"/>
            <w:shd w:val="clear" w:color="auto" w:fill="auto"/>
          </w:tcPr>
          <w:p w14:paraId="04FEF25C" w14:textId="77777777" w:rsidR="00817C1B" w:rsidRPr="006F06C2" w:rsidRDefault="00817C1B" w:rsidP="00B9321F">
            <w:pPr>
              <w:pStyle w:val="TAL"/>
              <w:snapToGrid w:val="0"/>
              <w:rPr>
                <w:lang w:eastAsia="zh-CN"/>
              </w:rPr>
            </w:pPr>
            <w:r w:rsidRPr="006F06C2">
              <w:rPr>
                <w:lang w:eastAsia="zh-CN"/>
              </w:rPr>
              <w:t xml:space="preserve">        rsrq</w:t>
            </w:r>
          </w:p>
        </w:tc>
        <w:tc>
          <w:tcPr>
            <w:tcW w:w="2267" w:type="dxa"/>
            <w:shd w:val="clear" w:color="auto" w:fill="auto"/>
          </w:tcPr>
          <w:p w14:paraId="43A46D57" w14:textId="77777777" w:rsidR="00817C1B" w:rsidRPr="006F06C2" w:rsidRDefault="00817C1B" w:rsidP="00B9321F">
            <w:pPr>
              <w:pStyle w:val="TAL"/>
              <w:snapToGrid w:val="0"/>
              <w:rPr>
                <w:lang w:eastAsia="zh-CN"/>
              </w:rPr>
            </w:pPr>
            <w:r w:rsidRPr="006F06C2">
              <w:rPr>
                <w:lang w:eastAsia="zh-CN"/>
              </w:rPr>
              <w:t>false</w:t>
            </w:r>
          </w:p>
        </w:tc>
        <w:tc>
          <w:tcPr>
            <w:tcW w:w="1700" w:type="dxa"/>
            <w:shd w:val="clear" w:color="auto" w:fill="auto"/>
          </w:tcPr>
          <w:p w14:paraId="16038C1B" w14:textId="77777777" w:rsidR="00817C1B" w:rsidRPr="006F06C2" w:rsidRDefault="00817C1B" w:rsidP="00B9321F">
            <w:pPr>
              <w:pStyle w:val="TAL"/>
              <w:snapToGrid w:val="0"/>
              <w:rPr>
                <w:lang w:eastAsia="ko-KR"/>
              </w:rPr>
            </w:pPr>
          </w:p>
        </w:tc>
        <w:tc>
          <w:tcPr>
            <w:tcW w:w="1245" w:type="dxa"/>
            <w:shd w:val="clear" w:color="auto" w:fill="auto"/>
          </w:tcPr>
          <w:p w14:paraId="2122B80F" w14:textId="77777777" w:rsidR="00817C1B" w:rsidRPr="006F06C2" w:rsidRDefault="00817C1B" w:rsidP="00B9321F">
            <w:pPr>
              <w:pStyle w:val="TAL"/>
              <w:snapToGrid w:val="0"/>
              <w:rPr>
                <w:lang w:eastAsia="ko-KR"/>
              </w:rPr>
            </w:pPr>
          </w:p>
        </w:tc>
      </w:tr>
      <w:tr w:rsidR="00817C1B" w:rsidRPr="006F06C2" w14:paraId="7E6CBDD5" w14:textId="77777777" w:rsidTr="00B9321F">
        <w:tc>
          <w:tcPr>
            <w:tcW w:w="4535" w:type="dxa"/>
            <w:shd w:val="clear" w:color="auto" w:fill="auto"/>
          </w:tcPr>
          <w:p w14:paraId="18BB3435" w14:textId="77777777" w:rsidR="00817C1B" w:rsidRPr="006F06C2" w:rsidRDefault="00817C1B" w:rsidP="00B9321F">
            <w:pPr>
              <w:pStyle w:val="TAL"/>
              <w:snapToGrid w:val="0"/>
              <w:rPr>
                <w:lang w:eastAsia="zh-CN"/>
              </w:rPr>
            </w:pPr>
            <w:r w:rsidRPr="006F06C2">
              <w:rPr>
                <w:lang w:eastAsia="zh-CN"/>
              </w:rPr>
              <w:t xml:space="preserve">        sinr</w:t>
            </w:r>
          </w:p>
        </w:tc>
        <w:tc>
          <w:tcPr>
            <w:tcW w:w="2267" w:type="dxa"/>
            <w:shd w:val="clear" w:color="auto" w:fill="auto"/>
          </w:tcPr>
          <w:p w14:paraId="60CE99E3" w14:textId="77777777" w:rsidR="00817C1B" w:rsidRPr="006F06C2" w:rsidRDefault="00817C1B" w:rsidP="00B9321F">
            <w:pPr>
              <w:pStyle w:val="TAL"/>
              <w:snapToGrid w:val="0"/>
              <w:rPr>
                <w:lang w:eastAsia="zh-CN"/>
              </w:rPr>
            </w:pPr>
            <w:r w:rsidRPr="006F06C2">
              <w:rPr>
                <w:lang w:eastAsia="zh-CN"/>
              </w:rPr>
              <w:t>false</w:t>
            </w:r>
          </w:p>
        </w:tc>
        <w:tc>
          <w:tcPr>
            <w:tcW w:w="1700" w:type="dxa"/>
            <w:shd w:val="clear" w:color="auto" w:fill="auto"/>
          </w:tcPr>
          <w:p w14:paraId="70F281FD" w14:textId="77777777" w:rsidR="00817C1B" w:rsidRPr="006F06C2" w:rsidRDefault="00817C1B" w:rsidP="00B9321F">
            <w:pPr>
              <w:pStyle w:val="TAL"/>
              <w:snapToGrid w:val="0"/>
              <w:rPr>
                <w:lang w:eastAsia="ko-KR"/>
              </w:rPr>
            </w:pPr>
          </w:p>
        </w:tc>
        <w:tc>
          <w:tcPr>
            <w:tcW w:w="1245" w:type="dxa"/>
            <w:shd w:val="clear" w:color="auto" w:fill="auto"/>
          </w:tcPr>
          <w:p w14:paraId="2271AFA9" w14:textId="77777777" w:rsidR="00817C1B" w:rsidRPr="006F06C2" w:rsidRDefault="00817C1B" w:rsidP="00B9321F">
            <w:pPr>
              <w:pStyle w:val="TAL"/>
              <w:snapToGrid w:val="0"/>
              <w:rPr>
                <w:lang w:eastAsia="ko-KR"/>
              </w:rPr>
            </w:pPr>
          </w:p>
        </w:tc>
      </w:tr>
      <w:tr w:rsidR="00817C1B" w:rsidRPr="006F06C2" w14:paraId="23CE3FF4" w14:textId="77777777" w:rsidTr="00B9321F">
        <w:tc>
          <w:tcPr>
            <w:tcW w:w="4535" w:type="dxa"/>
            <w:shd w:val="clear" w:color="auto" w:fill="auto"/>
          </w:tcPr>
          <w:p w14:paraId="2CBB939C" w14:textId="77777777" w:rsidR="00817C1B" w:rsidRPr="006F06C2" w:rsidRDefault="00817C1B" w:rsidP="00B9321F">
            <w:pPr>
              <w:pStyle w:val="TAL"/>
              <w:snapToGrid w:val="0"/>
              <w:rPr>
                <w:lang w:eastAsia="ko-KR"/>
              </w:rPr>
            </w:pPr>
            <w:r w:rsidRPr="006F06C2">
              <w:rPr>
                <w:lang w:eastAsia="ko-KR"/>
              </w:rPr>
              <w:t xml:space="preserve">      }</w:t>
            </w:r>
          </w:p>
        </w:tc>
        <w:tc>
          <w:tcPr>
            <w:tcW w:w="2267" w:type="dxa"/>
            <w:shd w:val="clear" w:color="auto" w:fill="auto"/>
          </w:tcPr>
          <w:p w14:paraId="331A8BA2" w14:textId="77777777" w:rsidR="00817C1B" w:rsidRPr="006F06C2" w:rsidRDefault="00817C1B" w:rsidP="00B9321F">
            <w:pPr>
              <w:pStyle w:val="TAL"/>
              <w:snapToGrid w:val="0"/>
              <w:rPr>
                <w:lang w:eastAsia="ko-KR"/>
              </w:rPr>
            </w:pPr>
          </w:p>
        </w:tc>
        <w:tc>
          <w:tcPr>
            <w:tcW w:w="1700" w:type="dxa"/>
            <w:shd w:val="clear" w:color="auto" w:fill="auto"/>
          </w:tcPr>
          <w:p w14:paraId="1C6B9607" w14:textId="77777777" w:rsidR="00817C1B" w:rsidRPr="006F06C2" w:rsidRDefault="00817C1B" w:rsidP="00B9321F">
            <w:pPr>
              <w:pStyle w:val="TAL"/>
              <w:snapToGrid w:val="0"/>
              <w:rPr>
                <w:lang w:eastAsia="ko-KR"/>
              </w:rPr>
            </w:pPr>
          </w:p>
        </w:tc>
        <w:tc>
          <w:tcPr>
            <w:tcW w:w="1245" w:type="dxa"/>
            <w:shd w:val="clear" w:color="auto" w:fill="auto"/>
          </w:tcPr>
          <w:p w14:paraId="66674BA7" w14:textId="77777777" w:rsidR="00817C1B" w:rsidRPr="006F06C2" w:rsidRDefault="00817C1B" w:rsidP="00B9321F">
            <w:pPr>
              <w:pStyle w:val="TAL"/>
              <w:snapToGrid w:val="0"/>
              <w:rPr>
                <w:lang w:eastAsia="ko-KR"/>
              </w:rPr>
            </w:pPr>
          </w:p>
        </w:tc>
      </w:tr>
      <w:tr w:rsidR="00817C1B" w:rsidRPr="006F06C2" w14:paraId="43A5C2D8" w14:textId="77777777" w:rsidTr="00B9321F">
        <w:tc>
          <w:tcPr>
            <w:tcW w:w="4535" w:type="dxa"/>
            <w:shd w:val="clear" w:color="auto" w:fill="auto"/>
          </w:tcPr>
          <w:p w14:paraId="3A7837E7" w14:textId="77777777" w:rsidR="00817C1B" w:rsidRPr="006F06C2" w:rsidRDefault="00817C1B" w:rsidP="00B9321F">
            <w:pPr>
              <w:pStyle w:val="TAL"/>
              <w:snapToGrid w:val="0"/>
              <w:rPr>
                <w:lang w:eastAsia="ko-KR"/>
              </w:rPr>
            </w:pPr>
            <w:r w:rsidRPr="006F06C2">
              <w:t xml:space="preserve">    }</w:t>
            </w:r>
          </w:p>
        </w:tc>
        <w:tc>
          <w:tcPr>
            <w:tcW w:w="2267" w:type="dxa"/>
            <w:shd w:val="clear" w:color="auto" w:fill="auto"/>
          </w:tcPr>
          <w:p w14:paraId="31055E9A" w14:textId="77777777" w:rsidR="00817C1B" w:rsidRPr="006F06C2" w:rsidRDefault="00817C1B" w:rsidP="00B9321F">
            <w:pPr>
              <w:pStyle w:val="TAL"/>
              <w:snapToGrid w:val="0"/>
              <w:rPr>
                <w:lang w:eastAsia="ko-KR"/>
              </w:rPr>
            </w:pPr>
          </w:p>
        </w:tc>
        <w:tc>
          <w:tcPr>
            <w:tcW w:w="1700" w:type="dxa"/>
            <w:shd w:val="clear" w:color="auto" w:fill="auto"/>
          </w:tcPr>
          <w:p w14:paraId="360B10F0" w14:textId="77777777" w:rsidR="00817C1B" w:rsidRPr="006F06C2" w:rsidRDefault="00817C1B" w:rsidP="00B9321F">
            <w:pPr>
              <w:pStyle w:val="TAL"/>
              <w:snapToGrid w:val="0"/>
              <w:rPr>
                <w:lang w:eastAsia="ko-KR"/>
              </w:rPr>
            </w:pPr>
          </w:p>
        </w:tc>
        <w:tc>
          <w:tcPr>
            <w:tcW w:w="1245" w:type="dxa"/>
            <w:shd w:val="clear" w:color="auto" w:fill="auto"/>
          </w:tcPr>
          <w:p w14:paraId="61959C9B" w14:textId="77777777" w:rsidR="00817C1B" w:rsidRPr="006F06C2" w:rsidRDefault="00817C1B" w:rsidP="00B9321F">
            <w:pPr>
              <w:pStyle w:val="TAL"/>
              <w:snapToGrid w:val="0"/>
              <w:rPr>
                <w:lang w:eastAsia="ko-KR"/>
              </w:rPr>
            </w:pPr>
          </w:p>
        </w:tc>
      </w:tr>
      <w:tr w:rsidR="00817C1B" w:rsidRPr="006F06C2" w14:paraId="252028D1" w14:textId="77777777" w:rsidTr="00B9321F">
        <w:tc>
          <w:tcPr>
            <w:tcW w:w="4535" w:type="dxa"/>
            <w:shd w:val="clear" w:color="auto" w:fill="auto"/>
          </w:tcPr>
          <w:p w14:paraId="4930BED2" w14:textId="77777777" w:rsidR="00817C1B" w:rsidRPr="006F06C2" w:rsidRDefault="00817C1B" w:rsidP="00B9321F">
            <w:pPr>
              <w:pStyle w:val="TAL"/>
              <w:snapToGrid w:val="0"/>
              <w:rPr>
                <w:lang w:eastAsia="ko-KR"/>
              </w:rPr>
            </w:pPr>
            <w:r w:rsidRPr="006F06C2">
              <w:t xml:space="preserve">  }</w:t>
            </w:r>
          </w:p>
        </w:tc>
        <w:tc>
          <w:tcPr>
            <w:tcW w:w="2267" w:type="dxa"/>
            <w:shd w:val="clear" w:color="auto" w:fill="auto"/>
          </w:tcPr>
          <w:p w14:paraId="6E155CC5" w14:textId="77777777" w:rsidR="00817C1B" w:rsidRPr="006F06C2" w:rsidRDefault="00817C1B" w:rsidP="00B9321F">
            <w:pPr>
              <w:pStyle w:val="TAL"/>
              <w:snapToGrid w:val="0"/>
              <w:rPr>
                <w:lang w:eastAsia="ko-KR"/>
              </w:rPr>
            </w:pPr>
          </w:p>
        </w:tc>
        <w:tc>
          <w:tcPr>
            <w:tcW w:w="1700" w:type="dxa"/>
            <w:shd w:val="clear" w:color="auto" w:fill="auto"/>
          </w:tcPr>
          <w:p w14:paraId="4494F3A4" w14:textId="77777777" w:rsidR="00817C1B" w:rsidRPr="006F06C2" w:rsidRDefault="00817C1B" w:rsidP="00B9321F">
            <w:pPr>
              <w:pStyle w:val="TAL"/>
              <w:snapToGrid w:val="0"/>
              <w:rPr>
                <w:lang w:eastAsia="ko-KR"/>
              </w:rPr>
            </w:pPr>
          </w:p>
        </w:tc>
        <w:tc>
          <w:tcPr>
            <w:tcW w:w="1245" w:type="dxa"/>
            <w:shd w:val="clear" w:color="auto" w:fill="auto"/>
          </w:tcPr>
          <w:p w14:paraId="2153C102" w14:textId="77777777" w:rsidR="00817C1B" w:rsidRPr="006F06C2" w:rsidRDefault="00817C1B" w:rsidP="00B9321F">
            <w:pPr>
              <w:pStyle w:val="TAL"/>
              <w:snapToGrid w:val="0"/>
              <w:rPr>
                <w:lang w:eastAsia="ko-KR"/>
              </w:rPr>
            </w:pPr>
          </w:p>
        </w:tc>
      </w:tr>
      <w:tr w:rsidR="00817C1B" w:rsidRPr="006F06C2" w14:paraId="34CBB0A5" w14:textId="77777777" w:rsidTr="00B9321F">
        <w:tc>
          <w:tcPr>
            <w:tcW w:w="4535" w:type="dxa"/>
            <w:shd w:val="clear" w:color="auto" w:fill="auto"/>
          </w:tcPr>
          <w:p w14:paraId="5DCAB184" w14:textId="77777777" w:rsidR="00817C1B" w:rsidRPr="006F06C2" w:rsidRDefault="00817C1B" w:rsidP="00B9321F">
            <w:pPr>
              <w:pStyle w:val="TAL"/>
              <w:snapToGrid w:val="0"/>
              <w:rPr>
                <w:lang w:eastAsia="ko-KR"/>
              </w:rPr>
            </w:pPr>
            <w:r w:rsidRPr="006F06C2">
              <w:rPr>
                <w:lang w:eastAsia="ko-KR"/>
              </w:rPr>
              <w:t>}</w:t>
            </w:r>
          </w:p>
        </w:tc>
        <w:tc>
          <w:tcPr>
            <w:tcW w:w="2267" w:type="dxa"/>
            <w:shd w:val="clear" w:color="auto" w:fill="auto"/>
          </w:tcPr>
          <w:p w14:paraId="4408FBC1" w14:textId="77777777" w:rsidR="00817C1B" w:rsidRPr="006F06C2" w:rsidRDefault="00817C1B" w:rsidP="00B9321F">
            <w:pPr>
              <w:pStyle w:val="TAL"/>
              <w:snapToGrid w:val="0"/>
              <w:rPr>
                <w:lang w:eastAsia="ko-KR"/>
              </w:rPr>
            </w:pPr>
          </w:p>
        </w:tc>
        <w:tc>
          <w:tcPr>
            <w:tcW w:w="1700" w:type="dxa"/>
            <w:shd w:val="clear" w:color="auto" w:fill="auto"/>
          </w:tcPr>
          <w:p w14:paraId="27AEFD0C" w14:textId="77777777" w:rsidR="00817C1B" w:rsidRPr="006F06C2" w:rsidRDefault="00817C1B" w:rsidP="00B9321F">
            <w:pPr>
              <w:pStyle w:val="TAL"/>
              <w:snapToGrid w:val="0"/>
              <w:rPr>
                <w:lang w:eastAsia="ko-KR"/>
              </w:rPr>
            </w:pPr>
          </w:p>
        </w:tc>
        <w:tc>
          <w:tcPr>
            <w:tcW w:w="1245" w:type="dxa"/>
            <w:shd w:val="clear" w:color="auto" w:fill="auto"/>
          </w:tcPr>
          <w:p w14:paraId="7F2E7857" w14:textId="77777777" w:rsidR="00817C1B" w:rsidRPr="006F06C2" w:rsidRDefault="00817C1B" w:rsidP="00B9321F">
            <w:pPr>
              <w:pStyle w:val="TAL"/>
              <w:snapToGrid w:val="0"/>
              <w:rPr>
                <w:lang w:eastAsia="ko-KR"/>
              </w:rPr>
            </w:pPr>
          </w:p>
        </w:tc>
      </w:tr>
    </w:tbl>
    <w:p w14:paraId="05447A58" w14:textId="77777777" w:rsidR="00817C1B" w:rsidRPr="006F06C2" w:rsidRDefault="00817C1B" w:rsidP="00817C1B"/>
    <w:p w14:paraId="2F1631A0" w14:textId="77777777" w:rsidR="00817C1B" w:rsidRPr="006F06C2" w:rsidRDefault="00817C1B" w:rsidP="00817C1B">
      <w:pPr>
        <w:pStyle w:val="TH"/>
      </w:pPr>
      <w:r w:rsidRPr="006F06C2">
        <w:t xml:space="preserve">Table 8.1.4.1.2.3.3-4: </w:t>
      </w:r>
      <w:r w:rsidRPr="006F06C2">
        <w:rPr>
          <w:i/>
        </w:rPr>
        <w:t>MeasurementReport</w:t>
      </w:r>
      <w:r w:rsidRPr="006F06C2">
        <w:t xml:space="preserve"> (step 4, Table 8.1.4.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817C1B" w:rsidRPr="006F06C2" w14:paraId="55C094F5" w14:textId="77777777" w:rsidTr="007065F4">
        <w:tc>
          <w:tcPr>
            <w:tcW w:w="9781" w:type="dxa"/>
            <w:gridSpan w:val="4"/>
          </w:tcPr>
          <w:p w14:paraId="017A8EB0" w14:textId="311C5358" w:rsidR="00817C1B" w:rsidRPr="006F06C2" w:rsidRDefault="001953B5" w:rsidP="00B9321F">
            <w:pPr>
              <w:pStyle w:val="TAL"/>
              <w:snapToGrid w:val="0"/>
            </w:pPr>
            <w:r w:rsidRPr="006F06C2">
              <w:t>Derivation Path: TS 38.5</w:t>
            </w:r>
            <w:r w:rsidR="00817C1B" w:rsidRPr="006F06C2">
              <w:t xml:space="preserve">08-1 [4] Table </w:t>
            </w:r>
            <w:r w:rsidR="005F5798" w:rsidRPr="006F06C2">
              <w:t>4.6.1-5A</w:t>
            </w:r>
          </w:p>
        </w:tc>
      </w:tr>
      <w:tr w:rsidR="00817C1B" w:rsidRPr="006F06C2" w14:paraId="10BD39B5" w14:textId="77777777" w:rsidTr="007065F4">
        <w:tblPrEx>
          <w:tblCellMar>
            <w:left w:w="108" w:type="dxa"/>
            <w:right w:w="108" w:type="dxa"/>
          </w:tblCellMar>
        </w:tblPrEx>
        <w:tc>
          <w:tcPr>
            <w:tcW w:w="4569" w:type="dxa"/>
          </w:tcPr>
          <w:p w14:paraId="581F5C7C" w14:textId="77777777" w:rsidR="00817C1B" w:rsidRPr="006F06C2" w:rsidRDefault="00817C1B" w:rsidP="00B9321F">
            <w:pPr>
              <w:pStyle w:val="TAH"/>
              <w:snapToGrid w:val="0"/>
            </w:pPr>
            <w:r w:rsidRPr="006F06C2">
              <w:t>Information Element</w:t>
            </w:r>
          </w:p>
        </w:tc>
        <w:tc>
          <w:tcPr>
            <w:tcW w:w="2415" w:type="dxa"/>
          </w:tcPr>
          <w:p w14:paraId="462BF26A" w14:textId="77777777" w:rsidR="00817C1B" w:rsidRPr="006F06C2" w:rsidRDefault="00817C1B" w:rsidP="00B9321F">
            <w:pPr>
              <w:pStyle w:val="TAH"/>
              <w:snapToGrid w:val="0"/>
            </w:pPr>
            <w:r w:rsidRPr="006F06C2">
              <w:t>Value/remark</w:t>
            </w:r>
          </w:p>
        </w:tc>
        <w:tc>
          <w:tcPr>
            <w:tcW w:w="1663" w:type="dxa"/>
          </w:tcPr>
          <w:p w14:paraId="1EFF9F88" w14:textId="77777777" w:rsidR="00817C1B" w:rsidRPr="006F06C2" w:rsidRDefault="00817C1B" w:rsidP="00B9321F">
            <w:pPr>
              <w:pStyle w:val="TAH"/>
              <w:snapToGrid w:val="0"/>
            </w:pPr>
            <w:r w:rsidRPr="006F06C2">
              <w:t>Comment</w:t>
            </w:r>
          </w:p>
        </w:tc>
        <w:tc>
          <w:tcPr>
            <w:tcW w:w="1134" w:type="dxa"/>
          </w:tcPr>
          <w:p w14:paraId="4F97E1C6" w14:textId="77777777" w:rsidR="00817C1B" w:rsidRPr="006F06C2" w:rsidRDefault="00817C1B" w:rsidP="00B9321F">
            <w:pPr>
              <w:pStyle w:val="TAH"/>
              <w:snapToGrid w:val="0"/>
            </w:pPr>
            <w:r w:rsidRPr="006F06C2">
              <w:t>Condition</w:t>
            </w:r>
          </w:p>
        </w:tc>
      </w:tr>
      <w:tr w:rsidR="00817C1B" w:rsidRPr="006F06C2" w14:paraId="082BD1B5" w14:textId="77777777" w:rsidTr="007065F4">
        <w:tblPrEx>
          <w:tblCellMar>
            <w:left w:w="108" w:type="dxa"/>
            <w:right w:w="108" w:type="dxa"/>
          </w:tblCellMar>
        </w:tblPrEx>
        <w:tc>
          <w:tcPr>
            <w:tcW w:w="4569" w:type="dxa"/>
          </w:tcPr>
          <w:p w14:paraId="465B80E3" w14:textId="77777777" w:rsidR="00817C1B" w:rsidRPr="006F06C2" w:rsidRDefault="00817C1B" w:rsidP="00B9321F">
            <w:pPr>
              <w:pStyle w:val="TAL"/>
              <w:snapToGrid w:val="0"/>
            </w:pPr>
            <w:r w:rsidRPr="006F06C2">
              <w:t>MeasurementReport ::= SEQUENCE {</w:t>
            </w:r>
          </w:p>
        </w:tc>
        <w:tc>
          <w:tcPr>
            <w:tcW w:w="2415" w:type="dxa"/>
          </w:tcPr>
          <w:p w14:paraId="3F6C5DC8" w14:textId="77777777" w:rsidR="00817C1B" w:rsidRPr="006F06C2" w:rsidRDefault="00817C1B" w:rsidP="00B9321F">
            <w:pPr>
              <w:pStyle w:val="TAL"/>
              <w:snapToGrid w:val="0"/>
            </w:pPr>
          </w:p>
        </w:tc>
        <w:tc>
          <w:tcPr>
            <w:tcW w:w="1663" w:type="dxa"/>
          </w:tcPr>
          <w:p w14:paraId="3B5688EA" w14:textId="77777777" w:rsidR="00817C1B" w:rsidRPr="006F06C2" w:rsidRDefault="00817C1B" w:rsidP="00B9321F">
            <w:pPr>
              <w:pStyle w:val="TAL"/>
              <w:snapToGrid w:val="0"/>
            </w:pPr>
          </w:p>
        </w:tc>
        <w:tc>
          <w:tcPr>
            <w:tcW w:w="1134" w:type="dxa"/>
          </w:tcPr>
          <w:p w14:paraId="01CF48E3" w14:textId="77777777" w:rsidR="00817C1B" w:rsidRPr="006F06C2" w:rsidRDefault="00817C1B" w:rsidP="00B9321F">
            <w:pPr>
              <w:pStyle w:val="TAL"/>
              <w:snapToGrid w:val="0"/>
            </w:pPr>
          </w:p>
        </w:tc>
      </w:tr>
      <w:tr w:rsidR="00817C1B" w:rsidRPr="006F06C2" w14:paraId="033B0C65" w14:textId="77777777" w:rsidTr="007065F4">
        <w:tblPrEx>
          <w:tblCellMar>
            <w:left w:w="108" w:type="dxa"/>
            <w:right w:w="108" w:type="dxa"/>
          </w:tblCellMar>
        </w:tblPrEx>
        <w:tc>
          <w:tcPr>
            <w:tcW w:w="4569" w:type="dxa"/>
          </w:tcPr>
          <w:p w14:paraId="1418CACD" w14:textId="77777777" w:rsidR="00817C1B" w:rsidRPr="006F06C2" w:rsidRDefault="00817C1B" w:rsidP="00B9321F">
            <w:pPr>
              <w:pStyle w:val="TAL"/>
              <w:snapToGrid w:val="0"/>
            </w:pPr>
            <w:r w:rsidRPr="006F06C2">
              <w:t xml:space="preserve">  criticalExtensions CHOICE {</w:t>
            </w:r>
          </w:p>
        </w:tc>
        <w:tc>
          <w:tcPr>
            <w:tcW w:w="2415" w:type="dxa"/>
          </w:tcPr>
          <w:p w14:paraId="1628CDDE" w14:textId="77777777" w:rsidR="00817C1B" w:rsidRPr="006F06C2" w:rsidRDefault="00817C1B" w:rsidP="00B9321F">
            <w:pPr>
              <w:pStyle w:val="TAL"/>
              <w:snapToGrid w:val="0"/>
            </w:pPr>
          </w:p>
        </w:tc>
        <w:tc>
          <w:tcPr>
            <w:tcW w:w="1663" w:type="dxa"/>
          </w:tcPr>
          <w:p w14:paraId="366E791B" w14:textId="77777777" w:rsidR="00817C1B" w:rsidRPr="006F06C2" w:rsidRDefault="00817C1B" w:rsidP="00B9321F">
            <w:pPr>
              <w:pStyle w:val="TAL"/>
              <w:snapToGrid w:val="0"/>
            </w:pPr>
          </w:p>
        </w:tc>
        <w:tc>
          <w:tcPr>
            <w:tcW w:w="1134" w:type="dxa"/>
          </w:tcPr>
          <w:p w14:paraId="4728CC86" w14:textId="77777777" w:rsidR="00817C1B" w:rsidRPr="006F06C2" w:rsidRDefault="00817C1B" w:rsidP="00B9321F">
            <w:pPr>
              <w:pStyle w:val="TAL"/>
              <w:snapToGrid w:val="0"/>
            </w:pPr>
          </w:p>
        </w:tc>
      </w:tr>
      <w:tr w:rsidR="00817C1B" w:rsidRPr="006F06C2" w14:paraId="64C971F0" w14:textId="77777777" w:rsidTr="007065F4">
        <w:tblPrEx>
          <w:tblCellMar>
            <w:left w:w="108" w:type="dxa"/>
            <w:right w:w="108" w:type="dxa"/>
          </w:tblCellMar>
        </w:tblPrEx>
        <w:tc>
          <w:tcPr>
            <w:tcW w:w="4569" w:type="dxa"/>
          </w:tcPr>
          <w:p w14:paraId="0B573EC2" w14:textId="77777777" w:rsidR="00817C1B" w:rsidRPr="006F06C2" w:rsidRDefault="00817C1B" w:rsidP="00B9321F">
            <w:pPr>
              <w:pStyle w:val="TAL"/>
              <w:snapToGrid w:val="0"/>
            </w:pPr>
            <w:r w:rsidRPr="006F06C2">
              <w:t xml:space="preserve">    measurementReport SEQUENCE {</w:t>
            </w:r>
          </w:p>
        </w:tc>
        <w:tc>
          <w:tcPr>
            <w:tcW w:w="2415" w:type="dxa"/>
          </w:tcPr>
          <w:p w14:paraId="2D0F5792" w14:textId="77777777" w:rsidR="00817C1B" w:rsidRPr="006F06C2" w:rsidRDefault="00817C1B" w:rsidP="00B9321F">
            <w:pPr>
              <w:pStyle w:val="TAL"/>
              <w:snapToGrid w:val="0"/>
            </w:pPr>
          </w:p>
        </w:tc>
        <w:tc>
          <w:tcPr>
            <w:tcW w:w="1663" w:type="dxa"/>
          </w:tcPr>
          <w:p w14:paraId="409F4443" w14:textId="77777777" w:rsidR="00817C1B" w:rsidRPr="006F06C2" w:rsidRDefault="00817C1B" w:rsidP="00B9321F">
            <w:pPr>
              <w:pStyle w:val="TAL"/>
              <w:snapToGrid w:val="0"/>
            </w:pPr>
          </w:p>
        </w:tc>
        <w:tc>
          <w:tcPr>
            <w:tcW w:w="1134" w:type="dxa"/>
          </w:tcPr>
          <w:p w14:paraId="390A8CD4" w14:textId="77777777" w:rsidR="00817C1B" w:rsidRPr="006F06C2" w:rsidRDefault="00817C1B" w:rsidP="00B9321F">
            <w:pPr>
              <w:pStyle w:val="TAL"/>
              <w:snapToGrid w:val="0"/>
            </w:pPr>
          </w:p>
        </w:tc>
      </w:tr>
      <w:tr w:rsidR="00817C1B" w:rsidRPr="006F06C2" w14:paraId="166C6BE3" w14:textId="77777777" w:rsidTr="007065F4">
        <w:tblPrEx>
          <w:tblCellMar>
            <w:left w:w="108" w:type="dxa"/>
            <w:right w:w="108" w:type="dxa"/>
          </w:tblCellMar>
        </w:tblPrEx>
        <w:tc>
          <w:tcPr>
            <w:tcW w:w="4569" w:type="dxa"/>
            <w:tcBorders>
              <w:bottom w:val="single" w:sz="4" w:space="0" w:color="auto"/>
            </w:tcBorders>
          </w:tcPr>
          <w:p w14:paraId="1F24E49F" w14:textId="77777777" w:rsidR="00817C1B" w:rsidRPr="006F06C2" w:rsidRDefault="00817C1B" w:rsidP="00B9321F">
            <w:pPr>
              <w:pStyle w:val="TAL"/>
              <w:snapToGrid w:val="0"/>
            </w:pPr>
            <w:r w:rsidRPr="006F06C2">
              <w:t xml:space="preserve">      measResults SEQUENCE {</w:t>
            </w:r>
          </w:p>
        </w:tc>
        <w:tc>
          <w:tcPr>
            <w:tcW w:w="2415" w:type="dxa"/>
          </w:tcPr>
          <w:p w14:paraId="656378D5" w14:textId="77777777" w:rsidR="00817C1B" w:rsidRPr="006F06C2" w:rsidRDefault="00817C1B" w:rsidP="00B9321F">
            <w:pPr>
              <w:pStyle w:val="TAL"/>
              <w:snapToGrid w:val="0"/>
            </w:pPr>
          </w:p>
        </w:tc>
        <w:tc>
          <w:tcPr>
            <w:tcW w:w="1663" w:type="dxa"/>
          </w:tcPr>
          <w:p w14:paraId="341F71C0" w14:textId="77777777" w:rsidR="00817C1B" w:rsidRPr="006F06C2" w:rsidRDefault="00817C1B" w:rsidP="00B9321F">
            <w:pPr>
              <w:pStyle w:val="TAL"/>
              <w:snapToGrid w:val="0"/>
            </w:pPr>
          </w:p>
        </w:tc>
        <w:tc>
          <w:tcPr>
            <w:tcW w:w="1134" w:type="dxa"/>
          </w:tcPr>
          <w:p w14:paraId="355B9B95" w14:textId="77777777" w:rsidR="00817C1B" w:rsidRPr="006F06C2" w:rsidRDefault="00817C1B" w:rsidP="00B9321F">
            <w:pPr>
              <w:pStyle w:val="TAL"/>
              <w:snapToGrid w:val="0"/>
            </w:pPr>
          </w:p>
        </w:tc>
      </w:tr>
      <w:tr w:rsidR="00817C1B" w:rsidRPr="006F06C2" w14:paraId="390E2FEE" w14:textId="77777777" w:rsidTr="007065F4">
        <w:tblPrEx>
          <w:tblCellMar>
            <w:left w:w="108" w:type="dxa"/>
            <w:right w:w="108" w:type="dxa"/>
          </w:tblCellMar>
        </w:tblPrEx>
        <w:tc>
          <w:tcPr>
            <w:tcW w:w="4569" w:type="dxa"/>
            <w:tcBorders>
              <w:bottom w:val="nil"/>
            </w:tcBorders>
          </w:tcPr>
          <w:p w14:paraId="5873A540" w14:textId="77777777" w:rsidR="00817C1B" w:rsidRPr="006F06C2" w:rsidRDefault="00817C1B" w:rsidP="00B9321F">
            <w:pPr>
              <w:pStyle w:val="TAL"/>
              <w:snapToGrid w:val="0"/>
            </w:pPr>
            <w:r w:rsidRPr="006F06C2">
              <w:t xml:space="preserve">        measId</w:t>
            </w:r>
          </w:p>
        </w:tc>
        <w:tc>
          <w:tcPr>
            <w:tcW w:w="2415" w:type="dxa"/>
          </w:tcPr>
          <w:p w14:paraId="67977485" w14:textId="77777777" w:rsidR="00817C1B" w:rsidRPr="006F06C2" w:rsidRDefault="00817C1B" w:rsidP="00B9321F">
            <w:pPr>
              <w:pStyle w:val="TAL"/>
              <w:snapToGrid w:val="0"/>
            </w:pPr>
            <w:r w:rsidRPr="006F06C2">
              <w:t>1</w:t>
            </w:r>
          </w:p>
        </w:tc>
        <w:tc>
          <w:tcPr>
            <w:tcW w:w="1663" w:type="dxa"/>
          </w:tcPr>
          <w:p w14:paraId="385DFE37" w14:textId="77777777" w:rsidR="00817C1B" w:rsidRPr="006F06C2" w:rsidRDefault="00817C1B" w:rsidP="00B9321F">
            <w:pPr>
              <w:pStyle w:val="TAL"/>
              <w:snapToGrid w:val="0"/>
            </w:pPr>
          </w:p>
        </w:tc>
        <w:tc>
          <w:tcPr>
            <w:tcW w:w="1134" w:type="dxa"/>
          </w:tcPr>
          <w:p w14:paraId="08EE4D0A" w14:textId="77777777" w:rsidR="00817C1B" w:rsidRPr="006F06C2" w:rsidRDefault="00817C1B" w:rsidP="00B9321F">
            <w:pPr>
              <w:pStyle w:val="TAL"/>
              <w:snapToGrid w:val="0"/>
              <w:rPr>
                <w:lang w:eastAsia="zh-CN"/>
              </w:rPr>
            </w:pPr>
          </w:p>
        </w:tc>
      </w:tr>
      <w:tr w:rsidR="00817C1B" w:rsidRPr="006F06C2" w14:paraId="1B46AF28" w14:textId="77777777" w:rsidTr="007065F4">
        <w:tblPrEx>
          <w:tblCellMar>
            <w:left w:w="108" w:type="dxa"/>
            <w:right w:w="108" w:type="dxa"/>
          </w:tblCellMar>
        </w:tblPrEx>
        <w:tc>
          <w:tcPr>
            <w:tcW w:w="4569" w:type="dxa"/>
            <w:tcBorders>
              <w:bottom w:val="single" w:sz="4" w:space="0" w:color="auto"/>
            </w:tcBorders>
          </w:tcPr>
          <w:p w14:paraId="7051993F" w14:textId="77777777" w:rsidR="00817C1B" w:rsidRPr="006F06C2" w:rsidRDefault="00817C1B" w:rsidP="00B9321F">
            <w:pPr>
              <w:pStyle w:val="TAL"/>
              <w:snapToGrid w:val="0"/>
            </w:pPr>
            <w:r w:rsidRPr="006F06C2">
              <w:t xml:space="preserve">        measResultServingMOList SEQUENCE (SIZE (1..maxNrofServingCells)) OF </w:t>
            </w:r>
            <w:r w:rsidR="00AA7B0F" w:rsidRPr="006F06C2">
              <w:t>MeasResultServMO</w:t>
            </w:r>
            <w:r w:rsidRPr="006F06C2">
              <w:t xml:space="preserve"> {</w:t>
            </w:r>
          </w:p>
        </w:tc>
        <w:tc>
          <w:tcPr>
            <w:tcW w:w="2415" w:type="dxa"/>
          </w:tcPr>
          <w:p w14:paraId="0570F349" w14:textId="77777777" w:rsidR="00817C1B" w:rsidRPr="006F06C2" w:rsidRDefault="00817C1B" w:rsidP="00B9321F">
            <w:pPr>
              <w:pStyle w:val="TAL"/>
              <w:snapToGrid w:val="0"/>
            </w:pPr>
            <w:r w:rsidRPr="006F06C2">
              <w:t>1 entry</w:t>
            </w:r>
          </w:p>
        </w:tc>
        <w:tc>
          <w:tcPr>
            <w:tcW w:w="1663" w:type="dxa"/>
          </w:tcPr>
          <w:p w14:paraId="5931F27D" w14:textId="77777777" w:rsidR="00817C1B" w:rsidRPr="006F06C2" w:rsidRDefault="00817C1B" w:rsidP="00B9321F">
            <w:pPr>
              <w:pStyle w:val="TAL"/>
              <w:snapToGrid w:val="0"/>
            </w:pPr>
          </w:p>
        </w:tc>
        <w:tc>
          <w:tcPr>
            <w:tcW w:w="1134" w:type="dxa"/>
          </w:tcPr>
          <w:p w14:paraId="6C307D60" w14:textId="77777777" w:rsidR="00817C1B" w:rsidRPr="006F06C2" w:rsidRDefault="00817C1B" w:rsidP="00B9321F">
            <w:pPr>
              <w:pStyle w:val="TAL"/>
              <w:snapToGrid w:val="0"/>
            </w:pPr>
          </w:p>
        </w:tc>
      </w:tr>
      <w:tr w:rsidR="00AA7B0F" w:rsidRPr="006F06C2" w14:paraId="4540014D" w14:textId="77777777" w:rsidTr="007065F4">
        <w:tblPrEx>
          <w:tblCellMar>
            <w:left w:w="108" w:type="dxa"/>
            <w:right w:w="108" w:type="dxa"/>
          </w:tblCellMar>
        </w:tblPrEx>
        <w:tc>
          <w:tcPr>
            <w:tcW w:w="4569" w:type="dxa"/>
            <w:tcBorders>
              <w:bottom w:val="nil"/>
            </w:tcBorders>
            <w:shd w:val="clear" w:color="auto" w:fill="auto"/>
          </w:tcPr>
          <w:p w14:paraId="01BA5EF0" w14:textId="77777777" w:rsidR="00AA7B0F" w:rsidRPr="006F06C2" w:rsidRDefault="00AA7B0F" w:rsidP="00AA7B0F">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65D8C2A6" w14:textId="77777777" w:rsidR="00AA7B0F" w:rsidRPr="006F06C2" w:rsidRDefault="00AA7B0F" w:rsidP="00AA7B0F">
            <w:pPr>
              <w:pStyle w:val="TAL"/>
              <w:snapToGrid w:val="0"/>
            </w:pPr>
          </w:p>
        </w:tc>
        <w:tc>
          <w:tcPr>
            <w:tcW w:w="1663" w:type="dxa"/>
          </w:tcPr>
          <w:p w14:paraId="47B0539E" w14:textId="77777777" w:rsidR="00AA7B0F" w:rsidRPr="006F06C2" w:rsidRDefault="00AA7B0F" w:rsidP="00AA7B0F">
            <w:pPr>
              <w:pStyle w:val="TAL"/>
              <w:snapToGrid w:val="0"/>
            </w:pPr>
            <w:r w:rsidRPr="006F06C2">
              <w:t>entry 1</w:t>
            </w:r>
          </w:p>
        </w:tc>
        <w:tc>
          <w:tcPr>
            <w:tcW w:w="1134" w:type="dxa"/>
          </w:tcPr>
          <w:p w14:paraId="5284A1CC" w14:textId="77777777" w:rsidR="00AA7B0F" w:rsidRPr="006F06C2" w:rsidRDefault="00AA7B0F" w:rsidP="00AA7B0F">
            <w:pPr>
              <w:pStyle w:val="TAL"/>
              <w:snapToGrid w:val="0"/>
            </w:pPr>
          </w:p>
        </w:tc>
      </w:tr>
      <w:tr w:rsidR="00AA7B0F" w:rsidRPr="006F06C2" w14:paraId="5A98E26F" w14:textId="77777777" w:rsidTr="007065F4">
        <w:tblPrEx>
          <w:tblCellMar>
            <w:left w:w="108" w:type="dxa"/>
            <w:right w:w="108" w:type="dxa"/>
          </w:tblCellMar>
        </w:tblPrEx>
        <w:tc>
          <w:tcPr>
            <w:tcW w:w="4569" w:type="dxa"/>
            <w:tcBorders>
              <w:bottom w:val="nil"/>
            </w:tcBorders>
            <w:shd w:val="clear" w:color="auto" w:fill="auto"/>
          </w:tcPr>
          <w:p w14:paraId="437EB9EB" w14:textId="77777777" w:rsidR="00AA7B0F" w:rsidRPr="006F06C2" w:rsidRDefault="00AA7B0F" w:rsidP="00AA7B0F">
            <w:pPr>
              <w:pStyle w:val="TAL"/>
              <w:snapToGrid w:val="0"/>
            </w:pPr>
            <w:r w:rsidRPr="006F06C2">
              <w:t xml:space="preserve">            servCellId</w:t>
            </w:r>
          </w:p>
        </w:tc>
        <w:tc>
          <w:tcPr>
            <w:tcW w:w="2415" w:type="dxa"/>
          </w:tcPr>
          <w:p w14:paraId="6FAF4921" w14:textId="77777777" w:rsidR="00AA7B0F" w:rsidRPr="006F06C2" w:rsidRDefault="00AA7B0F" w:rsidP="00AA7B0F">
            <w:pPr>
              <w:pStyle w:val="TAL"/>
              <w:snapToGrid w:val="0"/>
            </w:pPr>
            <w:r w:rsidRPr="006F06C2">
              <w:rPr>
                <w:lang w:eastAsia="zh-CN"/>
              </w:rPr>
              <w:t>Cell index corresponding to NR Cell 1</w:t>
            </w:r>
          </w:p>
        </w:tc>
        <w:tc>
          <w:tcPr>
            <w:tcW w:w="1663" w:type="dxa"/>
          </w:tcPr>
          <w:p w14:paraId="3295723F" w14:textId="77777777" w:rsidR="00AA7B0F" w:rsidRPr="006F06C2" w:rsidRDefault="00AA7B0F" w:rsidP="00AA7B0F">
            <w:pPr>
              <w:pStyle w:val="TAL"/>
              <w:snapToGrid w:val="0"/>
            </w:pPr>
          </w:p>
        </w:tc>
        <w:tc>
          <w:tcPr>
            <w:tcW w:w="1134" w:type="dxa"/>
          </w:tcPr>
          <w:p w14:paraId="2A4CAD16" w14:textId="77777777" w:rsidR="00AA7B0F" w:rsidRPr="006F06C2" w:rsidRDefault="00AA7B0F" w:rsidP="00AA7B0F">
            <w:pPr>
              <w:pStyle w:val="TAL"/>
              <w:snapToGrid w:val="0"/>
            </w:pPr>
          </w:p>
        </w:tc>
      </w:tr>
      <w:tr w:rsidR="00AA7B0F" w:rsidRPr="006F06C2" w14:paraId="32881E87" w14:textId="77777777" w:rsidTr="007065F4">
        <w:tblPrEx>
          <w:tblCellMar>
            <w:left w:w="108" w:type="dxa"/>
            <w:right w:w="108" w:type="dxa"/>
          </w:tblCellMar>
        </w:tblPrEx>
        <w:tc>
          <w:tcPr>
            <w:tcW w:w="4569" w:type="dxa"/>
            <w:tcBorders>
              <w:bottom w:val="single" w:sz="4" w:space="0" w:color="auto"/>
            </w:tcBorders>
          </w:tcPr>
          <w:p w14:paraId="36339411" w14:textId="77777777" w:rsidR="00AA7B0F" w:rsidRPr="006F06C2" w:rsidRDefault="00AA7B0F" w:rsidP="00AA7B0F">
            <w:pPr>
              <w:pStyle w:val="TAL"/>
              <w:snapToGrid w:val="0"/>
            </w:pPr>
            <w:r w:rsidRPr="006F06C2">
              <w:t xml:space="preserve">            measResultServingCell SEQUENCE {</w:t>
            </w:r>
          </w:p>
        </w:tc>
        <w:tc>
          <w:tcPr>
            <w:tcW w:w="2415" w:type="dxa"/>
          </w:tcPr>
          <w:p w14:paraId="73C41E8C" w14:textId="77777777" w:rsidR="00AA7B0F" w:rsidRPr="006F06C2" w:rsidRDefault="00AA7B0F" w:rsidP="00AA7B0F">
            <w:pPr>
              <w:pStyle w:val="TAL"/>
              <w:snapToGrid w:val="0"/>
            </w:pPr>
          </w:p>
        </w:tc>
        <w:tc>
          <w:tcPr>
            <w:tcW w:w="1663" w:type="dxa"/>
          </w:tcPr>
          <w:p w14:paraId="45D4E0E9" w14:textId="77777777" w:rsidR="00AA7B0F" w:rsidRPr="006F06C2" w:rsidRDefault="00AA7B0F" w:rsidP="00AA7B0F">
            <w:pPr>
              <w:pStyle w:val="TAL"/>
              <w:snapToGrid w:val="0"/>
            </w:pPr>
          </w:p>
        </w:tc>
        <w:tc>
          <w:tcPr>
            <w:tcW w:w="1134" w:type="dxa"/>
          </w:tcPr>
          <w:p w14:paraId="12C534D2" w14:textId="77777777" w:rsidR="00AA7B0F" w:rsidRPr="006F06C2" w:rsidRDefault="00AA7B0F" w:rsidP="00AA7B0F">
            <w:pPr>
              <w:pStyle w:val="TAL"/>
              <w:snapToGrid w:val="0"/>
            </w:pPr>
          </w:p>
        </w:tc>
      </w:tr>
      <w:tr w:rsidR="00AA7B0F" w:rsidRPr="006F06C2" w14:paraId="42CFFA07" w14:textId="77777777" w:rsidTr="007065F4">
        <w:tblPrEx>
          <w:tblCellMar>
            <w:left w:w="108" w:type="dxa"/>
            <w:right w:w="108" w:type="dxa"/>
          </w:tblCellMar>
        </w:tblPrEx>
        <w:tc>
          <w:tcPr>
            <w:tcW w:w="4569" w:type="dxa"/>
            <w:tcBorders>
              <w:bottom w:val="nil"/>
            </w:tcBorders>
          </w:tcPr>
          <w:p w14:paraId="2B07EA66" w14:textId="77777777" w:rsidR="00AA7B0F" w:rsidRPr="006F06C2" w:rsidRDefault="00AA7B0F" w:rsidP="00AA7B0F">
            <w:pPr>
              <w:pStyle w:val="TAL"/>
              <w:snapToGrid w:val="0"/>
            </w:pPr>
            <w:r w:rsidRPr="006F06C2">
              <w:t xml:space="preserve">              physCellId</w:t>
            </w:r>
          </w:p>
        </w:tc>
        <w:tc>
          <w:tcPr>
            <w:tcW w:w="2415" w:type="dxa"/>
          </w:tcPr>
          <w:p w14:paraId="69B81E39" w14:textId="77777777" w:rsidR="00AA7B0F" w:rsidRPr="006F06C2" w:rsidRDefault="00AA7B0F" w:rsidP="00AA7B0F">
            <w:pPr>
              <w:pStyle w:val="TAL"/>
              <w:snapToGrid w:val="0"/>
            </w:pPr>
            <w:r w:rsidRPr="006F06C2">
              <w:t>Physical layer cell identity of NR Cell 1</w:t>
            </w:r>
          </w:p>
        </w:tc>
        <w:tc>
          <w:tcPr>
            <w:tcW w:w="1663" w:type="dxa"/>
          </w:tcPr>
          <w:p w14:paraId="576C625F" w14:textId="77777777" w:rsidR="00AA7B0F" w:rsidRPr="006F06C2" w:rsidRDefault="00AA7B0F" w:rsidP="00AA7B0F">
            <w:pPr>
              <w:pStyle w:val="TAL"/>
              <w:snapToGrid w:val="0"/>
            </w:pPr>
          </w:p>
        </w:tc>
        <w:tc>
          <w:tcPr>
            <w:tcW w:w="1134" w:type="dxa"/>
          </w:tcPr>
          <w:p w14:paraId="7406C567" w14:textId="77777777" w:rsidR="00AA7B0F" w:rsidRPr="006F06C2" w:rsidRDefault="00AA7B0F" w:rsidP="00AA7B0F">
            <w:pPr>
              <w:pStyle w:val="TAL"/>
              <w:snapToGrid w:val="0"/>
            </w:pPr>
          </w:p>
        </w:tc>
      </w:tr>
      <w:tr w:rsidR="006E366C" w:rsidRPr="006F06C2" w14:paraId="71EFCCCA" w14:textId="77777777" w:rsidTr="007065F4">
        <w:tblPrEx>
          <w:tblCellMar>
            <w:left w:w="108" w:type="dxa"/>
            <w:right w:w="108" w:type="dxa"/>
          </w:tblCellMar>
        </w:tblPrEx>
        <w:tc>
          <w:tcPr>
            <w:tcW w:w="4569" w:type="dxa"/>
            <w:tcBorders>
              <w:bottom w:val="nil"/>
            </w:tcBorders>
          </w:tcPr>
          <w:p w14:paraId="313985CF" w14:textId="5DFB8C83" w:rsidR="006E366C" w:rsidRPr="006F06C2" w:rsidRDefault="006E366C" w:rsidP="006E366C">
            <w:pPr>
              <w:pStyle w:val="TAL"/>
              <w:snapToGrid w:val="0"/>
            </w:pPr>
            <w:r w:rsidRPr="006F06C2">
              <w:rPr>
                <w:lang w:eastAsia="zh-CN"/>
              </w:rPr>
              <w:t xml:space="preserve">              </w:t>
            </w:r>
            <w:r w:rsidRPr="006F06C2">
              <w:t>measResult SEQUENCE {</w:t>
            </w:r>
          </w:p>
        </w:tc>
        <w:tc>
          <w:tcPr>
            <w:tcW w:w="2415" w:type="dxa"/>
          </w:tcPr>
          <w:p w14:paraId="06CF2A7F" w14:textId="77777777" w:rsidR="006E366C" w:rsidRPr="006F06C2" w:rsidRDefault="006E366C" w:rsidP="006E366C">
            <w:pPr>
              <w:pStyle w:val="TAL"/>
              <w:snapToGrid w:val="0"/>
            </w:pPr>
          </w:p>
        </w:tc>
        <w:tc>
          <w:tcPr>
            <w:tcW w:w="1663" w:type="dxa"/>
          </w:tcPr>
          <w:p w14:paraId="549E0AE0" w14:textId="77777777" w:rsidR="006E366C" w:rsidRPr="006F06C2" w:rsidRDefault="006E366C" w:rsidP="006E366C">
            <w:pPr>
              <w:pStyle w:val="TAL"/>
              <w:snapToGrid w:val="0"/>
            </w:pPr>
          </w:p>
        </w:tc>
        <w:tc>
          <w:tcPr>
            <w:tcW w:w="1134" w:type="dxa"/>
          </w:tcPr>
          <w:p w14:paraId="4E140AD1" w14:textId="77777777" w:rsidR="006E366C" w:rsidRPr="006F06C2" w:rsidRDefault="006E366C" w:rsidP="006E366C">
            <w:pPr>
              <w:pStyle w:val="TAL"/>
              <w:snapToGrid w:val="0"/>
            </w:pPr>
          </w:p>
        </w:tc>
      </w:tr>
      <w:tr w:rsidR="006E366C" w:rsidRPr="006F06C2" w14:paraId="73C2B30B" w14:textId="77777777" w:rsidTr="007065F4">
        <w:tblPrEx>
          <w:tblCellMar>
            <w:left w:w="108" w:type="dxa"/>
            <w:right w:w="108" w:type="dxa"/>
          </w:tblCellMar>
        </w:tblPrEx>
        <w:tc>
          <w:tcPr>
            <w:tcW w:w="4569" w:type="dxa"/>
            <w:tcBorders>
              <w:bottom w:val="nil"/>
            </w:tcBorders>
          </w:tcPr>
          <w:p w14:paraId="5AF37541" w14:textId="164A5B54" w:rsidR="006E366C" w:rsidRPr="006F06C2" w:rsidRDefault="006E366C" w:rsidP="006E366C">
            <w:pPr>
              <w:pStyle w:val="TAL"/>
              <w:snapToGrid w:val="0"/>
            </w:pPr>
            <w:r w:rsidRPr="006F06C2">
              <w:t xml:space="preserve">  </w:t>
            </w:r>
            <w:r w:rsidRPr="006F06C2">
              <w:rPr>
                <w:lang w:eastAsia="zh-CN"/>
              </w:rPr>
              <w:t xml:space="preserve">              </w:t>
            </w:r>
            <w:r w:rsidRPr="006F06C2">
              <w:t>cellResults SEQUENCE {</w:t>
            </w:r>
          </w:p>
        </w:tc>
        <w:tc>
          <w:tcPr>
            <w:tcW w:w="2415" w:type="dxa"/>
          </w:tcPr>
          <w:p w14:paraId="48E61D53" w14:textId="77777777" w:rsidR="006E366C" w:rsidRPr="006F06C2" w:rsidRDefault="006E366C" w:rsidP="006E366C">
            <w:pPr>
              <w:pStyle w:val="TAL"/>
              <w:snapToGrid w:val="0"/>
            </w:pPr>
          </w:p>
        </w:tc>
        <w:tc>
          <w:tcPr>
            <w:tcW w:w="1663" w:type="dxa"/>
          </w:tcPr>
          <w:p w14:paraId="3EFFC368" w14:textId="77777777" w:rsidR="006E366C" w:rsidRPr="006F06C2" w:rsidRDefault="006E366C" w:rsidP="006E366C">
            <w:pPr>
              <w:pStyle w:val="TAL"/>
              <w:snapToGrid w:val="0"/>
            </w:pPr>
          </w:p>
        </w:tc>
        <w:tc>
          <w:tcPr>
            <w:tcW w:w="1134" w:type="dxa"/>
          </w:tcPr>
          <w:p w14:paraId="74F846D8" w14:textId="77777777" w:rsidR="006E366C" w:rsidRPr="006F06C2" w:rsidRDefault="006E366C" w:rsidP="006E366C">
            <w:pPr>
              <w:pStyle w:val="TAL"/>
              <w:snapToGrid w:val="0"/>
            </w:pPr>
          </w:p>
        </w:tc>
      </w:tr>
      <w:tr w:rsidR="006E366C" w:rsidRPr="006F06C2" w14:paraId="261EE8B3" w14:textId="77777777" w:rsidTr="007065F4">
        <w:tblPrEx>
          <w:tblCellMar>
            <w:left w:w="108" w:type="dxa"/>
            <w:right w:w="108" w:type="dxa"/>
          </w:tblCellMar>
        </w:tblPrEx>
        <w:tc>
          <w:tcPr>
            <w:tcW w:w="4569" w:type="dxa"/>
            <w:tcBorders>
              <w:bottom w:val="nil"/>
            </w:tcBorders>
          </w:tcPr>
          <w:p w14:paraId="65687601" w14:textId="3D9E61E9" w:rsidR="006E366C" w:rsidRPr="006F06C2" w:rsidRDefault="006E366C" w:rsidP="006E366C">
            <w:pPr>
              <w:pStyle w:val="TAL"/>
              <w:snapToGrid w:val="0"/>
            </w:pPr>
            <w:r w:rsidRPr="006F06C2">
              <w:t xml:space="preserve">  </w:t>
            </w:r>
            <w:r w:rsidRPr="006F06C2">
              <w:rPr>
                <w:lang w:eastAsia="zh-CN"/>
              </w:rPr>
              <w:t xml:space="preserve">                </w:t>
            </w:r>
            <w:r w:rsidRPr="006F06C2">
              <w:t>resultsSSB-Cell SEQUENCE {</w:t>
            </w:r>
          </w:p>
        </w:tc>
        <w:tc>
          <w:tcPr>
            <w:tcW w:w="2415" w:type="dxa"/>
          </w:tcPr>
          <w:p w14:paraId="7383F248" w14:textId="77777777" w:rsidR="006E366C" w:rsidRPr="006F06C2" w:rsidRDefault="006E366C" w:rsidP="006E366C">
            <w:pPr>
              <w:pStyle w:val="TAL"/>
              <w:snapToGrid w:val="0"/>
            </w:pPr>
          </w:p>
        </w:tc>
        <w:tc>
          <w:tcPr>
            <w:tcW w:w="1663" w:type="dxa"/>
          </w:tcPr>
          <w:p w14:paraId="27F29FE8" w14:textId="77777777" w:rsidR="006E366C" w:rsidRPr="006F06C2" w:rsidRDefault="006E366C" w:rsidP="006E366C">
            <w:pPr>
              <w:pStyle w:val="TAL"/>
              <w:snapToGrid w:val="0"/>
            </w:pPr>
          </w:p>
        </w:tc>
        <w:tc>
          <w:tcPr>
            <w:tcW w:w="1134" w:type="dxa"/>
          </w:tcPr>
          <w:p w14:paraId="21ED428D" w14:textId="77777777" w:rsidR="006E366C" w:rsidRPr="006F06C2" w:rsidRDefault="006E366C" w:rsidP="006E366C">
            <w:pPr>
              <w:pStyle w:val="TAL"/>
              <w:snapToGrid w:val="0"/>
            </w:pPr>
          </w:p>
        </w:tc>
      </w:tr>
      <w:tr w:rsidR="006E366C" w:rsidRPr="006F06C2" w14:paraId="3618484E" w14:textId="77777777" w:rsidTr="007065F4">
        <w:tblPrEx>
          <w:tblCellMar>
            <w:left w:w="108" w:type="dxa"/>
            <w:right w:w="108" w:type="dxa"/>
          </w:tblCellMar>
        </w:tblPrEx>
        <w:tc>
          <w:tcPr>
            <w:tcW w:w="4569" w:type="dxa"/>
            <w:tcBorders>
              <w:bottom w:val="nil"/>
            </w:tcBorders>
          </w:tcPr>
          <w:p w14:paraId="7EF2D894" w14:textId="001EEA8F" w:rsidR="006E366C" w:rsidRPr="006F06C2" w:rsidRDefault="006E366C" w:rsidP="006E366C">
            <w:pPr>
              <w:pStyle w:val="TAL"/>
              <w:snapToGrid w:val="0"/>
            </w:pPr>
            <w:r w:rsidRPr="006F06C2">
              <w:t xml:space="preserve">  </w:t>
            </w:r>
            <w:r w:rsidRPr="006F06C2">
              <w:rPr>
                <w:lang w:eastAsia="zh-CN"/>
              </w:rPr>
              <w:t xml:space="preserve">                  rsrp</w:t>
            </w:r>
          </w:p>
        </w:tc>
        <w:tc>
          <w:tcPr>
            <w:tcW w:w="2415" w:type="dxa"/>
          </w:tcPr>
          <w:p w14:paraId="456B9269" w14:textId="3D192B4B" w:rsidR="006E366C" w:rsidRPr="006F06C2" w:rsidRDefault="006E366C" w:rsidP="006E366C">
            <w:pPr>
              <w:pStyle w:val="TAL"/>
              <w:snapToGrid w:val="0"/>
            </w:pPr>
            <w:r w:rsidRPr="006F06C2">
              <w:rPr>
                <w:lang w:eastAsia="zh-CN"/>
              </w:rPr>
              <w:t>(0..127)</w:t>
            </w:r>
          </w:p>
        </w:tc>
        <w:tc>
          <w:tcPr>
            <w:tcW w:w="1663" w:type="dxa"/>
          </w:tcPr>
          <w:p w14:paraId="4ADCAEAB" w14:textId="77777777" w:rsidR="006E366C" w:rsidRPr="006F06C2" w:rsidRDefault="006E366C" w:rsidP="006E366C">
            <w:pPr>
              <w:pStyle w:val="TAL"/>
              <w:snapToGrid w:val="0"/>
            </w:pPr>
          </w:p>
        </w:tc>
        <w:tc>
          <w:tcPr>
            <w:tcW w:w="1134" w:type="dxa"/>
          </w:tcPr>
          <w:p w14:paraId="0F25BEE0" w14:textId="77777777" w:rsidR="006E366C" w:rsidRPr="006F06C2" w:rsidRDefault="006E366C" w:rsidP="006E366C">
            <w:pPr>
              <w:pStyle w:val="TAL"/>
              <w:snapToGrid w:val="0"/>
            </w:pPr>
          </w:p>
        </w:tc>
      </w:tr>
      <w:tr w:rsidR="006E366C" w:rsidRPr="006F06C2" w14:paraId="0C2115D0" w14:textId="77777777" w:rsidTr="007065F4">
        <w:tblPrEx>
          <w:tblCellMar>
            <w:left w:w="108" w:type="dxa"/>
            <w:right w:w="108" w:type="dxa"/>
          </w:tblCellMar>
        </w:tblPrEx>
        <w:tc>
          <w:tcPr>
            <w:tcW w:w="4569" w:type="dxa"/>
            <w:tcBorders>
              <w:bottom w:val="nil"/>
            </w:tcBorders>
          </w:tcPr>
          <w:p w14:paraId="30A86925" w14:textId="099EB0B2" w:rsidR="006E366C" w:rsidRPr="006F06C2" w:rsidRDefault="006E366C" w:rsidP="006E366C">
            <w:pPr>
              <w:pStyle w:val="TAL"/>
              <w:snapToGrid w:val="0"/>
            </w:pPr>
            <w:r w:rsidRPr="006F06C2">
              <w:rPr>
                <w:lang w:eastAsia="zh-CN"/>
              </w:rPr>
              <w:t xml:space="preserve">                    rsrq</w:t>
            </w:r>
          </w:p>
        </w:tc>
        <w:tc>
          <w:tcPr>
            <w:tcW w:w="2415" w:type="dxa"/>
          </w:tcPr>
          <w:p w14:paraId="47D66F3B" w14:textId="27ED535D" w:rsidR="006E366C" w:rsidRPr="006F06C2" w:rsidRDefault="006E366C" w:rsidP="006E366C">
            <w:pPr>
              <w:pStyle w:val="TAL"/>
              <w:snapToGrid w:val="0"/>
            </w:pPr>
            <w:r w:rsidRPr="006F06C2">
              <w:rPr>
                <w:lang w:eastAsia="zh-CN"/>
              </w:rPr>
              <w:t>(0..127)</w:t>
            </w:r>
          </w:p>
        </w:tc>
        <w:tc>
          <w:tcPr>
            <w:tcW w:w="1663" w:type="dxa"/>
          </w:tcPr>
          <w:p w14:paraId="08760C85" w14:textId="77777777" w:rsidR="006E366C" w:rsidRPr="006F06C2" w:rsidRDefault="006E366C" w:rsidP="006E366C">
            <w:pPr>
              <w:pStyle w:val="TAL"/>
              <w:snapToGrid w:val="0"/>
            </w:pPr>
          </w:p>
        </w:tc>
        <w:tc>
          <w:tcPr>
            <w:tcW w:w="1134" w:type="dxa"/>
          </w:tcPr>
          <w:p w14:paraId="33CAF4E0" w14:textId="77777777" w:rsidR="006E366C" w:rsidRPr="006F06C2" w:rsidRDefault="006E366C" w:rsidP="006E366C">
            <w:pPr>
              <w:pStyle w:val="TAL"/>
              <w:snapToGrid w:val="0"/>
            </w:pPr>
          </w:p>
        </w:tc>
      </w:tr>
      <w:tr w:rsidR="006E366C" w:rsidRPr="006F06C2" w14:paraId="45C659E8" w14:textId="77777777" w:rsidTr="007065F4">
        <w:tblPrEx>
          <w:tblCellMar>
            <w:left w:w="108" w:type="dxa"/>
            <w:right w:w="108" w:type="dxa"/>
          </w:tblCellMar>
        </w:tblPrEx>
        <w:tc>
          <w:tcPr>
            <w:tcW w:w="4569" w:type="dxa"/>
            <w:tcBorders>
              <w:bottom w:val="nil"/>
            </w:tcBorders>
          </w:tcPr>
          <w:p w14:paraId="08258BD2" w14:textId="56A3E130" w:rsidR="006E366C" w:rsidRPr="006F06C2" w:rsidRDefault="006E366C" w:rsidP="006E366C">
            <w:pPr>
              <w:pStyle w:val="TAL"/>
              <w:snapToGrid w:val="0"/>
            </w:pPr>
            <w:r w:rsidRPr="006F06C2">
              <w:t xml:space="preserve">                    sinr</w:t>
            </w:r>
          </w:p>
        </w:tc>
        <w:tc>
          <w:tcPr>
            <w:tcW w:w="2415" w:type="dxa"/>
          </w:tcPr>
          <w:p w14:paraId="2371A213" w14:textId="6802D670" w:rsidR="006E366C" w:rsidRPr="006F06C2" w:rsidRDefault="006E366C" w:rsidP="006E366C">
            <w:pPr>
              <w:pStyle w:val="TAL"/>
              <w:snapToGrid w:val="0"/>
            </w:pPr>
            <w:r w:rsidRPr="006F06C2">
              <w:t>Not present</w:t>
            </w:r>
          </w:p>
        </w:tc>
        <w:tc>
          <w:tcPr>
            <w:tcW w:w="1663" w:type="dxa"/>
          </w:tcPr>
          <w:p w14:paraId="596381E0" w14:textId="77777777" w:rsidR="006E366C" w:rsidRPr="006F06C2" w:rsidRDefault="006E366C" w:rsidP="006E366C">
            <w:pPr>
              <w:pStyle w:val="TAL"/>
              <w:snapToGrid w:val="0"/>
            </w:pPr>
          </w:p>
        </w:tc>
        <w:tc>
          <w:tcPr>
            <w:tcW w:w="1134" w:type="dxa"/>
          </w:tcPr>
          <w:p w14:paraId="597A5972" w14:textId="77777777" w:rsidR="006E366C" w:rsidRPr="006F06C2" w:rsidRDefault="006E366C" w:rsidP="006E366C">
            <w:pPr>
              <w:pStyle w:val="TAL"/>
              <w:snapToGrid w:val="0"/>
            </w:pPr>
          </w:p>
        </w:tc>
      </w:tr>
      <w:tr w:rsidR="006E366C" w:rsidRPr="006F06C2" w14:paraId="4B1C73EC" w14:textId="77777777" w:rsidTr="007065F4">
        <w:tblPrEx>
          <w:tblCellMar>
            <w:left w:w="108" w:type="dxa"/>
            <w:right w:w="108" w:type="dxa"/>
          </w:tblCellMar>
        </w:tblPrEx>
        <w:tc>
          <w:tcPr>
            <w:tcW w:w="4569" w:type="dxa"/>
            <w:tcBorders>
              <w:bottom w:val="nil"/>
            </w:tcBorders>
          </w:tcPr>
          <w:p w14:paraId="791FF7CA" w14:textId="77777777" w:rsidR="006E366C" w:rsidRPr="006F06C2" w:rsidRDefault="006E366C" w:rsidP="006E366C">
            <w:pPr>
              <w:pStyle w:val="TAL"/>
              <w:snapToGrid w:val="0"/>
            </w:pPr>
          </w:p>
        </w:tc>
        <w:tc>
          <w:tcPr>
            <w:tcW w:w="2415" w:type="dxa"/>
          </w:tcPr>
          <w:p w14:paraId="5A71F319" w14:textId="4FE96506" w:rsidR="006E366C" w:rsidRPr="006F06C2" w:rsidRDefault="006E366C" w:rsidP="006E366C">
            <w:pPr>
              <w:pStyle w:val="TAL"/>
              <w:snapToGrid w:val="0"/>
            </w:pPr>
            <w:r w:rsidRPr="006F06C2">
              <w:t>Not checked</w:t>
            </w:r>
          </w:p>
        </w:tc>
        <w:tc>
          <w:tcPr>
            <w:tcW w:w="1663" w:type="dxa"/>
          </w:tcPr>
          <w:p w14:paraId="6087E384" w14:textId="77777777" w:rsidR="006E366C" w:rsidRPr="006F06C2" w:rsidRDefault="006E366C" w:rsidP="006E366C">
            <w:pPr>
              <w:pStyle w:val="TAL"/>
              <w:snapToGrid w:val="0"/>
            </w:pPr>
          </w:p>
        </w:tc>
        <w:tc>
          <w:tcPr>
            <w:tcW w:w="1134" w:type="dxa"/>
          </w:tcPr>
          <w:p w14:paraId="58302C33" w14:textId="47D564F5" w:rsidR="006E366C" w:rsidRPr="006F06C2" w:rsidRDefault="006E366C" w:rsidP="006E366C">
            <w:pPr>
              <w:pStyle w:val="TAL"/>
              <w:snapToGrid w:val="0"/>
            </w:pPr>
            <w:r w:rsidRPr="006F06C2">
              <w:rPr>
                <w:lang w:eastAsia="zh-CN"/>
              </w:rPr>
              <w:t>pc_ss_SINR_Meas</w:t>
            </w:r>
          </w:p>
        </w:tc>
      </w:tr>
      <w:tr w:rsidR="006E366C" w:rsidRPr="006F06C2" w14:paraId="7348BB47" w14:textId="77777777" w:rsidTr="007065F4">
        <w:tblPrEx>
          <w:tblCellMar>
            <w:left w:w="108" w:type="dxa"/>
            <w:right w:w="108" w:type="dxa"/>
          </w:tblCellMar>
        </w:tblPrEx>
        <w:tc>
          <w:tcPr>
            <w:tcW w:w="4569" w:type="dxa"/>
            <w:tcBorders>
              <w:bottom w:val="nil"/>
            </w:tcBorders>
          </w:tcPr>
          <w:p w14:paraId="4F1B83A9" w14:textId="608ED34F" w:rsidR="006E366C" w:rsidRPr="006F06C2" w:rsidRDefault="006E366C" w:rsidP="006E366C">
            <w:pPr>
              <w:pStyle w:val="TAL"/>
              <w:snapToGrid w:val="0"/>
            </w:pPr>
            <w:r w:rsidRPr="006F06C2">
              <w:t xml:space="preserve">                  }</w:t>
            </w:r>
          </w:p>
        </w:tc>
        <w:tc>
          <w:tcPr>
            <w:tcW w:w="2415" w:type="dxa"/>
          </w:tcPr>
          <w:p w14:paraId="6D96BC4A" w14:textId="77777777" w:rsidR="006E366C" w:rsidRPr="006F06C2" w:rsidRDefault="006E366C" w:rsidP="006E366C">
            <w:pPr>
              <w:pStyle w:val="TAL"/>
              <w:snapToGrid w:val="0"/>
            </w:pPr>
          </w:p>
        </w:tc>
        <w:tc>
          <w:tcPr>
            <w:tcW w:w="1663" w:type="dxa"/>
          </w:tcPr>
          <w:p w14:paraId="4AC2512D" w14:textId="77777777" w:rsidR="006E366C" w:rsidRPr="006F06C2" w:rsidRDefault="006E366C" w:rsidP="006E366C">
            <w:pPr>
              <w:pStyle w:val="TAL"/>
              <w:snapToGrid w:val="0"/>
            </w:pPr>
          </w:p>
        </w:tc>
        <w:tc>
          <w:tcPr>
            <w:tcW w:w="1134" w:type="dxa"/>
          </w:tcPr>
          <w:p w14:paraId="1BB11393" w14:textId="77777777" w:rsidR="006E366C" w:rsidRPr="006F06C2" w:rsidRDefault="006E366C" w:rsidP="006E366C">
            <w:pPr>
              <w:pStyle w:val="TAL"/>
              <w:snapToGrid w:val="0"/>
            </w:pPr>
          </w:p>
        </w:tc>
      </w:tr>
      <w:tr w:rsidR="006E366C" w:rsidRPr="006F06C2" w14:paraId="6F0776FF" w14:textId="77777777" w:rsidTr="007065F4">
        <w:tblPrEx>
          <w:tblCellMar>
            <w:left w:w="108" w:type="dxa"/>
            <w:right w:w="108" w:type="dxa"/>
          </w:tblCellMar>
        </w:tblPrEx>
        <w:tc>
          <w:tcPr>
            <w:tcW w:w="4569" w:type="dxa"/>
            <w:tcBorders>
              <w:bottom w:val="nil"/>
            </w:tcBorders>
          </w:tcPr>
          <w:p w14:paraId="1128A33F" w14:textId="624D6267" w:rsidR="006E366C" w:rsidRPr="006F06C2" w:rsidRDefault="006E366C" w:rsidP="006E366C">
            <w:pPr>
              <w:pStyle w:val="TAL"/>
              <w:snapToGrid w:val="0"/>
            </w:pPr>
            <w:r w:rsidRPr="006F06C2">
              <w:t xml:space="preserve">                }</w:t>
            </w:r>
          </w:p>
        </w:tc>
        <w:tc>
          <w:tcPr>
            <w:tcW w:w="2415" w:type="dxa"/>
          </w:tcPr>
          <w:p w14:paraId="5F0B6B19" w14:textId="77777777" w:rsidR="006E366C" w:rsidRPr="006F06C2" w:rsidRDefault="006E366C" w:rsidP="006E366C">
            <w:pPr>
              <w:pStyle w:val="TAL"/>
              <w:snapToGrid w:val="0"/>
            </w:pPr>
          </w:p>
        </w:tc>
        <w:tc>
          <w:tcPr>
            <w:tcW w:w="1663" w:type="dxa"/>
          </w:tcPr>
          <w:p w14:paraId="5418754C" w14:textId="77777777" w:rsidR="006E366C" w:rsidRPr="006F06C2" w:rsidRDefault="006E366C" w:rsidP="006E366C">
            <w:pPr>
              <w:pStyle w:val="TAL"/>
              <w:snapToGrid w:val="0"/>
            </w:pPr>
          </w:p>
        </w:tc>
        <w:tc>
          <w:tcPr>
            <w:tcW w:w="1134" w:type="dxa"/>
          </w:tcPr>
          <w:p w14:paraId="4958CEEF" w14:textId="77777777" w:rsidR="006E366C" w:rsidRPr="006F06C2" w:rsidRDefault="006E366C" w:rsidP="006E366C">
            <w:pPr>
              <w:pStyle w:val="TAL"/>
              <w:snapToGrid w:val="0"/>
            </w:pPr>
          </w:p>
        </w:tc>
      </w:tr>
      <w:tr w:rsidR="006E366C" w:rsidRPr="006F06C2" w14:paraId="6C799A67" w14:textId="77777777" w:rsidTr="007065F4">
        <w:tblPrEx>
          <w:tblCellMar>
            <w:left w:w="108" w:type="dxa"/>
            <w:right w:w="108" w:type="dxa"/>
          </w:tblCellMar>
        </w:tblPrEx>
        <w:tc>
          <w:tcPr>
            <w:tcW w:w="4569" w:type="dxa"/>
            <w:tcBorders>
              <w:bottom w:val="nil"/>
            </w:tcBorders>
          </w:tcPr>
          <w:p w14:paraId="45F38B1E" w14:textId="0E880CF2" w:rsidR="006E366C" w:rsidRPr="006F06C2" w:rsidRDefault="006E366C" w:rsidP="006E366C">
            <w:pPr>
              <w:pStyle w:val="TAL"/>
              <w:snapToGrid w:val="0"/>
            </w:pPr>
            <w:r w:rsidRPr="006F06C2">
              <w:t xml:space="preserve">              }</w:t>
            </w:r>
          </w:p>
        </w:tc>
        <w:tc>
          <w:tcPr>
            <w:tcW w:w="2415" w:type="dxa"/>
          </w:tcPr>
          <w:p w14:paraId="2B2CE394" w14:textId="77777777" w:rsidR="006E366C" w:rsidRPr="006F06C2" w:rsidRDefault="006E366C" w:rsidP="006E366C">
            <w:pPr>
              <w:pStyle w:val="TAL"/>
              <w:snapToGrid w:val="0"/>
            </w:pPr>
          </w:p>
        </w:tc>
        <w:tc>
          <w:tcPr>
            <w:tcW w:w="1663" w:type="dxa"/>
          </w:tcPr>
          <w:p w14:paraId="74236AE5" w14:textId="77777777" w:rsidR="006E366C" w:rsidRPr="006F06C2" w:rsidRDefault="006E366C" w:rsidP="006E366C">
            <w:pPr>
              <w:pStyle w:val="TAL"/>
              <w:snapToGrid w:val="0"/>
            </w:pPr>
          </w:p>
        </w:tc>
        <w:tc>
          <w:tcPr>
            <w:tcW w:w="1134" w:type="dxa"/>
          </w:tcPr>
          <w:p w14:paraId="0DC8D3FF" w14:textId="77777777" w:rsidR="006E366C" w:rsidRPr="006F06C2" w:rsidRDefault="006E366C" w:rsidP="006E366C">
            <w:pPr>
              <w:pStyle w:val="TAL"/>
              <w:snapToGrid w:val="0"/>
            </w:pPr>
          </w:p>
        </w:tc>
      </w:tr>
      <w:tr w:rsidR="006E366C" w:rsidRPr="006F06C2" w14:paraId="66ED23CE" w14:textId="77777777" w:rsidTr="007065F4">
        <w:tblPrEx>
          <w:tblCellMar>
            <w:left w:w="108" w:type="dxa"/>
            <w:right w:w="108" w:type="dxa"/>
          </w:tblCellMar>
        </w:tblPrEx>
        <w:tc>
          <w:tcPr>
            <w:tcW w:w="4569" w:type="dxa"/>
          </w:tcPr>
          <w:p w14:paraId="3FB7B0E4" w14:textId="77777777" w:rsidR="006E366C" w:rsidRPr="006F06C2" w:rsidRDefault="006E366C" w:rsidP="006E366C">
            <w:pPr>
              <w:pStyle w:val="TAL"/>
              <w:snapToGrid w:val="0"/>
            </w:pPr>
            <w:r w:rsidRPr="006F06C2">
              <w:t xml:space="preserve">            }</w:t>
            </w:r>
          </w:p>
        </w:tc>
        <w:tc>
          <w:tcPr>
            <w:tcW w:w="2415" w:type="dxa"/>
          </w:tcPr>
          <w:p w14:paraId="0509E636" w14:textId="77777777" w:rsidR="006E366C" w:rsidRPr="006F06C2" w:rsidRDefault="006E366C" w:rsidP="006E366C">
            <w:pPr>
              <w:pStyle w:val="TAL"/>
              <w:snapToGrid w:val="0"/>
            </w:pPr>
          </w:p>
        </w:tc>
        <w:tc>
          <w:tcPr>
            <w:tcW w:w="1663" w:type="dxa"/>
          </w:tcPr>
          <w:p w14:paraId="67D14EC0" w14:textId="77777777" w:rsidR="006E366C" w:rsidRPr="006F06C2" w:rsidRDefault="006E366C" w:rsidP="006E366C">
            <w:pPr>
              <w:pStyle w:val="TAL"/>
              <w:snapToGrid w:val="0"/>
            </w:pPr>
          </w:p>
        </w:tc>
        <w:tc>
          <w:tcPr>
            <w:tcW w:w="1134" w:type="dxa"/>
          </w:tcPr>
          <w:p w14:paraId="63C7113C" w14:textId="77777777" w:rsidR="006E366C" w:rsidRPr="006F06C2" w:rsidRDefault="006E366C" w:rsidP="006E366C">
            <w:pPr>
              <w:pStyle w:val="TAL"/>
              <w:snapToGrid w:val="0"/>
            </w:pPr>
          </w:p>
        </w:tc>
      </w:tr>
      <w:tr w:rsidR="006E366C" w:rsidRPr="006F06C2" w14:paraId="6627ACFC" w14:textId="77777777" w:rsidTr="007065F4">
        <w:tblPrEx>
          <w:tblCellMar>
            <w:left w:w="108" w:type="dxa"/>
            <w:right w:w="108" w:type="dxa"/>
          </w:tblCellMar>
        </w:tblPrEx>
        <w:tc>
          <w:tcPr>
            <w:tcW w:w="4569" w:type="dxa"/>
          </w:tcPr>
          <w:p w14:paraId="32837D17" w14:textId="77777777" w:rsidR="006E366C" w:rsidRPr="006F06C2" w:rsidRDefault="006E366C" w:rsidP="006E366C">
            <w:pPr>
              <w:pStyle w:val="TAL"/>
              <w:snapToGrid w:val="0"/>
            </w:pPr>
            <w:r w:rsidRPr="006F06C2">
              <w:t xml:space="preserve">          }</w:t>
            </w:r>
          </w:p>
        </w:tc>
        <w:tc>
          <w:tcPr>
            <w:tcW w:w="2415" w:type="dxa"/>
          </w:tcPr>
          <w:p w14:paraId="79629A5E" w14:textId="77777777" w:rsidR="006E366C" w:rsidRPr="006F06C2" w:rsidRDefault="006E366C" w:rsidP="006E366C">
            <w:pPr>
              <w:pStyle w:val="TAL"/>
              <w:snapToGrid w:val="0"/>
            </w:pPr>
          </w:p>
        </w:tc>
        <w:tc>
          <w:tcPr>
            <w:tcW w:w="1663" w:type="dxa"/>
          </w:tcPr>
          <w:p w14:paraId="56C8FF22" w14:textId="77777777" w:rsidR="006E366C" w:rsidRPr="006F06C2" w:rsidRDefault="006E366C" w:rsidP="006E366C">
            <w:pPr>
              <w:pStyle w:val="TAL"/>
              <w:snapToGrid w:val="0"/>
            </w:pPr>
          </w:p>
        </w:tc>
        <w:tc>
          <w:tcPr>
            <w:tcW w:w="1134" w:type="dxa"/>
          </w:tcPr>
          <w:p w14:paraId="77F0A645" w14:textId="77777777" w:rsidR="006E366C" w:rsidRPr="006F06C2" w:rsidRDefault="006E366C" w:rsidP="006E366C">
            <w:pPr>
              <w:pStyle w:val="TAL"/>
              <w:snapToGrid w:val="0"/>
            </w:pPr>
          </w:p>
        </w:tc>
      </w:tr>
      <w:tr w:rsidR="006E366C" w:rsidRPr="006F06C2" w14:paraId="15BB3BFD" w14:textId="77777777" w:rsidTr="007065F4">
        <w:tblPrEx>
          <w:tblCellMar>
            <w:left w:w="108" w:type="dxa"/>
            <w:right w:w="108" w:type="dxa"/>
          </w:tblCellMar>
        </w:tblPrEx>
        <w:tc>
          <w:tcPr>
            <w:tcW w:w="4569" w:type="dxa"/>
          </w:tcPr>
          <w:p w14:paraId="1B242C92" w14:textId="77777777" w:rsidR="006E366C" w:rsidRPr="006F06C2" w:rsidRDefault="006E366C" w:rsidP="006E366C">
            <w:pPr>
              <w:pStyle w:val="TAL"/>
              <w:snapToGrid w:val="0"/>
            </w:pPr>
            <w:r w:rsidRPr="006F06C2">
              <w:t xml:space="preserve">        }</w:t>
            </w:r>
          </w:p>
        </w:tc>
        <w:tc>
          <w:tcPr>
            <w:tcW w:w="2415" w:type="dxa"/>
          </w:tcPr>
          <w:p w14:paraId="55CE9B87" w14:textId="77777777" w:rsidR="006E366C" w:rsidRPr="006F06C2" w:rsidRDefault="006E366C" w:rsidP="006E366C">
            <w:pPr>
              <w:pStyle w:val="TAL"/>
              <w:snapToGrid w:val="0"/>
            </w:pPr>
          </w:p>
        </w:tc>
        <w:tc>
          <w:tcPr>
            <w:tcW w:w="1663" w:type="dxa"/>
          </w:tcPr>
          <w:p w14:paraId="7231769C" w14:textId="77777777" w:rsidR="006E366C" w:rsidRPr="006F06C2" w:rsidRDefault="006E366C" w:rsidP="006E366C">
            <w:pPr>
              <w:pStyle w:val="TAL"/>
              <w:snapToGrid w:val="0"/>
            </w:pPr>
          </w:p>
        </w:tc>
        <w:tc>
          <w:tcPr>
            <w:tcW w:w="1134" w:type="dxa"/>
          </w:tcPr>
          <w:p w14:paraId="6EA04670" w14:textId="77777777" w:rsidR="006E366C" w:rsidRPr="006F06C2" w:rsidRDefault="006E366C" w:rsidP="006E366C">
            <w:pPr>
              <w:pStyle w:val="TAL"/>
              <w:snapToGrid w:val="0"/>
            </w:pPr>
          </w:p>
        </w:tc>
      </w:tr>
      <w:tr w:rsidR="006E366C" w:rsidRPr="006F06C2" w14:paraId="6CBFD316" w14:textId="77777777" w:rsidTr="007065F4">
        <w:tblPrEx>
          <w:tblCellMar>
            <w:left w:w="108" w:type="dxa"/>
            <w:right w:w="108" w:type="dxa"/>
          </w:tblCellMar>
        </w:tblPrEx>
        <w:tc>
          <w:tcPr>
            <w:tcW w:w="4569" w:type="dxa"/>
          </w:tcPr>
          <w:p w14:paraId="4AF911C8" w14:textId="77777777" w:rsidR="006E366C" w:rsidRPr="006F06C2" w:rsidRDefault="006E366C" w:rsidP="006E366C">
            <w:pPr>
              <w:pStyle w:val="TAL"/>
              <w:snapToGrid w:val="0"/>
            </w:pPr>
            <w:r w:rsidRPr="006F06C2">
              <w:t xml:space="preserve">        measResultNeighCells CHOICE {</w:t>
            </w:r>
          </w:p>
        </w:tc>
        <w:tc>
          <w:tcPr>
            <w:tcW w:w="2415" w:type="dxa"/>
          </w:tcPr>
          <w:p w14:paraId="502BFA53" w14:textId="77777777" w:rsidR="006E366C" w:rsidRPr="006F06C2" w:rsidRDefault="006E366C" w:rsidP="006E366C">
            <w:pPr>
              <w:pStyle w:val="TAL"/>
              <w:snapToGrid w:val="0"/>
            </w:pPr>
          </w:p>
        </w:tc>
        <w:tc>
          <w:tcPr>
            <w:tcW w:w="1663" w:type="dxa"/>
          </w:tcPr>
          <w:p w14:paraId="422F25BB" w14:textId="77777777" w:rsidR="006E366C" w:rsidRPr="006F06C2" w:rsidRDefault="006E366C" w:rsidP="006E366C">
            <w:pPr>
              <w:pStyle w:val="TAL"/>
              <w:snapToGrid w:val="0"/>
            </w:pPr>
          </w:p>
        </w:tc>
        <w:tc>
          <w:tcPr>
            <w:tcW w:w="1134" w:type="dxa"/>
          </w:tcPr>
          <w:p w14:paraId="25C76023" w14:textId="77777777" w:rsidR="006E366C" w:rsidRPr="006F06C2" w:rsidRDefault="006E366C" w:rsidP="006E366C">
            <w:pPr>
              <w:pStyle w:val="TAL"/>
              <w:snapToGrid w:val="0"/>
            </w:pPr>
          </w:p>
        </w:tc>
      </w:tr>
      <w:tr w:rsidR="006E366C" w:rsidRPr="006F06C2" w14:paraId="22FF4BA7" w14:textId="77777777" w:rsidTr="007065F4">
        <w:tblPrEx>
          <w:tblCellMar>
            <w:left w:w="108" w:type="dxa"/>
            <w:right w:w="108" w:type="dxa"/>
          </w:tblCellMar>
        </w:tblPrEx>
        <w:tc>
          <w:tcPr>
            <w:tcW w:w="4569" w:type="dxa"/>
            <w:tcBorders>
              <w:bottom w:val="single" w:sz="4" w:space="0" w:color="auto"/>
            </w:tcBorders>
          </w:tcPr>
          <w:p w14:paraId="1611F1EC" w14:textId="77777777" w:rsidR="006E366C" w:rsidRPr="006F06C2" w:rsidRDefault="006E366C" w:rsidP="006E366C">
            <w:pPr>
              <w:pStyle w:val="TAL"/>
              <w:snapToGrid w:val="0"/>
            </w:pPr>
            <w:r w:rsidRPr="006F06C2">
              <w:t xml:space="preserve">          measResultListNR SEQUENCE (SIZE (1.. maxCellReport)) OF MeasResultNR {</w:t>
            </w:r>
          </w:p>
        </w:tc>
        <w:tc>
          <w:tcPr>
            <w:tcW w:w="2415" w:type="dxa"/>
          </w:tcPr>
          <w:p w14:paraId="497AB92F" w14:textId="77777777" w:rsidR="006E366C" w:rsidRPr="006F06C2" w:rsidRDefault="006E366C" w:rsidP="006E366C">
            <w:pPr>
              <w:pStyle w:val="TAL"/>
              <w:snapToGrid w:val="0"/>
            </w:pPr>
            <w:r w:rsidRPr="006F06C2">
              <w:t>1 entry</w:t>
            </w:r>
          </w:p>
        </w:tc>
        <w:tc>
          <w:tcPr>
            <w:tcW w:w="1663" w:type="dxa"/>
          </w:tcPr>
          <w:p w14:paraId="041F20BC" w14:textId="77777777" w:rsidR="006E366C" w:rsidRPr="006F06C2" w:rsidRDefault="006E366C" w:rsidP="006E366C">
            <w:pPr>
              <w:pStyle w:val="TAL"/>
              <w:snapToGrid w:val="0"/>
            </w:pPr>
          </w:p>
        </w:tc>
        <w:tc>
          <w:tcPr>
            <w:tcW w:w="1134" w:type="dxa"/>
          </w:tcPr>
          <w:p w14:paraId="39378BE9" w14:textId="77777777" w:rsidR="006E366C" w:rsidRPr="006F06C2" w:rsidRDefault="006E366C" w:rsidP="006E366C">
            <w:pPr>
              <w:pStyle w:val="TAL"/>
              <w:snapToGrid w:val="0"/>
              <w:rPr>
                <w:lang w:eastAsia="zh-CN"/>
              </w:rPr>
            </w:pPr>
          </w:p>
        </w:tc>
      </w:tr>
      <w:tr w:rsidR="006E366C" w:rsidRPr="006F06C2" w14:paraId="6711DB79" w14:textId="77777777" w:rsidTr="007065F4">
        <w:tblPrEx>
          <w:tblCellMar>
            <w:left w:w="108" w:type="dxa"/>
            <w:right w:w="108" w:type="dxa"/>
          </w:tblCellMar>
        </w:tblPrEx>
        <w:tc>
          <w:tcPr>
            <w:tcW w:w="4569" w:type="dxa"/>
            <w:tcBorders>
              <w:bottom w:val="nil"/>
            </w:tcBorders>
          </w:tcPr>
          <w:p w14:paraId="37060FA0" w14:textId="77777777" w:rsidR="006E366C" w:rsidRPr="006F06C2" w:rsidRDefault="006E366C" w:rsidP="006E366C">
            <w:pPr>
              <w:pStyle w:val="TAL"/>
              <w:snapToGrid w:val="0"/>
            </w:pPr>
            <w:r w:rsidRPr="006F06C2">
              <w:t xml:space="preserve">            MeasResultNR[1] SEQUENCE {</w:t>
            </w:r>
          </w:p>
        </w:tc>
        <w:tc>
          <w:tcPr>
            <w:tcW w:w="2415" w:type="dxa"/>
          </w:tcPr>
          <w:p w14:paraId="7E922B50" w14:textId="77777777" w:rsidR="006E366C" w:rsidRPr="006F06C2" w:rsidRDefault="006E366C" w:rsidP="006E366C">
            <w:pPr>
              <w:pStyle w:val="TAL"/>
              <w:snapToGrid w:val="0"/>
            </w:pPr>
          </w:p>
        </w:tc>
        <w:tc>
          <w:tcPr>
            <w:tcW w:w="1663" w:type="dxa"/>
          </w:tcPr>
          <w:p w14:paraId="48949320" w14:textId="77777777" w:rsidR="006E366C" w:rsidRPr="006F06C2" w:rsidRDefault="006E366C" w:rsidP="006E366C">
            <w:pPr>
              <w:pStyle w:val="TAL"/>
              <w:snapToGrid w:val="0"/>
            </w:pPr>
            <w:r w:rsidRPr="006F06C2">
              <w:t>entry 1</w:t>
            </w:r>
          </w:p>
        </w:tc>
        <w:tc>
          <w:tcPr>
            <w:tcW w:w="1134" w:type="dxa"/>
          </w:tcPr>
          <w:p w14:paraId="06DCFE3B" w14:textId="77777777" w:rsidR="006E366C" w:rsidRPr="006F06C2" w:rsidRDefault="006E366C" w:rsidP="006E366C">
            <w:pPr>
              <w:pStyle w:val="TAL"/>
              <w:snapToGrid w:val="0"/>
              <w:rPr>
                <w:lang w:eastAsia="zh-CN"/>
              </w:rPr>
            </w:pPr>
          </w:p>
        </w:tc>
      </w:tr>
      <w:tr w:rsidR="006E366C" w:rsidRPr="006F06C2" w14:paraId="65F65285" w14:textId="77777777" w:rsidTr="007065F4">
        <w:tblPrEx>
          <w:tblCellMar>
            <w:left w:w="108" w:type="dxa"/>
            <w:right w:w="108" w:type="dxa"/>
          </w:tblCellMar>
        </w:tblPrEx>
        <w:tc>
          <w:tcPr>
            <w:tcW w:w="4569" w:type="dxa"/>
            <w:tcBorders>
              <w:bottom w:val="nil"/>
            </w:tcBorders>
          </w:tcPr>
          <w:p w14:paraId="331D9A15" w14:textId="77777777" w:rsidR="006E366C" w:rsidRPr="006F06C2" w:rsidRDefault="006E366C" w:rsidP="006E366C">
            <w:pPr>
              <w:pStyle w:val="TAL"/>
              <w:snapToGrid w:val="0"/>
            </w:pPr>
            <w:r w:rsidRPr="006F06C2">
              <w:t xml:space="preserve">              physCellId</w:t>
            </w:r>
          </w:p>
        </w:tc>
        <w:tc>
          <w:tcPr>
            <w:tcW w:w="2415" w:type="dxa"/>
          </w:tcPr>
          <w:p w14:paraId="11ACEB67" w14:textId="77777777" w:rsidR="006E366C" w:rsidRPr="006F06C2" w:rsidRDefault="006E366C" w:rsidP="006E366C">
            <w:pPr>
              <w:pStyle w:val="TAL"/>
              <w:snapToGrid w:val="0"/>
            </w:pPr>
            <w:r w:rsidRPr="006F06C2">
              <w:t>Physical layer cell identity of NR Cell 3</w:t>
            </w:r>
          </w:p>
        </w:tc>
        <w:tc>
          <w:tcPr>
            <w:tcW w:w="1663" w:type="dxa"/>
          </w:tcPr>
          <w:p w14:paraId="31CF84BE" w14:textId="77777777" w:rsidR="006E366C" w:rsidRPr="006F06C2" w:rsidRDefault="006E366C" w:rsidP="006E366C">
            <w:pPr>
              <w:pStyle w:val="TAL"/>
              <w:snapToGrid w:val="0"/>
            </w:pPr>
          </w:p>
        </w:tc>
        <w:tc>
          <w:tcPr>
            <w:tcW w:w="1134" w:type="dxa"/>
          </w:tcPr>
          <w:p w14:paraId="01243AF4" w14:textId="77777777" w:rsidR="006E366C" w:rsidRPr="006F06C2" w:rsidRDefault="006E366C" w:rsidP="006E366C">
            <w:pPr>
              <w:pStyle w:val="TAL"/>
              <w:snapToGrid w:val="0"/>
              <w:rPr>
                <w:lang w:eastAsia="zh-CN"/>
              </w:rPr>
            </w:pPr>
          </w:p>
        </w:tc>
      </w:tr>
      <w:tr w:rsidR="006E366C" w:rsidRPr="006F06C2" w14:paraId="357DFA2A" w14:textId="77777777" w:rsidTr="007065F4">
        <w:tblPrEx>
          <w:tblCellMar>
            <w:left w:w="108" w:type="dxa"/>
            <w:right w:w="108" w:type="dxa"/>
          </w:tblCellMar>
        </w:tblPrEx>
        <w:tc>
          <w:tcPr>
            <w:tcW w:w="4569" w:type="dxa"/>
          </w:tcPr>
          <w:p w14:paraId="35C894C8" w14:textId="77777777" w:rsidR="006E366C" w:rsidRPr="006F06C2" w:rsidRDefault="006E366C" w:rsidP="006E366C">
            <w:pPr>
              <w:pStyle w:val="TAL"/>
              <w:snapToGrid w:val="0"/>
            </w:pPr>
            <w:r w:rsidRPr="006F06C2">
              <w:t xml:space="preserve">              measResult SEQUENCE {</w:t>
            </w:r>
          </w:p>
        </w:tc>
        <w:tc>
          <w:tcPr>
            <w:tcW w:w="2415" w:type="dxa"/>
          </w:tcPr>
          <w:p w14:paraId="6B008123" w14:textId="77777777" w:rsidR="006E366C" w:rsidRPr="006F06C2" w:rsidRDefault="006E366C" w:rsidP="006E366C">
            <w:pPr>
              <w:pStyle w:val="TAL"/>
              <w:snapToGrid w:val="0"/>
            </w:pPr>
          </w:p>
        </w:tc>
        <w:tc>
          <w:tcPr>
            <w:tcW w:w="1663" w:type="dxa"/>
          </w:tcPr>
          <w:p w14:paraId="0D671CAB" w14:textId="77777777" w:rsidR="006E366C" w:rsidRPr="006F06C2" w:rsidRDefault="006E366C" w:rsidP="006E366C">
            <w:pPr>
              <w:pStyle w:val="TAL"/>
              <w:snapToGrid w:val="0"/>
            </w:pPr>
          </w:p>
        </w:tc>
        <w:tc>
          <w:tcPr>
            <w:tcW w:w="1134" w:type="dxa"/>
          </w:tcPr>
          <w:p w14:paraId="47C396D3" w14:textId="77777777" w:rsidR="006E366C" w:rsidRPr="006F06C2" w:rsidRDefault="006E366C" w:rsidP="006E366C">
            <w:pPr>
              <w:pStyle w:val="TAL"/>
              <w:snapToGrid w:val="0"/>
            </w:pPr>
          </w:p>
        </w:tc>
      </w:tr>
      <w:tr w:rsidR="006E366C" w:rsidRPr="006F06C2" w14:paraId="47347E12" w14:textId="77777777" w:rsidTr="007065F4">
        <w:tblPrEx>
          <w:tblCellMar>
            <w:left w:w="108" w:type="dxa"/>
            <w:right w:w="108" w:type="dxa"/>
          </w:tblCellMar>
        </w:tblPrEx>
        <w:tc>
          <w:tcPr>
            <w:tcW w:w="4569" w:type="dxa"/>
          </w:tcPr>
          <w:p w14:paraId="3CF2EB1C" w14:textId="77777777" w:rsidR="006E366C" w:rsidRPr="006F06C2" w:rsidRDefault="006E366C" w:rsidP="006E366C">
            <w:pPr>
              <w:pStyle w:val="TAL"/>
              <w:snapToGrid w:val="0"/>
            </w:pPr>
            <w:r w:rsidRPr="006F06C2">
              <w:t xml:space="preserve">                cellResults SEQUENCE {</w:t>
            </w:r>
          </w:p>
        </w:tc>
        <w:tc>
          <w:tcPr>
            <w:tcW w:w="2415" w:type="dxa"/>
          </w:tcPr>
          <w:p w14:paraId="4E326072" w14:textId="77777777" w:rsidR="006E366C" w:rsidRPr="006F06C2" w:rsidRDefault="006E366C" w:rsidP="006E366C">
            <w:pPr>
              <w:pStyle w:val="TAL"/>
              <w:snapToGrid w:val="0"/>
            </w:pPr>
          </w:p>
        </w:tc>
        <w:tc>
          <w:tcPr>
            <w:tcW w:w="1663" w:type="dxa"/>
          </w:tcPr>
          <w:p w14:paraId="7DAAD5FE" w14:textId="77777777" w:rsidR="006E366C" w:rsidRPr="006F06C2" w:rsidRDefault="006E366C" w:rsidP="006E366C">
            <w:pPr>
              <w:pStyle w:val="TAL"/>
              <w:snapToGrid w:val="0"/>
            </w:pPr>
          </w:p>
        </w:tc>
        <w:tc>
          <w:tcPr>
            <w:tcW w:w="1134" w:type="dxa"/>
          </w:tcPr>
          <w:p w14:paraId="1DE076A6" w14:textId="77777777" w:rsidR="006E366C" w:rsidRPr="006F06C2" w:rsidRDefault="006E366C" w:rsidP="006E366C">
            <w:pPr>
              <w:pStyle w:val="TAL"/>
              <w:snapToGrid w:val="0"/>
            </w:pPr>
          </w:p>
        </w:tc>
      </w:tr>
      <w:tr w:rsidR="006E366C" w:rsidRPr="006F06C2" w14:paraId="4BEB07E4" w14:textId="77777777" w:rsidTr="007065F4">
        <w:tblPrEx>
          <w:tblCellMar>
            <w:left w:w="108" w:type="dxa"/>
            <w:right w:w="108" w:type="dxa"/>
          </w:tblCellMar>
        </w:tblPrEx>
        <w:tc>
          <w:tcPr>
            <w:tcW w:w="4569" w:type="dxa"/>
          </w:tcPr>
          <w:p w14:paraId="43D5421E" w14:textId="77777777" w:rsidR="006E366C" w:rsidRPr="006F06C2" w:rsidRDefault="006E366C" w:rsidP="006E366C">
            <w:pPr>
              <w:pStyle w:val="TAL"/>
              <w:snapToGrid w:val="0"/>
            </w:pPr>
            <w:r w:rsidRPr="006F06C2">
              <w:t xml:space="preserve">                  resultsSSB-Cell SEQUENCE {</w:t>
            </w:r>
          </w:p>
        </w:tc>
        <w:tc>
          <w:tcPr>
            <w:tcW w:w="2415" w:type="dxa"/>
          </w:tcPr>
          <w:p w14:paraId="675660F9" w14:textId="77777777" w:rsidR="006E366C" w:rsidRPr="006F06C2" w:rsidRDefault="006E366C" w:rsidP="006E366C">
            <w:pPr>
              <w:pStyle w:val="TAL"/>
              <w:snapToGrid w:val="0"/>
            </w:pPr>
          </w:p>
        </w:tc>
        <w:tc>
          <w:tcPr>
            <w:tcW w:w="1663" w:type="dxa"/>
          </w:tcPr>
          <w:p w14:paraId="77D315C2" w14:textId="77777777" w:rsidR="006E366C" w:rsidRPr="006F06C2" w:rsidRDefault="006E366C" w:rsidP="006E366C">
            <w:pPr>
              <w:pStyle w:val="TAL"/>
              <w:snapToGrid w:val="0"/>
            </w:pPr>
          </w:p>
        </w:tc>
        <w:tc>
          <w:tcPr>
            <w:tcW w:w="1134" w:type="dxa"/>
          </w:tcPr>
          <w:p w14:paraId="77F6A37E" w14:textId="77777777" w:rsidR="006E366C" w:rsidRPr="006F06C2" w:rsidRDefault="006E366C" w:rsidP="006E366C">
            <w:pPr>
              <w:pStyle w:val="TAL"/>
              <w:snapToGrid w:val="0"/>
            </w:pPr>
          </w:p>
        </w:tc>
      </w:tr>
      <w:tr w:rsidR="006E366C" w:rsidRPr="006F06C2" w14:paraId="4BD2ED26" w14:textId="77777777" w:rsidTr="007065F4">
        <w:tblPrEx>
          <w:tblCellMar>
            <w:left w:w="108" w:type="dxa"/>
            <w:right w:w="108" w:type="dxa"/>
          </w:tblCellMar>
        </w:tblPrEx>
        <w:tc>
          <w:tcPr>
            <w:tcW w:w="4569" w:type="dxa"/>
          </w:tcPr>
          <w:p w14:paraId="129A9E0E" w14:textId="77777777" w:rsidR="006E366C" w:rsidRPr="006F06C2" w:rsidRDefault="006E366C" w:rsidP="006E366C">
            <w:pPr>
              <w:pStyle w:val="TAL"/>
              <w:snapToGrid w:val="0"/>
            </w:pPr>
            <w:r w:rsidRPr="006F06C2">
              <w:t xml:space="preserve">                    rsrp</w:t>
            </w:r>
          </w:p>
        </w:tc>
        <w:tc>
          <w:tcPr>
            <w:tcW w:w="2415" w:type="dxa"/>
          </w:tcPr>
          <w:p w14:paraId="50AE4BF6" w14:textId="77777777" w:rsidR="006E366C" w:rsidRPr="006F06C2" w:rsidRDefault="006E366C" w:rsidP="006E366C">
            <w:pPr>
              <w:pStyle w:val="TAL"/>
              <w:snapToGrid w:val="0"/>
            </w:pPr>
            <w:r w:rsidRPr="006F06C2">
              <w:t>(0..127)</w:t>
            </w:r>
          </w:p>
        </w:tc>
        <w:tc>
          <w:tcPr>
            <w:tcW w:w="1663" w:type="dxa"/>
          </w:tcPr>
          <w:p w14:paraId="49A50425" w14:textId="77777777" w:rsidR="006E366C" w:rsidRPr="006F06C2" w:rsidRDefault="006E366C" w:rsidP="006E366C">
            <w:pPr>
              <w:pStyle w:val="TAL"/>
              <w:snapToGrid w:val="0"/>
            </w:pPr>
          </w:p>
        </w:tc>
        <w:tc>
          <w:tcPr>
            <w:tcW w:w="1134" w:type="dxa"/>
          </w:tcPr>
          <w:p w14:paraId="5A9CC8DF" w14:textId="77777777" w:rsidR="006E366C" w:rsidRPr="006F06C2" w:rsidRDefault="006E366C" w:rsidP="006E366C">
            <w:pPr>
              <w:pStyle w:val="TAL"/>
              <w:snapToGrid w:val="0"/>
            </w:pPr>
          </w:p>
        </w:tc>
      </w:tr>
      <w:tr w:rsidR="006E366C" w:rsidRPr="006F06C2" w14:paraId="274B315C" w14:textId="77777777" w:rsidTr="007065F4">
        <w:tblPrEx>
          <w:tblCellMar>
            <w:left w:w="108" w:type="dxa"/>
            <w:right w:w="108" w:type="dxa"/>
          </w:tblCellMar>
        </w:tblPrEx>
        <w:tc>
          <w:tcPr>
            <w:tcW w:w="4569" w:type="dxa"/>
          </w:tcPr>
          <w:p w14:paraId="78E23A06" w14:textId="1A97E857" w:rsidR="006E366C" w:rsidRPr="006F06C2" w:rsidRDefault="006E366C" w:rsidP="006E366C">
            <w:pPr>
              <w:pStyle w:val="TAL"/>
              <w:snapToGrid w:val="0"/>
            </w:pPr>
            <w:r w:rsidRPr="006F06C2">
              <w:rPr>
                <w:lang w:eastAsia="zh-CN"/>
              </w:rPr>
              <w:t xml:space="preserve">                    rsrq</w:t>
            </w:r>
          </w:p>
        </w:tc>
        <w:tc>
          <w:tcPr>
            <w:tcW w:w="2415" w:type="dxa"/>
          </w:tcPr>
          <w:p w14:paraId="19D8E175" w14:textId="50B90A8D" w:rsidR="006E366C" w:rsidRPr="006F06C2" w:rsidRDefault="006E366C" w:rsidP="006E366C">
            <w:pPr>
              <w:pStyle w:val="TAL"/>
              <w:snapToGrid w:val="0"/>
            </w:pPr>
            <w:r w:rsidRPr="006F06C2">
              <w:t>Not present</w:t>
            </w:r>
          </w:p>
        </w:tc>
        <w:tc>
          <w:tcPr>
            <w:tcW w:w="1663" w:type="dxa"/>
          </w:tcPr>
          <w:p w14:paraId="304E00EC" w14:textId="77777777" w:rsidR="006E366C" w:rsidRPr="006F06C2" w:rsidRDefault="006E366C" w:rsidP="006E366C">
            <w:pPr>
              <w:pStyle w:val="TAL"/>
              <w:snapToGrid w:val="0"/>
            </w:pPr>
          </w:p>
        </w:tc>
        <w:tc>
          <w:tcPr>
            <w:tcW w:w="1134" w:type="dxa"/>
          </w:tcPr>
          <w:p w14:paraId="3B863926" w14:textId="77777777" w:rsidR="006E366C" w:rsidRPr="006F06C2" w:rsidRDefault="006E366C" w:rsidP="006E366C">
            <w:pPr>
              <w:pStyle w:val="TAL"/>
              <w:snapToGrid w:val="0"/>
            </w:pPr>
          </w:p>
        </w:tc>
      </w:tr>
      <w:tr w:rsidR="006E366C" w:rsidRPr="006F06C2" w14:paraId="2A3755AB" w14:textId="77777777" w:rsidTr="007065F4">
        <w:tblPrEx>
          <w:tblCellMar>
            <w:left w:w="108" w:type="dxa"/>
            <w:right w:w="108" w:type="dxa"/>
          </w:tblCellMar>
        </w:tblPrEx>
        <w:tc>
          <w:tcPr>
            <w:tcW w:w="4569" w:type="dxa"/>
          </w:tcPr>
          <w:p w14:paraId="70080D43" w14:textId="65D69EDC" w:rsidR="006E366C" w:rsidRPr="006F06C2" w:rsidRDefault="006E366C" w:rsidP="006E366C">
            <w:pPr>
              <w:pStyle w:val="TAL"/>
              <w:snapToGrid w:val="0"/>
            </w:pPr>
            <w:r w:rsidRPr="006F06C2">
              <w:t xml:space="preserve">                    sinr</w:t>
            </w:r>
          </w:p>
        </w:tc>
        <w:tc>
          <w:tcPr>
            <w:tcW w:w="2415" w:type="dxa"/>
          </w:tcPr>
          <w:p w14:paraId="7FF1B588" w14:textId="75993D61" w:rsidR="006E366C" w:rsidRPr="006F06C2" w:rsidRDefault="006E366C" w:rsidP="006E366C">
            <w:pPr>
              <w:pStyle w:val="TAL"/>
              <w:snapToGrid w:val="0"/>
            </w:pPr>
            <w:r w:rsidRPr="006F06C2">
              <w:t>Not present</w:t>
            </w:r>
          </w:p>
        </w:tc>
        <w:tc>
          <w:tcPr>
            <w:tcW w:w="1663" w:type="dxa"/>
          </w:tcPr>
          <w:p w14:paraId="76CE0C6D" w14:textId="77777777" w:rsidR="006E366C" w:rsidRPr="006F06C2" w:rsidRDefault="006E366C" w:rsidP="006E366C">
            <w:pPr>
              <w:pStyle w:val="TAL"/>
              <w:snapToGrid w:val="0"/>
            </w:pPr>
          </w:p>
        </w:tc>
        <w:tc>
          <w:tcPr>
            <w:tcW w:w="1134" w:type="dxa"/>
          </w:tcPr>
          <w:p w14:paraId="59BFB2B3" w14:textId="77777777" w:rsidR="006E366C" w:rsidRPr="006F06C2" w:rsidRDefault="006E366C" w:rsidP="006E366C">
            <w:pPr>
              <w:pStyle w:val="TAL"/>
              <w:snapToGrid w:val="0"/>
            </w:pPr>
          </w:p>
        </w:tc>
      </w:tr>
      <w:tr w:rsidR="006E366C" w:rsidRPr="006F06C2" w14:paraId="5B9CC857" w14:textId="77777777" w:rsidTr="007065F4">
        <w:tblPrEx>
          <w:tblCellMar>
            <w:left w:w="108" w:type="dxa"/>
            <w:right w:w="108" w:type="dxa"/>
          </w:tblCellMar>
        </w:tblPrEx>
        <w:tc>
          <w:tcPr>
            <w:tcW w:w="4569" w:type="dxa"/>
          </w:tcPr>
          <w:p w14:paraId="75E0B859" w14:textId="77777777" w:rsidR="006E366C" w:rsidRPr="006F06C2" w:rsidRDefault="006E366C" w:rsidP="006E366C">
            <w:pPr>
              <w:pStyle w:val="TAL"/>
              <w:snapToGrid w:val="0"/>
            </w:pPr>
            <w:r w:rsidRPr="006F06C2">
              <w:t xml:space="preserve">                  }</w:t>
            </w:r>
          </w:p>
        </w:tc>
        <w:tc>
          <w:tcPr>
            <w:tcW w:w="2415" w:type="dxa"/>
          </w:tcPr>
          <w:p w14:paraId="490D1D9A" w14:textId="77777777" w:rsidR="006E366C" w:rsidRPr="006F06C2" w:rsidRDefault="006E366C" w:rsidP="006E366C">
            <w:pPr>
              <w:pStyle w:val="TAL"/>
              <w:snapToGrid w:val="0"/>
            </w:pPr>
          </w:p>
        </w:tc>
        <w:tc>
          <w:tcPr>
            <w:tcW w:w="1663" w:type="dxa"/>
          </w:tcPr>
          <w:p w14:paraId="17356CBF" w14:textId="77777777" w:rsidR="006E366C" w:rsidRPr="006F06C2" w:rsidRDefault="006E366C" w:rsidP="006E366C">
            <w:pPr>
              <w:pStyle w:val="TAL"/>
              <w:snapToGrid w:val="0"/>
            </w:pPr>
          </w:p>
        </w:tc>
        <w:tc>
          <w:tcPr>
            <w:tcW w:w="1134" w:type="dxa"/>
          </w:tcPr>
          <w:p w14:paraId="7799A005" w14:textId="77777777" w:rsidR="006E366C" w:rsidRPr="006F06C2" w:rsidRDefault="006E366C" w:rsidP="006E366C">
            <w:pPr>
              <w:pStyle w:val="TAL"/>
              <w:snapToGrid w:val="0"/>
            </w:pPr>
          </w:p>
        </w:tc>
      </w:tr>
      <w:tr w:rsidR="006E366C" w:rsidRPr="006F06C2" w14:paraId="12E74692" w14:textId="77777777" w:rsidTr="007065F4">
        <w:tblPrEx>
          <w:tblCellMar>
            <w:left w:w="108" w:type="dxa"/>
            <w:right w:w="108" w:type="dxa"/>
          </w:tblCellMar>
        </w:tblPrEx>
        <w:tc>
          <w:tcPr>
            <w:tcW w:w="4569" w:type="dxa"/>
          </w:tcPr>
          <w:p w14:paraId="28BE9A6F" w14:textId="77777777" w:rsidR="006E366C" w:rsidRPr="006F06C2" w:rsidRDefault="006E366C" w:rsidP="006E366C">
            <w:pPr>
              <w:pStyle w:val="TAL"/>
              <w:snapToGrid w:val="0"/>
            </w:pPr>
            <w:r w:rsidRPr="006F06C2">
              <w:t xml:space="preserve">                  resultsCSI-RS-Cell</w:t>
            </w:r>
          </w:p>
        </w:tc>
        <w:tc>
          <w:tcPr>
            <w:tcW w:w="2415" w:type="dxa"/>
          </w:tcPr>
          <w:p w14:paraId="33374C39" w14:textId="77777777" w:rsidR="006E366C" w:rsidRPr="006F06C2" w:rsidRDefault="006E366C" w:rsidP="006E366C">
            <w:pPr>
              <w:pStyle w:val="TAL"/>
              <w:snapToGrid w:val="0"/>
            </w:pPr>
            <w:r w:rsidRPr="006F06C2">
              <w:t>Not present</w:t>
            </w:r>
          </w:p>
        </w:tc>
        <w:tc>
          <w:tcPr>
            <w:tcW w:w="1663" w:type="dxa"/>
          </w:tcPr>
          <w:p w14:paraId="6B73ED83" w14:textId="77777777" w:rsidR="006E366C" w:rsidRPr="006F06C2" w:rsidRDefault="006E366C" w:rsidP="006E366C">
            <w:pPr>
              <w:pStyle w:val="TAL"/>
              <w:snapToGrid w:val="0"/>
            </w:pPr>
          </w:p>
        </w:tc>
        <w:tc>
          <w:tcPr>
            <w:tcW w:w="1134" w:type="dxa"/>
          </w:tcPr>
          <w:p w14:paraId="596BAD61" w14:textId="77777777" w:rsidR="006E366C" w:rsidRPr="006F06C2" w:rsidRDefault="006E366C" w:rsidP="006E366C">
            <w:pPr>
              <w:pStyle w:val="TAL"/>
              <w:snapToGrid w:val="0"/>
            </w:pPr>
          </w:p>
        </w:tc>
      </w:tr>
      <w:tr w:rsidR="006E366C" w:rsidRPr="006F06C2" w14:paraId="2F11DA6C" w14:textId="77777777" w:rsidTr="007065F4">
        <w:tblPrEx>
          <w:tblCellMar>
            <w:left w:w="108" w:type="dxa"/>
            <w:right w:w="108" w:type="dxa"/>
          </w:tblCellMar>
        </w:tblPrEx>
        <w:tc>
          <w:tcPr>
            <w:tcW w:w="4569" w:type="dxa"/>
          </w:tcPr>
          <w:p w14:paraId="4D8B0AD5" w14:textId="77777777" w:rsidR="006E366C" w:rsidRPr="006F06C2" w:rsidRDefault="006E366C" w:rsidP="006E366C">
            <w:pPr>
              <w:pStyle w:val="TAL"/>
              <w:snapToGrid w:val="0"/>
            </w:pPr>
            <w:r w:rsidRPr="006F06C2">
              <w:t xml:space="preserve">                }</w:t>
            </w:r>
          </w:p>
        </w:tc>
        <w:tc>
          <w:tcPr>
            <w:tcW w:w="2415" w:type="dxa"/>
          </w:tcPr>
          <w:p w14:paraId="6A2B6544" w14:textId="77777777" w:rsidR="006E366C" w:rsidRPr="006F06C2" w:rsidRDefault="006E366C" w:rsidP="006E366C">
            <w:pPr>
              <w:pStyle w:val="TAL"/>
              <w:snapToGrid w:val="0"/>
            </w:pPr>
          </w:p>
        </w:tc>
        <w:tc>
          <w:tcPr>
            <w:tcW w:w="1663" w:type="dxa"/>
          </w:tcPr>
          <w:p w14:paraId="1DD8E461" w14:textId="77777777" w:rsidR="006E366C" w:rsidRPr="006F06C2" w:rsidRDefault="006E366C" w:rsidP="006E366C">
            <w:pPr>
              <w:pStyle w:val="TAL"/>
              <w:snapToGrid w:val="0"/>
            </w:pPr>
          </w:p>
        </w:tc>
        <w:tc>
          <w:tcPr>
            <w:tcW w:w="1134" w:type="dxa"/>
          </w:tcPr>
          <w:p w14:paraId="24BE2EB0" w14:textId="77777777" w:rsidR="006E366C" w:rsidRPr="006F06C2" w:rsidRDefault="006E366C" w:rsidP="006E366C">
            <w:pPr>
              <w:pStyle w:val="TAL"/>
              <w:snapToGrid w:val="0"/>
            </w:pPr>
          </w:p>
        </w:tc>
      </w:tr>
      <w:tr w:rsidR="006E366C" w:rsidRPr="006F06C2" w14:paraId="037697E7" w14:textId="77777777" w:rsidTr="007065F4">
        <w:tblPrEx>
          <w:tblCellMar>
            <w:left w:w="108" w:type="dxa"/>
            <w:right w:w="108" w:type="dxa"/>
          </w:tblCellMar>
        </w:tblPrEx>
        <w:tc>
          <w:tcPr>
            <w:tcW w:w="4569" w:type="dxa"/>
          </w:tcPr>
          <w:p w14:paraId="5AF53BD2" w14:textId="77777777" w:rsidR="006E366C" w:rsidRPr="006F06C2" w:rsidRDefault="006E366C" w:rsidP="006E366C">
            <w:pPr>
              <w:pStyle w:val="TAL"/>
              <w:snapToGrid w:val="0"/>
            </w:pPr>
            <w:r w:rsidRPr="006F06C2">
              <w:t xml:space="preserve">                rsIndexResults</w:t>
            </w:r>
          </w:p>
        </w:tc>
        <w:tc>
          <w:tcPr>
            <w:tcW w:w="2415" w:type="dxa"/>
          </w:tcPr>
          <w:p w14:paraId="0D04D849" w14:textId="77777777" w:rsidR="006E366C" w:rsidRPr="006F06C2" w:rsidRDefault="006E366C" w:rsidP="006E366C">
            <w:pPr>
              <w:pStyle w:val="TAL"/>
              <w:snapToGrid w:val="0"/>
            </w:pPr>
            <w:r w:rsidRPr="006F06C2">
              <w:t>Not present</w:t>
            </w:r>
          </w:p>
        </w:tc>
        <w:tc>
          <w:tcPr>
            <w:tcW w:w="1663" w:type="dxa"/>
          </w:tcPr>
          <w:p w14:paraId="0DEA18B4" w14:textId="77777777" w:rsidR="006E366C" w:rsidRPr="006F06C2" w:rsidRDefault="006E366C" w:rsidP="006E366C">
            <w:pPr>
              <w:pStyle w:val="TAL"/>
              <w:snapToGrid w:val="0"/>
            </w:pPr>
          </w:p>
        </w:tc>
        <w:tc>
          <w:tcPr>
            <w:tcW w:w="1134" w:type="dxa"/>
          </w:tcPr>
          <w:p w14:paraId="68C25CFF" w14:textId="77777777" w:rsidR="006E366C" w:rsidRPr="006F06C2" w:rsidRDefault="006E366C" w:rsidP="006E366C">
            <w:pPr>
              <w:pStyle w:val="TAL"/>
              <w:snapToGrid w:val="0"/>
            </w:pPr>
          </w:p>
        </w:tc>
      </w:tr>
      <w:tr w:rsidR="006E366C" w:rsidRPr="006F06C2" w14:paraId="1ADFBB79" w14:textId="77777777" w:rsidTr="007065F4">
        <w:tblPrEx>
          <w:tblCellMar>
            <w:left w:w="108" w:type="dxa"/>
            <w:right w:w="108" w:type="dxa"/>
          </w:tblCellMar>
        </w:tblPrEx>
        <w:tc>
          <w:tcPr>
            <w:tcW w:w="4569" w:type="dxa"/>
          </w:tcPr>
          <w:p w14:paraId="77AE36A8" w14:textId="77777777" w:rsidR="006E366C" w:rsidRPr="006F06C2" w:rsidRDefault="006E366C" w:rsidP="006E366C">
            <w:pPr>
              <w:pStyle w:val="TAL"/>
              <w:snapToGrid w:val="0"/>
            </w:pPr>
            <w:r w:rsidRPr="006F06C2">
              <w:t xml:space="preserve">              }</w:t>
            </w:r>
          </w:p>
        </w:tc>
        <w:tc>
          <w:tcPr>
            <w:tcW w:w="2415" w:type="dxa"/>
          </w:tcPr>
          <w:p w14:paraId="7173BEA5" w14:textId="77777777" w:rsidR="006E366C" w:rsidRPr="006F06C2" w:rsidRDefault="006E366C" w:rsidP="006E366C">
            <w:pPr>
              <w:pStyle w:val="TAL"/>
              <w:snapToGrid w:val="0"/>
            </w:pPr>
          </w:p>
        </w:tc>
        <w:tc>
          <w:tcPr>
            <w:tcW w:w="1663" w:type="dxa"/>
          </w:tcPr>
          <w:p w14:paraId="0065A446" w14:textId="77777777" w:rsidR="006E366C" w:rsidRPr="006F06C2" w:rsidRDefault="006E366C" w:rsidP="006E366C">
            <w:pPr>
              <w:pStyle w:val="TAL"/>
              <w:snapToGrid w:val="0"/>
            </w:pPr>
          </w:p>
        </w:tc>
        <w:tc>
          <w:tcPr>
            <w:tcW w:w="1134" w:type="dxa"/>
          </w:tcPr>
          <w:p w14:paraId="565BCD4C" w14:textId="77777777" w:rsidR="006E366C" w:rsidRPr="006F06C2" w:rsidRDefault="006E366C" w:rsidP="006E366C">
            <w:pPr>
              <w:pStyle w:val="TAL"/>
              <w:snapToGrid w:val="0"/>
            </w:pPr>
          </w:p>
        </w:tc>
      </w:tr>
      <w:tr w:rsidR="006E366C" w:rsidRPr="006F06C2" w14:paraId="29035B33" w14:textId="77777777" w:rsidTr="007065F4">
        <w:tblPrEx>
          <w:tblCellMar>
            <w:left w:w="108" w:type="dxa"/>
            <w:right w:w="108" w:type="dxa"/>
          </w:tblCellMar>
        </w:tblPrEx>
        <w:tc>
          <w:tcPr>
            <w:tcW w:w="4569" w:type="dxa"/>
          </w:tcPr>
          <w:p w14:paraId="1427D12C" w14:textId="77777777" w:rsidR="006E366C" w:rsidRPr="006F06C2" w:rsidRDefault="006E366C" w:rsidP="006E366C">
            <w:pPr>
              <w:pStyle w:val="TAL"/>
              <w:snapToGrid w:val="0"/>
            </w:pPr>
            <w:r w:rsidRPr="006F06C2">
              <w:t xml:space="preserve">            }</w:t>
            </w:r>
          </w:p>
        </w:tc>
        <w:tc>
          <w:tcPr>
            <w:tcW w:w="2415" w:type="dxa"/>
          </w:tcPr>
          <w:p w14:paraId="56905202" w14:textId="77777777" w:rsidR="006E366C" w:rsidRPr="006F06C2" w:rsidRDefault="006E366C" w:rsidP="006E366C">
            <w:pPr>
              <w:pStyle w:val="TAL"/>
              <w:snapToGrid w:val="0"/>
            </w:pPr>
          </w:p>
        </w:tc>
        <w:tc>
          <w:tcPr>
            <w:tcW w:w="1663" w:type="dxa"/>
          </w:tcPr>
          <w:p w14:paraId="79A70C70" w14:textId="77777777" w:rsidR="006E366C" w:rsidRPr="006F06C2" w:rsidRDefault="006E366C" w:rsidP="006E366C">
            <w:pPr>
              <w:pStyle w:val="TAL"/>
              <w:snapToGrid w:val="0"/>
            </w:pPr>
          </w:p>
        </w:tc>
        <w:tc>
          <w:tcPr>
            <w:tcW w:w="1134" w:type="dxa"/>
          </w:tcPr>
          <w:p w14:paraId="18950C3E" w14:textId="77777777" w:rsidR="006E366C" w:rsidRPr="006F06C2" w:rsidRDefault="006E366C" w:rsidP="006E366C">
            <w:pPr>
              <w:pStyle w:val="TAL"/>
              <w:snapToGrid w:val="0"/>
            </w:pPr>
          </w:p>
        </w:tc>
      </w:tr>
      <w:tr w:rsidR="006E366C" w:rsidRPr="006F06C2" w14:paraId="7FABB1A7" w14:textId="77777777" w:rsidTr="007065F4">
        <w:tblPrEx>
          <w:tblCellMar>
            <w:left w:w="108" w:type="dxa"/>
            <w:right w:w="108" w:type="dxa"/>
          </w:tblCellMar>
        </w:tblPrEx>
        <w:tc>
          <w:tcPr>
            <w:tcW w:w="4569" w:type="dxa"/>
          </w:tcPr>
          <w:p w14:paraId="00CE819B" w14:textId="77777777" w:rsidR="006E366C" w:rsidRPr="006F06C2" w:rsidRDefault="006E366C" w:rsidP="006E366C">
            <w:pPr>
              <w:pStyle w:val="TAL"/>
              <w:snapToGrid w:val="0"/>
            </w:pPr>
            <w:r w:rsidRPr="006F06C2">
              <w:t xml:space="preserve">          }</w:t>
            </w:r>
          </w:p>
        </w:tc>
        <w:tc>
          <w:tcPr>
            <w:tcW w:w="2415" w:type="dxa"/>
          </w:tcPr>
          <w:p w14:paraId="0D4ED521" w14:textId="77777777" w:rsidR="006E366C" w:rsidRPr="006F06C2" w:rsidRDefault="006E366C" w:rsidP="006E366C">
            <w:pPr>
              <w:pStyle w:val="TAL"/>
              <w:snapToGrid w:val="0"/>
            </w:pPr>
          </w:p>
        </w:tc>
        <w:tc>
          <w:tcPr>
            <w:tcW w:w="1663" w:type="dxa"/>
          </w:tcPr>
          <w:p w14:paraId="245300D9" w14:textId="77777777" w:rsidR="006E366C" w:rsidRPr="006F06C2" w:rsidRDefault="006E366C" w:rsidP="006E366C">
            <w:pPr>
              <w:pStyle w:val="TAL"/>
              <w:snapToGrid w:val="0"/>
            </w:pPr>
          </w:p>
        </w:tc>
        <w:tc>
          <w:tcPr>
            <w:tcW w:w="1134" w:type="dxa"/>
          </w:tcPr>
          <w:p w14:paraId="1F544A1B" w14:textId="77777777" w:rsidR="006E366C" w:rsidRPr="006F06C2" w:rsidRDefault="006E366C" w:rsidP="006E366C">
            <w:pPr>
              <w:pStyle w:val="TAL"/>
              <w:snapToGrid w:val="0"/>
            </w:pPr>
          </w:p>
        </w:tc>
      </w:tr>
      <w:tr w:rsidR="006E366C" w:rsidRPr="006F06C2" w14:paraId="40D0DED7" w14:textId="77777777" w:rsidTr="007065F4">
        <w:tblPrEx>
          <w:tblCellMar>
            <w:left w:w="108" w:type="dxa"/>
            <w:right w:w="108" w:type="dxa"/>
          </w:tblCellMar>
        </w:tblPrEx>
        <w:tc>
          <w:tcPr>
            <w:tcW w:w="4569" w:type="dxa"/>
          </w:tcPr>
          <w:p w14:paraId="78CB52EE" w14:textId="77777777" w:rsidR="006E366C" w:rsidRPr="006F06C2" w:rsidRDefault="006E366C" w:rsidP="006E366C">
            <w:pPr>
              <w:pStyle w:val="TAL"/>
              <w:snapToGrid w:val="0"/>
              <w:rPr>
                <w:sz w:val="20"/>
              </w:rPr>
            </w:pPr>
            <w:r w:rsidRPr="006F06C2">
              <w:t xml:space="preserve">        </w:t>
            </w:r>
            <w:r w:rsidRPr="006F06C2">
              <w:rPr>
                <w:sz w:val="20"/>
              </w:rPr>
              <w:t>}</w:t>
            </w:r>
          </w:p>
        </w:tc>
        <w:tc>
          <w:tcPr>
            <w:tcW w:w="2415" w:type="dxa"/>
          </w:tcPr>
          <w:p w14:paraId="2B39756A" w14:textId="77777777" w:rsidR="006E366C" w:rsidRPr="006F06C2" w:rsidRDefault="006E366C" w:rsidP="006E366C">
            <w:pPr>
              <w:pStyle w:val="TAL"/>
              <w:snapToGrid w:val="0"/>
            </w:pPr>
          </w:p>
        </w:tc>
        <w:tc>
          <w:tcPr>
            <w:tcW w:w="1663" w:type="dxa"/>
          </w:tcPr>
          <w:p w14:paraId="565A2E36" w14:textId="77777777" w:rsidR="006E366C" w:rsidRPr="006F06C2" w:rsidRDefault="006E366C" w:rsidP="006E366C">
            <w:pPr>
              <w:pStyle w:val="TAL"/>
              <w:snapToGrid w:val="0"/>
            </w:pPr>
          </w:p>
        </w:tc>
        <w:tc>
          <w:tcPr>
            <w:tcW w:w="1134" w:type="dxa"/>
          </w:tcPr>
          <w:p w14:paraId="5CABAB20" w14:textId="77777777" w:rsidR="006E366C" w:rsidRPr="006F06C2" w:rsidRDefault="006E366C" w:rsidP="006E366C">
            <w:pPr>
              <w:pStyle w:val="TAL"/>
              <w:snapToGrid w:val="0"/>
            </w:pPr>
          </w:p>
        </w:tc>
      </w:tr>
      <w:tr w:rsidR="006E366C" w:rsidRPr="006F06C2" w14:paraId="7B673A3D" w14:textId="77777777" w:rsidTr="007065F4">
        <w:tblPrEx>
          <w:tblCellMar>
            <w:left w:w="108" w:type="dxa"/>
            <w:right w:w="108" w:type="dxa"/>
          </w:tblCellMar>
        </w:tblPrEx>
        <w:tc>
          <w:tcPr>
            <w:tcW w:w="4569" w:type="dxa"/>
          </w:tcPr>
          <w:p w14:paraId="2801AD62" w14:textId="77777777" w:rsidR="006E366C" w:rsidRPr="006F06C2" w:rsidRDefault="006E366C" w:rsidP="006E366C">
            <w:pPr>
              <w:pStyle w:val="TAL"/>
              <w:snapToGrid w:val="0"/>
            </w:pPr>
            <w:r w:rsidRPr="006F06C2">
              <w:t xml:space="preserve">      }</w:t>
            </w:r>
          </w:p>
        </w:tc>
        <w:tc>
          <w:tcPr>
            <w:tcW w:w="2415" w:type="dxa"/>
          </w:tcPr>
          <w:p w14:paraId="636542D2" w14:textId="77777777" w:rsidR="006E366C" w:rsidRPr="006F06C2" w:rsidRDefault="006E366C" w:rsidP="006E366C">
            <w:pPr>
              <w:pStyle w:val="TAL"/>
              <w:snapToGrid w:val="0"/>
            </w:pPr>
          </w:p>
        </w:tc>
        <w:tc>
          <w:tcPr>
            <w:tcW w:w="1663" w:type="dxa"/>
          </w:tcPr>
          <w:p w14:paraId="3EC1514C" w14:textId="77777777" w:rsidR="006E366C" w:rsidRPr="006F06C2" w:rsidRDefault="006E366C" w:rsidP="006E366C">
            <w:pPr>
              <w:pStyle w:val="TAL"/>
              <w:snapToGrid w:val="0"/>
            </w:pPr>
          </w:p>
        </w:tc>
        <w:tc>
          <w:tcPr>
            <w:tcW w:w="1134" w:type="dxa"/>
          </w:tcPr>
          <w:p w14:paraId="1958B6BD" w14:textId="77777777" w:rsidR="006E366C" w:rsidRPr="006F06C2" w:rsidRDefault="006E366C" w:rsidP="006E366C">
            <w:pPr>
              <w:pStyle w:val="TAL"/>
              <w:snapToGrid w:val="0"/>
            </w:pPr>
          </w:p>
        </w:tc>
      </w:tr>
      <w:tr w:rsidR="006E366C" w:rsidRPr="006F06C2" w14:paraId="3E4F8703" w14:textId="77777777" w:rsidTr="007065F4">
        <w:tblPrEx>
          <w:tblCellMar>
            <w:left w:w="108" w:type="dxa"/>
            <w:right w:w="108" w:type="dxa"/>
          </w:tblCellMar>
        </w:tblPrEx>
        <w:tc>
          <w:tcPr>
            <w:tcW w:w="4569" w:type="dxa"/>
          </w:tcPr>
          <w:p w14:paraId="42321E3C" w14:textId="77777777" w:rsidR="006E366C" w:rsidRPr="006F06C2" w:rsidRDefault="006E366C" w:rsidP="006E366C">
            <w:pPr>
              <w:pStyle w:val="TAL"/>
              <w:snapToGrid w:val="0"/>
            </w:pPr>
            <w:r w:rsidRPr="006F06C2">
              <w:t xml:space="preserve">    }</w:t>
            </w:r>
          </w:p>
        </w:tc>
        <w:tc>
          <w:tcPr>
            <w:tcW w:w="2415" w:type="dxa"/>
          </w:tcPr>
          <w:p w14:paraId="17BEC92D" w14:textId="77777777" w:rsidR="006E366C" w:rsidRPr="006F06C2" w:rsidRDefault="006E366C" w:rsidP="006E366C">
            <w:pPr>
              <w:pStyle w:val="TAL"/>
              <w:snapToGrid w:val="0"/>
            </w:pPr>
          </w:p>
        </w:tc>
        <w:tc>
          <w:tcPr>
            <w:tcW w:w="1663" w:type="dxa"/>
          </w:tcPr>
          <w:p w14:paraId="0D3893F9" w14:textId="77777777" w:rsidR="006E366C" w:rsidRPr="006F06C2" w:rsidRDefault="006E366C" w:rsidP="006E366C">
            <w:pPr>
              <w:pStyle w:val="TAL"/>
              <w:snapToGrid w:val="0"/>
            </w:pPr>
          </w:p>
        </w:tc>
        <w:tc>
          <w:tcPr>
            <w:tcW w:w="1134" w:type="dxa"/>
          </w:tcPr>
          <w:p w14:paraId="4E917C04" w14:textId="77777777" w:rsidR="006E366C" w:rsidRPr="006F06C2" w:rsidRDefault="006E366C" w:rsidP="006E366C">
            <w:pPr>
              <w:pStyle w:val="TAL"/>
              <w:snapToGrid w:val="0"/>
            </w:pPr>
          </w:p>
        </w:tc>
      </w:tr>
      <w:tr w:rsidR="006E366C" w:rsidRPr="006F06C2" w14:paraId="1F8ECCF4" w14:textId="77777777" w:rsidTr="007065F4">
        <w:tblPrEx>
          <w:tblCellMar>
            <w:left w:w="108" w:type="dxa"/>
            <w:right w:w="108" w:type="dxa"/>
          </w:tblCellMar>
        </w:tblPrEx>
        <w:tc>
          <w:tcPr>
            <w:tcW w:w="4569" w:type="dxa"/>
          </w:tcPr>
          <w:p w14:paraId="0BFB449A" w14:textId="77777777" w:rsidR="006E366C" w:rsidRPr="006F06C2" w:rsidRDefault="006E366C" w:rsidP="006E366C">
            <w:pPr>
              <w:pStyle w:val="TAL"/>
              <w:snapToGrid w:val="0"/>
            </w:pPr>
            <w:r w:rsidRPr="006F06C2">
              <w:t xml:space="preserve">  }</w:t>
            </w:r>
          </w:p>
        </w:tc>
        <w:tc>
          <w:tcPr>
            <w:tcW w:w="2415" w:type="dxa"/>
          </w:tcPr>
          <w:p w14:paraId="41837880" w14:textId="77777777" w:rsidR="006E366C" w:rsidRPr="006F06C2" w:rsidRDefault="006E366C" w:rsidP="006E366C">
            <w:pPr>
              <w:pStyle w:val="TAL"/>
              <w:snapToGrid w:val="0"/>
            </w:pPr>
          </w:p>
        </w:tc>
        <w:tc>
          <w:tcPr>
            <w:tcW w:w="1663" w:type="dxa"/>
          </w:tcPr>
          <w:p w14:paraId="6BB294F3" w14:textId="77777777" w:rsidR="006E366C" w:rsidRPr="006F06C2" w:rsidRDefault="006E366C" w:rsidP="006E366C">
            <w:pPr>
              <w:pStyle w:val="TAL"/>
              <w:snapToGrid w:val="0"/>
            </w:pPr>
          </w:p>
        </w:tc>
        <w:tc>
          <w:tcPr>
            <w:tcW w:w="1134" w:type="dxa"/>
          </w:tcPr>
          <w:p w14:paraId="3D090EEF" w14:textId="77777777" w:rsidR="006E366C" w:rsidRPr="006F06C2" w:rsidRDefault="006E366C" w:rsidP="006E366C">
            <w:pPr>
              <w:pStyle w:val="TAL"/>
              <w:snapToGrid w:val="0"/>
            </w:pPr>
          </w:p>
        </w:tc>
      </w:tr>
      <w:tr w:rsidR="006E366C" w:rsidRPr="006F06C2" w14:paraId="6910070B" w14:textId="77777777" w:rsidTr="007065F4">
        <w:tblPrEx>
          <w:tblCellMar>
            <w:left w:w="108" w:type="dxa"/>
            <w:right w:w="108" w:type="dxa"/>
          </w:tblCellMar>
        </w:tblPrEx>
        <w:tc>
          <w:tcPr>
            <w:tcW w:w="4569" w:type="dxa"/>
          </w:tcPr>
          <w:p w14:paraId="44597638" w14:textId="77777777" w:rsidR="006E366C" w:rsidRPr="006F06C2" w:rsidRDefault="006E366C" w:rsidP="006E366C">
            <w:pPr>
              <w:pStyle w:val="TAL"/>
              <w:snapToGrid w:val="0"/>
            </w:pPr>
            <w:r w:rsidRPr="006F06C2">
              <w:t>}</w:t>
            </w:r>
          </w:p>
        </w:tc>
        <w:tc>
          <w:tcPr>
            <w:tcW w:w="2415" w:type="dxa"/>
          </w:tcPr>
          <w:p w14:paraId="37192A6C" w14:textId="77777777" w:rsidR="006E366C" w:rsidRPr="006F06C2" w:rsidRDefault="006E366C" w:rsidP="006E366C">
            <w:pPr>
              <w:pStyle w:val="TAL"/>
              <w:snapToGrid w:val="0"/>
            </w:pPr>
          </w:p>
        </w:tc>
        <w:tc>
          <w:tcPr>
            <w:tcW w:w="1663" w:type="dxa"/>
          </w:tcPr>
          <w:p w14:paraId="5B7D302C" w14:textId="77777777" w:rsidR="006E366C" w:rsidRPr="006F06C2" w:rsidRDefault="006E366C" w:rsidP="006E366C">
            <w:pPr>
              <w:pStyle w:val="TAL"/>
              <w:snapToGrid w:val="0"/>
            </w:pPr>
          </w:p>
        </w:tc>
        <w:tc>
          <w:tcPr>
            <w:tcW w:w="1134" w:type="dxa"/>
          </w:tcPr>
          <w:p w14:paraId="6CADF800" w14:textId="77777777" w:rsidR="006E366C" w:rsidRPr="006F06C2" w:rsidRDefault="006E366C" w:rsidP="006E366C">
            <w:pPr>
              <w:pStyle w:val="TAL"/>
              <w:snapToGrid w:val="0"/>
            </w:pPr>
          </w:p>
        </w:tc>
      </w:tr>
    </w:tbl>
    <w:p w14:paraId="26EB1254" w14:textId="77777777" w:rsidR="00817C1B" w:rsidRPr="006F06C2" w:rsidRDefault="00817C1B" w:rsidP="00817C1B">
      <w:pPr>
        <w:rPr>
          <w:rFonts w:eastAsia="MS Mincho"/>
        </w:rPr>
      </w:pPr>
    </w:p>
    <w:p w14:paraId="232AF87C" w14:textId="77777777" w:rsidR="00817C1B" w:rsidRPr="006F06C2" w:rsidRDefault="00817C1B" w:rsidP="00817C1B">
      <w:pPr>
        <w:pStyle w:val="TH"/>
      </w:pPr>
      <w:r w:rsidRPr="006F06C2">
        <w:t xml:space="preserve">Table 8.1.4.1.2.3.3-5: </w:t>
      </w:r>
      <w:r w:rsidRPr="006F06C2">
        <w:rPr>
          <w:i/>
        </w:rPr>
        <w:t>RRCReconfiguration</w:t>
      </w:r>
      <w:r w:rsidRPr="006F06C2">
        <w:t xml:space="preserve"> (step 5,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6F06C2" w14:paraId="796CF60E" w14:textId="77777777" w:rsidTr="00B9321F">
        <w:tc>
          <w:tcPr>
            <w:tcW w:w="9747" w:type="dxa"/>
            <w:gridSpan w:val="4"/>
          </w:tcPr>
          <w:p w14:paraId="428B69F7" w14:textId="35A97050" w:rsidR="00817C1B" w:rsidRPr="006F06C2" w:rsidRDefault="001953B5" w:rsidP="00B9321F">
            <w:pPr>
              <w:pStyle w:val="TAH"/>
              <w:snapToGrid w:val="0"/>
              <w:jc w:val="left"/>
              <w:rPr>
                <w:b w:val="0"/>
              </w:rPr>
            </w:pPr>
            <w:r w:rsidRPr="006F06C2">
              <w:rPr>
                <w:b w:val="0"/>
              </w:rPr>
              <w:t>Derivation Path: TS 38.5</w:t>
            </w:r>
            <w:r w:rsidR="00817C1B" w:rsidRPr="006F06C2">
              <w:rPr>
                <w:b w:val="0"/>
              </w:rPr>
              <w:t xml:space="preserve">08-1 [4] Table </w:t>
            </w:r>
            <w:r w:rsidR="002835AF" w:rsidRPr="006F06C2">
              <w:rPr>
                <w:b w:val="0"/>
              </w:rPr>
              <w:t>4.8.1-1A with condition RBConfig_KeyChange</w:t>
            </w:r>
          </w:p>
        </w:tc>
      </w:tr>
      <w:tr w:rsidR="00817C1B" w:rsidRPr="006F06C2" w14:paraId="6F02F8BC" w14:textId="77777777" w:rsidTr="00B9321F">
        <w:tc>
          <w:tcPr>
            <w:tcW w:w="4644" w:type="dxa"/>
          </w:tcPr>
          <w:p w14:paraId="6428624E" w14:textId="77777777" w:rsidR="00817C1B" w:rsidRPr="006F06C2" w:rsidRDefault="00817C1B" w:rsidP="00B9321F">
            <w:pPr>
              <w:pStyle w:val="TAH"/>
              <w:snapToGrid w:val="0"/>
            </w:pPr>
            <w:r w:rsidRPr="006F06C2">
              <w:t>Information Element</w:t>
            </w:r>
          </w:p>
        </w:tc>
        <w:tc>
          <w:tcPr>
            <w:tcW w:w="2268" w:type="dxa"/>
          </w:tcPr>
          <w:p w14:paraId="7C5047D6" w14:textId="77777777" w:rsidR="00817C1B" w:rsidRPr="006F06C2" w:rsidRDefault="00817C1B" w:rsidP="00B9321F">
            <w:pPr>
              <w:pStyle w:val="TAH"/>
              <w:snapToGrid w:val="0"/>
            </w:pPr>
            <w:r w:rsidRPr="006F06C2">
              <w:t>Value/remark</w:t>
            </w:r>
          </w:p>
        </w:tc>
        <w:tc>
          <w:tcPr>
            <w:tcW w:w="1590" w:type="dxa"/>
          </w:tcPr>
          <w:p w14:paraId="2EE0E676" w14:textId="77777777" w:rsidR="00817C1B" w:rsidRPr="006F06C2" w:rsidRDefault="00817C1B" w:rsidP="00B9321F">
            <w:pPr>
              <w:pStyle w:val="TAH"/>
              <w:snapToGrid w:val="0"/>
            </w:pPr>
            <w:r w:rsidRPr="006F06C2">
              <w:t>Comment</w:t>
            </w:r>
          </w:p>
        </w:tc>
        <w:tc>
          <w:tcPr>
            <w:tcW w:w="1245" w:type="dxa"/>
          </w:tcPr>
          <w:p w14:paraId="04F61151" w14:textId="77777777" w:rsidR="00817C1B" w:rsidRPr="006F06C2" w:rsidRDefault="00817C1B" w:rsidP="00B9321F">
            <w:pPr>
              <w:pStyle w:val="TAH"/>
              <w:snapToGrid w:val="0"/>
            </w:pPr>
            <w:r w:rsidRPr="006F06C2">
              <w:t>Condition</w:t>
            </w:r>
          </w:p>
        </w:tc>
      </w:tr>
      <w:tr w:rsidR="00817C1B" w:rsidRPr="006F06C2" w14:paraId="07CD9515" w14:textId="77777777" w:rsidTr="00B9321F">
        <w:tc>
          <w:tcPr>
            <w:tcW w:w="4644" w:type="dxa"/>
          </w:tcPr>
          <w:p w14:paraId="600D39DC" w14:textId="77777777" w:rsidR="00817C1B" w:rsidRPr="006F06C2" w:rsidRDefault="00817C1B" w:rsidP="00B9321F">
            <w:pPr>
              <w:pStyle w:val="TAL"/>
              <w:snapToGrid w:val="0"/>
            </w:pPr>
            <w:r w:rsidRPr="006F06C2">
              <w:t>RRCReconfiguration ::= SEQUENCE {</w:t>
            </w:r>
          </w:p>
        </w:tc>
        <w:tc>
          <w:tcPr>
            <w:tcW w:w="2268" w:type="dxa"/>
          </w:tcPr>
          <w:p w14:paraId="7671869C" w14:textId="77777777" w:rsidR="00817C1B" w:rsidRPr="006F06C2" w:rsidRDefault="00817C1B" w:rsidP="00B9321F">
            <w:pPr>
              <w:pStyle w:val="TAL"/>
              <w:snapToGrid w:val="0"/>
            </w:pPr>
          </w:p>
        </w:tc>
        <w:tc>
          <w:tcPr>
            <w:tcW w:w="1590" w:type="dxa"/>
          </w:tcPr>
          <w:p w14:paraId="7C45F8C4" w14:textId="77777777" w:rsidR="00817C1B" w:rsidRPr="006F06C2" w:rsidRDefault="00817C1B" w:rsidP="00B9321F">
            <w:pPr>
              <w:pStyle w:val="TAL"/>
              <w:snapToGrid w:val="0"/>
            </w:pPr>
          </w:p>
        </w:tc>
        <w:tc>
          <w:tcPr>
            <w:tcW w:w="1245" w:type="dxa"/>
          </w:tcPr>
          <w:p w14:paraId="23657F33" w14:textId="77777777" w:rsidR="00817C1B" w:rsidRPr="006F06C2" w:rsidRDefault="00817C1B" w:rsidP="00B9321F">
            <w:pPr>
              <w:pStyle w:val="TAL"/>
              <w:snapToGrid w:val="0"/>
            </w:pPr>
          </w:p>
        </w:tc>
      </w:tr>
      <w:tr w:rsidR="00817C1B" w:rsidRPr="006F06C2" w14:paraId="31E2EE43" w14:textId="77777777" w:rsidTr="00B9321F">
        <w:tc>
          <w:tcPr>
            <w:tcW w:w="4644" w:type="dxa"/>
            <w:tcBorders>
              <w:top w:val="single" w:sz="4" w:space="0" w:color="auto"/>
              <w:left w:val="single" w:sz="4" w:space="0" w:color="auto"/>
              <w:bottom w:val="single" w:sz="4" w:space="0" w:color="auto"/>
              <w:right w:val="single" w:sz="4" w:space="0" w:color="auto"/>
            </w:tcBorders>
          </w:tcPr>
          <w:p w14:paraId="74DCFA07" w14:textId="77777777" w:rsidR="00817C1B" w:rsidRPr="006F06C2" w:rsidRDefault="00817C1B" w:rsidP="00B9321F">
            <w:pPr>
              <w:pStyle w:val="TAL"/>
              <w:snapToGrid w:val="0"/>
            </w:pPr>
            <w:r w:rsidRPr="006F06C2">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5C70CF9C"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D97141" w14:textId="77777777" w:rsidR="00817C1B" w:rsidRPr="006F06C2" w:rsidRDefault="00817C1B" w:rsidP="00B9321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6DAC5CC" w14:textId="77777777" w:rsidR="00817C1B" w:rsidRPr="006F06C2" w:rsidRDefault="00817C1B" w:rsidP="00B9321F">
            <w:pPr>
              <w:pStyle w:val="TAL"/>
              <w:snapToGrid w:val="0"/>
            </w:pPr>
          </w:p>
        </w:tc>
      </w:tr>
      <w:tr w:rsidR="00817C1B" w:rsidRPr="006F06C2" w14:paraId="70215C61" w14:textId="77777777" w:rsidTr="00B9321F">
        <w:tc>
          <w:tcPr>
            <w:tcW w:w="4644" w:type="dxa"/>
            <w:tcBorders>
              <w:top w:val="single" w:sz="4" w:space="0" w:color="auto"/>
              <w:left w:val="single" w:sz="4" w:space="0" w:color="auto"/>
              <w:bottom w:val="single" w:sz="4" w:space="0" w:color="auto"/>
              <w:right w:val="single" w:sz="4" w:space="0" w:color="auto"/>
            </w:tcBorders>
          </w:tcPr>
          <w:p w14:paraId="69DB614B" w14:textId="77777777" w:rsidR="00817C1B" w:rsidRPr="006F06C2" w:rsidRDefault="00817C1B" w:rsidP="00B9321F">
            <w:pPr>
              <w:pStyle w:val="TAL"/>
              <w:snapToGrid w:val="0"/>
            </w:pPr>
            <w:r w:rsidRPr="006F06C2">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20307C19"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159C9A"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25B1C2" w14:textId="77777777" w:rsidR="00817C1B" w:rsidRPr="006F06C2" w:rsidRDefault="00817C1B" w:rsidP="00B9321F">
            <w:pPr>
              <w:pStyle w:val="TAL"/>
              <w:snapToGrid w:val="0"/>
            </w:pPr>
          </w:p>
        </w:tc>
      </w:tr>
      <w:tr w:rsidR="00817C1B" w:rsidRPr="006F06C2" w14:paraId="7D22F8DA" w14:textId="77777777" w:rsidTr="00B9321F">
        <w:tc>
          <w:tcPr>
            <w:tcW w:w="4644" w:type="dxa"/>
            <w:tcBorders>
              <w:top w:val="single" w:sz="4" w:space="0" w:color="auto"/>
              <w:left w:val="single" w:sz="4" w:space="0" w:color="auto"/>
              <w:bottom w:val="single" w:sz="4" w:space="0" w:color="auto"/>
              <w:right w:val="single" w:sz="4" w:space="0" w:color="auto"/>
            </w:tcBorders>
          </w:tcPr>
          <w:p w14:paraId="4AE1EDA6" w14:textId="77777777" w:rsidR="00817C1B" w:rsidRPr="006F06C2" w:rsidRDefault="00817C1B" w:rsidP="00B9321F">
            <w:pPr>
              <w:pStyle w:val="TAL"/>
              <w:tabs>
                <w:tab w:val="left" w:pos="599"/>
              </w:tabs>
              <w:snapToGrid w:val="0"/>
            </w:pPr>
            <w:r w:rsidRPr="006F06C2">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5866CF3F"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298AD6"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C0239D" w14:textId="77777777" w:rsidR="00817C1B" w:rsidRPr="006F06C2" w:rsidRDefault="00817C1B" w:rsidP="00B9321F">
            <w:pPr>
              <w:pStyle w:val="TAL"/>
              <w:snapToGrid w:val="0"/>
            </w:pPr>
          </w:p>
        </w:tc>
      </w:tr>
      <w:tr w:rsidR="00A032B8" w:rsidRPr="006F06C2" w14:paraId="01415C1E" w14:textId="77777777" w:rsidTr="00762B03">
        <w:tc>
          <w:tcPr>
            <w:tcW w:w="4644" w:type="dxa"/>
            <w:tcBorders>
              <w:top w:val="single" w:sz="4" w:space="0" w:color="auto"/>
              <w:left w:val="single" w:sz="4" w:space="0" w:color="auto"/>
              <w:bottom w:val="single" w:sz="4" w:space="0" w:color="auto"/>
              <w:right w:val="single" w:sz="4" w:space="0" w:color="auto"/>
            </w:tcBorders>
          </w:tcPr>
          <w:p w14:paraId="41B1B397" w14:textId="77777777" w:rsidR="00A032B8" w:rsidRPr="006F06C2" w:rsidRDefault="00A032B8" w:rsidP="00762B03">
            <w:pPr>
              <w:pStyle w:val="TAL"/>
              <w:tabs>
                <w:tab w:val="left" w:pos="599"/>
              </w:tabs>
              <w:snapToGrid w:val="0"/>
            </w:pPr>
            <w:r w:rsidRPr="006F06C2">
              <w:t xml:space="preserve">        measConfig </w:t>
            </w:r>
            <w:r w:rsidRPr="006F06C2">
              <w:rPr>
                <w:snapToGrid w:val="0"/>
              </w:rPr>
              <w:t xml:space="preserve">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9436D03" w14:textId="77777777" w:rsidR="00A032B8" w:rsidRPr="006F06C2"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B9FF09"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79A1D0" w14:textId="77777777" w:rsidR="00A032B8" w:rsidRPr="006F06C2" w:rsidRDefault="00A032B8" w:rsidP="00762B03">
            <w:pPr>
              <w:pStyle w:val="TAL"/>
              <w:snapToGrid w:val="0"/>
            </w:pPr>
          </w:p>
        </w:tc>
      </w:tr>
      <w:tr w:rsidR="00A032B8" w:rsidRPr="006F06C2" w14:paraId="4FBD0E71" w14:textId="77777777" w:rsidTr="00762B03">
        <w:tc>
          <w:tcPr>
            <w:tcW w:w="4644" w:type="dxa"/>
            <w:tcBorders>
              <w:top w:val="single" w:sz="4" w:space="0" w:color="auto"/>
              <w:left w:val="single" w:sz="4" w:space="0" w:color="auto"/>
              <w:bottom w:val="single" w:sz="4" w:space="0" w:color="auto"/>
              <w:right w:val="single" w:sz="4" w:space="0" w:color="auto"/>
            </w:tcBorders>
          </w:tcPr>
          <w:p w14:paraId="43779D2D" w14:textId="77777777" w:rsidR="00A032B8" w:rsidRPr="006F06C2" w:rsidRDefault="00A032B8" w:rsidP="00762B03">
            <w:pPr>
              <w:pStyle w:val="TAL"/>
              <w:tabs>
                <w:tab w:val="left" w:pos="599"/>
              </w:tabs>
              <w:snapToGrid w:val="0"/>
            </w:pPr>
            <w:r w:rsidRPr="006F06C2">
              <w:t xml:space="preserve">          measObjectToRemoveList SEQUENCE (SIZE (1..maxNrofObjectId)) OF MeasObjectId {</w:t>
            </w:r>
          </w:p>
        </w:tc>
        <w:tc>
          <w:tcPr>
            <w:tcW w:w="2268" w:type="dxa"/>
            <w:tcBorders>
              <w:top w:val="single" w:sz="4" w:space="0" w:color="auto"/>
              <w:left w:val="single" w:sz="4" w:space="0" w:color="auto"/>
              <w:bottom w:val="single" w:sz="4" w:space="0" w:color="auto"/>
              <w:right w:val="single" w:sz="4" w:space="0" w:color="auto"/>
            </w:tcBorders>
          </w:tcPr>
          <w:p w14:paraId="5ED59C9E" w14:textId="77777777" w:rsidR="00A032B8" w:rsidRPr="006F06C2" w:rsidRDefault="00A032B8" w:rsidP="00762B03">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43E63376"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511C71" w14:textId="77777777" w:rsidR="00A032B8" w:rsidRPr="006F06C2" w:rsidRDefault="00A032B8" w:rsidP="00762B03">
            <w:pPr>
              <w:pStyle w:val="TAL"/>
              <w:snapToGrid w:val="0"/>
            </w:pPr>
          </w:p>
        </w:tc>
      </w:tr>
      <w:tr w:rsidR="00A032B8" w:rsidRPr="006F06C2" w14:paraId="3A541B20" w14:textId="77777777" w:rsidTr="00762B03">
        <w:tc>
          <w:tcPr>
            <w:tcW w:w="4644" w:type="dxa"/>
            <w:tcBorders>
              <w:top w:val="single" w:sz="4" w:space="0" w:color="auto"/>
              <w:left w:val="single" w:sz="4" w:space="0" w:color="auto"/>
              <w:bottom w:val="single" w:sz="4" w:space="0" w:color="auto"/>
              <w:right w:val="single" w:sz="4" w:space="0" w:color="auto"/>
            </w:tcBorders>
          </w:tcPr>
          <w:p w14:paraId="22DFD467" w14:textId="77777777" w:rsidR="00A032B8" w:rsidRPr="006F06C2" w:rsidRDefault="00A032B8" w:rsidP="00762B03">
            <w:pPr>
              <w:pStyle w:val="TAL"/>
              <w:tabs>
                <w:tab w:val="left" w:pos="599"/>
              </w:tabs>
              <w:snapToGrid w:val="0"/>
            </w:pPr>
            <w:r w:rsidRPr="006F06C2">
              <w:t xml:space="preserve">            measObjectId[</w:t>
            </w:r>
            <w:r w:rsidRPr="006F06C2">
              <w:rPr>
                <w:lang w:eastAsia="zh-CN"/>
              </w:rPr>
              <w:t>1</w:t>
            </w:r>
            <w:r w:rsidRPr="006F06C2">
              <w:t>]</w:t>
            </w:r>
          </w:p>
        </w:tc>
        <w:tc>
          <w:tcPr>
            <w:tcW w:w="2268" w:type="dxa"/>
            <w:tcBorders>
              <w:top w:val="single" w:sz="4" w:space="0" w:color="auto"/>
              <w:left w:val="single" w:sz="4" w:space="0" w:color="auto"/>
              <w:bottom w:val="single" w:sz="4" w:space="0" w:color="auto"/>
              <w:right w:val="single" w:sz="4" w:space="0" w:color="auto"/>
            </w:tcBorders>
          </w:tcPr>
          <w:p w14:paraId="7FE4349A" w14:textId="77777777" w:rsidR="00A032B8" w:rsidRPr="006F06C2" w:rsidRDefault="00A032B8" w:rsidP="00762B03">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0C2F932" w14:textId="77777777" w:rsidR="00A032B8" w:rsidRPr="006F06C2" w:rsidRDefault="00AA7B0F" w:rsidP="00762B03">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02DED9BF" w14:textId="77777777" w:rsidR="00A032B8" w:rsidRPr="006F06C2" w:rsidRDefault="00A032B8" w:rsidP="00762B03">
            <w:pPr>
              <w:pStyle w:val="TAL"/>
              <w:snapToGrid w:val="0"/>
            </w:pPr>
          </w:p>
        </w:tc>
      </w:tr>
      <w:tr w:rsidR="00A032B8" w:rsidRPr="006F06C2" w14:paraId="405CE8C2" w14:textId="77777777" w:rsidTr="00762B03">
        <w:tc>
          <w:tcPr>
            <w:tcW w:w="4644" w:type="dxa"/>
            <w:tcBorders>
              <w:top w:val="single" w:sz="4" w:space="0" w:color="auto"/>
              <w:left w:val="single" w:sz="4" w:space="0" w:color="auto"/>
              <w:bottom w:val="single" w:sz="4" w:space="0" w:color="auto"/>
              <w:right w:val="single" w:sz="4" w:space="0" w:color="auto"/>
            </w:tcBorders>
          </w:tcPr>
          <w:p w14:paraId="47A170F2" w14:textId="77777777" w:rsidR="00A032B8" w:rsidRPr="006F06C2" w:rsidRDefault="00A032B8" w:rsidP="00762B03">
            <w:pPr>
              <w:pStyle w:val="TAL"/>
              <w:tabs>
                <w:tab w:val="left" w:pos="599"/>
              </w:tabs>
              <w:snapToGrid w:val="0"/>
            </w:pPr>
            <w:r w:rsidRPr="006F06C2">
              <w:t xml:space="preserve">            measObjectId[</w:t>
            </w:r>
            <w:r w:rsidRPr="006F06C2">
              <w:rPr>
                <w:lang w:eastAsia="zh-CN"/>
              </w:rPr>
              <w:t>2</w:t>
            </w:r>
            <w:r w:rsidRPr="006F06C2">
              <w:t>]</w:t>
            </w:r>
          </w:p>
        </w:tc>
        <w:tc>
          <w:tcPr>
            <w:tcW w:w="2268" w:type="dxa"/>
            <w:tcBorders>
              <w:top w:val="single" w:sz="4" w:space="0" w:color="auto"/>
              <w:left w:val="single" w:sz="4" w:space="0" w:color="auto"/>
              <w:bottom w:val="single" w:sz="4" w:space="0" w:color="auto"/>
              <w:right w:val="single" w:sz="4" w:space="0" w:color="auto"/>
            </w:tcBorders>
          </w:tcPr>
          <w:p w14:paraId="1776C7FD" w14:textId="77777777" w:rsidR="00A032B8" w:rsidRPr="006F06C2" w:rsidRDefault="00A032B8" w:rsidP="00762B03">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42E2E0BE" w14:textId="77777777" w:rsidR="00A032B8" w:rsidRPr="006F06C2" w:rsidRDefault="00AA7B0F" w:rsidP="00762B03">
            <w:pPr>
              <w:pStyle w:val="TAL"/>
              <w:snapToGrid w:val="0"/>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14D4BCD5" w14:textId="77777777" w:rsidR="00A032B8" w:rsidRPr="006F06C2" w:rsidRDefault="00A032B8" w:rsidP="00762B03">
            <w:pPr>
              <w:pStyle w:val="TAL"/>
              <w:snapToGrid w:val="0"/>
            </w:pPr>
          </w:p>
        </w:tc>
      </w:tr>
      <w:tr w:rsidR="00A032B8" w:rsidRPr="006F06C2" w14:paraId="0084E460" w14:textId="77777777" w:rsidTr="00762B03">
        <w:tc>
          <w:tcPr>
            <w:tcW w:w="4644" w:type="dxa"/>
            <w:tcBorders>
              <w:top w:val="single" w:sz="4" w:space="0" w:color="auto"/>
              <w:left w:val="single" w:sz="4" w:space="0" w:color="auto"/>
              <w:bottom w:val="single" w:sz="4" w:space="0" w:color="auto"/>
              <w:right w:val="single" w:sz="4" w:space="0" w:color="auto"/>
            </w:tcBorders>
          </w:tcPr>
          <w:p w14:paraId="475A28DA" w14:textId="77777777" w:rsidR="00A032B8" w:rsidRPr="006F06C2" w:rsidRDefault="00A032B8" w:rsidP="00762B03">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8DE0CE2" w14:textId="77777777" w:rsidR="00A032B8" w:rsidRPr="006F06C2"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A12434"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F69A29" w14:textId="77777777" w:rsidR="00A032B8" w:rsidRPr="006F06C2" w:rsidRDefault="00A032B8" w:rsidP="00762B03">
            <w:pPr>
              <w:pStyle w:val="TAL"/>
              <w:snapToGrid w:val="0"/>
            </w:pPr>
          </w:p>
        </w:tc>
      </w:tr>
      <w:tr w:rsidR="00A032B8" w:rsidRPr="006F06C2" w14:paraId="436C0919" w14:textId="77777777" w:rsidTr="00762B03">
        <w:tc>
          <w:tcPr>
            <w:tcW w:w="4644" w:type="dxa"/>
            <w:tcBorders>
              <w:top w:val="single" w:sz="4" w:space="0" w:color="auto"/>
              <w:left w:val="single" w:sz="4" w:space="0" w:color="auto"/>
              <w:bottom w:val="single" w:sz="4" w:space="0" w:color="auto"/>
              <w:right w:val="single" w:sz="4" w:space="0" w:color="auto"/>
            </w:tcBorders>
          </w:tcPr>
          <w:p w14:paraId="0539E350" w14:textId="77777777" w:rsidR="00A032B8" w:rsidRPr="006F06C2" w:rsidRDefault="00A032B8" w:rsidP="00762B03">
            <w:pPr>
              <w:pStyle w:val="TAL"/>
              <w:tabs>
                <w:tab w:val="left" w:pos="599"/>
              </w:tabs>
              <w:snapToGrid w:val="0"/>
            </w:pPr>
            <w:r w:rsidRPr="006F06C2">
              <w:t xml:space="preserve">          measIdToRemoveList SEQUENCE (SIZE (1..maxNrofMeasId)) OF MeasId {</w:t>
            </w:r>
          </w:p>
        </w:tc>
        <w:tc>
          <w:tcPr>
            <w:tcW w:w="2268" w:type="dxa"/>
            <w:tcBorders>
              <w:top w:val="single" w:sz="4" w:space="0" w:color="auto"/>
              <w:left w:val="single" w:sz="4" w:space="0" w:color="auto"/>
              <w:bottom w:val="single" w:sz="4" w:space="0" w:color="auto"/>
              <w:right w:val="single" w:sz="4" w:space="0" w:color="auto"/>
            </w:tcBorders>
          </w:tcPr>
          <w:p w14:paraId="18D21C87" w14:textId="77777777" w:rsidR="00A032B8" w:rsidRPr="006F06C2" w:rsidRDefault="00A032B8" w:rsidP="00762B03">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F9D2950"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46BA75" w14:textId="77777777" w:rsidR="00A032B8" w:rsidRPr="006F06C2" w:rsidRDefault="00A032B8" w:rsidP="00762B03">
            <w:pPr>
              <w:pStyle w:val="TAL"/>
              <w:snapToGrid w:val="0"/>
            </w:pPr>
          </w:p>
        </w:tc>
      </w:tr>
      <w:tr w:rsidR="00AA7B0F" w:rsidRPr="006F06C2" w14:paraId="52342F8F" w14:textId="77777777" w:rsidTr="00762B03">
        <w:tc>
          <w:tcPr>
            <w:tcW w:w="4644" w:type="dxa"/>
            <w:tcBorders>
              <w:top w:val="single" w:sz="4" w:space="0" w:color="auto"/>
              <w:left w:val="single" w:sz="4" w:space="0" w:color="auto"/>
              <w:bottom w:val="single" w:sz="4" w:space="0" w:color="auto"/>
              <w:right w:val="single" w:sz="4" w:space="0" w:color="auto"/>
            </w:tcBorders>
          </w:tcPr>
          <w:p w14:paraId="22A5E1D2" w14:textId="77777777" w:rsidR="00AA7B0F" w:rsidRPr="006F06C2" w:rsidRDefault="00AA7B0F" w:rsidP="00AA7B0F">
            <w:pPr>
              <w:pStyle w:val="TAL"/>
              <w:tabs>
                <w:tab w:val="left" w:pos="599"/>
              </w:tabs>
              <w:snapToGrid w:val="0"/>
            </w:pPr>
            <w:r w:rsidRPr="006F06C2">
              <w:t xml:space="preserve">            measId[1]</w:t>
            </w:r>
          </w:p>
        </w:tc>
        <w:tc>
          <w:tcPr>
            <w:tcW w:w="2268" w:type="dxa"/>
            <w:tcBorders>
              <w:top w:val="single" w:sz="4" w:space="0" w:color="auto"/>
              <w:left w:val="single" w:sz="4" w:space="0" w:color="auto"/>
              <w:bottom w:val="single" w:sz="4" w:space="0" w:color="auto"/>
              <w:right w:val="single" w:sz="4" w:space="0" w:color="auto"/>
            </w:tcBorders>
          </w:tcPr>
          <w:p w14:paraId="50D4F1AE"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448897D" w14:textId="77777777" w:rsidR="00AA7B0F" w:rsidRPr="006F06C2" w:rsidRDefault="00AA7B0F" w:rsidP="00AA7B0F">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DCF3BC1" w14:textId="77777777" w:rsidR="00AA7B0F" w:rsidRPr="006F06C2" w:rsidRDefault="00AA7B0F" w:rsidP="00AA7B0F">
            <w:pPr>
              <w:pStyle w:val="TAL"/>
              <w:snapToGrid w:val="0"/>
            </w:pPr>
          </w:p>
        </w:tc>
      </w:tr>
      <w:tr w:rsidR="00AA7B0F" w:rsidRPr="006F06C2" w14:paraId="63A959A1" w14:textId="77777777" w:rsidTr="00762B03">
        <w:tc>
          <w:tcPr>
            <w:tcW w:w="4644" w:type="dxa"/>
            <w:tcBorders>
              <w:top w:val="single" w:sz="4" w:space="0" w:color="auto"/>
              <w:left w:val="single" w:sz="4" w:space="0" w:color="auto"/>
              <w:bottom w:val="single" w:sz="4" w:space="0" w:color="auto"/>
              <w:right w:val="single" w:sz="4" w:space="0" w:color="auto"/>
            </w:tcBorders>
          </w:tcPr>
          <w:p w14:paraId="37114FA0" w14:textId="77777777" w:rsidR="00AA7B0F" w:rsidRPr="006F06C2" w:rsidRDefault="00AA7B0F" w:rsidP="00AA7B0F">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E287C53"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3655C4"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852355" w14:textId="77777777" w:rsidR="00AA7B0F" w:rsidRPr="006F06C2" w:rsidRDefault="00AA7B0F" w:rsidP="00AA7B0F">
            <w:pPr>
              <w:pStyle w:val="TAL"/>
              <w:snapToGrid w:val="0"/>
            </w:pPr>
          </w:p>
        </w:tc>
      </w:tr>
      <w:tr w:rsidR="00AA7B0F" w:rsidRPr="006F06C2" w14:paraId="78BF9678" w14:textId="77777777" w:rsidTr="00762B03">
        <w:tc>
          <w:tcPr>
            <w:tcW w:w="4644" w:type="dxa"/>
            <w:tcBorders>
              <w:top w:val="single" w:sz="4" w:space="0" w:color="auto"/>
              <w:left w:val="single" w:sz="4" w:space="0" w:color="auto"/>
              <w:bottom w:val="single" w:sz="4" w:space="0" w:color="auto"/>
              <w:right w:val="single" w:sz="4" w:space="0" w:color="auto"/>
            </w:tcBorders>
          </w:tcPr>
          <w:p w14:paraId="72E068F3" w14:textId="77777777" w:rsidR="00AA7B0F" w:rsidRPr="006F06C2" w:rsidRDefault="00AA7B0F" w:rsidP="00AA7B0F">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6272EF6"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841506F"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78D97" w14:textId="77777777" w:rsidR="00AA7B0F" w:rsidRPr="006F06C2" w:rsidRDefault="00AA7B0F" w:rsidP="00AA7B0F">
            <w:pPr>
              <w:pStyle w:val="TAL"/>
              <w:snapToGrid w:val="0"/>
            </w:pPr>
          </w:p>
        </w:tc>
      </w:tr>
      <w:tr w:rsidR="00AA7B0F" w:rsidRPr="006F06C2" w14:paraId="77FE1B47" w14:textId="77777777" w:rsidTr="00B9321F">
        <w:tc>
          <w:tcPr>
            <w:tcW w:w="4644" w:type="dxa"/>
            <w:tcBorders>
              <w:top w:val="single" w:sz="4" w:space="0" w:color="auto"/>
              <w:left w:val="single" w:sz="4" w:space="0" w:color="auto"/>
              <w:bottom w:val="single" w:sz="4" w:space="0" w:color="auto"/>
              <w:right w:val="single" w:sz="4" w:space="0" w:color="auto"/>
            </w:tcBorders>
          </w:tcPr>
          <w:p w14:paraId="68FC77C5" w14:textId="77777777" w:rsidR="00AA7B0F" w:rsidRPr="006F06C2" w:rsidRDefault="00AA7B0F" w:rsidP="00AA7B0F">
            <w:pPr>
              <w:pStyle w:val="TAL"/>
              <w:tabs>
                <w:tab w:val="left" w:pos="599"/>
              </w:tabs>
              <w:snapToGrid w:val="0"/>
            </w:pPr>
            <w:r w:rsidRPr="006F06C2">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388BBC46" w14:textId="77777777" w:rsidR="00AA7B0F" w:rsidRPr="006F06C2" w:rsidRDefault="00AA7B0F" w:rsidP="00AA7B0F">
            <w:pPr>
              <w:pStyle w:val="TAL"/>
              <w:snapToGrid w:val="0"/>
            </w:pPr>
            <w:r w:rsidRPr="006F06C2">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63C29EFF"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5A871C" w14:textId="77777777" w:rsidR="00AA7B0F" w:rsidRPr="006F06C2" w:rsidRDefault="00AA7B0F" w:rsidP="00AA7B0F">
            <w:pPr>
              <w:pStyle w:val="TAL"/>
              <w:snapToGrid w:val="0"/>
            </w:pPr>
          </w:p>
        </w:tc>
      </w:tr>
      <w:tr w:rsidR="00AA7B0F" w:rsidRPr="006F06C2" w14:paraId="159E6C65" w14:textId="77777777" w:rsidTr="00B9321F">
        <w:tc>
          <w:tcPr>
            <w:tcW w:w="4644" w:type="dxa"/>
            <w:tcBorders>
              <w:top w:val="single" w:sz="4" w:space="0" w:color="auto"/>
              <w:left w:val="single" w:sz="4" w:space="0" w:color="auto"/>
              <w:bottom w:val="single" w:sz="4" w:space="0" w:color="auto"/>
              <w:right w:val="single" w:sz="4" w:space="0" w:color="auto"/>
            </w:tcBorders>
          </w:tcPr>
          <w:p w14:paraId="6A697863" w14:textId="77777777" w:rsidR="00AA7B0F" w:rsidRPr="006F06C2" w:rsidRDefault="00AA7B0F" w:rsidP="00AA7B0F">
            <w:pPr>
              <w:pStyle w:val="TAL"/>
              <w:tabs>
                <w:tab w:val="left" w:pos="599"/>
              </w:tabs>
              <w:snapToGrid w:val="0"/>
            </w:pPr>
            <w:r w:rsidRPr="006F06C2">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6B3C6912"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97C217"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FDAB38" w14:textId="77777777" w:rsidR="00AA7B0F" w:rsidRPr="006F06C2" w:rsidRDefault="00AA7B0F" w:rsidP="00AA7B0F">
            <w:pPr>
              <w:pStyle w:val="TAL"/>
              <w:snapToGrid w:val="0"/>
            </w:pPr>
          </w:p>
        </w:tc>
      </w:tr>
      <w:tr w:rsidR="00AA7B0F" w:rsidRPr="006F06C2" w14:paraId="5B6FCB86" w14:textId="77777777" w:rsidTr="00B9321F">
        <w:tc>
          <w:tcPr>
            <w:tcW w:w="4644" w:type="dxa"/>
            <w:tcBorders>
              <w:top w:val="single" w:sz="4" w:space="0" w:color="auto"/>
              <w:left w:val="single" w:sz="4" w:space="0" w:color="auto"/>
              <w:bottom w:val="single" w:sz="4" w:space="0" w:color="auto"/>
              <w:right w:val="single" w:sz="4" w:space="0" w:color="auto"/>
            </w:tcBorders>
          </w:tcPr>
          <w:p w14:paraId="79B12B7D" w14:textId="77777777" w:rsidR="00AA7B0F" w:rsidRPr="006F06C2" w:rsidRDefault="00AA7B0F" w:rsidP="00AA7B0F">
            <w:pPr>
              <w:pStyle w:val="TAL"/>
              <w:tabs>
                <w:tab w:val="left" w:pos="599"/>
              </w:tabs>
              <w:snapToGrid w:val="0"/>
            </w:pPr>
            <w:r w:rsidRPr="006F06C2">
              <w:t xml:space="preserve">          keySetChangeIndicator</w:t>
            </w:r>
          </w:p>
        </w:tc>
        <w:tc>
          <w:tcPr>
            <w:tcW w:w="2268" w:type="dxa"/>
            <w:tcBorders>
              <w:top w:val="single" w:sz="4" w:space="0" w:color="auto"/>
              <w:left w:val="single" w:sz="4" w:space="0" w:color="auto"/>
              <w:bottom w:val="single" w:sz="4" w:space="0" w:color="auto"/>
              <w:right w:val="single" w:sz="4" w:space="0" w:color="auto"/>
            </w:tcBorders>
          </w:tcPr>
          <w:p w14:paraId="1CDE6195" w14:textId="77777777" w:rsidR="00AA7B0F" w:rsidRPr="006F06C2" w:rsidRDefault="00AA7B0F" w:rsidP="00AA7B0F">
            <w:pPr>
              <w:pStyle w:val="TAL"/>
              <w:snapToGrid w:val="0"/>
            </w:pPr>
            <w:r w:rsidRPr="006F06C2">
              <w:t>True</w:t>
            </w:r>
          </w:p>
        </w:tc>
        <w:tc>
          <w:tcPr>
            <w:tcW w:w="1590" w:type="dxa"/>
            <w:tcBorders>
              <w:top w:val="single" w:sz="4" w:space="0" w:color="auto"/>
              <w:left w:val="single" w:sz="4" w:space="0" w:color="auto"/>
              <w:bottom w:val="single" w:sz="4" w:space="0" w:color="auto"/>
              <w:right w:val="single" w:sz="4" w:space="0" w:color="auto"/>
            </w:tcBorders>
          </w:tcPr>
          <w:p w14:paraId="1A525EAF"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0712F9" w14:textId="77777777" w:rsidR="00AA7B0F" w:rsidRPr="006F06C2" w:rsidRDefault="00AA7B0F" w:rsidP="00AA7B0F">
            <w:pPr>
              <w:pStyle w:val="TAL"/>
              <w:snapToGrid w:val="0"/>
            </w:pPr>
          </w:p>
        </w:tc>
      </w:tr>
      <w:tr w:rsidR="00AA7B0F" w:rsidRPr="006F06C2" w14:paraId="7DF11E3F" w14:textId="77777777" w:rsidTr="00B9321F">
        <w:tc>
          <w:tcPr>
            <w:tcW w:w="4644" w:type="dxa"/>
            <w:tcBorders>
              <w:top w:val="single" w:sz="4" w:space="0" w:color="auto"/>
              <w:left w:val="single" w:sz="4" w:space="0" w:color="auto"/>
              <w:bottom w:val="single" w:sz="4" w:space="0" w:color="auto"/>
              <w:right w:val="single" w:sz="4" w:space="0" w:color="auto"/>
            </w:tcBorders>
          </w:tcPr>
          <w:p w14:paraId="6ADFB130" w14:textId="77777777" w:rsidR="00AA7B0F" w:rsidRPr="006F06C2" w:rsidRDefault="00AA7B0F" w:rsidP="00AA7B0F">
            <w:pPr>
              <w:pStyle w:val="TAL"/>
              <w:tabs>
                <w:tab w:val="left" w:pos="599"/>
              </w:tabs>
              <w:snapToGrid w:val="0"/>
            </w:pPr>
            <w:r w:rsidRPr="006F06C2">
              <w:t xml:space="preserve">          nextHopChainingCount</w:t>
            </w:r>
          </w:p>
        </w:tc>
        <w:tc>
          <w:tcPr>
            <w:tcW w:w="2268" w:type="dxa"/>
            <w:tcBorders>
              <w:top w:val="single" w:sz="4" w:space="0" w:color="auto"/>
              <w:left w:val="single" w:sz="4" w:space="0" w:color="auto"/>
              <w:bottom w:val="single" w:sz="4" w:space="0" w:color="auto"/>
              <w:right w:val="single" w:sz="4" w:space="0" w:color="auto"/>
            </w:tcBorders>
          </w:tcPr>
          <w:p w14:paraId="229D72A7" w14:textId="77777777" w:rsidR="00AA7B0F" w:rsidRPr="006F06C2" w:rsidRDefault="00AA7B0F" w:rsidP="00AA7B0F">
            <w:pPr>
              <w:pStyle w:val="TAL"/>
              <w:snapToGrid w:val="0"/>
            </w:pPr>
            <w:r w:rsidRPr="006F06C2">
              <w:t>0</w:t>
            </w:r>
          </w:p>
        </w:tc>
        <w:tc>
          <w:tcPr>
            <w:tcW w:w="1590" w:type="dxa"/>
            <w:tcBorders>
              <w:top w:val="single" w:sz="4" w:space="0" w:color="auto"/>
              <w:left w:val="single" w:sz="4" w:space="0" w:color="auto"/>
              <w:bottom w:val="single" w:sz="4" w:space="0" w:color="auto"/>
              <w:right w:val="single" w:sz="4" w:space="0" w:color="auto"/>
            </w:tcBorders>
          </w:tcPr>
          <w:p w14:paraId="0D444005"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58C102" w14:textId="77777777" w:rsidR="00AA7B0F" w:rsidRPr="006F06C2" w:rsidRDefault="00AA7B0F" w:rsidP="00AA7B0F">
            <w:pPr>
              <w:pStyle w:val="TAL"/>
              <w:snapToGrid w:val="0"/>
            </w:pPr>
          </w:p>
        </w:tc>
      </w:tr>
      <w:tr w:rsidR="00AA7B0F" w:rsidRPr="006E53C2" w14:paraId="09F5D6D7" w14:textId="77777777" w:rsidTr="00B9321F">
        <w:tc>
          <w:tcPr>
            <w:tcW w:w="4644" w:type="dxa"/>
            <w:tcBorders>
              <w:top w:val="single" w:sz="4" w:space="0" w:color="auto"/>
              <w:left w:val="single" w:sz="4" w:space="0" w:color="auto"/>
              <w:bottom w:val="single" w:sz="4" w:space="0" w:color="auto"/>
              <w:right w:val="single" w:sz="4" w:space="0" w:color="auto"/>
            </w:tcBorders>
          </w:tcPr>
          <w:p w14:paraId="262263C1" w14:textId="77777777" w:rsidR="00AA7B0F" w:rsidRPr="006F06C2" w:rsidRDefault="00AA7B0F" w:rsidP="00AA7B0F">
            <w:pPr>
              <w:pStyle w:val="TAL"/>
              <w:tabs>
                <w:tab w:val="left" w:pos="599"/>
              </w:tabs>
              <w:snapToGrid w:val="0"/>
            </w:pPr>
            <w:r w:rsidRPr="006F06C2">
              <w:t xml:space="preserve">          nas-Container </w:t>
            </w:r>
          </w:p>
        </w:tc>
        <w:tc>
          <w:tcPr>
            <w:tcW w:w="2268" w:type="dxa"/>
            <w:tcBorders>
              <w:top w:val="single" w:sz="4" w:space="0" w:color="auto"/>
              <w:left w:val="single" w:sz="4" w:space="0" w:color="auto"/>
              <w:bottom w:val="single" w:sz="4" w:space="0" w:color="auto"/>
              <w:right w:val="single" w:sz="4" w:space="0" w:color="auto"/>
            </w:tcBorders>
          </w:tcPr>
          <w:p w14:paraId="1059A92D" w14:textId="77777777" w:rsidR="00AA7B0F" w:rsidRPr="006F06C2" w:rsidRDefault="00AA7B0F" w:rsidP="00AA7B0F">
            <w:pPr>
              <w:pStyle w:val="TAL"/>
              <w:snapToGrid w:val="0"/>
            </w:pPr>
            <w:r w:rsidRPr="006F06C2">
              <w:rPr>
                <w:i/>
              </w:rPr>
              <w:t xml:space="preserve"> </w:t>
            </w:r>
            <w:r w:rsidRPr="006F06C2">
              <w:t>NASContainer</w:t>
            </w:r>
          </w:p>
        </w:tc>
        <w:tc>
          <w:tcPr>
            <w:tcW w:w="1590" w:type="dxa"/>
            <w:tcBorders>
              <w:top w:val="single" w:sz="4" w:space="0" w:color="auto"/>
              <w:left w:val="single" w:sz="4" w:space="0" w:color="auto"/>
              <w:bottom w:val="single" w:sz="4" w:space="0" w:color="auto"/>
              <w:right w:val="single" w:sz="4" w:space="0" w:color="auto"/>
            </w:tcBorders>
          </w:tcPr>
          <w:p w14:paraId="5ABBD074" w14:textId="77777777" w:rsidR="00AA7B0F" w:rsidRPr="00AF5A18" w:rsidRDefault="00AA7B0F" w:rsidP="00AA7B0F">
            <w:pPr>
              <w:pStyle w:val="TAL"/>
              <w:snapToGrid w:val="0"/>
              <w:rPr>
                <w:lang w:val="fr-FR"/>
              </w:rPr>
            </w:pPr>
            <w:r w:rsidRPr="00AF5A18">
              <w:rPr>
                <w:lang w:val="fr-FR" w:eastAsia="ko-KR"/>
              </w:rPr>
              <w:t>Intra N1 mode</w:t>
            </w:r>
            <w:r w:rsidRPr="00AF5A18">
              <w:rPr>
                <w:lang w:val="fr-FR"/>
              </w:rPr>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7238D950" w14:textId="77777777" w:rsidR="00AA7B0F" w:rsidRPr="00AF5A18" w:rsidRDefault="00AA7B0F" w:rsidP="00AA7B0F">
            <w:pPr>
              <w:pStyle w:val="TAL"/>
              <w:snapToGrid w:val="0"/>
              <w:rPr>
                <w:lang w:val="fr-FR"/>
              </w:rPr>
            </w:pPr>
          </w:p>
        </w:tc>
      </w:tr>
      <w:tr w:rsidR="00AA7B0F" w:rsidRPr="006F06C2" w14:paraId="0AEF7F41" w14:textId="77777777" w:rsidTr="00B9321F">
        <w:tc>
          <w:tcPr>
            <w:tcW w:w="4644" w:type="dxa"/>
            <w:tcBorders>
              <w:top w:val="single" w:sz="4" w:space="0" w:color="auto"/>
              <w:left w:val="single" w:sz="4" w:space="0" w:color="auto"/>
              <w:bottom w:val="single" w:sz="4" w:space="0" w:color="auto"/>
              <w:right w:val="single" w:sz="4" w:space="0" w:color="auto"/>
            </w:tcBorders>
          </w:tcPr>
          <w:p w14:paraId="373FA47D" w14:textId="77777777" w:rsidR="00AA7B0F" w:rsidRPr="006F06C2" w:rsidRDefault="00AA7B0F" w:rsidP="00AA7B0F">
            <w:pPr>
              <w:pStyle w:val="TAL"/>
              <w:snapToGrid w:val="0"/>
            </w:pPr>
            <w:r w:rsidRPr="00AF5A18">
              <w:rPr>
                <w:lang w:val="fr-FR"/>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1F961399"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7A934C"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71A5BA" w14:textId="77777777" w:rsidR="00AA7B0F" w:rsidRPr="006F06C2" w:rsidRDefault="00AA7B0F" w:rsidP="00AA7B0F">
            <w:pPr>
              <w:pStyle w:val="TAL"/>
              <w:snapToGrid w:val="0"/>
            </w:pPr>
          </w:p>
        </w:tc>
      </w:tr>
      <w:tr w:rsidR="00AA7B0F" w:rsidRPr="006F06C2" w14:paraId="14A94A1B" w14:textId="77777777" w:rsidTr="00B9321F">
        <w:tc>
          <w:tcPr>
            <w:tcW w:w="4644" w:type="dxa"/>
            <w:tcBorders>
              <w:top w:val="single" w:sz="4" w:space="0" w:color="auto"/>
              <w:left w:val="single" w:sz="4" w:space="0" w:color="auto"/>
              <w:bottom w:val="single" w:sz="4" w:space="0" w:color="auto"/>
              <w:right w:val="single" w:sz="4" w:space="0" w:color="auto"/>
            </w:tcBorders>
          </w:tcPr>
          <w:p w14:paraId="20F19A4F"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FB99D4A"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D422DC"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4A18E0" w14:textId="77777777" w:rsidR="00AA7B0F" w:rsidRPr="006F06C2" w:rsidRDefault="00AA7B0F" w:rsidP="00AA7B0F">
            <w:pPr>
              <w:pStyle w:val="TAL"/>
              <w:snapToGrid w:val="0"/>
            </w:pPr>
          </w:p>
        </w:tc>
      </w:tr>
      <w:tr w:rsidR="00AA7B0F" w:rsidRPr="006F06C2" w14:paraId="6EC3461A" w14:textId="77777777" w:rsidTr="00B9321F">
        <w:tc>
          <w:tcPr>
            <w:tcW w:w="4644" w:type="dxa"/>
            <w:tcBorders>
              <w:top w:val="single" w:sz="4" w:space="0" w:color="auto"/>
              <w:left w:val="single" w:sz="4" w:space="0" w:color="auto"/>
              <w:bottom w:val="single" w:sz="4" w:space="0" w:color="auto"/>
              <w:right w:val="single" w:sz="4" w:space="0" w:color="auto"/>
            </w:tcBorders>
          </w:tcPr>
          <w:p w14:paraId="3D8CA3AF"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7703B0D"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9650B2"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27084" w14:textId="77777777" w:rsidR="00AA7B0F" w:rsidRPr="006F06C2" w:rsidRDefault="00AA7B0F" w:rsidP="00AA7B0F">
            <w:pPr>
              <w:pStyle w:val="TAL"/>
              <w:snapToGrid w:val="0"/>
            </w:pPr>
          </w:p>
        </w:tc>
      </w:tr>
      <w:tr w:rsidR="00AA7B0F" w:rsidRPr="006F06C2" w14:paraId="63819CF0" w14:textId="77777777" w:rsidTr="00B9321F">
        <w:tc>
          <w:tcPr>
            <w:tcW w:w="4644" w:type="dxa"/>
            <w:tcBorders>
              <w:top w:val="single" w:sz="4" w:space="0" w:color="auto"/>
              <w:left w:val="single" w:sz="4" w:space="0" w:color="auto"/>
              <w:bottom w:val="single" w:sz="4" w:space="0" w:color="auto"/>
              <w:right w:val="single" w:sz="4" w:space="0" w:color="auto"/>
            </w:tcBorders>
          </w:tcPr>
          <w:p w14:paraId="54653E98"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B1F1D77"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BA4CAE"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1C58A6" w14:textId="77777777" w:rsidR="00AA7B0F" w:rsidRPr="006F06C2" w:rsidRDefault="00AA7B0F" w:rsidP="00AA7B0F">
            <w:pPr>
              <w:pStyle w:val="TAL"/>
              <w:snapToGrid w:val="0"/>
            </w:pPr>
          </w:p>
        </w:tc>
      </w:tr>
      <w:tr w:rsidR="00AA7B0F" w:rsidRPr="006F06C2" w14:paraId="08EACA64" w14:textId="77777777" w:rsidTr="00B9321F">
        <w:tc>
          <w:tcPr>
            <w:tcW w:w="4644" w:type="dxa"/>
            <w:tcBorders>
              <w:top w:val="single" w:sz="4" w:space="0" w:color="auto"/>
              <w:left w:val="single" w:sz="4" w:space="0" w:color="auto"/>
              <w:bottom w:val="single" w:sz="4" w:space="0" w:color="auto"/>
              <w:right w:val="single" w:sz="4" w:space="0" w:color="auto"/>
            </w:tcBorders>
          </w:tcPr>
          <w:p w14:paraId="7E6E8BB5" w14:textId="77777777" w:rsidR="00AA7B0F" w:rsidRPr="006F06C2" w:rsidRDefault="00AA7B0F" w:rsidP="00AA7B0F">
            <w:pPr>
              <w:pStyle w:val="TAL"/>
              <w:tabs>
                <w:tab w:val="left" w:pos="887"/>
              </w:tabs>
              <w:snapToGrid w:val="0"/>
            </w:pPr>
            <w:r w:rsidRPr="006F06C2">
              <w:t>}</w:t>
            </w:r>
          </w:p>
        </w:tc>
        <w:tc>
          <w:tcPr>
            <w:tcW w:w="2268" w:type="dxa"/>
            <w:tcBorders>
              <w:top w:val="single" w:sz="4" w:space="0" w:color="auto"/>
              <w:left w:val="single" w:sz="4" w:space="0" w:color="auto"/>
              <w:bottom w:val="single" w:sz="4" w:space="0" w:color="auto"/>
              <w:right w:val="single" w:sz="4" w:space="0" w:color="auto"/>
            </w:tcBorders>
          </w:tcPr>
          <w:p w14:paraId="71F2ADDD"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04F518"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3B4C4D" w14:textId="77777777" w:rsidR="00AA7B0F" w:rsidRPr="006F06C2" w:rsidRDefault="00AA7B0F" w:rsidP="00AA7B0F">
            <w:pPr>
              <w:pStyle w:val="TAL"/>
              <w:snapToGrid w:val="0"/>
            </w:pPr>
          </w:p>
        </w:tc>
      </w:tr>
    </w:tbl>
    <w:p w14:paraId="32631C72" w14:textId="77777777" w:rsidR="00817C1B" w:rsidRPr="006F06C2" w:rsidRDefault="00817C1B" w:rsidP="00817C1B">
      <w:pPr>
        <w:pStyle w:val="PL"/>
        <w:rPr>
          <w:rFonts w:ascii="Arial" w:hAnsi="Arial"/>
          <w:noProof w:val="0"/>
          <w:lang w:eastAsia="x-none"/>
        </w:rPr>
      </w:pPr>
    </w:p>
    <w:p w14:paraId="1F470B25" w14:textId="77777777" w:rsidR="00817C1B" w:rsidRPr="006F06C2" w:rsidRDefault="00817C1B" w:rsidP="00817C1B">
      <w:pPr>
        <w:pStyle w:val="TH"/>
      </w:pPr>
      <w:r w:rsidRPr="006F06C2">
        <w:t xml:space="preserve">Table 8.1.4.1.2.3.3-6: </w:t>
      </w:r>
      <w:r w:rsidRPr="006F06C2">
        <w:rPr>
          <w:i/>
          <w:iCs/>
        </w:rPr>
        <w:t>CellGroupConfig</w:t>
      </w:r>
      <w:r w:rsidRPr="006F06C2">
        <w:rPr>
          <w:i/>
        </w:rPr>
        <w:t xml:space="preserve"> </w:t>
      </w:r>
      <w:r w:rsidRPr="006F06C2">
        <w:t>(Table 8.1.4.1.2.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7C1B" w:rsidRPr="006F06C2" w14:paraId="6124016A" w14:textId="77777777" w:rsidTr="00B9321F">
        <w:tc>
          <w:tcPr>
            <w:tcW w:w="9747" w:type="dxa"/>
            <w:gridSpan w:val="4"/>
          </w:tcPr>
          <w:p w14:paraId="03835A18" w14:textId="6BB808D7" w:rsidR="00817C1B" w:rsidRPr="006F06C2" w:rsidRDefault="001953B5" w:rsidP="00B9321F">
            <w:pPr>
              <w:pStyle w:val="TAL"/>
            </w:pPr>
            <w:r w:rsidRPr="006F06C2">
              <w:t>Derivation Path: TS 38.5</w:t>
            </w:r>
            <w:r w:rsidR="00817C1B" w:rsidRPr="006F06C2">
              <w:t xml:space="preserve">08-1 [4], Table 4.6.3-19 with condition </w:t>
            </w:r>
            <w:r w:rsidR="002835AF" w:rsidRPr="006F06C2">
              <w:rPr>
                <w:rFonts w:eastAsia="MS Mincho"/>
              </w:rPr>
              <w:t>PCell_change</w:t>
            </w:r>
            <w:r w:rsidR="00817C1B" w:rsidRPr="006F06C2">
              <w:t xml:space="preserve"> and </w:t>
            </w:r>
            <w:r w:rsidR="00817C1B" w:rsidRPr="006F06C2">
              <w:rPr>
                <w:rFonts w:eastAsia="MS Mincho"/>
              </w:rPr>
              <w:t>CFRA</w:t>
            </w:r>
          </w:p>
        </w:tc>
      </w:tr>
      <w:tr w:rsidR="00817C1B" w:rsidRPr="006F06C2" w14:paraId="5B843E45" w14:textId="77777777" w:rsidTr="00B9321F">
        <w:tc>
          <w:tcPr>
            <w:tcW w:w="4535" w:type="dxa"/>
          </w:tcPr>
          <w:p w14:paraId="3D573046" w14:textId="77777777" w:rsidR="00817C1B" w:rsidRPr="006F06C2" w:rsidRDefault="00817C1B" w:rsidP="00B9321F">
            <w:pPr>
              <w:pStyle w:val="TAH"/>
            </w:pPr>
            <w:r w:rsidRPr="006F06C2">
              <w:t>Information Element</w:t>
            </w:r>
          </w:p>
        </w:tc>
        <w:tc>
          <w:tcPr>
            <w:tcW w:w="2267" w:type="dxa"/>
          </w:tcPr>
          <w:p w14:paraId="54E3D56E" w14:textId="77777777" w:rsidR="00817C1B" w:rsidRPr="006F06C2" w:rsidRDefault="00817C1B" w:rsidP="00B9321F">
            <w:pPr>
              <w:pStyle w:val="TAH"/>
            </w:pPr>
            <w:r w:rsidRPr="006F06C2">
              <w:t>Value/remark</w:t>
            </w:r>
          </w:p>
        </w:tc>
        <w:tc>
          <w:tcPr>
            <w:tcW w:w="1700" w:type="dxa"/>
          </w:tcPr>
          <w:p w14:paraId="437FBB4C" w14:textId="77777777" w:rsidR="00817C1B" w:rsidRPr="006F06C2" w:rsidRDefault="00817C1B" w:rsidP="00B9321F">
            <w:pPr>
              <w:pStyle w:val="TAH"/>
            </w:pPr>
            <w:r w:rsidRPr="006F06C2">
              <w:t>Comment</w:t>
            </w:r>
          </w:p>
        </w:tc>
        <w:tc>
          <w:tcPr>
            <w:tcW w:w="1245" w:type="dxa"/>
          </w:tcPr>
          <w:p w14:paraId="16412063" w14:textId="77777777" w:rsidR="00817C1B" w:rsidRPr="006F06C2" w:rsidRDefault="00817C1B" w:rsidP="00B9321F">
            <w:pPr>
              <w:pStyle w:val="TAH"/>
            </w:pPr>
            <w:r w:rsidRPr="006F06C2">
              <w:t>Condition</w:t>
            </w:r>
          </w:p>
        </w:tc>
      </w:tr>
      <w:tr w:rsidR="00817C1B" w:rsidRPr="006F06C2" w14:paraId="0E466081" w14:textId="77777777" w:rsidTr="00B9321F">
        <w:tc>
          <w:tcPr>
            <w:tcW w:w="4535" w:type="dxa"/>
          </w:tcPr>
          <w:p w14:paraId="7B55C1C4" w14:textId="77777777" w:rsidR="00817C1B" w:rsidRPr="006F06C2" w:rsidRDefault="00817C1B" w:rsidP="00B9321F">
            <w:pPr>
              <w:pStyle w:val="TAL"/>
            </w:pPr>
            <w:r w:rsidRPr="006F06C2">
              <w:t xml:space="preserve">CellGroupConfig ::= </w:t>
            </w:r>
            <w:r w:rsidRPr="006F06C2">
              <w:rPr>
                <w:snapToGrid w:val="0"/>
              </w:rPr>
              <w:t xml:space="preserve">SEQUENCE </w:t>
            </w:r>
            <w:r w:rsidRPr="006F06C2">
              <w:t>{</w:t>
            </w:r>
          </w:p>
        </w:tc>
        <w:tc>
          <w:tcPr>
            <w:tcW w:w="2267" w:type="dxa"/>
          </w:tcPr>
          <w:p w14:paraId="23F78134" w14:textId="77777777" w:rsidR="00817C1B" w:rsidRPr="006F06C2" w:rsidRDefault="00817C1B" w:rsidP="00B9321F">
            <w:pPr>
              <w:pStyle w:val="TAL"/>
            </w:pPr>
          </w:p>
        </w:tc>
        <w:tc>
          <w:tcPr>
            <w:tcW w:w="1700" w:type="dxa"/>
          </w:tcPr>
          <w:p w14:paraId="69246B40" w14:textId="77777777" w:rsidR="00817C1B" w:rsidRPr="006F06C2" w:rsidRDefault="00817C1B" w:rsidP="00B9321F">
            <w:pPr>
              <w:pStyle w:val="TAL"/>
            </w:pPr>
          </w:p>
        </w:tc>
        <w:tc>
          <w:tcPr>
            <w:tcW w:w="1245" w:type="dxa"/>
          </w:tcPr>
          <w:p w14:paraId="35335B67" w14:textId="77777777" w:rsidR="00817C1B" w:rsidRPr="006F06C2" w:rsidRDefault="00817C1B" w:rsidP="00B9321F">
            <w:pPr>
              <w:pStyle w:val="TAL"/>
            </w:pPr>
          </w:p>
        </w:tc>
      </w:tr>
      <w:tr w:rsidR="00817C1B" w:rsidRPr="006F06C2" w14:paraId="181EA18F" w14:textId="77777777" w:rsidTr="00B9321F">
        <w:tc>
          <w:tcPr>
            <w:tcW w:w="4535" w:type="dxa"/>
          </w:tcPr>
          <w:p w14:paraId="3CF0DF6C" w14:textId="77777777" w:rsidR="00817C1B" w:rsidRPr="006F06C2" w:rsidRDefault="00817C1B" w:rsidP="00B9321F">
            <w:pPr>
              <w:pStyle w:val="TAL"/>
            </w:pPr>
            <w:r w:rsidRPr="006F06C2">
              <w:t xml:space="preserve">  spCellConfig SEQUENCE {</w:t>
            </w:r>
          </w:p>
        </w:tc>
        <w:tc>
          <w:tcPr>
            <w:tcW w:w="2267" w:type="dxa"/>
          </w:tcPr>
          <w:p w14:paraId="7FB812AA" w14:textId="77777777" w:rsidR="00817C1B" w:rsidRPr="006F06C2" w:rsidRDefault="00817C1B" w:rsidP="00B9321F">
            <w:pPr>
              <w:pStyle w:val="TAL"/>
            </w:pPr>
          </w:p>
        </w:tc>
        <w:tc>
          <w:tcPr>
            <w:tcW w:w="1700" w:type="dxa"/>
          </w:tcPr>
          <w:p w14:paraId="53B0FB31" w14:textId="77777777" w:rsidR="00817C1B" w:rsidRPr="006F06C2" w:rsidRDefault="00817C1B" w:rsidP="00B9321F">
            <w:pPr>
              <w:pStyle w:val="TAL"/>
            </w:pPr>
          </w:p>
        </w:tc>
        <w:tc>
          <w:tcPr>
            <w:tcW w:w="1245" w:type="dxa"/>
          </w:tcPr>
          <w:p w14:paraId="47A17552" w14:textId="77777777" w:rsidR="00817C1B" w:rsidRPr="006F06C2" w:rsidRDefault="00817C1B" w:rsidP="00B9321F">
            <w:pPr>
              <w:pStyle w:val="TAL"/>
            </w:pPr>
          </w:p>
        </w:tc>
      </w:tr>
      <w:tr w:rsidR="00817C1B" w:rsidRPr="006F06C2" w14:paraId="60ADE30A" w14:textId="77777777" w:rsidTr="00B9321F">
        <w:tc>
          <w:tcPr>
            <w:tcW w:w="4535" w:type="dxa"/>
          </w:tcPr>
          <w:p w14:paraId="6A28AB76" w14:textId="77777777" w:rsidR="00817C1B" w:rsidRPr="006F06C2" w:rsidRDefault="00817C1B" w:rsidP="00B9321F">
            <w:pPr>
              <w:pStyle w:val="TAL"/>
            </w:pPr>
            <w:r w:rsidRPr="006F06C2">
              <w:t xml:space="preserve">    reconfigurationWithSync SEQUENCE {</w:t>
            </w:r>
          </w:p>
        </w:tc>
        <w:tc>
          <w:tcPr>
            <w:tcW w:w="2267" w:type="dxa"/>
          </w:tcPr>
          <w:p w14:paraId="3546B6C5" w14:textId="77777777" w:rsidR="00817C1B" w:rsidRPr="006F06C2" w:rsidRDefault="00817C1B" w:rsidP="00B9321F">
            <w:pPr>
              <w:pStyle w:val="TAL"/>
            </w:pPr>
          </w:p>
        </w:tc>
        <w:tc>
          <w:tcPr>
            <w:tcW w:w="1700" w:type="dxa"/>
          </w:tcPr>
          <w:p w14:paraId="74DE626E" w14:textId="77777777" w:rsidR="00817C1B" w:rsidRPr="006F06C2" w:rsidRDefault="00817C1B" w:rsidP="00B9321F">
            <w:pPr>
              <w:pStyle w:val="TAL"/>
            </w:pPr>
          </w:p>
        </w:tc>
        <w:tc>
          <w:tcPr>
            <w:tcW w:w="1245" w:type="dxa"/>
          </w:tcPr>
          <w:p w14:paraId="1272FF03" w14:textId="77777777" w:rsidR="00817C1B" w:rsidRPr="006F06C2" w:rsidRDefault="00817C1B" w:rsidP="00B9321F">
            <w:pPr>
              <w:pStyle w:val="TAL"/>
            </w:pPr>
          </w:p>
        </w:tc>
      </w:tr>
      <w:tr w:rsidR="00817C1B" w:rsidRPr="006F06C2" w14:paraId="77A4E86E" w14:textId="77777777" w:rsidTr="00B9321F">
        <w:tc>
          <w:tcPr>
            <w:tcW w:w="4535" w:type="dxa"/>
          </w:tcPr>
          <w:p w14:paraId="09EBE561" w14:textId="77777777" w:rsidR="00817C1B" w:rsidRPr="006F06C2" w:rsidRDefault="00817C1B" w:rsidP="00B9321F">
            <w:pPr>
              <w:pStyle w:val="TAL"/>
            </w:pPr>
            <w:r w:rsidRPr="006F06C2">
              <w:t xml:space="preserve">      spCellConfigCommon SEQUENCE {</w:t>
            </w:r>
          </w:p>
        </w:tc>
        <w:tc>
          <w:tcPr>
            <w:tcW w:w="2267" w:type="dxa"/>
          </w:tcPr>
          <w:p w14:paraId="39CB7F8C" w14:textId="77777777" w:rsidR="00817C1B" w:rsidRPr="006F06C2" w:rsidRDefault="00817C1B" w:rsidP="00B9321F">
            <w:pPr>
              <w:pStyle w:val="TAL"/>
            </w:pPr>
            <w:r w:rsidRPr="006F06C2">
              <w:t>Same as default ServingCellConfigCommon</w:t>
            </w:r>
          </w:p>
        </w:tc>
        <w:tc>
          <w:tcPr>
            <w:tcW w:w="1700" w:type="dxa"/>
          </w:tcPr>
          <w:p w14:paraId="4EE8F85F" w14:textId="77777777" w:rsidR="00817C1B" w:rsidRPr="006F06C2" w:rsidRDefault="00817C1B" w:rsidP="00B9321F">
            <w:pPr>
              <w:pStyle w:val="TAL"/>
            </w:pPr>
          </w:p>
        </w:tc>
        <w:tc>
          <w:tcPr>
            <w:tcW w:w="1245" w:type="dxa"/>
          </w:tcPr>
          <w:p w14:paraId="5A8D3E89" w14:textId="77777777" w:rsidR="00817C1B" w:rsidRPr="006F06C2" w:rsidRDefault="00817C1B" w:rsidP="00B9321F">
            <w:pPr>
              <w:pStyle w:val="TAL"/>
            </w:pPr>
          </w:p>
        </w:tc>
      </w:tr>
      <w:tr w:rsidR="00817C1B" w:rsidRPr="006F06C2" w14:paraId="62D62099" w14:textId="77777777" w:rsidTr="00B9321F">
        <w:tc>
          <w:tcPr>
            <w:tcW w:w="4535" w:type="dxa"/>
          </w:tcPr>
          <w:p w14:paraId="0C75BBED" w14:textId="77777777" w:rsidR="00817C1B" w:rsidRPr="006F06C2" w:rsidRDefault="00817C1B" w:rsidP="00B9321F">
            <w:pPr>
              <w:pStyle w:val="TAL"/>
            </w:pPr>
            <w:r w:rsidRPr="006F06C2">
              <w:t xml:space="preserve">        physCellId</w:t>
            </w:r>
          </w:p>
        </w:tc>
        <w:tc>
          <w:tcPr>
            <w:tcW w:w="2267" w:type="dxa"/>
          </w:tcPr>
          <w:p w14:paraId="1BB71F3C" w14:textId="77777777" w:rsidR="00817C1B" w:rsidRPr="006F06C2" w:rsidRDefault="00817C1B" w:rsidP="00B9321F">
            <w:pPr>
              <w:pStyle w:val="TAL"/>
            </w:pPr>
            <w:r w:rsidRPr="006F06C2">
              <w:t>Physical cell Id of NR Cell 3</w:t>
            </w:r>
          </w:p>
        </w:tc>
        <w:tc>
          <w:tcPr>
            <w:tcW w:w="1700" w:type="dxa"/>
          </w:tcPr>
          <w:p w14:paraId="5B35F3BF" w14:textId="77777777" w:rsidR="00817C1B" w:rsidRPr="006F06C2" w:rsidRDefault="00817C1B" w:rsidP="00B9321F">
            <w:pPr>
              <w:pStyle w:val="TAL"/>
            </w:pPr>
          </w:p>
        </w:tc>
        <w:tc>
          <w:tcPr>
            <w:tcW w:w="1245" w:type="dxa"/>
          </w:tcPr>
          <w:p w14:paraId="3FD4D402" w14:textId="77777777" w:rsidR="00817C1B" w:rsidRPr="006F06C2" w:rsidRDefault="00817C1B" w:rsidP="00B9321F">
            <w:pPr>
              <w:pStyle w:val="TAL"/>
            </w:pPr>
          </w:p>
        </w:tc>
      </w:tr>
      <w:tr w:rsidR="00817C1B" w:rsidRPr="006F06C2" w14:paraId="475116B0" w14:textId="77777777" w:rsidTr="00B9321F">
        <w:tc>
          <w:tcPr>
            <w:tcW w:w="4535" w:type="dxa"/>
          </w:tcPr>
          <w:p w14:paraId="4BAD7F8C" w14:textId="77777777" w:rsidR="00817C1B" w:rsidRPr="006F06C2" w:rsidRDefault="00817C1B" w:rsidP="00B9321F">
            <w:pPr>
              <w:pStyle w:val="TAL"/>
            </w:pPr>
            <w:r w:rsidRPr="006F06C2">
              <w:t xml:space="preserve">      }</w:t>
            </w:r>
          </w:p>
        </w:tc>
        <w:tc>
          <w:tcPr>
            <w:tcW w:w="2267" w:type="dxa"/>
          </w:tcPr>
          <w:p w14:paraId="5A030243" w14:textId="77777777" w:rsidR="00817C1B" w:rsidRPr="006F06C2" w:rsidRDefault="00817C1B" w:rsidP="00B9321F">
            <w:pPr>
              <w:pStyle w:val="TAL"/>
            </w:pPr>
          </w:p>
        </w:tc>
        <w:tc>
          <w:tcPr>
            <w:tcW w:w="1700" w:type="dxa"/>
          </w:tcPr>
          <w:p w14:paraId="407AAD77" w14:textId="77777777" w:rsidR="00817C1B" w:rsidRPr="006F06C2" w:rsidRDefault="00817C1B" w:rsidP="00B9321F">
            <w:pPr>
              <w:pStyle w:val="TAL"/>
            </w:pPr>
          </w:p>
        </w:tc>
        <w:tc>
          <w:tcPr>
            <w:tcW w:w="1245" w:type="dxa"/>
          </w:tcPr>
          <w:p w14:paraId="3D5D8200" w14:textId="77777777" w:rsidR="00817C1B" w:rsidRPr="006F06C2" w:rsidRDefault="00817C1B" w:rsidP="00B9321F">
            <w:pPr>
              <w:pStyle w:val="TAL"/>
            </w:pPr>
          </w:p>
        </w:tc>
      </w:tr>
      <w:tr w:rsidR="00817C1B" w:rsidRPr="006F06C2" w14:paraId="404D2591" w14:textId="77777777" w:rsidTr="00B9321F">
        <w:tc>
          <w:tcPr>
            <w:tcW w:w="4535" w:type="dxa"/>
          </w:tcPr>
          <w:p w14:paraId="0CE02BDE" w14:textId="77777777" w:rsidR="00817C1B" w:rsidRPr="006F06C2" w:rsidRDefault="00817C1B" w:rsidP="00B9321F">
            <w:pPr>
              <w:pStyle w:val="TAL"/>
            </w:pPr>
            <w:r w:rsidRPr="006F06C2">
              <w:t xml:space="preserve">      rach-ConfigDedicated CHOICE {</w:t>
            </w:r>
          </w:p>
        </w:tc>
        <w:tc>
          <w:tcPr>
            <w:tcW w:w="2267" w:type="dxa"/>
          </w:tcPr>
          <w:p w14:paraId="0EFF9388" w14:textId="77777777" w:rsidR="00817C1B" w:rsidRPr="006F06C2" w:rsidRDefault="00817C1B" w:rsidP="00B9321F">
            <w:pPr>
              <w:pStyle w:val="TAL"/>
            </w:pPr>
          </w:p>
        </w:tc>
        <w:tc>
          <w:tcPr>
            <w:tcW w:w="1700" w:type="dxa"/>
          </w:tcPr>
          <w:p w14:paraId="7DCB7E80" w14:textId="77777777" w:rsidR="00817C1B" w:rsidRPr="006F06C2" w:rsidRDefault="00817C1B" w:rsidP="00B9321F">
            <w:pPr>
              <w:pStyle w:val="TAL"/>
            </w:pPr>
          </w:p>
        </w:tc>
        <w:tc>
          <w:tcPr>
            <w:tcW w:w="1245" w:type="dxa"/>
          </w:tcPr>
          <w:p w14:paraId="02C0FA40" w14:textId="77777777" w:rsidR="00817C1B" w:rsidRPr="006F06C2" w:rsidRDefault="00817C1B" w:rsidP="00B9321F">
            <w:pPr>
              <w:pStyle w:val="TAL"/>
            </w:pPr>
          </w:p>
        </w:tc>
      </w:tr>
      <w:tr w:rsidR="00817C1B" w:rsidRPr="006F06C2" w14:paraId="19EB2A69" w14:textId="77777777" w:rsidTr="00B9321F">
        <w:tc>
          <w:tcPr>
            <w:tcW w:w="4535" w:type="dxa"/>
          </w:tcPr>
          <w:p w14:paraId="6AA70DFB" w14:textId="77777777" w:rsidR="00817C1B" w:rsidRPr="006F06C2" w:rsidRDefault="00817C1B" w:rsidP="00B9321F">
            <w:pPr>
              <w:pStyle w:val="TAL"/>
            </w:pPr>
            <w:r w:rsidRPr="006F06C2">
              <w:t xml:space="preserve">        Uplink</w:t>
            </w:r>
          </w:p>
        </w:tc>
        <w:tc>
          <w:tcPr>
            <w:tcW w:w="2267" w:type="dxa"/>
          </w:tcPr>
          <w:p w14:paraId="25D05304" w14:textId="77777777" w:rsidR="00817C1B" w:rsidRPr="006F06C2" w:rsidRDefault="00817C1B" w:rsidP="00B9321F">
            <w:pPr>
              <w:pStyle w:val="TAL"/>
            </w:pPr>
            <w:r w:rsidRPr="006F06C2">
              <w:t>RACH-ConfigDedicated</w:t>
            </w:r>
          </w:p>
        </w:tc>
        <w:tc>
          <w:tcPr>
            <w:tcW w:w="1700" w:type="dxa"/>
          </w:tcPr>
          <w:p w14:paraId="440D8B75" w14:textId="77777777" w:rsidR="00817C1B" w:rsidRPr="006F06C2" w:rsidRDefault="00817C1B" w:rsidP="00B9321F">
            <w:pPr>
              <w:pStyle w:val="TAL"/>
            </w:pPr>
          </w:p>
        </w:tc>
        <w:tc>
          <w:tcPr>
            <w:tcW w:w="1245" w:type="dxa"/>
          </w:tcPr>
          <w:p w14:paraId="56ABDA86" w14:textId="77777777" w:rsidR="00817C1B" w:rsidRPr="006F06C2" w:rsidRDefault="00817C1B" w:rsidP="00B9321F">
            <w:pPr>
              <w:pStyle w:val="TAL"/>
            </w:pPr>
          </w:p>
        </w:tc>
      </w:tr>
      <w:tr w:rsidR="00817C1B" w:rsidRPr="006F06C2" w14:paraId="2A54858C" w14:textId="77777777" w:rsidTr="00B9321F">
        <w:tc>
          <w:tcPr>
            <w:tcW w:w="4535" w:type="dxa"/>
          </w:tcPr>
          <w:p w14:paraId="6DC6CEEA" w14:textId="77777777" w:rsidR="00817C1B" w:rsidRPr="006F06C2" w:rsidRDefault="00817C1B" w:rsidP="00B9321F">
            <w:pPr>
              <w:pStyle w:val="TAL"/>
            </w:pPr>
            <w:r w:rsidRPr="006F06C2">
              <w:rPr>
                <w:lang w:eastAsia="zh-CN"/>
              </w:rPr>
              <w:t xml:space="preserve">      }</w:t>
            </w:r>
          </w:p>
        </w:tc>
        <w:tc>
          <w:tcPr>
            <w:tcW w:w="2267" w:type="dxa"/>
          </w:tcPr>
          <w:p w14:paraId="7EFCDFDD" w14:textId="77777777" w:rsidR="00817C1B" w:rsidRPr="006F06C2" w:rsidRDefault="00817C1B" w:rsidP="00B9321F">
            <w:pPr>
              <w:pStyle w:val="TAL"/>
            </w:pPr>
          </w:p>
        </w:tc>
        <w:tc>
          <w:tcPr>
            <w:tcW w:w="1700" w:type="dxa"/>
          </w:tcPr>
          <w:p w14:paraId="4625210A" w14:textId="77777777" w:rsidR="00817C1B" w:rsidRPr="006F06C2" w:rsidRDefault="00817C1B" w:rsidP="00B9321F">
            <w:pPr>
              <w:pStyle w:val="TAL"/>
            </w:pPr>
          </w:p>
        </w:tc>
        <w:tc>
          <w:tcPr>
            <w:tcW w:w="1245" w:type="dxa"/>
          </w:tcPr>
          <w:p w14:paraId="19714AF0" w14:textId="77777777" w:rsidR="00817C1B" w:rsidRPr="006F06C2" w:rsidRDefault="00817C1B" w:rsidP="00B9321F">
            <w:pPr>
              <w:pStyle w:val="TAL"/>
            </w:pPr>
          </w:p>
        </w:tc>
      </w:tr>
      <w:tr w:rsidR="00817C1B" w:rsidRPr="006F06C2" w14:paraId="0C883247" w14:textId="77777777" w:rsidTr="00B9321F">
        <w:tc>
          <w:tcPr>
            <w:tcW w:w="4535" w:type="dxa"/>
          </w:tcPr>
          <w:p w14:paraId="079413B8" w14:textId="77777777" w:rsidR="00817C1B" w:rsidRPr="006F06C2" w:rsidRDefault="00817C1B" w:rsidP="00B9321F">
            <w:pPr>
              <w:pStyle w:val="TAL"/>
            </w:pPr>
            <w:r w:rsidRPr="006F06C2">
              <w:t xml:space="preserve">    }</w:t>
            </w:r>
          </w:p>
        </w:tc>
        <w:tc>
          <w:tcPr>
            <w:tcW w:w="2267" w:type="dxa"/>
          </w:tcPr>
          <w:p w14:paraId="56C534BC" w14:textId="77777777" w:rsidR="00817C1B" w:rsidRPr="006F06C2" w:rsidRDefault="00817C1B" w:rsidP="00B9321F">
            <w:pPr>
              <w:pStyle w:val="TAL"/>
            </w:pPr>
          </w:p>
        </w:tc>
        <w:tc>
          <w:tcPr>
            <w:tcW w:w="1700" w:type="dxa"/>
          </w:tcPr>
          <w:p w14:paraId="668507A8" w14:textId="77777777" w:rsidR="00817C1B" w:rsidRPr="006F06C2" w:rsidRDefault="00817C1B" w:rsidP="00B9321F">
            <w:pPr>
              <w:pStyle w:val="TAL"/>
            </w:pPr>
          </w:p>
        </w:tc>
        <w:tc>
          <w:tcPr>
            <w:tcW w:w="1245" w:type="dxa"/>
          </w:tcPr>
          <w:p w14:paraId="18839F6F" w14:textId="77777777" w:rsidR="00817C1B" w:rsidRPr="006F06C2" w:rsidRDefault="00817C1B" w:rsidP="00B9321F">
            <w:pPr>
              <w:pStyle w:val="TAL"/>
            </w:pPr>
          </w:p>
        </w:tc>
      </w:tr>
      <w:tr w:rsidR="00817C1B" w:rsidRPr="006F06C2" w14:paraId="79B852FA" w14:textId="77777777" w:rsidTr="00B9321F">
        <w:tc>
          <w:tcPr>
            <w:tcW w:w="4535" w:type="dxa"/>
          </w:tcPr>
          <w:p w14:paraId="5FFD962C" w14:textId="77777777" w:rsidR="00817C1B" w:rsidRPr="006F06C2" w:rsidRDefault="00817C1B" w:rsidP="00B9321F">
            <w:pPr>
              <w:pStyle w:val="TAL"/>
            </w:pPr>
            <w:r w:rsidRPr="006F06C2">
              <w:t xml:space="preserve">  }</w:t>
            </w:r>
          </w:p>
        </w:tc>
        <w:tc>
          <w:tcPr>
            <w:tcW w:w="2267" w:type="dxa"/>
          </w:tcPr>
          <w:p w14:paraId="1E7701A9" w14:textId="77777777" w:rsidR="00817C1B" w:rsidRPr="006F06C2" w:rsidRDefault="00817C1B" w:rsidP="00B9321F">
            <w:pPr>
              <w:pStyle w:val="TAL"/>
            </w:pPr>
          </w:p>
        </w:tc>
        <w:tc>
          <w:tcPr>
            <w:tcW w:w="1700" w:type="dxa"/>
          </w:tcPr>
          <w:p w14:paraId="5687648B" w14:textId="77777777" w:rsidR="00817C1B" w:rsidRPr="006F06C2" w:rsidRDefault="00817C1B" w:rsidP="00B9321F">
            <w:pPr>
              <w:pStyle w:val="TAL"/>
            </w:pPr>
          </w:p>
        </w:tc>
        <w:tc>
          <w:tcPr>
            <w:tcW w:w="1245" w:type="dxa"/>
          </w:tcPr>
          <w:p w14:paraId="23291286" w14:textId="77777777" w:rsidR="00817C1B" w:rsidRPr="006F06C2" w:rsidRDefault="00817C1B" w:rsidP="00B9321F">
            <w:pPr>
              <w:pStyle w:val="TAL"/>
            </w:pPr>
          </w:p>
        </w:tc>
      </w:tr>
      <w:tr w:rsidR="00817C1B" w:rsidRPr="006F06C2" w14:paraId="0836944A" w14:textId="77777777" w:rsidTr="00B9321F">
        <w:tc>
          <w:tcPr>
            <w:tcW w:w="4535" w:type="dxa"/>
          </w:tcPr>
          <w:p w14:paraId="2F5438C8" w14:textId="77777777" w:rsidR="00817C1B" w:rsidRPr="006F06C2" w:rsidRDefault="00817C1B" w:rsidP="00B9321F">
            <w:pPr>
              <w:pStyle w:val="TAL"/>
            </w:pPr>
            <w:r w:rsidRPr="006F06C2">
              <w:t>}</w:t>
            </w:r>
          </w:p>
        </w:tc>
        <w:tc>
          <w:tcPr>
            <w:tcW w:w="2267" w:type="dxa"/>
          </w:tcPr>
          <w:p w14:paraId="4D132327" w14:textId="77777777" w:rsidR="00817C1B" w:rsidRPr="006F06C2" w:rsidRDefault="00817C1B" w:rsidP="00B9321F">
            <w:pPr>
              <w:pStyle w:val="TAL"/>
            </w:pPr>
          </w:p>
        </w:tc>
        <w:tc>
          <w:tcPr>
            <w:tcW w:w="1700" w:type="dxa"/>
          </w:tcPr>
          <w:p w14:paraId="7238687B" w14:textId="77777777" w:rsidR="00817C1B" w:rsidRPr="006F06C2" w:rsidRDefault="00817C1B" w:rsidP="00B9321F">
            <w:pPr>
              <w:pStyle w:val="TAL"/>
            </w:pPr>
          </w:p>
        </w:tc>
        <w:tc>
          <w:tcPr>
            <w:tcW w:w="1245" w:type="dxa"/>
          </w:tcPr>
          <w:p w14:paraId="790D244D" w14:textId="77777777" w:rsidR="00817C1B" w:rsidRPr="006F06C2" w:rsidRDefault="00817C1B" w:rsidP="00B9321F">
            <w:pPr>
              <w:pStyle w:val="TAL"/>
            </w:pPr>
          </w:p>
        </w:tc>
      </w:tr>
    </w:tbl>
    <w:p w14:paraId="30E3872B" w14:textId="77777777" w:rsidR="003F1FFB" w:rsidRPr="006F06C2" w:rsidRDefault="003F1FFB" w:rsidP="003F1FFB"/>
    <w:p w14:paraId="23C53D83" w14:textId="77777777" w:rsidR="003F1FFB" w:rsidRPr="006F06C2" w:rsidRDefault="003F1FFB" w:rsidP="003F1FFB">
      <w:pPr>
        <w:pStyle w:val="TH"/>
      </w:pPr>
      <w:r w:rsidRPr="006F06C2">
        <w:t>Table 8.1.4.1.2.3.3-6A: NASContainer (Table 8.1.4.1.2.3.3-5, Table 8.1.4.1.2.3.3-10)</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3F1FFB" w:rsidRPr="006F06C2" w14:paraId="7B0CCFEE" w14:textId="77777777" w:rsidTr="00E74B08">
        <w:tc>
          <w:tcPr>
            <w:tcW w:w="9603" w:type="dxa"/>
            <w:gridSpan w:val="4"/>
            <w:shd w:val="clear" w:color="auto" w:fill="auto"/>
          </w:tcPr>
          <w:p w14:paraId="60D5899A" w14:textId="77777777" w:rsidR="003F1FFB" w:rsidRPr="006F06C2" w:rsidRDefault="003F1FFB" w:rsidP="003F1FFB">
            <w:pPr>
              <w:pStyle w:val="TAL"/>
            </w:pPr>
            <w:r w:rsidRPr="006F06C2">
              <w:t>Derivation Path: TS 24.501, table 9.11.2.6</w:t>
            </w:r>
          </w:p>
        </w:tc>
      </w:tr>
      <w:tr w:rsidR="003F1FFB" w:rsidRPr="006F06C2" w14:paraId="2FB70FF9" w14:textId="77777777" w:rsidTr="00E74B08">
        <w:tc>
          <w:tcPr>
            <w:tcW w:w="4518" w:type="dxa"/>
            <w:shd w:val="clear" w:color="auto" w:fill="auto"/>
          </w:tcPr>
          <w:p w14:paraId="3591C862" w14:textId="77777777" w:rsidR="003F1FFB" w:rsidRPr="006F06C2" w:rsidRDefault="003F1FFB" w:rsidP="003F1FFB">
            <w:pPr>
              <w:pStyle w:val="TAH"/>
            </w:pPr>
            <w:r w:rsidRPr="006F06C2">
              <w:t>Information Element</w:t>
            </w:r>
          </w:p>
        </w:tc>
        <w:tc>
          <w:tcPr>
            <w:tcW w:w="2260" w:type="dxa"/>
            <w:shd w:val="clear" w:color="auto" w:fill="auto"/>
          </w:tcPr>
          <w:p w14:paraId="34C1393C" w14:textId="77777777" w:rsidR="003F1FFB" w:rsidRPr="006F06C2" w:rsidRDefault="003F1FFB" w:rsidP="003F1FFB">
            <w:pPr>
              <w:pStyle w:val="TAH"/>
            </w:pPr>
            <w:r w:rsidRPr="006F06C2">
              <w:t>Value/Remark</w:t>
            </w:r>
          </w:p>
        </w:tc>
        <w:tc>
          <w:tcPr>
            <w:tcW w:w="1695" w:type="dxa"/>
            <w:shd w:val="clear" w:color="auto" w:fill="auto"/>
          </w:tcPr>
          <w:p w14:paraId="73BD8045" w14:textId="77777777" w:rsidR="003F1FFB" w:rsidRPr="006F06C2" w:rsidRDefault="003F1FFB" w:rsidP="003F1FFB">
            <w:pPr>
              <w:pStyle w:val="TAH"/>
            </w:pPr>
            <w:r w:rsidRPr="006F06C2">
              <w:t>Comment</w:t>
            </w:r>
          </w:p>
        </w:tc>
        <w:tc>
          <w:tcPr>
            <w:tcW w:w="1130" w:type="dxa"/>
            <w:shd w:val="clear" w:color="auto" w:fill="auto"/>
          </w:tcPr>
          <w:p w14:paraId="47EED03A" w14:textId="77777777" w:rsidR="003F1FFB" w:rsidRPr="006F06C2" w:rsidRDefault="003F1FFB" w:rsidP="003F1FFB">
            <w:pPr>
              <w:pStyle w:val="TAH"/>
            </w:pPr>
            <w:r w:rsidRPr="006F06C2">
              <w:t>Condition</w:t>
            </w:r>
          </w:p>
        </w:tc>
      </w:tr>
      <w:tr w:rsidR="003F1FFB" w:rsidRPr="006F06C2" w14:paraId="2AAED25F" w14:textId="77777777" w:rsidTr="00E74B08">
        <w:tc>
          <w:tcPr>
            <w:tcW w:w="4518" w:type="dxa"/>
            <w:shd w:val="clear" w:color="auto" w:fill="auto"/>
          </w:tcPr>
          <w:p w14:paraId="1CEC8133" w14:textId="77777777" w:rsidR="003F1FFB" w:rsidRPr="006F06C2" w:rsidRDefault="003F1FFB" w:rsidP="003F1FFB">
            <w:pPr>
              <w:pStyle w:val="TAL"/>
            </w:pPr>
            <w:r w:rsidRPr="006F06C2">
              <w:t>Message authentication code</w:t>
            </w:r>
          </w:p>
        </w:tc>
        <w:tc>
          <w:tcPr>
            <w:tcW w:w="2260" w:type="dxa"/>
            <w:shd w:val="clear" w:color="auto" w:fill="auto"/>
          </w:tcPr>
          <w:p w14:paraId="38254EC7" w14:textId="77777777" w:rsidR="003F1FFB" w:rsidRPr="006F06C2" w:rsidRDefault="003F1FFB" w:rsidP="003F1FFB">
            <w:pPr>
              <w:pStyle w:val="TAL"/>
            </w:pPr>
            <w:r w:rsidRPr="006F06C2">
              <w:t>The calculated value of MAC-I for this message.</w:t>
            </w:r>
          </w:p>
        </w:tc>
        <w:tc>
          <w:tcPr>
            <w:tcW w:w="1695" w:type="dxa"/>
            <w:shd w:val="clear" w:color="auto" w:fill="auto"/>
          </w:tcPr>
          <w:p w14:paraId="0A4C0C8D" w14:textId="77777777" w:rsidR="003F1FFB" w:rsidRPr="006F06C2" w:rsidRDefault="003F1FFB" w:rsidP="003F1FFB">
            <w:pPr>
              <w:pStyle w:val="TAL"/>
            </w:pPr>
            <w:r w:rsidRPr="006F06C2">
              <w:t>The value of MAC-I is calculated by SS using COUNT = 0xFFFFFFFF( as per TS 33.501[20], 6.9.2.3.3)</w:t>
            </w:r>
          </w:p>
        </w:tc>
        <w:tc>
          <w:tcPr>
            <w:tcW w:w="1130" w:type="dxa"/>
            <w:shd w:val="clear" w:color="auto" w:fill="auto"/>
          </w:tcPr>
          <w:p w14:paraId="228A320D" w14:textId="77777777" w:rsidR="003F1FFB" w:rsidRPr="006F06C2" w:rsidRDefault="003F1FFB" w:rsidP="003F1FFB">
            <w:pPr>
              <w:pStyle w:val="TAH"/>
            </w:pPr>
          </w:p>
        </w:tc>
      </w:tr>
      <w:tr w:rsidR="003F1FFB" w:rsidRPr="006F06C2" w14:paraId="6B57BC81" w14:textId="77777777" w:rsidTr="003F1FFB">
        <w:tc>
          <w:tcPr>
            <w:tcW w:w="4518" w:type="dxa"/>
            <w:shd w:val="clear" w:color="auto" w:fill="auto"/>
          </w:tcPr>
          <w:p w14:paraId="0FC96274" w14:textId="77777777" w:rsidR="003F1FFB" w:rsidRPr="006F06C2" w:rsidRDefault="003F1FFB" w:rsidP="003F1FFB">
            <w:pPr>
              <w:pStyle w:val="TAL"/>
            </w:pPr>
            <w:r w:rsidRPr="006F06C2">
              <w:t>Type of ciphering algorithm</w:t>
            </w:r>
          </w:p>
        </w:tc>
        <w:tc>
          <w:tcPr>
            <w:tcW w:w="2260" w:type="dxa"/>
            <w:shd w:val="clear" w:color="auto" w:fill="auto"/>
          </w:tcPr>
          <w:p w14:paraId="3BD2AABF" w14:textId="77777777" w:rsidR="003F1FFB" w:rsidRPr="006F06C2" w:rsidRDefault="003F1FFB" w:rsidP="003F1FFB">
            <w:pPr>
              <w:pStyle w:val="TAL"/>
            </w:pPr>
            <w:r w:rsidRPr="006F06C2">
              <w:t>Set according to PIXIT px_NAS_5GC_CipheringAlgorithm for default ciphering algorithm</w:t>
            </w:r>
          </w:p>
        </w:tc>
        <w:tc>
          <w:tcPr>
            <w:tcW w:w="1695" w:type="dxa"/>
            <w:shd w:val="clear" w:color="auto" w:fill="auto"/>
          </w:tcPr>
          <w:p w14:paraId="1BED3A7B" w14:textId="77777777" w:rsidR="003F1FFB" w:rsidRPr="006F06C2" w:rsidRDefault="003F1FFB" w:rsidP="003F1FFB">
            <w:pPr>
              <w:pStyle w:val="TAL"/>
            </w:pPr>
          </w:p>
        </w:tc>
        <w:tc>
          <w:tcPr>
            <w:tcW w:w="1130" w:type="dxa"/>
            <w:shd w:val="clear" w:color="auto" w:fill="auto"/>
          </w:tcPr>
          <w:p w14:paraId="76E93308" w14:textId="77777777" w:rsidR="003F1FFB" w:rsidRPr="006F06C2" w:rsidRDefault="003F1FFB" w:rsidP="003F1FFB">
            <w:pPr>
              <w:pStyle w:val="TAH"/>
            </w:pPr>
          </w:p>
        </w:tc>
      </w:tr>
      <w:tr w:rsidR="003F1FFB" w:rsidRPr="006F06C2" w14:paraId="5BFD5581" w14:textId="77777777" w:rsidTr="003F1FFB">
        <w:tc>
          <w:tcPr>
            <w:tcW w:w="4518" w:type="dxa"/>
            <w:shd w:val="clear" w:color="auto" w:fill="auto"/>
          </w:tcPr>
          <w:p w14:paraId="1FE791C8" w14:textId="77777777" w:rsidR="003F1FFB" w:rsidRPr="006F06C2" w:rsidRDefault="003F1FFB" w:rsidP="003F1FFB">
            <w:pPr>
              <w:pStyle w:val="TAL"/>
            </w:pPr>
            <w:r w:rsidRPr="006F06C2">
              <w:t>Type of integrity protection algorithm</w:t>
            </w:r>
          </w:p>
        </w:tc>
        <w:tc>
          <w:tcPr>
            <w:tcW w:w="2260" w:type="dxa"/>
            <w:shd w:val="clear" w:color="auto" w:fill="auto"/>
          </w:tcPr>
          <w:p w14:paraId="11D0754F" w14:textId="77777777" w:rsidR="003F1FFB" w:rsidRPr="006F06C2" w:rsidRDefault="003F1FFB" w:rsidP="003F1FFB">
            <w:pPr>
              <w:pStyle w:val="TAL"/>
            </w:pPr>
            <w:r w:rsidRPr="006F06C2">
              <w:t>Set according to PIXIT px_NAS_5GC_IntegrityAlgorithm for default integrity protection algorithm</w:t>
            </w:r>
          </w:p>
        </w:tc>
        <w:tc>
          <w:tcPr>
            <w:tcW w:w="1695" w:type="dxa"/>
            <w:shd w:val="clear" w:color="auto" w:fill="auto"/>
          </w:tcPr>
          <w:p w14:paraId="05310E67" w14:textId="77777777" w:rsidR="003F1FFB" w:rsidRPr="006F06C2" w:rsidRDefault="003F1FFB" w:rsidP="003F1FFB">
            <w:pPr>
              <w:pStyle w:val="TAL"/>
            </w:pPr>
            <w:r w:rsidRPr="006F06C2">
              <w:t>This value should not be equal to the null integrity algorithm.</w:t>
            </w:r>
          </w:p>
        </w:tc>
        <w:tc>
          <w:tcPr>
            <w:tcW w:w="1130" w:type="dxa"/>
            <w:shd w:val="clear" w:color="auto" w:fill="auto"/>
          </w:tcPr>
          <w:p w14:paraId="46022975" w14:textId="77777777" w:rsidR="003F1FFB" w:rsidRPr="006F06C2" w:rsidRDefault="003F1FFB" w:rsidP="003F1FFB">
            <w:pPr>
              <w:pStyle w:val="TAH"/>
            </w:pPr>
          </w:p>
        </w:tc>
      </w:tr>
      <w:tr w:rsidR="003F1FFB" w:rsidRPr="006F06C2" w14:paraId="508B06CA" w14:textId="77777777" w:rsidTr="003F1FFB">
        <w:tc>
          <w:tcPr>
            <w:tcW w:w="4518" w:type="dxa"/>
            <w:shd w:val="clear" w:color="auto" w:fill="auto"/>
          </w:tcPr>
          <w:p w14:paraId="20C61433" w14:textId="77777777" w:rsidR="003F1FFB" w:rsidRPr="006F06C2" w:rsidRDefault="003F1FFB" w:rsidP="003F1FFB">
            <w:pPr>
              <w:pStyle w:val="TAL"/>
            </w:pPr>
            <w:r w:rsidRPr="006F06C2">
              <w:t>KACF</w:t>
            </w:r>
          </w:p>
        </w:tc>
        <w:tc>
          <w:tcPr>
            <w:tcW w:w="2260" w:type="dxa"/>
            <w:shd w:val="clear" w:color="auto" w:fill="auto"/>
          </w:tcPr>
          <w:p w14:paraId="6A01B64D" w14:textId="77777777" w:rsidR="003F1FFB" w:rsidRPr="006F06C2" w:rsidRDefault="003F1FFB" w:rsidP="003F1FFB">
            <w:pPr>
              <w:pStyle w:val="TAL"/>
            </w:pPr>
            <w:r w:rsidRPr="006F06C2">
              <w:t>‘1’B</w:t>
            </w:r>
          </w:p>
        </w:tc>
        <w:tc>
          <w:tcPr>
            <w:tcW w:w="1695" w:type="dxa"/>
            <w:shd w:val="clear" w:color="auto" w:fill="auto"/>
          </w:tcPr>
          <w:p w14:paraId="5EBB96A4" w14:textId="77777777" w:rsidR="003F1FFB" w:rsidRPr="006F06C2" w:rsidRDefault="003F1FFB" w:rsidP="003F1FFB">
            <w:pPr>
              <w:pStyle w:val="TAL"/>
            </w:pPr>
            <w:r w:rsidRPr="006F06C2">
              <w:t>a new K</w:t>
            </w:r>
            <w:r w:rsidRPr="006F06C2">
              <w:rPr>
                <w:vertAlign w:val="subscript"/>
              </w:rPr>
              <w:t>AMF</w:t>
            </w:r>
            <w:r w:rsidRPr="006F06C2">
              <w:t xml:space="preserve"> has been calculated by the network</w:t>
            </w:r>
          </w:p>
        </w:tc>
        <w:tc>
          <w:tcPr>
            <w:tcW w:w="1130" w:type="dxa"/>
            <w:shd w:val="clear" w:color="auto" w:fill="auto"/>
          </w:tcPr>
          <w:p w14:paraId="5D8EF648" w14:textId="77777777" w:rsidR="003F1FFB" w:rsidRPr="006F06C2" w:rsidRDefault="003F1FFB" w:rsidP="003F1FFB">
            <w:pPr>
              <w:pStyle w:val="TAH"/>
            </w:pPr>
          </w:p>
        </w:tc>
      </w:tr>
      <w:tr w:rsidR="003F1FFB" w:rsidRPr="006F06C2" w14:paraId="391E984E" w14:textId="77777777" w:rsidTr="003F1FFB">
        <w:tc>
          <w:tcPr>
            <w:tcW w:w="4518" w:type="dxa"/>
            <w:shd w:val="clear" w:color="auto" w:fill="auto"/>
          </w:tcPr>
          <w:p w14:paraId="00905D09" w14:textId="77777777" w:rsidR="003F1FFB" w:rsidRPr="006F06C2" w:rsidRDefault="003F1FFB" w:rsidP="003F1FFB">
            <w:pPr>
              <w:pStyle w:val="TAL"/>
            </w:pPr>
            <w:r w:rsidRPr="006F06C2">
              <w:t>TSC</w:t>
            </w:r>
          </w:p>
        </w:tc>
        <w:tc>
          <w:tcPr>
            <w:tcW w:w="2260" w:type="dxa"/>
            <w:shd w:val="clear" w:color="auto" w:fill="auto"/>
          </w:tcPr>
          <w:p w14:paraId="3D4DDA17" w14:textId="77777777" w:rsidR="003F1FFB" w:rsidRPr="006F06C2" w:rsidRDefault="003F1FFB" w:rsidP="003F1FFB">
            <w:pPr>
              <w:pStyle w:val="TAL"/>
            </w:pPr>
            <w:r w:rsidRPr="006F06C2">
              <w:t>'0'B</w:t>
            </w:r>
          </w:p>
        </w:tc>
        <w:tc>
          <w:tcPr>
            <w:tcW w:w="1695" w:type="dxa"/>
            <w:shd w:val="clear" w:color="auto" w:fill="auto"/>
          </w:tcPr>
          <w:p w14:paraId="6EB48A8E" w14:textId="77777777" w:rsidR="003F1FFB" w:rsidRPr="006F06C2" w:rsidRDefault="003F1FFB" w:rsidP="003F1FFB">
            <w:pPr>
              <w:pStyle w:val="TAL"/>
            </w:pPr>
            <w:r w:rsidRPr="006F06C2">
              <w:t>native security context (for KSI</w:t>
            </w:r>
            <w:r w:rsidRPr="006F06C2">
              <w:rPr>
                <w:vertAlign w:val="subscript"/>
              </w:rPr>
              <w:t>AMF</w:t>
            </w:r>
            <w:r w:rsidRPr="006F06C2">
              <w:t>)</w:t>
            </w:r>
          </w:p>
        </w:tc>
        <w:tc>
          <w:tcPr>
            <w:tcW w:w="1130" w:type="dxa"/>
            <w:shd w:val="clear" w:color="auto" w:fill="auto"/>
          </w:tcPr>
          <w:p w14:paraId="1F346BF7" w14:textId="77777777" w:rsidR="003F1FFB" w:rsidRPr="006F06C2" w:rsidRDefault="003F1FFB" w:rsidP="003F1FFB">
            <w:pPr>
              <w:pStyle w:val="TAH"/>
            </w:pPr>
          </w:p>
        </w:tc>
      </w:tr>
      <w:tr w:rsidR="003F1FFB" w:rsidRPr="006F06C2" w14:paraId="2D314187" w14:textId="77777777" w:rsidTr="003F1FFB">
        <w:tc>
          <w:tcPr>
            <w:tcW w:w="4518" w:type="dxa"/>
            <w:shd w:val="clear" w:color="auto" w:fill="auto"/>
          </w:tcPr>
          <w:p w14:paraId="65C5BD4D" w14:textId="77777777" w:rsidR="003F1FFB" w:rsidRPr="006F06C2" w:rsidRDefault="003F1FFB" w:rsidP="003F1FFB">
            <w:pPr>
              <w:pStyle w:val="TAL"/>
            </w:pPr>
            <w:r w:rsidRPr="006F06C2">
              <w:t>Key set identifier in 5G</w:t>
            </w:r>
          </w:p>
        </w:tc>
        <w:tc>
          <w:tcPr>
            <w:tcW w:w="2260" w:type="dxa"/>
            <w:shd w:val="clear" w:color="auto" w:fill="auto"/>
          </w:tcPr>
          <w:p w14:paraId="6DFC326C" w14:textId="77777777" w:rsidR="003F1FFB" w:rsidRPr="006F06C2" w:rsidRDefault="003F1FFB" w:rsidP="003F1FFB">
            <w:pPr>
              <w:pStyle w:val="TAL"/>
            </w:pPr>
            <w:r w:rsidRPr="006F06C2">
              <w:t>KSI</w:t>
            </w:r>
            <w:r w:rsidRPr="006F06C2">
              <w:rPr>
                <w:vertAlign w:val="subscript"/>
              </w:rPr>
              <w:t xml:space="preserve">AMF </w:t>
            </w:r>
            <w:r w:rsidRPr="006F06C2">
              <w:t>that was created when the UE last registered to 5GCN</w:t>
            </w:r>
          </w:p>
        </w:tc>
        <w:tc>
          <w:tcPr>
            <w:tcW w:w="1695" w:type="dxa"/>
            <w:shd w:val="clear" w:color="auto" w:fill="auto"/>
          </w:tcPr>
          <w:p w14:paraId="7F27584F" w14:textId="77777777" w:rsidR="003F1FFB" w:rsidRPr="006F06C2" w:rsidRDefault="003F1FFB" w:rsidP="003F1FFB">
            <w:pPr>
              <w:pStyle w:val="TAL"/>
            </w:pPr>
          </w:p>
        </w:tc>
        <w:tc>
          <w:tcPr>
            <w:tcW w:w="1130" w:type="dxa"/>
            <w:shd w:val="clear" w:color="auto" w:fill="auto"/>
          </w:tcPr>
          <w:p w14:paraId="2373D14D" w14:textId="77777777" w:rsidR="003F1FFB" w:rsidRPr="006F06C2" w:rsidRDefault="003F1FFB" w:rsidP="003F1FFB">
            <w:pPr>
              <w:pStyle w:val="TAH"/>
            </w:pPr>
          </w:p>
        </w:tc>
      </w:tr>
      <w:tr w:rsidR="003F1FFB" w:rsidRPr="006F06C2" w14:paraId="773F34BA" w14:textId="77777777" w:rsidTr="003F1FFB">
        <w:tc>
          <w:tcPr>
            <w:tcW w:w="4518" w:type="dxa"/>
            <w:shd w:val="clear" w:color="auto" w:fill="auto"/>
          </w:tcPr>
          <w:p w14:paraId="55ABA79E" w14:textId="77777777" w:rsidR="003F1FFB" w:rsidRPr="006F06C2" w:rsidRDefault="003F1FFB" w:rsidP="003F1FFB">
            <w:pPr>
              <w:pStyle w:val="TAL"/>
            </w:pPr>
            <w:r w:rsidRPr="006F06C2">
              <w:t>Sequence number</w:t>
            </w:r>
          </w:p>
        </w:tc>
        <w:tc>
          <w:tcPr>
            <w:tcW w:w="2260" w:type="dxa"/>
            <w:shd w:val="clear" w:color="auto" w:fill="auto"/>
          </w:tcPr>
          <w:p w14:paraId="354A2E7E" w14:textId="77777777" w:rsidR="003F1FFB" w:rsidRPr="006F06C2" w:rsidRDefault="003F1FFB" w:rsidP="003F1FFB">
            <w:pPr>
              <w:pStyle w:val="TAL"/>
            </w:pPr>
            <w:r w:rsidRPr="006F06C2">
              <w:t>The internal counter of the SS</w:t>
            </w:r>
          </w:p>
        </w:tc>
        <w:tc>
          <w:tcPr>
            <w:tcW w:w="1695" w:type="dxa"/>
            <w:shd w:val="clear" w:color="auto" w:fill="auto"/>
          </w:tcPr>
          <w:p w14:paraId="79E6664C" w14:textId="77777777" w:rsidR="003F1FFB" w:rsidRPr="006F06C2" w:rsidRDefault="003F1FFB" w:rsidP="003F1FFB">
            <w:pPr>
              <w:pStyle w:val="TAL"/>
            </w:pPr>
            <w:r w:rsidRPr="006F06C2">
              <w:t xml:space="preserve">eight least significant bits of the downlink NAS COUNT </w:t>
            </w:r>
          </w:p>
        </w:tc>
        <w:tc>
          <w:tcPr>
            <w:tcW w:w="1130" w:type="dxa"/>
            <w:shd w:val="clear" w:color="auto" w:fill="auto"/>
          </w:tcPr>
          <w:p w14:paraId="16EF593D" w14:textId="77777777" w:rsidR="003F1FFB" w:rsidRPr="006F06C2" w:rsidRDefault="003F1FFB" w:rsidP="003F1FFB">
            <w:pPr>
              <w:pStyle w:val="TAH"/>
            </w:pPr>
          </w:p>
        </w:tc>
      </w:tr>
    </w:tbl>
    <w:p w14:paraId="4ED6ACEB" w14:textId="77777777" w:rsidR="00817C1B" w:rsidRPr="006F06C2" w:rsidRDefault="00817C1B" w:rsidP="00EE2286"/>
    <w:p w14:paraId="1CB49C33" w14:textId="77777777" w:rsidR="00817C1B" w:rsidRPr="006F06C2" w:rsidRDefault="00817C1B" w:rsidP="00817C1B">
      <w:pPr>
        <w:pStyle w:val="TH"/>
      </w:pPr>
      <w:r w:rsidRPr="006F06C2">
        <w:t xml:space="preserve">Table 8.1.4.1.2.3.3-7: </w:t>
      </w:r>
      <w:r w:rsidRPr="006F06C2">
        <w:rPr>
          <w:i/>
        </w:rPr>
        <w:t>RRCReconfiguration</w:t>
      </w:r>
      <w:r w:rsidRPr="006F06C2">
        <w:t xml:space="preserve"> (step 7, Table 8.1.4.1.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17C1B" w:rsidRPr="006F06C2" w14:paraId="3C250468" w14:textId="77777777" w:rsidTr="00B9321F">
        <w:tc>
          <w:tcPr>
            <w:tcW w:w="9635" w:type="dxa"/>
          </w:tcPr>
          <w:p w14:paraId="57D9086C" w14:textId="166814A0" w:rsidR="00817C1B" w:rsidRPr="006F06C2" w:rsidRDefault="001953B5" w:rsidP="00B9321F">
            <w:pPr>
              <w:pStyle w:val="TAL"/>
              <w:snapToGrid w:val="0"/>
              <w:rPr>
                <w:lang w:eastAsia="ko-KR"/>
              </w:rPr>
            </w:pPr>
            <w:r w:rsidRPr="006F06C2">
              <w:t>Derivation Path: TS 38.5</w:t>
            </w:r>
            <w:r w:rsidR="00817C1B" w:rsidRPr="006F06C2">
              <w:rPr>
                <w:lang w:eastAsia="ko-KR"/>
              </w:rPr>
              <w:t>08-1 [4] Table 4.6.1-13 with condition MEAS</w:t>
            </w:r>
          </w:p>
        </w:tc>
      </w:tr>
    </w:tbl>
    <w:p w14:paraId="7326D635" w14:textId="77777777" w:rsidR="00817C1B" w:rsidRPr="006F06C2" w:rsidRDefault="00817C1B" w:rsidP="00817C1B"/>
    <w:p w14:paraId="33F49395" w14:textId="77777777" w:rsidR="00817C1B" w:rsidRPr="006F06C2" w:rsidRDefault="00817C1B" w:rsidP="00817C1B">
      <w:pPr>
        <w:pStyle w:val="TH"/>
      </w:pPr>
      <w:r w:rsidRPr="006F06C2">
        <w:t xml:space="preserve">Table 8.1.4.1.2.3.3-8: </w:t>
      </w:r>
      <w:r w:rsidRPr="006F06C2">
        <w:rPr>
          <w:i/>
        </w:rPr>
        <w:t>MeasConfig</w:t>
      </w:r>
      <w:r w:rsidRPr="006F06C2">
        <w:t xml:space="preserve"> (Table 8.1.4.1.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6F06C2" w14:paraId="3977B148" w14:textId="77777777" w:rsidTr="00B9321F">
        <w:tc>
          <w:tcPr>
            <w:tcW w:w="9747" w:type="dxa"/>
            <w:gridSpan w:val="4"/>
          </w:tcPr>
          <w:p w14:paraId="48CE9D5C" w14:textId="438693C8" w:rsidR="00817C1B" w:rsidRPr="006F06C2" w:rsidRDefault="001953B5" w:rsidP="00B9321F">
            <w:pPr>
              <w:pStyle w:val="TAH"/>
              <w:snapToGrid w:val="0"/>
              <w:jc w:val="left"/>
              <w:rPr>
                <w:b w:val="0"/>
              </w:rPr>
            </w:pPr>
            <w:r w:rsidRPr="006F06C2">
              <w:rPr>
                <w:b w:val="0"/>
              </w:rPr>
              <w:t>Derivation Path: TS 38.5</w:t>
            </w:r>
            <w:r w:rsidR="00817C1B" w:rsidRPr="006F06C2">
              <w:rPr>
                <w:b w:val="0"/>
              </w:rPr>
              <w:t>08-1 [4] Table 4.6.3-69</w:t>
            </w:r>
          </w:p>
        </w:tc>
      </w:tr>
      <w:tr w:rsidR="00817C1B" w:rsidRPr="006F06C2" w14:paraId="7EF53425" w14:textId="77777777" w:rsidTr="00B9321F">
        <w:tc>
          <w:tcPr>
            <w:tcW w:w="4644" w:type="dxa"/>
          </w:tcPr>
          <w:p w14:paraId="3FD8EF59" w14:textId="77777777" w:rsidR="00817C1B" w:rsidRPr="006F06C2" w:rsidRDefault="00817C1B" w:rsidP="00B9321F">
            <w:pPr>
              <w:pStyle w:val="TAH"/>
              <w:snapToGrid w:val="0"/>
            </w:pPr>
            <w:r w:rsidRPr="006F06C2">
              <w:t>Information Element</w:t>
            </w:r>
          </w:p>
        </w:tc>
        <w:tc>
          <w:tcPr>
            <w:tcW w:w="2268" w:type="dxa"/>
          </w:tcPr>
          <w:p w14:paraId="0062FB28" w14:textId="77777777" w:rsidR="00817C1B" w:rsidRPr="006F06C2" w:rsidRDefault="00817C1B" w:rsidP="00B9321F">
            <w:pPr>
              <w:pStyle w:val="TAH"/>
              <w:snapToGrid w:val="0"/>
            </w:pPr>
            <w:r w:rsidRPr="006F06C2">
              <w:t>Value/remark</w:t>
            </w:r>
          </w:p>
        </w:tc>
        <w:tc>
          <w:tcPr>
            <w:tcW w:w="1590" w:type="dxa"/>
          </w:tcPr>
          <w:p w14:paraId="7049EE7E" w14:textId="77777777" w:rsidR="00817C1B" w:rsidRPr="006F06C2" w:rsidRDefault="00817C1B" w:rsidP="00B9321F">
            <w:pPr>
              <w:pStyle w:val="TAH"/>
              <w:snapToGrid w:val="0"/>
            </w:pPr>
            <w:r w:rsidRPr="006F06C2">
              <w:t>Comment</w:t>
            </w:r>
          </w:p>
        </w:tc>
        <w:tc>
          <w:tcPr>
            <w:tcW w:w="1245" w:type="dxa"/>
          </w:tcPr>
          <w:p w14:paraId="5F4F441F" w14:textId="77777777" w:rsidR="00817C1B" w:rsidRPr="006F06C2" w:rsidRDefault="00817C1B" w:rsidP="00B9321F">
            <w:pPr>
              <w:pStyle w:val="TAH"/>
              <w:snapToGrid w:val="0"/>
            </w:pPr>
            <w:r w:rsidRPr="006F06C2">
              <w:t>Condition</w:t>
            </w:r>
          </w:p>
        </w:tc>
      </w:tr>
      <w:tr w:rsidR="00817C1B" w:rsidRPr="006F06C2" w14:paraId="432704C4" w14:textId="77777777" w:rsidTr="00B9321F">
        <w:tc>
          <w:tcPr>
            <w:tcW w:w="4644" w:type="dxa"/>
          </w:tcPr>
          <w:p w14:paraId="1FDE7C4F" w14:textId="77777777" w:rsidR="00817C1B" w:rsidRPr="006F06C2" w:rsidRDefault="00817C1B" w:rsidP="00B9321F">
            <w:pPr>
              <w:pStyle w:val="TAL"/>
              <w:snapToGrid w:val="0"/>
            </w:pPr>
            <w:r w:rsidRPr="006F06C2">
              <w:t xml:space="preserve">MeasConfig ::= </w:t>
            </w:r>
            <w:r w:rsidRPr="006F06C2">
              <w:rPr>
                <w:snapToGrid w:val="0"/>
              </w:rPr>
              <w:t xml:space="preserve">SEQUENCE </w:t>
            </w:r>
            <w:r w:rsidRPr="006F06C2">
              <w:t>{</w:t>
            </w:r>
          </w:p>
        </w:tc>
        <w:tc>
          <w:tcPr>
            <w:tcW w:w="2268" w:type="dxa"/>
          </w:tcPr>
          <w:p w14:paraId="3553A8C2" w14:textId="77777777" w:rsidR="00817C1B" w:rsidRPr="006F06C2" w:rsidRDefault="00817C1B" w:rsidP="00B9321F">
            <w:pPr>
              <w:pStyle w:val="TAL"/>
              <w:snapToGrid w:val="0"/>
            </w:pPr>
          </w:p>
        </w:tc>
        <w:tc>
          <w:tcPr>
            <w:tcW w:w="1590" w:type="dxa"/>
          </w:tcPr>
          <w:p w14:paraId="657DEDF2" w14:textId="77777777" w:rsidR="00817C1B" w:rsidRPr="006F06C2" w:rsidRDefault="00817C1B" w:rsidP="00B9321F">
            <w:pPr>
              <w:pStyle w:val="TAL"/>
              <w:snapToGrid w:val="0"/>
            </w:pPr>
          </w:p>
        </w:tc>
        <w:tc>
          <w:tcPr>
            <w:tcW w:w="1245" w:type="dxa"/>
          </w:tcPr>
          <w:p w14:paraId="2B1E4418" w14:textId="77777777" w:rsidR="00817C1B" w:rsidRPr="006F06C2" w:rsidRDefault="00817C1B" w:rsidP="00B9321F">
            <w:pPr>
              <w:pStyle w:val="TAL"/>
              <w:snapToGrid w:val="0"/>
            </w:pPr>
          </w:p>
        </w:tc>
      </w:tr>
      <w:tr w:rsidR="00817C1B" w:rsidRPr="006F06C2" w14:paraId="40F5CC96" w14:textId="77777777" w:rsidTr="00B9321F">
        <w:tc>
          <w:tcPr>
            <w:tcW w:w="4644" w:type="dxa"/>
            <w:tcBorders>
              <w:top w:val="single" w:sz="4" w:space="0" w:color="auto"/>
              <w:left w:val="single" w:sz="4" w:space="0" w:color="auto"/>
              <w:bottom w:val="single" w:sz="4" w:space="0" w:color="auto"/>
              <w:right w:val="single" w:sz="4" w:space="0" w:color="auto"/>
            </w:tcBorders>
          </w:tcPr>
          <w:p w14:paraId="4AEEA7F2" w14:textId="77777777" w:rsidR="00817C1B" w:rsidRPr="006F06C2" w:rsidRDefault="00817C1B" w:rsidP="00B9321F">
            <w:pPr>
              <w:pStyle w:val="TAL"/>
              <w:snapToGrid w:val="0"/>
            </w:pPr>
            <w:r w:rsidRPr="006F06C2">
              <w:t xml:space="preserve">  measObjectToAddModList</w:t>
            </w:r>
            <w:r w:rsidRPr="006F06C2">
              <w:rPr>
                <w:snapToGrid w:val="0"/>
              </w:rPr>
              <w:t xml:space="preserve"> SEQUENCE (SIZE (1..maxNrofMeasId)) OF </w:t>
            </w:r>
            <w:r w:rsidR="00AA7B0F"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0ADD976" w14:textId="77777777" w:rsidR="00817C1B" w:rsidRPr="006F06C2" w:rsidRDefault="00817C1B" w:rsidP="00B9321F">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687C68F1"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D2E708" w14:textId="77777777" w:rsidR="00817C1B" w:rsidRPr="006F06C2" w:rsidRDefault="00817C1B" w:rsidP="00B9321F">
            <w:pPr>
              <w:pStyle w:val="TAL"/>
              <w:snapToGrid w:val="0"/>
            </w:pPr>
          </w:p>
        </w:tc>
      </w:tr>
      <w:tr w:rsidR="00AA7B0F" w:rsidRPr="006F06C2" w14:paraId="1FBE0ACC" w14:textId="77777777" w:rsidTr="00F2163A">
        <w:tc>
          <w:tcPr>
            <w:tcW w:w="4644" w:type="dxa"/>
            <w:tcBorders>
              <w:top w:val="single" w:sz="4" w:space="0" w:color="auto"/>
              <w:left w:val="single" w:sz="4" w:space="0" w:color="auto"/>
              <w:bottom w:val="single" w:sz="4" w:space="0" w:color="auto"/>
              <w:right w:val="single" w:sz="4" w:space="0" w:color="auto"/>
            </w:tcBorders>
          </w:tcPr>
          <w:p w14:paraId="30B6768D" w14:textId="77777777" w:rsidR="00AA7B0F" w:rsidRPr="006F06C2" w:rsidRDefault="00AA7B0F" w:rsidP="00AA7B0F">
            <w:pPr>
              <w:pStyle w:val="TAL"/>
              <w:snapToGrid w:val="0"/>
            </w:pPr>
            <w:r w:rsidRPr="006F06C2">
              <w:t xml:space="preserve">    MeasObjectToAddMod[1]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2EED3D1"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40D589" w14:textId="77777777" w:rsidR="00AA7B0F" w:rsidRPr="006F06C2" w:rsidRDefault="00AA7B0F" w:rsidP="00AA7B0F">
            <w:pPr>
              <w:pStyle w:val="TAL"/>
              <w:snapToGrid w:val="0"/>
              <w:rPr>
                <w:lang w:eastAsia="zh-CN"/>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54CD616" w14:textId="77777777" w:rsidR="00AA7B0F" w:rsidRPr="006F06C2" w:rsidRDefault="00AA7B0F" w:rsidP="00AA7B0F">
            <w:pPr>
              <w:pStyle w:val="TAL"/>
              <w:snapToGrid w:val="0"/>
            </w:pPr>
          </w:p>
        </w:tc>
      </w:tr>
      <w:tr w:rsidR="00AA7B0F" w:rsidRPr="006F06C2" w14:paraId="39970BEA" w14:textId="77777777" w:rsidTr="00B9321F">
        <w:tc>
          <w:tcPr>
            <w:tcW w:w="4644" w:type="dxa"/>
            <w:tcBorders>
              <w:top w:val="single" w:sz="4" w:space="0" w:color="auto"/>
              <w:left w:val="single" w:sz="4" w:space="0" w:color="auto"/>
              <w:bottom w:val="single" w:sz="4" w:space="0" w:color="auto"/>
              <w:right w:val="single" w:sz="4" w:space="0" w:color="auto"/>
            </w:tcBorders>
          </w:tcPr>
          <w:p w14:paraId="58B0F0E0" w14:textId="77777777" w:rsidR="00AA7B0F" w:rsidRPr="006F06C2" w:rsidRDefault="00AA7B0F" w:rsidP="00AA7B0F">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715A721"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4B96A17" w14:textId="77777777" w:rsidR="00AA7B0F" w:rsidRPr="006F06C2" w:rsidRDefault="00AA7B0F" w:rsidP="00AA7B0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827CAAC" w14:textId="77777777" w:rsidR="00AA7B0F" w:rsidRPr="006F06C2" w:rsidRDefault="00AA7B0F" w:rsidP="00AA7B0F">
            <w:pPr>
              <w:pStyle w:val="TAL"/>
              <w:snapToGrid w:val="0"/>
            </w:pPr>
          </w:p>
        </w:tc>
      </w:tr>
      <w:tr w:rsidR="00AA7B0F" w:rsidRPr="006F06C2" w14:paraId="5CAFEDC2" w14:textId="77777777" w:rsidTr="00B9321F">
        <w:tc>
          <w:tcPr>
            <w:tcW w:w="4644" w:type="dxa"/>
            <w:tcBorders>
              <w:top w:val="single" w:sz="4" w:space="0" w:color="auto"/>
              <w:left w:val="single" w:sz="4" w:space="0" w:color="auto"/>
              <w:bottom w:val="single" w:sz="4" w:space="0" w:color="auto"/>
              <w:right w:val="single" w:sz="4" w:space="0" w:color="auto"/>
            </w:tcBorders>
          </w:tcPr>
          <w:p w14:paraId="72B0EB45" w14:textId="77777777" w:rsidR="00AA7B0F" w:rsidRPr="006F06C2" w:rsidRDefault="00AA7B0F" w:rsidP="00AA7B0F">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83E990D"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4823940"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DB288F" w14:textId="77777777" w:rsidR="00AA7B0F" w:rsidRPr="006F06C2" w:rsidRDefault="00AA7B0F" w:rsidP="00AA7B0F">
            <w:pPr>
              <w:pStyle w:val="TAL"/>
              <w:snapToGrid w:val="0"/>
            </w:pPr>
          </w:p>
        </w:tc>
      </w:tr>
      <w:tr w:rsidR="00AA7B0F" w:rsidRPr="006F06C2" w14:paraId="746D0CF4" w14:textId="77777777" w:rsidTr="00B9321F">
        <w:tc>
          <w:tcPr>
            <w:tcW w:w="4644" w:type="dxa"/>
            <w:tcBorders>
              <w:top w:val="single" w:sz="4" w:space="0" w:color="auto"/>
              <w:left w:val="single" w:sz="4" w:space="0" w:color="auto"/>
              <w:bottom w:val="single" w:sz="4" w:space="0" w:color="auto"/>
              <w:right w:val="single" w:sz="4" w:space="0" w:color="auto"/>
            </w:tcBorders>
          </w:tcPr>
          <w:p w14:paraId="64411666" w14:textId="77777777" w:rsidR="00AA7B0F" w:rsidRPr="006F06C2" w:rsidRDefault="00AA7B0F" w:rsidP="00AA7B0F">
            <w:pPr>
              <w:pStyle w:val="TAL"/>
              <w:tabs>
                <w:tab w:val="left" w:pos="599"/>
              </w:tabs>
              <w:snapToGrid w:val="0"/>
            </w:pPr>
            <w:r w:rsidRPr="006F06C2">
              <w:t xml:space="preserve">        measObjectNR</w:t>
            </w:r>
            <w:r w:rsidRPr="006F06C2">
              <w:rPr>
                <w:snapToGrid w:val="0"/>
              </w:rPr>
              <w:t xml:space="preserve"> 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005289D"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F3D58B"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540C6A" w14:textId="77777777" w:rsidR="00AA7B0F" w:rsidRPr="006F06C2" w:rsidRDefault="00AA7B0F" w:rsidP="00AA7B0F">
            <w:pPr>
              <w:pStyle w:val="TAL"/>
              <w:snapToGrid w:val="0"/>
            </w:pPr>
          </w:p>
        </w:tc>
      </w:tr>
      <w:tr w:rsidR="00AA7B0F" w:rsidRPr="006F06C2" w14:paraId="739BC206" w14:textId="77777777" w:rsidTr="00B9321F">
        <w:tc>
          <w:tcPr>
            <w:tcW w:w="4644" w:type="dxa"/>
            <w:tcBorders>
              <w:top w:val="single" w:sz="4" w:space="0" w:color="auto"/>
              <w:left w:val="single" w:sz="4" w:space="0" w:color="auto"/>
              <w:bottom w:val="single" w:sz="4" w:space="0" w:color="auto"/>
              <w:right w:val="single" w:sz="4" w:space="0" w:color="auto"/>
            </w:tcBorders>
          </w:tcPr>
          <w:p w14:paraId="1696F3AA" w14:textId="77777777" w:rsidR="00AA7B0F" w:rsidRPr="006F06C2" w:rsidRDefault="00AA7B0F" w:rsidP="00AA7B0F">
            <w:pPr>
              <w:pStyle w:val="TAL"/>
              <w:tabs>
                <w:tab w:val="left" w:pos="599"/>
              </w:tabs>
              <w:snapToGrid w:val="0"/>
            </w:pPr>
            <w:r w:rsidRPr="006F06C2">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380E8086" w14:textId="77777777" w:rsidR="00AA7B0F" w:rsidRPr="006F06C2" w:rsidRDefault="00AA7B0F" w:rsidP="00AA7B0F">
            <w:pPr>
              <w:pStyle w:val="TAL"/>
              <w:snapToGrid w:val="0"/>
            </w:pPr>
            <w:r w:rsidRPr="006F06C2">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1F655E43"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DDF20E" w14:textId="77777777" w:rsidR="00AA7B0F" w:rsidRPr="006F06C2" w:rsidRDefault="00AA7B0F" w:rsidP="00AA7B0F">
            <w:pPr>
              <w:pStyle w:val="TAL"/>
              <w:snapToGrid w:val="0"/>
            </w:pPr>
          </w:p>
        </w:tc>
      </w:tr>
      <w:tr w:rsidR="00AA7B0F" w:rsidRPr="006F06C2" w14:paraId="2CE5C506" w14:textId="77777777" w:rsidTr="00B9321F">
        <w:tc>
          <w:tcPr>
            <w:tcW w:w="4644" w:type="dxa"/>
            <w:tcBorders>
              <w:top w:val="single" w:sz="4" w:space="0" w:color="auto"/>
              <w:left w:val="single" w:sz="4" w:space="0" w:color="auto"/>
              <w:bottom w:val="single" w:sz="4" w:space="0" w:color="auto"/>
              <w:right w:val="single" w:sz="4" w:space="0" w:color="auto"/>
            </w:tcBorders>
          </w:tcPr>
          <w:p w14:paraId="396F5033" w14:textId="77777777" w:rsidR="00AA7B0F" w:rsidRPr="006F06C2" w:rsidRDefault="00AA7B0F" w:rsidP="00AA7B0F">
            <w:pPr>
              <w:pStyle w:val="TAL"/>
              <w:tabs>
                <w:tab w:val="left" w:pos="599"/>
              </w:tabs>
              <w:snapToGrid w:val="0"/>
            </w:pPr>
            <w:r w:rsidRPr="006F06C2">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7E647D47" w14:textId="77777777" w:rsidR="00AA7B0F" w:rsidRPr="006F06C2" w:rsidRDefault="00AA7B0F" w:rsidP="00AA7B0F">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70271B4E"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4F6BC2" w14:textId="77777777" w:rsidR="00AA7B0F" w:rsidRPr="006F06C2" w:rsidRDefault="00AA7B0F" w:rsidP="00AA7B0F">
            <w:pPr>
              <w:pStyle w:val="TAL"/>
              <w:snapToGrid w:val="0"/>
            </w:pPr>
          </w:p>
        </w:tc>
      </w:tr>
      <w:tr w:rsidR="00AA7B0F" w:rsidRPr="006F06C2" w14:paraId="2FE8B6DA" w14:textId="77777777" w:rsidTr="00B9321F">
        <w:tc>
          <w:tcPr>
            <w:tcW w:w="4644" w:type="dxa"/>
            <w:tcBorders>
              <w:top w:val="single" w:sz="4" w:space="0" w:color="auto"/>
              <w:left w:val="single" w:sz="4" w:space="0" w:color="auto"/>
              <w:bottom w:val="single" w:sz="4" w:space="0" w:color="auto"/>
              <w:right w:val="single" w:sz="4" w:space="0" w:color="auto"/>
            </w:tcBorders>
          </w:tcPr>
          <w:p w14:paraId="05C43EF7" w14:textId="77777777" w:rsidR="00AA7B0F" w:rsidRPr="006F06C2" w:rsidRDefault="00AA7B0F" w:rsidP="00AA7B0F">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4B03DA8"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3A2B27"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9637D5" w14:textId="77777777" w:rsidR="00AA7B0F" w:rsidRPr="006F06C2" w:rsidRDefault="00AA7B0F" w:rsidP="00AA7B0F">
            <w:pPr>
              <w:pStyle w:val="TAL"/>
              <w:snapToGrid w:val="0"/>
            </w:pPr>
          </w:p>
        </w:tc>
      </w:tr>
      <w:tr w:rsidR="00AA7B0F" w:rsidRPr="006F06C2" w14:paraId="29233D6A" w14:textId="77777777" w:rsidTr="00F2163A">
        <w:tc>
          <w:tcPr>
            <w:tcW w:w="4644" w:type="dxa"/>
            <w:tcBorders>
              <w:top w:val="single" w:sz="4" w:space="0" w:color="auto"/>
              <w:left w:val="single" w:sz="4" w:space="0" w:color="auto"/>
              <w:bottom w:val="single" w:sz="4" w:space="0" w:color="auto"/>
              <w:right w:val="single" w:sz="4" w:space="0" w:color="auto"/>
            </w:tcBorders>
          </w:tcPr>
          <w:p w14:paraId="0DBBA62F" w14:textId="77777777" w:rsidR="00AA7B0F" w:rsidRPr="006F06C2" w:rsidRDefault="00AA7B0F" w:rsidP="00F2163A">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2E31C82" w14:textId="77777777" w:rsidR="00AA7B0F" w:rsidRPr="006F06C2"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C9935A" w14:textId="77777777" w:rsidR="00AA7B0F" w:rsidRPr="006F06C2"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269B5F" w14:textId="77777777" w:rsidR="00AA7B0F" w:rsidRPr="006F06C2" w:rsidRDefault="00AA7B0F" w:rsidP="00F2163A">
            <w:pPr>
              <w:pStyle w:val="TAL"/>
              <w:snapToGrid w:val="0"/>
            </w:pPr>
          </w:p>
        </w:tc>
      </w:tr>
      <w:tr w:rsidR="00AA7B0F" w:rsidRPr="006F06C2" w14:paraId="71D19430" w14:textId="77777777" w:rsidTr="00F2163A">
        <w:tc>
          <w:tcPr>
            <w:tcW w:w="4644" w:type="dxa"/>
            <w:tcBorders>
              <w:top w:val="single" w:sz="4" w:space="0" w:color="auto"/>
              <w:left w:val="single" w:sz="4" w:space="0" w:color="auto"/>
              <w:bottom w:val="single" w:sz="4" w:space="0" w:color="auto"/>
              <w:right w:val="single" w:sz="4" w:space="0" w:color="auto"/>
            </w:tcBorders>
          </w:tcPr>
          <w:p w14:paraId="47F7E44C" w14:textId="77777777" w:rsidR="00AA7B0F" w:rsidRPr="006F06C2" w:rsidRDefault="00AA7B0F" w:rsidP="00F2163A">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BFE1AD1" w14:textId="77777777" w:rsidR="00AA7B0F" w:rsidRPr="006F06C2"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578A49" w14:textId="77777777" w:rsidR="00AA7B0F" w:rsidRPr="006F06C2"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60DB7F" w14:textId="77777777" w:rsidR="00AA7B0F" w:rsidRPr="006F06C2" w:rsidRDefault="00AA7B0F" w:rsidP="00F2163A">
            <w:pPr>
              <w:pStyle w:val="TAL"/>
              <w:snapToGrid w:val="0"/>
            </w:pPr>
          </w:p>
        </w:tc>
      </w:tr>
      <w:tr w:rsidR="00AA7B0F" w:rsidRPr="006F06C2" w14:paraId="44D1220D" w14:textId="77777777" w:rsidTr="00F2163A">
        <w:tc>
          <w:tcPr>
            <w:tcW w:w="4644" w:type="dxa"/>
            <w:tcBorders>
              <w:top w:val="single" w:sz="4" w:space="0" w:color="auto"/>
              <w:left w:val="single" w:sz="4" w:space="0" w:color="auto"/>
              <w:bottom w:val="single" w:sz="4" w:space="0" w:color="auto"/>
              <w:right w:val="single" w:sz="4" w:space="0" w:color="auto"/>
            </w:tcBorders>
          </w:tcPr>
          <w:p w14:paraId="102EFBCA" w14:textId="77777777" w:rsidR="00AA7B0F" w:rsidRPr="006F06C2" w:rsidRDefault="00AA7B0F" w:rsidP="00AA7B0F">
            <w:pPr>
              <w:pStyle w:val="TAL"/>
              <w:tabs>
                <w:tab w:val="left" w:pos="599"/>
              </w:tabs>
              <w:snapToGrid w:val="0"/>
            </w:pPr>
            <w:r w:rsidRPr="006F06C2">
              <w:t xml:space="preserve">    MeasObjectToAddMod[2] </w:t>
            </w:r>
            <w:r w:rsidRPr="006F06C2">
              <w:rPr>
                <w:snapToGrid w:val="0"/>
                <w:lang w:eastAsia="en-US"/>
              </w:rPr>
              <w:t xml:space="preserve">SEQUENCE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57E1BB8"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FA498C" w14:textId="77777777" w:rsidR="00AA7B0F" w:rsidRPr="006F06C2" w:rsidRDefault="00AA7B0F" w:rsidP="00AA7B0F">
            <w:pPr>
              <w:pStyle w:val="TAL"/>
              <w:snapToGrid w:val="0"/>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9E44251" w14:textId="77777777" w:rsidR="00AA7B0F" w:rsidRPr="006F06C2" w:rsidRDefault="00AA7B0F" w:rsidP="00AA7B0F">
            <w:pPr>
              <w:pStyle w:val="TAL"/>
              <w:snapToGrid w:val="0"/>
            </w:pPr>
          </w:p>
        </w:tc>
      </w:tr>
      <w:tr w:rsidR="00AA7B0F" w:rsidRPr="006F06C2" w14:paraId="523C0822" w14:textId="77777777" w:rsidTr="00B9321F">
        <w:tc>
          <w:tcPr>
            <w:tcW w:w="4644" w:type="dxa"/>
            <w:tcBorders>
              <w:top w:val="single" w:sz="4" w:space="0" w:color="auto"/>
              <w:left w:val="single" w:sz="4" w:space="0" w:color="auto"/>
              <w:bottom w:val="single" w:sz="4" w:space="0" w:color="auto"/>
              <w:right w:val="single" w:sz="4" w:space="0" w:color="auto"/>
            </w:tcBorders>
          </w:tcPr>
          <w:p w14:paraId="26142A9C" w14:textId="77777777" w:rsidR="00AA7B0F" w:rsidRPr="006F06C2" w:rsidRDefault="00AA7B0F" w:rsidP="00AA7B0F">
            <w:pPr>
              <w:pStyle w:val="TAL"/>
              <w:tabs>
                <w:tab w:val="left" w:pos="599"/>
              </w:tabs>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EB36D00" w14:textId="77777777" w:rsidR="00AA7B0F" w:rsidRPr="006F06C2" w:rsidRDefault="00AA7B0F" w:rsidP="00AA7B0F">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74697A07"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7B6771" w14:textId="77777777" w:rsidR="00AA7B0F" w:rsidRPr="006F06C2" w:rsidRDefault="00AA7B0F" w:rsidP="00AA7B0F">
            <w:pPr>
              <w:pStyle w:val="TAL"/>
              <w:snapToGrid w:val="0"/>
            </w:pPr>
          </w:p>
        </w:tc>
      </w:tr>
      <w:tr w:rsidR="00AA7B0F" w:rsidRPr="006F06C2" w14:paraId="34E2CDB9" w14:textId="77777777" w:rsidTr="00B9321F">
        <w:tc>
          <w:tcPr>
            <w:tcW w:w="4644" w:type="dxa"/>
            <w:tcBorders>
              <w:top w:val="single" w:sz="4" w:space="0" w:color="auto"/>
              <w:left w:val="single" w:sz="4" w:space="0" w:color="auto"/>
              <w:bottom w:val="single" w:sz="4" w:space="0" w:color="auto"/>
              <w:right w:val="single" w:sz="4" w:space="0" w:color="auto"/>
            </w:tcBorders>
          </w:tcPr>
          <w:p w14:paraId="6410CF06" w14:textId="77777777" w:rsidR="00AA7B0F" w:rsidRPr="006F06C2" w:rsidRDefault="00AA7B0F" w:rsidP="00AA7B0F">
            <w:pPr>
              <w:pStyle w:val="TAL"/>
              <w:tabs>
                <w:tab w:val="left" w:pos="599"/>
              </w:tabs>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3E30EBD"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B968A3"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F01859" w14:textId="77777777" w:rsidR="00AA7B0F" w:rsidRPr="006F06C2" w:rsidRDefault="00AA7B0F" w:rsidP="00AA7B0F">
            <w:pPr>
              <w:pStyle w:val="TAL"/>
              <w:snapToGrid w:val="0"/>
            </w:pPr>
          </w:p>
        </w:tc>
      </w:tr>
      <w:tr w:rsidR="00AA7B0F" w:rsidRPr="006F06C2" w14:paraId="1AD2F3C5" w14:textId="77777777" w:rsidTr="00B9321F">
        <w:tc>
          <w:tcPr>
            <w:tcW w:w="4644" w:type="dxa"/>
            <w:tcBorders>
              <w:top w:val="single" w:sz="4" w:space="0" w:color="auto"/>
              <w:left w:val="single" w:sz="4" w:space="0" w:color="auto"/>
              <w:bottom w:val="single" w:sz="4" w:space="0" w:color="auto"/>
              <w:right w:val="single" w:sz="4" w:space="0" w:color="auto"/>
            </w:tcBorders>
          </w:tcPr>
          <w:p w14:paraId="7BFAFF4E" w14:textId="77777777" w:rsidR="00AA7B0F" w:rsidRPr="006F06C2" w:rsidRDefault="00AA7B0F" w:rsidP="00AA7B0F">
            <w:pPr>
              <w:pStyle w:val="TAL"/>
              <w:tabs>
                <w:tab w:val="left" w:pos="599"/>
              </w:tabs>
              <w:snapToGrid w:val="0"/>
            </w:pPr>
            <w:r w:rsidRPr="006F06C2">
              <w:t xml:space="preserve">        measObjectNR</w:t>
            </w:r>
            <w:r w:rsidRPr="006F06C2">
              <w:rPr>
                <w:snapToGrid w:val="0"/>
              </w:rPr>
              <w:t xml:space="preserve"> 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7215004"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078CE3"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B4955E" w14:textId="77777777" w:rsidR="00AA7B0F" w:rsidRPr="006F06C2" w:rsidRDefault="00AA7B0F" w:rsidP="00AA7B0F">
            <w:pPr>
              <w:pStyle w:val="TAL"/>
              <w:snapToGrid w:val="0"/>
            </w:pPr>
          </w:p>
        </w:tc>
      </w:tr>
      <w:tr w:rsidR="00AA7B0F" w:rsidRPr="006F06C2" w14:paraId="30688DB7" w14:textId="77777777" w:rsidTr="00B9321F">
        <w:tc>
          <w:tcPr>
            <w:tcW w:w="4644" w:type="dxa"/>
            <w:tcBorders>
              <w:top w:val="single" w:sz="4" w:space="0" w:color="auto"/>
              <w:left w:val="single" w:sz="4" w:space="0" w:color="auto"/>
              <w:bottom w:val="single" w:sz="4" w:space="0" w:color="auto"/>
              <w:right w:val="single" w:sz="4" w:space="0" w:color="auto"/>
            </w:tcBorders>
          </w:tcPr>
          <w:p w14:paraId="29DE7E05" w14:textId="77777777" w:rsidR="00AA7B0F" w:rsidRPr="006F06C2" w:rsidRDefault="00AA7B0F" w:rsidP="00AA7B0F">
            <w:pPr>
              <w:pStyle w:val="TAL"/>
              <w:tabs>
                <w:tab w:val="left" w:pos="599"/>
              </w:tabs>
              <w:snapToGrid w:val="0"/>
            </w:pPr>
            <w:r w:rsidRPr="006F06C2">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7955B29" w14:textId="77777777" w:rsidR="00AA7B0F" w:rsidRPr="006F06C2" w:rsidRDefault="00AA7B0F" w:rsidP="00AA7B0F">
            <w:pPr>
              <w:pStyle w:val="TAL"/>
              <w:snapToGrid w:val="0"/>
            </w:pPr>
            <w:r w:rsidRPr="006F06C2">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17D70977"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92DE57" w14:textId="77777777" w:rsidR="00AA7B0F" w:rsidRPr="006F06C2" w:rsidRDefault="00AA7B0F" w:rsidP="00AA7B0F">
            <w:pPr>
              <w:pStyle w:val="TAL"/>
              <w:snapToGrid w:val="0"/>
            </w:pPr>
          </w:p>
        </w:tc>
      </w:tr>
      <w:tr w:rsidR="00AA7B0F" w:rsidRPr="006F06C2" w14:paraId="6F53D135" w14:textId="77777777" w:rsidTr="00B9321F">
        <w:tc>
          <w:tcPr>
            <w:tcW w:w="4644" w:type="dxa"/>
            <w:tcBorders>
              <w:top w:val="single" w:sz="4" w:space="0" w:color="auto"/>
              <w:left w:val="single" w:sz="4" w:space="0" w:color="auto"/>
              <w:bottom w:val="single" w:sz="4" w:space="0" w:color="auto"/>
              <w:right w:val="single" w:sz="4" w:space="0" w:color="auto"/>
            </w:tcBorders>
          </w:tcPr>
          <w:p w14:paraId="361184B7" w14:textId="77777777" w:rsidR="00AA7B0F" w:rsidRPr="006F06C2" w:rsidRDefault="00AA7B0F" w:rsidP="00AA7B0F">
            <w:pPr>
              <w:pStyle w:val="TAL"/>
              <w:tabs>
                <w:tab w:val="left" w:pos="599"/>
              </w:tabs>
              <w:snapToGrid w:val="0"/>
            </w:pPr>
            <w:r w:rsidRPr="006F06C2">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591D3526" w14:textId="77777777" w:rsidR="00AA7B0F" w:rsidRPr="006F06C2" w:rsidRDefault="00AA7B0F" w:rsidP="00AA7B0F">
            <w:pPr>
              <w:pStyle w:val="TAL"/>
              <w:snapToGrid w:val="0"/>
            </w:pPr>
            <w:r w:rsidRPr="006F06C2">
              <w:t>Not present</w:t>
            </w:r>
          </w:p>
        </w:tc>
        <w:tc>
          <w:tcPr>
            <w:tcW w:w="1590" w:type="dxa"/>
            <w:tcBorders>
              <w:top w:val="single" w:sz="4" w:space="0" w:color="auto"/>
              <w:left w:val="single" w:sz="4" w:space="0" w:color="auto"/>
              <w:bottom w:val="single" w:sz="4" w:space="0" w:color="auto"/>
              <w:right w:val="single" w:sz="4" w:space="0" w:color="auto"/>
            </w:tcBorders>
          </w:tcPr>
          <w:p w14:paraId="508CD662"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0956CD" w14:textId="77777777" w:rsidR="00AA7B0F" w:rsidRPr="006F06C2" w:rsidRDefault="00AA7B0F" w:rsidP="00AA7B0F">
            <w:pPr>
              <w:pStyle w:val="TAL"/>
              <w:snapToGrid w:val="0"/>
            </w:pPr>
          </w:p>
        </w:tc>
      </w:tr>
      <w:tr w:rsidR="00AA7B0F" w:rsidRPr="006F06C2" w14:paraId="3AF8BC3E" w14:textId="77777777" w:rsidTr="00B9321F">
        <w:tc>
          <w:tcPr>
            <w:tcW w:w="4644" w:type="dxa"/>
            <w:tcBorders>
              <w:top w:val="single" w:sz="4" w:space="0" w:color="auto"/>
              <w:left w:val="single" w:sz="4" w:space="0" w:color="auto"/>
              <w:bottom w:val="single" w:sz="4" w:space="0" w:color="auto"/>
              <w:right w:val="single" w:sz="4" w:space="0" w:color="auto"/>
            </w:tcBorders>
          </w:tcPr>
          <w:p w14:paraId="7D8DDD2E" w14:textId="77777777" w:rsidR="00AA7B0F" w:rsidRPr="006F06C2" w:rsidRDefault="00AA7B0F" w:rsidP="00AA7B0F">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66B2286"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184F6A"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B5C18" w14:textId="77777777" w:rsidR="00AA7B0F" w:rsidRPr="006F06C2" w:rsidRDefault="00AA7B0F" w:rsidP="00AA7B0F">
            <w:pPr>
              <w:pStyle w:val="TAL"/>
              <w:snapToGrid w:val="0"/>
            </w:pPr>
          </w:p>
        </w:tc>
      </w:tr>
      <w:tr w:rsidR="00AA7B0F" w:rsidRPr="006F06C2" w14:paraId="34BA9A01" w14:textId="77777777" w:rsidTr="00B9321F">
        <w:tc>
          <w:tcPr>
            <w:tcW w:w="4644" w:type="dxa"/>
            <w:tcBorders>
              <w:top w:val="single" w:sz="4" w:space="0" w:color="auto"/>
              <w:left w:val="single" w:sz="4" w:space="0" w:color="auto"/>
              <w:bottom w:val="single" w:sz="4" w:space="0" w:color="auto"/>
              <w:right w:val="single" w:sz="4" w:space="0" w:color="auto"/>
            </w:tcBorders>
          </w:tcPr>
          <w:p w14:paraId="735A60D9" w14:textId="77777777" w:rsidR="00AA7B0F" w:rsidRPr="006F06C2" w:rsidRDefault="00AA7B0F" w:rsidP="00AA7B0F">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D426C3A"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3ECF9A"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AF1B65" w14:textId="77777777" w:rsidR="00AA7B0F" w:rsidRPr="006F06C2" w:rsidRDefault="00AA7B0F" w:rsidP="00AA7B0F">
            <w:pPr>
              <w:pStyle w:val="TAL"/>
              <w:snapToGrid w:val="0"/>
            </w:pPr>
          </w:p>
        </w:tc>
      </w:tr>
      <w:tr w:rsidR="00AA7B0F" w:rsidRPr="006F06C2" w14:paraId="4A2A60A0" w14:textId="77777777" w:rsidTr="00F2163A">
        <w:tc>
          <w:tcPr>
            <w:tcW w:w="4644" w:type="dxa"/>
            <w:tcBorders>
              <w:top w:val="single" w:sz="4" w:space="0" w:color="auto"/>
              <w:left w:val="single" w:sz="4" w:space="0" w:color="auto"/>
              <w:bottom w:val="single" w:sz="4" w:space="0" w:color="auto"/>
              <w:right w:val="single" w:sz="4" w:space="0" w:color="auto"/>
            </w:tcBorders>
          </w:tcPr>
          <w:p w14:paraId="75B2E78F" w14:textId="77777777" w:rsidR="00AA7B0F" w:rsidRPr="006F06C2" w:rsidRDefault="00AA7B0F" w:rsidP="00F2163A">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B6A58ED" w14:textId="77777777" w:rsidR="00AA7B0F" w:rsidRPr="006F06C2"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E25F3A" w14:textId="77777777" w:rsidR="00AA7B0F" w:rsidRPr="006F06C2"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C19E6" w14:textId="77777777" w:rsidR="00AA7B0F" w:rsidRPr="006F06C2" w:rsidRDefault="00AA7B0F" w:rsidP="00F2163A">
            <w:pPr>
              <w:pStyle w:val="TAL"/>
              <w:snapToGrid w:val="0"/>
            </w:pPr>
          </w:p>
        </w:tc>
      </w:tr>
      <w:tr w:rsidR="00AA7B0F" w:rsidRPr="006F06C2" w14:paraId="20B2CCB7" w14:textId="77777777" w:rsidTr="00B9321F">
        <w:tc>
          <w:tcPr>
            <w:tcW w:w="4644" w:type="dxa"/>
            <w:tcBorders>
              <w:top w:val="single" w:sz="4" w:space="0" w:color="auto"/>
              <w:left w:val="single" w:sz="4" w:space="0" w:color="auto"/>
              <w:bottom w:val="single" w:sz="4" w:space="0" w:color="auto"/>
              <w:right w:val="single" w:sz="4" w:space="0" w:color="auto"/>
            </w:tcBorders>
          </w:tcPr>
          <w:p w14:paraId="56C9AC52"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1E4A999"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4B03F7"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E3C2BE" w14:textId="77777777" w:rsidR="00AA7B0F" w:rsidRPr="006F06C2" w:rsidRDefault="00AA7B0F" w:rsidP="00AA7B0F">
            <w:pPr>
              <w:pStyle w:val="TAL"/>
              <w:snapToGrid w:val="0"/>
            </w:pPr>
          </w:p>
        </w:tc>
      </w:tr>
      <w:tr w:rsidR="00AA7B0F" w:rsidRPr="006F06C2" w14:paraId="3BBF63CA" w14:textId="77777777" w:rsidTr="00B9321F">
        <w:tc>
          <w:tcPr>
            <w:tcW w:w="4644" w:type="dxa"/>
            <w:tcBorders>
              <w:top w:val="single" w:sz="4" w:space="0" w:color="auto"/>
              <w:left w:val="single" w:sz="4" w:space="0" w:color="auto"/>
              <w:bottom w:val="single" w:sz="4" w:space="0" w:color="auto"/>
              <w:right w:val="single" w:sz="4" w:space="0" w:color="auto"/>
            </w:tcBorders>
          </w:tcPr>
          <w:p w14:paraId="06644C38" w14:textId="77777777" w:rsidR="00AA7B0F" w:rsidRPr="006F06C2" w:rsidRDefault="00AA7B0F" w:rsidP="00AA7B0F">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0CCBB9D" w14:textId="77777777" w:rsidR="00AA7B0F" w:rsidRPr="006F06C2" w:rsidRDefault="00AA7B0F" w:rsidP="00AA7B0F">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59464383"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98CB62" w14:textId="77777777" w:rsidR="00AA7B0F" w:rsidRPr="006F06C2" w:rsidRDefault="00AA7B0F" w:rsidP="00AA7B0F">
            <w:pPr>
              <w:pStyle w:val="TAL"/>
              <w:snapToGrid w:val="0"/>
            </w:pPr>
          </w:p>
        </w:tc>
      </w:tr>
      <w:tr w:rsidR="00AA7B0F" w:rsidRPr="006F06C2" w14:paraId="4E434657" w14:textId="77777777" w:rsidTr="00F2163A">
        <w:tc>
          <w:tcPr>
            <w:tcW w:w="4644" w:type="dxa"/>
            <w:tcBorders>
              <w:top w:val="single" w:sz="4" w:space="0" w:color="auto"/>
              <w:left w:val="single" w:sz="4" w:space="0" w:color="auto"/>
              <w:bottom w:val="single" w:sz="4" w:space="0" w:color="auto"/>
              <w:right w:val="single" w:sz="4" w:space="0" w:color="auto"/>
            </w:tcBorders>
          </w:tcPr>
          <w:p w14:paraId="38641985" w14:textId="77777777" w:rsidR="00AA7B0F" w:rsidRPr="006F06C2" w:rsidRDefault="00AA7B0F" w:rsidP="00AA7B0F">
            <w:pPr>
              <w:pStyle w:val="TAL"/>
              <w:snapToGrid w:val="0"/>
            </w:pPr>
            <w:r w:rsidRPr="006F06C2">
              <w:rPr>
                <w:lang w:eastAsia="en-US"/>
              </w:rPr>
              <w:t xml:space="preserve">    </w:t>
            </w:r>
            <w:r w:rsidRPr="006F06C2">
              <w:t xml:space="preserve">ReportConfigToAddMod[1] </w:t>
            </w:r>
            <w:r w:rsidRPr="006F06C2">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333D4B0"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7347D2" w14:textId="77777777" w:rsidR="00AA7B0F" w:rsidRPr="006F06C2" w:rsidRDefault="00AA7B0F" w:rsidP="00AA7B0F">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F96FBB6" w14:textId="77777777" w:rsidR="00AA7B0F" w:rsidRPr="006F06C2" w:rsidRDefault="00AA7B0F" w:rsidP="00AA7B0F">
            <w:pPr>
              <w:pStyle w:val="TAL"/>
              <w:snapToGrid w:val="0"/>
            </w:pPr>
          </w:p>
        </w:tc>
      </w:tr>
      <w:tr w:rsidR="00AA7B0F" w:rsidRPr="006F06C2" w14:paraId="193DEB95" w14:textId="77777777" w:rsidTr="00B9321F">
        <w:tc>
          <w:tcPr>
            <w:tcW w:w="4644" w:type="dxa"/>
            <w:tcBorders>
              <w:top w:val="single" w:sz="4" w:space="0" w:color="auto"/>
              <w:left w:val="single" w:sz="4" w:space="0" w:color="auto"/>
              <w:bottom w:val="single" w:sz="4" w:space="0" w:color="auto"/>
              <w:right w:val="single" w:sz="4" w:space="0" w:color="auto"/>
            </w:tcBorders>
          </w:tcPr>
          <w:p w14:paraId="05EE4D8D" w14:textId="77777777" w:rsidR="00AA7B0F" w:rsidRPr="006F06C2" w:rsidRDefault="00AA7B0F" w:rsidP="00AA7B0F">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221DAD0"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7D42712"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EB9848" w14:textId="77777777" w:rsidR="00AA7B0F" w:rsidRPr="006F06C2" w:rsidRDefault="00AA7B0F" w:rsidP="00AA7B0F">
            <w:pPr>
              <w:pStyle w:val="TAL"/>
              <w:snapToGrid w:val="0"/>
            </w:pPr>
          </w:p>
        </w:tc>
      </w:tr>
      <w:tr w:rsidR="00AA7B0F" w:rsidRPr="006F06C2" w14:paraId="25C5EBC5" w14:textId="77777777" w:rsidTr="00B9321F">
        <w:tc>
          <w:tcPr>
            <w:tcW w:w="4644" w:type="dxa"/>
            <w:tcBorders>
              <w:top w:val="single" w:sz="4" w:space="0" w:color="auto"/>
              <w:left w:val="single" w:sz="4" w:space="0" w:color="auto"/>
              <w:bottom w:val="single" w:sz="4" w:space="0" w:color="auto"/>
              <w:right w:val="single" w:sz="4" w:space="0" w:color="auto"/>
            </w:tcBorders>
          </w:tcPr>
          <w:p w14:paraId="77837C7B" w14:textId="77777777" w:rsidR="00AA7B0F" w:rsidRPr="006F06C2" w:rsidRDefault="00AA7B0F" w:rsidP="00AA7B0F">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A4B7439"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B653CD"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B98F93" w14:textId="77777777" w:rsidR="00AA7B0F" w:rsidRPr="006F06C2" w:rsidRDefault="00AA7B0F" w:rsidP="00AA7B0F">
            <w:pPr>
              <w:pStyle w:val="TAL"/>
              <w:snapToGrid w:val="0"/>
            </w:pPr>
          </w:p>
        </w:tc>
      </w:tr>
      <w:tr w:rsidR="00AA7B0F" w:rsidRPr="006F06C2" w14:paraId="7191E28B" w14:textId="77777777" w:rsidTr="00B9321F">
        <w:tc>
          <w:tcPr>
            <w:tcW w:w="4644" w:type="dxa"/>
            <w:tcBorders>
              <w:top w:val="single" w:sz="4" w:space="0" w:color="auto"/>
              <w:left w:val="single" w:sz="4" w:space="0" w:color="auto"/>
              <w:bottom w:val="single" w:sz="4" w:space="0" w:color="auto"/>
              <w:right w:val="single" w:sz="4" w:space="0" w:color="auto"/>
            </w:tcBorders>
          </w:tcPr>
          <w:p w14:paraId="34F2B7AA" w14:textId="77777777" w:rsidR="00AA7B0F" w:rsidRPr="006F06C2" w:rsidRDefault="00AA7B0F" w:rsidP="00AA7B0F">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E7CB917" w14:textId="77777777" w:rsidR="00AA7B0F" w:rsidRPr="006F06C2" w:rsidRDefault="00AA7B0F" w:rsidP="00AA7B0F">
            <w:pPr>
              <w:pStyle w:val="TAL"/>
              <w:snapToGrid w:val="0"/>
            </w:pPr>
            <w:r w:rsidRPr="006F06C2">
              <w:t>ReportConfigNR-EventA3</w:t>
            </w:r>
          </w:p>
        </w:tc>
        <w:tc>
          <w:tcPr>
            <w:tcW w:w="1590" w:type="dxa"/>
            <w:tcBorders>
              <w:top w:val="single" w:sz="4" w:space="0" w:color="auto"/>
              <w:left w:val="single" w:sz="4" w:space="0" w:color="auto"/>
              <w:bottom w:val="single" w:sz="4" w:space="0" w:color="auto"/>
              <w:right w:val="single" w:sz="4" w:space="0" w:color="auto"/>
            </w:tcBorders>
          </w:tcPr>
          <w:p w14:paraId="71D59A5E"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900162" w14:textId="77777777" w:rsidR="00AA7B0F" w:rsidRPr="006F06C2" w:rsidRDefault="00AA7B0F" w:rsidP="00AA7B0F">
            <w:pPr>
              <w:pStyle w:val="TAL"/>
              <w:snapToGrid w:val="0"/>
            </w:pPr>
          </w:p>
        </w:tc>
      </w:tr>
      <w:tr w:rsidR="00AA7B0F" w:rsidRPr="006F06C2" w14:paraId="4A5010A1" w14:textId="77777777" w:rsidTr="00B9321F">
        <w:tc>
          <w:tcPr>
            <w:tcW w:w="4644" w:type="dxa"/>
            <w:tcBorders>
              <w:top w:val="single" w:sz="4" w:space="0" w:color="auto"/>
              <w:left w:val="single" w:sz="4" w:space="0" w:color="auto"/>
              <w:bottom w:val="single" w:sz="4" w:space="0" w:color="auto"/>
              <w:right w:val="single" w:sz="4" w:space="0" w:color="auto"/>
            </w:tcBorders>
          </w:tcPr>
          <w:p w14:paraId="04ACD574"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585666E"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B77902"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A9FCB2" w14:textId="77777777" w:rsidR="00AA7B0F" w:rsidRPr="006F06C2" w:rsidRDefault="00AA7B0F" w:rsidP="00AA7B0F">
            <w:pPr>
              <w:pStyle w:val="TAL"/>
              <w:snapToGrid w:val="0"/>
            </w:pPr>
          </w:p>
        </w:tc>
      </w:tr>
      <w:tr w:rsidR="00AA7B0F" w:rsidRPr="006F06C2" w14:paraId="39C549C5" w14:textId="77777777" w:rsidTr="00F2163A">
        <w:tc>
          <w:tcPr>
            <w:tcW w:w="4644" w:type="dxa"/>
            <w:tcBorders>
              <w:top w:val="single" w:sz="4" w:space="0" w:color="auto"/>
              <w:left w:val="single" w:sz="4" w:space="0" w:color="auto"/>
              <w:bottom w:val="single" w:sz="4" w:space="0" w:color="auto"/>
              <w:right w:val="single" w:sz="4" w:space="0" w:color="auto"/>
            </w:tcBorders>
          </w:tcPr>
          <w:p w14:paraId="7C9AD3C4" w14:textId="77777777" w:rsidR="00AA7B0F" w:rsidRPr="006F06C2" w:rsidRDefault="00AA7B0F"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ABAF9E4" w14:textId="77777777" w:rsidR="00AA7B0F" w:rsidRPr="006F06C2"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118B0D" w14:textId="77777777" w:rsidR="00AA7B0F" w:rsidRPr="006F06C2"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1048CB" w14:textId="77777777" w:rsidR="00AA7B0F" w:rsidRPr="006F06C2" w:rsidRDefault="00AA7B0F" w:rsidP="00F2163A">
            <w:pPr>
              <w:pStyle w:val="TAL"/>
              <w:snapToGrid w:val="0"/>
            </w:pPr>
          </w:p>
        </w:tc>
      </w:tr>
      <w:tr w:rsidR="00AA7B0F" w:rsidRPr="006F06C2" w14:paraId="389FA398" w14:textId="77777777" w:rsidTr="00B9321F">
        <w:tc>
          <w:tcPr>
            <w:tcW w:w="4644" w:type="dxa"/>
            <w:tcBorders>
              <w:top w:val="single" w:sz="4" w:space="0" w:color="auto"/>
              <w:left w:val="single" w:sz="4" w:space="0" w:color="auto"/>
              <w:bottom w:val="single" w:sz="4" w:space="0" w:color="auto"/>
              <w:right w:val="single" w:sz="4" w:space="0" w:color="auto"/>
            </w:tcBorders>
          </w:tcPr>
          <w:p w14:paraId="60ABE2FB"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D2F9DE9"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C9CE9B"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07FDC7" w14:textId="77777777" w:rsidR="00AA7B0F" w:rsidRPr="006F06C2" w:rsidRDefault="00AA7B0F" w:rsidP="00AA7B0F">
            <w:pPr>
              <w:pStyle w:val="TAL"/>
              <w:snapToGrid w:val="0"/>
            </w:pPr>
          </w:p>
        </w:tc>
      </w:tr>
      <w:tr w:rsidR="00AA7B0F" w:rsidRPr="006F06C2" w14:paraId="0ED26E6D" w14:textId="77777777" w:rsidTr="00B9321F">
        <w:tc>
          <w:tcPr>
            <w:tcW w:w="4644" w:type="dxa"/>
            <w:tcBorders>
              <w:top w:val="single" w:sz="4" w:space="0" w:color="auto"/>
              <w:left w:val="single" w:sz="4" w:space="0" w:color="auto"/>
              <w:bottom w:val="single" w:sz="4" w:space="0" w:color="auto"/>
              <w:right w:val="single" w:sz="4" w:space="0" w:color="auto"/>
            </w:tcBorders>
          </w:tcPr>
          <w:p w14:paraId="5F53D210" w14:textId="77777777" w:rsidR="00AA7B0F" w:rsidRPr="006F06C2" w:rsidRDefault="00AA7B0F" w:rsidP="00AA7B0F">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DAE9378" w14:textId="77777777" w:rsidR="00AA7B0F" w:rsidRPr="006F06C2" w:rsidRDefault="00AA7B0F" w:rsidP="00AA7B0F">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1D5C2C67"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201BAB" w14:textId="77777777" w:rsidR="00AA7B0F" w:rsidRPr="006F06C2" w:rsidRDefault="00AA7B0F" w:rsidP="00AA7B0F">
            <w:pPr>
              <w:pStyle w:val="TAL"/>
              <w:snapToGrid w:val="0"/>
            </w:pPr>
          </w:p>
        </w:tc>
      </w:tr>
      <w:tr w:rsidR="00AA7B0F" w:rsidRPr="006F06C2" w14:paraId="7F2DAD55" w14:textId="77777777" w:rsidTr="00F2163A">
        <w:tc>
          <w:tcPr>
            <w:tcW w:w="4644" w:type="dxa"/>
            <w:tcBorders>
              <w:top w:val="single" w:sz="4" w:space="0" w:color="auto"/>
              <w:left w:val="single" w:sz="4" w:space="0" w:color="auto"/>
              <w:bottom w:val="single" w:sz="4" w:space="0" w:color="auto"/>
              <w:right w:val="single" w:sz="4" w:space="0" w:color="auto"/>
            </w:tcBorders>
          </w:tcPr>
          <w:p w14:paraId="39E31674" w14:textId="77777777" w:rsidR="00AA7B0F" w:rsidRPr="006F06C2" w:rsidRDefault="00AA7B0F" w:rsidP="00AA7B0F">
            <w:pPr>
              <w:pStyle w:val="TAL"/>
              <w:snapToGrid w:val="0"/>
            </w:pPr>
            <w:r w:rsidRPr="006F06C2">
              <w:rPr>
                <w:lang w:eastAsia="en-US"/>
              </w:rPr>
              <w:t xml:space="preserve">    </w:t>
            </w:r>
            <w:r w:rsidRPr="006F06C2">
              <w:t>MeasIdToAddMod[1] SEQUENCE {</w:t>
            </w:r>
          </w:p>
        </w:tc>
        <w:tc>
          <w:tcPr>
            <w:tcW w:w="2268" w:type="dxa"/>
            <w:tcBorders>
              <w:top w:val="single" w:sz="4" w:space="0" w:color="auto"/>
              <w:left w:val="single" w:sz="4" w:space="0" w:color="auto"/>
              <w:bottom w:val="single" w:sz="4" w:space="0" w:color="auto"/>
              <w:right w:val="single" w:sz="4" w:space="0" w:color="auto"/>
            </w:tcBorders>
          </w:tcPr>
          <w:p w14:paraId="57E12539"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5DE7AD" w14:textId="77777777" w:rsidR="00AA7B0F" w:rsidRPr="006F06C2" w:rsidRDefault="00AA7B0F" w:rsidP="00AA7B0F">
            <w:pPr>
              <w:pStyle w:val="TAL"/>
              <w:snapToGrid w:val="0"/>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8DCE3B" w14:textId="77777777" w:rsidR="00AA7B0F" w:rsidRPr="006F06C2" w:rsidRDefault="00AA7B0F" w:rsidP="00AA7B0F">
            <w:pPr>
              <w:pStyle w:val="TAL"/>
              <w:snapToGrid w:val="0"/>
            </w:pPr>
          </w:p>
        </w:tc>
      </w:tr>
      <w:tr w:rsidR="00AA7B0F" w:rsidRPr="006F06C2" w14:paraId="764D4497" w14:textId="77777777" w:rsidTr="00B9321F">
        <w:tc>
          <w:tcPr>
            <w:tcW w:w="4644" w:type="dxa"/>
            <w:tcBorders>
              <w:top w:val="single" w:sz="4" w:space="0" w:color="auto"/>
              <w:left w:val="single" w:sz="4" w:space="0" w:color="auto"/>
              <w:bottom w:val="single" w:sz="4" w:space="0" w:color="auto"/>
              <w:right w:val="single" w:sz="4" w:space="0" w:color="auto"/>
            </w:tcBorders>
          </w:tcPr>
          <w:p w14:paraId="165F987B" w14:textId="77777777" w:rsidR="00AA7B0F" w:rsidRPr="006F06C2" w:rsidRDefault="00AA7B0F" w:rsidP="00AA7B0F">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6C69713C"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42A00BC"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6B0289" w14:textId="77777777" w:rsidR="00AA7B0F" w:rsidRPr="006F06C2" w:rsidRDefault="00AA7B0F" w:rsidP="00AA7B0F">
            <w:pPr>
              <w:pStyle w:val="TAL"/>
              <w:snapToGrid w:val="0"/>
            </w:pPr>
          </w:p>
        </w:tc>
      </w:tr>
      <w:tr w:rsidR="00AA7B0F" w:rsidRPr="006F06C2" w14:paraId="2621C8EF" w14:textId="77777777" w:rsidTr="00B9321F">
        <w:tc>
          <w:tcPr>
            <w:tcW w:w="4644" w:type="dxa"/>
            <w:tcBorders>
              <w:top w:val="single" w:sz="4" w:space="0" w:color="auto"/>
              <w:left w:val="single" w:sz="4" w:space="0" w:color="auto"/>
              <w:bottom w:val="single" w:sz="4" w:space="0" w:color="auto"/>
              <w:right w:val="single" w:sz="4" w:space="0" w:color="auto"/>
            </w:tcBorders>
          </w:tcPr>
          <w:p w14:paraId="0D4D5AC1" w14:textId="77777777" w:rsidR="00AA7B0F" w:rsidRPr="006F06C2" w:rsidRDefault="00AA7B0F" w:rsidP="00AA7B0F">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B9F685D"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D73B836"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6ED658" w14:textId="77777777" w:rsidR="00AA7B0F" w:rsidRPr="006F06C2" w:rsidRDefault="00AA7B0F" w:rsidP="00AA7B0F">
            <w:pPr>
              <w:pStyle w:val="TAL"/>
              <w:snapToGrid w:val="0"/>
            </w:pPr>
          </w:p>
        </w:tc>
      </w:tr>
      <w:tr w:rsidR="00AA7B0F" w:rsidRPr="006F06C2" w14:paraId="150DDF3E" w14:textId="77777777" w:rsidTr="00B9321F">
        <w:tc>
          <w:tcPr>
            <w:tcW w:w="4644" w:type="dxa"/>
            <w:tcBorders>
              <w:top w:val="single" w:sz="4" w:space="0" w:color="auto"/>
              <w:left w:val="single" w:sz="4" w:space="0" w:color="auto"/>
              <w:bottom w:val="single" w:sz="4" w:space="0" w:color="auto"/>
              <w:right w:val="single" w:sz="4" w:space="0" w:color="auto"/>
            </w:tcBorders>
          </w:tcPr>
          <w:p w14:paraId="79263FEE" w14:textId="77777777" w:rsidR="00AA7B0F" w:rsidRPr="006F06C2" w:rsidRDefault="00AA7B0F" w:rsidP="00AA7B0F">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B6F75C3" w14:textId="77777777" w:rsidR="00AA7B0F" w:rsidRPr="006F06C2" w:rsidRDefault="00AA7B0F" w:rsidP="00AA7B0F">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E058DB0"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19563C" w14:textId="77777777" w:rsidR="00AA7B0F" w:rsidRPr="006F06C2" w:rsidRDefault="00AA7B0F" w:rsidP="00AA7B0F">
            <w:pPr>
              <w:pStyle w:val="TAL"/>
              <w:snapToGrid w:val="0"/>
            </w:pPr>
          </w:p>
        </w:tc>
      </w:tr>
      <w:tr w:rsidR="00AA7B0F" w:rsidRPr="006F06C2" w14:paraId="7911F2D4" w14:textId="77777777" w:rsidTr="00F2163A">
        <w:tc>
          <w:tcPr>
            <w:tcW w:w="4644" w:type="dxa"/>
            <w:tcBorders>
              <w:top w:val="single" w:sz="4" w:space="0" w:color="auto"/>
              <w:left w:val="single" w:sz="4" w:space="0" w:color="auto"/>
              <w:bottom w:val="single" w:sz="4" w:space="0" w:color="auto"/>
              <w:right w:val="single" w:sz="4" w:space="0" w:color="auto"/>
            </w:tcBorders>
          </w:tcPr>
          <w:p w14:paraId="5039FDC7" w14:textId="77777777" w:rsidR="00AA7B0F" w:rsidRPr="006F06C2" w:rsidRDefault="00AA7B0F" w:rsidP="00F2163A">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BC9943B" w14:textId="77777777" w:rsidR="00AA7B0F" w:rsidRPr="006F06C2"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488C93" w14:textId="77777777" w:rsidR="00AA7B0F" w:rsidRPr="006F06C2"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45C7E1" w14:textId="77777777" w:rsidR="00AA7B0F" w:rsidRPr="006F06C2" w:rsidRDefault="00AA7B0F" w:rsidP="00F2163A">
            <w:pPr>
              <w:pStyle w:val="TAL"/>
              <w:snapToGrid w:val="0"/>
            </w:pPr>
          </w:p>
        </w:tc>
      </w:tr>
      <w:tr w:rsidR="00AA7B0F" w:rsidRPr="006F06C2" w14:paraId="136F892E" w14:textId="77777777" w:rsidTr="00B9321F">
        <w:tc>
          <w:tcPr>
            <w:tcW w:w="4644" w:type="dxa"/>
            <w:tcBorders>
              <w:top w:val="single" w:sz="4" w:space="0" w:color="auto"/>
              <w:left w:val="single" w:sz="4" w:space="0" w:color="auto"/>
              <w:bottom w:val="single" w:sz="4" w:space="0" w:color="auto"/>
              <w:right w:val="single" w:sz="4" w:space="0" w:color="auto"/>
            </w:tcBorders>
          </w:tcPr>
          <w:p w14:paraId="409DA507" w14:textId="77777777" w:rsidR="00AA7B0F" w:rsidRPr="006F06C2" w:rsidRDefault="00AA7B0F" w:rsidP="00AA7B0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AD0DAAD" w14:textId="77777777" w:rsidR="00AA7B0F" w:rsidRPr="006F06C2"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621695" w14:textId="77777777" w:rsidR="00AA7B0F" w:rsidRPr="006F06C2"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09362A" w14:textId="77777777" w:rsidR="00AA7B0F" w:rsidRPr="006F06C2" w:rsidRDefault="00AA7B0F" w:rsidP="00AA7B0F">
            <w:pPr>
              <w:pStyle w:val="TAL"/>
              <w:snapToGrid w:val="0"/>
            </w:pPr>
          </w:p>
        </w:tc>
      </w:tr>
      <w:tr w:rsidR="00AA7B0F" w:rsidRPr="006F06C2" w14:paraId="3AD416B8" w14:textId="77777777" w:rsidTr="00B9321F">
        <w:tc>
          <w:tcPr>
            <w:tcW w:w="4644" w:type="dxa"/>
          </w:tcPr>
          <w:p w14:paraId="38EE6BBA" w14:textId="77777777" w:rsidR="00AA7B0F" w:rsidRPr="006F06C2" w:rsidRDefault="00AA7B0F" w:rsidP="00AA7B0F">
            <w:pPr>
              <w:pStyle w:val="TAL"/>
              <w:snapToGrid w:val="0"/>
            </w:pPr>
            <w:r w:rsidRPr="006F06C2">
              <w:t>}</w:t>
            </w:r>
          </w:p>
        </w:tc>
        <w:tc>
          <w:tcPr>
            <w:tcW w:w="2268" w:type="dxa"/>
          </w:tcPr>
          <w:p w14:paraId="2DA78A06" w14:textId="77777777" w:rsidR="00AA7B0F" w:rsidRPr="006F06C2" w:rsidRDefault="00AA7B0F" w:rsidP="00AA7B0F">
            <w:pPr>
              <w:pStyle w:val="TAL"/>
              <w:snapToGrid w:val="0"/>
            </w:pPr>
          </w:p>
        </w:tc>
        <w:tc>
          <w:tcPr>
            <w:tcW w:w="1590" w:type="dxa"/>
          </w:tcPr>
          <w:p w14:paraId="0F66DEA6" w14:textId="77777777" w:rsidR="00AA7B0F" w:rsidRPr="006F06C2" w:rsidRDefault="00AA7B0F" w:rsidP="00AA7B0F">
            <w:pPr>
              <w:pStyle w:val="TAL"/>
              <w:snapToGrid w:val="0"/>
            </w:pPr>
          </w:p>
        </w:tc>
        <w:tc>
          <w:tcPr>
            <w:tcW w:w="1245" w:type="dxa"/>
          </w:tcPr>
          <w:p w14:paraId="7878514E" w14:textId="77777777" w:rsidR="00AA7B0F" w:rsidRPr="006F06C2" w:rsidRDefault="00AA7B0F" w:rsidP="00AA7B0F">
            <w:pPr>
              <w:pStyle w:val="TAL"/>
              <w:snapToGrid w:val="0"/>
            </w:pPr>
          </w:p>
        </w:tc>
      </w:tr>
    </w:tbl>
    <w:p w14:paraId="75787492" w14:textId="77777777" w:rsidR="00817C1B" w:rsidRPr="006F06C2" w:rsidRDefault="00817C1B" w:rsidP="00817C1B"/>
    <w:p w14:paraId="291CFC2D" w14:textId="77777777" w:rsidR="00817C1B" w:rsidRPr="006F06C2" w:rsidRDefault="00817C1B" w:rsidP="00817C1B"/>
    <w:p w14:paraId="58031CFE" w14:textId="77777777" w:rsidR="00817C1B" w:rsidRPr="006F06C2" w:rsidRDefault="00817C1B" w:rsidP="00817C1B">
      <w:pPr>
        <w:pStyle w:val="TH"/>
      </w:pPr>
      <w:r w:rsidRPr="006F06C2">
        <w:t xml:space="preserve">Table 8.1.4.1.2.3.3-9: </w:t>
      </w:r>
      <w:r w:rsidRPr="006F06C2">
        <w:rPr>
          <w:i/>
        </w:rPr>
        <w:t>MeasurementReport</w:t>
      </w:r>
      <w:r w:rsidRPr="006F06C2">
        <w:t xml:space="preserve"> (step 10, Table 8.1.4.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817C1B" w:rsidRPr="006F06C2" w14:paraId="576BB10E" w14:textId="77777777" w:rsidTr="007065F4">
        <w:tc>
          <w:tcPr>
            <w:tcW w:w="9781" w:type="dxa"/>
            <w:gridSpan w:val="4"/>
          </w:tcPr>
          <w:p w14:paraId="0A7C2387" w14:textId="60C871C8" w:rsidR="00817C1B" w:rsidRPr="006F06C2" w:rsidRDefault="001953B5" w:rsidP="00B9321F">
            <w:pPr>
              <w:pStyle w:val="TAL"/>
              <w:snapToGrid w:val="0"/>
            </w:pPr>
            <w:r w:rsidRPr="006F06C2">
              <w:t>Derivation Path: TS 38.5</w:t>
            </w:r>
            <w:r w:rsidR="00817C1B" w:rsidRPr="006F06C2">
              <w:t xml:space="preserve">08-1 [4] Table </w:t>
            </w:r>
            <w:r w:rsidR="005F5798" w:rsidRPr="006F06C2">
              <w:t>4.6.1-5A</w:t>
            </w:r>
          </w:p>
        </w:tc>
      </w:tr>
      <w:tr w:rsidR="00817C1B" w:rsidRPr="006F06C2" w14:paraId="2C7C1CBA" w14:textId="77777777" w:rsidTr="007065F4">
        <w:tblPrEx>
          <w:tblCellMar>
            <w:left w:w="108" w:type="dxa"/>
            <w:right w:w="108" w:type="dxa"/>
          </w:tblCellMar>
        </w:tblPrEx>
        <w:tc>
          <w:tcPr>
            <w:tcW w:w="4569" w:type="dxa"/>
          </w:tcPr>
          <w:p w14:paraId="59745D12" w14:textId="77777777" w:rsidR="00817C1B" w:rsidRPr="006F06C2" w:rsidRDefault="00817C1B" w:rsidP="00B9321F">
            <w:pPr>
              <w:pStyle w:val="TAH"/>
              <w:snapToGrid w:val="0"/>
            </w:pPr>
            <w:r w:rsidRPr="006F06C2">
              <w:t>Information Element</w:t>
            </w:r>
          </w:p>
        </w:tc>
        <w:tc>
          <w:tcPr>
            <w:tcW w:w="2415" w:type="dxa"/>
          </w:tcPr>
          <w:p w14:paraId="60236676" w14:textId="77777777" w:rsidR="00817C1B" w:rsidRPr="006F06C2" w:rsidRDefault="00817C1B" w:rsidP="00B9321F">
            <w:pPr>
              <w:pStyle w:val="TAH"/>
              <w:snapToGrid w:val="0"/>
            </w:pPr>
            <w:r w:rsidRPr="006F06C2">
              <w:t>Value/remark</w:t>
            </w:r>
          </w:p>
        </w:tc>
        <w:tc>
          <w:tcPr>
            <w:tcW w:w="1663" w:type="dxa"/>
          </w:tcPr>
          <w:p w14:paraId="491E9E6C" w14:textId="77777777" w:rsidR="00817C1B" w:rsidRPr="006F06C2" w:rsidRDefault="00817C1B" w:rsidP="00B9321F">
            <w:pPr>
              <w:pStyle w:val="TAH"/>
              <w:snapToGrid w:val="0"/>
            </w:pPr>
            <w:r w:rsidRPr="006F06C2">
              <w:t>Comment</w:t>
            </w:r>
          </w:p>
        </w:tc>
        <w:tc>
          <w:tcPr>
            <w:tcW w:w="1134" w:type="dxa"/>
          </w:tcPr>
          <w:p w14:paraId="36B0821B" w14:textId="77777777" w:rsidR="00817C1B" w:rsidRPr="006F06C2" w:rsidRDefault="00817C1B" w:rsidP="00B9321F">
            <w:pPr>
              <w:pStyle w:val="TAH"/>
              <w:snapToGrid w:val="0"/>
            </w:pPr>
            <w:r w:rsidRPr="006F06C2">
              <w:t>Condition</w:t>
            </w:r>
          </w:p>
        </w:tc>
      </w:tr>
      <w:tr w:rsidR="00817C1B" w:rsidRPr="006F06C2" w14:paraId="54C5D834" w14:textId="77777777" w:rsidTr="007065F4">
        <w:tblPrEx>
          <w:tblCellMar>
            <w:left w:w="108" w:type="dxa"/>
            <w:right w:w="108" w:type="dxa"/>
          </w:tblCellMar>
        </w:tblPrEx>
        <w:tc>
          <w:tcPr>
            <w:tcW w:w="4569" w:type="dxa"/>
          </w:tcPr>
          <w:p w14:paraId="3066DA06" w14:textId="77777777" w:rsidR="00817C1B" w:rsidRPr="006F06C2" w:rsidRDefault="00817C1B" w:rsidP="00B9321F">
            <w:pPr>
              <w:pStyle w:val="TAL"/>
              <w:snapToGrid w:val="0"/>
            </w:pPr>
            <w:r w:rsidRPr="006F06C2">
              <w:t>MeasurementReport ::= SEQUENCE {</w:t>
            </w:r>
          </w:p>
        </w:tc>
        <w:tc>
          <w:tcPr>
            <w:tcW w:w="2415" w:type="dxa"/>
          </w:tcPr>
          <w:p w14:paraId="74C6D279" w14:textId="77777777" w:rsidR="00817C1B" w:rsidRPr="006F06C2" w:rsidRDefault="00817C1B" w:rsidP="00B9321F">
            <w:pPr>
              <w:pStyle w:val="TAL"/>
              <w:snapToGrid w:val="0"/>
            </w:pPr>
          </w:p>
        </w:tc>
        <w:tc>
          <w:tcPr>
            <w:tcW w:w="1663" w:type="dxa"/>
          </w:tcPr>
          <w:p w14:paraId="0A8551F0" w14:textId="77777777" w:rsidR="00817C1B" w:rsidRPr="006F06C2" w:rsidRDefault="00817C1B" w:rsidP="00B9321F">
            <w:pPr>
              <w:pStyle w:val="TAL"/>
              <w:snapToGrid w:val="0"/>
            </w:pPr>
          </w:p>
        </w:tc>
        <w:tc>
          <w:tcPr>
            <w:tcW w:w="1134" w:type="dxa"/>
          </w:tcPr>
          <w:p w14:paraId="37A51FE8" w14:textId="77777777" w:rsidR="00817C1B" w:rsidRPr="006F06C2" w:rsidRDefault="00817C1B" w:rsidP="00B9321F">
            <w:pPr>
              <w:pStyle w:val="TAL"/>
              <w:snapToGrid w:val="0"/>
            </w:pPr>
          </w:p>
        </w:tc>
      </w:tr>
      <w:tr w:rsidR="00817C1B" w:rsidRPr="006F06C2" w14:paraId="646908D6" w14:textId="77777777" w:rsidTr="007065F4">
        <w:tblPrEx>
          <w:tblCellMar>
            <w:left w:w="108" w:type="dxa"/>
            <w:right w:w="108" w:type="dxa"/>
          </w:tblCellMar>
        </w:tblPrEx>
        <w:tc>
          <w:tcPr>
            <w:tcW w:w="4569" w:type="dxa"/>
          </w:tcPr>
          <w:p w14:paraId="45042353" w14:textId="77777777" w:rsidR="00817C1B" w:rsidRPr="006F06C2" w:rsidRDefault="00817C1B" w:rsidP="00B9321F">
            <w:pPr>
              <w:pStyle w:val="TAL"/>
              <w:snapToGrid w:val="0"/>
            </w:pPr>
            <w:r w:rsidRPr="006F06C2">
              <w:t xml:space="preserve">  criticalExtensions CHOICE {</w:t>
            </w:r>
          </w:p>
        </w:tc>
        <w:tc>
          <w:tcPr>
            <w:tcW w:w="2415" w:type="dxa"/>
          </w:tcPr>
          <w:p w14:paraId="4ACBF839" w14:textId="77777777" w:rsidR="00817C1B" w:rsidRPr="006F06C2" w:rsidRDefault="00817C1B" w:rsidP="00B9321F">
            <w:pPr>
              <w:pStyle w:val="TAL"/>
              <w:snapToGrid w:val="0"/>
            </w:pPr>
          </w:p>
        </w:tc>
        <w:tc>
          <w:tcPr>
            <w:tcW w:w="1663" w:type="dxa"/>
          </w:tcPr>
          <w:p w14:paraId="0DFE9114" w14:textId="77777777" w:rsidR="00817C1B" w:rsidRPr="006F06C2" w:rsidRDefault="00817C1B" w:rsidP="00B9321F">
            <w:pPr>
              <w:pStyle w:val="TAL"/>
              <w:snapToGrid w:val="0"/>
            </w:pPr>
          </w:p>
        </w:tc>
        <w:tc>
          <w:tcPr>
            <w:tcW w:w="1134" w:type="dxa"/>
          </w:tcPr>
          <w:p w14:paraId="7A107518" w14:textId="77777777" w:rsidR="00817C1B" w:rsidRPr="006F06C2" w:rsidRDefault="00817C1B" w:rsidP="00B9321F">
            <w:pPr>
              <w:pStyle w:val="TAL"/>
              <w:snapToGrid w:val="0"/>
            </w:pPr>
          </w:p>
        </w:tc>
      </w:tr>
      <w:tr w:rsidR="00817C1B" w:rsidRPr="006F06C2" w14:paraId="17A790A8" w14:textId="77777777" w:rsidTr="007065F4">
        <w:tblPrEx>
          <w:tblCellMar>
            <w:left w:w="108" w:type="dxa"/>
            <w:right w:w="108" w:type="dxa"/>
          </w:tblCellMar>
        </w:tblPrEx>
        <w:tc>
          <w:tcPr>
            <w:tcW w:w="4569" w:type="dxa"/>
          </w:tcPr>
          <w:p w14:paraId="2C84E1F8" w14:textId="77777777" w:rsidR="00817C1B" w:rsidRPr="006F06C2" w:rsidRDefault="00817C1B" w:rsidP="00B9321F">
            <w:pPr>
              <w:pStyle w:val="TAL"/>
              <w:snapToGrid w:val="0"/>
            </w:pPr>
            <w:r w:rsidRPr="006F06C2">
              <w:t xml:space="preserve">    measurementReport SEQUENCE {</w:t>
            </w:r>
          </w:p>
        </w:tc>
        <w:tc>
          <w:tcPr>
            <w:tcW w:w="2415" w:type="dxa"/>
          </w:tcPr>
          <w:p w14:paraId="00DDB3F9" w14:textId="77777777" w:rsidR="00817C1B" w:rsidRPr="006F06C2" w:rsidRDefault="00817C1B" w:rsidP="00B9321F">
            <w:pPr>
              <w:pStyle w:val="TAL"/>
              <w:snapToGrid w:val="0"/>
            </w:pPr>
          </w:p>
        </w:tc>
        <w:tc>
          <w:tcPr>
            <w:tcW w:w="1663" w:type="dxa"/>
          </w:tcPr>
          <w:p w14:paraId="544E18DE" w14:textId="77777777" w:rsidR="00817C1B" w:rsidRPr="006F06C2" w:rsidRDefault="00817C1B" w:rsidP="00B9321F">
            <w:pPr>
              <w:pStyle w:val="TAL"/>
              <w:snapToGrid w:val="0"/>
            </w:pPr>
          </w:p>
        </w:tc>
        <w:tc>
          <w:tcPr>
            <w:tcW w:w="1134" w:type="dxa"/>
          </w:tcPr>
          <w:p w14:paraId="531CEC71" w14:textId="77777777" w:rsidR="00817C1B" w:rsidRPr="006F06C2" w:rsidRDefault="00817C1B" w:rsidP="00B9321F">
            <w:pPr>
              <w:pStyle w:val="TAL"/>
              <w:snapToGrid w:val="0"/>
            </w:pPr>
          </w:p>
        </w:tc>
      </w:tr>
      <w:tr w:rsidR="00817C1B" w:rsidRPr="006F06C2" w14:paraId="66B87464" w14:textId="77777777" w:rsidTr="007065F4">
        <w:tblPrEx>
          <w:tblCellMar>
            <w:left w:w="108" w:type="dxa"/>
            <w:right w:w="108" w:type="dxa"/>
          </w:tblCellMar>
        </w:tblPrEx>
        <w:tc>
          <w:tcPr>
            <w:tcW w:w="4569" w:type="dxa"/>
            <w:tcBorders>
              <w:bottom w:val="single" w:sz="4" w:space="0" w:color="auto"/>
            </w:tcBorders>
          </w:tcPr>
          <w:p w14:paraId="12653C33" w14:textId="77777777" w:rsidR="00817C1B" w:rsidRPr="006F06C2" w:rsidRDefault="00817C1B" w:rsidP="00B9321F">
            <w:pPr>
              <w:pStyle w:val="TAL"/>
              <w:snapToGrid w:val="0"/>
            </w:pPr>
            <w:r w:rsidRPr="006F06C2">
              <w:t xml:space="preserve">      measResults SEQUENCE {</w:t>
            </w:r>
          </w:p>
        </w:tc>
        <w:tc>
          <w:tcPr>
            <w:tcW w:w="2415" w:type="dxa"/>
          </w:tcPr>
          <w:p w14:paraId="50C328B9" w14:textId="77777777" w:rsidR="00817C1B" w:rsidRPr="006F06C2" w:rsidRDefault="00817C1B" w:rsidP="00B9321F">
            <w:pPr>
              <w:pStyle w:val="TAL"/>
              <w:snapToGrid w:val="0"/>
            </w:pPr>
          </w:p>
        </w:tc>
        <w:tc>
          <w:tcPr>
            <w:tcW w:w="1663" w:type="dxa"/>
          </w:tcPr>
          <w:p w14:paraId="69FE23E3" w14:textId="77777777" w:rsidR="00817C1B" w:rsidRPr="006F06C2" w:rsidRDefault="00817C1B" w:rsidP="00B9321F">
            <w:pPr>
              <w:pStyle w:val="TAL"/>
              <w:snapToGrid w:val="0"/>
            </w:pPr>
          </w:p>
        </w:tc>
        <w:tc>
          <w:tcPr>
            <w:tcW w:w="1134" w:type="dxa"/>
          </w:tcPr>
          <w:p w14:paraId="55B39DC5" w14:textId="77777777" w:rsidR="00817C1B" w:rsidRPr="006F06C2" w:rsidRDefault="00817C1B" w:rsidP="00B9321F">
            <w:pPr>
              <w:pStyle w:val="TAL"/>
              <w:snapToGrid w:val="0"/>
            </w:pPr>
          </w:p>
        </w:tc>
      </w:tr>
      <w:tr w:rsidR="00817C1B" w:rsidRPr="006F06C2" w14:paraId="015ACE52" w14:textId="77777777" w:rsidTr="007065F4">
        <w:tblPrEx>
          <w:tblCellMar>
            <w:left w:w="108" w:type="dxa"/>
            <w:right w:w="108" w:type="dxa"/>
          </w:tblCellMar>
        </w:tblPrEx>
        <w:tc>
          <w:tcPr>
            <w:tcW w:w="4569" w:type="dxa"/>
            <w:tcBorders>
              <w:bottom w:val="nil"/>
            </w:tcBorders>
          </w:tcPr>
          <w:p w14:paraId="4D561AC3" w14:textId="77777777" w:rsidR="00817C1B" w:rsidRPr="006F06C2" w:rsidRDefault="00817C1B" w:rsidP="00B9321F">
            <w:pPr>
              <w:pStyle w:val="TAL"/>
              <w:snapToGrid w:val="0"/>
            </w:pPr>
            <w:r w:rsidRPr="006F06C2">
              <w:t xml:space="preserve">        measId</w:t>
            </w:r>
          </w:p>
        </w:tc>
        <w:tc>
          <w:tcPr>
            <w:tcW w:w="2415" w:type="dxa"/>
          </w:tcPr>
          <w:p w14:paraId="7B4D7D08" w14:textId="77777777" w:rsidR="00817C1B" w:rsidRPr="006F06C2" w:rsidRDefault="00817C1B" w:rsidP="00B9321F">
            <w:pPr>
              <w:pStyle w:val="TAL"/>
              <w:snapToGrid w:val="0"/>
            </w:pPr>
            <w:r w:rsidRPr="006F06C2">
              <w:t>1</w:t>
            </w:r>
          </w:p>
        </w:tc>
        <w:tc>
          <w:tcPr>
            <w:tcW w:w="1663" w:type="dxa"/>
          </w:tcPr>
          <w:p w14:paraId="66C2A612" w14:textId="77777777" w:rsidR="00817C1B" w:rsidRPr="006F06C2" w:rsidRDefault="00817C1B" w:rsidP="00B9321F">
            <w:pPr>
              <w:pStyle w:val="TAL"/>
              <w:snapToGrid w:val="0"/>
            </w:pPr>
          </w:p>
        </w:tc>
        <w:tc>
          <w:tcPr>
            <w:tcW w:w="1134" w:type="dxa"/>
          </w:tcPr>
          <w:p w14:paraId="5469FEA4" w14:textId="77777777" w:rsidR="00817C1B" w:rsidRPr="006F06C2" w:rsidRDefault="00817C1B" w:rsidP="00B9321F">
            <w:pPr>
              <w:pStyle w:val="TAL"/>
              <w:snapToGrid w:val="0"/>
              <w:rPr>
                <w:lang w:eastAsia="zh-CN"/>
              </w:rPr>
            </w:pPr>
          </w:p>
        </w:tc>
      </w:tr>
      <w:tr w:rsidR="00817C1B" w:rsidRPr="006F06C2" w14:paraId="7E75447F" w14:textId="77777777" w:rsidTr="007065F4">
        <w:tblPrEx>
          <w:tblCellMar>
            <w:left w:w="108" w:type="dxa"/>
            <w:right w:w="108" w:type="dxa"/>
          </w:tblCellMar>
        </w:tblPrEx>
        <w:tc>
          <w:tcPr>
            <w:tcW w:w="4569" w:type="dxa"/>
            <w:tcBorders>
              <w:bottom w:val="single" w:sz="4" w:space="0" w:color="auto"/>
            </w:tcBorders>
          </w:tcPr>
          <w:p w14:paraId="13A9D31E" w14:textId="77777777" w:rsidR="00817C1B" w:rsidRPr="006F06C2" w:rsidRDefault="00817C1B" w:rsidP="00B9321F">
            <w:pPr>
              <w:pStyle w:val="TAL"/>
              <w:snapToGrid w:val="0"/>
            </w:pPr>
            <w:r w:rsidRPr="006F06C2">
              <w:t xml:space="preserve">        measResultServingMOList SEQUENCE (SIZE (1..maxNrofServingCells)) OF </w:t>
            </w:r>
            <w:r w:rsidR="00AA7B0F" w:rsidRPr="006F06C2">
              <w:t>MeasResultServMO</w:t>
            </w:r>
            <w:r w:rsidRPr="006F06C2">
              <w:t xml:space="preserve"> {</w:t>
            </w:r>
          </w:p>
        </w:tc>
        <w:tc>
          <w:tcPr>
            <w:tcW w:w="2415" w:type="dxa"/>
          </w:tcPr>
          <w:p w14:paraId="7514E9A2" w14:textId="77777777" w:rsidR="00817C1B" w:rsidRPr="006F06C2" w:rsidRDefault="00817C1B" w:rsidP="00B9321F">
            <w:pPr>
              <w:pStyle w:val="TAL"/>
              <w:snapToGrid w:val="0"/>
            </w:pPr>
            <w:r w:rsidRPr="006F06C2">
              <w:t>1 entry</w:t>
            </w:r>
          </w:p>
        </w:tc>
        <w:tc>
          <w:tcPr>
            <w:tcW w:w="1663" w:type="dxa"/>
          </w:tcPr>
          <w:p w14:paraId="3E53D8FC" w14:textId="77777777" w:rsidR="00817C1B" w:rsidRPr="006F06C2" w:rsidRDefault="00817C1B" w:rsidP="00B9321F">
            <w:pPr>
              <w:pStyle w:val="TAL"/>
              <w:snapToGrid w:val="0"/>
            </w:pPr>
          </w:p>
        </w:tc>
        <w:tc>
          <w:tcPr>
            <w:tcW w:w="1134" w:type="dxa"/>
          </w:tcPr>
          <w:p w14:paraId="31B817C9" w14:textId="77777777" w:rsidR="00817C1B" w:rsidRPr="006F06C2" w:rsidRDefault="00817C1B" w:rsidP="00B9321F">
            <w:pPr>
              <w:pStyle w:val="TAL"/>
              <w:snapToGrid w:val="0"/>
            </w:pPr>
          </w:p>
        </w:tc>
      </w:tr>
      <w:tr w:rsidR="00AA7B0F" w:rsidRPr="006F06C2" w14:paraId="6CC74DF2" w14:textId="77777777" w:rsidTr="007065F4">
        <w:tblPrEx>
          <w:tblCellMar>
            <w:left w:w="108" w:type="dxa"/>
            <w:right w:w="108" w:type="dxa"/>
          </w:tblCellMar>
        </w:tblPrEx>
        <w:tc>
          <w:tcPr>
            <w:tcW w:w="4569" w:type="dxa"/>
            <w:tcBorders>
              <w:bottom w:val="nil"/>
            </w:tcBorders>
            <w:shd w:val="clear" w:color="auto" w:fill="auto"/>
          </w:tcPr>
          <w:p w14:paraId="73D1AB1A" w14:textId="77777777" w:rsidR="00AA7B0F" w:rsidRPr="006F06C2" w:rsidRDefault="00AA7B0F" w:rsidP="00AA7B0F">
            <w:pPr>
              <w:pStyle w:val="TAL"/>
              <w:snapToGrid w:val="0"/>
            </w:pPr>
            <w:r w:rsidRPr="006F06C2">
              <w:t xml:space="preserve">          MeasResultServMO[1] </w:t>
            </w:r>
            <w:r w:rsidRPr="006F06C2">
              <w:rPr>
                <w:snapToGrid w:val="0"/>
                <w:lang w:eastAsia="en-US"/>
              </w:rPr>
              <w:t xml:space="preserve">SEQUENCE </w:t>
            </w:r>
            <w:r w:rsidRPr="006F06C2">
              <w:rPr>
                <w:lang w:eastAsia="en-US"/>
              </w:rPr>
              <w:t>{</w:t>
            </w:r>
          </w:p>
        </w:tc>
        <w:tc>
          <w:tcPr>
            <w:tcW w:w="2415" w:type="dxa"/>
          </w:tcPr>
          <w:p w14:paraId="4D9E0519" w14:textId="77777777" w:rsidR="00AA7B0F" w:rsidRPr="006F06C2" w:rsidRDefault="00AA7B0F" w:rsidP="00AA7B0F">
            <w:pPr>
              <w:pStyle w:val="TAL"/>
              <w:snapToGrid w:val="0"/>
            </w:pPr>
          </w:p>
        </w:tc>
        <w:tc>
          <w:tcPr>
            <w:tcW w:w="1663" w:type="dxa"/>
          </w:tcPr>
          <w:p w14:paraId="42366547" w14:textId="77777777" w:rsidR="00AA7B0F" w:rsidRPr="006F06C2" w:rsidRDefault="00AA7B0F" w:rsidP="00AA7B0F">
            <w:pPr>
              <w:pStyle w:val="TAL"/>
              <w:snapToGrid w:val="0"/>
            </w:pPr>
            <w:r w:rsidRPr="006F06C2">
              <w:t>entry 1</w:t>
            </w:r>
          </w:p>
        </w:tc>
        <w:tc>
          <w:tcPr>
            <w:tcW w:w="1134" w:type="dxa"/>
          </w:tcPr>
          <w:p w14:paraId="3BD81C6D" w14:textId="77777777" w:rsidR="00AA7B0F" w:rsidRPr="006F06C2" w:rsidRDefault="00AA7B0F" w:rsidP="00AA7B0F">
            <w:pPr>
              <w:pStyle w:val="TAL"/>
              <w:snapToGrid w:val="0"/>
            </w:pPr>
          </w:p>
        </w:tc>
      </w:tr>
      <w:tr w:rsidR="00AA7B0F" w:rsidRPr="006F06C2" w14:paraId="2DE370F1" w14:textId="77777777" w:rsidTr="007065F4">
        <w:tblPrEx>
          <w:tblCellMar>
            <w:left w:w="108" w:type="dxa"/>
            <w:right w:w="108" w:type="dxa"/>
          </w:tblCellMar>
        </w:tblPrEx>
        <w:tc>
          <w:tcPr>
            <w:tcW w:w="4569" w:type="dxa"/>
            <w:tcBorders>
              <w:bottom w:val="nil"/>
            </w:tcBorders>
            <w:shd w:val="clear" w:color="auto" w:fill="auto"/>
          </w:tcPr>
          <w:p w14:paraId="350640A4" w14:textId="77777777" w:rsidR="00AA7B0F" w:rsidRPr="006F06C2" w:rsidRDefault="00AA7B0F" w:rsidP="00AA7B0F">
            <w:pPr>
              <w:pStyle w:val="TAL"/>
              <w:snapToGrid w:val="0"/>
            </w:pPr>
            <w:r w:rsidRPr="006F06C2">
              <w:t xml:space="preserve">            servCellId</w:t>
            </w:r>
          </w:p>
        </w:tc>
        <w:tc>
          <w:tcPr>
            <w:tcW w:w="2415" w:type="dxa"/>
          </w:tcPr>
          <w:p w14:paraId="4BEA93A4" w14:textId="77777777" w:rsidR="00AA7B0F" w:rsidRPr="006F06C2" w:rsidRDefault="00AA7B0F" w:rsidP="00AA7B0F">
            <w:pPr>
              <w:pStyle w:val="TAL"/>
              <w:snapToGrid w:val="0"/>
            </w:pPr>
            <w:r w:rsidRPr="006F06C2">
              <w:rPr>
                <w:lang w:eastAsia="zh-CN"/>
              </w:rPr>
              <w:t>Cell index corresponding to NR Cell 3</w:t>
            </w:r>
          </w:p>
        </w:tc>
        <w:tc>
          <w:tcPr>
            <w:tcW w:w="1663" w:type="dxa"/>
          </w:tcPr>
          <w:p w14:paraId="012EE009" w14:textId="77777777" w:rsidR="00AA7B0F" w:rsidRPr="006F06C2" w:rsidRDefault="00AA7B0F" w:rsidP="00AA7B0F">
            <w:pPr>
              <w:pStyle w:val="TAL"/>
              <w:snapToGrid w:val="0"/>
            </w:pPr>
          </w:p>
        </w:tc>
        <w:tc>
          <w:tcPr>
            <w:tcW w:w="1134" w:type="dxa"/>
          </w:tcPr>
          <w:p w14:paraId="7E556A7E" w14:textId="77777777" w:rsidR="00AA7B0F" w:rsidRPr="006F06C2" w:rsidRDefault="00AA7B0F" w:rsidP="00AA7B0F">
            <w:pPr>
              <w:pStyle w:val="TAL"/>
              <w:snapToGrid w:val="0"/>
            </w:pPr>
          </w:p>
        </w:tc>
      </w:tr>
      <w:tr w:rsidR="00AA7B0F" w:rsidRPr="006F06C2" w14:paraId="2E13E117" w14:textId="77777777" w:rsidTr="007065F4">
        <w:tblPrEx>
          <w:tblCellMar>
            <w:left w:w="108" w:type="dxa"/>
            <w:right w:w="108" w:type="dxa"/>
          </w:tblCellMar>
        </w:tblPrEx>
        <w:tc>
          <w:tcPr>
            <w:tcW w:w="4569" w:type="dxa"/>
            <w:tcBorders>
              <w:bottom w:val="single" w:sz="4" w:space="0" w:color="auto"/>
            </w:tcBorders>
          </w:tcPr>
          <w:p w14:paraId="097094A9" w14:textId="77777777" w:rsidR="00AA7B0F" w:rsidRPr="006F06C2" w:rsidRDefault="00AA7B0F" w:rsidP="00AA7B0F">
            <w:pPr>
              <w:pStyle w:val="TAL"/>
              <w:snapToGrid w:val="0"/>
            </w:pPr>
            <w:r w:rsidRPr="006F06C2">
              <w:t xml:space="preserve">            measResultServingCell SEQUENCE {</w:t>
            </w:r>
          </w:p>
        </w:tc>
        <w:tc>
          <w:tcPr>
            <w:tcW w:w="2415" w:type="dxa"/>
          </w:tcPr>
          <w:p w14:paraId="3F03D955" w14:textId="77777777" w:rsidR="00AA7B0F" w:rsidRPr="006F06C2" w:rsidRDefault="00AA7B0F" w:rsidP="00AA7B0F">
            <w:pPr>
              <w:pStyle w:val="TAL"/>
              <w:snapToGrid w:val="0"/>
            </w:pPr>
          </w:p>
        </w:tc>
        <w:tc>
          <w:tcPr>
            <w:tcW w:w="1663" w:type="dxa"/>
          </w:tcPr>
          <w:p w14:paraId="11B565BA" w14:textId="77777777" w:rsidR="00AA7B0F" w:rsidRPr="006F06C2" w:rsidRDefault="00AA7B0F" w:rsidP="00AA7B0F">
            <w:pPr>
              <w:pStyle w:val="TAL"/>
              <w:snapToGrid w:val="0"/>
            </w:pPr>
          </w:p>
        </w:tc>
        <w:tc>
          <w:tcPr>
            <w:tcW w:w="1134" w:type="dxa"/>
          </w:tcPr>
          <w:p w14:paraId="770C4DDC" w14:textId="77777777" w:rsidR="00AA7B0F" w:rsidRPr="006F06C2" w:rsidRDefault="00AA7B0F" w:rsidP="00AA7B0F">
            <w:pPr>
              <w:pStyle w:val="TAL"/>
              <w:snapToGrid w:val="0"/>
            </w:pPr>
          </w:p>
        </w:tc>
      </w:tr>
      <w:tr w:rsidR="00AA7B0F" w:rsidRPr="006F06C2" w14:paraId="2FCA9906" w14:textId="77777777" w:rsidTr="007065F4">
        <w:tblPrEx>
          <w:tblCellMar>
            <w:left w:w="108" w:type="dxa"/>
            <w:right w:w="108" w:type="dxa"/>
          </w:tblCellMar>
        </w:tblPrEx>
        <w:tc>
          <w:tcPr>
            <w:tcW w:w="4569" w:type="dxa"/>
            <w:tcBorders>
              <w:bottom w:val="nil"/>
            </w:tcBorders>
          </w:tcPr>
          <w:p w14:paraId="4BAF060C" w14:textId="77777777" w:rsidR="00AA7B0F" w:rsidRPr="006F06C2" w:rsidRDefault="00AA7B0F" w:rsidP="00AA7B0F">
            <w:pPr>
              <w:pStyle w:val="TAL"/>
              <w:snapToGrid w:val="0"/>
            </w:pPr>
            <w:r w:rsidRPr="006F06C2">
              <w:t xml:space="preserve">              physCellId</w:t>
            </w:r>
          </w:p>
        </w:tc>
        <w:tc>
          <w:tcPr>
            <w:tcW w:w="2415" w:type="dxa"/>
          </w:tcPr>
          <w:p w14:paraId="1487DA45" w14:textId="77777777" w:rsidR="00AA7B0F" w:rsidRPr="006F06C2" w:rsidRDefault="00AA7B0F" w:rsidP="00AA7B0F">
            <w:pPr>
              <w:pStyle w:val="TAL"/>
              <w:snapToGrid w:val="0"/>
            </w:pPr>
            <w:r w:rsidRPr="006F06C2">
              <w:t>Physical layer cell identity of NR Cell 3</w:t>
            </w:r>
          </w:p>
        </w:tc>
        <w:tc>
          <w:tcPr>
            <w:tcW w:w="1663" w:type="dxa"/>
          </w:tcPr>
          <w:p w14:paraId="3ACD4FB9" w14:textId="77777777" w:rsidR="00AA7B0F" w:rsidRPr="006F06C2" w:rsidRDefault="00AA7B0F" w:rsidP="00AA7B0F">
            <w:pPr>
              <w:pStyle w:val="TAL"/>
              <w:snapToGrid w:val="0"/>
            </w:pPr>
          </w:p>
        </w:tc>
        <w:tc>
          <w:tcPr>
            <w:tcW w:w="1134" w:type="dxa"/>
          </w:tcPr>
          <w:p w14:paraId="7178510F" w14:textId="77777777" w:rsidR="00AA7B0F" w:rsidRPr="006F06C2" w:rsidRDefault="00AA7B0F" w:rsidP="00AA7B0F">
            <w:pPr>
              <w:pStyle w:val="TAL"/>
              <w:snapToGrid w:val="0"/>
            </w:pPr>
          </w:p>
        </w:tc>
      </w:tr>
      <w:tr w:rsidR="006E366C" w:rsidRPr="006F06C2" w14:paraId="79259E42" w14:textId="77777777" w:rsidTr="007065F4">
        <w:tblPrEx>
          <w:tblCellMar>
            <w:left w:w="108" w:type="dxa"/>
            <w:right w:w="108" w:type="dxa"/>
          </w:tblCellMar>
        </w:tblPrEx>
        <w:tc>
          <w:tcPr>
            <w:tcW w:w="4569" w:type="dxa"/>
            <w:tcBorders>
              <w:bottom w:val="nil"/>
            </w:tcBorders>
          </w:tcPr>
          <w:p w14:paraId="73AAB866" w14:textId="75E6E09A" w:rsidR="006E366C" w:rsidRPr="006F06C2" w:rsidRDefault="006E366C" w:rsidP="006E366C">
            <w:pPr>
              <w:pStyle w:val="TAL"/>
              <w:snapToGrid w:val="0"/>
            </w:pPr>
            <w:r w:rsidRPr="006F06C2">
              <w:rPr>
                <w:lang w:eastAsia="zh-CN"/>
              </w:rPr>
              <w:t xml:space="preserve">              </w:t>
            </w:r>
            <w:r w:rsidRPr="006F06C2">
              <w:t>measResult SEQUENCE {</w:t>
            </w:r>
          </w:p>
        </w:tc>
        <w:tc>
          <w:tcPr>
            <w:tcW w:w="2415" w:type="dxa"/>
          </w:tcPr>
          <w:p w14:paraId="7771247A" w14:textId="77777777" w:rsidR="006E366C" w:rsidRPr="006F06C2" w:rsidRDefault="006E366C" w:rsidP="006E366C">
            <w:pPr>
              <w:pStyle w:val="TAL"/>
              <w:snapToGrid w:val="0"/>
            </w:pPr>
          </w:p>
        </w:tc>
        <w:tc>
          <w:tcPr>
            <w:tcW w:w="1663" w:type="dxa"/>
          </w:tcPr>
          <w:p w14:paraId="4A914D3D" w14:textId="77777777" w:rsidR="006E366C" w:rsidRPr="006F06C2" w:rsidRDefault="006E366C" w:rsidP="006E366C">
            <w:pPr>
              <w:pStyle w:val="TAL"/>
              <w:snapToGrid w:val="0"/>
            </w:pPr>
          </w:p>
        </w:tc>
        <w:tc>
          <w:tcPr>
            <w:tcW w:w="1134" w:type="dxa"/>
          </w:tcPr>
          <w:p w14:paraId="434CECCF" w14:textId="77777777" w:rsidR="006E366C" w:rsidRPr="006F06C2" w:rsidRDefault="006E366C" w:rsidP="006E366C">
            <w:pPr>
              <w:pStyle w:val="TAL"/>
              <w:snapToGrid w:val="0"/>
            </w:pPr>
          </w:p>
        </w:tc>
      </w:tr>
      <w:tr w:rsidR="006E366C" w:rsidRPr="006F06C2" w14:paraId="69CC52A6" w14:textId="77777777" w:rsidTr="007065F4">
        <w:tblPrEx>
          <w:tblCellMar>
            <w:left w:w="108" w:type="dxa"/>
            <w:right w:w="108" w:type="dxa"/>
          </w:tblCellMar>
        </w:tblPrEx>
        <w:tc>
          <w:tcPr>
            <w:tcW w:w="4569" w:type="dxa"/>
            <w:tcBorders>
              <w:bottom w:val="nil"/>
            </w:tcBorders>
          </w:tcPr>
          <w:p w14:paraId="4389072D" w14:textId="35435A4C" w:rsidR="006E366C" w:rsidRPr="006F06C2" w:rsidRDefault="006E366C" w:rsidP="006E366C">
            <w:pPr>
              <w:pStyle w:val="TAL"/>
              <w:snapToGrid w:val="0"/>
            </w:pPr>
            <w:r w:rsidRPr="006F06C2">
              <w:t xml:space="preserve">  </w:t>
            </w:r>
            <w:r w:rsidRPr="006F06C2">
              <w:rPr>
                <w:lang w:eastAsia="zh-CN"/>
              </w:rPr>
              <w:t xml:space="preserve">              </w:t>
            </w:r>
            <w:r w:rsidRPr="006F06C2">
              <w:t>cellResults SEQUENCE {</w:t>
            </w:r>
          </w:p>
        </w:tc>
        <w:tc>
          <w:tcPr>
            <w:tcW w:w="2415" w:type="dxa"/>
          </w:tcPr>
          <w:p w14:paraId="7AE5141F" w14:textId="77777777" w:rsidR="006E366C" w:rsidRPr="006F06C2" w:rsidRDefault="006E366C" w:rsidP="006E366C">
            <w:pPr>
              <w:pStyle w:val="TAL"/>
              <w:snapToGrid w:val="0"/>
            </w:pPr>
          </w:p>
        </w:tc>
        <w:tc>
          <w:tcPr>
            <w:tcW w:w="1663" w:type="dxa"/>
          </w:tcPr>
          <w:p w14:paraId="4141F41B" w14:textId="77777777" w:rsidR="006E366C" w:rsidRPr="006F06C2" w:rsidRDefault="006E366C" w:rsidP="006E366C">
            <w:pPr>
              <w:pStyle w:val="TAL"/>
              <w:snapToGrid w:val="0"/>
            </w:pPr>
          </w:p>
        </w:tc>
        <w:tc>
          <w:tcPr>
            <w:tcW w:w="1134" w:type="dxa"/>
          </w:tcPr>
          <w:p w14:paraId="1A3E799E" w14:textId="77777777" w:rsidR="006E366C" w:rsidRPr="006F06C2" w:rsidRDefault="006E366C" w:rsidP="006E366C">
            <w:pPr>
              <w:pStyle w:val="TAL"/>
              <w:snapToGrid w:val="0"/>
            </w:pPr>
          </w:p>
        </w:tc>
      </w:tr>
      <w:tr w:rsidR="006E366C" w:rsidRPr="006F06C2" w14:paraId="2B35C5B0" w14:textId="77777777" w:rsidTr="007065F4">
        <w:tblPrEx>
          <w:tblCellMar>
            <w:left w:w="108" w:type="dxa"/>
            <w:right w:w="108" w:type="dxa"/>
          </w:tblCellMar>
        </w:tblPrEx>
        <w:tc>
          <w:tcPr>
            <w:tcW w:w="4569" w:type="dxa"/>
            <w:tcBorders>
              <w:bottom w:val="nil"/>
            </w:tcBorders>
          </w:tcPr>
          <w:p w14:paraId="095F87B7" w14:textId="73EBF43E" w:rsidR="006E366C" w:rsidRPr="006F06C2" w:rsidRDefault="006E366C" w:rsidP="006E366C">
            <w:pPr>
              <w:pStyle w:val="TAL"/>
              <w:snapToGrid w:val="0"/>
            </w:pPr>
            <w:r w:rsidRPr="006F06C2">
              <w:t xml:space="preserve">  </w:t>
            </w:r>
            <w:r w:rsidRPr="006F06C2">
              <w:rPr>
                <w:lang w:eastAsia="zh-CN"/>
              </w:rPr>
              <w:t xml:space="preserve">                </w:t>
            </w:r>
            <w:r w:rsidRPr="006F06C2">
              <w:t>resultsSSB-Cell SEQUENCE {</w:t>
            </w:r>
          </w:p>
        </w:tc>
        <w:tc>
          <w:tcPr>
            <w:tcW w:w="2415" w:type="dxa"/>
          </w:tcPr>
          <w:p w14:paraId="30E61D65" w14:textId="77777777" w:rsidR="006E366C" w:rsidRPr="006F06C2" w:rsidRDefault="006E366C" w:rsidP="006E366C">
            <w:pPr>
              <w:pStyle w:val="TAL"/>
              <w:snapToGrid w:val="0"/>
            </w:pPr>
          </w:p>
        </w:tc>
        <w:tc>
          <w:tcPr>
            <w:tcW w:w="1663" w:type="dxa"/>
          </w:tcPr>
          <w:p w14:paraId="07028216" w14:textId="77777777" w:rsidR="006E366C" w:rsidRPr="006F06C2" w:rsidRDefault="006E366C" w:rsidP="006E366C">
            <w:pPr>
              <w:pStyle w:val="TAL"/>
              <w:snapToGrid w:val="0"/>
            </w:pPr>
          </w:p>
        </w:tc>
        <w:tc>
          <w:tcPr>
            <w:tcW w:w="1134" w:type="dxa"/>
          </w:tcPr>
          <w:p w14:paraId="06454A08" w14:textId="77777777" w:rsidR="006E366C" w:rsidRPr="006F06C2" w:rsidRDefault="006E366C" w:rsidP="006E366C">
            <w:pPr>
              <w:pStyle w:val="TAL"/>
              <w:snapToGrid w:val="0"/>
            </w:pPr>
          </w:p>
        </w:tc>
      </w:tr>
      <w:tr w:rsidR="006E366C" w:rsidRPr="006F06C2" w14:paraId="5CDF93ED" w14:textId="77777777" w:rsidTr="007065F4">
        <w:tblPrEx>
          <w:tblCellMar>
            <w:left w:w="108" w:type="dxa"/>
            <w:right w:w="108" w:type="dxa"/>
          </w:tblCellMar>
        </w:tblPrEx>
        <w:tc>
          <w:tcPr>
            <w:tcW w:w="4569" w:type="dxa"/>
            <w:tcBorders>
              <w:bottom w:val="nil"/>
            </w:tcBorders>
          </w:tcPr>
          <w:p w14:paraId="54E7EB00" w14:textId="3E05D82C" w:rsidR="006E366C" w:rsidRPr="006F06C2" w:rsidRDefault="006E366C" w:rsidP="006E366C">
            <w:pPr>
              <w:pStyle w:val="TAL"/>
              <w:snapToGrid w:val="0"/>
            </w:pPr>
            <w:r w:rsidRPr="006F06C2">
              <w:t xml:space="preserve">  </w:t>
            </w:r>
            <w:r w:rsidRPr="006F06C2">
              <w:rPr>
                <w:lang w:eastAsia="zh-CN"/>
              </w:rPr>
              <w:t xml:space="preserve">                  rsrp</w:t>
            </w:r>
          </w:p>
        </w:tc>
        <w:tc>
          <w:tcPr>
            <w:tcW w:w="2415" w:type="dxa"/>
          </w:tcPr>
          <w:p w14:paraId="602F5203" w14:textId="0142EE53" w:rsidR="006E366C" w:rsidRPr="006F06C2" w:rsidRDefault="006E366C" w:rsidP="006E366C">
            <w:pPr>
              <w:pStyle w:val="TAL"/>
              <w:snapToGrid w:val="0"/>
            </w:pPr>
            <w:r w:rsidRPr="006F06C2">
              <w:rPr>
                <w:lang w:eastAsia="zh-CN"/>
              </w:rPr>
              <w:t>(0..127)</w:t>
            </w:r>
          </w:p>
        </w:tc>
        <w:tc>
          <w:tcPr>
            <w:tcW w:w="1663" w:type="dxa"/>
          </w:tcPr>
          <w:p w14:paraId="126A3654" w14:textId="77777777" w:rsidR="006E366C" w:rsidRPr="006F06C2" w:rsidRDefault="006E366C" w:rsidP="006E366C">
            <w:pPr>
              <w:pStyle w:val="TAL"/>
              <w:snapToGrid w:val="0"/>
            </w:pPr>
          </w:p>
        </w:tc>
        <w:tc>
          <w:tcPr>
            <w:tcW w:w="1134" w:type="dxa"/>
          </w:tcPr>
          <w:p w14:paraId="0FB2E3F3" w14:textId="77777777" w:rsidR="006E366C" w:rsidRPr="006F06C2" w:rsidRDefault="006E366C" w:rsidP="006E366C">
            <w:pPr>
              <w:pStyle w:val="TAL"/>
              <w:snapToGrid w:val="0"/>
            </w:pPr>
          </w:p>
        </w:tc>
      </w:tr>
      <w:tr w:rsidR="006E366C" w:rsidRPr="006F06C2" w14:paraId="3C7A3A87" w14:textId="77777777" w:rsidTr="007065F4">
        <w:tblPrEx>
          <w:tblCellMar>
            <w:left w:w="108" w:type="dxa"/>
            <w:right w:w="108" w:type="dxa"/>
          </w:tblCellMar>
        </w:tblPrEx>
        <w:tc>
          <w:tcPr>
            <w:tcW w:w="4569" w:type="dxa"/>
            <w:tcBorders>
              <w:bottom w:val="nil"/>
            </w:tcBorders>
          </w:tcPr>
          <w:p w14:paraId="65C07FF9" w14:textId="7FBD8D90" w:rsidR="006E366C" w:rsidRPr="006F06C2" w:rsidRDefault="006E366C" w:rsidP="006E366C">
            <w:pPr>
              <w:pStyle w:val="TAL"/>
              <w:snapToGrid w:val="0"/>
            </w:pPr>
            <w:r w:rsidRPr="006F06C2">
              <w:rPr>
                <w:lang w:eastAsia="zh-CN"/>
              </w:rPr>
              <w:t xml:space="preserve">                    rsrq</w:t>
            </w:r>
          </w:p>
        </w:tc>
        <w:tc>
          <w:tcPr>
            <w:tcW w:w="2415" w:type="dxa"/>
          </w:tcPr>
          <w:p w14:paraId="24FA698C" w14:textId="25ECBBFC" w:rsidR="006E366C" w:rsidRPr="006F06C2" w:rsidRDefault="006E366C" w:rsidP="006E366C">
            <w:pPr>
              <w:pStyle w:val="TAL"/>
              <w:snapToGrid w:val="0"/>
            </w:pPr>
            <w:r w:rsidRPr="006F06C2">
              <w:rPr>
                <w:lang w:eastAsia="zh-CN"/>
              </w:rPr>
              <w:t>(0..127)</w:t>
            </w:r>
          </w:p>
        </w:tc>
        <w:tc>
          <w:tcPr>
            <w:tcW w:w="1663" w:type="dxa"/>
          </w:tcPr>
          <w:p w14:paraId="35AFDD87" w14:textId="77777777" w:rsidR="006E366C" w:rsidRPr="006F06C2" w:rsidRDefault="006E366C" w:rsidP="006E366C">
            <w:pPr>
              <w:pStyle w:val="TAL"/>
              <w:snapToGrid w:val="0"/>
            </w:pPr>
          </w:p>
        </w:tc>
        <w:tc>
          <w:tcPr>
            <w:tcW w:w="1134" w:type="dxa"/>
          </w:tcPr>
          <w:p w14:paraId="36D24A54" w14:textId="77777777" w:rsidR="006E366C" w:rsidRPr="006F06C2" w:rsidRDefault="006E366C" w:rsidP="006E366C">
            <w:pPr>
              <w:pStyle w:val="TAL"/>
              <w:snapToGrid w:val="0"/>
            </w:pPr>
          </w:p>
        </w:tc>
      </w:tr>
      <w:tr w:rsidR="006E366C" w:rsidRPr="006F06C2" w14:paraId="6B77CD71" w14:textId="77777777" w:rsidTr="007065F4">
        <w:tblPrEx>
          <w:tblCellMar>
            <w:left w:w="108" w:type="dxa"/>
            <w:right w:w="108" w:type="dxa"/>
          </w:tblCellMar>
        </w:tblPrEx>
        <w:tc>
          <w:tcPr>
            <w:tcW w:w="4569" w:type="dxa"/>
            <w:tcBorders>
              <w:bottom w:val="nil"/>
            </w:tcBorders>
          </w:tcPr>
          <w:p w14:paraId="1D228DF1" w14:textId="05F47C81" w:rsidR="006E366C" w:rsidRPr="006F06C2" w:rsidRDefault="006E366C" w:rsidP="006E366C">
            <w:pPr>
              <w:pStyle w:val="TAL"/>
              <w:snapToGrid w:val="0"/>
            </w:pPr>
            <w:r w:rsidRPr="006F06C2">
              <w:t xml:space="preserve">                    sinr</w:t>
            </w:r>
          </w:p>
        </w:tc>
        <w:tc>
          <w:tcPr>
            <w:tcW w:w="2415" w:type="dxa"/>
          </w:tcPr>
          <w:p w14:paraId="51AC0CDF" w14:textId="0F591F0F" w:rsidR="006E366C" w:rsidRPr="006F06C2" w:rsidRDefault="006E366C" w:rsidP="006E366C">
            <w:pPr>
              <w:pStyle w:val="TAL"/>
              <w:snapToGrid w:val="0"/>
            </w:pPr>
            <w:r w:rsidRPr="006F06C2">
              <w:t>Not present</w:t>
            </w:r>
          </w:p>
        </w:tc>
        <w:tc>
          <w:tcPr>
            <w:tcW w:w="1663" w:type="dxa"/>
          </w:tcPr>
          <w:p w14:paraId="5076BB4D" w14:textId="77777777" w:rsidR="006E366C" w:rsidRPr="006F06C2" w:rsidRDefault="006E366C" w:rsidP="006E366C">
            <w:pPr>
              <w:pStyle w:val="TAL"/>
              <w:snapToGrid w:val="0"/>
            </w:pPr>
          </w:p>
        </w:tc>
        <w:tc>
          <w:tcPr>
            <w:tcW w:w="1134" w:type="dxa"/>
          </w:tcPr>
          <w:p w14:paraId="75FC4F36" w14:textId="77777777" w:rsidR="006E366C" w:rsidRPr="006F06C2" w:rsidRDefault="006E366C" w:rsidP="006E366C">
            <w:pPr>
              <w:pStyle w:val="TAL"/>
              <w:snapToGrid w:val="0"/>
            </w:pPr>
          </w:p>
        </w:tc>
      </w:tr>
      <w:tr w:rsidR="006E366C" w:rsidRPr="006F06C2" w14:paraId="23DA60D0" w14:textId="77777777" w:rsidTr="007065F4">
        <w:tblPrEx>
          <w:tblCellMar>
            <w:left w:w="108" w:type="dxa"/>
            <w:right w:w="108" w:type="dxa"/>
          </w:tblCellMar>
        </w:tblPrEx>
        <w:tc>
          <w:tcPr>
            <w:tcW w:w="4569" w:type="dxa"/>
            <w:tcBorders>
              <w:bottom w:val="nil"/>
            </w:tcBorders>
          </w:tcPr>
          <w:p w14:paraId="12EE26CA" w14:textId="77777777" w:rsidR="006E366C" w:rsidRPr="006F06C2" w:rsidRDefault="006E366C" w:rsidP="006E366C">
            <w:pPr>
              <w:pStyle w:val="TAL"/>
              <w:snapToGrid w:val="0"/>
            </w:pPr>
          </w:p>
        </w:tc>
        <w:tc>
          <w:tcPr>
            <w:tcW w:w="2415" w:type="dxa"/>
          </w:tcPr>
          <w:p w14:paraId="5552DF95" w14:textId="69092CC8" w:rsidR="006E366C" w:rsidRPr="006F06C2" w:rsidRDefault="006E366C" w:rsidP="006E366C">
            <w:pPr>
              <w:pStyle w:val="TAL"/>
              <w:snapToGrid w:val="0"/>
            </w:pPr>
            <w:r w:rsidRPr="006F06C2">
              <w:t>Not checked</w:t>
            </w:r>
          </w:p>
        </w:tc>
        <w:tc>
          <w:tcPr>
            <w:tcW w:w="1663" w:type="dxa"/>
          </w:tcPr>
          <w:p w14:paraId="67584CEA" w14:textId="77777777" w:rsidR="006E366C" w:rsidRPr="006F06C2" w:rsidRDefault="006E366C" w:rsidP="006E366C">
            <w:pPr>
              <w:pStyle w:val="TAL"/>
              <w:snapToGrid w:val="0"/>
            </w:pPr>
          </w:p>
        </w:tc>
        <w:tc>
          <w:tcPr>
            <w:tcW w:w="1134" w:type="dxa"/>
          </w:tcPr>
          <w:p w14:paraId="418B9B87" w14:textId="2007E68D" w:rsidR="006E366C" w:rsidRPr="006F06C2" w:rsidRDefault="006E366C" w:rsidP="006E366C">
            <w:pPr>
              <w:pStyle w:val="TAL"/>
              <w:snapToGrid w:val="0"/>
            </w:pPr>
            <w:r w:rsidRPr="006F06C2">
              <w:rPr>
                <w:lang w:eastAsia="zh-CN"/>
              </w:rPr>
              <w:t>pc_ss_SINR_Meas</w:t>
            </w:r>
          </w:p>
        </w:tc>
      </w:tr>
      <w:tr w:rsidR="006E366C" w:rsidRPr="006F06C2" w14:paraId="56B1E481" w14:textId="77777777" w:rsidTr="007065F4">
        <w:tblPrEx>
          <w:tblCellMar>
            <w:left w:w="108" w:type="dxa"/>
            <w:right w:w="108" w:type="dxa"/>
          </w:tblCellMar>
        </w:tblPrEx>
        <w:tc>
          <w:tcPr>
            <w:tcW w:w="4569" w:type="dxa"/>
            <w:tcBorders>
              <w:bottom w:val="nil"/>
            </w:tcBorders>
          </w:tcPr>
          <w:p w14:paraId="3BBC284E" w14:textId="21C7498C" w:rsidR="006E366C" w:rsidRPr="006F06C2" w:rsidRDefault="006E366C" w:rsidP="006E366C">
            <w:pPr>
              <w:pStyle w:val="TAL"/>
              <w:snapToGrid w:val="0"/>
            </w:pPr>
            <w:r w:rsidRPr="006F06C2">
              <w:t xml:space="preserve">                  }</w:t>
            </w:r>
          </w:p>
        </w:tc>
        <w:tc>
          <w:tcPr>
            <w:tcW w:w="2415" w:type="dxa"/>
          </w:tcPr>
          <w:p w14:paraId="3C6302AA" w14:textId="77777777" w:rsidR="006E366C" w:rsidRPr="006F06C2" w:rsidRDefault="006E366C" w:rsidP="006E366C">
            <w:pPr>
              <w:pStyle w:val="TAL"/>
              <w:snapToGrid w:val="0"/>
            </w:pPr>
          </w:p>
        </w:tc>
        <w:tc>
          <w:tcPr>
            <w:tcW w:w="1663" w:type="dxa"/>
          </w:tcPr>
          <w:p w14:paraId="3D6A14CA" w14:textId="77777777" w:rsidR="006E366C" w:rsidRPr="006F06C2" w:rsidRDefault="006E366C" w:rsidP="006E366C">
            <w:pPr>
              <w:pStyle w:val="TAL"/>
              <w:snapToGrid w:val="0"/>
            </w:pPr>
          </w:p>
        </w:tc>
        <w:tc>
          <w:tcPr>
            <w:tcW w:w="1134" w:type="dxa"/>
          </w:tcPr>
          <w:p w14:paraId="29AC6BD7" w14:textId="77777777" w:rsidR="006E366C" w:rsidRPr="006F06C2" w:rsidRDefault="006E366C" w:rsidP="006E366C">
            <w:pPr>
              <w:pStyle w:val="TAL"/>
              <w:snapToGrid w:val="0"/>
            </w:pPr>
          </w:p>
        </w:tc>
      </w:tr>
      <w:tr w:rsidR="006E366C" w:rsidRPr="006F06C2" w14:paraId="1E2AEADB" w14:textId="77777777" w:rsidTr="007065F4">
        <w:tblPrEx>
          <w:tblCellMar>
            <w:left w:w="108" w:type="dxa"/>
            <w:right w:w="108" w:type="dxa"/>
          </w:tblCellMar>
        </w:tblPrEx>
        <w:tc>
          <w:tcPr>
            <w:tcW w:w="4569" w:type="dxa"/>
            <w:tcBorders>
              <w:bottom w:val="nil"/>
            </w:tcBorders>
          </w:tcPr>
          <w:p w14:paraId="3677F3A5" w14:textId="1175387F" w:rsidR="006E366C" w:rsidRPr="006F06C2" w:rsidRDefault="006E366C" w:rsidP="006E366C">
            <w:pPr>
              <w:pStyle w:val="TAL"/>
              <w:snapToGrid w:val="0"/>
            </w:pPr>
            <w:r w:rsidRPr="006F06C2">
              <w:t xml:space="preserve">                }</w:t>
            </w:r>
          </w:p>
        </w:tc>
        <w:tc>
          <w:tcPr>
            <w:tcW w:w="2415" w:type="dxa"/>
          </w:tcPr>
          <w:p w14:paraId="32CAE426" w14:textId="77777777" w:rsidR="006E366C" w:rsidRPr="006F06C2" w:rsidRDefault="006E366C" w:rsidP="006E366C">
            <w:pPr>
              <w:pStyle w:val="TAL"/>
              <w:snapToGrid w:val="0"/>
            </w:pPr>
          </w:p>
        </w:tc>
        <w:tc>
          <w:tcPr>
            <w:tcW w:w="1663" w:type="dxa"/>
          </w:tcPr>
          <w:p w14:paraId="2C9F4C2A" w14:textId="77777777" w:rsidR="006E366C" w:rsidRPr="006F06C2" w:rsidRDefault="006E366C" w:rsidP="006E366C">
            <w:pPr>
              <w:pStyle w:val="TAL"/>
              <w:snapToGrid w:val="0"/>
            </w:pPr>
          </w:p>
        </w:tc>
        <w:tc>
          <w:tcPr>
            <w:tcW w:w="1134" w:type="dxa"/>
          </w:tcPr>
          <w:p w14:paraId="7639B03C" w14:textId="77777777" w:rsidR="006E366C" w:rsidRPr="006F06C2" w:rsidRDefault="006E366C" w:rsidP="006E366C">
            <w:pPr>
              <w:pStyle w:val="TAL"/>
              <w:snapToGrid w:val="0"/>
            </w:pPr>
          </w:p>
        </w:tc>
      </w:tr>
      <w:tr w:rsidR="006E366C" w:rsidRPr="006F06C2" w14:paraId="7B8F7BA9" w14:textId="77777777" w:rsidTr="007065F4">
        <w:tblPrEx>
          <w:tblCellMar>
            <w:left w:w="108" w:type="dxa"/>
            <w:right w:w="108" w:type="dxa"/>
          </w:tblCellMar>
        </w:tblPrEx>
        <w:tc>
          <w:tcPr>
            <w:tcW w:w="4569" w:type="dxa"/>
            <w:tcBorders>
              <w:bottom w:val="nil"/>
            </w:tcBorders>
          </w:tcPr>
          <w:p w14:paraId="0A64B776" w14:textId="59050D2B" w:rsidR="006E366C" w:rsidRPr="006F06C2" w:rsidRDefault="006E366C" w:rsidP="006E366C">
            <w:pPr>
              <w:pStyle w:val="TAL"/>
              <w:snapToGrid w:val="0"/>
            </w:pPr>
            <w:r w:rsidRPr="006F06C2">
              <w:t xml:space="preserve">              }</w:t>
            </w:r>
          </w:p>
        </w:tc>
        <w:tc>
          <w:tcPr>
            <w:tcW w:w="2415" w:type="dxa"/>
          </w:tcPr>
          <w:p w14:paraId="54DED673" w14:textId="77777777" w:rsidR="006E366C" w:rsidRPr="006F06C2" w:rsidRDefault="006E366C" w:rsidP="006E366C">
            <w:pPr>
              <w:pStyle w:val="TAL"/>
              <w:snapToGrid w:val="0"/>
            </w:pPr>
          </w:p>
        </w:tc>
        <w:tc>
          <w:tcPr>
            <w:tcW w:w="1663" w:type="dxa"/>
          </w:tcPr>
          <w:p w14:paraId="03D5D68B" w14:textId="77777777" w:rsidR="006E366C" w:rsidRPr="006F06C2" w:rsidRDefault="006E366C" w:rsidP="006E366C">
            <w:pPr>
              <w:pStyle w:val="TAL"/>
              <w:snapToGrid w:val="0"/>
            </w:pPr>
          </w:p>
        </w:tc>
        <w:tc>
          <w:tcPr>
            <w:tcW w:w="1134" w:type="dxa"/>
          </w:tcPr>
          <w:p w14:paraId="3D944107" w14:textId="77777777" w:rsidR="006E366C" w:rsidRPr="006F06C2" w:rsidRDefault="006E366C" w:rsidP="006E366C">
            <w:pPr>
              <w:pStyle w:val="TAL"/>
              <w:snapToGrid w:val="0"/>
            </w:pPr>
          </w:p>
        </w:tc>
      </w:tr>
      <w:tr w:rsidR="006E366C" w:rsidRPr="006F06C2" w14:paraId="2142CD7E" w14:textId="77777777" w:rsidTr="007065F4">
        <w:tblPrEx>
          <w:tblCellMar>
            <w:left w:w="108" w:type="dxa"/>
            <w:right w:w="108" w:type="dxa"/>
          </w:tblCellMar>
        </w:tblPrEx>
        <w:tc>
          <w:tcPr>
            <w:tcW w:w="4569" w:type="dxa"/>
          </w:tcPr>
          <w:p w14:paraId="0A5D364D" w14:textId="77777777" w:rsidR="006E366C" w:rsidRPr="006F06C2" w:rsidRDefault="006E366C" w:rsidP="006E366C">
            <w:pPr>
              <w:pStyle w:val="TAL"/>
              <w:snapToGrid w:val="0"/>
            </w:pPr>
            <w:r w:rsidRPr="006F06C2">
              <w:t xml:space="preserve">            }</w:t>
            </w:r>
          </w:p>
        </w:tc>
        <w:tc>
          <w:tcPr>
            <w:tcW w:w="2415" w:type="dxa"/>
          </w:tcPr>
          <w:p w14:paraId="34F8E783" w14:textId="77777777" w:rsidR="006E366C" w:rsidRPr="006F06C2" w:rsidRDefault="006E366C" w:rsidP="006E366C">
            <w:pPr>
              <w:pStyle w:val="TAL"/>
              <w:snapToGrid w:val="0"/>
            </w:pPr>
          </w:p>
        </w:tc>
        <w:tc>
          <w:tcPr>
            <w:tcW w:w="1663" w:type="dxa"/>
          </w:tcPr>
          <w:p w14:paraId="4BD667A1" w14:textId="77777777" w:rsidR="006E366C" w:rsidRPr="006F06C2" w:rsidRDefault="006E366C" w:rsidP="006E366C">
            <w:pPr>
              <w:pStyle w:val="TAL"/>
              <w:snapToGrid w:val="0"/>
            </w:pPr>
          </w:p>
        </w:tc>
        <w:tc>
          <w:tcPr>
            <w:tcW w:w="1134" w:type="dxa"/>
          </w:tcPr>
          <w:p w14:paraId="7B52598F" w14:textId="77777777" w:rsidR="006E366C" w:rsidRPr="006F06C2" w:rsidRDefault="006E366C" w:rsidP="006E366C">
            <w:pPr>
              <w:pStyle w:val="TAL"/>
              <w:snapToGrid w:val="0"/>
            </w:pPr>
          </w:p>
        </w:tc>
      </w:tr>
      <w:tr w:rsidR="006E366C" w:rsidRPr="006F06C2" w14:paraId="48BE2C91" w14:textId="77777777" w:rsidTr="007065F4">
        <w:tblPrEx>
          <w:tblCellMar>
            <w:left w:w="108" w:type="dxa"/>
            <w:right w:w="108" w:type="dxa"/>
          </w:tblCellMar>
        </w:tblPrEx>
        <w:tc>
          <w:tcPr>
            <w:tcW w:w="4569" w:type="dxa"/>
          </w:tcPr>
          <w:p w14:paraId="1AD22F12" w14:textId="77777777" w:rsidR="006E366C" w:rsidRPr="006F06C2" w:rsidRDefault="006E366C" w:rsidP="006E366C">
            <w:pPr>
              <w:pStyle w:val="TAL"/>
              <w:snapToGrid w:val="0"/>
            </w:pPr>
            <w:r w:rsidRPr="006F06C2">
              <w:t xml:space="preserve">          }</w:t>
            </w:r>
          </w:p>
        </w:tc>
        <w:tc>
          <w:tcPr>
            <w:tcW w:w="2415" w:type="dxa"/>
          </w:tcPr>
          <w:p w14:paraId="0C648648" w14:textId="77777777" w:rsidR="006E366C" w:rsidRPr="006F06C2" w:rsidRDefault="006E366C" w:rsidP="006E366C">
            <w:pPr>
              <w:pStyle w:val="TAL"/>
              <w:snapToGrid w:val="0"/>
            </w:pPr>
          </w:p>
        </w:tc>
        <w:tc>
          <w:tcPr>
            <w:tcW w:w="1663" w:type="dxa"/>
          </w:tcPr>
          <w:p w14:paraId="0780293D" w14:textId="77777777" w:rsidR="006E366C" w:rsidRPr="006F06C2" w:rsidRDefault="006E366C" w:rsidP="006E366C">
            <w:pPr>
              <w:pStyle w:val="TAL"/>
              <w:snapToGrid w:val="0"/>
            </w:pPr>
          </w:p>
        </w:tc>
        <w:tc>
          <w:tcPr>
            <w:tcW w:w="1134" w:type="dxa"/>
          </w:tcPr>
          <w:p w14:paraId="5ABABBA9" w14:textId="77777777" w:rsidR="006E366C" w:rsidRPr="006F06C2" w:rsidRDefault="006E366C" w:rsidP="006E366C">
            <w:pPr>
              <w:pStyle w:val="TAL"/>
              <w:snapToGrid w:val="0"/>
            </w:pPr>
          </w:p>
        </w:tc>
      </w:tr>
      <w:tr w:rsidR="006E366C" w:rsidRPr="006F06C2" w14:paraId="65FAE1E5" w14:textId="77777777" w:rsidTr="007065F4">
        <w:tblPrEx>
          <w:tblCellMar>
            <w:left w:w="108" w:type="dxa"/>
            <w:right w:w="108" w:type="dxa"/>
          </w:tblCellMar>
        </w:tblPrEx>
        <w:tc>
          <w:tcPr>
            <w:tcW w:w="4569" w:type="dxa"/>
          </w:tcPr>
          <w:p w14:paraId="42C09F47" w14:textId="77777777" w:rsidR="006E366C" w:rsidRPr="006F06C2" w:rsidRDefault="006E366C" w:rsidP="006E366C">
            <w:pPr>
              <w:pStyle w:val="TAL"/>
              <w:snapToGrid w:val="0"/>
            </w:pPr>
            <w:r w:rsidRPr="006F06C2">
              <w:t xml:space="preserve">        }</w:t>
            </w:r>
          </w:p>
        </w:tc>
        <w:tc>
          <w:tcPr>
            <w:tcW w:w="2415" w:type="dxa"/>
          </w:tcPr>
          <w:p w14:paraId="72AB3025" w14:textId="77777777" w:rsidR="006E366C" w:rsidRPr="006F06C2" w:rsidRDefault="006E366C" w:rsidP="006E366C">
            <w:pPr>
              <w:pStyle w:val="TAL"/>
              <w:snapToGrid w:val="0"/>
            </w:pPr>
          </w:p>
        </w:tc>
        <w:tc>
          <w:tcPr>
            <w:tcW w:w="1663" w:type="dxa"/>
          </w:tcPr>
          <w:p w14:paraId="2C62F4FA" w14:textId="77777777" w:rsidR="006E366C" w:rsidRPr="006F06C2" w:rsidRDefault="006E366C" w:rsidP="006E366C">
            <w:pPr>
              <w:pStyle w:val="TAL"/>
              <w:snapToGrid w:val="0"/>
            </w:pPr>
          </w:p>
        </w:tc>
        <w:tc>
          <w:tcPr>
            <w:tcW w:w="1134" w:type="dxa"/>
          </w:tcPr>
          <w:p w14:paraId="6B5CE645" w14:textId="77777777" w:rsidR="006E366C" w:rsidRPr="006F06C2" w:rsidRDefault="006E366C" w:rsidP="006E366C">
            <w:pPr>
              <w:pStyle w:val="TAL"/>
              <w:snapToGrid w:val="0"/>
            </w:pPr>
          </w:p>
        </w:tc>
      </w:tr>
      <w:tr w:rsidR="006E366C" w:rsidRPr="006F06C2" w14:paraId="342ECDD5" w14:textId="77777777" w:rsidTr="007065F4">
        <w:tblPrEx>
          <w:tblCellMar>
            <w:left w:w="108" w:type="dxa"/>
            <w:right w:w="108" w:type="dxa"/>
          </w:tblCellMar>
        </w:tblPrEx>
        <w:tc>
          <w:tcPr>
            <w:tcW w:w="4569" w:type="dxa"/>
          </w:tcPr>
          <w:p w14:paraId="64B8FFB5" w14:textId="77777777" w:rsidR="006E366C" w:rsidRPr="006F06C2" w:rsidRDefault="006E366C" w:rsidP="006E366C">
            <w:pPr>
              <w:pStyle w:val="TAL"/>
              <w:snapToGrid w:val="0"/>
            </w:pPr>
            <w:r w:rsidRPr="006F06C2">
              <w:t xml:space="preserve">        measResultNeighCells CHOICE {</w:t>
            </w:r>
          </w:p>
        </w:tc>
        <w:tc>
          <w:tcPr>
            <w:tcW w:w="2415" w:type="dxa"/>
          </w:tcPr>
          <w:p w14:paraId="2836A3B7" w14:textId="77777777" w:rsidR="006E366C" w:rsidRPr="006F06C2" w:rsidRDefault="006E366C" w:rsidP="006E366C">
            <w:pPr>
              <w:pStyle w:val="TAL"/>
              <w:snapToGrid w:val="0"/>
            </w:pPr>
          </w:p>
        </w:tc>
        <w:tc>
          <w:tcPr>
            <w:tcW w:w="1663" w:type="dxa"/>
          </w:tcPr>
          <w:p w14:paraId="5333589B" w14:textId="77777777" w:rsidR="006E366C" w:rsidRPr="006F06C2" w:rsidRDefault="006E366C" w:rsidP="006E366C">
            <w:pPr>
              <w:pStyle w:val="TAL"/>
              <w:snapToGrid w:val="0"/>
            </w:pPr>
          </w:p>
        </w:tc>
        <w:tc>
          <w:tcPr>
            <w:tcW w:w="1134" w:type="dxa"/>
          </w:tcPr>
          <w:p w14:paraId="73DB03D4" w14:textId="77777777" w:rsidR="006E366C" w:rsidRPr="006F06C2" w:rsidRDefault="006E366C" w:rsidP="006E366C">
            <w:pPr>
              <w:pStyle w:val="TAL"/>
              <w:snapToGrid w:val="0"/>
            </w:pPr>
          </w:p>
        </w:tc>
      </w:tr>
      <w:tr w:rsidR="006E366C" w:rsidRPr="006F06C2" w14:paraId="39E8167A" w14:textId="77777777" w:rsidTr="007065F4">
        <w:tblPrEx>
          <w:tblCellMar>
            <w:left w:w="108" w:type="dxa"/>
            <w:right w:w="108" w:type="dxa"/>
          </w:tblCellMar>
        </w:tblPrEx>
        <w:tc>
          <w:tcPr>
            <w:tcW w:w="4569" w:type="dxa"/>
            <w:tcBorders>
              <w:bottom w:val="single" w:sz="4" w:space="0" w:color="auto"/>
            </w:tcBorders>
          </w:tcPr>
          <w:p w14:paraId="029B3AED" w14:textId="77777777" w:rsidR="006E366C" w:rsidRPr="006F06C2" w:rsidRDefault="006E366C" w:rsidP="006E366C">
            <w:pPr>
              <w:pStyle w:val="TAL"/>
              <w:snapToGrid w:val="0"/>
            </w:pPr>
            <w:r w:rsidRPr="006F06C2">
              <w:t xml:space="preserve">          measResultListNR SEQUENCE (SIZE (1.. maxCellReport)) OF MeasResultNR {</w:t>
            </w:r>
          </w:p>
        </w:tc>
        <w:tc>
          <w:tcPr>
            <w:tcW w:w="2415" w:type="dxa"/>
          </w:tcPr>
          <w:p w14:paraId="183041B5" w14:textId="77777777" w:rsidR="006E366C" w:rsidRPr="006F06C2" w:rsidRDefault="006E366C" w:rsidP="006E366C">
            <w:pPr>
              <w:pStyle w:val="TAL"/>
              <w:snapToGrid w:val="0"/>
            </w:pPr>
            <w:r w:rsidRPr="006F06C2">
              <w:t>1 entry</w:t>
            </w:r>
          </w:p>
        </w:tc>
        <w:tc>
          <w:tcPr>
            <w:tcW w:w="1663" w:type="dxa"/>
          </w:tcPr>
          <w:p w14:paraId="0E558BA9" w14:textId="77777777" w:rsidR="006E366C" w:rsidRPr="006F06C2" w:rsidRDefault="006E366C" w:rsidP="006E366C">
            <w:pPr>
              <w:pStyle w:val="TAL"/>
              <w:snapToGrid w:val="0"/>
            </w:pPr>
          </w:p>
        </w:tc>
        <w:tc>
          <w:tcPr>
            <w:tcW w:w="1134" w:type="dxa"/>
          </w:tcPr>
          <w:p w14:paraId="02DB80C7" w14:textId="77777777" w:rsidR="006E366C" w:rsidRPr="006F06C2" w:rsidRDefault="006E366C" w:rsidP="006E366C">
            <w:pPr>
              <w:pStyle w:val="TAL"/>
              <w:snapToGrid w:val="0"/>
              <w:rPr>
                <w:lang w:eastAsia="zh-CN"/>
              </w:rPr>
            </w:pPr>
          </w:p>
        </w:tc>
      </w:tr>
      <w:tr w:rsidR="006E366C" w:rsidRPr="006F06C2" w14:paraId="53E46EC5" w14:textId="77777777" w:rsidTr="007065F4">
        <w:tblPrEx>
          <w:tblCellMar>
            <w:left w:w="108" w:type="dxa"/>
            <w:right w:w="108" w:type="dxa"/>
          </w:tblCellMar>
        </w:tblPrEx>
        <w:tc>
          <w:tcPr>
            <w:tcW w:w="4569" w:type="dxa"/>
            <w:tcBorders>
              <w:bottom w:val="nil"/>
            </w:tcBorders>
          </w:tcPr>
          <w:p w14:paraId="17B32B67" w14:textId="77777777" w:rsidR="006E366C" w:rsidRPr="006F06C2" w:rsidRDefault="006E366C" w:rsidP="006E366C">
            <w:pPr>
              <w:pStyle w:val="TAL"/>
              <w:snapToGrid w:val="0"/>
            </w:pPr>
            <w:r w:rsidRPr="006F06C2">
              <w:t xml:space="preserve">            MeasResultNR[1] SEQUENCE {</w:t>
            </w:r>
          </w:p>
        </w:tc>
        <w:tc>
          <w:tcPr>
            <w:tcW w:w="2415" w:type="dxa"/>
          </w:tcPr>
          <w:p w14:paraId="4F94DA2B" w14:textId="77777777" w:rsidR="006E366C" w:rsidRPr="006F06C2" w:rsidRDefault="006E366C" w:rsidP="006E366C">
            <w:pPr>
              <w:pStyle w:val="TAL"/>
              <w:snapToGrid w:val="0"/>
            </w:pPr>
          </w:p>
        </w:tc>
        <w:tc>
          <w:tcPr>
            <w:tcW w:w="1663" w:type="dxa"/>
          </w:tcPr>
          <w:p w14:paraId="1C8295F7" w14:textId="77777777" w:rsidR="006E366C" w:rsidRPr="006F06C2" w:rsidRDefault="006E366C" w:rsidP="006E366C">
            <w:pPr>
              <w:pStyle w:val="TAL"/>
              <w:snapToGrid w:val="0"/>
            </w:pPr>
            <w:r w:rsidRPr="006F06C2">
              <w:t>entry 1</w:t>
            </w:r>
          </w:p>
        </w:tc>
        <w:tc>
          <w:tcPr>
            <w:tcW w:w="1134" w:type="dxa"/>
          </w:tcPr>
          <w:p w14:paraId="58BFDF40" w14:textId="77777777" w:rsidR="006E366C" w:rsidRPr="006F06C2" w:rsidRDefault="006E366C" w:rsidP="006E366C">
            <w:pPr>
              <w:pStyle w:val="TAL"/>
              <w:snapToGrid w:val="0"/>
              <w:rPr>
                <w:lang w:eastAsia="zh-CN"/>
              </w:rPr>
            </w:pPr>
          </w:p>
        </w:tc>
      </w:tr>
      <w:tr w:rsidR="006E366C" w:rsidRPr="006F06C2" w14:paraId="53EE97B9" w14:textId="77777777" w:rsidTr="007065F4">
        <w:tblPrEx>
          <w:tblCellMar>
            <w:left w:w="108" w:type="dxa"/>
            <w:right w:w="108" w:type="dxa"/>
          </w:tblCellMar>
        </w:tblPrEx>
        <w:tc>
          <w:tcPr>
            <w:tcW w:w="4569" w:type="dxa"/>
            <w:tcBorders>
              <w:bottom w:val="nil"/>
            </w:tcBorders>
          </w:tcPr>
          <w:p w14:paraId="7D7A5135" w14:textId="77777777" w:rsidR="006E366C" w:rsidRPr="006F06C2" w:rsidRDefault="006E366C" w:rsidP="006E366C">
            <w:pPr>
              <w:pStyle w:val="TAL"/>
              <w:snapToGrid w:val="0"/>
            </w:pPr>
            <w:r w:rsidRPr="006F06C2">
              <w:t xml:space="preserve">              physCellId</w:t>
            </w:r>
          </w:p>
        </w:tc>
        <w:tc>
          <w:tcPr>
            <w:tcW w:w="2415" w:type="dxa"/>
          </w:tcPr>
          <w:p w14:paraId="588A4FB2" w14:textId="77777777" w:rsidR="006E366C" w:rsidRPr="006F06C2" w:rsidRDefault="006E366C" w:rsidP="006E366C">
            <w:pPr>
              <w:pStyle w:val="TAL"/>
              <w:snapToGrid w:val="0"/>
            </w:pPr>
            <w:r w:rsidRPr="006F06C2">
              <w:t>Physical layer cell identity of NR Cell 1</w:t>
            </w:r>
          </w:p>
        </w:tc>
        <w:tc>
          <w:tcPr>
            <w:tcW w:w="1663" w:type="dxa"/>
          </w:tcPr>
          <w:p w14:paraId="4D2039CD" w14:textId="77777777" w:rsidR="006E366C" w:rsidRPr="006F06C2" w:rsidRDefault="006E366C" w:rsidP="006E366C">
            <w:pPr>
              <w:pStyle w:val="TAL"/>
              <w:snapToGrid w:val="0"/>
            </w:pPr>
          </w:p>
        </w:tc>
        <w:tc>
          <w:tcPr>
            <w:tcW w:w="1134" w:type="dxa"/>
          </w:tcPr>
          <w:p w14:paraId="68565B04" w14:textId="77777777" w:rsidR="006E366C" w:rsidRPr="006F06C2" w:rsidRDefault="006E366C" w:rsidP="006E366C">
            <w:pPr>
              <w:pStyle w:val="TAL"/>
              <w:snapToGrid w:val="0"/>
              <w:rPr>
                <w:lang w:eastAsia="zh-CN"/>
              </w:rPr>
            </w:pPr>
          </w:p>
        </w:tc>
      </w:tr>
      <w:tr w:rsidR="006E366C" w:rsidRPr="006F06C2" w14:paraId="3884DFFA" w14:textId="77777777" w:rsidTr="007065F4">
        <w:tblPrEx>
          <w:tblCellMar>
            <w:left w:w="108" w:type="dxa"/>
            <w:right w:w="108" w:type="dxa"/>
          </w:tblCellMar>
        </w:tblPrEx>
        <w:tc>
          <w:tcPr>
            <w:tcW w:w="4569" w:type="dxa"/>
          </w:tcPr>
          <w:p w14:paraId="033F63EF" w14:textId="77777777" w:rsidR="006E366C" w:rsidRPr="006F06C2" w:rsidRDefault="006E366C" w:rsidP="006E366C">
            <w:pPr>
              <w:pStyle w:val="TAL"/>
              <w:snapToGrid w:val="0"/>
            </w:pPr>
            <w:r w:rsidRPr="006F06C2">
              <w:t xml:space="preserve">              measResult SEQUENCE {</w:t>
            </w:r>
          </w:p>
        </w:tc>
        <w:tc>
          <w:tcPr>
            <w:tcW w:w="2415" w:type="dxa"/>
          </w:tcPr>
          <w:p w14:paraId="31E9857E" w14:textId="77777777" w:rsidR="006E366C" w:rsidRPr="006F06C2" w:rsidRDefault="006E366C" w:rsidP="006E366C">
            <w:pPr>
              <w:pStyle w:val="TAL"/>
              <w:snapToGrid w:val="0"/>
            </w:pPr>
          </w:p>
        </w:tc>
        <w:tc>
          <w:tcPr>
            <w:tcW w:w="1663" w:type="dxa"/>
          </w:tcPr>
          <w:p w14:paraId="66B2F90E" w14:textId="77777777" w:rsidR="006E366C" w:rsidRPr="006F06C2" w:rsidRDefault="006E366C" w:rsidP="006E366C">
            <w:pPr>
              <w:pStyle w:val="TAL"/>
              <w:snapToGrid w:val="0"/>
            </w:pPr>
          </w:p>
        </w:tc>
        <w:tc>
          <w:tcPr>
            <w:tcW w:w="1134" w:type="dxa"/>
          </w:tcPr>
          <w:p w14:paraId="7B098D76" w14:textId="77777777" w:rsidR="006E366C" w:rsidRPr="006F06C2" w:rsidRDefault="006E366C" w:rsidP="006E366C">
            <w:pPr>
              <w:pStyle w:val="TAL"/>
              <w:snapToGrid w:val="0"/>
            </w:pPr>
          </w:p>
        </w:tc>
      </w:tr>
      <w:tr w:rsidR="006E366C" w:rsidRPr="006F06C2" w14:paraId="148CA325" w14:textId="77777777" w:rsidTr="007065F4">
        <w:tblPrEx>
          <w:tblCellMar>
            <w:left w:w="108" w:type="dxa"/>
            <w:right w:w="108" w:type="dxa"/>
          </w:tblCellMar>
        </w:tblPrEx>
        <w:tc>
          <w:tcPr>
            <w:tcW w:w="4569" w:type="dxa"/>
          </w:tcPr>
          <w:p w14:paraId="5C915A40" w14:textId="77777777" w:rsidR="006E366C" w:rsidRPr="006F06C2" w:rsidRDefault="006E366C" w:rsidP="006E366C">
            <w:pPr>
              <w:pStyle w:val="TAL"/>
              <w:snapToGrid w:val="0"/>
            </w:pPr>
            <w:r w:rsidRPr="006F06C2">
              <w:t xml:space="preserve">                cellResults SEQUENCE {</w:t>
            </w:r>
          </w:p>
        </w:tc>
        <w:tc>
          <w:tcPr>
            <w:tcW w:w="2415" w:type="dxa"/>
          </w:tcPr>
          <w:p w14:paraId="4F4040AF" w14:textId="77777777" w:rsidR="006E366C" w:rsidRPr="006F06C2" w:rsidRDefault="006E366C" w:rsidP="006E366C">
            <w:pPr>
              <w:pStyle w:val="TAL"/>
              <w:snapToGrid w:val="0"/>
            </w:pPr>
          </w:p>
        </w:tc>
        <w:tc>
          <w:tcPr>
            <w:tcW w:w="1663" w:type="dxa"/>
          </w:tcPr>
          <w:p w14:paraId="6EFE67F1" w14:textId="77777777" w:rsidR="006E366C" w:rsidRPr="006F06C2" w:rsidRDefault="006E366C" w:rsidP="006E366C">
            <w:pPr>
              <w:pStyle w:val="TAL"/>
              <w:snapToGrid w:val="0"/>
            </w:pPr>
          </w:p>
        </w:tc>
        <w:tc>
          <w:tcPr>
            <w:tcW w:w="1134" w:type="dxa"/>
          </w:tcPr>
          <w:p w14:paraId="30E677BF" w14:textId="77777777" w:rsidR="006E366C" w:rsidRPr="006F06C2" w:rsidRDefault="006E366C" w:rsidP="006E366C">
            <w:pPr>
              <w:pStyle w:val="TAL"/>
              <w:snapToGrid w:val="0"/>
            </w:pPr>
          </w:p>
        </w:tc>
      </w:tr>
      <w:tr w:rsidR="006E366C" w:rsidRPr="006F06C2" w14:paraId="649839EC" w14:textId="77777777" w:rsidTr="007065F4">
        <w:tblPrEx>
          <w:tblCellMar>
            <w:left w:w="108" w:type="dxa"/>
            <w:right w:w="108" w:type="dxa"/>
          </w:tblCellMar>
        </w:tblPrEx>
        <w:tc>
          <w:tcPr>
            <w:tcW w:w="4569" w:type="dxa"/>
          </w:tcPr>
          <w:p w14:paraId="725B843A" w14:textId="77777777" w:rsidR="006E366C" w:rsidRPr="006F06C2" w:rsidRDefault="006E366C" w:rsidP="006E366C">
            <w:pPr>
              <w:pStyle w:val="TAL"/>
              <w:snapToGrid w:val="0"/>
            </w:pPr>
            <w:r w:rsidRPr="006F06C2">
              <w:t xml:space="preserve">                  resultsSSB-Cell SEQUENCE {</w:t>
            </w:r>
          </w:p>
        </w:tc>
        <w:tc>
          <w:tcPr>
            <w:tcW w:w="2415" w:type="dxa"/>
          </w:tcPr>
          <w:p w14:paraId="3BEC9158" w14:textId="77777777" w:rsidR="006E366C" w:rsidRPr="006F06C2" w:rsidRDefault="006E366C" w:rsidP="006E366C">
            <w:pPr>
              <w:pStyle w:val="TAL"/>
              <w:snapToGrid w:val="0"/>
            </w:pPr>
          </w:p>
        </w:tc>
        <w:tc>
          <w:tcPr>
            <w:tcW w:w="1663" w:type="dxa"/>
          </w:tcPr>
          <w:p w14:paraId="7D90A293" w14:textId="77777777" w:rsidR="006E366C" w:rsidRPr="006F06C2" w:rsidRDefault="006E366C" w:rsidP="006E366C">
            <w:pPr>
              <w:pStyle w:val="TAL"/>
              <w:snapToGrid w:val="0"/>
            </w:pPr>
          </w:p>
        </w:tc>
        <w:tc>
          <w:tcPr>
            <w:tcW w:w="1134" w:type="dxa"/>
          </w:tcPr>
          <w:p w14:paraId="30B9D7CA" w14:textId="77777777" w:rsidR="006E366C" w:rsidRPr="006F06C2" w:rsidRDefault="006E366C" w:rsidP="006E366C">
            <w:pPr>
              <w:pStyle w:val="TAL"/>
              <w:snapToGrid w:val="0"/>
            </w:pPr>
          </w:p>
        </w:tc>
      </w:tr>
      <w:tr w:rsidR="006E366C" w:rsidRPr="006F06C2" w14:paraId="3330AC26" w14:textId="77777777" w:rsidTr="007065F4">
        <w:tblPrEx>
          <w:tblCellMar>
            <w:left w:w="108" w:type="dxa"/>
            <w:right w:w="108" w:type="dxa"/>
          </w:tblCellMar>
        </w:tblPrEx>
        <w:tc>
          <w:tcPr>
            <w:tcW w:w="4569" w:type="dxa"/>
          </w:tcPr>
          <w:p w14:paraId="3EF2EEE6" w14:textId="045CCE75" w:rsidR="006E366C" w:rsidRPr="006F06C2" w:rsidRDefault="006E366C" w:rsidP="006E366C">
            <w:pPr>
              <w:pStyle w:val="TAL"/>
              <w:snapToGrid w:val="0"/>
            </w:pPr>
            <w:r w:rsidRPr="006F06C2">
              <w:t xml:space="preserve">                    rsrp</w:t>
            </w:r>
          </w:p>
        </w:tc>
        <w:tc>
          <w:tcPr>
            <w:tcW w:w="2415" w:type="dxa"/>
          </w:tcPr>
          <w:p w14:paraId="08C3B112" w14:textId="77777777" w:rsidR="006E366C" w:rsidRPr="006F06C2" w:rsidRDefault="006E366C" w:rsidP="006E366C">
            <w:pPr>
              <w:pStyle w:val="TAL"/>
              <w:snapToGrid w:val="0"/>
            </w:pPr>
            <w:r w:rsidRPr="006F06C2">
              <w:t>(0..127)</w:t>
            </w:r>
          </w:p>
        </w:tc>
        <w:tc>
          <w:tcPr>
            <w:tcW w:w="1663" w:type="dxa"/>
          </w:tcPr>
          <w:p w14:paraId="566CA5E7" w14:textId="77777777" w:rsidR="006E366C" w:rsidRPr="006F06C2" w:rsidRDefault="006E366C" w:rsidP="006E366C">
            <w:pPr>
              <w:pStyle w:val="TAL"/>
              <w:snapToGrid w:val="0"/>
            </w:pPr>
          </w:p>
        </w:tc>
        <w:tc>
          <w:tcPr>
            <w:tcW w:w="1134" w:type="dxa"/>
          </w:tcPr>
          <w:p w14:paraId="212568C2" w14:textId="77777777" w:rsidR="006E366C" w:rsidRPr="006F06C2" w:rsidRDefault="006E366C" w:rsidP="006E366C">
            <w:pPr>
              <w:pStyle w:val="TAL"/>
              <w:snapToGrid w:val="0"/>
            </w:pPr>
          </w:p>
        </w:tc>
      </w:tr>
      <w:tr w:rsidR="006E366C" w:rsidRPr="006F06C2" w14:paraId="536AF5D9" w14:textId="77777777" w:rsidTr="007065F4">
        <w:tblPrEx>
          <w:tblCellMar>
            <w:left w:w="108" w:type="dxa"/>
            <w:right w:w="108" w:type="dxa"/>
          </w:tblCellMar>
        </w:tblPrEx>
        <w:tc>
          <w:tcPr>
            <w:tcW w:w="4569" w:type="dxa"/>
          </w:tcPr>
          <w:p w14:paraId="19B15F6B" w14:textId="68A72907" w:rsidR="006E366C" w:rsidRPr="006F06C2" w:rsidRDefault="006E366C" w:rsidP="006E366C">
            <w:pPr>
              <w:pStyle w:val="TAL"/>
              <w:snapToGrid w:val="0"/>
            </w:pPr>
            <w:r w:rsidRPr="006F06C2">
              <w:rPr>
                <w:lang w:eastAsia="zh-CN"/>
              </w:rPr>
              <w:t xml:space="preserve">                    rsrq</w:t>
            </w:r>
          </w:p>
        </w:tc>
        <w:tc>
          <w:tcPr>
            <w:tcW w:w="2415" w:type="dxa"/>
          </w:tcPr>
          <w:p w14:paraId="44A64D35" w14:textId="6FDDEC0D" w:rsidR="006E366C" w:rsidRPr="006F06C2" w:rsidRDefault="006E366C" w:rsidP="006E366C">
            <w:pPr>
              <w:pStyle w:val="TAL"/>
              <w:snapToGrid w:val="0"/>
            </w:pPr>
            <w:r w:rsidRPr="006F06C2">
              <w:t>Not present</w:t>
            </w:r>
          </w:p>
        </w:tc>
        <w:tc>
          <w:tcPr>
            <w:tcW w:w="1663" w:type="dxa"/>
          </w:tcPr>
          <w:p w14:paraId="3AECD314" w14:textId="77777777" w:rsidR="006E366C" w:rsidRPr="006F06C2" w:rsidRDefault="006E366C" w:rsidP="006E366C">
            <w:pPr>
              <w:pStyle w:val="TAL"/>
              <w:snapToGrid w:val="0"/>
            </w:pPr>
          </w:p>
        </w:tc>
        <w:tc>
          <w:tcPr>
            <w:tcW w:w="1134" w:type="dxa"/>
          </w:tcPr>
          <w:p w14:paraId="2A6A8487" w14:textId="77777777" w:rsidR="006E366C" w:rsidRPr="006F06C2" w:rsidRDefault="006E366C" w:rsidP="006E366C">
            <w:pPr>
              <w:pStyle w:val="TAL"/>
              <w:snapToGrid w:val="0"/>
            </w:pPr>
          </w:p>
        </w:tc>
      </w:tr>
      <w:tr w:rsidR="006E366C" w:rsidRPr="006F06C2" w14:paraId="3A624B96" w14:textId="77777777" w:rsidTr="007065F4">
        <w:tblPrEx>
          <w:tblCellMar>
            <w:left w:w="108" w:type="dxa"/>
            <w:right w:w="108" w:type="dxa"/>
          </w:tblCellMar>
        </w:tblPrEx>
        <w:tc>
          <w:tcPr>
            <w:tcW w:w="4569" w:type="dxa"/>
          </w:tcPr>
          <w:p w14:paraId="3432B915" w14:textId="2FB5935A" w:rsidR="006E366C" w:rsidRPr="006F06C2" w:rsidRDefault="006E366C" w:rsidP="006E366C">
            <w:pPr>
              <w:pStyle w:val="TAL"/>
              <w:snapToGrid w:val="0"/>
            </w:pPr>
            <w:r w:rsidRPr="006F06C2">
              <w:t xml:space="preserve">                    sinr</w:t>
            </w:r>
          </w:p>
        </w:tc>
        <w:tc>
          <w:tcPr>
            <w:tcW w:w="2415" w:type="dxa"/>
          </w:tcPr>
          <w:p w14:paraId="18F31A78" w14:textId="63E2BB6F" w:rsidR="006E366C" w:rsidRPr="006F06C2" w:rsidRDefault="006E366C" w:rsidP="006E366C">
            <w:pPr>
              <w:pStyle w:val="TAL"/>
              <w:snapToGrid w:val="0"/>
            </w:pPr>
            <w:r w:rsidRPr="006F06C2">
              <w:t>Not present</w:t>
            </w:r>
          </w:p>
        </w:tc>
        <w:tc>
          <w:tcPr>
            <w:tcW w:w="1663" w:type="dxa"/>
          </w:tcPr>
          <w:p w14:paraId="414B3E24" w14:textId="77777777" w:rsidR="006E366C" w:rsidRPr="006F06C2" w:rsidRDefault="006E366C" w:rsidP="006E366C">
            <w:pPr>
              <w:pStyle w:val="TAL"/>
              <w:snapToGrid w:val="0"/>
            </w:pPr>
          </w:p>
        </w:tc>
        <w:tc>
          <w:tcPr>
            <w:tcW w:w="1134" w:type="dxa"/>
          </w:tcPr>
          <w:p w14:paraId="7E9BCF07" w14:textId="77777777" w:rsidR="006E366C" w:rsidRPr="006F06C2" w:rsidRDefault="006E366C" w:rsidP="006E366C">
            <w:pPr>
              <w:pStyle w:val="TAL"/>
              <w:snapToGrid w:val="0"/>
            </w:pPr>
          </w:p>
        </w:tc>
      </w:tr>
      <w:tr w:rsidR="006E366C" w:rsidRPr="006F06C2" w14:paraId="5261E331" w14:textId="77777777" w:rsidTr="007065F4">
        <w:tblPrEx>
          <w:tblCellMar>
            <w:left w:w="108" w:type="dxa"/>
            <w:right w:w="108" w:type="dxa"/>
          </w:tblCellMar>
        </w:tblPrEx>
        <w:tc>
          <w:tcPr>
            <w:tcW w:w="4569" w:type="dxa"/>
          </w:tcPr>
          <w:p w14:paraId="6D490731" w14:textId="77777777" w:rsidR="006E366C" w:rsidRPr="006F06C2" w:rsidRDefault="006E366C" w:rsidP="006E366C">
            <w:pPr>
              <w:pStyle w:val="TAL"/>
              <w:snapToGrid w:val="0"/>
            </w:pPr>
            <w:r w:rsidRPr="006F06C2">
              <w:t xml:space="preserve">                  }</w:t>
            </w:r>
          </w:p>
        </w:tc>
        <w:tc>
          <w:tcPr>
            <w:tcW w:w="2415" w:type="dxa"/>
          </w:tcPr>
          <w:p w14:paraId="25A5D764" w14:textId="77777777" w:rsidR="006E366C" w:rsidRPr="006F06C2" w:rsidRDefault="006E366C" w:rsidP="006E366C">
            <w:pPr>
              <w:pStyle w:val="TAL"/>
              <w:snapToGrid w:val="0"/>
            </w:pPr>
          </w:p>
        </w:tc>
        <w:tc>
          <w:tcPr>
            <w:tcW w:w="1663" w:type="dxa"/>
          </w:tcPr>
          <w:p w14:paraId="6644E314" w14:textId="77777777" w:rsidR="006E366C" w:rsidRPr="006F06C2" w:rsidRDefault="006E366C" w:rsidP="006E366C">
            <w:pPr>
              <w:pStyle w:val="TAL"/>
              <w:snapToGrid w:val="0"/>
            </w:pPr>
          </w:p>
        </w:tc>
        <w:tc>
          <w:tcPr>
            <w:tcW w:w="1134" w:type="dxa"/>
          </w:tcPr>
          <w:p w14:paraId="7BC8689A" w14:textId="77777777" w:rsidR="006E366C" w:rsidRPr="006F06C2" w:rsidRDefault="006E366C" w:rsidP="006E366C">
            <w:pPr>
              <w:pStyle w:val="TAL"/>
              <w:snapToGrid w:val="0"/>
            </w:pPr>
          </w:p>
        </w:tc>
      </w:tr>
      <w:tr w:rsidR="006E366C" w:rsidRPr="006F06C2" w14:paraId="63A214C2" w14:textId="77777777" w:rsidTr="007065F4">
        <w:tblPrEx>
          <w:tblCellMar>
            <w:left w:w="108" w:type="dxa"/>
            <w:right w:w="108" w:type="dxa"/>
          </w:tblCellMar>
        </w:tblPrEx>
        <w:tc>
          <w:tcPr>
            <w:tcW w:w="4569" w:type="dxa"/>
          </w:tcPr>
          <w:p w14:paraId="1055A366" w14:textId="77777777" w:rsidR="006E366C" w:rsidRPr="006F06C2" w:rsidRDefault="006E366C" w:rsidP="006E366C">
            <w:pPr>
              <w:pStyle w:val="TAL"/>
              <w:snapToGrid w:val="0"/>
            </w:pPr>
            <w:r w:rsidRPr="006F06C2">
              <w:t xml:space="preserve">                  resultsCSI-RS-Cell</w:t>
            </w:r>
          </w:p>
        </w:tc>
        <w:tc>
          <w:tcPr>
            <w:tcW w:w="2415" w:type="dxa"/>
          </w:tcPr>
          <w:p w14:paraId="406A364E" w14:textId="77777777" w:rsidR="006E366C" w:rsidRPr="006F06C2" w:rsidRDefault="006E366C" w:rsidP="006E366C">
            <w:pPr>
              <w:pStyle w:val="TAL"/>
              <w:snapToGrid w:val="0"/>
            </w:pPr>
            <w:r w:rsidRPr="006F06C2">
              <w:t>Not present</w:t>
            </w:r>
          </w:p>
        </w:tc>
        <w:tc>
          <w:tcPr>
            <w:tcW w:w="1663" w:type="dxa"/>
          </w:tcPr>
          <w:p w14:paraId="45B2154B" w14:textId="77777777" w:rsidR="006E366C" w:rsidRPr="006F06C2" w:rsidRDefault="006E366C" w:rsidP="006E366C">
            <w:pPr>
              <w:pStyle w:val="TAL"/>
              <w:snapToGrid w:val="0"/>
            </w:pPr>
          </w:p>
        </w:tc>
        <w:tc>
          <w:tcPr>
            <w:tcW w:w="1134" w:type="dxa"/>
          </w:tcPr>
          <w:p w14:paraId="5BE7B89C" w14:textId="77777777" w:rsidR="006E366C" w:rsidRPr="006F06C2" w:rsidRDefault="006E366C" w:rsidP="006E366C">
            <w:pPr>
              <w:pStyle w:val="TAL"/>
              <w:snapToGrid w:val="0"/>
            </w:pPr>
          </w:p>
        </w:tc>
      </w:tr>
      <w:tr w:rsidR="006E366C" w:rsidRPr="006F06C2" w14:paraId="74053A7A" w14:textId="77777777" w:rsidTr="007065F4">
        <w:tblPrEx>
          <w:tblCellMar>
            <w:left w:w="108" w:type="dxa"/>
            <w:right w:w="108" w:type="dxa"/>
          </w:tblCellMar>
        </w:tblPrEx>
        <w:tc>
          <w:tcPr>
            <w:tcW w:w="4569" w:type="dxa"/>
          </w:tcPr>
          <w:p w14:paraId="5C033961" w14:textId="77777777" w:rsidR="006E366C" w:rsidRPr="006F06C2" w:rsidRDefault="006E366C" w:rsidP="006E366C">
            <w:pPr>
              <w:pStyle w:val="TAL"/>
              <w:snapToGrid w:val="0"/>
            </w:pPr>
            <w:r w:rsidRPr="006F06C2">
              <w:t xml:space="preserve">                }</w:t>
            </w:r>
          </w:p>
        </w:tc>
        <w:tc>
          <w:tcPr>
            <w:tcW w:w="2415" w:type="dxa"/>
          </w:tcPr>
          <w:p w14:paraId="02BD3574" w14:textId="77777777" w:rsidR="006E366C" w:rsidRPr="006F06C2" w:rsidRDefault="006E366C" w:rsidP="006E366C">
            <w:pPr>
              <w:pStyle w:val="TAL"/>
              <w:snapToGrid w:val="0"/>
            </w:pPr>
          </w:p>
        </w:tc>
        <w:tc>
          <w:tcPr>
            <w:tcW w:w="1663" w:type="dxa"/>
          </w:tcPr>
          <w:p w14:paraId="2FB8563E" w14:textId="77777777" w:rsidR="006E366C" w:rsidRPr="006F06C2" w:rsidRDefault="006E366C" w:rsidP="006E366C">
            <w:pPr>
              <w:pStyle w:val="TAL"/>
              <w:snapToGrid w:val="0"/>
            </w:pPr>
          </w:p>
        </w:tc>
        <w:tc>
          <w:tcPr>
            <w:tcW w:w="1134" w:type="dxa"/>
          </w:tcPr>
          <w:p w14:paraId="4DD15DB8" w14:textId="77777777" w:rsidR="006E366C" w:rsidRPr="006F06C2" w:rsidRDefault="006E366C" w:rsidP="006E366C">
            <w:pPr>
              <w:pStyle w:val="TAL"/>
              <w:snapToGrid w:val="0"/>
            </w:pPr>
          </w:p>
        </w:tc>
      </w:tr>
      <w:tr w:rsidR="006E366C" w:rsidRPr="006F06C2" w14:paraId="25B68683" w14:textId="77777777" w:rsidTr="007065F4">
        <w:tblPrEx>
          <w:tblCellMar>
            <w:left w:w="108" w:type="dxa"/>
            <w:right w:w="108" w:type="dxa"/>
          </w:tblCellMar>
        </w:tblPrEx>
        <w:tc>
          <w:tcPr>
            <w:tcW w:w="4569" w:type="dxa"/>
          </w:tcPr>
          <w:p w14:paraId="07A143F9" w14:textId="77777777" w:rsidR="006E366C" w:rsidRPr="006F06C2" w:rsidRDefault="006E366C" w:rsidP="006E366C">
            <w:pPr>
              <w:pStyle w:val="TAL"/>
              <w:snapToGrid w:val="0"/>
            </w:pPr>
            <w:r w:rsidRPr="006F06C2">
              <w:t xml:space="preserve">                rsIndexResults</w:t>
            </w:r>
          </w:p>
        </w:tc>
        <w:tc>
          <w:tcPr>
            <w:tcW w:w="2415" w:type="dxa"/>
          </w:tcPr>
          <w:p w14:paraId="50B95F6E" w14:textId="77777777" w:rsidR="006E366C" w:rsidRPr="006F06C2" w:rsidRDefault="006E366C" w:rsidP="006E366C">
            <w:pPr>
              <w:pStyle w:val="TAL"/>
              <w:snapToGrid w:val="0"/>
            </w:pPr>
            <w:r w:rsidRPr="006F06C2">
              <w:t>Not present</w:t>
            </w:r>
          </w:p>
        </w:tc>
        <w:tc>
          <w:tcPr>
            <w:tcW w:w="1663" w:type="dxa"/>
          </w:tcPr>
          <w:p w14:paraId="728ECCBC" w14:textId="77777777" w:rsidR="006E366C" w:rsidRPr="006F06C2" w:rsidRDefault="006E366C" w:rsidP="006E366C">
            <w:pPr>
              <w:pStyle w:val="TAL"/>
              <w:snapToGrid w:val="0"/>
            </w:pPr>
          </w:p>
        </w:tc>
        <w:tc>
          <w:tcPr>
            <w:tcW w:w="1134" w:type="dxa"/>
          </w:tcPr>
          <w:p w14:paraId="6B5136F7" w14:textId="77777777" w:rsidR="006E366C" w:rsidRPr="006F06C2" w:rsidRDefault="006E366C" w:rsidP="006E366C">
            <w:pPr>
              <w:pStyle w:val="TAL"/>
              <w:snapToGrid w:val="0"/>
            </w:pPr>
          </w:p>
        </w:tc>
      </w:tr>
      <w:tr w:rsidR="006E366C" w:rsidRPr="006F06C2" w14:paraId="2A3A92E1" w14:textId="77777777" w:rsidTr="007065F4">
        <w:tblPrEx>
          <w:tblCellMar>
            <w:left w:w="108" w:type="dxa"/>
            <w:right w:w="108" w:type="dxa"/>
          </w:tblCellMar>
        </w:tblPrEx>
        <w:tc>
          <w:tcPr>
            <w:tcW w:w="4569" w:type="dxa"/>
          </w:tcPr>
          <w:p w14:paraId="66530EE7" w14:textId="77777777" w:rsidR="006E366C" w:rsidRPr="006F06C2" w:rsidRDefault="006E366C" w:rsidP="006E366C">
            <w:pPr>
              <w:pStyle w:val="TAL"/>
              <w:snapToGrid w:val="0"/>
            </w:pPr>
            <w:r w:rsidRPr="006F06C2">
              <w:t xml:space="preserve">              }</w:t>
            </w:r>
          </w:p>
        </w:tc>
        <w:tc>
          <w:tcPr>
            <w:tcW w:w="2415" w:type="dxa"/>
          </w:tcPr>
          <w:p w14:paraId="1B6FA06B" w14:textId="77777777" w:rsidR="006E366C" w:rsidRPr="006F06C2" w:rsidRDefault="006E366C" w:rsidP="006E366C">
            <w:pPr>
              <w:pStyle w:val="TAL"/>
              <w:snapToGrid w:val="0"/>
            </w:pPr>
          </w:p>
        </w:tc>
        <w:tc>
          <w:tcPr>
            <w:tcW w:w="1663" w:type="dxa"/>
          </w:tcPr>
          <w:p w14:paraId="2469DCF3" w14:textId="77777777" w:rsidR="006E366C" w:rsidRPr="006F06C2" w:rsidRDefault="006E366C" w:rsidP="006E366C">
            <w:pPr>
              <w:pStyle w:val="TAL"/>
              <w:snapToGrid w:val="0"/>
            </w:pPr>
          </w:p>
        </w:tc>
        <w:tc>
          <w:tcPr>
            <w:tcW w:w="1134" w:type="dxa"/>
          </w:tcPr>
          <w:p w14:paraId="0C4E12F9" w14:textId="77777777" w:rsidR="006E366C" w:rsidRPr="006F06C2" w:rsidRDefault="006E366C" w:rsidP="006E366C">
            <w:pPr>
              <w:pStyle w:val="TAL"/>
              <w:snapToGrid w:val="0"/>
            </w:pPr>
          </w:p>
        </w:tc>
      </w:tr>
      <w:tr w:rsidR="006E366C" w:rsidRPr="006F06C2" w14:paraId="479C1F2B" w14:textId="77777777" w:rsidTr="007065F4">
        <w:tblPrEx>
          <w:tblCellMar>
            <w:left w:w="108" w:type="dxa"/>
            <w:right w:w="108" w:type="dxa"/>
          </w:tblCellMar>
        </w:tblPrEx>
        <w:tc>
          <w:tcPr>
            <w:tcW w:w="4569" w:type="dxa"/>
          </w:tcPr>
          <w:p w14:paraId="242192F6" w14:textId="77777777" w:rsidR="006E366C" w:rsidRPr="006F06C2" w:rsidRDefault="006E366C" w:rsidP="006E366C">
            <w:pPr>
              <w:pStyle w:val="TAL"/>
              <w:snapToGrid w:val="0"/>
            </w:pPr>
            <w:r w:rsidRPr="006F06C2">
              <w:t xml:space="preserve">            }</w:t>
            </w:r>
          </w:p>
        </w:tc>
        <w:tc>
          <w:tcPr>
            <w:tcW w:w="2415" w:type="dxa"/>
          </w:tcPr>
          <w:p w14:paraId="370FBD50" w14:textId="77777777" w:rsidR="006E366C" w:rsidRPr="006F06C2" w:rsidRDefault="006E366C" w:rsidP="006E366C">
            <w:pPr>
              <w:pStyle w:val="TAL"/>
              <w:snapToGrid w:val="0"/>
            </w:pPr>
          </w:p>
        </w:tc>
        <w:tc>
          <w:tcPr>
            <w:tcW w:w="1663" w:type="dxa"/>
          </w:tcPr>
          <w:p w14:paraId="71DE66A6" w14:textId="77777777" w:rsidR="006E366C" w:rsidRPr="006F06C2" w:rsidRDefault="006E366C" w:rsidP="006E366C">
            <w:pPr>
              <w:pStyle w:val="TAL"/>
              <w:snapToGrid w:val="0"/>
            </w:pPr>
          </w:p>
        </w:tc>
        <w:tc>
          <w:tcPr>
            <w:tcW w:w="1134" w:type="dxa"/>
          </w:tcPr>
          <w:p w14:paraId="7C14DE2B" w14:textId="77777777" w:rsidR="006E366C" w:rsidRPr="006F06C2" w:rsidRDefault="006E366C" w:rsidP="006E366C">
            <w:pPr>
              <w:pStyle w:val="TAL"/>
              <w:snapToGrid w:val="0"/>
            </w:pPr>
          </w:p>
        </w:tc>
      </w:tr>
      <w:tr w:rsidR="006E366C" w:rsidRPr="006F06C2" w14:paraId="4C8D6B8B" w14:textId="77777777" w:rsidTr="007065F4">
        <w:tblPrEx>
          <w:tblCellMar>
            <w:left w:w="108" w:type="dxa"/>
            <w:right w:w="108" w:type="dxa"/>
          </w:tblCellMar>
        </w:tblPrEx>
        <w:tc>
          <w:tcPr>
            <w:tcW w:w="4569" w:type="dxa"/>
          </w:tcPr>
          <w:p w14:paraId="4B647EBA" w14:textId="77777777" w:rsidR="006E366C" w:rsidRPr="006F06C2" w:rsidRDefault="006E366C" w:rsidP="006E366C">
            <w:pPr>
              <w:pStyle w:val="TAL"/>
              <w:snapToGrid w:val="0"/>
            </w:pPr>
            <w:r w:rsidRPr="006F06C2">
              <w:t xml:space="preserve">          }</w:t>
            </w:r>
          </w:p>
        </w:tc>
        <w:tc>
          <w:tcPr>
            <w:tcW w:w="2415" w:type="dxa"/>
          </w:tcPr>
          <w:p w14:paraId="695E71B2" w14:textId="77777777" w:rsidR="006E366C" w:rsidRPr="006F06C2" w:rsidRDefault="006E366C" w:rsidP="006E366C">
            <w:pPr>
              <w:pStyle w:val="TAL"/>
              <w:snapToGrid w:val="0"/>
            </w:pPr>
          </w:p>
        </w:tc>
        <w:tc>
          <w:tcPr>
            <w:tcW w:w="1663" w:type="dxa"/>
          </w:tcPr>
          <w:p w14:paraId="673CA87B" w14:textId="77777777" w:rsidR="006E366C" w:rsidRPr="006F06C2" w:rsidRDefault="006E366C" w:rsidP="006E366C">
            <w:pPr>
              <w:pStyle w:val="TAL"/>
              <w:snapToGrid w:val="0"/>
            </w:pPr>
          </w:p>
        </w:tc>
        <w:tc>
          <w:tcPr>
            <w:tcW w:w="1134" w:type="dxa"/>
          </w:tcPr>
          <w:p w14:paraId="1D186954" w14:textId="77777777" w:rsidR="006E366C" w:rsidRPr="006F06C2" w:rsidRDefault="006E366C" w:rsidP="006E366C">
            <w:pPr>
              <w:pStyle w:val="TAL"/>
              <w:snapToGrid w:val="0"/>
            </w:pPr>
          </w:p>
        </w:tc>
      </w:tr>
      <w:tr w:rsidR="006E366C" w:rsidRPr="006F06C2" w14:paraId="06123876" w14:textId="77777777" w:rsidTr="007065F4">
        <w:tblPrEx>
          <w:tblCellMar>
            <w:left w:w="108" w:type="dxa"/>
            <w:right w:w="108" w:type="dxa"/>
          </w:tblCellMar>
        </w:tblPrEx>
        <w:tc>
          <w:tcPr>
            <w:tcW w:w="4569" w:type="dxa"/>
          </w:tcPr>
          <w:p w14:paraId="68639DE4" w14:textId="77777777" w:rsidR="006E366C" w:rsidRPr="006F06C2" w:rsidRDefault="006E366C" w:rsidP="006E366C">
            <w:pPr>
              <w:pStyle w:val="TAL"/>
              <w:snapToGrid w:val="0"/>
              <w:rPr>
                <w:sz w:val="20"/>
              </w:rPr>
            </w:pPr>
            <w:r w:rsidRPr="006F06C2">
              <w:t xml:space="preserve">        </w:t>
            </w:r>
            <w:r w:rsidRPr="006F06C2">
              <w:rPr>
                <w:sz w:val="20"/>
              </w:rPr>
              <w:t>}</w:t>
            </w:r>
          </w:p>
        </w:tc>
        <w:tc>
          <w:tcPr>
            <w:tcW w:w="2415" w:type="dxa"/>
          </w:tcPr>
          <w:p w14:paraId="50AD3155" w14:textId="77777777" w:rsidR="006E366C" w:rsidRPr="006F06C2" w:rsidRDefault="006E366C" w:rsidP="006E366C">
            <w:pPr>
              <w:pStyle w:val="TAL"/>
              <w:snapToGrid w:val="0"/>
            </w:pPr>
          </w:p>
        </w:tc>
        <w:tc>
          <w:tcPr>
            <w:tcW w:w="1663" w:type="dxa"/>
          </w:tcPr>
          <w:p w14:paraId="1F4A6D3C" w14:textId="77777777" w:rsidR="006E366C" w:rsidRPr="006F06C2" w:rsidRDefault="006E366C" w:rsidP="006E366C">
            <w:pPr>
              <w:pStyle w:val="TAL"/>
              <w:snapToGrid w:val="0"/>
            </w:pPr>
          </w:p>
        </w:tc>
        <w:tc>
          <w:tcPr>
            <w:tcW w:w="1134" w:type="dxa"/>
          </w:tcPr>
          <w:p w14:paraId="054D6B18" w14:textId="77777777" w:rsidR="006E366C" w:rsidRPr="006F06C2" w:rsidRDefault="006E366C" w:rsidP="006E366C">
            <w:pPr>
              <w:pStyle w:val="TAL"/>
              <w:snapToGrid w:val="0"/>
            </w:pPr>
          </w:p>
        </w:tc>
      </w:tr>
      <w:tr w:rsidR="006E366C" w:rsidRPr="006F06C2" w14:paraId="7099CC9A" w14:textId="77777777" w:rsidTr="007065F4">
        <w:tblPrEx>
          <w:tblCellMar>
            <w:left w:w="108" w:type="dxa"/>
            <w:right w:w="108" w:type="dxa"/>
          </w:tblCellMar>
        </w:tblPrEx>
        <w:tc>
          <w:tcPr>
            <w:tcW w:w="4569" w:type="dxa"/>
          </w:tcPr>
          <w:p w14:paraId="040CB7F3" w14:textId="77777777" w:rsidR="006E366C" w:rsidRPr="006F06C2" w:rsidRDefault="006E366C" w:rsidP="006E366C">
            <w:pPr>
              <w:pStyle w:val="TAL"/>
              <w:snapToGrid w:val="0"/>
            </w:pPr>
            <w:r w:rsidRPr="006F06C2">
              <w:t xml:space="preserve">      }</w:t>
            </w:r>
          </w:p>
        </w:tc>
        <w:tc>
          <w:tcPr>
            <w:tcW w:w="2415" w:type="dxa"/>
          </w:tcPr>
          <w:p w14:paraId="76F997C7" w14:textId="77777777" w:rsidR="006E366C" w:rsidRPr="006F06C2" w:rsidRDefault="006E366C" w:rsidP="006E366C">
            <w:pPr>
              <w:pStyle w:val="TAL"/>
              <w:snapToGrid w:val="0"/>
            </w:pPr>
          </w:p>
        </w:tc>
        <w:tc>
          <w:tcPr>
            <w:tcW w:w="1663" w:type="dxa"/>
          </w:tcPr>
          <w:p w14:paraId="60409777" w14:textId="77777777" w:rsidR="006E366C" w:rsidRPr="006F06C2" w:rsidRDefault="006E366C" w:rsidP="006E366C">
            <w:pPr>
              <w:pStyle w:val="TAL"/>
              <w:snapToGrid w:val="0"/>
            </w:pPr>
          </w:p>
        </w:tc>
        <w:tc>
          <w:tcPr>
            <w:tcW w:w="1134" w:type="dxa"/>
          </w:tcPr>
          <w:p w14:paraId="28FF98E8" w14:textId="77777777" w:rsidR="006E366C" w:rsidRPr="006F06C2" w:rsidRDefault="006E366C" w:rsidP="006E366C">
            <w:pPr>
              <w:pStyle w:val="TAL"/>
              <w:snapToGrid w:val="0"/>
            </w:pPr>
          </w:p>
        </w:tc>
      </w:tr>
      <w:tr w:rsidR="006E366C" w:rsidRPr="006F06C2" w14:paraId="15AED288" w14:textId="77777777" w:rsidTr="007065F4">
        <w:tblPrEx>
          <w:tblCellMar>
            <w:left w:w="108" w:type="dxa"/>
            <w:right w:w="108" w:type="dxa"/>
          </w:tblCellMar>
        </w:tblPrEx>
        <w:tc>
          <w:tcPr>
            <w:tcW w:w="4569" w:type="dxa"/>
          </w:tcPr>
          <w:p w14:paraId="574B255B" w14:textId="77777777" w:rsidR="006E366C" w:rsidRPr="006F06C2" w:rsidRDefault="006E366C" w:rsidP="006E366C">
            <w:pPr>
              <w:pStyle w:val="TAL"/>
              <w:snapToGrid w:val="0"/>
            </w:pPr>
            <w:r w:rsidRPr="006F06C2">
              <w:t xml:space="preserve">    }</w:t>
            </w:r>
          </w:p>
        </w:tc>
        <w:tc>
          <w:tcPr>
            <w:tcW w:w="2415" w:type="dxa"/>
          </w:tcPr>
          <w:p w14:paraId="78E5062C" w14:textId="77777777" w:rsidR="006E366C" w:rsidRPr="006F06C2" w:rsidRDefault="006E366C" w:rsidP="006E366C">
            <w:pPr>
              <w:pStyle w:val="TAL"/>
              <w:snapToGrid w:val="0"/>
            </w:pPr>
          </w:p>
        </w:tc>
        <w:tc>
          <w:tcPr>
            <w:tcW w:w="1663" w:type="dxa"/>
          </w:tcPr>
          <w:p w14:paraId="052AB854" w14:textId="77777777" w:rsidR="006E366C" w:rsidRPr="006F06C2" w:rsidRDefault="006E366C" w:rsidP="006E366C">
            <w:pPr>
              <w:pStyle w:val="TAL"/>
              <w:snapToGrid w:val="0"/>
            </w:pPr>
          </w:p>
        </w:tc>
        <w:tc>
          <w:tcPr>
            <w:tcW w:w="1134" w:type="dxa"/>
          </w:tcPr>
          <w:p w14:paraId="52EE292F" w14:textId="77777777" w:rsidR="006E366C" w:rsidRPr="006F06C2" w:rsidRDefault="006E366C" w:rsidP="006E366C">
            <w:pPr>
              <w:pStyle w:val="TAL"/>
              <w:snapToGrid w:val="0"/>
            </w:pPr>
          </w:p>
        </w:tc>
      </w:tr>
      <w:tr w:rsidR="006E366C" w:rsidRPr="006F06C2" w14:paraId="7970C8E0" w14:textId="77777777" w:rsidTr="007065F4">
        <w:tblPrEx>
          <w:tblCellMar>
            <w:left w:w="108" w:type="dxa"/>
            <w:right w:w="108" w:type="dxa"/>
          </w:tblCellMar>
        </w:tblPrEx>
        <w:tc>
          <w:tcPr>
            <w:tcW w:w="4569" w:type="dxa"/>
          </w:tcPr>
          <w:p w14:paraId="6ECF78CE" w14:textId="77777777" w:rsidR="006E366C" w:rsidRPr="006F06C2" w:rsidRDefault="006E366C" w:rsidP="006E366C">
            <w:pPr>
              <w:pStyle w:val="TAL"/>
              <w:snapToGrid w:val="0"/>
            </w:pPr>
            <w:r w:rsidRPr="006F06C2">
              <w:t xml:space="preserve">  }</w:t>
            </w:r>
          </w:p>
        </w:tc>
        <w:tc>
          <w:tcPr>
            <w:tcW w:w="2415" w:type="dxa"/>
          </w:tcPr>
          <w:p w14:paraId="285A6907" w14:textId="77777777" w:rsidR="006E366C" w:rsidRPr="006F06C2" w:rsidRDefault="006E366C" w:rsidP="006E366C">
            <w:pPr>
              <w:pStyle w:val="TAL"/>
              <w:snapToGrid w:val="0"/>
            </w:pPr>
          </w:p>
        </w:tc>
        <w:tc>
          <w:tcPr>
            <w:tcW w:w="1663" w:type="dxa"/>
          </w:tcPr>
          <w:p w14:paraId="2F7C047D" w14:textId="77777777" w:rsidR="006E366C" w:rsidRPr="006F06C2" w:rsidRDefault="006E366C" w:rsidP="006E366C">
            <w:pPr>
              <w:pStyle w:val="TAL"/>
              <w:snapToGrid w:val="0"/>
            </w:pPr>
          </w:p>
        </w:tc>
        <w:tc>
          <w:tcPr>
            <w:tcW w:w="1134" w:type="dxa"/>
          </w:tcPr>
          <w:p w14:paraId="43C50C2C" w14:textId="77777777" w:rsidR="006E366C" w:rsidRPr="006F06C2" w:rsidRDefault="006E366C" w:rsidP="006E366C">
            <w:pPr>
              <w:pStyle w:val="TAL"/>
              <w:snapToGrid w:val="0"/>
            </w:pPr>
          </w:p>
        </w:tc>
      </w:tr>
      <w:tr w:rsidR="006E366C" w:rsidRPr="006F06C2" w14:paraId="5E449F69" w14:textId="77777777" w:rsidTr="007065F4">
        <w:tblPrEx>
          <w:tblCellMar>
            <w:left w:w="108" w:type="dxa"/>
            <w:right w:w="108" w:type="dxa"/>
          </w:tblCellMar>
        </w:tblPrEx>
        <w:tc>
          <w:tcPr>
            <w:tcW w:w="4569" w:type="dxa"/>
          </w:tcPr>
          <w:p w14:paraId="76D731DB" w14:textId="77777777" w:rsidR="006E366C" w:rsidRPr="006F06C2" w:rsidRDefault="006E366C" w:rsidP="006E366C">
            <w:pPr>
              <w:pStyle w:val="TAL"/>
              <w:snapToGrid w:val="0"/>
            </w:pPr>
            <w:r w:rsidRPr="006F06C2">
              <w:t>}</w:t>
            </w:r>
          </w:p>
        </w:tc>
        <w:tc>
          <w:tcPr>
            <w:tcW w:w="2415" w:type="dxa"/>
          </w:tcPr>
          <w:p w14:paraId="38A0A1C2" w14:textId="77777777" w:rsidR="006E366C" w:rsidRPr="006F06C2" w:rsidRDefault="006E366C" w:rsidP="006E366C">
            <w:pPr>
              <w:pStyle w:val="TAL"/>
              <w:snapToGrid w:val="0"/>
            </w:pPr>
          </w:p>
        </w:tc>
        <w:tc>
          <w:tcPr>
            <w:tcW w:w="1663" w:type="dxa"/>
          </w:tcPr>
          <w:p w14:paraId="056A6B6B" w14:textId="77777777" w:rsidR="006E366C" w:rsidRPr="006F06C2" w:rsidRDefault="006E366C" w:rsidP="006E366C">
            <w:pPr>
              <w:pStyle w:val="TAL"/>
              <w:snapToGrid w:val="0"/>
            </w:pPr>
          </w:p>
        </w:tc>
        <w:tc>
          <w:tcPr>
            <w:tcW w:w="1134" w:type="dxa"/>
          </w:tcPr>
          <w:p w14:paraId="5EA7967A" w14:textId="77777777" w:rsidR="006E366C" w:rsidRPr="006F06C2" w:rsidRDefault="006E366C" w:rsidP="006E366C">
            <w:pPr>
              <w:pStyle w:val="TAL"/>
              <w:snapToGrid w:val="0"/>
            </w:pPr>
          </w:p>
        </w:tc>
      </w:tr>
    </w:tbl>
    <w:p w14:paraId="09A457DD" w14:textId="77777777" w:rsidR="00817C1B" w:rsidRPr="006F06C2" w:rsidRDefault="00817C1B" w:rsidP="00817C1B">
      <w:pPr>
        <w:rPr>
          <w:rFonts w:eastAsia="MS Mincho"/>
        </w:rPr>
      </w:pPr>
    </w:p>
    <w:p w14:paraId="00CB6F2A" w14:textId="77777777" w:rsidR="00817C1B" w:rsidRPr="006F06C2" w:rsidRDefault="00817C1B" w:rsidP="00817C1B">
      <w:pPr>
        <w:pStyle w:val="TH"/>
      </w:pPr>
      <w:r w:rsidRPr="006F06C2">
        <w:t xml:space="preserve">Table 8.1.4.1.2.3.3-10: </w:t>
      </w:r>
      <w:r w:rsidRPr="006F06C2">
        <w:rPr>
          <w:i/>
        </w:rPr>
        <w:t>RRCReconfiguration</w:t>
      </w:r>
      <w:r w:rsidRPr="006F06C2">
        <w:t xml:space="preserve"> (step 11,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6F06C2" w14:paraId="6223257B" w14:textId="77777777" w:rsidTr="00B9321F">
        <w:tc>
          <w:tcPr>
            <w:tcW w:w="9747" w:type="dxa"/>
            <w:gridSpan w:val="4"/>
          </w:tcPr>
          <w:p w14:paraId="17744260" w14:textId="1F4B5E6B" w:rsidR="00817C1B" w:rsidRPr="006F06C2" w:rsidRDefault="001953B5" w:rsidP="00B9321F">
            <w:pPr>
              <w:pStyle w:val="TAH"/>
              <w:snapToGrid w:val="0"/>
              <w:jc w:val="left"/>
              <w:rPr>
                <w:b w:val="0"/>
              </w:rPr>
            </w:pPr>
            <w:r w:rsidRPr="006F06C2">
              <w:rPr>
                <w:b w:val="0"/>
              </w:rPr>
              <w:t>Derivation Path: TS 38.5</w:t>
            </w:r>
            <w:r w:rsidR="00817C1B" w:rsidRPr="006F06C2">
              <w:rPr>
                <w:b w:val="0"/>
              </w:rPr>
              <w:t xml:space="preserve">08-1 [4] Table </w:t>
            </w:r>
            <w:r w:rsidR="002835AF" w:rsidRPr="006F06C2">
              <w:rPr>
                <w:b w:val="0"/>
              </w:rPr>
              <w:t>4.8.1-1A with condition RBConfig_KeyChange</w:t>
            </w:r>
          </w:p>
        </w:tc>
      </w:tr>
      <w:tr w:rsidR="00817C1B" w:rsidRPr="006F06C2" w14:paraId="43FDB2C3" w14:textId="77777777" w:rsidTr="00B9321F">
        <w:tc>
          <w:tcPr>
            <w:tcW w:w="4644" w:type="dxa"/>
          </w:tcPr>
          <w:p w14:paraId="7961C565" w14:textId="77777777" w:rsidR="00817C1B" w:rsidRPr="006F06C2" w:rsidRDefault="00817C1B" w:rsidP="00B9321F">
            <w:pPr>
              <w:pStyle w:val="TAH"/>
              <w:snapToGrid w:val="0"/>
            </w:pPr>
            <w:r w:rsidRPr="006F06C2">
              <w:t>Information Element</w:t>
            </w:r>
          </w:p>
        </w:tc>
        <w:tc>
          <w:tcPr>
            <w:tcW w:w="2268" w:type="dxa"/>
          </w:tcPr>
          <w:p w14:paraId="36DEB6D1" w14:textId="77777777" w:rsidR="00817C1B" w:rsidRPr="006F06C2" w:rsidRDefault="00817C1B" w:rsidP="00B9321F">
            <w:pPr>
              <w:pStyle w:val="TAH"/>
              <w:snapToGrid w:val="0"/>
            </w:pPr>
            <w:r w:rsidRPr="006F06C2">
              <w:t>Value/remark</w:t>
            </w:r>
          </w:p>
        </w:tc>
        <w:tc>
          <w:tcPr>
            <w:tcW w:w="1590" w:type="dxa"/>
          </w:tcPr>
          <w:p w14:paraId="191844F9" w14:textId="77777777" w:rsidR="00817C1B" w:rsidRPr="006F06C2" w:rsidRDefault="00817C1B" w:rsidP="00B9321F">
            <w:pPr>
              <w:pStyle w:val="TAH"/>
              <w:snapToGrid w:val="0"/>
            </w:pPr>
            <w:r w:rsidRPr="006F06C2">
              <w:t>Comment</w:t>
            </w:r>
          </w:p>
        </w:tc>
        <w:tc>
          <w:tcPr>
            <w:tcW w:w="1245" w:type="dxa"/>
          </w:tcPr>
          <w:p w14:paraId="531ABE27" w14:textId="77777777" w:rsidR="00817C1B" w:rsidRPr="006F06C2" w:rsidRDefault="00817C1B" w:rsidP="00B9321F">
            <w:pPr>
              <w:pStyle w:val="TAH"/>
              <w:snapToGrid w:val="0"/>
            </w:pPr>
            <w:r w:rsidRPr="006F06C2">
              <w:t>Condition</w:t>
            </w:r>
          </w:p>
        </w:tc>
      </w:tr>
      <w:tr w:rsidR="00817C1B" w:rsidRPr="006F06C2" w14:paraId="580CE54B" w14:textId="77777777" w:rsidTr="00B9321F">
        <w:tc>
          <w:tcPr>
            <w:tcW w:w="4644" w:type="dxa"/>
          </w:tcPr>
          <w:p w14:paraId="76BFBF73" w14:textId="77777777" w:rsidR="00817C1B" w:rsidRPr="006F06C2" w:rsidRDefault="00817C1B" w:rsidP="00B9321F">
            <w:pPr>
              <w:pStyle w:val="TAL"/>
              <w:snapToGrid w:val="0"/>
            </w:pPr>
            <w:r w:rsidRPr="006F06C2">
              <w:t>RRCReconfiguration ::= SEQUENCE {</w:t>
            </w:r>
          </w:p>
        </w:tc>
        <w:tc>
          <w:tcPr>
            <w:tcW w:w="2268" w:type="dxa"/>
          </w:tcPr>
          <w:p w14:paraId="35208C19" w14:textId="77777777" w:rsidR="00817C1B" w:rsidRPr="006F06C2" w:rsidRDefault="00817C1B" w:rsidP="00B9321F">
            <w:pPr>
              <w:pStyle w:val="TAL"/>
              <w:snapToGrid w:val="0"/>
            </w:pPr>
          </w:p>
        </w:tc>
        <w:tc>
          <w:tcPr>
            <w:tcW w:w="1590" w:type="dxa"/>
          </w:tcPr>
          <w:p w14:paraId="3CAB7585" w14:textId="77777777" w:rsidR="00817C1B" w:rsidRPr="006F06C2" w:rsidRDefault="00817C1B" w:rsidP="00B9321F">
            <w:pPr>
              <w:pStyle w:val="TAL"/>
              <w:snapToGrid w:val="0"/>
            </w:pPr>
          </w:p>
        </w:tc>
        <w:tc>
          <w:tcPr>
            <w:tcW w:w="1245" w:type="dxa"/>
          </w:tcPr>
          <w:p w14:paraId="18C85260" w14:textId="77777777" w:rsidR="00817C1B" w:rsidRPr="006F06C2" w:rsidRDefault="00817C1B" w:rsidP="00B9321F">
            <w:pPr>
              <w:pStyle w:val="TAL"/>
              <w:snapToGrid w:val="0"/>
            </w:pPr>
          </w:p>
        </w:tc>
      </w:tr>
      <w:tr w:rsidR="00817C1B" w:rsidRPr="006F06C2" w14:paraId="5B051C79" w14:textId="77777777" w:rsidTr="00B9321F">
        <w:tc>
          <w:tcPr>
            <w:tcW w:w="4644" w:type="dxa"/>
            <w:tcBorders>
              <w:top w:val="single" w:sz="4" w:space="0" w:color="auto"/>
              <w:left w:val="single" w:sz="4" w:space="0" w:color="auto"/>
              <w:bottom w:val="single" w:sz="4" w:space="0" w:color="auto"/>
              <w:right w:val="single" w:sz="4" w:space="0" w:color="auto"/>
            </w:tcBorders>
          </w:tcPr>
          <w:p w14:paraId="01C565D6" w14:textId="77777777" w:rsidR="00817C1B" w:rsidRPr="006F06C2" w:rsidRDefault="00817C1B" w:rsidP="00B9321F">
            <w:pPr>
              <w:pStyle w:val="TAL"/>
              <w:snapToGrid w:val="0"/>
            </w:pPr>
            <w:r w:rsidRPr="006F06C2">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0CE07253"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8E9ABF" w14:textId="77777777" w:rsidR="00817C1B" w:rsidRPr="006F06C2" w:rsidRDefault="00817C1B" w:rsidP="00B9321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D34B86" w14:textId="77777777" w:rsidR="00817C1B" w:rsidRPr="006F06C2" w:rsidRDefault="00817C1B" w:rsidP="00B9321F">
            <w:pPr>
              <w:pStyle w:val="TAL"/>
              <w:snapToGrid w:val="0"/>
            </w:pPr>
          </w:p>
        </w:tc>
      </w:tr>
      <w:tr w:rsidR="00817C1B" w:rsidRPr="006F06C2" w14:paraId="6B4D4BCC" w14:textId="77777777" w:rsidTr="00B9321F">
        <w:tc>
          <w:tcPr>
            <w:tcW w:w="4644" w:type="dxa"/>
            <w:tcBorders>
              <w:top w:val="single" w:sz="4" w:space="0" w:color="auto"/>
              <w:left w:val="single" w:sz="4" w:space="0" w:color="auto"/>
              <w:bottom w:val="single" w:sz="4" w:space="0" w:color="auto"/>
              <w:right w:val="single" w:sz="4" w:space="0" w:color="auto"/>
            </w:tcBorders>
          </w:tcPr>
          <w:p w14:paraId="6E222668" w14:textId="77777777" w:rsidR="00817C1B" w:rsidRPr="006F06C2" w:rsidRDefault="00817C1B" w:rsidP="00B9321F">
            <w:pPr>
              <w:pStyle w:val="TAL"/>
              <w:snapToGrid w:val="0"/>
            </w:pPr>
            <w:r w:rsidRPr="006F06C2">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2F286136"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263127"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388B85" w14:textId="77777777" w:rsidR="00817C1B" w:rsidRPr="006F06C2" w:rsidRDefault="00817C1B" w:rsidP="00B9321F">
            <w:pPr>
              <w:pStyle w:val="TAL"/>
              <w:snapToGrid w:val="0"/>
            </w:pPr>
          </w:p>
        </w:tc>
      </w:tr>
      <w:tr w:rsidR="00817C1B" w:rsidRPr="006F06C2" w14:paraId="021C693D" w14:textId="77777777" w:rsidTr="00B9321F">
        <w:tc>
          <w:tcPr>
            <w:tcW w:w="4644" w:type="dxa"/>
            <w:tcBorders>
              <w:top w:val="single" w:sz="4" w:space="0" w:color="auto"/>
              <w:left w:val="single" w:sz="4" w:space="0" w:color="auto"/>
              <w:bottom w:val="single" w:sz="4" w:space="0" w:color="auto"/>
              <w:right w:val="single" w:sz="4" w:space="0" w:color="auto"/>
            </w:tcBorders>
          </w:tcPr>
          <w:p w14:paraId="0F61D330" w14:textId="77777777" w:rsidR="00817C1B" w:rsidRPr="006F06C2" w:rsidRDefault="00817C1B" w:rsidP="00B9321F">
            <w:pPr>
              <w:pStyle w:val="TAL"/>
              <w:tabs>
                <w:tab w:val="left" w:pos="599"/>
              </w:tabs>
              <w:snapToGrid w:val="0"/>
            </w:pPr>
            <w:r w:rsidRPr="006F06C2">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36EF9881"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BA4BF5"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00A73C" w14:textId="77777777" w:rsidR="00817C1B" w:rsidRPr="006F06C2" w:rsidRDefault="00817C1B" w:rsidP="00B9321F">
            <w:pPr>
              <w:pStyle w:val="TAL"/>
              <w:snapToGrid w:val="0"/>
            </w:pPr>
          </w:p>
        </w:tc>
      </w:tr>
      <w:tr w:rsidR="00A032B8" w:rsidRPr="006F06C2" w14:paraId="4E80FD0E" w14:textId="77777777" w:rsidTr="00762B03">
        <w:tc>
          <w:tcPr>
            <w:tcW w:w="4644" w:type="dxa"/>
            <w:tcBorders>
              <w:top w:val="single" w:sz="4" w:space="0" w:color="auto"/>
              <w:left w:val="single" w:sz="4" w:space="0" w:color="auto"/>
              <w:bottom w:val="single" w:sz="4" w:space="0" w:color="auto"/>
              <w:right w:val="single" w:sz="4" w:space="0" w:color="auto"/>
            </w:tcBorders>
          </w:tcPr>
          <w:p w14:paraId="16FE04BB" w14:textId="77777777" w:rsidR="00A032B8" w:rsidRPr="006F06C2" w:rsidRDefault="00A032B8" w:rsidP="00762B03">
            <w:pPr>
              <w:pStyle w:val="TAL"/>
              <w:tabs>
                <w:tab w:val="left" w:pos="599"/>
              </w:tabs>
              <w:snapToGrid w:val="0"/>
            </w:pPr>
            <w:r w:rsidRPr="006F06C2">
              <w:t xml:space="preserve">        measConfig </w:t>
            </w:r>
            <w:r w:rsidRPr="006F06C2">
              <w:rPr>
                <w:snapToGrid w:val="0"/>
              </w:rPr>
              <w:t xml:space="preserve">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A083CEC" w14:textId="77777777" w:rsidR="00A032B8" w:rsidRPr="006F06C2"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16030D"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7FD0FA" w14:textId="77777777" w:rsidR="00A032B8" w:rsidRPr="006F06C2" w:rsidRDefault="00A032B8" w:rsidP="00762B03">
            <w:pPr>
              <w:pStyle w:val="TAL"/>
              <w:snapToGrid w:val="0"/>
            </w:pPr>
          </w:p>
        </w:tc>
      </w:tr>
      <w:tr w:rsidR="00A032B8" w:rsidRPr="006F06C2" w14:paraId="082CC9BF" w14:textId="77777777" w:rsidTr="00762B03">
        <w:tc>
          <w:tcPr>
            <w:tcW w:w="4644" w:type="dxa"/>
            <w:tcBorders>
              <w:top w:val="single" w:sz="4" w:space="0" w:color="auto"/>
              <w:left w:val="single" w:sz="4" w:space="0" w:color="auto"/>
              <w:bottom w:val="single" w:sz="4" w:space="0" w:color="auto"/>
              <w:right w:val="single" w:sz="4" w:space="0" w:color="auto"/>
            </w:tcBorders>
          </w:tcPr>
          <w:p w14:paraId="4578F434" w14:textId="77777777" w:rsidR="00A032B8" w:rsidRPr="006F06C2" w:rsidRDefault="00A032B8" w:rsidP="00762B03">
            <w:pPr>
              <w:pStyle w:val="TAL"/>
              <w:tabs>
                <w:tab w:val="left" w:pos="599"/>
              </w:tabs>
              <w:snapToGrid w:val="0"/>
            </w:pPr>
            <w:r w:rsidRPr="006F06C2">
              <w:t xml:space="preserve">          measObjectToRemoveList SEQUENCE (SIZE (1..maxNrofObjectId)) OF MeasObjectId {</w:t>
            </w:r>
          </w:p>
        </w:tc>
        <w:tc>
          <w:tcPr>
            <w:tcW w:w="2268" w:type="dxa"/>
            <w:tcBorders>
              <w:top w:val="single" w:sz="4" w:space="0" w:color="auto"/>
              <w:left w:val="single" w:sz="4" w:space="0" w:color="auto"/>
              <w:bottom w:val="single" w:sz="4" w:space="0" w:color="auto"/>
              <w:right w:val="single" w:sz="4" w:space="0" w:color="auto"/>
            </w:tcBorders>
          </w:tcPr>
          <w:p w14:paraId="4C3D3ADE" w14:textId="77777777" w:rsidR="00A032B8" w:rsidRPr="006F06C2" w:rsidRDefault="00A032B8" w:rsidP="00762B03">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64083787"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4730ED" w14:textId="77777777" w:rsidR="00A032B8" w:rsidRPr="006F06C2" w:rsidRDefault="00A032B8" w:rsidP="00762B03">
            <w:pPr>
              <w:pStyle w:val="TAL"/>
              <w:snapToGrid w:val="0"/>
            </w:pPr>
          </w:p>
        </w:tc>
      </w:tr>
      <w:tr w:rsidR="00A032B8" w:rsidRPr="006F06C2" w14:paraId="68D4396E" w14:textId="77777777" w:rsidTr="00762B03">
        <w:tc>
          <w:tcPr>
            <w:tcW w:w="4644" w:type="dxa"/>
            <w:tcBorders>
              <w:top w:val="single" w:sz="4" w:space="0" w:color="auto"/>
              <w:left w:val="single" w:sz="4" w:space="0" w:color="auto"/>
              <w:bottom w:val="single" w:sz="4" w:space="0" w:color="auto"/>
              <w:right w:val="single" w:sz="4" w:space="0" w:color="auto"/>
            </w:tcBorders>
          </w:tcPr>
          <w:p w14:paraId="3944491A" w14:textId="77777777" w:rsidR="00A032B8" w:rsidRPr="006F06C2" w:rsidRDefault="00A032B8" w:rsidP="00762B03">
            <w:pPr>
              <w:pStyle w:val="TAL"/>
              <w:tabs>
                <w:tab w:val="left" w:pos="599"/>
              </w:tabs>
              <w:snapToGrid w:val="0"/>
            </w:pPr>
            <w:r w:rsidRPr="006F06C2">
              <w:t xml:space="preserve">            measObjectId[</w:t>
            </w:r>
            <w:r w:rsidRPr="006F06C2">
              <w:rPr>
                <w:lang w:eastAsia="zh-CN"/>
              </w:rPr>
              <w:t>1</w:t>
            </w:r>
            <w:r w:rsidRPr="006F06C2">
              <w:t>]</w:t>
            </w:r>
          </w:p>
        </w:tc>
        <w:tc>
          <w:tcPr>
            <w:tcW w:w="2268" w:type="dxa"/>
            <w:tcBorders>
              <w:top w:val="single" w:sz="4" w:space="0" w:color="auto"/>
              <w:left w:val="single" w:sz="4" w:space="0" w:color="auto"/>
              <w:bottom w:val="single" w:sz="4" w:space="0" w:color="auto"/>
              <w:right w:val="single" w:sz="4" w:space="0" w:color="auto"/>
            </w:tcBorders>
          </w:tcPr>
          <w:p w14:paraId="0BB54470" w14:textId="77777777" w:rsidR="00A032B8" w:rsidRPr="006F06C2" w:rsidRDefault="00A032B8" w:rsidP="00762B03">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40F35EF" w14:textId="77777777" w:rsidR="00A032B8" w:rsidRPr="006F06C2" w:rsidRDefault="00AA7B0F" w:rsidP="00762B03">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1694E2F9" w14:textId="77777777" w:rsidR="00A032B8" w:rsidRPr="006F06C2" w:rsidRDefault="00A032B8" w:rsidP="00762B03">
            <w:pPr>
              <w:pStyle w:val="TAL"/>
              <w:snapToGrid w:val="0"/>
            </w:pPr>
          </w:p>
        </w:tc>
      </w:tr>
      <w:tr w:rsidR="00A032B8" w:rsidRPr="006F06C2" w14:paraId="01C319EF" w14:textId="77777777" w:rsidTr="00762B03">
        <w:tc>
          <w:tcPr>
            <w:tcW w:w="4644" w:type="dxa"/>
            <w:tcBorders>
              <w:top w:val="single" w:sz="4" w:space="0" w:color="auto"/>
              <w:left w:val="single" w:sz="4" w:space="0" w:color="auto"/>
              <w:bottom w:val="single" w:sz="4" w:space="0" w:color="auto"/>
              <w:right w:val="single" w:sz="4" w:space="0" w:color="auto"/>
            </w:tcBorders>
          </w:tcPr>
          <w:p w14:paraId="30AC1C09" w14:textId="77777777" w:rsidR="00A032B8" w:rsidRPr="006F06C2" w:rsidRDefault="00A032B8" w:rsidP="00762B03">
            <w:pPr>
              <w:pStyle w:val="TAL"/>
              <w:tabs>
                <w:tab w:val="left" w:pos="599"/>
              </w:tabs>
              <w:snapToGrid w:val="0"/>
            </w:pPr>
            <w:r w:rsidRPr="006F06C2">
              <w:t xml:space="preserve">            measObjectId[</w:t>
            </w:r>
            <w:r w:rsidRPr="006F06C2">
              <w:rPr>
                <w:lang w:eastAsia="zh-CN"/>
              </w:rPr>
              <w:t>2</w:t>
            </w:r>
            <w:r w:rsidRPr="006F06C2">
              <w:t>]</w:t>
            </w:r>
          </w:p>
        </w:tc>
        <w:tc>
          <w:tcPr>
            <w:tcW w:w="2268" w:type="dxa"/>
            <w:tcBorders>
              <w:top w:val="single" w:sz="4" w:space="0" w:color="auto"/>
              <w:left w:val="single" w:sz="4" w:space="0" w:color="auto"/>
              <w:bottom w:val="single" w:sz="4" w:space="0" w:color="auto"/>
              <w:right w:val="single" w:sz="4" w:space="0" w:color="auto"/>
            </w:tcBorders>
          </w:tcPr>
          <w:p w14:paraId="55BC4E66" w14:textId="77777777" w:rsidR="00A032B8" w:rsidRPr="006F06C2" w:rsidRDefault="00A032B8" w:rsidP="00762B03">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341883AF" w14:textId="77777777" w:rsidR="00A032B8" w:rsidRPr="006F06C2" w:rsidRDefault="00AA7B0F" w:rsidP="00762B03">
            <w:pPr>
              <w:pStyle w:val="TAL"/>
              <w:snapToGrid w:val="0"/>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2B80A83E" w14:textId="77777777" w:rsidR="00A032B8" w:rsidRPr="006F06C2" w:rsidRDefault="00A032B8" w:rsidP="00762B03">
            <w:pPr>
              <w:pStyle w:val="TAL"/>
              <w:snapToGrid w:val="0"/>
            </w:pPr>
          </w:p>
        </w:tc>
      </w:tr>
      <w:tr w:rsidR="00A032B8" w:rsidRPr="006F06C2" w14:paraId="4403048D" w14:textId="77777777" w:rsidTr="00762B03">
        <w:tc>
          <w:tcPr>
            <w:tcW w:w="4644" w:type="dxa"/>
            <w:tcBorders>
              <w:top w:val="single" w:sz="4" w:space="0" w:color="auto"/>
              <w:left w:val="single" w:sz="4" w:space="0" w:color="auto"/>
              <w:bottom w:val="single" w:sz="4" w:space="0" w:color="auto"/>
              <w:right w:val="single" w:sz="4" w:space="0" w:color="auto"/>
            </w:tcBorders>
          </w:tcPr>
          <w:p w14:paraId="34C69D46" w14:textId="77777777" w:rsidR="00A032B8" w:rsidRPr="006F06C2" w:rsidRDefault="00A032B8" w:rsidP="00762B03">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28C49CB" w14:textId="77777777" w:rsidR="00A032B8" w:rsidRPr="006F06C2"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F7C68B"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887526" w14:textId="77777777" w:rsidR="00A032B8" w:rsidRPr="006F06C2" w:rsidRDefault="00A032B8" w:rsidP="00762B03">
            <w:pPr>
              <w:pStyle w:val="TAL"/>
              <w:snapToGrid w:val="0"/>
            </w:pPr>
          </w:p>
        </w:tc>
      </w:tr>
      <w:tr w:rsidR="00A032B8" w:rsidRPr="006F06C2" w14:paraId="03799BDE" w14:textId="77777777" w:rsidTr="00762B03">
        <w:tc>
          <w:tcPr>
            <w:tcW w:w="4644" w:type="dxa"/>
            <w:tcBorders>
              <w:top w:val="single" w:sz="4" w:space="0" w:color="auto"/>
              <w:left w:val="single" w:sz="4" w:space="0" w:color="auto"/>
              <w:bottom w:val="single" w:sz="4" w:space="0" w:color="auto"/>
              <w:right w:val="single" w:sz="4" w:space="0" w:color="auto"/>
            </w:tcBorders>
          </w:tcPr>
          <w:p w14:paraId="42D27595" w14:textId="77777777" w:rsidR="00A032B8" w:rsidRPr="006F06C2" w:rsidRDefault="00A032B8" w:rsidP="00762B03">
            <w:pPr>
              <w:pStyle w:val="TAL"/>
              <w:tabs>
                <w:tab w:val="left" w:pos="599"/>
              </w:tabs>
              <w:snapToGrid w:val="0"/>
            </w:pPr>
            <w:r w:rsidRPr="006F06C2">
              <w:t xml:space="preserve">          measIdToRemoveList SEQUENCE (SIZE (1..maxNrofMeasId)) OF MeasId {</w:t>
            </w:r>
          </w:p>
        </w:tc>
        <w:tc>
          <w:tcPr>
            <w:tcW w:w="2268" w:type="dxa"/>
            <w:tcBorders>
              <w:top w:val="single" w:sz="4" w:space="0" w:color="auto"/>
              <w:left w:val="single" w:sz="4" w:space="0" w:color="auto"/>
              <w:bottom w:val="single" w:sz="4" w:space="0" w:color="auto"/>
              <w:right w:val="single" w:sz="4" w:space="0" w:color="auto"/>
            </w:tcBorders>
          </w:tcPr>
          <w:p w14:paraId="1EF59F3C" w14:textId="77777777" w:rsidR="00A032B8" w:rsidRPr="006F06C2" w:rsidRDefault="00A032B8" w:rsidP="00762B03">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FEA8CEC"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2D288D" w14:textId="77777777" w:rsidR="00A032B8" w:rsidRPr="006F06C2" w:rsidRDefault="00A032B8" w:rsidP="00762B03">
            <w:pPr>
              <w:pStyle w:val="TAL"/>
              <w:snapToGrid w:val="0"/>
            </w:pPr>
          </w:p>
        </w:tc>
      </w:tr>
      <w:tr w:rsidR="00A032B8" w:rsidRPr="006F06C2" w14:paraId="7C03EF3C" w14:textId="77777777" w:rsidTr="00762B03">
        <w:tc>
          <w:tcPr>
            <w:tcW w:w="4644" w:type="dxa"/>
            <w:tcBorders>
              <w:top w:val="single" w:sz="4" w:space="0" w:color="auto"/>
              <w:left w:val="single" w:sz="4" w:space="0" w:color="auto"/>
              <w:bottom w:val="single" w:sz="4" w:space="0" w:color="auto"/>
              <w:right w:val="single" w:sz="4" w:space="0" w:color="auto"/>
            </w:tcBorders>
          </w:tcPr>
          <w:p w14:paraId="6B5D43D3" w14:textId="77777777" w:rsidR="00A032B8" w:rsidRPr="006F06C2" w:rsidRDefault="00A032B8" w:rsidP="00762B03">
            <w:pPr>
              <w:pStyle w:val="TAL"/>
              <w:tabs>
                <w:tab w:val="left" w:pos="599"/>
              </w:tabs>
              <w:snapToGrid w:val="0"/>
            </w:pPr>
            <w:r w:rsidRPr="006F06C2">
              <w:t xml:space="preserve">            measId</w:t>
            </w:r>
            <w:r w:rsidR="00AA7B0F" w:rsidRPr="006F06C2">
              <w:t>[1]</w:t>
            </w:r>
          </w:p>
        </w:tc>
        <w:tc>
          <w:tcPr>
            <w:tcW w:w="2268" w:type="dxa"/>
            <w:tcBorders>
              <w:top w:val="single" w:sz="4" w:space="0" w:color="auto"/>
              <w:left w:val="single" w:sz="4" w:space="0" w:color="auto"/>
              <w:bottom w:val="single" w:sz="4" w:space="0" w:color="auto"/>
              <w:right w:val="single" w:sz="4" w:space="0" w:color="auto"/>
            </w:tcBorders>
          </w:tcPr>
          <w:p w14:paraId="73FFEDFC" w14:textId="77777777" w:rsidR="00A032B8" w:rsidRPr="006F06C2" w:rsidRDefault="00A032B8" w:rsidP="00762B03">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C59D1F6" w14:textId="77777777" w:rsidR="00A032B8" w:rsidRPr="006F06C2" w:rsidRDefault="00AA7B0F" w:rsidP="00762B03">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5CD8961E" w14:textId="77777777" w:rsidR="00A032B8" w:rsidRPr="006F06C2" w:rsidRDefault="00A032B8" w:rsidP="00762B03">
            <w:pPr>
              <w:pStyle w:val="TAL"/>
              <w:snapToGrid w:val="0"/>
            </w:pPr>
          </w:p>
        </w:tc>
      </w:tr>
      <w:tr w:rsidR="00A032B8" w:rsidRPr="006F06C2" w14:paraId="6DFE5495" w14:textId="77777777" w:rsidTr="00762B03">
        <w:tc>
          <w:tcPr>
            <w:tcW w:w="4644" w:type="dxa"/>
            <w:tcBorders>
              <w:top w:val="single" w:sz="4" w:space="0" w:color="auto"/>
              <w:left w:val="single" w:sz="4" w:space="0" w:color="auto"/>
              <w:bottom w:val="single" w:sz="4" w:space="0" w:color="auto"/>
              <w:right w:val="single" w:sz="4" w:space="0" w:color="auto"/>
            </w:tcBorders>
          </w:tcPr>
          <w:p w14:paraId="3DFDD80B" w14:textId="77777777" w:rsidR="00A032B8" w:rsidRPr="006F06C2" w:rsidRDefault="00A032B8" w:rsidP="00762B03">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E55F297" w14:textId="77777777" w:rsidR="00A032B8" w:rsidRPr="006F06C2"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486777"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B62D8D" w14:textId="77777777" w:rsidR="00A032B8" w:rsidRPr="006F06C2" w:rsidRDefault="00A032B8" w:rsidP="00762B03">
            <w:pPr>
              <w:pStyle w:val="TAL"/>
              <w:snapToGrid w:val="0"/>
            </w:pPr>
          </w:p>
        </w:tc>
      </w:tr>
      <w:tr w:rsidR="00A032B8" w:rsidRPr="006F06C2" w14:paraId="2883C35F" w14:textId="77777777" w:rsidTr="00762B03">
        <w:tc>
          <w:tcPr>
            <w:tcW w:w="4644" w:type="dxa"/>
            <w:tcBorders>
              <w:top w:val="single" w:sz="4" w:space="0" w:color="auto"/>
              <w:left w:val="single" w:sz="4" w:space="0" w:color="auto"/>
              <w:bottom w:val="single" w:sz="4" w:space="0" w:color="auto"/>
              <w:right w:val="single" w:sz="4" w:space="0" w:color="auto"/>
            </w:tcBorders>
          </w:tcPr>
          <w:p w14:paraId="50FFDA94" w14:textId="77777777" w:rsidR="00A032B8" w:rsidRPr="006F06C2" w:rsidRDefault="00A032B8" w:rsidP="00762B03">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27142C0" w14:textId="77777777" w:rsidR="00A032B8" w:rsidRPr="006F06C2"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1A7134" w14:textId="77777777" w:rsidR="00A032B8" w:rsidRPr="006F06C2"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75AD3C" w14:textId="77777777" w:rsidR="00A032B8" w:rsidRPr="006F06C2" w:rsidRDefault="00A032B8" w:rsidP="00762B03">
            <w:pPr>
              <w:pStyle w:val="TAL"/>
              <w:snapToGrid w:val="0"/>
            </w:pPr>
          </w:p>
        </w:tc>
      </w:tr>
      <w:tr w:rsidR="00817C1B" w:rsidRPr="006F06C2" w14:paraId="3AA58698" w14:textId="77777777" w:rsidTr="00B9321F">
        <w:tc>
          <w:tcPr>
            <w:tcW w:w="4644" w:type="dxa"/>
            <w:tcBorders>
              <w:top w:val="single" w:sz="4" w:space="0" w:color="auto"/>
              <w:left w:val="single" w:sz="4" w:space="0" w:color="auto"/>
              <w:bottom w:val="single" w:sz="4" w:space="0" w:color="auto"/>
              <w:right w:val="single" w:sz="4" w:space="0" w:color="auto"/>
            </w:tcBorders>
          </w:tcPr>
          <w:p w14:paraId="61EACE8E" w14:textId="77777777" w:rsidR="00817C1B" w:rsidRPr="006F06C2" w:rsidRDefault="00817C1B" w:rsidP="00B9321F">
            <w:pPr>
              <w:pStyle w:val="TAL"/>
              <w:tabs>
                <w:tab w:val="left" w:pos="599"/>
              </w:tabs>
              <w:snapToGrid w:val="0"/>
            </w:pPr>
            <w:r w:rsidRPr="006F06C2">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0802FC86" w14:textId="77777777" w:rsidR="00817C1B" w:rsidRPr="006F06C2" w:rsidRDefault="00817C1B" w:rsidP="00B9321F">
            <w:pPr>
              <w:pStyle w:val="TAL"/>
              <w:snapToGrid w:val="0"/>
            </w:pPr>
            <w:r w:rsidRPr="006F06C2">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759E5979"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DB6B05" w14:textId="77777777" w:rsidR="00817C1B" w:rsidRPr="006F06C2" w:rsidRDefault="00817C1B" w:rsidP="00B9321F">
            <w:pPr>
              <w:pStyle w:val="TAL"/>
              <w:snapToGrid w:val="0"/>
            </w:pPr>
          </w:p>
        </w:tc>
      </w:tr>
      <w:tr w:rsidR="00817C1B" w:rsidRPr="006F06C2" w14:paraId="5FEDEEF8" w14:textId="77777777" w:rsidTr="00B9321F">
        <w:tc>
          <w:tcPr>
            <w:tcW w:w="4644" w:type="dxa"/>
            <w:tcBorders>
              <w:top w:val="single" w:sz="4" w:space="0" w:color="auto"/>
              <w:left w:val="single" w:sz="4" w:space="0" w:color="auto"/>
              <w:bottom w:val="single" w:sz="4" w:space="0" w:color="auto"/>
              <w:right w:val="single" w:sz="4" w:space="0" w:color="auto"/>
            </w:tcBorders>
          </w:tcPr>
          <w:p w14:paraId="7B293EA5" w14:textId="77777777" w:rsidR="00817C1B" w:rsidRPr="006F06C2" w:rsidRDefault="00817C1B" w:rsidP="00B9321F">
            <w:pPr>
              <w:pStyle w:val="TAL"/>
              <w:tabs>
                <w:tab w:val="left" w:pos="599"/>
              </w:tabs>
              <w:snapToGrid w:val="0"/>
            </w:pPr>
            <w:r w:rsidRPr="006F06C2">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78554071"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961CAB"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D6C270" w14:textId="77777777" w:rsidR="00817C1B" w:rsidRPr="006F06C2" w:rsidRDefault="00817C1B" w:rsidP="00B9321F">
            <w:pPr>
              <w:pStyle w:val="TAL"/>
              <w:snapToGrid w:val="0"/>
            </w:pPr>
          </w:p>
        </w:tc>
      </w:tr>
      <w:tr w:rsidR="00817C1B" w:rsidRPr="006F06C2" w14:paraId="41A29ADF" w14:textId="77777777" w:rsidTr="00B9321F">
        <w:tc>
          <w:tcPr>
            <w:tcW w:w="4644" w:type="dxa"/>
            <w:tcBorders>
              <w:top w:val="single" w:sz="4" w:space="0" w:color="auto"/>
              <w:left w:val="single" w:sz="4" w:space="0" w:color="auto"/>
              <w:bottom w:val="single" w:sz="4" w:space="0" w:color="auto"/>
              <w:right w:val="single" w:sz="4" w:space="0" w:color="auto"/>
            </w:tcBorders>
          </w:tcPr>
          <w:p w14:paraId="45F58758" w14:textId="77777777" w:rsidR="00817C1B" w:rsidRPr="006F06C2" w:rsidRDefault="00817C1B" w:rsidP="00B9321F">
            <w:pPr>
              <w:pStyle w:val="TAL"/>
              <w:tabs>
                <w:tab w:val="left" w:pos="599"/>
              </w:tabs>
              <w:snapToGrid w:val="0"/>
            </w:pPr>
            <w:r w:rsidRPr="006F06C2">
              <w:t xml:space="preserve">          keySetChangeIndicator</w:t>
            </w:r>
          </w:p>
        </w:tc>
        <w:tc>
          <w:tcPr>
            <w:tcW w:w="2268" w:type="dxa"/>
            <w:tcBorders>
              <w:top w:val="single" w:sz="4" w:space="0" w:color="auto"/>
              <w:left w:val="single" w:sz="4" w:space="0" w:color="auto"/>
              <w:bottom w:val="single" w:sz="4" w:space="0" w:color="auto"/>
              <w:right w:val="single" w:sz="4" w:space="0" w:color="auto"/>
            </w:tcBorders>
          </w:tcPr>
          <w:p w14:paraId="77562058" w14:textId="77777777" w:rsidR="00817C1B" w:rsidRPr="006F06C2" w:rsidRDefault="00817C1B" w:rsidP="00B9321F">
            <w:pPr>
              <w:pStyle w:val="TAL"/>
              <w:snapToGrid w:val="0"/>
            </w:pPr>
            <w:r w:rsidRPr="006F06C2">
              <w:t>True</w:t>
            </w:r>
          </w:p>
        </w:tc>
        <w:tc>
          <w:tcPr>
            <w:tcW w:w="1590" w:type="dxa"/>
            <w:tcBorders>
              <w:top w:val="single" w:sz="4" w:space="0" w:color="auto"/>
              <w:left w:val="single" w:sz="4" w:space="0" w:color="auto"/>
              <w:bottom w:val="single" w:sz="4" w:space="0" w:color="auto"/>
              <w:right w:val="single" w:sz="4" w:space="0" w:color="auto"/>
            </w:tcBorders>
          </w:tcPr>
          <w:p w14:paraId="3E23C6F5"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94698F" w14:textId="77777777" w:rsidR="00817C1B" w:rsidRPr="006F06C2" w:rsidRDefault="00817C1B" w:rsidP="00B9321F">
            <w:pPr>
              <w:pStyle w:val="TAL"/>
              <w:snapToGrid w:val="0"/>
            </w:pPr>
          </w:p>
        </w:tc>
      </w:tr>
      <w:tr w:rsidR="00817C1B" w:rsidRPr="006F06C2" w14:paraId="1ED76E37" w14:textId="77777777" w:rsidTr="00B9321F">
        <w:tc>
          <w:tcPr>
            <w:tcW w:w="4644" w:type="dxa"/>
            <w:tcBorders>
              <w:top w:val="single" w:sz="4" w:space="0" w:color="auto"/>
              <w:left w:val="single" w:sz="4" w:space="0" w:color="auto"/>
              <w:bottom w:val="single" w:sz="4" w:space="0" w:color="auto"/>
              <w:right w:val="single" w:sz="4" w:space="0" w:color="auto"/>
            </w:tcBorders>
          </w:tcPr>
          <w:p w14:paraId="161C23AC" w14:textId="77777777" w:rsidR="00817C1B" w:rsidRPr="006F06C2" w:rsidRDefault="00817C1B" w:rsidP="00B9321F">
            <w:pPr>
              <w:pStyle w:val="TAL"/>
              <w:tabs>
                <w:tab w:val="left" w:pos="599"/>
              </w:tabs>
              <w:snapToGrid w:val="0"/>
            </w:pPr>
            <w:r w:rsidRPr="006F06C2">
              <w:t xml:space="preserve">          nextHopChainingCount</w:t>
            </w:r>
          </w:p>
        </w:tc>
        <w:tc>
          <w:tcPr>
            <w:tcW w:w="2268" w:type="dxa"/>
            <w:tcBorders>
              <w:top w:val="single" w:sz="4" w:space="0" w:color="auto"/>
              <w:left w:val="single" w:sz="4" w:space="0" w:color="auto"/>
              <w:bottom w:val="single" w:sz="4" w:space="0" w:color="auto"/>
              <w:right w:val="single" w:sz="4" w:space="0" w:color="auto"/>
            </w:tcBorders>
          </w:tcPr>
          <w:p w14:paraId="50913BF9" w14:textId="77777777" w:rsidR="00817C1B" w:rsidRPr="006F06C2" w:rsidRDefault="003F1FFB" w:rsidP="00B9321F">
            <w:pPr>
              <w:pStyle w:val="TAL"/>
              <w:snapToGrid w:val="0"/>
            </w:pPr>
            <w:r w:rsidRPr="006F06C2">
              <w:t>0</w:t>
            </w:r>
          </w:p>
        </w:tc>
        <w:tc>
          <w:tcPr>
            <w:tcW w:w="1590" w:type="dxa"/>
            <w:tcBorders>
              <w:top w:val="single" w:sz="4" w:space="0" w:color="auto"/>
              <w:left w:val="single" w:sz="4" w:space="0" w:color="auto"/>
              <w:bottom w:val="single" w:sz="4" w:space="0" w:color="auto"/>
              <w:right w:val="single" w:sz="4" w:space="0" w:color="auto"/>
            </w:tcBorders>
          </w:tcPr>
          <w:p w14:paraId="6EB6AC07"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F269F2" w14:textId="77777777" w:rsidR="00817C1B" w:rsidRPr="006F06C2" w:rsidRDefault="00817C1B" w:rsidP="00B9321F">
            <w:pPr>
              <w:pStyle w:val="TAL"/>
              <w:snapToGrid w:val="0"/>
            </w:pPr>
          </w:p>
        </w:tc>
      </w:tr>
      <w:tr w:rsidR="00817C1B" w:rsidRPr="006E53C2" w14:paraId="6E28EAC8" w14:textId="77777777" w:rsidTr="00B9321F">
        <w:tc>
          <w:tcPr>
            <w:tcW w:w="4644" w:type="dxa"/>
            <w:tcBorders>
              <w:top w:val="single" w:sz="4" w:space="0" w:color="auto"/>
              <w:left w:val="single" w:sz="4" w:space="0" w:color="auto"/>
              <w:bottom w:val="single" w:sz="4" w:space="0" w:color="auto"/>
              <w:right w:val="single" w:sz="4" w:space="0" w:color="auto"/>
            </w:tcBorders>
          </w:tcPr>
          <w:p w14:paraId="49ABECDA" w14:textId="77777777" w:rsidR="00817C1B" w:rsidRPr="006F06C2" w:rsidRDefault="00817C1B" w:rsidP="00B9321F">
            <w:pPr>
              <w:pStyle w:val="TAL"/>
              <w:tabs>
                <w:tab w:val="left" w:pos="599"/>
              </w:tabs>
              <w:snapToGrid w:val="0"/>
            </w:pPr>
            <w:r w:rsidRPr="006F06C2">
              <w:t xml:space="preserve">          nas-Container </w:t>
            </w:r>
          </w:p>
        </w:tc>
        <w:tc>
          <w:tcPr>
            <w:tcW w:w="2268" w:type="dxa"/>
            <w:tcBorders>
              <w:top w:val="single" w:sz="4" w:space="0" w:color="auto"/>
              <w:left w:val="single" w:sz="4" w:space="0" w:color="auto"/>
              <w:bottom w:val="single" w:sz="4" w:space="0" w:color="auto"/>
              <w:right w:val="single" w:sz="4" w:space="0" w:color="auto"/>
            </w:tcBorders>
          </w:tcPr>
          <w:p w14:paraId="63AA3BDD" w14:textId="77777777" w:rsidR="00817C1B" w:rsidRPr="006F06C2" w:rsidRDefault="003F1FFB" w:rsidP="00B9321F">
            <w:pPr>
              <w:pStyle w:val="TAL"/>
              <w:snapToGrid w:val="0"/>
            </w:pPr>
            <w:r w:rsidRPr="006F06C2">
              <w:t xml:space="preserve"> NASContainer</w:t>
            </w:r>
          </w:p>
        </w:tc>
        <w:tc>
          <w:tcPr>
            <w:tcW w:w="1590" w:type="dxa"/>
            <w:tcBorders>
              <w:top w:val="single" w:sz="4" w:space="0" w:color="auto"/>
              <w:left w:val="single" w:sz="4" w:space="0" w:color="auto"/>
              <w:bottom w:val="single" w:sz="4" w:space="0" w:color="auto"/>
              <w:right w:val="single" w:sz="4" w:space="0" w:color="auto"/>
            </w:tcBorders>
          </w:tcPr>
          <w:p w14:paraId="14C770DE" w14:textId="77777777" w:rsidR="00817C1B" w:rsidRPr="00AF5A18" w:rsidRDefault="003F1FFB" w:rsidP="00B9321F">
            <w:pPr>
              <w:pStyle w:val="TAL"/>
              <w:snapToGrid w:val="0"/>
              <w:rPr>
                <w:lang w:val="fr-FR"/>
              </w:rPr>
            </w:pPr>
            <w:r w:rsidRPr="00AF5A18">
              <w:rPr>
                <w:lang w:val="fr-FR" w:eastAsia="ko-KR"/>
              </w:rPr>
              <w:t>Intra N1 mode</w:t>
            </w:r>
            <w:r w:rsidRPr="00AF5A18">
              <w:rPr>
                <w:lang w:val="fr-FR"/>
              </w:rPr>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4241B77C" w14:textId="77777777" w:rsidR="00817C1B" w:rsidRPr="00AF5A18" w:rsidRDefault="00817C1B" w:rsidP="00B9321F">
            <w:pPr>
              <w:pStyle w:val="TAL"/>
              <w:snapToGrid w:val="0"/>
              <w:rPr>
                <w:lang w:val="fr-FR"/>
              </w:rPr>
            </w:pPr>
          </w:p>
        </w:tc>
      </w:tr>
      <w:tr w:rsidR="00817C1B" w:rsidRPr="006F06C2" w14:paraId="6BACF370" w14:textId="77777777" w:rsidTr="00B9321F">
        <w:tc>
          <w:tcPr>
            <w:tcW w:w="4644" w:type="dxa"/>
            <w:tcBorders>
              <w:top w:val="single" w:sz="4" w:space="0" w:color="auto"/>
              <w:left w:val="single" w:sz="4" w:space="0" w:color="auto"/>
              <w:bottom w:val="single" w:sz="4" w:space="0" w:color="auto"/>
              <w:right w:val="single" w:sz="4" w:space="0" w:color="auto"/>
            </w:tcBorders>
          </w:tcPr>
          <w:p w14:paraId="32C3F996" w14:textId="77777777" w:rsidR="00817C1B" w:rsidRPr="006F06C2" w:rsidRDefault="00817C1B" w:rsidP="00B9321F">
            <w:pPr>
              <w:pStyle w:val="TAL"/>
              <w:snapToGrid w:val="0"/>
            </w:pPr>
            <w:r w:rsidRPr="00AF5A18">
              <w:rPr>
                <w:lang w:val="fr-FR"/>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34ABDF2"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65A736"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CC823C" w14:textId="77777777" w:rsidR="00817C1B" w:rsidRPr="006F06C2" w:rsidRDefault="00817C1B" w:rsidP="00B9321F">
            <w:pPr>
              <w:pStyle w:val="TAL"/>
              <w:snapToGrid w:val="0"/>
            </w:pPr>
          </w:p>
        </w:tc>
      </w:tr>
      <w:tr w:rsidR="00817C1B" w:rsidRPr="006F06C2" w14:paraId="0FA3F9D1" w14:textId="77777777" w:rsidTr="00B9321F">
        <w:tc>
          <w:tcPr>
            <w:tcW w:w="4644" w:type="dxa"/>
            <w:tcBorders>
              <w:top w:val="single" w:sz="4" w:space="0" w:color="auto"/>
              <w:left w:val="single" w:sz="4" w:space="0" w:color="auto"/>
              <w:bottom w:val="single" w:sz="4" w:space="0" w:color="auto"/>
              <w:right w:val="single" w:sz="4" w:space="0" w:color="auto"/>
            </w:tcBorders>
          </w:tcPr>
          <w:p w14:paraId="65040001" w14:textId="77777777" w:rsidR="00817C1B" w:rsidRPr="006F06C2" w:rsidRDefault="00817C1B" w:rsidP="00B9321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5810AFD"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8F89F1"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ABA9F4" w14:textId="77777777" w:rsidR="00817C1B" w:rsidRPr="006F06C2" w:rsidRDefault="00817C1B" w:rsidP="00B9321F">
            <w:pPr>
              <w:pStyle w:val="TAL"/>
              <w:snapToGrid w:val="0"/>
            </w:pPr>
          </w:p>
        </w:tc>
      </w:tr>
      <w:tr w:rsidR="00817C1B" w:rsidRPr="006F06C2" w14:paraId="2EAD0804" w14:textId="77777777" w:rsidTr="00B9321F">
        <w:tc>
          <w:tcPr>
            <w:tcW w:w="4644" w:type="dxa"/>
            <w:tcBorders>
              <w:top w:val="single" w:sz="4" w:space="0" w:color="auto"/>
              <w:left w:val="single" w:sz="4" w:space="0" w:color="auto"/>
              <w:bottom w:val="single" w:sz="4" w:space="0" w:color="auto"/>
              <w:right w:val="single" w:sz="4" w:space="0" w:color="auto"/>
            </w:tcBorders>
          </w:tcPr>
          <w:p w14:paraId="20B38A4A" w14:textId="77777777" w:rsidR="00817C1B" w:rsidRPr="006F06C2" w:rsidRDefault="00817C1B" w:rsidP="00B9321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2CCF7AD"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466391"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66829A" w14:textId="77777777" w:rsidR="00817C1B" w:rsidRPr="006F06C2" w:rsidRDefault="00817C1B" w:rsidP="00B9321F">
            <w:pPr>
              <w:pStyle w:val="TAL"/>
              <w:snapToGrid w:val="0"/>
            </w:pPr>
          </w:p>
        </w:tc>
      </w:tr>
      <w:tr w:rsidR="00817C1B" w:rsidRPr="006F06C2" w14:paraId="672095C1" w14:textId="77777777" w:rsidTr="00B9321F">
        <w:tc>
          <w:tcPr>
            <w:tcW w:w="4644" w:type="dxa"/>
            <w:tcBorders>
              <w:top w:val="single" w:sz="4" w:space="0" w:color="auto"/>
              <w:left w:val="single" w:sz="4" w:space="0" w:color="auto"/>
              <w:bottom w:val="single" w:sz="4" w:space="0" w:color="auto"/>
              <w:right w:val="single" w:sz="4" w:space="0" w:color="auto"/>
            </w:tcBorders>
          </w:tcPr>
          <w:p w14:paraId="3F195287" w14:textId="77777777" w:rsidR="00817C1B" w:rsidRPr="006F06C2" w:rsidRDefault="00817C1B" w:rsidP="00B9321F">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97FCD0C"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EA348E"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EEF458" w14:textId="77777777" w:rsidR="00817C1B" w:rsidRPr="006F06C2" w:rsidRDefault="00817C1B" w:rsidP="00B9321F">
            <w:pPr>
              <w:pStyle w:val="TAL"/>
              <w:snapToGrid w:val="0"/>
            </w:pPr>
          </w:p>
        </w:tc>
      </w:tr>
      <w:tr w:rsidR="00817C1B" w:rsidRPr="006F06C2" w14:paraId="3FB8FCAD" w14:textId="77777777" w:rsidTr="00B9321F">
        <w:tc>
          <w:tcPr>
            <w:tcW w:w="4644" w:type="dxa"/>
            <w:tcBorders>
              <w:top w:val="single" w:sz="4" w:space="0" w:color="auto"/>
              <w:left w:val="single" w:sz="4" w:space="0" w:color="auto"/>
              <w:bottom w:val="single" w:sz="4" w:space="0" w:color="auto"/>
              <w:right w:val="single" w:sz="4" w:space="0" w:color="auto"/>
            </w:tcBorders>
          </w:tcPr>
          <w:p w14:paraId="681DF962" w14:textId="77777777" w:rsidR="00817C1B" w:rsidRPr="006F06C2" w:rsidRDefault="00817C1B" w:rsidP="00B9321F">
            <w:pPr>
              <w:pStyle w:val="TAL"/>
              <w:tabs>
                <w:tab w:val="left" w:pos="887"/>
              </w:tabs>
              <w:snapToGrid w:val="0"/>
            </w:pPr>
            <w:r w:rsidRPr="006F06C2">
              <w:t>}</w:t>
            </w:r>
          </w:p>
        </w:tc>
        <w:tc>
          <w:tcPr>
            <w:tcW w:w="2268" w:type="dxa"/>
            <w:tcBorders>
              <w:top w:val="single" w:sz="4" w:space="0" w:color="auto"/>
              <w:left w:val="single" w:sz="4" w:space="0" w:color="auto"/>
              <w:bottom w:val="single" w:sz="4" w:space="0" w:color="auto"/>
              <w:right w:val="single" w:sz="4" w:space="0" w:color="auto"/>
            </w:tcBorders>
          </w:tcPr>
          <w:p w14:paraId="60F5107F" w14:textId="77777777" w:rsidR="00817C1B" w:rsidRPr="006F06C2"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86C78E" w14:textId="77777777" w:rsidR="00817C1B" w:rsidRPr="006F06C2"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A2703F" w14:textId="77777777" w:rsidR="00817C1B" w:rsidRPr="006F06C2" w:rsidRDefault="00817C1B" w:rsidP="00B9321F">
            <w:pPr>
              <w:pStyle w:val="TAL"/>
              <w:snapToGrid w:val="0"/>
            </w:pPr>
          </w:p>
        </w:tc>
      </w:tr>
    </w:tbl>
    <w:p w14:paraId="36C23FE1" w14:textId="77777777" w:rsidR="00817C1B" w:rsidRPr="006F06C2" w:rsidRDefault="00817C1B" w:rsidP="00817C1B"/>
    <w:p w14:paraId="55197C12" w14:textId="77777777" w:rsidR="00817C1B" w:rsidRPr="006F06C2" w:rsidRDefault="00817C1B" w:rsidP="00817C1B">
      <w:pPr>
        <w:pStyle w:val="TH"/>
      </w:pPr>
      <w:r w:rsidRPr="006F06C2">
        <w:t xml:space="preserve">Table 8.1.4.1.2.3.3-11: </w:t>
      </w:r>
      <w:r w:rsidRPr="006F06C2">
        <w:rPr>
          <w:i/>
          <w:iCs/>
        </w:rPr>
        <w:t>CellGroupConfig</w:t>
      </w:r>
      <w:r w:rsidRPr="006F06C2">
        <w:rPr>
          <w:i/>
        </w:rPr>
        <w:t xml:space="preserve"> </w:t>
      </w:r>
      <w:r w:rsidRPr="006F06C2">
        <w:t>(Table 8.1.4.1.2.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7C1B" w:rsidRPr="006F06C2" w14:paraId="63CFB624" w14:textId="77777777" w:rsidTr="00B9321F">
        <w:tc>
          <w:tcPr>
            <w:tcW w:w="9747" w:type="dxa"/>
            <w:gridSpan w:val="4"/>
          </w:tcPr>
          <w:p w14:paraId="4DB99681" w14:textId="154C70BC" w:rsidR="00817C1B" w:rsidRPr="006F06C2" w:rsidRDefault="001953B5" w:rsidP="00B9321F">
            <w:pPr>
              <w:pStyle w:val="TAL"/>
            </w:pPr>
            <w:r w:rsidRPr="006F06C2">
              <w:t>Derivation Path: TS 38.5</w:t>
            </w:r>
            <w:r w:rsidR="00817C1B" w:rsidRPr="006F06C2">
              <w:t xml:space="preserve">08-1 [4], Table 4.6.3-19 with condition </w:t>
            </w:r>
            <w:r w:rsidR="002835AF" w:rsidRPr="006F06C2">
              <w:rPr>
                <w:rFonts w:eastAsia="MS Mincho"/>
              </w:rPr>
              <w:t>PCell_change</w:t>
            </w:r>
          </w:p>
        </w:tc>
      </w:tr>
      <w:tr w:rsidR="00817C1B" w:rsidRPr="006F06C2" w14:paraId="001FF5F0" w14:textId="77777777" w:rsidTr="00B9321F">
        <w:tc>
          <w:tcPr>
            <w:tcW w:w="4535" w:type="dxa"/>
          </w:tcPr>
          <w:p w14:paraId="328B76C5" w14:textId="77777777" w:rsidR="00817C1B" w:rsidRPr="006F06C2" w:rsidRDefault="00817C1B" w:rsidP="00B9321F">
            <w:pPr>
              <w:pStyle w:val="TAH"/>
            </w:pPr>
            <w:r w:rsidRPr="006F06C2">
              <w:t>Information Element</w:t>
            </w:r>
          </w:p>
        </w:tc>
        <w:tc>
          <w:tcPr>
            <w:tcW w:w="2267" w:type="dxa"/>
          </w:tcPr>
          <w:p w14:paraId="2B58286D" w14:textId="77777777" w:rsidR="00817C1B" w:rsidRPr="006F06C2" w:rsidRDefault="00817C1B" w:rsidP="00B9321F">
            <w:pPr>
              <w:pStyle w:val="TAH"/>
            </w:pPr>
            <w:r w:rsidRPr="006F06C2">
              <w:t>Value/remark</w:t>
            </w:r>
          </w:p>
        </w:tc>
        <w:tc>
          <w:tcPr>
            <w:tcW w:w="1700" w:type="dxa"/>
          </w:tcPr>
          <w:p w14:paraId="7013B4A9" w14:textId="77777777" w:rsidR="00817C1B" w:rsidRPr="006F06C2" w:rsidRDefault="00817C1B" w:rsidP="00B9321F">
            <w:pPr>
              <w:pStyle w:val="TAH"/>
            </w:pPr>
            <w:r w:rsidRPr="006F06C2">
              <w:t>Comment</w:t>
            </w:r>
          </w:p>
        </w:tc>
        <w:tc>
          <w:tcPr>
            <w:tcW w:w="1245" w:type="dxa"/>
          </w:tcPr>
          <w:p w14:paraId="3F06BA25" w14:textId="77777777" w:rsidR="00817C1B" w:rsidRPr="006F06C2" w:rsidRDefault="00817C1B" w:rsidP="00B9321F">
            <w:pPr>
              <w:pStyle w:val="TAH"/>
            </w:pPr>
            <w:r w:rsidRPr="006F06C2">
              <w:t>Condition</w:t>
            </w:r>
          </w:p>
        </w:tc>
      </w:tr>
      <w:tr w:rsidR="00817C1B" w:rsidRPr="006F06C2" w14:paraId="6D1B795A" w14:textId="77777777" w:rsidTr="00B9321F">
        <w:tc>
          <w:tcPr>
            <w:tcW w:w="4535" w:type="dxa"/>
          </w:tcPr>
          <w:p w14:paraId="652A9927" w14:textId="77777777" w:rsidR="00817C1B" w:rsidRPr="006F06C2" w:rsidRDefault="00817C1B" w:rsidP="00B9321F">
            <w:pPr>
              <w:pStyle w:val="TAL"/>
            </w:pPr>
            <w:r w:rsidRPr="006F06C2">
              <w:t xml:space="preserve">CellGroupConfig ::= </w:t>
            </w:r>
            <w:r w:rsidRPr="006F06C2">
              <w:rPr>
                <w:snapToGrid w:val="0"/>
              </w:rPr>
              <w:t xml:space="preserve">SEQUENCE </w:t>
            </w:r>
            <w:r w:rsidRPr="006F06C2">
              <w:t>{</w:t>
            </w:r>
          </w:p>
        </w:tc>
        <w:tc>
          <w:tcPr>
            <w:tcW w:w="2267" w:type="dxa"/>
          </w:tcPr>
          <w:p w14:paraId="2E426A60" w14:textId="77777777" w:rsidR="00817C1B" w:rsidRPr="006F06C2" w:rsidRDefault="00817C1B" w:rsidP="00B9321F">
            <w:pPr>
              <w:pStyle w:val="TAL"/>
            </w:pPr>
          </w:p>
        </w:tc>
        <w:tc>
          <w:tcPr>
            <w:tcW w:w="1700" w:type="dxa"/>
          </w:tcPr>
          <w:p w14:paraId="44F7BABE" w14:textId="77777777" w:rsidR="00817C1B" w:rsidRPr="006F06C2" w:rsidRDefault="00817C1B" w:rsidP="00B9321F">
            <w:pPr>
              <w:pStyle w:val="TAL"/>
            </w:pPr>
          </w:p>
        </w:tc>
        <w:tc>
          <w:tcPr>
            <w:tcW w:w="1245" w:type="dxa"/>
          </w:tcPr>
          <w:p w14:paraId="6EC3EB01" w14:textId="77777777" w:rsidR="00817C1B" w:rsidRPr="006F06C2" w:rsidRDefault="00817C1B" w:rsidP="00B9321F">
            <w:pPr>
              <w:pStyle w:val="TAL"/>
            </w:pPr>
          </w:p>
        </w:tc>
      </w:tr>
      <w:tr w:rsidR="00817C1B" w:rsidRPr="006F06C2" w14:paraId="19AACEB3" w14:textId="77777777" w:rsidTr="00B9321F">
        <w:tc>
          <w:tcPr>
            <w:tcW w:w="4535" w:type="dxa"/>
          </w:tcPr>
          <w:p w14:paraId="520B526D" w14:textId="77777777" w:rsidR="00817C1B" w:rsidRPr="006F06C2" w:rsidRDefault="00817C1B" w:rsidP="00B9321F">
            <w:pPr>
              <w:pStyle w:val="TAL"/>
            </w:pPr>
            <w:r w:rsidRPr="006F06C2">
              <w:t xml:space="preserve">  spCellConfig  SEQUENCE {</w:t>
            </w:r>
          </w:p>
        </w:tc>
        <w:tc>
          <w:tcPr>
            <w:tcW w:w="2267" w:type="dxa"/>
          </w:tcPr>
          <w:p w14:paraId="17660C9F" w14:textId="77777777" w:rsidR="00817C1B" w:rsidRPr="006F06C2" w:rsidRDefault="00817C1B" w:rsidP="00B9321F">
            <w:pPr>
              <w:pStyle w:val="TAL"/>
            </w:pPr>
          </w:p>
        </w:tc>
        <w:tc>
          <w:tcPr>
            <w:tcW w:w="1700" w:type="dxa"/>
          </w:tcPr>
          <w:p w14:paraId="40FEEE41" w14:textId="77777777" w:rsidR="00817C1B" w:rsidRPr="006F06C2" w:rsidRDefault="00817C1B" w:rsidP="00B9321F">
            <w:pPr>
              <w:pStyle w:val="TAL"/>
            </w:pPr>
          </w:p>
        </w:tc>
        <w:tc>
          <w:tcPr>
            <w:tcW w:w="1245" w:type="dxa"/>
          </w:tcPr>
          <w:p w14:paraId="0F06F9D3" w14:textId="77777777" w:rsidR="00817C1B" w:rsidRPr="006F06C2" w:rsidRDefault="00817C1B" w:rsidP="00B9321F">
            <w:pPr>
              <w:pStyle w:val="TAL"/>
            </w:pPr>
          </w:p>
        </w:tc>
      </w:tr>
      <w:tr w:rsidR="00817C1B" w:rsidRPr="006F06C2" w14:paraId="5478F01B" w14:textId="77777777" w:rsidTr="00B9321F">
        <w:tc>
          <w:tcPr>
            <w:tcW w:w="4535" w:type="dxa"/>
          </w:tcPr>
          <w:p w14:paraId="48C86199" w14:textId="77777777" w:rsidR="00817C1B" w:rsidRPr="006F06C2" w:rsidRDefault="00817C1B" w:rsidP="00B9321F">
            <w:pPr>
              <w:pStyle w:val="TAL"/>
            </w:pPr>
            <w:r w:rsidRPr="006F06C2">
              <w:t xml:space="preserve">    reconfigurationWithSync SEQUENCE {</w:t>
            </w:r>
          </w:p>
        </w:tc>
        <w:tc>
          <w:tcPr>
            <w:tcW w:w="2267" w:type="dxa"/>
          </w:tcPr>
          <w:p w14:paraId="4A5509BE" w14:textId="77777777" w:rsidR="00817C1B" w:rsidRPr="006F06C2" w:rsidRDefault="00817C1B" w:rsidP="00B9321F">
            <w:pPr>
              <w:pStyle w:val="TAL"/>
            </w:pPr>
          </w:p>
        </w:tc>
        <w:tc>
          <w:tcPr>
            <w:tcW w:w="1700" w:type="dxa"/>
          </w:tcPr>
          <w:p w14:paraId="3B638BBA" w14:textId="77777777" w:rsidR="00817C1B" w:rsidRPr="006F06C2" w:rsidRDefault="00817C1B" w:rsidP="00B9321F">
            <w:pPr>
              <w:pStyle w:val="TAL"/>
            </w:pPr>
          </w:p>
        </w:tc>
        <w:tc>
          <w:tcPr>
            <w:tcW w:w="1245" w:type="dxa"/>
          </w:tcPr>
          <w:p w14:paraId="74F41FE8" w14:textId="77777777" w:rsidR="00817C1B" w:rsidRPr="006F06C2" w:rsidRDefault="00817C1B" w:rsidP="00B9321F">
            <w:pPr>
              <w:pStyle w:val="TAL"/>
            </w:pPr>
          </w:p>
        </w:tc>
      </w:tr>
      <w:tr w:rsidR="00817C1B" w:rsidRPr="006F06C2" w14:paraId="4F2E3F5C" w14:textId="77777777" w:rsidTr="00B9321F">
        <w:tc>
          <w:tcPr>
            <w:tcW w:w="4535" w:type="dxa"/>
          </w:tcPr>
          <w:p w14:paraId="3EA01A25" w14:textId="77777777" w:rsidR="00817C1B" w:rsidRPr="006F06C2" w:rsidRDefault="00817C1B" w:rsidP="00B9321F">
            <w:pPr>
              <w:pStyle w:val="TAL"/>
            </w:pPr>
            <w:r w:rsidRPr="006F06C2">
              <w:t xml:space="preserve">      spCellConfigCommon SEQUENCE {</w:t>
            </w:r>
          </w:p>
        </w:tc>
        <w:tc>
          <w:tcPr>
            <w:tcW w:w="2267" w:type="dxa"/>
          </w:tcPr>
          <w:p w14:paraId="1F17CB38" w14:textId="77777777" w:rsidR="00817C1B" w:rsidRPr="006F06C2" w:rsidRDefault="00817C1B" w:rsidP="00B9321F">
            <w:pPr>
              <w:pStyle w:val="TAL"/>
            </w:pPr>
            <w:r w:rsidRPr="006F06C2">
              <w:t xml:space="preserve">Same as default ServingCellConfigCommon </w:t>
            </w:r>
          </w:p>
        </w:tc>
        <w:tc>
          <w:tcPr>
            <w:tcW w:w="1700" w:type="dxa"/>
          </w:tcPr>
          <w:p w14:paraId="6EDBEBA6" w14:textId="77777777" w:rsidR="00817C1B" w:rsidRPr="006F06C2" w:rsidRDefault="00817C1B" w:rsidP="00B9321F">
            <w:pPr>
              <w:pStyle w:val="TAL"/>
            </w:pPr>
          </w:p>
        </w:tc>
        <w:tc>
          <w:tcPr>
            <w:tcW w:w="1245" w:type="dxa"/>
          </w:tcPr>
          <w:p w14:paraId="05EC2403" w14:textId="77777777" w:rsidR="00817C1B" w:rsidRPr="006F06C2" w:rsidRDefault="00817C1B" w:rsidP="00B9321F">
            <w:pPr>
              <w:pStyle w:val="TAL"/>
            </w:pPr>
          </w:p>
        </w:tc>
      </w:tr>
      <w:tr w:rsidR="00817C1B" w:rsidRPr="006F06C2" w14:paraId="57496341" w14:textId="77777777" w:rsidTr="00B9321F">
        <w:tc>
          <w:tcPr>
            <w:tcW w:w="4535" w:type="dxa"/>
          </w:tcPr>
          <w:p w14:paraId="3C419612" w14:textId="77777777" w:rsidR="00817C1B" w:rsidRPr="006F06C2" w:rsidRDefault="00817C1B" w:rsidP="00B9321F">
            <w:pPr>
              <w:pStyle w:val="TAL"/>
            </w:pPr>
            <w:r w:rsidRPr="006F06C2">
              <w:t xml:space="preserve">        physCellId</w:t>
            </w:r>
          </w:p>
        </w:tc>
        <w:tc>
          <w:tcPr>
            <w:tcW w:w="2267" w:type="dxa"/>
          </w:tcPr>
          <w:p w14:paraId="3B270EB9" w14:textId="77777777" w:rsidR="00817C1B" w:rsidRPr="006F06C2" w:rsidRDefault="00817C1B" w:rsidP="00B9321F">
            <w:pPr>
              <w:pStyle w:val="TAL"/>
            </w:pPr>
            <w:r w:rsidRPr="006F06C2">
              <w:t>Physical cell Id of NR Cell 1</w:t>
            </w:r>
          </w:p>
        </w:tc>
        <w:tc>
          <w:tcPr>
            <w:tcW w:w="1700" w:type="dxa"/>
          </w:tcPr>
          <w:p w14:paraId="646CB568" w14:textId="77777777" w:rsidR="00817C1B" w:rsidRPr="006F06C2" w:rsidRDefault="00817C1B" w:rsidP="00B9321F">
            <w:pPr>
              <w:pStyle w:val="TAL"/>
            </w:pPr>
          </w:p>
        </w:tc>
        <w:tc>
          <w:tcPr>
            <w:tcW w:w="1245" w:type="dxa"/>
          </w:tcPr>
          <w:p w14:paraId="39784DB1" w14:textId="77777777" w:rsidR="00817C1B" w:rsidRPr="006F06C2" w:rsidRDefault="00817C1B" w:rsidP="00B9321F">
            <w:pPr>
              <w:pStyle w:val="TAL"/>
            </w:pPr>
          </w:p>
        </w:tc>
      </w:tr>
      <w:tr w:rsidR="00817C1B" w:rsidRPr="006F06C2" w14:paraId="721F33B3" w14:textId="77777777" w:rsidTr="00B9321F">
        <w:tc>
          <w:tcPr>
            <w:tcW w:w="4535" w:type="dxa"/>
          </w:tcPr>
          <w:p w14:paraId="35719A4B" w14:textId="77777777" w:rsidR="00817C1B" w:rsidRPr="006F06C2" w:rsidRDefault="00817C1B" w:rsidP="00B9321F">
            <w:pPr>
              <w:pStyle w:val="TAL"/>
            </w:pPr>
            <w:r w:rsidRPr="006F06C2">
              <w:t xml:space="preserve">      }</w:t>
            </w:r>
          </w:p>
        </w:tc>
        <w:tc>
          <w:tcPr>
            <w:tcW w:w="2267" w:type="dxa"/>
          </w:tcPr>
          <w:p w14:paraId="6238F561" w14:textId="77777777" w:rsidR="00817C1B" w:rsidRPr="006F06C2" w:rsidRDefault="00817C1B" w:rsidP="00B9321F">
            <w:pPr>
              <w:pStyle w:val="TAL"/>
            </w:pPr>
          </w:p>
        </w:tc>
        <w:tc>
          <w:tcPr>
            <w:tcW w:w="1700" w:type="dxa"/>
          </w:tcPr>
          <w:p w14:paraId="3E2A64AD" w14:textId="77777777" w:rsidR="00817C1B" w:rsidRPr="006F06C2" w:rsidRDefault="00817C1B" w:rsidP="00B9321F">
            <w:pPr>
              <w:pStyle w:val="TAL"/>
            </w:pPr>
          </w:p>
        </w:tc>
        <w:tc>
          <w:tcPr>
            <w:tcW w:w="1245" w:type="dxa"/>
          </w:tcPr>
          <w:p w14:paraId="7B6523E6" w14:textId="77777777" w:rsidR="00817C1B" w:rsidRPr="006F06C2" w:rsidRDefault="00817C1B" w:rsidP="00B9321F">
            <w:pPr>
              <w:pStyle w:val="TAL"/>
            </w:pPr>
          </w:p>
        </w:tc>
      </w:tr>
      <w:tr w:rsidR="00817C1B" w:rsidRPr="006F06C2" w14:paraId="28B71E01" w14:textId="77777777" w:rsidTr="00B9321F">
        <w:tc>
          <w:tcPr>
            <w:tcW w:w="4535" w:type="dxa"/>
          </w:tcPr>
          <w:p w14:paraId="320F51B0" w14:textId="77777777" w:rsidR="00817C1B" w:rsidRPr="006F06C2" w:rsidRDefault="00817C1B" w:rsidP="00B9321F">
            <w:pPr>
              <w:pStyle w:val="TAL"/>
            </w:pPr>
            <w:r w:rsidRPr="006F06C2">
              <w:t xml:space="preserve">      rach-ConfigDedicated</w:t>
            </w:r>
          </w:p>
        </w:tc>
        <w:tc>
          <w:tcPr>
            <w:tcW w:w="2267" w:type="dxa"/>
          </w:tcPr>
          <w:p w14:paraId="10BDA9ED" w14:textId="77777777" w:rsidR="00817C1B" w:rsidRPr="006F06C2" w:rsidRDefault="00817C1B" w:rsidP="00B9321F">
            <w:pPr>
              <w:pStyle w:val="TAL"/>
            </w:pPr>
            <w:r w:rsidRPr="006F06C2">
              <w:t>Not Present</w:t>
            </w:r>
          </w:p>
        </w:tc>
        <w:tc>
          <w:tcPr>
            <w:tcW w:w="1700" w:type="dxa"/>
          </w:tcPr>
          <w:p w14:paraId="572CAC88" w14:textId="77777777" w:rsidR="00817C1B" w:rsidRPr="006F06C2" w:rsidRDefault="00817C1B" w:rsidP="00B9321F">
            <w:pPr>
              <w:pStyle w:val="TAL"/>
            </w:pPr>
          </w:p>
        </w:tc>
        <w:tc>
          <w:tcPr>
            <w:tcW w:w="1245" w:type="dxa"/>
          </w:tcPr>
          <w:p w14:paraId="67E3C987" w14:textId="77777777" w:rsidR="00817C1B" w:rsidRPr="006F06C2" w:rsidRDefault="00817C1B" w:rsidP="00B9321F">
            <w:pPr>
              <w:pStyle w:val="TAL"/>
            </w:pPr>
          </w:p>
        </w:tc>
      </w:tr>
      <w:tr w:rsidR="00817C1B" w:rsidRPr="006F06C2" w14:paraId="0D754317" w14:textId="77777777" w:rsidTr="00B9321F">
        <w:tc>
          <w:tcPr>
            <w:tcW w:w="4535" w:type="dxa"/>
          </w:tcPr>
          <w:p w14:paraId="1406DDAA" w14:textId="77777777" w:rsidR="00817C1B" w:rsidRPr="006F06C2" w:rsidRDefault="00817C1B" w:rsidP="00B9321F">
            <w:pPr>
              <w:pStyle w:val="TAL"/>
            </w:pPr>
            <w:r w:rsidRPr="006F06C2">
              <w:t xml:space="preserve">    }</w:t>
            </w:r>
          </w:p>
        </w:tc>
        <w:tc>
          <w:tcPr>
            <w:tcW w:w="2267" w:type="dxa"/>
          </w:tcPr>
          <w:p w14:paraId="6672794E" w14:textId="77777777" w:rsidR="00817C1B" w:rsidRPr="006F06C2" w:rsidRDefault="00817C1B" w:rsidP="00B9321F">
            <w:pPr>
              <w:pStyle w:val="TAL"/>
            </w:pPr>
          </w:p>
        </w:tc>
        <w:tc>
          <w:tcPr>
            <w:tcW w:w="1700" w:type="dxa"/>
          </w:tcPr>
          <w:p w14:paraId="50A4882A" w14:textId="77777777" w:rsidR="00817C1B" w:rsidRPr="006F06C2" w:rsidRDefault="00817C1B" w:rsidP="00B9321F">
            <w:pPr>
              <w:pStyle w:val="TAL"/>
            </w:pPr>
          </w:p>
        </w:tc>
        <w:tc>
          <w:tcPr>
            <w:tcW w:w="1245" w:type="dxa"/>
          </w:tcPr>
          <w:p w14:paraId="5308A380" w14:textId="77777777" w:rsidR="00817C1B" w:rsidRPr="006F06C2" w:rsidRDefault="00817C1B" w:rsidP="00B9321F">
            <w:pPr>
              <w:pStyle w:val="TAL"/>
            </w:pPr>
          </w:p>
        </w:tc>
      </w:tr>
      <w:tr w:rsidR="00817C1B" w:rsidRPr="006F06C2" w14:paraId="358C4D9D" w14:textId="77777777" w:rsidTr="00B9321F">
        <w:tc>
          <w:tcPr>
            <w:tcW w:w="4535" w:type="dxa"/>
          </w:tcPr>
          <w:p w14:paraId="669B77CF" w14:textId="77777777" w:rsidR="00817C1B" w:rsidRPr="006F06C2" w:rsidRDefault="00817C1B" w:rsidP="00B9321F">
            <w:pPr>
              <w:pStyle w:val="TAL"/>
            </w:pPr>
            <w:r w:rsidRPr="006F06C2">
              <w:t xml:space="preserve">  }</w:t>
            </w:r>
          </w:p>
        </w:tc>
        <w:tc>
          <w:tcPr>
            <w:tcW w:w="2267" w:type="dxa"/>
          </w:tcPr>
          <w:p w14:paraId="755031B6" w14:textId="77777777" w:rsidR="00817C1B" w:rsidRPr="006F06C2" w:rsidRDefault="00817C1B" w:rsidP="00B9321F">
            <w:pPr>
              <w:pStyle w:val="TAL"/>
            </w:pPr>
          </w:p>
        </w:tc>
        <w:tc>
          <w:tcPr>
            <w:tcW w:w="1700" w:type="dxa"/>
          </w:tcPr>
          <w:p w14:paraId="20901A71" w14:textId="77777777" w:rsidR="00817C1B" w:rsidRPr="006F06C2" w:rsidRDefault="00817C1B" w:rsidP="00B9321F">
            <w:pPr>
              <w:pStyle w:val="TAL"/>
            </w:pPr>
          </w:p>
        </w:tc>
        <w:tc>
          <w:tcPr>
            <w:tcW w:w="1245" w:type="dxa"/>
          </w:tcPr>
          <w:p w14:paraId="53531653" w14:textId="77777777" w:rsidR="00817C1B" w:rsidRPr="006F06C2" w:rsidRDefault="00817C1B" w:rsidP="00B9321F">
            <w:pPr>
              <w:pStyle w:val="TAL"/>
            </w:pPr>
          </w:p>
        </w:tc>
      </w:tr>
      <w:tr w:rsidR="00817C1B" w:rsidRPr="006F06C2" w14:paraId="17B59D02" w14:textId="77777777" w:rsidTr="00B9321F">
        <w:tc>
          <w:tcPr>
            <w:tcW w:w="4535" w:type="dxa"/>
          </w:tcPr>
          <w:p w14:paraId="628A433E" w14:textId="77777777" w:rsidR="00817C1B" w:rsidRPr="006F06C2" w:rsidRDefault="00817C1B" w:rsidP="00B9321F">
            <w:pPr>
              <w:pStyle w:val="TAL"/>
            </w:pPr>
            <w:r w:rsidRPr="006F06C2">
              <w:t>}</w:t>
            </w:r>
          </w:p>
        </w:tc>
        <w:tc>
          <w:tcPr>
            <w:tcW w:w="2267" w:type="dxa"/>
          </w:tcPr>
          <w:p w14:paraId="6D429F1A" w14:textId="77777777" w:rsidR="00817C1B" w:rsidRPr="006F06C2" w:rsidRDefault="00817C1B" w:rsidP="00B9321F">
            <w:pPr>
              <w:pStyle w:val="TAL"/>
            </w:pPr>
          </w:p>
        </w:tc>
        <w:tc>
          <w:tcPr>
            <w:tcW w:w="1700" w:type="dxa"/>
          </w:tcPr>
          <w:p w14:paraId="2FDE92C5" w14:textId="77777777" w:rsidR="00817C1B" w:rsidRPr="006F06C2" w:rsidRDefault="00817C1B" w:rsidP="00B9321F">
            <w:pPr>
              <w:pStyle w:val="TAL"/>
            </w:pPr>
          </w:p>
        </w:tc>
        <w:tc>
          <w:tcPr>
            <w:tcW w:w="1245" w:type="dxa"/>
          </w:tcPr>
          <w:p w14:paraId="08B15FD1" w14:textId="77777777" w:rsidR="00817C1B" w:rsidRPr="006F06C2" w:rsidRDefault="00817C1B" w:rsidP="00B9321F">
            <w:pPr>
              <w:pStyle w:val="TAL"/>
            </w:pPr>
          </w:p>
        </w:tc>
      </w:tr>
    </w:tbl>
    <w:p w14:paraId="2D552587" w14:textId="77777777" w:rsidR="002835AF" w:rsidRPr="006F06C2" w:rsidRDefault="002835AF" w:rsidP="00EE2286"/>
    <w:p w14:paraId="368D70AE" w14:textId="77777777" w:rsidR="002835AF" w:rsidRPr="006F06C2" w:rsidRDefault="002835AF" w:rsidP="002835AF">
      <w:pPr>
        <w:pStyle w:val="TH"/>
      </w:pPr>
      <w:r w:rsidRPr="006F06C2">
        <w:t xml:space="preserve">Table </w:t>
      </w:r>
      <w:r w:rsidRPr="006F06C2">
        <w:rPr>
          <w:lang w:eastAsia="sv-SE"/>
        </w:rPr>
        <w:t>8.1.4.1.2.3.3</w:t>
      </w:r>
      <w:r w:rsidRPr="006F06C2">
        <w:t>-12: RRCReconfiguration (step 14 Table 8.1.4.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835AF" w:rsidRPr="006F06C2" w14:paraId="0C917644" w14:textId="77777777" w:rsidTr="002835AF">
        <w:tc>
          <w:tcPr>
            <w:tcW w:w="9747" w:type="dxa"/>
            <w:gridSpan w:val="4"/>
            <w:tcBorders>
              <w:top w:val="single" w:sz="4" w:space="0" w:color="auto"/>
              <w:left w:val="single" w:sz="4" w:space="0" w:color="auto"/>
              <w:bottom w:val="single" w:sz="4" w:space="0" w:color="auto"/>
              <w:right w:val="single" w:sz="4" w:space="0" w:color="auto"/>
            </w:tcBorders>
            <w:hideMark/>
          </w:tcPr>
          <w:p w14:paraId="6B28855F" w14:textId="422A8C98" w:rsidR="002835AF" w:rsidRPr="006F06C2" w:rsidRDefault="001953B5" w:rsidP="002835AF">
            <w:pPr>
              <w:pStyle w:val="TAL"/>
            </w:pPr>
            <w:r w:rsidRPr="006F06C2">
              <w:rPr>
                <w:lang w:eastAsia="en-US"/>
              </w:rPr>
              <w:t>Derivation Path: TS 38.5</w:t>
            </w:r>
            <w:r w:rsidR="002835AF" w:rsidRPr="006F06C2">
              <w:t>08-1 [4], Table 4.8.1-1A</w:t>
            </w:r>
            <w:r w:rsidR="002835AF" w:rsidRPr="006F06C2">
              <w:rPr>
                <w:lang w:eastAsia="en-US"/>
              </w:rPr>
              <w:t xml:space="preserve"> with condition </w:t>
            </w:r>
            <w:r w:rsidR="002835AF" w:rsidRPr="006F06C2">
              <w:t>RBConfig_NoKeyChange</w:t>
            </w:r>
          </w:p>
        </w:tc>
      </w:tr>
      <w:tr w:rsidR="002835AF" w:rsidRPr="006F06C2" w14:paraId="35CA6C73"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4372BFC8" w14:textId="77777777" w:rsidR="002835AF" w:rsidRPr="006F06C2" w:rsidRDefault="002835AF" w:rsidP="002835AF">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4343486" w14:textId="77777777" w:rsidR="002835AF" w:rsidRPr="006F06C2" w:rsidRDefault="002835AF" w:rsidP="002835AF">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CFBC7E" w14:textId="77777777" w:rsidR="002835AF" w:rsidRPr="006F06C2" w:rsidRDefault="002835AF" w:rsidP="002835AF">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97EF003" w14:textId="77777777" w:rsidR="002835AF" w:rsidRPr="006F06C2" w:rsidRDefault="002835AF" w:rsidP="002835AF">
            <w:pPr>
              <w:pStyle w:val="TAH"/>
              <w:rPr>
                <w:lang w:eastAsia="en-US"/>
              </w:rPr>
            </w:pPr>
            <w:r w:rsidRPr="006F06C2">
              <w:rPr>
                <w:lang w:eastAsia="en-US"/>
              </w:rPr>
              <w:t>Condition</w:t>
            </w:r>
          </w:p>
        </w:tc>
      </w:tr>
      <w:tr w:rsidR="002835AF" w:rsidRPr="006F06C2" w14:paraId="70552C34"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1AF3B97" w14:textId="77777777" w:rsidR="002835AF" w:rsidRPr="006F06C2" w:rsidRDefault="002835AF" w:rsidP="002835AF">
            <w:pPr>
              <w:pStyle w:val="TAL"/>
              <w:rPr>
                <w:lang w:eastAsia="en-US"/>
              </w:rPr>
            </w:pPr>
            <w:r w:rsidRPr="006F06C2">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A8DD218"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DC1AC13"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F32813" w14:textId="77777777" w:rsidR="002835AF" w:rsidRPr="006F06C2" w:rsidRDefault="002835AF" w:rsidP="002835AF">
            <w:pPr>
              <w:pStyle w:val="TAL"/>
              <w:rPr>
                <w:lang w:eastAsia="en-US"/>
              </w:rPr>
            </w:pPr>
          </w:p>
        </w:tc>
      </w:tr>
      <w:tr w:rsidR="002835AF" w:rsidRPr="006F06C2" w14:paraId="4111EADF"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0E8DB5CA" w14:textId="77777777" w:rsidR="002835AF" w:rsidRPr="006F06C2" w:rsidRDefault="002835AF" w:rsidP="002835AF">
            <w:pPr>
              <w:pStyle w:val="TAL"/>
              <w:rPr>
                <w:lang w:eastAsia="en-US"/>
              </w:rPr>
            </w:pPr>
            <w:r w:rsidRPr="006F06C2">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D83B343"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08109F9"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1688062" w14:textId="77777777" w:rsidR="002835AF" w:rsidRPr="006F06C2" w:rsidRDefault="002835AF" w:rsidP="002835AF">
            <w:pPr>
              <w:pStyle w:val="TAL"/>
              <w:rPr>
                <w:lang w:eastAsia="en-US"/>
              </w:rPr>
            </w:pPr>
          </w:p>
        </w:tc>
      </w:tr>
      <w:tr w:rsidR="002835AF" w:rsidRPr="006F06C2" w14:paraId="12D10CCB"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76C3A7C" w14:textId="77777777" w:rsidR="002835AF" w:rsidRPr="006F06C2" w:rsidRDefault="002835AF" w:rsidP="002835AF">
            <w:pPr>
              <w:pStyle w:val="TAL"/>
              <w:rPr>
                <w:lang w:eastAsia="en-US"/>
              </w:rPr>
            </w:pPr>
            <w:r w:rsidRPr="006F06C2">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3E0CA035"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6AE015"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233C66" w14:textId="77777777" w:rsidR="002835AF" w:rsidRPr="006F06C2" w:rsidRDefault="002835AF" w:rsidP="002835AF">
            <w:pPr>
              <w:pStyle w:val="TAL"/>
              <w:rPr>
                <w:lang w:eastAsia="en-US"/>
              </w:rPr>
            </w:pPr>
          </w:p>
        </w:tc>
      </w:tr>
      <w:tr w:rsidR="002835AF" w:rsidRPr="006F06C2" w14:paraId="7E12F511"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78E48569" w14:textId="77777777" w:rsidR="002835AF" w:rsidRPr="006F06C2" w:rsidRDefault="002835AF" w:rsidP="002835AF">
            <w:pPr>
              <w:pStyle w:val="TAL"/>
              <w:rPr>
                <w:lang w:eastAsia="en-US"/>
              </w:rPr>
            </w:pPr>
            <w:r w:rsidRPr="006F06C2">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1DEF9CA"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221A2E9"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F73871B" w14:textId="77777777" w:rsidR="002835AF" w:rsidRPr="006F06C2" w:rsidRDefault="002835AF" w:rsidP="002835AF">
            <w:pPr>
              <w:pStyle w:val="TAL"/>
              <w:rPr>
                <w:lang w:eastAsia="en-US"/>
              </w:rPr>
            </w:pPr>
          </w:p>
        </w:tc>
      </w:tr>
      <w:tr w:rsidR="002835AF" w:rsidRPr="006F06C2" w14:paraId="6750795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8507A59" w14:textId="77777777" w:rsidR="002835AF" w:rsidRPr="006F06C2" w:rsidRDefault="002835AF" w:rsidP="002835AF">
            <w:pPr>
              <w:pStyle w:val="TAL"/>
              <w:rPr>
                <w:lang w:eastAsia="en-US"/>
              </w:rPr>
            </w:pPr>
            <w:r w:rsidRPr="006F06C2">
              <w:rPr>
                <w:lang w:eastAsia="en-US"/>
              </w:rPr>
              <w:t xml:space="preserve">        dedicatedSIB1-Delivery</w:t>
            </w:r>
          </w:p>
        </w:tc>
        <w:tc>
          <w:tcPr>
            <w:tcW w:w="2267" w:type="dxa"/>
            <w:tcBorders>
              <w:top w:val="single" w:sz="4" w:space="0" w:color="auto"/>
              <w:left w:val="single" w:sz="4" w:space="0" w:color="auto"/>
              <w:bottom w:val="single" w:sz="4" w:space="0" w:color="auto"/>
              <w:right w:val="single" w:sz="4" w:space="0" w:color="auto"/>
            </w:tcBorders>
            <w:hideMark/>
          </w:tcPr>
          <w:p w14:paraId="027274D7" w14:textId="77777777" w:rsidR="002835AF" w:rsidRPr="006F06C2" w:rsidRDefault="002835AF" w:rsidP="002835AF">
            <w:pPr>
              <w:pStyle w:val="TAL"/>
              <w:rPr>
                <w:lang w:eastAsia="en-US"/>
              </w:rPr>
            </w:pPr>
            <w:r w:rsidRPr="006F06C2">
              <w:t>SIB1</w:t>
            </w:r>
          </w:p>
        </w:tc>
        <w:tc>
          <w:tcPr>
            <w:tcW w:w="1700" w:type="dxa"/>
            <w:tcBorders>
              <w:top w:val="single" w:sz="4" w:space="0" w:color="auto"/>
              <w:left w:val="single" w:sz="4" w:space="0" w:color="auto"/>
              <w:bottom w:val="single" w:sz="4" w:space="0" w:color="auto"/>
              <w:right w:val="single" w:sz="4" w:space="0" w:color="auto"/>
            </w:tcBorders>
            <w:hideMark/>
          </w:tcPr>
          <w:p w14:paraId="7BF8FAAC" w14:textId="77777777" w:rsidR="002835AF" w:rsidRPr="006F06C2" w:rsidRDefault="002835AF" w:rsidP="002835AF">
            <w:pPr>
              <w:pStyle w:val="TAL"/>
              <w:rPr>
                <w:lang w:eastAsia="en-US"/>
              </w:rPr>
            </w:pPr>
            <w:r w:rsidRPr="006F06C2">
              <w:t>OCTET STRING (CONTAINING SIB1)</w:t>
            </w:r>
          </w:p>
        </w:tc>
        <w:tc>
          <w:tcPr>
            <w:tcW w:w="1245" w:type="dxa"/>
            <w:tcBorders>
              <w:top w:val="single" w:sz="4" w:space="0" w:color="auto"/>
              <w:left w:val="single" w:sz="4" w:space="0" w:color="auto"/>
              <w:bottom w:val="single" w:sz="4" w:space="0" w:color="auto"/>
              <w:right w:val="single" w:sz="4" w:space="0" w:color="auto"/>
            </w:tcBorders>
          </w:tcPr>
          <w:p w14:paraId="19B59CE3" w14:textId="77777777" w:rsidR="002835AF" w:rsidRPr="006F06C2" w:rsidRDefault="002835AF" w:rsidP="002835AF">
            <w:pPr>
              <w:pStyle w:val="TAL"/>
              <w:rPr>
                <w:lang w:eastAsia="en-US"/>
              </w:rPr>
            </w:pPr>
          </w:p>
        </w:tc>
      </w:tr>
      <w:tr w:rsidR="002835AF" w:rsidRPr="006F06C2" w14:paraId="0D3A365D"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154D013D" w14:textId="77777777" w:rsidR="002835AF" w:rsidRPr="006F06C2" w:rsidRDefault="002835AF" w:rsidP="002835AF">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353ED3"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B8114D"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7C78FC" w14:textId="77777777" w:rsidR="002835AF" w:rsidRPr="006F06C2" w:rsidRDefault="002835AF" w:rsidP="002835AF">
            <w:pPr>
              <w:pStyle w:val="TAL"/>
              <w:rPr>
                <w:lang w:eastAsia="en-US"/>
              </w:rPr>
            </w:pPr>
          </w:p>
        </w:tc>
      </w:tr>
      <w:tr w:rsidR="002835AF" w:rsidRPr="006F06C2" w14:paraId="74EF7B7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0D4446F5" w14:textId="77777777" w:rsidR="002835AF" w:rsidRPr="006F06C2" w:rsidRDefault="002835AF" w:rsidP="002835AF">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F62EF30"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7EB12B"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5FA951" w14:textId="77777777" w:rsidR="002835AF" w:rsidRPr="006F06C2" w:rsidRDefault="002835AF" w:rsidP="002835AF">
            <w:pPr>
              <w:pStyle w:val="TAL"/>
              <w:rPr>
                <w:lang w:eastAsia="en-US"/>
              </w:rPr>
            </w:pPr>
          </w:p>
        </w:tc>
      </w:tr>
      <w:tr w:rsidR="002835AF" w:rsidRPr="006F06C2" w14:paraId="062C4EE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25F70EC" w14:textId="77777777" w:rsidR="002835AF" w:rsidRPr="006F06C2" w:rsidRDefault="002835AF" w:rsidP="002835AF">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27BE3AD"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DA4ACD"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7463FA" w14:textId="77777777" w:rsidR="002835AF" w:rsidRPr="006F06C2" w:rsidRDefault="002835AF" w:rsidP="002835AF">
            <w:pPr>
              <w:pStyle w:val="TAL"/>
              <w:rPr>
                <w:lang w:eastAsia="en-US"/>
              </w:rPr>
            </w:pPr>
          </w:p>
        </w:tc>
      </w:tr>
      <w:tr w:rsidR="002835AF" w:rsidRPr="006F06C2" w14:paraId="0227760B"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CDCC385" w14:textId="77777777" w:rsidR="002835AF" w:rsidRPr="006F06C2" w:rsidRDefault="002835AF" w:rsidP="002835AF">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45B4F5"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3C0DB8"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FE72948" w14:textId="77777777" w:rsidR="002835AF" w:rsidRPr="006F06C2" w:rsidRDefault="002835AF" w:rsidP="002835AF">
            <w:pPr>
              <w:pStyle w:val="TAL"/>
              <w:rPr>
                <w:lang w:eastAsia="en-US"/>
              </w:rPr>
            </w:pPr>
          </w:p>
        </w:tc>
      </w:tr>
    </w:tbl>
    <w:p w14:paraId="3EE83107" w14:textId="77777777" w:rsidR="002835AF" w:rsidRPr="006F06C2" w:rsidRDefault="002835AF" w:rsidP="002835AF"/>
    <w:p w14:paraId="6CADB9C0" w14:textId="77777777" w:rsidR="002835AF" w:rsidRPr="006F06C2" w:rsidRDefault="002835AF" w:rsidP="002835AF">
      <w:pPr>
        <w:pStyle w:val="TH"/>
      </w:pPr>
      <w:r w:rsidRPr="006F06C2">
        <w:t xml:space="preserve">Table </w:t>
      </w:r>
      <w:r w:rsidRPr="006F06C2">
        <w:rPr>
          <w:lang w:eastAsia="sv-SE"/>
        </w:rPr>
        <w:t>8.1.4.1.2.3.3</w:t>
      </w:r>
      <w:r w:rsidRPr="006F06C2">
        <w:t xml:space="preserve">-13: SIB1 (Table </w:t>
      </w:r>
      <w:r w:rsidRPr="006F06C2">
        <w:rPr>
          <w:lang w:eastAsia="sv-SE"/>
        </w:rPr>
        <w:t>8.1.4.1.2.3.3</w:t>
      </w:r>
      <w:r w:rsidRPr="006F06C2">
        <w:t>-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835AF" w:rsidRPr="006F06C2" w14:paraId="48975FF9" w14:textId="77777777" w:rsidTr="002835AF">
        <w:tc>
          <w:tcPr>
            <w:tcW w:w="9747" w:type="dxa"/>
            <w:gridSpan w:val="4"/>
            <w:tcBorders>
              <w:top w:val="single" w:sz="4" w:space="0" w:color="auto"/>
              <w:left w:val="single" w:sz="4" w:space="0" w:color="auto"/>
              <w:bottom w:val="single" w:sz="4" w:space="0" w:color="auto"/>
              <w:right w:val="single" w:sz="4" w:space="0" w:color="auto"/>
            </w:tcBorders>
            <w:hideMark/>
          </w:tcPr>
          <w:p w14:paraId="5FBBF448" w14:textId="0FB370C2" w:rsidR="002835AF" w:rsidRPr="006F06C2" w:rsidRDefault="001953B5" w:rsidP="002835AF">
            <w:pPr>
              <w:pStyle w:val="TAL"/>
            </w:pPr>
            <w:r w:rsidRPr="006F06C2">
              <w:rPr>
                <w:lang w:eastAsia="en-US"/>
              </w:rPr>
              <w:t>Derivation Path: TS 38.5</w:t>
            </w:r>
            <w:r w:rsidR="002835AF" w:rsidRPr="006F06C2">
              <w:t>08-1 [4], Table 4.6.1-28</w:t>
            </w:r>
          </w:p>
        </w:tc>
      </w:tr>
      <w:tr w:rsidR="002835AF" w:rsidRPr="006F06C2" w14:paraId="46B4EC08"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7249A9EC" w14:textId="77777777" w:rsidR="002835AF" w:rsidRPr="006F06C2" w:rsidRDefault="002835AF" w:rsidP="002835AF">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08B41B" w14:textId="77777777" w:rsidR="002835AF" w:rsidRPr="006F06C2" w:rsidRDefault="002835AF" w:rsidP="002835AF">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BF21C8A" w14:textId="77777777" w:rsidR="002835AF" w:rsidRPr="006F06C2" w:rsidRDefault="002835AF" w:rsidP="002835AF">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23DC4D4" w14:textId="77777777" w:rsidR="002835AF" w:rsidRPr="006F06C2" w:rsidRDefault="002835AF" w:rsidP="002835AF">
            <w:pPr>
              <w:pStyle w:val="TAH"/>
              <w:rPr>
                <w:lang w:eastAsia="en-US"/>
              </w:rPr>
            </w:pPr>
            <w:r w:rsidRPr="006F06C2">
              <w:rPr>
                <w:lang w:eastAsia="en-US"/>
              </w:rPr>
              <w:t>Condition</w:t>
            </w:r>
          </w:p>
        </w:tc>
      </w:tr>
      <w:tr w:rsidR="002835AF" w:rsidRPr="006F06C2" w14:paraId="164EA5B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5CFC1DB" w14:textId="77777777" w:rsidR="002835AF" w:rsidRPr="006F06C2" w:rsidRDefault="002835AF" w:rsidP="002835AF">
            <w:pPr>
              <w:pStyle w:val="TAL"/>
              <w:rPr>
                <w:lang w:eastAsia="en-US"/>
              </w:rPr>
            </w:pPr>
            <w:r w:rsidRPr="006F06C2">
              <w:rPr>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2E4CA4F5"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D611FE6"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118CAE" w14:textId="77777777" w:rsidR="002835AF" w:rsidRPr="006F06C2" w:rsidRDefault="002835AF" w:rsidP="002835AF">
            <w:pPr>
              <w:pStyle w:val="TAL"/>
              <w:rPr>
                <w:lang w:eastAsia="en-US"/>
              </w:rPr>
            </w:pPr>
          </w:p>
        </w:tc>
      </w:tr>
      <w:tr w:rsidR="002835AF" w:rsidRPr="006F06C2" w14:paraId="573C4633"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237066F" w14:textId="77777777" w:rsidR="002835AF" w:rsidRPr="006F06C2" w:rsidRDefault="002835AF" w:rsidP="002835AF">
            <w:pPr>
              <w:pStyle w:val="TAL"/>
              <w:rPr>
                <w:lang w:eastAsia="en-US"/>
              </w:rPr>
            </w:pPr>
            <w:r w:rsidRPr="006F06C2">
              <w:rPr>
                <w:lang w:eastAsia="en-US"/>
              </w:rPr>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73FEC4AF" w14:textId="77777777" w:rsidR="002835AF" w:rsidRPr="006F06C2"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CC7127"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1D9725" w14:textId="77777777" w:rsidR="002835AF" w:rsidRPr="006F06C2" w:rsidRDefault="002835AF" w:rsidP="002835AF">
            <w:pPr>
              <w:pStyle w:val="TAL"/>
              <w:rPr>
                <w:lang w:eastAsia="en-US"/>
              </w:rPr>
            </w:pPr>
          </w:p>
        </w:tc>
      </w:tr>
      <w:tr w:rsidR="002835AF" w:rsidRPr="006F06C2" w14:paraId="2FD6FD6C"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E5DF19D" w14:textId="77777777" w:rsidR="002835AF" w:rsidRPr="006F06C2" w:rsidRDefault="002835AF" w:rsidP="002835AF">
            <w:pPr>
              <w:pStyle w:val="TAL"/>
              <w:rPr>
                <w:lang w:eastAsia="en-US"/>
              </w:rPr>
            </w:pPr>
            <w:r w:rsidRPr="006F06C2">
              <w:rPr>
                <w:lang w:eastAsia="en-US"/>
              </w:rPr>
              <w:t xml:space="preserve">      plmn-IdentityList SEQUENCE (SIZE (1..maxPLMN)) OF </w:t>
            </w:r>
            <w:r w:rsidR="00AA7B0F" w:rsidRPr="006F06C2">
              <w:t>PLMN-Identity</w:t>
            </w: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0ADAC5" w14:textId="77777777" w:rsidR="002835AF" w:rsidRPr="006F06C2" w:rsidRDefault="002835AF" w:rsidP="002835AF">
            <w:pPr>
              <w:pStyle w:val="TAL"/>
              <w:rPr>
                <w:lang w:eastAsia="en-US"/>
              </w:rPr>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C777D06" w14:textId="77777777" w:rsidR="002835AF" w:rsidRPr="006F06C2"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F0437A2" w14:textId="77777777" w:rsidR="002835AF" w:rsidRPr="006F06C2" w:rsidRDefault="002835AF" w:rsidP="002835AF">
            <w:pPr>
              <w:pStyle w:val="TAL"/>
              <w:rPr>
                <w:lang w:eastAsia="en-US"/>
              </w:rPr>
            </w:pPr>
          </w:p>
        </w:tc>
      </w:tr>
      <w:tr w:rsidR="00AA7B0F" w:rsidRPr="006F06C2" w14:paraId="21C2FDAB"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65C4DB38" w14:textId="77777777" w:rsidR="00AA7B0F" w:rsidRPr="006F06C2" w:rsidRDefault="00AA7B0F" w:rsidP="00AA7B0F">
            <w:pPr>
              <w:pStyle w:val="TAL"/>
              <w:rPr>
                <w:lang w:eastAsia="en-US"/>
              </w:rPr>
            </w:pPr>
            <w:r w:rsidRPr="006F06C2">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4C1ADC05" w14:textId="77777777" w:rsidR="00AA7B0F" w:rsidRPr="006F06C2"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777C24" w14:textId="77777777" w:rsidR="00AA7B0F" w:rsidRPr="006F06C2" w:rsidRDefault="00AA7B0F" w:rsidP="00AA7B0F">
            <w:pPr>
              <w:pStyle w:val="TAL"/>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BE24021" w14:textId="77777777" w:rsidR="00AA7B0F" w:rsidRPr="006F06C2" w:rsidRDefault="00AA7B0F" w:rsidP="00AA7B0F">
            <w:pPr>
              <w:pStyle w:val="TAL"/>
              <w:rPr>
                <w:lang w:eastAsia="en-US"/>
              </w:rPr>
            </w:pPr>
          </w:p>
        </w:tc>
      </w:tr>
      <w:tr w:rsidR="00AA7B0F" w:rsidRPr="006F06C2" w14:paraId="463632F4"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508A4E21" w14:textId="77777777" w:rsidR="00AA7B0F" w:rsidRPr="006F06C2" w:rsidRDefault="00AA7B0F" w:rsidP="00AA7B0F">
            <w:pPr>
              <w:pStyle w:val="TAL"/>
              <w:rPr>
                <w:lang w:eastAsia="en-US"/>
              </w:rPr>
            </w:pPr>
            <w:r w:rsidRPr="006F06C2">
              <w:rPr>
                <w:lang w:eastAsia="en-US"/>
              </w:rPr>
              <w:t xml:space="preserve">            trackingAreaCode</w:t>
            </w:r>
          </w:p>
        </w:tc>
        <w:tc>
          <w:tcPr>
            <w:tcW w:w="2267" w:type="dxa"/>
            <w:tcBorders>
              <w:top w:val="single" w:sz="4" w:space="0" w:color="auto"/>
              <w:left w:val="single" w:sz="4" w:space="0" w:color="auto"/>
              <w:bottom w:val="single" w:sz="4" w:space="0" w:color="auto"/>
              <w:right w:val="single" w:sz="4" w:space="0" w:color="auto"/>
            </w:tcBorders>
            <w:hideMark/>
          </w:tcPr>
          <w:p w14:paraId="64E42CFD" w14:textId="77777777" w:rsidR="00AA7B0F" w:rsidRPr="006F06C2" w:rsidRDefault="00AA7B0F" w:rsidP="00AA7B0F">
            <w:pPr>
              <w:pStyle w:val="TAL"/>
              <w:rPr>
                <w:lang w:eastAsia="en-US"/>
              </w:rPr>
            </w:pPr>
            <w:r w:rsidRPr="006F06C2">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09EE06C" w14:textId="77777777" w:rsidR="00AA7B0F" w:rsidRPr="006F06C2"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14420A" w14:textId="77777777" w:rsidR="00AA7B0F" w:rsidRPr="006F06C2" w:rsidRDefault="00AA7B0F" w:rsidP="00AA7B0F">
            <w:pPr>
              <w:pStyle w:val="TAL"/>
              <w:rPr>
                <w:lang w:eastAsia="en-US"/>
              </w:rPr>
            </w:pPr>
          </w:p>
        </w:tc>
      </w:tr>
      <w:tr w:rsidR="00AA7B0F" w:rsidRPr="006F06C2" w14:paraId="7AD4AAA0"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284D92C2" w14:textId="77777777" w:rsidR="00AA7B0F" w:rsidRPr="006F06C2" w:rsidRDefault="00AA7B0F" w:rsidP="00F2163A">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303E754" w14:textId="77777777" w:rsidR="00AA7B0F" w:rsidRPr="006F06C2" w:rsidRDefault="00AA7B0F" w:rsidP="00F216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CE6CF7" w14:textId="77777777" w:rsidR="00AA7B0F" w:rsidRPr="006F06C2" w:rsidRDefault="00AA7B0F" w:rsidP="00F2163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370557" w14:textId="77777777" w:rsidR="00AA7B0F" w:rsidRPr="006F06C2" w:rsidRDefault="00AA7B0F" w:rsidP="00F2163A">
            <w:pPr>
              <w:pStyle w:val="TAL"/>
              <w:rPr>
                <w:lang w:eastAsia="en-US"/>
              </w:rPr>
            </w:pPr>
          </w:p>
        </w:tc>
      </w:tr>
      <w:tr w:rsidR="00AA7B0F" w:rsidRPr="006F06C2" w14:paraId="573ECE0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4BA2BC07" w14:textId="77777777" w:rsidR="00AA7B0F" w:rsidRPr="006F06C2" w:rsidRDefault="00AA7B0F" w:rsidP="00AA7B0F">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D1434C8" w14:textId="77777777" w:rsidR="00AA7B0F" w:rsidRPr="006F06C2"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39A722" w14:textId="77777777" w:rsidR="00AA7B0F" w:rsidRPr="006F06C2"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CDB251" w14:textId="77777777" w:rsidR="00AA7B0F" w:rsidRPr="006F06C2" w:rsidRDefault="00AA7B0F" w:rsidP="00AA7B0F">
            <w:pPr>
              <w:pStyle w:val="TAL"/>
              <w:rPr>
                <w:lang w:eastAsia="en-US"/>
              </w:rPr>
            </w:pPr>
          </w:p>
        </w:tc>
      </w:tr>
      <w:tr w:rsidR="00AA7B0F" w:rsidRPr="006F06C2" w14:paraId="4FF2BD75"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1F71CA84" w14:textId="77777777" w:rsidR="00AA7B0F" w:rsidRPr="006F06C2" w:rsidRDefault="00AA7B0F" w:rsidP="00AA7B0F">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B72EEBC" w14:textId="77777777" w:rsidR="00AA7B0F" w:rsidRPr="006F06C2"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3D98C2" w14:textId="77777777" w:rsidR="00AA7B0F" w:rsidRPr="006F06C2"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1A2B0F" w14:textId="77777777" w:rsidR="00AA7B0F" w:rsidRPr="006F06C2" w:rsidRDefault="00AA7B0F" w:rsidP="00AA7B0F">
            <w:pPr>
              <w:pStyle w:val="TAL"/>
              <w:rPr>
                <w:lang w:eastAsia="en-US"/>
              </w:rPr>
            </w:pPr>
          </w:p>
        </w:tc>
      </w:tr>
      <w:tr w:rsidR="00AA7B0F" w:rsidRPr="006F06C2" w14:paraId="3045D1E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E5B17A2" w14:textId="77777777" w:rsidR="00AA7B0F" w:rsidRPr="006F06C2" w:rsidRDefault="00AA7B0F" w:rsidP="00AA7B0F">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77A66B6E" w14:textId="77777777" w:rsidR="00AA7B0F" w:rsidRPr="006F06C2"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744309" w14:textId="77777777" w:rsidR="00AA7B0F" w:rsidRPr="006F06C2"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3C95A5" w14:textId="77777777" w:rsidR="00AA7B0F" w:rsidRPr="006F06C2" w:rsidRDefault="00AA7B0F" w:rsidP="00AA7B0F">
            <w:pPr>
              <w:pStyle w:val="TAL"/>
              <w:rPr>
                <w:lang w:eastAsia="en-US"/>
              </w:rPr>
            </w:pPr>
          </w:p>
        </w:tc>
      </w:tr>
    </w:tbl>
    <w:p w14:paraId="01935C06" w14:textId="77777777" w:rsidR="003E5B46" w:rsidRPr="006F06C2" w:rsidRDefault="003E5B46" w:rsidP="003E5B46">
      <w:pPr>
        <w:rPr>
          <w:rFonts w:eastAsia="Malgun Gothic"/>
        </w:rPr>
      </w:pPr>
    </w:p>
    <w:p w14:paraId="3EA809B7" w14:textId="77777777" w:rsidR="004763E0" w:rsidRPr="006F06C2" w:rsidRDefault="004763E0" w:rsidP="004763E0">
      <w:pPr>
        <w:pStyle w:val="TH"/>
      </w:pPr>
      <w:bookmarkStart w:id="824" w:name="_Toc21103261"/>
      <w:r w:rsidRPr="006F06C2">
        <w:t>Table 8.1.4.1.2.3.3-14: REGISTRATION REQUEST (step 16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6F06C2" w14:paraId="6B8750E3" w14:textId="77777777" w:rsidTr="00ED471E">
        <w:tc>
          <w:tcPr>
            <w:tcW w:w="9747" w:type="dxa"/>
            <w:gridSpan w:val="4"/>
          </w:tcPr>
          <w:p w14:paraId="4F8990DD" w14:textId="77777777" w:rsidR="004763E0" w:rsidRPr="006F06C2" w:rsidRDefault="004763E0" w:rsidP="00ED471E">
            <w:pPr>
              <w:pStyle w:val="TAL"/>
              <w:rPr>
                <w:lang w:eastAsia="en-US"/>
              </w:rPr>
            </w:pPr>
            <w:r w:rsidRPr="006F06C2">
              <w:rPr>
                <w:lang w:eastAsia="en-US"/>
              </w:rPr>
              <w:t>Derivation Path: TS 38.508-1 [4], Table 4.7.1-6 with condition MOBILITY</w:t>
            </w:r>
          </w:p>
        </w:tc>
      </w:tr>
      <w:tr w:rsidR="004763E0" w:rsidRPr="006F06C2" w14:paraId="025FDEA2" w14:textId="77777777" w:rsidTr="00ED471E">
        <w:tc>
          <w:tcPr>
            <w:tcW w:w="4535" w:type="dxa"/>
          </w:tcPr>
          <w:p w14:paraId="4137162A" w14:textId="77777777" w:rsidR="004763E0" w:rsidRPr="006F06C2" w:rsidRDefault="004763E0" w:rsidP="00ED471E">
            <w:pPr>
              <w:pStyle w:val="TAH"/>
              <w:rPr>
                <w:lang w:eastAsia="en-US"/>
              </w:rPr>
            </w:pPr>
            <w:r w:rsidRPr="006F06C2">
              <w:rPr>
                <w:lang w:eastAsia="en-US"/>
              </w:rPr>
              <w:t>Information Element</w:t>
            </w:r>
          </w:p>
        </w:tc>
        <w:tc>
          <w:tcPr>
            <w:tcW w:w="2267" w:type="dxa"/>
          </w:tcPr>
          <w:p w14:paraId="795A3347" w14:textId="77777777" w:rsidR="004763E0" w:rsidRPr="006F06C2" w:rsidRDefault="004763E0" w:rsidP="00ED471E">
            <w:pPr>
              <w:pStyle w:val="TAH"/>
              <w:rPr>
                <w:lang w:eastAsia="en-US"/>
              </w:rPr>
            </w:pPr>
            <w:r w:rsidRPr="006F06C2">
              <w:rPr>
                <w:lang w:eastAsia="en-US"/>
              </w:rPr>
              <w:t>Value/remark</w:t>
            </w:r>
          </w:p>
        </w:tc>
        <w:tc>
          <w:tcPr>
            <w:tcW w:w="1700" w:type="dxa"/>
          </w:tcPr>
          <w:p w14:paraId="146E2BD3" w14:textId="77777777" w:rsidR="004763E0" w:rsidRPr="006F06C2" w:rsidRDefault="004763E0" w:rsidP="00ED471E">
            <w:pPr>
              <w:pStyle w:val="TAH"/>
              <w:rPr>
                <w:lang w:eastAsia="en-US"/>
              </w:rPr>
            </w:pPr>
            <w:r w:rsidRPr="006F06C2">
              <w:rPr>
                <w:lang w:eastAsia="en-US"/>
              </w:rPr>
              <w:t>Comment</w:t>
            </w:r>
          </w:p>
        </w:tc>
        <w:tc>
          <w:tcPr>
            <w:tcW w:w="1245" w:type="dxa"/>
          </w:tcPr>
          <w:p w14:paraId="6193E909" w14:textId="77777777" w:rsidR="004763E0" w:rsidRPr="006F06C2" w:rsidRDefault="004763E0" w:rsidP="00ED471E">
            <w:pPr>
              <w:pStyle w:val="TAH"/>
              <w:rPr>
                <w:lang w:eastAsia="en-US"/>
              </w:rPr>
            </w:pPr>
            <w:r w:rsidRPr="006F06C2">
              <w:rPr>
                <w:lang w:eastAsia="en-US"/>
              </w:rPr>
              <w:t>Condition</w:t>
            </w:r>
          </w:p>
        </w:tc>
      </w:tr>
      <w:tr w:rsidR="004763E0" w:rsidRPr="006F06C2" w14:paraId="4B055038" w14:textId="77777777" w:rsidTr="00ED471E">
        <w:tc>
          <w:tcPr>
            <w:tcW w:w="4535" w:type="dxa"/>
          </w:tcPr>
          <w:p w14:paraId="32EC9098" w14:textId="77777777" w:rsidR="004763E0" w:rsidRPr="006F06C2" w:rsidRDefault="004763E0" w:rsidP="00ED471E">
            <w:pPr>
              <w:pStyle w:val="TAL"/>
              <w:rPr>
                <w:lang w:eastAsia="en-US"/>
              </w:rPr>
            </w:pPr>
            <w:r w:rsidRPr="006F06C2">
              <w:rPr>
                <w:lang w:eastAsia="en-US"/>
              </w:rPr>
              <w:t>Last visited registered TAI</w:t>
            </w:r>
          </w:p>
        </w:tc>
        <w:tc>
          <w:tcPr>
            <w:tcW w:w="2267" w:type="dxa"/>
          </w:tcPr>
          <w:p w14:paraId="3873E359" w14:textId="77777777" w:rsidR="004763E0" w:rsidRPr="006F06C2" w:rsidRDefault="004763E0" w:rsidP="00ED471E">
            <w:pPr>
              <w:pStyle w:val="TAL"/>
              <w:rPr>
                <w:lang w:eastAsia="en-US"/>
              </w:rPr>
            </w:pPr>
          </w:p>
        </w:tc>
        <w:tc>
          <w:tcPr>
            <w:tcW w:w="1700" w:type="dxa"/>
          </w:tcPr>
          <w:p w14:paraId="50E5ACCA" w14:textId="77777777" w:rsidR="004763E0" w:rsidRPr="006F06C2" w:rsidRDefault="004763E0" w:rsidP="00ED471E">
            <w:pPr>
              <w:pStyle w:val="TAL"/>
              <w:rPr>
                <w:lang w:eastAsia="en-US"/>
              </w:rPr>
            </w:pPr>
          </w:p>
        </w:tc>
        <w:tc>
          <w:tcPr>
            <w:tcW w:w="1245" w:type="dxa"/>
          </w:tcPr>
          <w:p w14:paraId="1622AAF6" w14:textId="77777777" w:rsidR="004763E0" w:rsidRPr="006F06C2" w:rsidRDefault="004763E0" w:rsidP="00ED471E">
            <w:pPr>
              <w:pStyle w:val="TAL"/>
              <w:rPr>
                <w:lang w:eastAsia="en-US"/>
              </w:rPr>
            </w:pPr>
          </w:p>
        </w:tc>
      </w:tr>
      <w:tr w:rsidR="004763E0" w:rsidRPr="006F06C2" w14:paraId="7AF5213F" w14:textId="77777777" w:rsidTr="00ED471E">
        <w:tc>
          <w:tcPr>
            <w:tcW w:w="4535" w:type="dxa"/>
            <w:tcBorders>
              <w:top w:val="single" w:sz="4" w:space="0" w:color="auto"/>
              <w:left w:val="single" w:sz="4" w:space="0" w:color="auto"/>
              <w:bottom w:val="single" w:sz="4" w:space="0" w:color="auto"/>
              <w:right w:val="single" w:sz="4" w:space="0" w:color="auto"/>
            </w:tcBorders>
          </w:tcPr>
          <w:p w14:paraId="25E35EAB" w14:textId="77777777" w:rsidR="004763E0" w:rsidRPr="006F06C2" w:rsidRDefault="004763E0" w:rsidP="00ED471E">
            <w:pPr>
              <w:pStyle w:val="TAL"/>
              <w:rPr>
                <w:lang w:eastAsia="en-US"/>
              </w:rPr>
            </w:pPr>
            <w:r w:rsidRPr="006F06C2">
              <w:rPr>
                <w:lang w:eastAsia="en-US"/>
              </w:rPr>
              <w:t xml:space="preserve"> tac</w:t>
            </w:r>
          </w:p>
        </w:tc>
        <w:tc>
          <w:tcPr>
            <w:tcW w:w="2267" w:type="dxa"/>
            <w:tcBorders>
              <w:top w:val="single" w:sz="4" w:space="0" w:color="auto"/>
              <w:left w:val="single" w:sz="4" w:space="0" w:color="auto"/>
              <w:bottom w:val="single" w:sz="4" w:space="0" w:color="auto"/>
              <w:right w:val="single" w:sz="4" w:space="0" w:color="auto"/>
            </w:tcBorders>
          </w:tcPr>
          <w:p w14:paraId="1EB3964C" w14:textId="77777777" w:rsidR="004763E0" w:rsidRPr="006F06C2" w:rsidRDefault="004763E0" w:rsidP="00ED471E">
            <w:pPr>
              <w:pStyle w:val="TAL"/>
              <w:rPr>
                <w:lang w:eastAsia="en-US"/>
              </w:rPr>
            </w:pPr>
            <w:r w:rsidRPr="006F06C2">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6A99A2B8" w14:textId="77777777" w:rsidR="004763E0" w:rsidRPr="006F06C2"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3046721" w14:textId="77777777" w:rsidR="004763E0" w:rsidRPr="006F06C2" w:rsidRDefault="004763E0" w:rsidP="00ED471E">
            <w:pPr>
              <w:pStyle w:val="TAL"/>
              <w:rPr>
                <w:lang w:eastAsia="en-US"/>
              </w:rPr>
            </w:pPr>
          </w:p>
        </w:tc>
      </w:tr>
    </w:tbl>
    <w:p w14:paraId="290959EF" w14:textId="77777777" w:rsidR="004763E0" w:rsidRPr="006F06C2" w:rsidRDefault="004763E0" w:rsidP="004763E0"/>
    <w:p w14:paraId="66CBFCF7" w14:textId="77777777" w:rsidR="004763E0" w:rsidRPr="006F06C2" w:rsidRDefault="004763E0" w:rsidP="004763E0">
      <w:pPr>
        <w:pStyle w:val="TH"/>
      </w:pPr>
      <w:r w:rsidRPr="006F06C2">
        <w:t xml:space="preserve">Table </w:t>
      </w:r>
      <w:r w:rsidRPr="006F06C2">
        <w:rPr>
          <w:lang w:eastAsia="sv-SE"/>
        </w:rPr>
        <w:t>8.1.4.1.2.3.3</w:t>
      </w:r>
      <w:r w:rsidRPr="006F06C2">
        <w:t xml:space="preserve">-15: SIB1 (step 16A, Table </w:t>
      </w:r>
      <w:r w:rsidRPr="006F06C2">
        <w:rPr>
          <w:lang w:eastAsia="sv-SE"/>
        </w:rPr>
        <w:t>8.1.4.1.2.3.2-3</w:t>
      </w:r>
      <w:r w:rsidRPr="006F06C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763E0" w:rsidRPr="006F06C2" w14:paraId="37AFE74A" w14:textId="77777777" w:rsidTr="00ED471E">
        <w:tc>
          <w:tcPr>
            <w:tcW w:w="9747" w:type="dxa"/>
            <w:gridSpan w:val="4"/>
            <w:tcBorders>
              <w:top w:val="single" w:sz="4" w:space="0" w:color="auto"/>
              <w:left w:val="single" w:sz="4" w:space="0" w:color="auto"/>
              <w:bottom w:val="single" w:sz="4" w:space="0" w:color="auto"/>
              <w:right w:val="single" w:sz="4" w:space="0" w:color="auto"/>
            </w:tcBorders>
            <w:hideMark/>
          </w:tcPr>
          <w:p w14:paraId="3AB47316" w14:textId="77777777" w:rsidR="004763E0" w:rsidRPr="006F06C2" w:rsidRDefault="004763E0" w:rsidP="00ED471E">
            <w:pPr>
              <w:pStyle w:val="TAL"/>
            </w:pPr>
            <w:r w:rsidRPr="006F06C2">
              <w:rPr>
                <w:lang w:eastAsia="en-US"/>
              </w:rPr>
              <w:t>Derivation Path: TS 38.5</w:t>
            </w:r>
            <w:r w:rsidRPr="006F06C2">
              <w:t>08-1 [4], Table 4.6.1-28</w:t>
            </w:r>
          </w:p>
        </w:tc>
      </w:tr>
      <w:tr w:rsidR="004763E0" w:rsidRPr="006F06C2" w14:paraId="2BA694E2"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248C29E" w14:textId="77777777" w:rsidR="004763E0" w:rsidRPr="006F06C2" w:rsidRDefault="004763E0" w:rsidP="00ED471E">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5F2533" w14:textId="77777777" w:rsidR="004763E0" w:rsidRPr="006F06C2" w:rsidRDefault="004763E0" w:rsidP="00ED471E">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92314D5" w14:textId="77777777" w:rsidR="004763E0" w:rsidRPr="006F06C2" w:rsidRDefault="004763E0" w:rsidP="00ED471E">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1E2FA3B" w14:textId="77777777" w:rsidR="004763E0" w:rsidRPr="006F06C2" w:rsidRDefault="004763E0" w:rsidP="00ED471E">
            <w:pPr>
              <w:pStyle w:val="TAH"/>
              <w:rPr>
                <w:lang w:eastAsia="en-US"/>
              </w:rPr>
            </w:pPr>
            <w:r w:rsidRPr="006F06C2">
              <w:rPr>
                <w:lang w:eastAsia="en-US"/>
              </w:rPr>
              <w:t>Condition</w:t>
            </w:r>
          </w:p>
        </w:tc>
      </w:tr>
      <w:tr w:rsidR="004763E0" w:rsidRPr="006F06C2" w14:paraId="119FFE90"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0AA67DC" w14:textId="77777777" w:rsidR="004763E0" w:rsidRPr="006F06C2" w:rsidRDefault="004763E0" w:rsidP="00ED471E">
            <w:pPr>
              <w:pStyle w:val="TAL"/>
              <w:rPr>
                <w:lang w:eastAsia="en-US"/>
              </w:rPr>
            </w:pPr>
            <w:r w:rsidRPr="006F06C2">
              <w:rPr>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145F40E3" w14:textId="77777777" w:rsidR="004763E0" w:rsidRPr="006F06C2"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48EF67" w14:textId="77777777" w:rsidR="004763E0" w:rsidRPr="006F06C2"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14F8F6" w14:textId="77777777" w:rsidR="004763E0" w:rsidRPr="006F06C2" w:rsidRDefault="004763E0" w:rsidP="00ED471E">
            <w:pPr>
              <w:pStyle w:val="TAL"/>
              <w:rPr>
                <w:lang w:eastAsia="en-US"/>
              </w:rPr>
            </w:pPr>
          </w:p>
        </w:tc>
      </w:tr>
      <w:tr w:rsidR="004763E0" w:rsidRPr="006F06C2" w14:paraId="1895B950"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1F5A444" w14:textId="77777777" w:rsidR="004763E0" w:rsidRPr="006F06C2" w:rsidRDefault="004763E0" w:rsidP="00ED471E">
            <w:pPr>
              <w:pStyle w:val="TAL"/>
              <w:rPr>
                <w:lang w:eastAsia="en-US"/>
              </w:rPr>
            </w:pPr>
            <w:r w:rsidRPr="006F06C2">
              <w:rPr>
                <w:lang w:eastAsia="en-US"/>
              </w:rPr>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07ABA943" w14:textId="77777777" w:rsidR="004763E0" w:rsidRPr="006F06C2"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8919AC" w14:textId="77777777" w:rsidR="004763E0" w:rsidRPr="006F06C2"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AACD61" w14:textId="77777777" w:rsidR="004763E0" w:rsidRPr="006F06C2" w:rsidRDefault="004763E0" w:rsidP="00ED471E">
            <w:pPr>
              <w:pStyle w:val="TAL"/>
              <w:rPr>
                <w:lang w:eastAsia="en-US"/>
              </w:rPr>
            </w:pPr>
          </w:p>
        </w:tc>
      </w:tr>
      <w:tr w:rsidR="004763E0" w:rsidRPr="006F06C2" w14:paraId="1DF61EE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2F2F8F2" w14:textId="77777777" w:rsidR="004763E0" w:rsidRPr="006F06C2" w:rsidRDefault="004763E0" w:rsidP="00ED471E">
            <w:pPr>
              <w:pStyle w:val="TAL"/>
              <w:rPr>
                <w:lang w:eastAsia="en-US"/>
              </w:rPr>
            </w:pPr>
            <w:r w:rsidRPr="006F06C2">
              <w:rPr>
                <w:lang w:eastAsia="en-US"/>
              </w:rPr>
              <w:t xml:space="preserve">      plmn-IdentityList SEQUENCE (SIZE (1..maxPLMN)) OF </w:t>
            </w:r>
            <w:r w:rsidRPr="006F06C2">
              <w:t>PLMN-Identity</w:t>
            </w: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E452F4E" w14:textId="77777777" w:rsidR="004763E0" w:rsidRPr="006F06C2" w:rsidRDefault="004763E0" w:rsidP="00ED471E">
            <w:pPr>
              <w:pStyle w:val="TAL"/>
              <w:rPr>
                <w:lang w:eastAsia="en-US"/>
              </w:rPr>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3F34C9E8" w14:textId="77777777" w:rsidR="004763E0" w:rsidRPr="006F06C2"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32ABCF" w14:textId="77777777" w:rsidR="004763E0" w:rsidRPr="006F06C2" w:rsidRDefault="004763E0" w:rsidP="00ED471E">
            <w:pPr>
              <w:pStyle w:val="TAL"/>
              <w:rPr>
                <w:lang w:eastAsia="en-US"/>
              </w:rPr>
            </w:pPr>
          </w:p>
        </w:tc>
      </w:tr>
      <w:tr w:rsidR="004763E0" w:rsidRPr="006F06C2" w14:paraId="1CD03831"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060D7E89" w14:textId="77777777" w:rsidR="004763E0" w:rsidRPr="006F06C2" w:rsidRDefault="004763E0" w:rsidP="00ED471E">
            <w:pPr>
              <w:pStyle w:val="TAL"/>
              <w:rPr>
                <w:lang w:eastAsia="en-US"/>
              </w:rPr>
            </w:pPr>
            <w:r w:rsidRPr="006F06C2">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4EBBFABA" w14:textId="77777777" w:rsidR="004763E0" w:rsidRPr="006F06C2" w:rsidRDefault="004763E0" w:rsidP="00ED471E">
            <w:pPr>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1C8E8AD0" w14:textId="77777777" w:rsidR="004763E0" w:rsidRPr="006F06C2" w:rsidRDefault="004763E0" w:rsidP="00ED471E">
            <w:pPr>
              <w:pStyle w:val="TAL"/>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3700DDA" w14:textId="77777777" w:rsidR="004763E0" w:rsidRPr="006F06C2" w:rsidRDefault="004763E0" w:rsidP="00ED471E">
            <w:pPr>
              <w:pStyle w:val="TAL"/>
              <w:rPr>
                <w:lang w:eastAsia="en-US"/>
              </w:rPr>
            </w:pPr>
          </w:p>
        </w:tc>
      </w:tr>
      <w:tr w:rsidR="004763E0" w:rsidRPr="006F06C2" w14:paraId="49F0068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B087B07" w14:textId="77777777" w:rsidR="004763E0" w:rsidRPr="006F06C2" w:rsidRDefault="004763E0" w:rsidP="00ED471E">
            <w:pPr>
              <w:pStyle w:val="TAL"/>
              <w:rPr>
                <w:lang w:eastAsia="en-US"/>
              </w:rPr>
            </w:pPr>
            <w:r w:rsidRPr="006F06C2">
              <w:rPr>
                <w:lang w:eastAsia="en-US"/>
              </w:rPr>
              <w:t xml:space="preserve">            trackingAreaCode</w:t>
            </w:r>
          </w:p>
        </w:tc>
        <w:tc>
          <w:tcPr>
            <w:tcW w:w="2267" w:type="dxa"/>
            <w:tcBorders>
              <w:top w:val="single" w:sz="4" w:space="0" w:color="auto"/>
              <w:left w:val="single" w:sz="4" w:space="0" w:color="auto"/>
              <w:bottom w:val="single" w:sz="4" w:space="0" w:color="auto"/>
              <w:right w:val="single" w:sz="4" w:space="0" w:color="auto"/>
            </w:tcBorders>
            <w:hideMark/>
          </w:tcPr>
          <w:p w14:paraId="0F64A379" w14:textId="77777777" w:rsidR="004763E0" w:rsidRPr="006F06C2" w:rsidRDefault="004763E0" w:rsidP="00ED471E">
            <w:pPr>
              <w:pStyle w:val="TAL"/>
              <w:rPr>
                <w:lang w:eastAsia="en-US"/>
              </w:rPr>
            </w:pPr>
            <w:r w:rsidRPr="006F06C2">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2E00A0A" w14:textId="77777777" w:rsidR="004763E0" w:rsidRPr="006F06C2"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EDD423" w14:textId="77777777" w:rsidR="004763E0" w:rsidRPr="006F06C2" w:rsidRDefault="004763E0" w:rsidP="00ED471E">
            <w:pPr>
              <w:pStyle w:val="TAL"/>
              <w:rPr>
                <w:lang w:eastAsia="en-US"/>
              </w:rPr>
            </w:pPr>
          </w:p>
        </w:tc>
      </w:tr>
      <w:tr w:rsidR="004763E0" w:rsidRPr="006F06C2" w14:paraId="76B1D5F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8372B48" w14:textId="77777777" w:rsidR="004763E0" w:rsidRPr="006F06C2" w:rsidRDefault="004763E0" w:rsidP="00ED471E">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7843284" w14:textId="77777777" w:rsidR="004763E0" w:rsidRPr="006F06C2"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929EC3" w14:textId="77777777" w:rsidR="004763E0" w:rsidRPr="006F06C2"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E16A25" w14:textId="77777777" w:rsidR="004763E0" w:rsidRPr="006F06C2" w:rsidRDefault="004763E0" w:rsidP="00ED471E">
            <w:pPr>
              <w:pStyle w:val="TAL"/>
              <w:rPr>
                <w:lang w:eastAsia="en-US"/>
              </w:rPr>
            </w:pPr>
          </w:p>
        </w:tc>
      </w:tr>
      <w:tr w:rsidR="004763E0" w:rsidRPr="006F06C2" w14:paraId="0FDDE37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F6A84B4" w14:textId="77777777" w:rsidR="004763E0" w:rsidRPr="006F06C2" w:rsidRDefault="004763E0" w:rsidP="00ED471E">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471BFBC" w14:textId="77777777" w:rsidR="004763E0" w:rsidRPr="006F06C2"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AD5810A" w14:textId="77777777" w:rsidR="004763E0" w:rsidRPr="006F06C2"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BC42C21" w14:textId="77777777" w:rsidR="004763E0" w:rsidRPr="006F06C2" w:rsidRDefault="004763E0" w:rsidP="00ED471E">
            <w:pPr>
              <w:pStyle w:val="TAL"/>
              <w:rPr>
                <w:lang w:eastAsia="en-US"/>
              </w:rPr>
            </w:pPr>
          </w:p>
        </w:tc>
      </w:tr>
      <w:tr w:rsidR="004763E0" w:rsidRPr="006F06C2" w14:paraId="6DEC14B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E6C91F7" w14:textId="77777777" w:rsidR="004763E0" w:rsidRPr="006F06C2" w:rsidRDefault="004763E0" w:rsidP="00ED471E">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62897FC" w14:textId="77777777" w:rsidR="004763E0" w:rsidRPr="006F06C2"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5B5D90" w14:textId="77777777" w:rsidR="004763E0" w:rsidRPr="006F06C2"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212DF0" w14:textId="77777777" w:rsidR="004763E0" w:rsidRPr="006F06C2" w:rsidRDefault="004763E0" w:rsidP="00ED471E">
            <w:pPr>
              <w:pStyle w:val="TAL"/>
              <w:rPr>
                <w:lang w:eastAsia="en-US"/>
              </w:rPr>
            </w:pPr>
          </w:p>
        </w:tc>
      </w:tr>
      <w:tr w:rsidR="004763E0" w:rsidRPr="006F06C2" w14:paraId="1CC46877"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4E4C4F2" w14:textId="77777777" w:rsidR="004763E0" w:rsidRPr="006F06C2" w:rsidRDefault="004763E0" w:rsidP="00ED471E">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7643E93" w14:textId="77777777" w:rsidR="004763E0" w:rsidRPr="006F06C2"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C14BE4" w14:textId="77777777" w:rsidR="004763E0" w:rsidRPr="006F06C2"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895666" w14:textId="77777777" w:rsidR="004763E0" w:rsidRPr="006F06C2" w:rsidRDefault="004763E0" w:rsidP="00ED471E">
            <w:pPr>
              <w:pStyle w:val="TAL"/>
              <w:rPr>
                <w:lang w:eastAsia="en-US"/>
              </w:rPr>
            </w:pPr>
          </w:p>
        </w:tc>
      </w:tr>
    </w:tbl>
    <w:p w14:paraId="2D3078A2" w14:textId="77777777" w:rsidR="004763E0" w:rsidRPr="006F06C2" w:rsidRDefault="004763E0" w:rsidP="004763E0"/>
    <w:p w14:paraId="3790AC8E" w14:textId="77777777" w:rsidR="004763E0" w:rsidRPr="006F06C2" w:rsidRDefault="004763E0" w:rsidP="004763E0">
      <w:pPr>
        <w:pStyle w:val="TH"/>
      </w:pPr>
      <w:r w:rsidRPr="006F06C2">
        <w:t xml:space="preserve">Table </w:t>
      </w:r>
      <w:r w:rsidRPr="006F06C2">
        <w:rPr>
          <w:lang w:eastAsia="sv-SE"/>
        </w:rPr>
        <w:t>8.1.4.1.2.3.3</w:t>
      </w:r>
      <w:r w:rsidRPr="006F06C2">
        <w:t>-16: REGISTRATION ACCEPT (step 17,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6F06C2" w14:paraId="47503A8F" w14:textId="77777777" w:rsidTr="00ED471E">
        <w:tc>
          <w:tcPr>
            <w:tcW w:w="9747" w:type="dxa"/>
            <w:gridSpan w:val="4"/>
          </w:tcPr>
          <w:p w14:paraId="443884EC" w14:textId="77777777" w:rsidR="004763E0" w:rsidRPr="006F06C2" w:rsidRDefault="004763E0" w:rsidP="00ED471E">
            <w:pPr>
              <w:pStyle w:val="TAL"/>
              <w:rPr>
                <w:lang w:eastAsia="en-US"/>
              </w:rPr>
            </w:pPr>
            <w:r w:rsidRPr="006F06C2">
              <w:rPr>
                <w:lang w:eastAsia="en-US"/>
              </w:rPr>
              <w:t>Derivation path: TS 38.508-1 [4], Table 4.7.1-7</w:t>
            </w:r>
          </w:p>
        </w:tc>
      </w:tr>
      <w:tr w:rsidR="004763E0" w:rsidRPr="006F06C2" w14:paraId="31A8EF46" w14:textId="77777777" w:rsidTr="00ED471E">
        <w:tc>
          <w:tcPr>
            <w:tcW w:w="4535" w:type="dxa"/>
          </w:tcPr>
          <w:p w14:paraId="6BE35E35" w14:textId="77777777" w:rsidR="004763E0" w:rsidRPr="006F06C2" w:rsidRDefault="004763E0" w:rsidP="00ED471E">
            <w:pPr>
              <w:pStyle w:val="TAH"/>
              <w:rPr>
                <w:lang w:eastAsia="en-US"/>
              </w:rPr>
            </w:pPr>
            <w:r w:rsidRPr="006F06C2">
              <w:rPr>
                <w:lang w:eastAsia="en-US"/>
              </w:rPr>
              <w:t>Information Element</w:t>
            </w:r>
          </w:p>
        </w:tc>
        <w:tc>
          <w:tcPr>
            <w:tcW w:w="2267" w:type="dxa"/>
          </w:tcPr>
          <w:p w14:paraId="0CA2046E" w14:textId="77777777" w:rsidR="004763E0" w:rsidRPr="006F06C2" w:rsidRDefault="004763E0" w:rsidP="00ED471E">
            <w:pPr>
              <w:pStyle w:val="TAH"/>
              <w:rPr>
                <w:lang w:eastAsia="en-US"/>
              </w:rPr>
            </w:pPr>
            <w:r w:rsidRPr="006F06C2">
              <w:rPr>
                <w:lang w:eastAsia="en-US"/>
              </w:rPr>
              <w:t>Value/remark</w:t>
            </w:r>
          </w:p>
        </w:tc>
        <w:tc>
          <w:tcPr>
            <w:tcW w:w="1700" w:type="dxa"/>
          </w:tcPr>
          <w:p w14:paraId="3E90961A" w14:textId="77777777" w:rsidR="004763E0" w:rsidRPr="006F06C2" w:rsidRDefault="004763E0" w:rsidP="00ED471E">
            <w:pPr>
              <w:pStyle w:val="TAH"/>
              <w:rPr>
                <w:lang w:eastAsia="en-US"/>
              </w:rPr>
            </w:pPr>
            <w:r w:rsidRPr="006F06C2">
              <w:rPr>
                <w:lang w:eastAsia="en-US"/>
              </w:rPr>
              <w:t>Comment</w:t>
            </w:r>
          </w:p>
        </w:tc>
        <w:tc>
          <w:tcPr>
            <w:tcW w:w="1245" w:type="dxa"/>
          </w:tcPr>
          <w:p w14:paraId="4BDB2861" w14:textId="77777777" w:rsidR="004763E0" w:rsidRPr="006F06C2" w:rsidRDefault="004763E0" w:rsidP="00ED471E">
            <w:pPr>
              <w:pStyle w:val="TAH"/>
              <w:rPr>
                <w:lang w:eastAsia="en-US"/>
              </w:rPr>
            </w:pPr>
            <w:r w:rsidRPr="006F06C2">
              <w:rPr>
                <w:lang w:eastAsia="en-US"/>
              </w:rPr>
              <w:t>Condition</w:t>
            </w:r>
          </w:p>
        </w:tc>
      </w:tr>
      <w:tr w:rsidR="004763E0" w:rsidRPr="006F06C2" w14:paraId="1556E949" w14:textId="77777777" w:rsidTr="00ED471E">
        <w:tc>
          <w:tcPr>
            <w:tcW w:w="4535" w:type="dxa"/>
            <w:tcBorders>
              <w:top w:val="single" w:sz="4" w:space="0" w:color="auto"/>
              <w:left w:val="single" w:sz="4" w:space="0" w:color="auto"/>
              <w:bottom w:val="single" w:sz="4" w:space="0" w:color="auto"/>
              <w:right w:val="single" w:sz="4" w:space="0" w:color="auto"/>
            </w:tcBorders>
          </w:tcPr>
          <w:p w14:paraId="38F028B2" w14:textId="77777777" w:rsidR="004763E0" w:rsidRPr="006F06C2" w:rsidRDefault="004763E0" w:rsidP="00ED471E">
            <w:pPr>
              <w:pStyle w:val="TAL"/>
            </w:pPr>
            <w:r w:rsidRPr="006F06C2">
              <w:t>TAI list</w:t>
            </w:r>
          </w:p>
        </w:tc>
        <w:tc>
          <w:tcPr>
            <w:tcW w:w="2267" w:type="dxa"/>
            <w:tcBorders>
              <w:top w:val="single" w:sz="4" w:space="0" w:color="auto"/>
              <w:left w:val="single" w:sz="4" w:space="0" w:color="auto"/>
              <w:bottom w:val="single" w:sz="4" w:space="0" w:color="auto"/>
              <w:right w:val="single" w:sz="4" w:space="0" w:color="auto"/>
            </w:tcBorders>
          </w:tcPr>
          <w:p w14:paraId="70560D74" w14:textId="77777777" w:rsidR="004763E0" w:rsidRPr="006F06C2"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4EFE59" w14:textId="77777777" w:rsidR="004763E0" w:rsidRPr="006F06C2"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18062B0" w14:textId="77777777" w:rsidR="004763E0" w:rsidRPr="006F06C2" w:rsidRDefault="004763E0" w:rsidP="00ED471E">
            <w:pPr>
              <w:pStyle w:val="TAL"/>
            </w:pPr>
          </w:p>
        </w:tc>
      </w:tr>
      <w:tr w:rsidR="004763E0" w:rsidRPr="006F06C2" w14:paraId="052B2A63" w14:textId="77777777" w:rsidTr="00ED471E">
        <w:tc>
          <w:tcPr>
            <w:tcW w:w="4535" w:type="dxa"/>
            <w:tcBorders>
              <w:top w:val="single" w:sz="4" w:space="0" w:color="auto"/>
              <w:left w:val="single" w:sz="4" w:space="0" w:color="auto"/>
              <w:bottom w:val="single" w:sz="4" w:space="0" w:color="auto"/>
              <w:right w:val="single" w:sz="4" w:space="0" w:color="auto"/>
            </w:tcBorders>
          </w:tcPr>
          <w:p w14:paraId="424045D9" w14:textId="77777777" w:rsidR="004763E0" w:rsidRPr="006F06C2" w:rsidRDefault="004763E0" w:rsidP="00ED471E">
            <w:pPr>
              <w:pStyle w:val="TAL"/>
            </w:pPr>
            <w:r w:rsidRPr="006F06C2">
              <w:t xml:space="preserve">  TAC 1</w:t>
            </w:r>
          </w:p>
        </w:tc>
        <w:tc>
          <w:tcPr>
            <w:tcW w:w="2267" w:type="dxa"/>
            <w:tcBorders>
              <w:top w:val="single" w:sz="4" w:space="0" w:color="auto"/>
              <w:left w:val="single" w:sz="4" w:space="0" w:color="auto"/>
              <w:bottom w:val="single" w:sz="4" w:space="0" w:color="auto"/>
              <w:right w:val="single" w:sz="4" w:space="0" w:color="auto"/>
            </w:tcBorders>
          </w:tcPr>
          <w:p w14:paraId="36C475BE" w14:textId="77777777" w:rsidR="004763E0" w:rsidRPr="006F06C2" w:rsidRDefault="004763E0" w:rsidP="00ED471E">
            <w:pPr>
              <w:pStyle w:val="TAL"/>
              <w:rPr>
                <w:lang w:eastAsia="en-US"/>
              </w:rPr>
            </w:pPr>
            <w:r w:rsidRPr="006F06C2">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9E5C0AF" w14:textId="77777777" w:rsidR="004763E0" w:rsidRPr="006F06C2"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E1DB810" w14:textId="77777777" w:rsidR="004763E0" w:rsidRPr="006F06C2" w:rsidRDefault="004763E0" w:rsidP="00ED471E">
            <w:pPr>
              <w:pStyle w:val="TAL"/>
            </w:pPr>
          </w:p>
        </w:tc>
      </w:tr>
    </w:tbl>
    <w:p w14:paraId="6405D315" w14:textId="77777777" w:rsidR="004763E0" w:rsidRPr="006F06C2" w:rsidRDefault="004763E0" w:rsidP="00AA5DB2"/>
    <w:p w14:paraId="4E7FB288" w14:textId="77777777" w:rsidR="004763E0" w:rsidRPr="006F06C2" w:rsidRDefault="004763E0" w:rsidP="004763E0">
      <w:pPr>
        <w:pStyle w:val="TH"/>
      </w:pPr>
      <w:r w:rsidRPr="006F06C2">
        <w:t>Table 8.1.4.1.2.3.3-17: REGISTRATION REQUEST (step 1, Table 8.1.4.1.2.3.2-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6F06C2" w14:paraId="1BC5717E" w14:textId="77777777" w:rsidTr="00ED471E">
        <w:tc>
          <w:tcPr>
            <w:tcW w:w="9747" w:type="dxa"/>
            <w:gridSpan w:val="4"/>
          </w:tcPr>
          <w:p w14:paraId="13F0E672" w14:textId="77777777" w:rsidR="004763E0" w:rsidRPr="006F06C2" w:rsidRDefault="004763E0" w:rsidP="00ED471E">
            <w:pPr>
              <w:pStyle w:val="TAL"/>
              <w:rPr>
                <w:lang w:eastAsia="en-US"/>
              </w:rPr>
            </w:pPr>
            <w:r w:rsidRPr="006F06C2">
              <w:rPr>
                <w:lang w:eastAsia="en-US"/>
              </w:rPr>
              <w:t>Derivation Path: TS 38.508-1 [4], Table 4.7.1-6 with condition MOBILITY</w:t>
            </w:r>
          </w:p>
        </w:tc>
      </w:tr>
      <w:tr w:rsidR="004763E0" w:rsidRPr="006F06C2" w14:paraId="595CDA0E" w14:textId="77777777" w:rsidTr="00ED471E">
        <w:tc>
          <w:tcPr>
            <w:tcW w:w="4535" w:type="dxa"/>
          </w:tcPr>
          <w:p w14:paraId="009FAC98" w14:textId="77777777" w:rsidR="004763E0" w:rsidRPr="006F06C2" w:rsidRDefault="004763E0" w:rsidP="00ED471E">
            <w:pPr>
              <w:pStyle w:val="TAH"/>
              <w:rPr>
                <w:lang w:eastAsia="en-US"/>
              </w:rPr>
            </w:pPr>
            <w:r w:rsidRPr="006F06C2">
              <w:rPr>
                <w:lang w:eastAsia="en-US"/>
              </w:rPr>
              <w:t>Information Element</w:t>
            </w:r>
          </w:p>
        </w:tc>
        <w:tc>
          <w:tcPr>
            <w:tcW w:w="2267" w:type="dxa"/>
          </w:tcPr>
          <w:p w14:paraId="08ACF114" w14:textId="77777777" w:rsidR="004763E0" w:rsidRPr="006F06C2" w:rsidRDefault="004763E0" w:rsidP="00ED471E">
            <w:pPr>
              <w:pStyle w:val="TAH"/>
              <w:rPr>
                <w:lang w:eastAsia="en-US"/>
              </w:rPr>
            </w:pPr>
            <w:r w:rsidRPr="006F06C2">
              <w:rPr>
                <w:lang w:eastAsia="en-US"/>
              </w:rPr>
              <w:t>Value/remark</w:t>
            </w:r>
          </w:p>
        </w:tc>
        <w:tc>
          <w:tcPr>
            <w:tcW w:w="1700" w:type="dxa"/>
          </w:tcPr>
          <w:p w14:paraId="6DA94609" w14:textId="77777777" w:rsidR="004763E0" w:rsidRPr="006F06C2" w:rsidRDefault="004763E0" w:rsidP="00ED471E">
            <w:pPr>
              <w:pStyle w:val="TAH"/>
              <w:rPr>
                <w:lang w:eastAsia="en-US"/>
              </w:rPr>
            </w:pPr>
            <w:r w:rsidRPr="006F06C2">
              <w:rPr>
                <w:lang w:eastAsia="en-US"/>
              </w:rPr>
              <w:t>Comment</w:t>
            </w:r>
          </w:p>
        </w:tc>
        <w:tc>
          <w:tcPr>
            <w:tcW w:w="1245" w:type="dxa"/>
          </w:tcPr>
          <w:p w14:paraId="11F0AE56" w14:textId="77777777" w:rsidR="004763E0" w:rsidRPr="006F06C2" w:rsidRDefault="004763E0" w:rsidP="00ED471E">
            <w:pPr>
              <w:pStyle w:val="TAH"/>
              <w:rPr>
                <w:lang w:eastAsia="en-US"/>
              </w:rPr>
            </w:pPr>
            <w:r w:rsidRPr="006F06C2">
              <w:rPr>
                <w:lang w:eastAsia="en-US"/>
              </w:rPr>
              <w:t>Condition</w:t>
            </w:r>
          </w:p>
        </w:tc>
      </w:tr>
      <w:tr w:rsidR="004763E0" w:rsidRPr="006F06C2" w14:paraId="72C720B1" w14:textId="77777777" w:rsidTr="00ED471E">
        <w:tc>
          <w:tcPr>
            <w:tcW w:w="4535" w:type="dxa"/>
          </w:tcPr>
          <w:p w14:paraId="5A26297F" w14:textId="77777777" w:rsidR="004763E0" w:rsidRPr="006F06C2" w:rsidRDefault="004763E0" w:rsidP="00ED471E">
            <w:pPr>
              <w:pStyle w:val="TAL"/>
              <w:rPr>
                <w:lang w:eastAsia="en-US"/>
              </w:rPr>
            </w:pPr>
            <w:r w:rsidRPr="006F06C2">
              <w:rPr>
                <w:lang w:eastAsia="en-US"/>
              </w:rPr>
              <w:t>Last visited registered TAI</w:t>
            </w:r>
          </w:p>
        </w:tc>
        <w:tc>
          <w:tcPr>
            <w:tcW w:w="2267" w:type="dxa"/>
          </w:tcPr>
          <w:p w14:paraId="0512C1E2" w14:textId="77777777" w:rsidR="004763E0" w:rsidRPr="006F06C2" w:rsidRDefault="004763E0" w:rsidP="00ED471E">
            <w:pPr>
              <w:pStyle w:val="TAL"/>
              <w:rPr>
                <w:lang w:eastAsia="en-US"/>
              </w:rPr>
            </w:pPr>
          </w:p>
        </w:tc>
        <w:tc>
          <w:tcPr>
            <w:tcW w:w="1700" w:type="dxa"/>
          </w:tcPr>
          <w:p w14:paraId="3BA4BF49" w14:textId="77777777" w:rsidR="004763E0" w:rsidRPr="006F06C2" w:rsidRDefault="004763E0" w:rsidP="00ED471E">
            <w:pPr>
              <w:pStyle w:val="TAL"/>
              <w:rPr>
                <w:lang w:eastAsia="en-US"/>
              </w:rPr>
            </w:pPr>
          </w:p>
        </w:tc>
        <w:tc>
          <w:tcPr>
            <w:tcW w:w="1245" w:type="dxa"/>
          </w:tcPr>
          <w:p w14:paraId="3A4B3899" w14:textId="77777777" w:rsidR="004763E0" w:rsidRPr="006F06C2" w:rsidRDefault="004763E0" w:rsidP="00ED471E">
            <w:pPr>
              <w:pStyle w:val="TAL"/>
              <w:rPr>
                <w:lang w:eastAsia="en-US"/>
              </w:rPr>
            </w:pPr>
          </w:p>
        </w:tc>
      </w:tr>
      <w:tr w:rsidR="004763E0" w:rsidRPr="006F06C2" w14:paraId="74461D99" w14:textId="77777777" w:rsidTr="00ED471E">
        <w:tc>
          <w:tcPr>
            <w:tcW w:w="4535" w:type="dxa"/>
            <w:tcBorders>
              <w:top w:val="single" w:sz="4" w:space="0" w:color="auto"/>
              <w:left w:val="single" w:sz="4" w:space="0" w:color="auto"/>
              <w:bottom w:val="single" w:sz="4" w:space="0" w:color="auto"/>
              <w:right w:val="single" w:sz="4" w:space="0" w:color="auto"/>
            </w:tcBorders>
          </w:tcPr>
          <w:p w14:paraId="5C3E21B5" w14:textId="77777777" w:rsidR="004763E0" w:rsidRPr="006F06C2" w:rsidRDefault="004763E0" w:rsidP="00ED471E">
            <w:pPr>
              <w:pStyle w:val="TAL"/>
              <w:rPr>
                <w:lang w:eastAsia="en-US"/>
              </w:rPr>
            </w:pPr>
            <w:r w:rsidRPr="006F06C2">
              <w:rPr>
                <w:lang w:eastAsia="en-US"/>
              </w:rPr>
              <w:t xml:space="preserve"> tac</w:t>
            </w:r>
          </w:p>
        </w:tc>
        <w:tc>
          <w:tcPr>
            <w:tcW w:w="2267" w:type="dxa"/>
            <w:tcBorders>
              <w:top w:val="single" w:sz="4" w:space="0" w:color="auto"/>
              <w:left w:val="single" w:sz="4" w:space="0" w:color="auto"/>
              <w:bottom w:val="single" w:sz="4" w:space="0" w:color="auto"/>
              <w:right w:val="single" w:sz="4" w:space="0" w:color="auto"/>
            </w:tcBorders>
          </w:tcPr>
          <w:p w14:paraId="569FFCE3" w14:textId="77777777" w:rsidR="004763E0" w:rsidRPr="006F06C2" w:rsidRDefault="004763E0" w:rsidP="00ED471E">
            <w:pPr>
              <w:pStyle w:val="TAL"/>
              <w:rPr>
                <w:lang w:eastAsia="en-US"/>
              </w:rPr>
            </w:pPr>
            <w:r w:rsidRPr="006F06C2">
              <w:rPr>
                <w:lang w:eastAsia="en-US"/>
              </w:rPr>
              <w:t>Not Checked</w:t>
            </w:r>
          </w:p>
        </w:tc>
        <w:tc>
          <w:tcPr>
            <w:tcW w:w="1700" w:type="dxa"/>
            <w:tcBorders>
              <w:top w:val="single" w:sz="4" w:space="0" w:color="auto"/>
              <w:left w:val="single" w:sz="4" w:space="0" w:color="auto"/>
              <w:bottom w:val="single" w:sz="4" w:space="0" w:color="auto"/>
              <w:right w:val="single" w:sz="4" w:space="0" w:color="auto"/>
            </w:tcBorders>
          </w:tcPr>
          <w:p w14:paraId="52B56C07" w14:textId="77777777" w:rsidR="004763E0" w:rsidRPr="006F06C2" w:rsidRDefault="004763E0" w:rsidP="00ED471E">
            <w:pPr>
              <w:pStyle w:val="TAL"/>
              <w:rPr>
                <w:lang w:eastAsia="en-US"/>
              </w:rPr>
            </w:pPr>
            <w:r w:rsidRPr="006F06C2">
              <w:rPr>
                <w:lang w:eastAsia="en-US"/>
              </w:rPr>
              <w:t>The value may be 1 or 2, please check note for step 1 in Table 8.1.4.1.2.3.2-4</w:t>
            </w:r>
          </w:p>
        </w:tc>
        <w:tc>
          <w:tcPr>
            <w:tcW w:w="1245" w:type="dxa"/>
            <w:tcBorders>
              <w:top w:val="single" w:sz="4" w:space="0" w:color="auto"/>
              <w:left w:val="single" w:sz="4" w:space="0" w:color="auto"/>
              <w:bottom w:val="single" w:sz="4" w:space="0" w:color="auto"/>
              <w:right w:val="single" w:sz="4" w:space="0" w:color="auto"/>
            </w:tcBorders>
          </w:tcPr>
          <w:p w14:paraId="14FE2109" w14:textId="77777777" w:rsidR="004763E0" w:rsidRPr="006F06C2" w:rsidRDefault="004763E0" w:rsidP="00ED471E">
            <w:pPr>
              <w:pStyle w:val="TAL"/>
              <w:rPr>
                <w:lang w:eastAsia="en-US"/>
              </w:rPr>
            </w:pPr>
          </w:p>
        </w:tc>
      </w:tr>
    </w:tbl>
    <w:p w14:paraId="40EA73CA" w14:textId="77777777" w:rsidR="004763E0" w:rsidRPr="006F06C2" w:rsidRDefault="004763E0" w:rsidP="004763E0"/>
    <w:p w14:paraId="0D3E0D60" w14:textId="77777777" w:rsidR="000E7331" w:rsidRPr="006F06C2" w:rsidRDefault="000E7331" w:rsidP="000E7331">
      <w:pPr>
        <w:pStyle w:val="Heading5"/>
        <w:rPr>
          <w:rFonts w:eastAsia="MS Mincho"/>
        </w:rPr>
      </w:pPr>
      <w:r w:rsidRPr="006F06C2">
        <w:rPr>
          <w:rFonts w:eastAsia="MS Mincho"/>
        </w:rPr>
        <w:t>8.1.4.1.3</w:t>
      </w:r>
      <w:r w:rsidRPr="006F06C2">
        <w:rPr>
          <w:rFonts w:eastAsia="MS Mincho"/>
        </w:rPr>
        <w:tab/>
      </w:r>
      <w:r w:rsidR="00AD1EC9" w:rsidRPr="006F06C2">
        <w:rPr>
          <w:rFonts w:eastAsia="MS Mincho"/>
        </w:rPr>
        <w:t>Void</w:t>
      </w:r>
      <w:bookmarkEnd w:id="824"/>
    </w:p>
    <w:p w14:paraId="2093E263" w14:textId="77777777" w:rsidR="00E864A0" w:rsidRPr="006F06C2" w:rsidRDefault="00E864A0" w:rsidP="00E864A0">
      <w:pPr>
        <w:pStyle w:val="Heading5"/>
        <w:rPr>
          <w:rFonts w:eastAsia="MS Mincho"/>
        </w:rPr>
      </w:pPr>
      <w:bookmarkStart w:id="825" w:name="_Toc21103262"/>
      <w:r w:rsidRPr="006F06C2">
        <w:rPr>
          <w:rFonts w:eastAsia="MS Mincho"/>
        </w:rPr>
        <w:t>8.1.4.1.4</w:t>
      </w:r>
      <w:r w:rsidRPr="006F06C2">
        <w:rPr>
          <w:rFonts w:eastAsia="MS Mincho"/>
        </w:rPr>
        <w:tab/>
      </w:r>
      <w:r w:rsidR="00021A99" w:rsidRPr="006F06C2">
        <w:rPr>
          <w:rFonts w:eastAsia="MS Mincho"/>
        </w:rPr>
        <w:t>Void</w:t>
      </w:r>
      <w:bookmarkEnd w:id="825"/>
    </w:p>
    <w:p w14:paraId="6460AC05" w14:textId="77777777" w:rsidR="00D42BD1" w:rsidRPr="006F06C2" w:rsidRDefault="00D42BD1" w:rsidP="00B94928">
      <w:pPr>
        <w:pStyle w:val="Heading5"/>
      </w:pPr>
      <w:bookmarkStart w:id="826" w:name="_Toc21103263"/>
      <w:r w:rsidRPr="006F06C2">
        <w:t>8.1.4.1.5</w:t>
      </w:r>
      <w:r w:rsidRPr="006F06C2">
        <w:tab/>
        <w:t>Intra NR handover / Failure / Re-establishment successful</w:t>
      </w:r>
      <w:bookmarkEnd w:id="826"/>
    </w:p>
    <w:p w14:paraId="6BB418EA" w14:textId="77777777" w:rsidR="00D42BD1" w:rsidRPr="006F06C2" w:rsidRDefault="00D42BD1" w:rsidP="00B94928">
      <w:pPr>
        <w:pStyle w:val="H6"/>
      </w:pPr>
      <w:r w:rsidRPr="006F06C2">
        <w:t>8.1.4.1.5.1</w:t>
      </w:r>
      <w:r w:rsidRPr="006F06C2">
        <w:tab/>
        <w:t>Test Purpose (TP)</w:t>
      </w:r>
    </w:p>
    <w:p w14:paraId="772CAA1D" w14:textId="77777777" w:rsidR="00D42BD1" w:rsidRPr="006F06C2" w:rsidRDefault="00D42BD1" w:rsidP="00D42BD1">
      <w:pPr>
        <w:pStyle w:val="H6"/>
      </w:pPr>
      <w:r w:rsidRPr="006F06C2">
        <w:t>(1)</w:t>
      </w:r>
    </w:p>
    <w:p w14:paraId="078703F7" w14:textId="77777777" w:rsidR="00D42BD1" w:rsidRPr="006F06C2" w:rsidRDefault="00D42BD1" w:rsidP="00D42BD1">
      <w:pPr>
        <w:pStyle w:val="PL"/>
        <w:rPr>
          <w:noProof w:val="0"/>
        </w:rPr>
      </w:pPr>
      <w:r w:rsidRPr="006F06C2">
        <w:rPr>
          <w:b/>
          <w:bCs/>
          <w:noProof w:val="0"/>
        </w:rPr>
        <w:t xml:space="preserve">with </w:t>
      </w:r>
      <w:r w:rsidRPr="006F06C2">
        <w:rPr>
          <w:noProof w:val="0"/>
        </w:rPr>
        <w:t>{ UE in NR RRC_CONNECTED state and having received an RRCReconfiguration message including a reconfigurationWithSync for handover to the target cell }</w:t>
      </w:r>
    </w:p>
    <w:p w14:paraId="61AFBDB8" w14:textId="77777777" w:rsidR="00D42BD1" w:rsidRPr="006F06C2" w:rsidRDefault="00D42BD1" w:rsidP="00D42BD1">
      <w:pPr>
        <w:pStyle w:val="PL"/>
        <w:rPr>
          <w:noProof w:val="0"/>
        </w:rPr>
      </w:pPr>
      <w:r w:rsidRPr="006F06C2">
        <w:rPr>
          <w:b/>
          <w:bCs/>
          <w:noProof w:val="0"/>
        </w:rPr>
        <w:t>ensure that</w:t>
      </w:r>
      <w:r w:rsidRPr="006F06C2">
        <w:rPr>
          <w:noProof w:val="0"/>
        </w:rPr>
        <w:t xml:space="preserve"> {</w:t>
      </w:r>
    </w:p>
    <w:p w14:paraId="2E0E3561" w14:textId="77777777" w:rsidR="00D42BD1" w:rsidRPr="006F06C2"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6F06C2">
        <w:rPr>
          <w:b/>
          <w:bCs/>
          <w:noProof w:val="0"/>
        </w:rPr>
        <w:t xml:space="preserve">  when</w:t>
      </w:r>
      <w:r w:rsidRPr="006F06C2">
        <w:rPr>
          <w:noProof w:val="0"/>
        </w:rPr>
        <w:t xml:space="preserve"> { UE detects handover failure and the initial cell is selectable }</w:t>
      </w:r>
    </w:p>
    <w:p w14:paraId="7222958A" w14:textId="77777777" w:rsidR="00D42BD1" w:rsidRPr="006F06C2" w:rsidRDefault="00D42BD1" w:rsidP="00D42BD1">
      <w:pPr>
        <w:pStyle w:val="PL"/>
        <w:rPr>
          <w:noProof w:val="0"/>
        </w:rPr>
      </w:pPr>
      <w:r w:rsidRPr="006F06C2">
        <w:rPr>
          <w:b/>
          <w:bCs/>
          <w:noProof w:val="0"/>
        </w:rPr>
        <w:t xml:space="preserve">    then </w:t>
      </w:r>
      <w:r w:rsidRPr="006F06C2">
        <w:rPr>
          <w:noProof w:val="0"/>
        </w:rPr>
        <w:t>{ UE performs an RRCReestablishment procedure on the source cell }</w:t>
      </w:r>
    </w:p>
    <w:p w14:paraId="33CFBE07" w14:textId="77777777" w:rsidR="00D42BD1" w:rsidRPr="006F06C2" w:rsidRDefault="00D42BD1" w:rsidP="00D42BD1">
      <w:pPr>
        <w:pStyle w:val="PL"/>
        <w:rPr>
          <w:noProof w:val="0"/>
        </w:rPr>
      </w:pPr>
      <w:r w:rsidRPr="006F06C2">
        <w:rPr>
          <w:noProof w:val="0"/>
        </w:rPr>
        <w:t xml:space="preserve">            }</w:t>
      </w:r>
    </w:p>
    <w:p w14:paraId="43B9E5CA" w14:textId="77777777" w:rsidR="00D42BD1" w:rsidRPr="006F06C2" w:rsidRDefault="00D42BD1" w:rsidP="00D42BD1">
      <w:pPr>
        <w:pStyle w:val="PL"/>
        <w:rPr>
          <w:noProof w:val="0"/>
        </w:rPr>
      </w:pPr>
    </w:p>
    <w:p w14:paraId="4DB148A7" w14:textId="77777777" w:rsidR="00D42BD1" w:rsidRPr="006F06C2" w:rsidRDefault="00D42BD1" w:rsidP="00D42BD1">
      <w:pPr>
        <w:pStyle w:val="H6"/>
      </w:pPr>
      <w:r w:rsidRPr="006F06C2">
        <w:t>(2)</w:t>
      </w:r>
    </w:p>
    <w:p w14:paraId="253D1971" w14:textId="77777777" w:rsidR="00D42BD1" w:rsidRPr="006F06C2" w:rsidRDefault="00D42BD1" w:rsidP="00D42BD1">
      <w:pPr>
        <w:pStyle w:val="PL"/>
        <w:rPr>
          <w:noProof w:val="0"/>
        </w:rPr>
      </w:pPr>
      <w:r w:rsidRPr="006F06C2">
        <w:rPr>
          <w:b/>
          <w:bCs/>
          <w:noProof w:val="0"/>
        </w:rPr>
        <w:t xml:space="preserve">with </w:t>
      </w:r>
      <w:r w:rsidRPr="006F06C2">
        <w:rPr>
          <w:noProof w:val="0"/>
        </w:rPr>
        <w:t>{ UE detects handover failure and having transmitted an RRCReestablishmentRequest message }</w:t>
      </w:r>
    </w:p>
    <w:p w14:paraId="3405D7AC" w14:textId="77777777" w:rsidR="00D42BD1" w:rsidRPr="006F06C2" w:rsidRDefault="00D42BD1" w:rsidP="00D42BD1">
      <w:pPr>
        <w:pStyle w:val="PL"/>
        <w:rPr>
          <w:noProof w:val="0"/>
        </w:rPr>
      </w:pPr>
      <w:r w:rsidRPr="006F06C2">
        <w:rPr>
          <w:b/>
          <w:bCs/>
          <w:noProof w:val="0"/>
        </w:rPr>
        <w:t>ensure that</w:t>
      </w:r>
      <w:r w:rsidRPr="006F06C2">
        <w:rPr>
          <w:noProof w:val="0"/>
        </w:rPr>
        <w:t xml:space="preserve"> {</w:t>
      </w:r>
    </w:p>
    <w:p w14:paraId="5F2FB03C" w14:textId="77777777" w:rsidR="00D42BD1" w:rsidRPr="006F06C2"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6F06C2">
        <w:rPr>
          <w:b/>
          <w:bCs/>
          <w:noProof w:val="0"/>
        </w:rPr>
        <w:t xml:space="preserve">  when</w:t>
      </w:r>
      <w:r w:rsidRPr="006F06C2">
        <w:rPr>
          <w:noProof w:val="0"/>
        </w:rPr>
        <w:t xml:space="preserve"> { UE receives an RRCReestablishment message with a nextHopChainingCount which is different from the NCC associated with the currently active KgNB }</w:t>
      </w:r>
    </w:p>
    <w:p w14:paraId="4388C3F7" w14:textId="77777777" w:rsidR="00D42BD1" w:rsidRPr="006F06C2" w:rsidRDefault="00D42BD1" w:rsidP="00D42BD1">
      <w:pPr>
        <w:pStyle w:val="PL"/>
        <w:rPr>
          <w:noProof w:val="0"/>
        </w:rPr>
      </w:pPr>
      <w:r w:rsidRPr="006F06C2">
        <w:rPr>
          <w:b/>
          <w:bCs/>
          <w:noProof w:val="0"/>
        </w:rPr>
        <w:t xml:space="preserve">    then </w:t>
      </w:r>
      <w:r w:rsidRPr="006F06C2">
        <w:rPr>
          <w:noProof w:val="0"/>
        </w:rPr>
        <w:t>{ UE derives new KgNB from the nextHopChainingCount and completes RRCReestablishment procedure on the source cell }</w:t>
      </w:r>
    </w:p>
    <w:p w14:paraId="70D2B039" w14:textId="77777777" w:rsidR="00D42BD1" w:rsidRPr="006F06C2" w:rsidRDefault="00D42BD1" w:rsidP="00D42BD1">
      <w:pPr>
        <w:pStyle w:val="PL"/>
        <w:rPr>
          <w:noProof w:val="0"/>
        </w:rPr>
      </w:pPr>
      <w:r w:rsidRPr="006F06C2">
        <w:rPr>
          <w:noProof w:val="0"/>
        </w:rPr>
        <w:t xml:space="preserve">            }</w:t>
      </w:r>
    </w:p>
    <w:p w14:paraId="5DBF5E36" w14:textId="77777777" w:rsidR="00D42BD1" w:rsidRPr="006F06C2" w:rsidRDefault="00D42BD1" w:rsidP="00D42BD1">
      <w:pPr>
        <w:pStyle w:val="PL"/>
        <w:rPr>
          <w:noProof w:val="0"/>
        </w:rPr>
      </w:pPr>
    </w:p>
    <w:p w14:paraId="118E1FDA" w14:textId="77777777" w:rsidR="00D42BD1" w:rsidRPr="006F06C2" w:rsidRDefault="00D42BD1" w:rsidP="00D42BD1">
      <w:pPr>
        <w:pStyle w:val="H6"/>
      </w:pPr>
      <w:r w:rsidRPr="006F06C2">
        <w:t>(3)</w:t>
      </w:r>
    </w:p>
    <w:p w14:paraId="1468A6B2" w14:textId="77777777" w:rsidR="00D42BD1" w:rsidRPr="006F06C2" w:rsidRDefault="00D42BD1" w:rsidP="00D42BD1">
      <w:pPr>
        <w:pStyle w:val="PL"/>
        <w:rPr>
          <w:noProof w:val="0"/>
        </w:rPr>
      </w:pPr>
      <w:r w:rsidRPr="006F06C2">
        <w:rPr>
          <w:b/>
          <w:bCs/>
          <w:noProof w:val="0"/>
        </w:rPr>
        <w:t xml:space="preserve">with </w:t>
      </w:r>
      <w:r w:rsidRPr="006F06C2">
        <w:rPr>
          <w:noProof w:val="0"/>
        </w:rPr>
        <w:t>{ UE detects handover failure and having transmitted an RRCReestablishmentRequest message }</w:t>
      </w:r>
    </w:p>
    <w:p w14:paraId="0DCFAC7F" w14:textId="77777777" w:rsidR="00D42BD1" w:rsidRPr="006F06C2" w:rsidRDefault="00D42BD1" w:rsidP="00D42BD1">
      <w:pPr>
        <w:pStyle w:val="PL"/>
        <w:rPr>
          <w:noProof w:val="0"/>
        </w:rPr>
      </w:pPr>
      <w:r w:rsidRPr="006F06C2">
        <w:rPr>
          <w:b/>
          <w:bCs/>
          <w:noProof w:val="0"/>
        </w:rPr>
        <w:t>ensure that</w:t>
      </w:r>
      <w:r w:rsidRPr="006F06C2">
        <w:rPr>
          <w:noProof w:val="0"/>
        </w:rPr>
        <w:t xml:space="preserve"> {</w:t>
      </w:r>
    </w:p>
    <w:p w14:paraId="73192F98" w14:textId="77777777" w:rsidR="00D42BD1" w:rsidRPr="006F06C2"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6F06C2">
        <w:rPr>
          <w:b/>
          <w:bCs/>
          <w:noProof w:val="0"/>
        </w:rPr>
        <w:t xml:space="preserve">  when</w:t>
      </w:r>
      <w:r w:rsidRPr="006F06C2">
        <w:rPr>
          <w:noProof w:val="0"/>
        </w:rPr>
        <w:t xml:space="preserve"> { UE receives an RRCReestablishment message with a nextHopChainingCount which is same as the NCC associated with the currently active KgNB }</w:t>
      </w:r>
    </w:p>
    <w:p w14:paraId="2843C18C" w14:textId="77777777" w:rsidR="00D42BD1" w:rsidRPr="006F06C2" w:rsidRDefault="00D42BD1" w:rsidP="00D42BD1">
      <w:pPr>
        <w:pStyle w:val="PL"/>
        <w:rPr>
          <w:noProof w:val="0"/>
        </w:rPr>
      </w:pPr>
      <w:r w:rsidRPr="006F06C2">
        <w:rPr>
          <w:b/>
          <w:bCs/>
          <w:noProof w:val="0"/>
        </w:rPr>
        <w:t xml:space="preserve">    then </w:t>
      </w:r>
      <w:r w:rsidRPr="006F06C2">
        <w:rPr>
          <w:noProof w:val="0"/>
        </w:rPr>
        <w:t>{ UE derives new KgNB from the currently active KgNB and completes RRCReestablishment procedure on the source cell }</w:t>
      </w:r>
    </w:p>
    <w:p w14:paraId="4A64DDEB" w14:textId="77777777" w:rsidR="00D42BD1" w:rsidRPr="006F06C2" w:rsidRDefault="00D42BD1" w:rsidP="00D42BD1">
      <w:pPr>
        <w:pStyle w:val="PL"/>
        <w:rPr>
          <w:noProof w:val="0"/>
        </w:rPr>
      </w:pPr>
      <w:r w:rsidRPr="006F06C2">
        <w:rPr>
          <w:noProof w:val="0"/>
        </w:rPr>
        <w:t xml:space="preserve">            }</w:t>
      </w:r>
    </w:p>
    <w:p w14:paraId="1AA253D8" w14:textId="77777777" w:rsidR="00D42BD1" w:rsidRPr="006F06C2" w:rsidRDefault="00D42BD1" w:rsidP="00D42BD1">
      <w:pPr>
        <w:pStyle w:val="PL"/>
        <w:rPr>
          <w:noProof w:val="0"/>
        </w:rPr>
      </w:pPr>
    </w:p>
    <w:p w14:paraId="60774648" w14:textId="77777777" w:rsidR="00D42BD1" w:rsidRPr="006F06C2" w:rsidRDefault="00D42BD1" w:rsidP="00B94928">
      <w:pPr>
        <w:pStyle w:val="H6"/>
      </w:pPr>
      <w:r w:rsidRPr="006F06C2">
        <w:t>8.1.4.1.5.2</w:t>
      </w:r>
      <w:r w:rsidRPr="006F06C2">
        <w:tab/>
        <w:t>Conformance requirements</w:t>
      </w:r>
    </w:p>
    <w:p w14:paraId="5AD01691" w14:textId="77777777" w:rsidR="00D42BD1" w:rsidRPr="006F06C2" w:rsidRDefault="00D42BD1" w:rsidP="00D42BD1">
      <w:r w:rsidRPr="006F06C2">
        <w:t>References: The conformance requirements covered in the present test case are specified in: TS 38.331, clauses 5.3.5.5.2, 5.3.5.7, 5.3.5.8.3 and 5.3.7.5. Unless otherwise stated these are Rel-15 requirements.</w:t>
      </w:r>
    </w:p>
    <w:p w14:paraId="7BFE8D6B" w14:textId="77777777" w:rsidR="00D42BD1" w:rsidRPr="006F06C2" w:rsidRDefault="00D42BD1" w:rsidP="00D42BD1">
      <w:r w:rsidRPr="006F06C2">
        <w:t>[TS 38.331, clause 5.3.5.5.2]</w:t>
      </w:r>
    </w:p>
    <w:p w14:paraId="6F842C6B" w14:textId="77777777" w:rsidR="00D42BD1" w:rsidRPr="006F06C2" w:rsidRDefault="00D42BD1" w:rsidP="00D42BD1">
      <w:pPr>
        <w:rPr>
          <w:rFonts w:eastAsia="MS Mincho"/>
        </w:rPr>
      </w:pPr>
      <w:r w:rsidRPr="006F06C2">
        <w:t>The UE shall perform the following actions to execute a reconfiguration with sync.</w:t>
      </w:r>
    </w:p>
    <w:p w14:paraId="3CA8EA1A" w14:textId="77777777" w:rsidR="00D42BD1" w:rsidRPr="006F06C2" w:rsidRDefault="00D42BD1" w:rsidP="00D42BD1">
      <w:pPr>
        <w:pStyle w:val="B1"/>
      </w:pPr>
      <w:r w:rsidRPr="006F06C2">
        <w:t>1&gt;</w:t>
      </w:r>
      <w:r w:rsidRPr="006F06C2">
        <w:tab/>
        <w:t>if the AS security is not activated, perform the actions upon going to RRC_IDLE as specified in 5.3.11 with the release cause '</w:t>
      </w:r>
      <w:r w:rsidRPr="006F06C2">
        <w:rPr>
          <w:i/>
        </w:rPr>
        <w:t>other</w:t>
      </w:r>
      <w:r w:rsidRPr="006F06C2">
        <w:t>' upon which the procedure ends;</w:t>
      </w:r>
    </w:p>
    <w:p w14:paraId="3729AA35" w14:textId="77777777" w:rsidR="00D42BD1" w:rsidRPr="006F06C2" w:rsidRDefault="00D42BD1" w:rsidP="00D42BD1">
      <w:pPr>
        <w:pStyle w:val="B1"/>
      </w:pPr>
      <w:r w:rsidRPr="006F06C2">
        <w:t>1&gt;</w:t>
      </w:r>
      <w:r w:rsidRPr="006F06C2">
        <w:tab/>
        <w:t>stop timer T310 for the corresponding SpCell, if running;</w:t>
      </w:r>
    </w:p>
    <w:p w14:paraId="54738706" w14:textId="77777777" w:rsidR="00D42BD1" w:rsidRPr="006F06C2" w:rsidRDefault="00D42BD1" w:rsidP="00D42BD1">
      <w:pPr>
        <w:pStyle w:val="B1"/>
      </w:pPr>
      <w:r w:rsidRPr="006F06C2">
        <w:t>1&gt;</w:t>
      </w:r>
      <w:r w:rsidRPr="006F06C2">
        <w:tab/>
        <w:t xml:space="preserve">start timer T304 for the corresponding SpCell with the timer value set to </w:t>
      </w:r>
      <w:r w:rsidRPr="006F06C2">
        <w:rPr>
          <w:i/>
        </w:rPr>
        <w:t>t304</w:t>
      </w:r>
      <w:r w:rsidRPr="006F06C2">
        <w:t xml:space="preserve">, as included in the </w:t>
      </w:r>
      <w:r w:rsidRPr="006F06C2">
        <w:rPr>
          <w:i/>
        </w:rPr>
        <w:t>reconfigurationWithSync</w:t>
      </w:r>
      <w:r w:rsidRPr="006F06C2">
        <w:t>;</w:t>
      </w:r>
    </w:p>
    <w:p w14:paraId="6F0FCDDD" w14:textId="77777777" w:rsidR="00D42BD1" w:rsidRPr="006F06C2" w:rsidRDefault="00D42BD1" w:rsidP="00D42BD1">
      <w:pPr>
        <w:pStyle w:val="B1"/>
      </w:pPr>
      <w:r w:rsidRPr="006F06C2">
        <w:t>1&gt;</w:t>
      </w:r>
      <w:r w:rsidRPr="006F06C2">
        <w:tab/>
        <w:t xml:space="preserve">if the </w:t>
      </w:r>
      <w:r w:rsidRPr="006F06C2">
        <w:rPr>
          <w:i/>
        </w:rPr>
        <w:t>frequencyInfoDL</w:t>
      </w:r>
      <w:r w:rsidRPr="006F06C2">
        <w:t xml:space="preserve"> is included:</w:t>
      </w:r>
    </w:p>
    <w:p w14:paraId="4C598B93" w14:textId="77777777" w:rsidR="00D42BD1" w:rsidRPr="006F06C2" w:rsidRDefault="00D42BD1" w:rsidP="00D42BD1">
      <w:pPr>
        <w:pStyle w:val="B2"/>
      </w:pPr>
      <w:r w:rsidRPr="006F06C2">
        <w:t>2&gt;</w:t>
      </w:r>
      <w:r w:rsidRPr="006F06C2">
        <w:tab/>
        <w:t xml:space="preserve">consider the target SpCell to be one on the SSB frequency indicated by the </w:t>
      </w:r>
      <w:r w:rsidRPr="006F06C2">
        <w:rPr>
          <w:i/>
        </w:rPr>
        <w:t>frequencyInfoDL</w:t>
      </w:r>
      <w:r w:rsidRPr="006F06C2">
        <w:t xml:space="preserve"> with a physical cell identity indicated by the </w:t>
      </w:r>
      <w:r w:rsidRPr="006F06C2">
        <w:rPr>
          <w:i/>
        </w:rPr>
        <w:t>physCellId</w:t>
      </w:r>
      <w:r w:rsidRPr="006F06C2">
        <w:t>;</w:t>
      </w:r>
    </w:p>
    <w:p w14:paraId="224C5CA6" w14:textId="77777777" w:rsidR="00D42BD1" w:rsidRPr="006F06C2" w:rsidRDefault="00D42BD1" w:rsidP="00D42BD1">
      <w:pPr>
        <w:pStyle w:val="B1"/>
      </w:pPr>
      <w:r w:rsidRPr="006F06C2">
        <w:t>1&gt;</w:t>
      </w:r>
      <w:r w:rsidRPr="006F06C2">
        <w:tab/>
        <w:t>else:</w:t>
      </w:r>
    </w:p>
    <w:p w14:paraId="668B0267" w14:textId="77777777" w:rsidR="00D42BD1" w:rsidRPr="006F06C2" w:rsidRDefault="00D42BD1" w:rsidP="00D42BD1">
      <w:pPr>
        <w:pStyle w:val="B2"/>
      </w:pPr>
      <w:r w:rsidRPr="006F06C2">
        <w:t>2&gt;</w:t>
      </w:r>
      <w:r w:rsidRPr="006F06C2">
        <w:tab/>
        <w:t xml:space="preserve">consider the target SpCell to be one on the SSB frequency of the source SpCell with a physical cell identity indicated by the </w:t>
      </w:r>
      <w:r w:rsidRPr="006F06C2">
        <w:rPr>
          <w:i/>
        </w:rPr>
        <w:t>physCellId</w:t>
      </w:r>
      <w:r w:rsidRPr="006F06C2">
        <w:t>;</w:t>
      </w:r>
    </w:p>
    <w:p w14:paraId="7DE808CC" w14:textId="77777777" w:rsidR="00D42BD1" w:rsidRPr="006F06C2" w:rsidRDefault="00D42BD1" w:rsidP="00D42BD1">
      <w:pPr>
        <w:pStyle w:val="B1"/>
      </w:pPr>
      <w:r w:rsidRPr="006F06C2">
        <w:t>1&gt;</w:t>
      </w:r>
      <w:r w:rsidRPr="006F06C2">
        <w:tab/>
        <w:t>start synchronising to the DL of the target SpCell;</w:t>
      </w:r>
    </w:p>
    <w:p w14:paraId="49A68314" w14:textId="77777777" w:rsidR="00D42BD1" w:rsidRPr="006F06C2" w:rsidRDefault="00D42BD1" w:rsidP="00D42BD1">
      <w:pPr>
        <w:pStyle w:val="B1"/>
      </w:pPr>
      <w:r w:rsidRPr="006F06C2">
        <w:t>1&gt;</w:t>
      </w:r>
      <w:r w:rsidRPr="006F06C2">
        <w:tab/>
        <w:t>apply the specified BCCH configuration defined in 9.1.1.1;</w:t>
      </w:r>
    </w:p>
    <w:p w14:paraId="13FF719B" w14:textId="77777777" w:rsidR="00D42BD1" w:rsidRPr="006F06C2" w:rsidRDefault="00D42BD1" w:rsidP="00D42BD1">
      <w:pPr>
        <w:pStyle w:val="B1"/>
      </w:pPr>
      <w:r w:rsidRPr="006F06C2">
        <w:t>1&gt;</w:t>
      </w:r>
      <w:r w:rsidRPr="006F06C2">
        <w:tab/>
        <w:t xml:space="preserve">acquire the </w:t>
      </w:r>
      <w:r w:rsidRPr="006F06C2">
        <w:rPr>
          <w:i/>
        </w:rPr>
        <w:t>MIB</w:t>
      </w:r>
      <w:r w:rsidRPr="006F06C2">
        <w:t>, which is scheduled as specified in TS 38.213 [13];</w:t>
      </w:r>
    </w:p>
    <w:p w14:paraId="49B60AE5" w14:textId="77777777" w:rsidR="00D42BD1" w:rsidRPr="006F06C2" w:rsidRDefault="00D42BD1" w:rsidP="00D42BD1">
      <w:pPr>
        <w:pStyle w:val="NO"/>
      </w:pPr>
      <w:r w:rsidRPr="006F06C2">
        <w:t>NOTE 1:</w:t>
      </w:r>
      <w:r w:rsidRPr="006F06C2">
        <w:tab/>
        <w:t>The UE should perform the reconfiguration with sync as soon as possible following the reception of the RRC message triggering the reconfiguration with sync, which could be before confirming successful reception (HARQ and ARQ) of this message.</w:t>
      </w:r>
    </w:p>
    <w:p w14:paraId="67CCC6E2" w14:textId="77777777" w:rsidR="00D42BD1" w:rsidRPr="006F06C2" w:rsidRDefault="00D42BD1" w:rsidP="00D42BD1">
      <w:pPr>
        <w:pStyle w:val="NO"/>
      </w:pPr>
      <w:r w:rsidRPr="006F06C2">
        <w:t>NOTE 2:</w:t>
      </w:r>
      <w:r w:rsidRPr="006F06C2">
        <w:tab/>
        <w:t xml:space="preserve">The UE may omit reading the </w:t>
      </w:r>
      <w:r w:rsidRPr="006F06C2">
        <w:rPr>
          <w:i/>
        </w:rPr>
        <w:t>MIB</w:t>
      </w:r>
      <w:r w:rsidRPr="006F06C2">
        <w:t xml:space="preserve"> if the UE already has the required timing information, or the timing information is not needed for random access.</w:t>
      </w:r>
    </w:p>
    <w:p w14:paraId="35F6C82F" w14:textId="77777777" w:rsidR="00D42BD1" w:rsidRPr="006F06C2" w:rsidRDefault="00D42BD1" w:rsidP="00D42BD1">
      <w:pPr>
        <w:pStyle w:val="B1"/>
      </w:pPr>
      <w:r w:rsidRPr="006F06C2">
        <w:t>1&gt;</w:t>
      </w:r>
      <w:r w:rsidRPr="006F06C2">
        <w:tab/>
        <w:t>reset the MAC entity of this cell group;</w:t>
      </w:r>
    </w:p>
    <w:p w14:paraId="576A851F" w14:textId="77777777" w:rsidR="00D42BD1" w:rsidRPr="006F06C2" w:rsidRDefault="00D42BD1" w:rsidP="00D42BD1">
      <w:pPr>
        <w:pStyle w:val="B1"/>
      </w:pPr>
      <w:r w:rsidRPr="006F06C2">
        <w:t>1&gt;</w:t>
      </w:r>
      <w:r w:rsidRPr="006F06C2">
        <w:tab/>
        <w:t>consider the SCell(s) of this cell group, if configured, to be in deactivated state;</w:t>
      </w:r>
    </w:p>
    <w:p w14:paraId="2C81CC22" w14:textId="77777777" w:rsidR="00D42BD1" w:rsidRPr="006F06C2" w:rsidRDefault="00D42BD1" w:rsidP="00D42BD1">
      <w:pPr>
        <w:pStyle w:val="B1"/>
      </w:pPr>
      <w:r w:rsidRPr="006F06C2">
        <w:t>1&gt;</w:t>
      </w:r>
      <w:r w:rsidRPr="006F06C2">
        <w:tab/>
        <w:t xml:space="preserve">apply the value of the </w:t>
      </w:r>
      <w:r w:rsidRPr="006F06C2">
        <w:rPr>
          <w:i/>
        </w:rPr>
        <w:t>newUE-Identity</w:t>
      </w:r>
      <w:r w:rsidRPr="006F06C2">
        <w:t xml:space="preserve"> as the C-RNTI for this cell group;</w:t>
      </w:r>
      <w:r w:rsidRPr="006F06C2">
        <w:rPr>
          <w:rStyle w:val="CommentReference"/>
        </w:rPr>
        <w:t xml:space="preserve"> </w:t>
      </w:r>
    </w:p>
    <w:p w14:paraId="0A80EDFA" w14:textId="77777777" w:rsidR="00D42BD1" w:rsidRPr="006F06C2" w:rsidRDefault="00D42BD1" w:rsidP="00D42BD1">
      <w:pPr>
        <w:pStyle w:val="B1"/>
      </w:pPr>
      <w:r w:rsidRPr="006F06C2">
        <w:t>1&gt;</w:t>
      </w:r>
      <w:r w:rsidRPr="006F06C2">
        <w:tab/>
        <w:t>configure lower layers in accordance with the received s</w:t>
      </w:r>
      <w:r w:rsidRPr="006F06C2">
        <w:rPr>
          <w:i/>
        </w:rPr>
        <w:t>pCellConfigCommon</w:t>
      </w:r>
      <w:r w:rsidRPr="006F06C2">
        <w:t>;</w:t>
      </w:r>
    </w:p>
    <w:p w14:paraId="0F363716" w14:textId="77777777" w:rsidR="00D42BD1" w:rsidRPr="006F06C2" w:rsidRDefault="00D42BD1" w:rsidP="00D42BD1">
      <w:pPr>
        <w:ind w:firstLine="284"/>
        <w:rPr>
          <w:i/>
        </w:rPr>
      </w:pPr>
      <w:r w:rsidRPr="006F06C2">
        <w:t>1&gt;</w:t>
      </w:r>
      <w:r w:rsidRPr="006F06C2">
        <w:tab/>
        <w:t xml:space="preserve">configure lower layers in accordance with any additional fields, not covered in the previous, if included in the received </w:t>
      </w:r>
      <w:r w:rsidRPr="006F06C2">
        <w:rPr>
          <w:i/>
        </w:rPr>
        <w:t>reconfigurationWithSync.</w:t>
      </w:r>
    </w:p>
    <w:p w14:paraId="2DEC015D" w14:textId="77777777" w:rsidR="00D42BD1" w:rsidRPr="006F06C2" w:rsidRDefault="00D42BD1" w:rsidP="00D42BD1">
      <w:pPr>
        <w:rPr>
          <w:bCs/>
        </w:rPr>
      </w:pPr>
      <w:r w:rsidRPr="006F06C2">
        <w:t>[TS 38.331, clause 5.3.5.7]</w:t>
      </w:r>
    </w:p>
    <w:p w14:paraId="51FD135E" w14:textId="77777777" w:rsidR="00D42BD1" w:rsidRPr="006F06C2" w:rsidRDefault="00D42BD1" w:rsidP="00D42BD1">
      <w:r w:rsidRPr="006F06C2">
        <w:t>The UE shall:</w:t>
      </w:r>
    </w:p>
    <w:p w14:paraId="74DCDB08" w14:textId="77777777" w:rsidR="00D42BD1" w:rsidRPr="006F06C2" w:rsidRDefault="00D42BD1" w:rsidP="00D42BD1">
      <w:pPr>
        <w:pStyle w:val="B3"/>
        <w:ind w:left="0" w:firstLine="0"/>
      </w:pPr>
      <w:r w:rsidRPr="006F06C2">
        <w:t>…</w:t>
      </w:r>
    </w:p>
    <w:p w14:paraId="57CBB299" w14:textId="77777777" w:rsidR="00D42BD1" w:rsidRPr="006F06C2" w:rsidRDefault="00D42BD1" w:rsidP="00D42BD1">
      <w:pPr>
        <w:pStyle w:val="B1"/>
      </w:pPr>
      <w:r w:rsidRPr="006F06C2">
        <w:t>1&gt;</w:t>
      </w:r>
      <w:r w:rsidRPr="006F06C2">
        <w:tab/>
        <w:t>else:</w:t>
      </w:r>
    </w:p>
    <w:p w14:paraId="3C8F789D" w14:textId="77777777" w:rsidR="00D42BD1" w:rsidRPr="006F06C2" w:rsidRDefault="00D42BD1" w:rsidP="00D42BD1">
      <w:pPr>
        <w:pStyle w:val="B2"/>
      </w:pPr>
      <w:r w:rsidRPr="006F06C2">
        <w:t>2&gt;</w:t>
      </w:r>
      <w:r w:rsidRPr="006F06C2">
        <w:tab/>
        <w:t xml:space="preserve">if the </w:t>
      </w:r>
      <w:r w:rsidRPr="006F06C2">
        <w:rPr>
          <w:i/>
        </w:rPr>
        <w:t xml:space="preserve">nas-Container </w:t>
      </w:r>
      <w:r w:rsidRPr="006F06C2">
        <w:t xml:space="preserve">is included in the received </w:t>
      </w:r>
      <w:r w:rsidRPr="006F06C2">
        <w:rPr>
          <w:i/>
          <w:iCs/>
        </w:rPr>
        <w:t>masterKeyUpdate</w:t>
      </w:r>
      <w:r w:rsidRPr="006F06C2">
        <w:t>:</w:t>
      </w:r>
    </w:p>
    <w:p w14:paraId="6713017D" w14:textId="77777777" w:rsidR="00D42BD1" w:rsidRPr="006F06C2" w:rsidRDefault="00D42BD1" w:rsidP="00D42BD1">
      <w:pPr>
        <w:pStyle w:val="B3"/>
      </w:pPr>
      <w:r w:rsidRPr="006F06C2">
        <w:t>3&gt;</w:t>
      </w:r>
      <w:r w:rsidRPr="006F06C2">
        <w:tab/>
        <w:t xml:space="preserve">forward the </w:t>
      </w:r>
      <w:r w:rsidRPr="006F06C2">
        <w:rPr>
          <w:i/>
        </w:rPr>
        <w:t xml:space="preserve">nas-Container </w:t>
      </w:r>
      <w:r w:rsidRPr="006F06C2">
        <w:t>to the upper layers;</w:t>
      </w:r>
    </w:p>
    <w:p w14:paraId="5F2D0C2C" w14:textId="77777777" w:rsidR="00D42BD1" w:rsidRPr="006F06C2" w:rsidRDefault="00D42BD1" w:rsidP="00D42BD1">
      <w:pPr>
        <w:pStyle w:val="B2"/>
      </w:pPr>
      <w:r w:rsidRPr="006F06C2">
        <w:t>2&gt;</w:t>
      </w:r>
      <w:r w:rsidRPr="006F06C2">
        <w:tab/>
        <w:t xml:space="preserve">if the </w:t>
      </w:r>
      <w:r w:rsidRPr="006F06C2">
        <w:rPr>
          <w:i/>
        </w:rPr>
        <w:t>keySetChangeIndicator</w:t>
      </w:r>
      <w:r w:rsidRPr="006F06C2">
        <w:t xml:space="preserve"> is set to </w:t>
      </w:r>
      <w:r w:rsidRPr="006F06C2">
        <w:rPr>
          <w:i/>
          <w:iCs/>
        </w:rPr>
        <w:t>true</w:t>
      </w:r>
      <w:r w:rsidRPr="006F06C2">
        <w:t>:</w:t>
      </w:r>
    </w:p>
    <w:p w14:paraId="5E38E62C" w14:textId="77777777" w:rsidR="00D42BD1" w:rsidRPr="006F06C2" w:rsidRDefault="00D42BD1" w:rsidP="00D42BD1">
      <w:pPr>
        <w:pStyle w:val="B3"/>
      </w:pPr>
      <w:r w:rsidRPr="006F06C2">
        <w:t>3&gt;</w:t>
      </w:r>
      <w:r w:rsidRPr="006F06C2">
        <w:tab/>
        <w:t>derive or update the K</w:t>
      </w:r>
      <w:r w:rsidRPr="006F06C2">
        <w:rPr>
          <w:vertAlign w:val="subscript"/>
        </w:rPr>
        <w:t>gNB</w:t>
      </w:r>
      <w:r w:rsidRPr="006F06C2">
        <w:t xml:space="preserve"> key based on the K</w:t>
      </w:r>
      <w:r w:rsidRPr="006F06C2">
        <w:rPr>
          <w:vertAlign w:val="subscript"/>
        </w:rPr>
        <w:t>AMF</w:t>
      </w:r>
      <w:r w:rsidRPr="006F06C2">
        <w:t xml:space="preserve"> key, as specified in TS 33.501 [11];</w:t>
      </w:r>
    </w:p>
    <w:p w14:paraId="47E31F4B" w14:textId="77777777" w:rsidR="00D42BD1" w:rsidRPr="006F06C2" w:rsidRDefault="00D42BD1" w:rsidP="00D42BD1">
      <w:pPr>
        <w:pStyle w:val="B2"/>
      </w:pPr>
      <w:r w:rsidRPr="006F06C2">
        <w:t>2&gt;</w:t>
      </w:r>
      <w:r w:rsidRPr="006F06C2">
        <w:tab/>
        <w:t>else:</w:t>
      </w:r>
    </w:p>
    <w:p w14:paraId="6F345D01" w14:textId="77777777" w:rsidR="00D42BD1" w:rsidRPr="006F06C2" w:rsidRDefault="00D42BD1" w:rsidP="00D42BD1">
      <w:pPr>
        <w:pStyle w:val="B3"/>
      </w:pPr>
      <w:r w:rsidRPr="006F06C2">
        <w:t>3&gt;</w:t>
      </w:r>
      <w:r w:rsidRPr="006F06C2">
        <w:tab/>
        <w:t>derive or update the K</w:t>
      </w:r>
      <w:r w:rsidRPr="006F06C2">
        <w:rPr>
          <w:vertAlign w:val="subscript"/>
        </w:rPr>
        <w:t>gNB</w:t>
      </w:r>
      <w:r w:rsidRPr="006F06C2">
        <w:t xml:space="preserve"> key based on the current K</w:t>
      </w:r>
      <w:r w:rsidRPr="006F06C2">
        <w:rPr>
          <w:vertAlign w:val="subscript"/>
        </w:rPr>
        <w:t>gNB</w:t>
      </w:r>
      <w:r w:rsidRPr="006F06C2">
        <w:t xml:space="preserve"> key or the NH, using the </w:t>
      </w:r>
      <w:r w:rsidRPr="006F06C2">
        <w:rPr>
          <w:i/>
        </w:rPr>
        <w:t>nextHopChainingCount</w:t>
      </w:r>
      <w:r w:rsidRPr="006F06C2">
        <w:t xml:space="preserve"> value indicated in the received </w:t>
      </w:r>
      <w:r w:rsidRPr="006F06C2">
        <w:rPr>
          <w:i/>
        </w:rPr>
        <w:t>masterKeyUpdate</w:t>
      </w:r>
      <w:r w:rsidRPr="006F06C2">
        <w:t>, as specified in TS 33.501 [11];</w:t>
      </w:r>
    </w:p>
    <w:p w14:paraId="46E0EA9F" w14:textId="77777777" w:rsidR="00D42BD1" w:rsidRPr="006F06C2" w:rsidRDefault="00D42BD1" w:rsidP="00D42BD1">
      <w:pPr>
        <w:pStyle w:val="B2"/>
      </w:pPr>
      <w:r w:rsidRPr="006F06C2">
        <w:t>2&gt;</w:t>
      </w:r>
      <w:r w:rsidRPr="006F06C2">
        <w:tab/>
        <w:t xml:space="preserve">store the </w:t>
      </w:r>
      <w:r w:rsidRPr="006F06C2">
        <w:rPr>
          <w:i/>
        </w:rPr>
        <w:t>nextHopChainingCount</w:t>
      </w:r>
      <w:r w:rsidRPr="006F06C2">
        <w:t xml:space="preserve"> value;</w:t>
      </w:r>
    </w:p>
    <w:p w14:paraId="3D95A7F5" w14:textId="77777777" w:rsidR="00D42BD1" w:rsidRPr="006F06C2" w:rsidRDefault="00D42BD1" w:rsidP="00D42BD1">
      <w:pPr>
        <w:pStyle w:val="B2"/>
      </w:pPr>
      <w:r w:rsidRPr="006F06C2">
        <w:t>2&gt;</w:t>
      </w:r>
      <w:r w:rsidRPr="006F06C2">
        <w:tab/>
        <w:t>derive the keys associated with the K</w:t>
      </w:r>
      <w:r w:rsidRPr="006F06C2">
        <w:rPr>
          <w:vertAlign w:val="subscript"/>
        </w:rPr>
        <w:t>gNB</w:t>
      </w:r>
      <w:r w:rsidRPr="006F06C2">
        <w:t xml:space="preserve"> key as follows:</w:t>
      </w:r>
    </w:p>
    <w:p w14:paraId="315945CF" w14:textId="77777777" w:rsidR="00D42BD1" w:rsidRPr="006F06C2" w:rsidRDefault="00D42BD1" w:rsidP="00D42BD1">
      <w:pPr>
        <w:pStyle w:val="B3"/>
      </w:pPr>
      <w:r w:rsidRPr="006F06C2">
        <w:t>3&gt;</w:t>
      </w:r>
      <w:r w:rsidRPr="006F06C2">
        <w:tab/>
        <w:t xml:space="preserve">if the </w:t>
      </w:r>
      <w:r w:rsidRPr="006F06C2">
        <w:rPr>
          <w:i/>
        </w:rPr>
        <w:t>securityAlgorithmConfig</w:t>
      </w:r>
      <w:r w:rsidRPr="006F06C2">
        <w:t xml:space="preserve"> is included in </w:t>
      </w:r>
      <w:r w:rsidRPr="006F06C2">
        <w:rPr>
          <w:i/>
        </w:rPr>
        <w:t>SecurityConfig</w:t>
      </w:r>
      <w:r w:rsidRPr="006F06C2">
        <w:t>:</w:t>
      </w:r>
    </w:p>
    <w:p w14:paraId="48D7EDF1" w14:textId="77777777" w:rsidR="00D42BD1" w:rsidRPr="006F06C2" w:rsidRDefault="00D42BD1" w:rsidP="00D42BD1">
      <w:pPr>
        <w:pStyle w:val="B4"/>
      </w:pPr>
      <w:r w:rsidRPr="006F06C2">
        <w:t>4&gt;</w:t>
      </w:r>
      <w:r w:rsidRPr="006F06C2">
        <w:tab/>
        <w:t>derive the K</w:t>
      </w:r>
      <w:r w:rsidRPr="006F06C2">
        <w:rPr>
          <w:vertAlign w:val="subscript"/>
        </w:rPr>
        <w:t>RRCenc</w:t>
      </w:r>
      <w:r w:rsidRPr="006F06C2">
        <w:t xml:space="preserve"> and K</w:t>
      </w:r>
      <w:r w:rsidRPr="006F06C2">
        <w:rPr>
          <w:vertAlign w:val="subscript"/>
        </w:rPr>
        <w:t>UPenc</w:t>
      </w:r>
      <w:r w:rsidRPr="006F06C2">
        <w:t xml:space="preserve"> keys associated with the </w:t>
      </w:r>
      <w:r w:rsidRPr="006F06C2">
        <w:rPr>
          <w:i/>
        </w:rPr>
        <w:t>cipheringAlgorithm</w:t>
      </w:r>
      <w:r w:rsidRPr="006F06C2">
        <w:t xml:space="preserve"> indicated in the </w:t>
      </w:r>
      <w:r w:rsidRPr="006F06C2">
        <w:rPr>
          <w:i/>
        </w:rPr>
        <w:t>securityAlgorithmConfig,</w:t>
      </w:r>
      <w:r w:rsidRPr="006F06C2">
        <w:t xml:space="preserve"> as specified in TS 33.501 [11];</w:t>
      </w:r>
    </w:p>
    <w:p w14:paraId="1ED004EE" w14:textId="77777777" w:rsidR="00D42BD1" w:rsidRPr="006F06C2" w:rsidRDefault="00D42BD1" w:rsidP="00D42BD1">
      <w:pPr>
        <w:pStyle w:val="B4"/>
      </w:pPr>
      <w:r w:rsidRPr="006F06C2">
        <w:t>4&gt;</w:t>
      </w:r>
      <w:r w:rsidRPr="006F06C2">
        <w:tab/>
        <w:t>derive the K</w:t>
      </w:r>
      <w:r w:rsidRPr="006F06C2">
        <w:rPr>
          <w:vertAlign w:val="subscript"/>
        </w:rPr>
        <w:t>RRCint</w:t>
      </w:r>
      <w:r w:rsidRPr="006F06C2">
        <w:t xml:space="preserve"> and </w:t>
      </w:r>
      <w:r w:rsidRPr="006F06C2">
        <w:rPr>
          <w:lang w:eastAsia="zh-CN"/>
        </w:rPr>
        <w:t>K</w:t>
      </w:r>
      <w:r w:rsidRPr="006F06C2">
        <w:rPr>
          <w:vertAlign w:val="subscript"/>
          <w:lang w:eastAsia="zh-CN"/>
        </w:rPr>
        <w:t>UPint</w:t>
      </w:r>
      <w:r w:rsidRPr="006F06C2">
        <w:t xml:space="preserve"> keys associated with the </w:t>
      </w:r>
      <w:r w:rsidRPr="006F06C2">
        <w:rPr>
          <w:i/>
        </w:rPr>
        <w:t>integrityProtAlgorithm</w:t>
      </w:r>
      <w:r w:rsidRPr="006F06C2">
        <w:t xml:space="preserve"> indicated in the </w:t>
      </w:r>
      <w:r w:rsidRPr="006F06C2">
        <w:rPr>
          <w:i/>
        </w:rPr>
        <w:t>securityAlgorithmConfig,</w:t>
      </w:r>
      <w:r w:rsidRPr="006F06C2">
        <w:t xml:space="preserve"> as specified in TS 33.501 [11];</w:t>
      </w:r>
    </w:p>
    <w:p w14:paraId="2D59D1CA" w14:textId="77777777" w:rsidR="00D42BD1" w:rsidRPr="006F06C2" w:rsidRDefault="00D42BD1" w:rsidP="00D42BD1">
      <w:pPr>
        <w:pStyle w:val="B3"/>
      </w:pPr>
      <w:r w:rsidRPr="006F06C2">
        <w:t>3&gt;</w:t>
      </w:r>
      <w:r w:rsidRPr="006F06C2">
        <w:tab/>
        <w:t>else:</w:t>
      </w:r>
    </w:p>
    <w:p w14:paraId="69D1F61E" w14:textId="77777777" w:rsidR="00D42BD1" w:rsidRPr="006F06C2" w:rsidRDefault="00D42BD1" w:rsidP="00D42BD1">
      <w:pPr>
        <w:pStyle w:val="B4"/>
      </w:pPr>
      <w:r w:rsidRPr="006F06C2">
        <w:t>4&gt;</w:t>
      </w:r>
      <w:r w:rsidRPr="006F06C2">
        <w:tab/>
        <w:t>derive the K</w:t>
      </w:r>
      <w:r w:rsidRPr="006F06C2">
        <w:rPr>
          <w:vertAlign w:val="subscript"/>
        </w:rPr>
        <w:t>RRCenc</w:t>
      </w:r>
      <w:r w:rsidRPr="006F06C2">
        <w:t xml:space="preserve"> and K</w:t>
      </w:r>
      <w:r w:rsidRPr="006F06C2">
        <w:rPr>
          <w:vertAlign w:val="subscript"/>
        </w:rPr>
        <w:t>UPenc</w:t>
      </w:r>
      <w:r w:rsidRPr="006F06C2">
        <w:t xml:space="preserve"> keys associated with the current </w:t>
      </w:r>
      <w:r w:rsidRPr="006F06C2">
        <w:rPr>
          <w:i/>
        </w:rPr>
        <w:t>cipheringAlgorithm,</w:t>
      </w:r>
      <w:r w:rsidRPr="006F06C2">
        <w:t xml:space="preserve"> as specified in TS 33.501 [11];</w:t>
      </w:r>
    </w:p>
    <w:p w14:paraId="36DBBE88" w14:textId="77777777" w:rsidR="00D42BD1" w:rsidRPr="006F06C2" w:rsidRDefault="00D42BD1" w:rsidP="00D42BD1">
      <w:pPr>
        <w:pStyle w:val="B4"/>
      </w:pPr>
      <w:r w:rsidRPr="006F06C2">
        <w:t>4&gt;</w:t>
      </w:r>
      <w:r w:rsidRPr="006F06C2">
        <w:tab/>
        <w:t>derive the K</w:t>
      </w:r>
      <w:r w:rsidRPr="006F06C2">
        <w:rPr>
          <w:vertAlign w:val="subscript"/>
        </w:rPr>
        <w:t>RRCint</w:t>
      </w:r>
      <w:r w:rsidRPr="006F06C2">
        <w:t xml:space="preserve"> and </w:t>
      </w:r>
      <w:r w:rsidRPr="006F06C2">
        <w:rPr>
          <w:lang w:eastAsia="zh-CN"/>
        </w:rPr>
        <w:t>K</w:t>
      </w:r>
      <w:r w:rsidRPr="006F06C2">
        <w:rPr>
          <w:vertAlign w:val="subscript"/>
          <w:lang w:eastAsia="zh-CN"/>
        </w:rPr>
        <w:t>UPint</w:t>
      </w:r>
      <w:r w:rsidRPr="006F06C2">
        <w:t xml:space="preserve"> keys associated with the current </w:t>
      </w:r>
      <w:r w:rsidRPr="006F06C2">
        <w:rPr>
          <w:i/>
        </w:rPr>
        <w:t>integrityProtAlgorithm,</w:t>
      </w:r>
      <w:r w:rsidRPr="006F06C2">
        <w:t xml:space="preserve"> as specified in TS 33.501 [11].</w:t>
      </w:r>
    </w:p>
    <w:p w14:paraId="272934E2" w14:textId="77777777" w:rsidR="00D42BD1" w:rsidRPr="006F06C2" w:rsidRDefault="00D42BD1" w:rsidP="00D42BD1">
      <w:pPr>
        <w:pStyle w:val="NO"/>
      </w:pPr>
      <w:r w:rsidRPr="006F06C2">
        <w:t>NOTE:</w:t>
      </w:r>
      <w:r w:rsidRPr="006F06C2">
        <w:tab/>
        <w:t>Ciphering and integrity protection are optional to configure for the DRBs.</w:t>
      </w:r>
    </w:p>
    <w:p w14:paraId="72DE94E5" w14:textId="77777777" w:rsidR="00D42BD1" w:rsidRPr="006F06C2" w:rsidRDefault="00D42BD1" w:rsidP="00D42BD1">
      <w:pPr>
        <w:rPr>
          <w:bCs/>
        </w:rPr>
      </w:pPr>
      <w:r w:rsidRPr="006F06C2">
        <w:t>[TS 38.331, clause 5.3.5.8.3]</w:t>
      </w:r>
    </w:p>
    <w:p w14:paraId="60030A61" w14:textId="77777777" w:rsidR="00D42BD1" w:rsidRPr="006F06C2" w:rsidRDefault="00D42BD1" w:rsidP="00D42BD1">
      <w:pPr>
        <w:rPr>
          <w:lang w:eastAsia="zh-CN"/>
        </w:rPr>
      </w:pPr>
      <w:r w:rsidRPr="006F06C2">
        <w:rPr>
          <w:lang w:eastAsia="zh-CN"/>
        </w:rPr>
        <w:t>The UE shall:</w:t>
      </w:r>
    </w:p>
    <w:p w14:paraId="6FB2085F" w14:textId="77777777" w:rsidR="00D42BD1" w:rsidRPr="006F06C2" w:rsidRDefault="00D42BD1" w:rsidP="00D42BD1">
      <w:pPr>
        <w:pStyle w:val="B1"/>
        <w:rPr>
          <w:lang w:eastAsia="zh-CN"/>
        </w:rPr>
      </w:pPr>
      <w:r w:rsidRPr="006F06C2">
        <w:rPr>
          <w:lang w:eastAsia="zh-CN"/>
        </w:rPr>
        <w:t>1&gt;</w:t>
      </w:r>
      <w:r w:rsidRPr="006F06C2">
        <w:rPr>
          <w:lang w:eastAsia="zh-CN"/>
        </w:rPr>
        <w:tab/>
        <w:t>if T304 of the MCG expires:</w:t>
      </w:r>
    </w:p>
    <w:p w14:paraId="1BF81C40" w14:textId="77777777" w:rsidR="00D42BD1" w:rsidRPr="006F06C2" w:rsidRDefault="00D42BD1" w:rsidP="00D42BD1">
      <w:pPr>
        <w:pStyle w:val="B2"/>
        <w:rPr>
          <w:lang w:eastAsia="x-none"/>
        </w:rPr>
      </w:pPr>
      <w:r w:rsidRPr="006F06C2">
        <w:t>2&gt;</w:t>
      </w:r>
      <w:r w:rsidRPr="006F06C2">
        <w:tab/>
        <w:t xml:space="preserve">release dedicated preambles provided in </w:t>
      </w:r>
      <w:r w:rsidRPr="006F06C2">
        <w:rPr>
          <w:i/>
        </w:rPr>
        <w:t>rach-ConfigDedicated</w:t>
      </w:r>
      <w:r w:rsidRPr="006F06C2">
        <w:t xml:space="preserve"> if configured;</w:t>
      </w:r>
    </w:p>
    <w:p w14:paraId="186080EB" w14:textId="77777777" w:rsidR="00D42BD1" w:rsidRPr="006F06C2" w:rsidRDefault="00D42BD1" w:rsidP="00D42BD1">
      <w:pPr>
        <w:pStyle w:val="B2"/>
      </w:pPr>
      <w:r w:rsidRPr="006F06C2">
        <w:t>2&gt;</w:t>
      </w:r>
      <w:r w:rsidRPr="006F06C2">
        <w:tab/>
        <w:t>revert back to the UE configuration used in the source PCell;</w:t>
      </w:r>
    </w:p>
    <w:p w14:paraId="493E7DA7" w14:textId="77777777" w:rsidR="00D42BD1" w:rsidRPr="006F06C2" w:rsidRDefault="00D42BD1" w:rsidP="00D42BD1">
      <w:pPr>
        <w:pStyle w:val="B2"/>
        <w:rPr>
          <w:lang w:eastAsia="zh-CN"/>
        </w:rPr>
      </w:pPr>
      <w:r w:rsidRPr="006F06C2">
        <w:rPr>
          <w:lang w:eastAsia="zh-CN"/>
        </w:rPr>
        <w:t>2&gt;</w:t>
      </w:r>
      <w:r w:rsidRPr="006F06C2">
        <w:rPr>
          <w:lang w:eastAsia="zh-CN"/>
        </w:rPr>
        <w:tab/>
      </w:r>
      <w:r w:rsidRPr="006F06C2">
        <w:t>initiate the connection re-establishment procedure as specified in subclause 5.3.7</w:t>
      </w:r>
      <w:r w:rsidRPr="006F06C2">
        <w:rPr>
          <w:lang w:eastAsia="zh-CN"/>
        </w:rPr>
        <w:t>.</w:t>
      </w:r>
    </w:p>
    <w:p w14:paraId="7D67580A" w14:textId="77777777" w:rsidR="00D42BD1" w:rsidRPr="006F06C2" w:rsidRDefault="00D42BD1" w:rsidP="00D42BD1">
      <w:pPr>
        <w:pStyle w:val="NO"/>
        <w:rPr>
          <w:lang w:eastAsia="zh-CN"/>
        </w:rPr>
      </w:pPr>
      <w:r w:rsidRPr="006F06C2">
        <w:t>NOTE 1:</w:t>
      </w:r>
      <w:r w:rsidRPr="006F06C2">
        <w:tab/>
        <w:t>In the context above, "the UE configuration" includes state variables and parameters of each radio bearer.</w:t>
      </w:r>
    </w:p>
    <w:p w14:paraId="00A978D0" w14:textId="77777777" w:rsidR="00D42BD1" w:rsidRPr="006F06C2" w:rsidRDefault="00D42BD1" w:rsidP="00D42BD1">
      <w:pPr>
        <w:pStyle w:val="B1"/>
        <w:rPr>
          <w:lang w:eastAsia="zh-CN"/>
        </w:rPr>
      </w:pPr>
      <w:r w:rsidRPr="006F06C2">
        <w:rPr>
          <w:lang w:eastAsia="zh-CN"/>
        </w:rPr>
        <w:t>1&gt;</w:t>
      </w:r>
      <w:r w:rsidRPr="006F06C2">
        <w:rPr>
          <w:lang w:eastAsia="zh-CN"/>
        </w:rPr>
        <w:tab/>
        <w:t>else if T304 of a secondary cell group expires:</w:t>
      </w:r>
    </w:p>
    <w:p w14:paraId="008C7CBD" w14:textId="77777777" w:rsidR="00D42BD1" w:rsidRPr="006F06C2" w:rsidRDefault="00D42BD1" w:rsidP="00D42BD1">
      <w:pPr>
        <w:pStyle w:val="B2"/>
        <w:rPr>
          <w:lang w:eastAsia="x-none"/>
        </w:rPr>
      </w:pPr>
      <w:r w:rsidRPr="006F06C2">
        <w:t>2&gt;</w:t>
      </w:r>
      <w:r w:rsidRPr="006F06C2">
        <w:tab/>
        <w:t xml:space="preserve">release dedicated preambles provided in </w:t>
      </w:r>
      <w:r w:rsidRPr="006F06C2">
        <w:rPr>
          <w:i/>
        </w:rPr>
        <w:t xml:space="preserve">rach-ConfigDedicated, </w:t>
      </w:r>
      <w:r w:rsidRPr="006F06C2">
        <w:t>if configured;</w:t>
      </w:r>
    </w:p>
    <w:p w14:paraId="289A027B" w14:textId="77777777" w:rsidR="00D42BD1" w:rsidRPr="006F06C2" w:rsidRDefault="00D42BD1" w:rsidP="00D42BD1">
      <w:pPr>
        <w:pStyle w:val="B2"/>
        <w:rPr>
          <w:lang w:eastAsia="zh-CN"/>
        </w:rPr>
      </w:pPr>
      <w:r w:rsidRPr="006F06C2">
        <w:rPr>
          <w:lang w:eastAsia="zh-CN"/>
        </w:rPr>
        <w:t>2&gt;</w:t>
      </w:r>
      <w:r w:rsidRPr="006F06C2">
        <w:rPr>
          <w:lang w:eastAsia="zh-CN"/>
        </w:rPr>
        <w:tab/>
        <w:t>initiate the SCG failure information procedure as specified in subclause 5.7.3 to report SCG reconfiguration with sync failure, upon which the RRC reconfiguration procedure ends;</w:t>
      </w:r>
    </w:p>
    <w:p w14:paraId="375DE0EA" w14:textId="77777777" w:rsidR="00D42BD1" w:rsidRPr="006F06C2" w:rsidRDefault="00D42BD1" w:rsidP="00D42BD1">
      <w:pPr>
        <w:pStyle w:val="B1"/>
        <w:rPr>
          <w:lang w:eastAsia="zh-CN"/>
        </w:rPr>
      </w:pPr>
      <w:r w:rsidRPr="006F06C2">
        <w:rPr>
          <w:lang w:eastAsia="zh-CN"/>
        </w:rPr>
        <w:t>1&gt;</w:t>
      </w:r>
      <w:r w:rsidRPr="006F06C2">
        <w:rPr>
          <w:lang w:eastAsia="zh-CN"/>
        </w:rPr>
        <w:tab/>
        <w:t xml:space="preserve">else if T304 expires when </w:t>
      </w:r>
      <w:r w:rsidRPr="006F06C2">
        <w:rPr>
          <w:i/>
          <w:lang w:eastAsia="zh-CN"/>
        </w:rPr>
        <w:t>RRCReconfiguration</w:t>
      </w:r>
      <w:r w:rsidRPr="006F06C2">
        <w:rPr>
          <w:lang w:eastAsia="zh-CN"/>
        </w:rPr>
        <w:t xml:space="preserve"> is received via other RAT (HO to NR failure):</w:t>
      </w:r>
    </w:p>
    <w:p w14:paraId="278A535A" w14:textId="77777777" w:rsidR="00D42BD1" w:rsidRPr="006F06C2" w:rsidRDefault="00D42BD1" w:rsidP="00D42BD1">
      <w:pPr>
        <w:pStyle w:val="B2"/>
        <w:rPr>
          <w:lang w:eastAsia="x-none"/>
        </w:rPr>
      </w:pPr>
      <w:r w:rsidRPr="006F06C2">
        <w:t>2&gt;</w:t>
      </w:r>
      <w:r w:rsidRPr="006F06C2">
        <w:tab/>
        <w:t>reset MAC;</w:t>
      </w:r>
    </w:p>
    <w:p w14:paraId="00AC79DE" w14:textId="77777777" w:rsidR="00D42BD1" w:rsidRPr="006F06C2" w:rsidRDefault="00D42BD1" w:rsidP="00D42BD1">
      <w:pPr>
        <w:pStyle w:val="B2"/>
      </w:pPr>
      <w:r w:rsidRPr="006F06C2">
        <w:t>2&gt;</w:t>
      </w:r>
      <w:r w:rsidRPr="006F06C2">
        <w:tab/>
        <w:t>perform the actions defined for this failure case as defined in the specifications applicable for the other RAT.</w:t>
      </w:r>
    </w:p>
    <w:p w14:paraId="73CBE8C7" w14:textId="77777777" w:rsidR="00D42BD1" w:rsidRPr="006F06C2" w:rsidRDefault="00D42BD1" w:rsidP="00D42BD1">
      <w:pPr>
        <w:rPr>
          <w:bCs/>
        </w:rPr>
      </w:pPr>
      <w:r w:rsidRPr="006F06C2">
        <w:t>[TS 38.331, clause 5.3.7.5]</w:t>
      </w:r>
    </w:p>
    <w:p w14:paraId="70ADFDCC" w14:textId="77777777" w:rsidR="00D42BD1" w:rsidRPr="006F06C2" w:rsidRDefault="00D42BD1" w:rsidP="00D42BD1">
      <w:r w:rsidRPr="006F06C2">
        <w:t>The UE shall:</w:t>
      </w:r>
    </w:p>
    <w:p w14:paraId="5DEE68E1" w14:textId="77777777" w:rsidR="00D42BD1" w:rsidRPr="006F06C2" w:rsidRDefault="00D42BD1" w:rsidP="00D42BD1">
      <w:pPr>
        <w:pStyle w:val="B1"/>
      </w:pPr>
      <w:r w:rsidRPr="006F06C2">
        <w:t>1&gt;</w:t>
      </w:r>
      <w:r w:rsidRPr="006F06C2">
        <w:tab/>
        <w:t>stop timer T301;</w:t>
      </w:r>
    </w:p>
    <w:p w14:paraId="1E3A5DA0" w14:textId="77777777" w:rsidR="00D42BD1" w:rsidRPr="006F06C2" w:rsidRDefault="00D42BD1" w:rsidP="00D42BD1">
      <w:pPr>
        <w:pStyle w:val="B1"/>
      </w:pPr>
      <w:r w:rsidRPr="006F06C2">
        <w:t>1&gt;</w:t>
      </w:r>
      <w:r w:rsidRPr="006F06C2">
        <w:tab/>
        <w:t>consider the current cell to be the PCell;</w:t>
      </w:r>
    </w:p>
    <w:p w14:paraId="40268D74" w14:textId="77777777" w:rsidR="00D42BD1" w:rsidRPr="006F06C2" w:rsidRDefault="00D42BD1" w:rsidP="00D42BD1">
      <w:pPr>
        <w:pStyle w:val="B1"/>
      </w:pPr>
      <w:r w:rsidRPr="006F06C2">
        <w:t>1&gt;</w:t>
      </w:r>
      <w:r w:rsidRPr="006F06C2">
        <w:tab/>
        <w:t xml:space="preserve">store the </w:t>
      </w:r>
      <w:r w:rsidRPr="006F06C2">
        <w:rPr>
          <w:i/>
          <w:iCs/>
        </w:rPr>
        <w:t>nextHopChainingCount</w:t>
      </w:r>
      <w:r w:rsidRPr="006F06C2">
        <w:t xml:space="preserve"> value indicated in the </w:t>
      </w:r>
      <w:r w:rsidRPr="006F06C2">
        <w:rPr>
          <w:i/>
        </w:rPr>
        <w:t>RRCReestablishment</w:t>
      </w:r>
      <w:r w:rsidRPr="006F06C2">
        <w:rPr>
          <w:iCs/>
        </w:rPr>
        <w:t xml:space="preserve"> message</w:t>
      </w:r>
      <w:r w:rsidRPr="006F06C2">
        <w:t>;</w:t>
      </w:r>
    </w:p>
    <w:p w14:paraId="220D7C2D" w14:textId="77777777" w:rsidR="00D42BD1" w:rsidRPr="006F06C2" w:rsidRDefault="00D42BD1" w:rsidP="00D42BD1">
      <w:pPr>
        <w:pStyle w:val="B1"/>
      </w:pPr>
      <w:r w:rsidRPr="006F06C2">
        <w:t>1&gt;</w:t>
      </w:r>
      <w:r w:rsidRPr="006F06C2">
        <w:tab/>
        <w:t>update the K</w:t>
      </w:r>
      <w:r w:rsidRPr="006F06C2">
        <w:rPr>
          <w:vertAlign w:val="subscript"/>
        </w:rPr>
        <w:t>gNB</w:t>
      </w:r>
      <w:r w:rsidRPr="006F06C2">
        <w:t xml:space="preserve"> key based on the current K</w:t>
      </w:r>
      <w:r w:rsidRPr="006F06C2">
        <w:rPr>
          <w:vertAlign w:val="subscript"/>
        </w:rPr>
        <w:t>gNB</w:t>
      </w:r>
      <w:r w:rsidRPr="006F06C2">
        <w:t xml:space="preserve"> key or the NH</w:t>
      </w:r>
      <w:r w:rsidRPr="006F06C2">
        <w:rPr>
          <w:i/>
        </w:rPr>
        <w:t>,</w:t>
      </w:r>
      <w:r w:rsidRPr="006F06C2">
        <w:t xml:space="preserve"> using the stored </w:t>
      </w:r>
      <w:r w:rsidRPr="006F06C2">
        <w:rPr>
          <w:i/>
        </w:rPr>
        <w:t>nextHopChainingCount</w:t>
      </w:r>
      <w:r w:rsidRPr="006F06C2">
        <w:t xml:space="preserve"> value, as specified in TS 33.501 [11];</w:t>
      </w:r>
    </w:p>
    <w:p w14:paraId="7A618670" w14:textId="77777777" w:rsidR="00D42BD1" w:rsidRPr="006F06C2" w:rsidRDefault="00D42BD1" w:rsidP="00D42BD1">
      <w:pPr>
        <w:pStyle w:val="B1"/>
      </w:pPr>
      <w:r w:rsidRPr="006F06C2">
        <w:t>1&gt;</w:t>
      </w:r>
      <w:r w:rsidRPr="006F06C2">
        <w:tab/>
        <w:t>derive the K</w:t>
      </w:r>
      <w:r w:rsidRPr="006F06C2">
        <w:rPr>
          <w:vertAlign w:val="subscript"/>
        </w:rPr>
        <w:t>RRCenc</w:t>
      </w:r>
      <w:r w:rsidRPr="006F06C2">
        <w:t xml:space="preserve"> and K</w:t>
      </w:r>
      <w:r w:rsidRPr="006F06C2">
        <w:rPr>
          <w:vertAlign w:val="subscript"/>
        </w:rPr>
        <w:t>UPenc</w:t>
      </w:r>
      <w:r w:rsidRPr="006F06C2">
        <w:t xml:space="preserve"> keys associated with the </w:t>
      </w:r>
      <w:r w:rsidRPr="006F06C2">
        <w:rPr>
          <w:lang w:eastAsia="zh-CN"/>
        </w:rPr>
        <w:t xml:space="preserve">previously configured </w:t>
      </w:r>
      <w:r w:rsidRPr="006F06C2">
        <w:rPr>
          <w:i/>
        </w:rPr>
        <w:t>cipheringAlgorithm,</w:t>
      </w:r>
      <w:r w:rsidRPr="006F06C2">
        <w:t xml:space="preserve"> as specified in TS 33.501 [11];</w:t>
      </w:r>
    </w:p>
    <w:p w14:paraId="0A6F6A75" w14:textId="77777777" w:rsidR="00D42BD1" w:rsidRPr="006F06C2" w:rsidRDefault="00D42BD1" w:rsidP="00D42BD1">
      <w:pPr>
        <w:pStyle w:val="B1"/>
      </w:pPr>
      <w:r w:rsidRPr="006F06C2">
        <w:t>1&gt;</w:t>
      </w:r>
      <w:r w:rsidRPr="006F06C2">
        <w:tab/>
        <w:t>derive the K</w:t>
      </w:r>
      <w:r w:rsidRPr="006F06C2">
        <w:rPr>
          <w:vertAlign w:val="subscript"/>
        </w:rPr>
        <w:t>RRCint</w:t>
      </w:r>
      <w:r w:rsidRPr="006F06C2">
        <w:t xml:space="preserve"> and </w:t>
      </w:r>
      <w:r w:rsidRPr="006F06C2">
        <w:rPr>
          <w:lang w:eastAsia="zh-CN"/>
        </w:rPr>
        <w:t>K</w:t>
      </w:r>
      <w:r w:rsidRPr="006F06C2">
        <w:rPr>
          <w:vertAlign w:val="subscript"/>
          <w:lang w:eastAsia="zh-CN"/>
        </w:rPr>
        <w:t>UPint</w:t>
      </w:r>
      <w:r w:rsidRPr="006F06C2">
        <w:t xml:space="preserve"> keys associated with the </w:t>
      </w:r>
      <w:r w:rsidRPr="006F06C2">
        <w:rPr>
          <w:lang w:eastAsia="zh-CN"/>
        </w:rPr>
        <w:t xml:space="preserve">previously configured </w:t>
      </w:r>
      <w:r w:rsidRPr="006F06C2">
        <w:rPr>
          <w:i/>
        </w:rPr>
        <w:t>integrityProtAlgorithm,</w:t>
      </w:r>
      <w:r w:rsidRPr="006F06C2">
        <w:t xml:space="preserve"> as specified in TS 33.501 [11].</w:t>
      </w:r>
    </w:p>
    <w:p w14:paraId="6F53B00A" w14:textId="77777777" w:rsidR="00D42BD1" w:rsidRPr="006F06C2" w:rsidRDefault="00D42BD1" w:rsidP="00D42BD1">
      <w:pPr>
        <w:pStyle w:val="B1"/>
      </w:pPr>
      <w:r w:rsidRPr="006F06C2">
        <w:t>1&gt;</w:t>
      </w:r>
      <w:r w:rsidRPr="006F06C2">
        <w:tab/>
        <w:t xml:space="preserve">request lower layers to verify the integrity protection of the </w:t>
      </w:r>
      <w:r w:rsidRPr="006F06C2">
        <w:rPr>
          <w:i/>
          <w:iCs/>
        </w:rPr>
        <w:t>RRCReestablishment</w:t>
      </w:r>
      <w:r w:rsidRPr="006F06C2">
        <w:t xml:space="preserve"> message, using the previously configured algorithm and the K</w:t>
      </w:r>
      <w:r w:rsidRPr="006F06C2">
        <w:rPr>
          <w:vertAlign w:val="subscript"/>
        </w:rPr>
        <w:t>RRCint</w:t>
      </w:r>
      <w:r w:rsidRPr="006F06C2">
        <w:t xml:space="preserve"> key;</w:t>
      </w:r>
    </w:p>
    <w:p w14:paraId="78956FE8" w14:textId="77777777" w:rsidR="00D42BD1" w:rsidRPr="006F06C2" w:rsidRDefault="00D42BD1" w:rsidP="00D42BD1">
      <w:pPr>
        <w:pStyle w:val="B1"/>
      </w:pPr>
      <w:r w:rsidRPr="006F06C2">
        <w:t>1&gt;</w:t>
      </w:r>
      <w:r w:rsidRPr="006F06C2">
        <w:tab/>
        <w:t xml:space="preserve">if the integrity protection check of the </w:t>
      </w:r>
      <w:r w:rsidRPr="006F06C2">
        <w:rPr>
          <w:i/>
          <w:iCs/>
        </w:rPr>
        <w:t>RRCReestablishment</w:t>
      </w:r>
      <w:r w:rsidRPr="006F06C2">
        <w:t xml:space="preserve"> message fails:</w:t>
      </w:r>
    </w:p>
    <w:p w14:paraId="17F3164A" w14:textId="77777777" w:rsidR="00D42BD1" w:rsidRPr="006F06C2" w:rsidRDefault="00D42BD1" w:rsidP="00D42BD1">
      <w:pPr>
        <w:pStyle w:val="B2"/>
      </w:pPr>
      <w:r w:rsidRPr="006F06C2">
        <w:t>2&gt;</w:t>
      </w:r>
      <w:r w:rsidRPr="006F06C2">
        <w:tab/>
        <w:t>perform the actions upon going to RRC_IDLE as specified in 5.3.11, with release cause 'RRC connection failure', upon which the procedure ends;</w:t>
      </w:r>
    </w:p>
    <w:p w14:paraId="63AAC3DC" w14:textId="77777777" w:rsidR="00D42BD1" w:rsidRPr="006F06C2" w:rsidRDefault="00D42BD1" w:rsidP="00D42BD1">
      <w:pPr>
        <w:pStyle w:val="B1"/>
      </w:pPr>
      <w:r w:rsidRPr="006F06C2">
        <w:t>1&gt;</w:t>
      </w:r>
      <w:r w:rsidRPr="006F06C2">
        <w:tab/>
        <w:t>configure lower layers to resume integrity protection for SRB1 using the previously configured algorithm and the K</w:t>
      </w:r>
      <w:r w:rsidRPr="006F06C2">
        <w:rPr>
          <w:vertAlign w:val="subscript"/>
        </w:rPr>
        <w:t>RRCint</w:t>
      </w:r>
      <w:r w:rsidRPr="006F06C2">
        <w:t xml:space="preserve"> key immediately, i.e., integrity protection shall be applied to all subsequent messages received and sent by the UE, including the message used to indicate the successful completion of the procedure;</w:t>
      </w:r>
    </w:p>
    <w:p w14:paraId="2928CADB" w14:textId="77777777" w:rsidR="00D42BD1" w:rsidRPr="006F06C2" w:rsidRDefault="00D42BD1" w:rsidP="00D42BD1">
      <w:pPr>
        <w:pStyle w:val="B1"/>
      </w:pPr>
      <w:r w:rsidRPr="006F06C2">
        <w:t>1&gt;</w:t>
      </w:r>
      <w:r w:rsidRPr="006F06C2">
        <w:tab/>
        <w:t>configure lower layers to resume ciphering for SRB1 using the previously configured algorithm and</w:t>
      </w:r>
      <w:r w:rsidRPr="006F06C2">
        <w:rPr>
          <w:lang w:eastAsia="zh-CN"/>
        </w:rPr>
        <w:t xml:space="preserve">, the </w:t>
      </w:r>
      <w:r w:rsidRPr="006F06C2">
        <w:t>K</w:t>
      </w:r>
      <w:r w:rsidRPr="006F06C2">
        <w:rPr>
          <w:vertAlign w:val="subscript"/>
        </w:rPr>
        <w:t>RRCenc</w:t>
      </w:r>
      <w:r w:rsidRPr="006F06C2">
        <w:t xml:space="preserve"> key</w:t>
      </w:r>
      <w:r w:rsidRPr="006F06C2">
        <w:rPr>
          <w:lang w:eastAsia="zh-CN"/>
        </w:rPr>
        <w:t xml:space="preserve"> </w:t>
      </w:r>
      <w:r w:rsidRPr="006F06C2">
        <w:t>immediately, i.e., ciphering shall be applied to all subsequent messages received and sent by the UE, including the message used to indicate the successful completion of the procedure;</w:t>
      </w:r>
    </w:p>
    <w:p w14:paraId="1CFAF7AC" w14:textId="77777777" w:rsidR="00D42BD1" w:rsidRPr="006F06C2" w:rsidRDefault="00D42BD1" w:rsidP="00D42BD1">
      <w:pPr>
        <w:pStyle w:val="B1"/>
      </w:pPr>
      <w:r w:rsidRPr="006F06C2">
        <w:t>1&gt;</w:t>
      </w:r>
      <w:r w:rsidRPr="006F06C2">
        <w:tab/>
        <w:t xml:space="preserve">release the measurement gap configuration indicated by the </w:t>
      </w:r>
      <w:r w:rsidRPr="006F06C2">
        <w:rPr>
          <w:i/>
        </w:rPr>
        <w:t>measGapConfig</w:t>
      </w:r>
      <w:r w:rsidRPr="006F06C2">
        <w:t>, if configured;</w:t>
      </w:r>
    </w:p>
    <w:p w14:paraId="62FC393B" w14:textId="77777777" w:rsidR="00D42BD1" w:rsidRPr="006F06C2" w:rsidRDefault="00D42BD1" w:rsidP="00D42BD1">
      <w:pPr>
        <w:pStyle w:val="B1"/>
      </w:pPr>
      <w:r w:rsidRPr="006F06C2">
        <w:t>1&gt;</w:t>
      </w:r>
      <w:r w:rsidRPr="006F06C2">
        <w:tab/>
        <w:t xml:space="preserve">submit the </w:t>
      </w:r>
      <w:r w:rsidRPr="006F06C2">
        <w:rPr>
          <w:i/>
        </w:rPr>
        <w:t>RRCReestablishmentComplete</w:t>
      </w:r>
      <w:r w:rsidRPr="006F06C2">
        <w:t xml:space="preserve"> message to lower layers for transmission;</w:t>
      </w:r>
    </w:p>
    <w:p w14:paraId="012C6BAC" w14:textId="77777777" w:rsidR="00D42BD1" w:rsidRPr="006F06C2" w:rsidRDefault="00D42BD1" w:rsidP="00D42BD1">
      <w:pPr>
        <w:pStyle w:val="B1"/>
      </w:pPr>
      <w:r w:rsidRPr="006F06C2">
        <w:t>1&gt;</w:t>
      </w:r>
      <w:r w:rsidRPr="006F06C2">
        <w:tab/>
        <w:t>the procedure ends.</w:t>
      </w:r>
    </w:p>
    <w:p w14:paraId="202B53CB" w14:textId="77777777" w:rsidR="00D42BD1" w:rsidRPr="006F06C2" w:rsidRDefault="00D42BD1" w:rsidP="00B94928">
      <w:pPr>
        <w:pStyle w:val="H6"/>
      </w:pPr>
      <w:r w:rsidRPr="006F06C2">
        <w:t>8.1.4.1.5.3</w:t>
      </w:r>
      <w:r w:rsidRPr="006F06C2">
        <w:tab/>
        <w:t>Test Description</w:t>
      </w:r>
    </w:p>
    <w:p w14:paraId="393A4FF7" w14:textId="77777777" w:rsidR="00D42BD1" w:rsidRPr="006F06C2" w:rsidRDefault="00D42BD1" w:rsidP="00D42BD1">
      <w:pPr>
        <w:pStyle w:val="H6"/>
      </w:pPr>
      <w:r w:rsidRPr="006F06C2">
        <w:t>8.1.4.1.5.3.1</w:t>
      </w:r>
      <w:r w:rsidRPr="006F06C2">
        <w:tab/>
        <w:t>Pre-test conditions</w:t>
      </w:r>
    </w:p>
    <w:p w14:paraId="0D1A8512" w14:textId="77777777" w:rsidR="00D42BD1" w:rsidRPr="006F06C2" w:rsidRDefault="00D42BD1" w:rsidP="00D42BD1">
      <w:pPr>
        <w:pStyle w:val="H6"/>
      </w:pPr>
      <w:r w:rsidRPr="006F06C2">
        <w:t>System Simulator:</w:t>
      </w:r>
    </w:p>
    <w:p w14:paraId="4D6FC686" w14:textId="77777777" w:rsidR="00D42BD1" w:rsidRPr="006F06C2" w:rsidRDefault="00D42BD1" w:rsidP="00D42BD1">
      <w:pPr>
        <w:pStyle w:val="B1"/>
      </w:pPr>
      <w:r w:rsidRPr="006F06C2">
        <w:t>-</w:t>
      </w:r>
      <w:r w:rsidRPr="006F06C2">
        <w:tab/>
        <w:t xml:space="preserve"> NR Cell 1 is the Serving cell. </w:t>
      </w:r>
    </w:p>
    <w:p w14:paraId="541FEB5B" w14:textId="77777777" w:rsidR="00D42BD1" w:rsidRPr="006F06C2" w:rsidRDefault="00D42BD1" w:rsidP="00D42BD1">
      <w:pPr>
        <w:pStyle w:val="B1"/>
      </w:pPr>
      <w:r w:rsidRPr="006F06C2">
        <w:t>-</w:t>
      </w:r>
      <w:r w:rsidRPr="006F06C2">
        <w:tab/>
        <w:t xml:space="preserve"> NR Cell 2 is the Suitable neighbour intra-frequency cell.</w:t>
      </w:r>
    </w:p>
    <w:p w14:paraId="6794D261" w14:textId="77777777" w:rsidR="00D42BD1" w:rsidRPr="006F06C2" w:rsidRDefault="00D42BD1" w:rsidP="00D42BD1">
      <w:pPr>
        <w:pStyle w:val="B1"/>
      </w:pPr>
      <w:r w:rsidRPr="006F06C2">
        <w:t>-</w:t>
      </w:r>
      <w:r w:rsidRPr="006F06C2">
        <w:tab/>
        <w:t>System information combination NR-2 as defined in TS 38.508-1 [4] clause 4.4.3.1.3 is used for both NR Cells.</w:t>
      </w:r>
    </w:p>
    <w:p w14:paraId="5357C8A6" w14:textId="77777777" w:rsidR="00D42BD1" w:rsidRPr="006F06C2" w:rsidRDefault="00D42BD1" w:rsidP="00D42BD1">
      <w:pPr>
        <w:pStyle w:val="H6"/>
      </w:pPr>
      <w:r w:rsidRPr="006F06C2">
        <w:t>UE:</w:t>
      </w:r>
    </w:p>
    <w:p w14:paraId="69B97A58" w14:textId="77777777" w:rsidR="00D42BD1" w:rsidRPr="006F06C2" w:rsidRDefault="00D42BD1" w:rsidP="00D42BD1">
      <w:pPr>
        <w:pStyle w:val="B1"/>
      </w:pPr>
      <w:r w:rsidRPr="006F06C2">
        <w:t>-</w:t>
      </w:r>
      <w:r w:rsidRPr="006F06C2">
        <w:tab/>
        <w:t>None.</w:t>
      </w:r>
    </w:p>
    <w:p w14:paraId="0B976D58" w14:textId="77777777" w:rsidR="00D42BD1" w:rsidRPr="006F06C2" w:rsidRDefault="00D42BD1" w:rsidP="00D42BD1">
      <w:pPr>
        <w:pStyle w:val="H6"/>
      </w:pPr>
      <w:r w:rsidRPr="006F06C2">
        <w:t>Preamble:</w:t>
      </w:r>
    </w:p>
    <w:p w14:paraId="4B4A879C" w14:textId="77777777" w:rsidR="00D42BD1" w:rsidRPr="006F06C2" w:rsidRDefault="00D42BD1" w:rsidP="00D42BD1">
      <w:pPr>
        <w:pStyle w:val="B1"/>
      </w:pPr>
      <w:r w:rsidRPr="006F06C2">
        <w:t>-</w:t>
      </w:r>
      <w:r w:rsidRPr="006F06C2">
        <w:tab/>
        <w:t>The UE is in state 3N-A as defined in TS 38.508-1 [4], subclause 4.4A on NR Cell 1.</w:t>
      </w:r>
    </w:p>
    <w:p w14:paraId="05413FD2" w14:textId="77777777" w:rsidR="00D42BD1" w:rsidRPr="006F06C2" w:rsidRDefault="00D42BD1" w:rsidP="00B94928">
      <w:pPr>
        <w:pStyle w:val="H6"/>
      </w:pPr>
      <w:r w:rsidRPr="006F06C2">
        <w:t>8.1.4.1.5.3.2</w:t>
      </w:r>
      <w:r w:rsidRPr="006F06C2">
        <w:tab/>
        <w:t>Test procedure sequence</w:t>
      </w:r>
    </w:p>
    <w:p w14:paraId="333A0E17" w14:textId="77777777" w:rsidR="00D42BD1" w:rsidRPr="006F06C2" w:rsidRDefault="00D42BD1" w:rsidP="00D42BD1">
      <w:r w:rsidRPr="006F06C2">
        <w:rPr>
          <w:rFonts w:eastAsia="MS Gothic"/>
        </w:rPr>
        <w:t xml:space="preserve">Table 8.1.4.1.5.3.2-1 and Table 8.1.4.1.5.3.2-2 illustrates the downlink power levels and other changing parameters to be applied for the cells at various time instants of the test execution. The exact instants on which these values shall be applied are described in the texts in this </w:t>
      </w:r>
      <w:r w:rsidRPr="006F06C2">
        <w:t>clause.</w:t>
      </w:r>
    </w:p>
    <w:p w14:paraId="553B680A" w14:textId="77777777" w:rsidR="00D42BD1" w:rsidRPr="006F06C2" w:rsidRDefault="00D42BD1" w:rsidP="00B94928">
      <w:pPr>
        <w:pStyle w:val="TH"/>
      </w:pPr>
      <w:r w:rsidRPr="006F06C2">
        <w:t>Table 8.1.4.1.5.3.2-1: Time instances of cell power level and parameter changes for FR1</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D42BD1" w:rsidRPr="006F06C2" w14:paraId="2B7BF9EB" w14:textId="77777777" w:rsidTr="00D53247">
        <w:trPr>
          <w:jc w:val="center"/>
        </w:trPr>
        <w:tc>
          <w:tcPr>
            <w:tcW w:w="534" w:type="dxa"/>
            <w:tcBorders>
              <w:top w:val="single" w:sz="4" w:space="0" w:color="auto"/>
              <w:bottom w:val="single" w:sz="4" w:space="0" w:color="auto"/>
            </w:tcBorders>
          </w:tcPr>
          <w:p w14:paraId="63131FBF" w14:textId="77777777" w:rsidR="00D42BD1" w:rsidRPr="006F06C2" w:rsidRDefault="00D42BD1" w:rsidP="00D5324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6FB5D39A" w14:textId="77777777" w:rsidR="00D42BD1" w:rsidRPr="006F06C2" w:rsidRDefault="00D42BD1" w:rsidP="00D53247">
            <w:pPr>
              <w:pStyle w:val="TAH"/>
            </w:pPr>
            <w:r w:rsidRPr="006F06C2">
              <w:t>Parameter</w:t>
            </w:r>
          </w:p>
        </w:tc>
        <w:tc>
          <w:tcPr>
            <w:tcW w:w="923" w:type="dxa"/>
            <w:tcBorders>
              <w:top w:val="single" w:sz="4" w:space="0" w:color="auto"/>
              <w:bottom w:val="single" w:sz="4" w:space="0" w:color="auto"/>
            </w:tcBorders>
          </w:tcPr>
          <w:p w14:paraId="2D83A665" w14:textId="77777777" w:rsidR="00D42BD1" w:rsidRPr="006F06C2" w:rsidRDefault="00D42BD1" w:rsidP="00D53247">
            <w:pPr>
              <w:pStyle w:val="TAH"/>
            </w:pPr>
            <w:r w:rsidRPr="006F06C2">
              <w:t>Unit</w:t>
            </w:r>
          </w:p>
        </w:tc>
        <w:tc>
          <w:tcPr>
            <w:tcW w:w="904" w:type="dxa"/>
            <w:tcBorders>
              <w:top w:val="single" w:sz="4" w:space="0" w:color="auto"/>
              <w:bottom w:val="single" w:sz="4" w:space="0" w:color="auto"/>
            </w:tcBorders>
          </w:tcPr>
          <w:p w14:paraId="2E933673" w14:textId="77777777" w:rsidR="00D42BD1" w:rsidRPr="006F06C2" w:rsidRDefault="00D42BD1" w:rsidP="00D53247">
            <w:pPr>
              <w:pStyle w:val="TAH"/>
            </w:pPr>
            <w:r w:rsidRPr="006F06C2">
              <w:t>NR Cell 1</w:t>
            </w:r>
          </w:p>
        </w:tc>
        <w:tc>
          <w:tcPr>
            <w:tcW w:w="904" w:type="dxa"/>
            <w:tcBorders>
              <w:top w:val="single" w:sz="4" w:space="0" w:color="auto"/>
              <w:bottom w:val="single" w:sz="4" w:space="0" w:color="auto"/>
            </w:tcBorders>
          </w:tcPr>
          <w:p w14:paraId="609CB7BC" w14:textId="77777777" w:rsidR="00D42BD1" w:rsidRPr="006F06C2" w:rsidRDefault="00D42BD1" w:rsidP="00D53247">
            <w:pPr>
              <w:pStyle w:val="TAH"/>
            </w:pPr>
            <w:r w:rsidRPr="006F06C2">
              <w:t>NR Cell 2</w:t>
            </w:r>
          </w:p>
        </w:tc>
        <w:tc>
          <w:tcPr>
            <w:tcW w:w="3105" w:type="dxa"/>
            <w:tcBorders>
              <w:top w:val="single" w:sz="4" w:space="0" w:color="auto"/>
              <w:bottom w:val="single" w:sz="4" w:space="0" w:color="auto"/>
            </w:tcBorders>
          </w:tcPr>
          <w:p w14:paraId="77419EF4" w14:textId="77777777" w:rsidR="00D42BD1" w:rsidRPr="006F06C2" w:rsidRDefault="00D42BD1" w:rsidP="00D53247">
            <w:pPr>
              <w:pStyle w:val="TAH"/>
            </w:pPr>
            <w:r w:rsidRPr="006F06C2">
              <w:t>Remark</w:t>
            </w:r>
          </w:p>
        </w:tc>
      </w:tr>
      <w:tr w:rsidR="00D42BD1" w:rsidRPr="006F06C2" w14:paraId="3F400FFB" w14:textId="77777777" w:rsidTr="00D53247">
        <w:trPr>
          <w:trHeight w:val="424"/>
          <w:jc w:val="center"/>
        </w:trPr>
        <w:tc>
          <w:tcPr>
            <w:tcW w:w="534" w:type="dxa"/>
            <w:tcBorders>
              <w:bottom w:val="single" w:sz="4" w:space="0" w:color="auto"/>
            </w:tcBorders>
            <w:vAlign w:val="center"/>
          </w:tcPr>
          <w:p w14:paraId="4E2F68D6" w14:textId="77777777" w:rsidR="00D42BD1" w:rsidRPr="006F06C2" w:rsidRDefault="00D42BD1" w:rsidP="00D53247">
            <w:pPr>
              <w:pStyle w:val="TAC"/>
              <w:rPr>
                <w:rFonts w:cs="Arial"/>
                <w:szCs w:val="18"/>
              </w:rPr>
            </w:pPr>
            <w:r w:rsidRPr="006F06C2">
              <w:rPr>
                <w:rFonts w:cs="Arial"/>
                <w:szCs w:val="18"/>
              </w:rPr>
              <w:t>T1</w:t>
            </w:r>
          </w:p>
        </w:tc>
        <w:tc>
          <w:tcPr>
            <w:tcW w:w="1504" w:type="dxa"/>
            <w:tcBorders>
              <w:top w:val="single" w:sz="4" w:space="0" w:color="auto"/>
            </w:tcBorders>
            <w:vAlign w:val="center"/>
          </w:tcPr>
          <w:p w14:paraId="0BD5C9FD" w14:textId="77777777" w:rsidR="00D42BD1" w:rsidRPr="006F06C2" w:rsidRDefault="00D42BD1" w:rsidP="00D53247">
            <w:pPr>
              <w:pStyle w:val="TAL"/>
              <w:rPr>
                <w:rFonts w:cs="Arial"/>
                <w:szCs w:val="18"/>
              </w:rPr>
            </w:pPr>
            <w:r w:rsidRPr="006F06C2">
              <w:rPr>
                <w:rFonts w:cs="Arial"/>
                <w:szCs w:val="18"/>
              </w:rPr>
              <w:t>SS/PBCH</w:t>
            </w:r>
          </w:p>
          <w:p w14:paraId="23B2A622" w14:textId="77777777" w:rsidR="00D42BD1" w:rsidRPr="006F06C2" w:rsidRDefault="00D42BD1" w:rsidP="00D53247">
            <w:pPr>
              <w:pStyle w:val="TAL"/>
              <w:rPr>
                <w:rFonts w:cs="Arial"/>
                <w:szCs w:val="18"/>
              </w:rPr>
            </w:pPr>
            <w:r w:rsidRPr="006F06C2">
              <w:rPr>
                <w:rFonts w:cs="Arial"/>
                <w:szCs w:val="18"/>
              </w:rPr>
              <w:t>SSS EPRE</w:t>
            </w:r>
          </w:p>
        </w:tc>
        <w:tc>
          <w:tcPr>
            <w:tcW w:w="923" w:type="dxa"/>
            <w:tcBorders>
              <w:top w:val="single" w:sz="4" w:space="0" w:color="auto"/>
            </w:tcBorders>
            <w:vAlign w:val="center"/>
          </w:tcPr>
          <w:p w14:paraId="179C3B2C" w14:textId="77777777" w:rsidR="00D42BD1" w:rsidRPr="006F06C2" w:rsidRDefault="00D42BD1" w:rsidP="00D53247">
            <w:pPr>
              <w:pStyle w:val="TAC"/>
              <w:rPr>
                <w:rFonts w:cs="Arial"/>
                <w:szCs w:val="18"/>
              </w:rPr>
            </w:pPr>
            <w:r w:rsidRPr="006F06C2">
              <w:rPr>
                <w:rFonts w:cs="Arial"/>
                <w:szCs w:val="18"/>
              </w:rPr>
              <w:t>dBm/SCS</w:t>
            </w:r>
          </w:p>
        </w:tc>
        <w:tc>
          <w:tcPr>
            <w:tcW w:w="904" w:type="dxa"/>
            <w:tcBorders>
              <w:top w:val="single" w:sz="4" w:space="0" w:color="auto"/>
            </w:tcBorders>
            <w:vAlign w:val="center"/>
          </w:tcPr>
          <w:p w14:paraId="5F96D223" w14:textId="77777777" w:rsidR="00D42BD1" w:rsidRPr="006F06C2" w:rsidRDefault="00D42BD1" w:rsidP="00D53247">
            <w:pPr>
              <w:pStyle w:val="TAC"/>
              <w:rPr>
                <w:rFonts w:cs="Arial"/>
                <w:szCs w:val="18"/>
              </w:rPr>
            </w:pPr>
            <w:r w:rsidRPr="006F06C2">
              <w:rPr>
                <w:rFonts w:cs="Arial"/>
                <w:szCs w:val="18"/>
              </w:rPr>
              <w:t>-88</w:t>
            </w:r>
          </w:p>
        </w:tc>
        <w:tc>
          <w:tcPr>
            <w:tcW w:w="904" w:type="dxa"/>
            <w:tcBorders>
              <w:top w:val="single" w:sz="4" w:space="0" w:color="auto"/>
            </w:tcBorders>
            <w:vAlign w:val="center"/>
          </w:tcPr>
          <w:p w14:paraId="380869AC" w14:textId="77777777" w:rsidR="00D42BD1" w:rsidRPr="006F06C2" w:rsidRDefault="00D42BD1" w:rsidP="00D53247">
            <w:pPr>
              <w:pStyle w:val="TAC"/>
              <w:rPr>
                <w:rFonts w:cs="Arial"/>
                <w:szCs w:val="18"/>
              </w:rPr>
            </w:pPr>
            <w:r w:rsidRPr="006F06C2">
              <w:rPr>
                <w:rFonts w:cs="Arial"/>
                <w:szCs w:val="18"/>
              </w:rPr>
              <w:t>-88</w:t>
            </w:r>
          </w:p>
        </w:tc>
        <w:tc>
          <w:tcPr>
            <w:tcW w:w="3105" w:type="dxa"/>
            <w:tcBorders>
              <w:bottom w:val="single" w:sz="4" w:space="0" w:color="auto"/>
            </w:tcBorders>
          </w:tcPr>
          <w:p w14:paraId="35CAC6F9" w14:textId="77777777" w:rsidR="00D42BD1" w:rsidRPr="006F06C2" w:rsidRDefault="00D42BD1" w:rsidP="00D53247">
            <w:pPr>
              <w:pStyle w:val="TAL"/>
              <w:rPr>
                <w:rFonts w:cs="Arial"/>
                <w:szCs w:val="18"/>
              </w:rPr>
            </w:pPr>
          </w:p>
        </w:tc>
      </w:tr>
      <w:tr w:rsidR="00D42BD1" w:rsidRPr="006F06C2" w14:paraId="4E44F28D" w14:textId="77777777" w:rsidTr="00D53247">
        <w:trPr>
          <w:trHeight w:val="424"/>
          <w:jc w:val="center"/>
        </w:trPr>
        <w:tc>
          <w:tcPr>
            <w:tcW w:w="534" w:type="dxa"/>
            <w:tcBorders>
              <w:bottom w:val="single" w:sz="4" w:space="0" w:color="auto"/>
            </w:tcBorders>
            <w:vAlign w:val="center"/>
          </w:tcPr>
          <w:p w14:paraId="17B1DBA4" w14:textId="77777777" w:rsidR="00D42BD1" w:rsidRPr="006F06C2" w:rsidRDefault="00D42BD1" w:rsidP="00D53247">
            <w:pPr>
              <w:pStyle w:val="TAC"/>
              <w:rPr>
                <w:rFonts w:cs="Arial"/>
                <w:szCs w:val="18"/>
              </w:rPr>
            </w:pPr>
            <w:r w:rsidRPr="006F06C2">
              <w:rPr>
                <w:rFonts w:cs="Arial"/>
                <w:szCs w:val="18"/>
              </w:rPr>
              <w:t>T2</w:t>
            </w:r>
          </w:p>
        </w:tc>
        <w:tc>
          <w:tcPr>
            <w:tcW w:w="1504" w:type="dxa"/>
            <w:tcBorders>
              <w:top w:val="single" w:sz="4" w:space="0" w:color="auto"/>
            </w:tcBorders>
            <w:vAlign w:val="center"/>
          </w:tcPr>
          <w:p w14:paraId="1D43D2AF" w14:textId="77777777" w:rsidR="00D42BD1" w:rsidRPr="006F06C2" w:rsidRDefault="00D42BD1" w:rsidP="00D53247">
            <w:pPr>
              <w:pStyle w:val="TAL"/>
              <w:rPr>
                <w:rFonts w:cs="Arial"/>
                <w:szCs w:val="18"/>
              </w:rPr>
            </w:pPr>
            <w:r w:rsidRPr="006F06C2">
              <w:rPr>
                <w:rFonts w:cs="Arial"/>
                <w:szCs w:val="18"/>
              </w:rPr>
              <w:t>SS/PBCH</w:t>
            </w:r>
          </w:p>
          <w:p w14:paraId="4DF64E94" w14:textId="77777777" w:rsidR="00D42BD1" w:rsidRPr="006F06C2" w:rsidRDefault="00D42BD1" w:rsidP="00D53247">
            <w:pPr>
              <w:pStyle w:val="TAL"/>
              <w:rPr>
                <w:rFonts w:cs="Arial"/>
                <w:szCs w:val="18"/>
              </w:rPr>
            </w:pPr>
            <w:r w:rsidRPr="006F06C2">
              <w:rPr>
                <w:rFonts w:cs="Arial"/>
                <w:szCs w:val="18"/>
              </w:rPr>
              <w:t>SSS EPRE</w:t>
            </w:r>
          </w:p>
        </w:tc>
        <w:tc>
          <w:tcPr>
            <w:tcW w:w="923" w:type="dxa"/>
            <w:tcBorders>
              <w:top w:val="single" w:sz="4" w:space="0" w:color="auto"/>
            </w:tcBorders>
            <w:vAlign w:val="center"/>
          </w:tcPr>
          <w:p w14:paraId="7D3156C8" w14:textId="77777777" w:rsidR="00D42BD1" w:rsidRPr="006F06C2" w:rsidRDefault="00D42BD1" w:rsidP="00D53247">
            <w:pPr>
              <w:pStyle w:val="TAC"/>
              <w:rPr>
                <w:rFonts w:cs="Arial"/>
                <w:szCs w:val="18"/>
              </w:rPr>
            </w:pPr>
            <w:r w:rsidRPr="006F06C2">
              <w:rPr>
                <w:rFonts w:cs="Arial"/>
                <w:szCs w:val="18"/>
              </w:rPr>
              <w:t>dBm/SCS</w:t>
            </w:r>
          </w:p>
        </w:tc>
        <w:tc>
          <w:tcPr>
            <w:tcW w:w="904" w:type="dxa"/>
            <w:tcBorders>
              <w:top w:val="single" w:sz="4" w:space="0" w:color="auto"/>
            </w:tcBorders>
            <w:vAlign w:val="center"/>
          </w:tcPr>
          <w:p w14:paraId="68DB40BF" w14:textId="77777777" w:rsidR="00D42BD1" w:rsidRPr="006F06C2" w:rsidRDefault="00D42BD1" w:rsidP="00D53247">
            <w:pPr>
              <w:pStyle w:val="TAC"/>
              <w:rPr>
                <w:rFonts w:cs="Arial"/>
                <w:szCs w:val="18"/>
              </w:rPr>
            </w:pPr>
            <w:r w:rsidRPr="006F06C2">
              <w:rPr>
                <w:rFonts w:cs="Arial"/>
                <w:szCs w:val="18"/>
              </w:rPr>
              <w:t>-88</w:t>
            </w:r>
          </w:p>
        </w:tc>
        <w:tc>
          <w:tcPr>
            <w:tcW w:w="904" w:type="dxa"/>
            <w:tcBorders>
              <w:top w:val="single" w:sz="4" w:space="0" w:color="auto"/>
            </w:tcBorders>
            <w:vAlign w:val="center"/>
          </w:tcPr>
          <w:p w14:paraId="3E4FD699" w14:textId="4F6E6327" w:rsidR="00D42BD1" w:rsidRPr="006F06C2" w:rsidRDefault="00D5069E" w:rsidP="00D53247">
            <w:pPr>
              <w:pStyle w:val="TAC"/>
              <w:rPr>
                <w:rFonts w:cs="Arial"/>
                <w:szCs w:val="18"/>
              </w:rPr>
            </w:pPr>
            <w:r>
              <w:rPr>
                <w:rFonts w:cs="Arial"/>
                <w:szCs w:val="18"/>
              </w:rPr>
              <w:t>-94</w:t>
            </w:r>
          </w:p>
        </w:tc>
        <w:tc>
          <w:tcPr>
            <w:tcW w:w="3105" w:type="dxa"/>
            <w:tcBorders>
              <w:bottom w:val="single" w:sz="4" w:space="0" w:color="auto"/>
            </w:tcBorders>
          </w:tcPr>
          <w:p w14:paraId="17E8850D" w14:textId="77777777" w:rsidR="00D42BD1" w:rsidRPr="006F06C2" w:rsidRDefault="00D42BD1" w:rsidP="00D53247">
            <w:pPr>
              <w:pStyle w:val="TAL"/>
              <w:rPr>
                <w:rFonts w:cs="Arial"/>
                <w:szCs w:val="18"/>
              </w:rPr>
            </w:pPr>
          </w:p>
        </w:tc>
      </w:tr>
    </w:tbl>
    <w:p w14:paraId="2131B111" w14:textId="77777777" w:rsidR="00D42BD1" w:rsidRPr="006F06C2" w:rsidRDefault="00D42BD1" w:rsidP="00D42BD1"/>
    <w:p w14:paraId="0A628C5B" w14:textId="77777777" w:rsidR="00D42BD1" w:rsidRPr="006F06C2" w:rsidRDefault="00D42BD1" w:rsidP="00B94928">
      <w:pPr>
        <w:pStyle w:val="TH"/>
      </w:pPr>
      <w:r w:rsidRPr="006F06C2">
        <w:t>Table 8.1.4.1.5.3.2-2: Time instances of cell power level and parameter changes for FR2</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D42BD1" w:rsidRPr="006F06C2" w14:paraId="7832BAA9" w14:textId="77777777" w:rsidTr="00D53247">
        <w:trPr>
          <w:jc w:val="center"/>
        </w:trPr>
        <w:tc>
          <w:tcPr>
            <w:tcW w:w="534" w:type="dxa"/>
            <w:tcBorders>
              <w:top w:val="single" w:sz="4" w:space="0" w:color="auto"/>
              <w:bottom w:val="single" w:sz="4" w:space="0" w:color="auto"/>
            </w:tcBorders>
          </w:tcPr>
          <w:p w14:paraId="01AF34DC" w14:textId="77777777" w:rsidR="00D42BD1" w:rsidRPr="006F06C2" w:rsidRDefault="00D42BD1" w:rsidP="00D5324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398B9F6F" w14:textId="77777777" w:rsidR="00D42BD1" w:rsidRPr="006F06C2" w:rsidRDefault="00D42BD1" w:rsidP="00D53247">
            <w:pPr>
              <w:pStyle w:val="TAH"/>
            </w:pPr>
            <w:r w:rsidRPr="006F06C2">
              <w:t>Parameter</w:t>
            </w:r>
          </w:p>
        </w:tc>
        <w:tc>
          <w:tcPr>
            <w:tcW w:w="923" w:type="dxa"/>
            <w:tcBorders>
              <w:top w:val="single" w:sz="4" w:space="0" w:color="auto"/>
              <w:bottom w:val="single" w:sz="4" w:space="0" w:color="auto"/>
            </w:tcBorders>
          </w:tcPr>
          <w:p w14:paraId="3C70320E" w14:textId="77777777" w:rsidR="00D42BD1" w:rsidRPr="006F06C2" w:rsidRDefault="00D42BD1" w:rsidP="00D53247">
            <w:pPr>
              <w:pStyle w:val="TAH"/>
            </w:pPr>
            <w:r w:rsidRPr="006F06C2">
              <w:t>Unit</w:t>
            </w:r>
          </w:p>
        </w:tc>
        <w:tc>
          <w:tcPr>
            <w:tcW w:w="904" w:type="dxa"/>
            <w:tcBorders>
              <w:top w:val="single" w:sz="4" w:space="0" w:color="auto"/>
              <w:bottom w:val="single" w:sz="4" w:space="0" w:color="auto"/>
            </w:tcBorders>
          </w:tcPr>
          <w:p w14:paraId="373D0D91" w14:textId="77777777" w:rsidR="00D42BD1" w:rsidRPr="006F06C2" w:rsidRDefault="00D42BD1" w:rsidP="00D53247">
            <w:pPr>
              <w:pStyle w:val="TAH"/>
            </w:pPr>
            <w:r w:rsidRPr="006F06C2">
              <w:t>NR Cell 1</w:t>
            </w:r>
          </w:p>
        </w:tc>
        <w:tc>
          <w:tcPr>
            <w:tcW w:w="904" w:type="dxa"/>
            <w:tcBorders>
              <w:top w:val="single" w:sz="4" w:space="0" w:color="auto"/>
              <w:bottom w:val="single" w:sz="4" w:space="0" w:color="auto"/>
            </w:tcBorders>
          </w:tcPr>
          <w:p w14:paraId="3C3E3C48" w14:textId="77777777" w:rsidR="00D42BD1" w:rsidRPr="006F06C2" w:rsidRDefault="00D42BD1" w:rsidP="00D53247">
            <w:pPr>
              <w:pStyle w:val="TAH"/>
            </w:pPr>
            <w:r w:rsidRPr="006F06C2">
              <w:t>NR Cell 2</w:t>
            </w:r>
          </w:p>
        </w:tc>
        <w:tc>
          <w:tcPr>
            <w:tcW w:w="3105" w:type="dxa"/>
            <w:tcBorders>
              <w:top w:val="single" w:sz="4" w:space="0" w:color="auto"/>
              <w:bottom w:val="single" w:sz="4" w:space="0" w:color="auto"/>
            </w:tcBorders>
          </w:tcPr>
          <w:p w14:paraId="3A9B705F" w14:textId="77777777" w:rsidR="00D42BD1" w:rsidRPr="006F06C2" w:rsidRDefault="00D42BD1" w:rsidP="00D53247">
            <w:pPr>
              <w:pStyle w:val="TAH"/>
            </w:pPr>
            <w:r w:rsidRPr="006F06C2">
              <w:t>Remark</w:t>
            </w:r>
          </w:p>
        </w:tc>
      </w:tr>
      <w:tr w:rsidR="00D42BD1" w:rsidRPr="006F06C2" w14:paraId="562CF669" w14:textId="77777777" w:rsidTr="00D53247">
        <w:trPr>
          <w:trHeight w:val="424"/>
          <w:jc w:val="center"/>
        </w:trPr>
        <w:tc>
          <w:tcPr>
            <w:tcW w:w="534" w:type="dxa"/>
            <w:tcBorders>
              <w:bottom w:val="single" w:sz="4" w:space="0" w:color="auto"/>
            </w:tcBorders>
            <w:vAlign w:val="center"/>
          </w:tcPr>
          <w:p w14:paraId="4D2FD08B" w14:textId="77777777" w:rsidR="00D42BD1" w:rsidRPr="006F06C2" w:rsidRDefault="00D42BD1" w:rsidP="00D53247">
            <w:pPr>
              <w:pStyle w:val="TAC"/>
              <w:rPr>
                <w:rFonts w:cs="Arial"/>
                <w:szCs w:val="18"/>
              </w:rPr>
            </w:pPr>
            <w:r w:rsidRPr="006F06C2">
              <w:rPr>
                <w:rFonts w:cs="Arial"/>
                <w:szCs w:val="18"/>
              </w:rPr>
              <w:t>T1</w:t>
            </w:r>
          </w:p>
        </w:tc>
        <w:tc>
          <w:tcPr>
            <w:tcW w:w="1504" w:type="dxa"/>
            <w:tcBorders>
              <w:top w:val="single" w:sz="4" w:space="0" w:color="auto"/>
            </w:tcBorders>
            <w:vAlign w:val="center"/>
          </w:tcPr>
          <w:p w14:paraId="3E6034BF" w14:textId="77777777" w:rsidR="00D42BD1" w:rsidRPr="006F06C2" w:rsidRDefault="00D42BD1" w:rsidP="00D53247">
            <w:pPr>
              <w:pStyle w:val="TAL"/>
              <w:rPr>
                <w:rFonts w:cs="Arial"/>
                <w:szCs w:val="18"/>
              </w:rPr>
            </w:pPr>
            <w:r w:rsidRPr="006F06C2">
              <w:rPr>
                <w:rFonts w:cs="Arial"/>
                <w:szCs w:val="18"/>
              </w:rPr>
              <w:t>SS/PBCH</w:t>
            </w:r>
          </w:p>
          <w:p w14:paraId="0BD44B79" w14:textId="77777777" w:rsidR="00D42BD1" w:rsidRPr="006F06C2" w:rsidRDefault="00D42BD1" w:rsidP="00D53247">
            <w:pPr>
              <w:pStyle w:val="TAL"/>
              <w:rPr>
                <w:rFonts w:cs="Arial"/>
                <w:szCs w:val="18"/>
              </w:rPr>
            </w:pPr>
            <w:r w:rsidRPr="006F06C2">
              <w:rPr>
                <w:rFonts w:cs="Arial"/>
                <w:szCs w:val="18"/>
              </w:rPr>
              <w:t>SSS EPRE</w:t>
            </w:r>
          </w:p>
        </w:tc>
        <w:tc>
          <w:tcPr>
            <w:tcW w:w="923" w:type="dxa"/>
            <w:tcBorders>
              <w:top w:val="single" w:sz="4" w:space="0" w:color="auto"/>
            </w:tcBorders>
            <w:vAlign w:val="center"/>
          </w:tcPr>
          <w:p w14:paraId="6A600A64" w14:textId="77777777" w:rsidR="00D42BD1" w:rsidRPr="006F06C2" w:rsidRDefault="00D42BD1" w:rsidP="00D53247">
            <w:pPr>
              <w:pStyle w:val="TAC"/>
              <w:rPr>
                <w:rFonts w:cs="Arial"/>
                <w:szCs w:val="18"/>
              </w:rPr>
            </w:pPr>
            <w:r w:rsidRPr="006F06C2">
              <w:rPr>
                <w:rFonts w:cs="Arial"/>
                <w:szCs w:val="18"/>
              </w:rPr>
              <w:t>dBm/SCS</w:t>
            </w:r>
          </w:p>
        </w:tc>
        <w:tc>
          <w:tcPr>
            <w:tcW w:w="904" w:type="dxa"/>
            <w:tcBorders>
              <w:top w:val="single" w:sz="4" w:space="0" w:color="auto"/>
            </w:tcBorders>
            <w:vAlign w:val="center"/>
          </w:tcPr>
          <w:p w14:paraId="017B8954" w14:textId="77777777" w:rsidR="00D42BD1" w:rsidRPr="006F06C2" w:rsidRDefault="00D42BD1" w:rsidP="00D53247">
            <w:pPr>
              <w:pStyle w:val="TAC"/>
              <w:rPr>
                <w:rFonts w:cs="Arial"/>
                <w:szCs w:val="18"/>
              </w:rPr>
            </w:pPr>
            <w:r w:rsidRPr="006F06C2">
              <w:rPr>
                <w:rFonts w:cs="Arial"/>
                <w:szCs w:val="18"/>
              </w:rPr>
              <w:t>FFS</w:t>
            </w:r>
          </w:p>
        </w:tc>
        <w:tc>
          <w:tcPr>
            <w:tcW w:w="904" w:type="dxa"/>
            <w:tcBorders>
              <w:top w:val="single" w:sz="4" w:space="0" w:color="auto"/>
            </w:tcBorders>
            <w:vAlign w:val="center"/>
          </w:tcPr>
          <w:p w14:paraId="7B501DAD" w14:textId="77777777" w:rsidR="00D42BD1" w:rsidRPr="006F06C2" w:rsidRDefault="00D42BD1" w:rsidP="00D53247">
            <w:pPr>
              <w:pStyle w:val="TAC"/>
              <w:rPr>
                <w:rFonts w:cs="Arial"/>
                <w:szCs w:val="18"/>
              </w:rPr>
            </w:pPr>
            <w:r w:rsidRPr="006F06C2">
              <w:rPr>
                <w:rFonts w:cs="Arial"/>
                <w:szCs w:val="18"/>
              </w:rPr>
              <w:t>FFS</w:t>
            </w:r>
          </w:p>
        </w:tc>
        <w:tc>
          <w:tcPr>
            <w:tcW w:w="3105" w:type="dxa"/>
            <w:tcBorders>
              <w:bottom w:val="single" w:sz="4" w:space="0" w:color="auto"/>
            </w:tcBorders>
          </w:tcPr>
          <w:p w14:paraId="4B8F5E99" w14:textId="77777777" w:rsidR="00D42BD1" w:rsidRPr="006F06C2" w:rsidRDefault="00D42BD1" w:rsidP="00D53247">
            <w:pPr>
              <w:pStyle w:val="TAL"/>
              <w:rPr>
                <w:rFonts w:cs="Arial"/>
                <w:szCs w:val="18"/>
              </w:rPr>
            </w:pPr>
          </w:p>
        </w:tc>
      </w:tr>
      <w:tr w:rsidR="00D42BD1" w:rsidRPr="006F06C2" w14:paraId="12B6ED17" w14:textId="77777777" w:rsidTr="00D53247">
        <w:trPr>
          <w:trHeight w:val="424"/>
          <w:jc w:val="center"/>
        </w:trPr>
        <w:tc>
          <w:tcPr>
            <w:tcW w:w="534" w:type="dxa"/>
            <w:tcBorders>
              <w:bottom w:val="single" w:sz="4" w:space="0" w:color="auto"/>
            </w:tcBorders>
            <w:vAlign w:val="center"/>
          </w:tcPr>
          <w:p w14:paraId="15F60A64" w14:textId="77777777" w:rsidR="00D42BD1" w:rsidRPr="006F06C2" w:rsidRDefault="00D42BD1" w:rsidP="00D53247">
            <w:pPr>
              <w:pStyle w:val="TAC"/>
              <w:rPr>
                <w:rFonts w:cs="Arial"/>
                <w:szCs w:val="18"/>
              </w:rPr>
            </w:pPr>
            <w:r w:rsidRPr="006F06C2">
              <w:rPr>
                <w:rFonts w:cs="Arial"/>
                <w:szCs w:val="18"/>
              </w:rPr>
              <w:t>T2</w:t>
            </w:r>
          </w:p>
        </w:tc>
        <w:tc>
          <w:tcPr>
            <w:tcW w:w="1504" w:type="dxa"/>
            <w:tcBorders>
              <w:top w:val="single" w:sz="4" w:space="0" w:color="auto"/>
            </w:tcBorders>
            <w:vAlign w:val="center"/>
          </w:tcPr>
          <w:p w14:paraId="1AF9558E" w14:textId="77777777" w:rsidR="00D42BD1" w:rsidRPr="006F06C2" w:rsidRDefault="00D42BD1" w:rsidP="00D53247">
            <w:pPr>
              <w:pStyle w:val="TAL"/>
              <w:rPr>
                <w:rFonts w:cs="Arial"/>
                <w:szCs w:val="18"/>
              </w:rPr>
            </w:pPr>
            <w:r w:rsidRPr="006F06C2">
              <w:rPr>
                <w:rFonts w:cs="Arial"/>
                <w:szCs w:val="18"/>
              </w:rPr>
              <w:t>SS/PBCH</w:t>
            </w:r>
          </w:p>
          <w:p w14:paraId="6A53D70A" w14:textId="77777777" w:rsidR="00D42BD1" w:rsidRPr="006F06C2" w:rsidRDefault="00D42BD1" w:rsidP="00D53247">
            <w:pPr>
              <w:pStyle w:val="TAL"/>
              <w:rPr>
                <w:rFonts w:cs="Arial"/>
                <w:szCs w:val="18"/>
              </w:rPr>
            </w:pPr>
            <w:r w:rsidRPr="006F06C2">
              <w:rPr>
                <w:rFonts w:cs="Arial"/>
                <w:szCs w:val="18"/>
              </w:rPr>
              <w:t>SSS EPRE</w:t>
            </w:r>
          </w:p>
        </w:tc>
        <w:tc>
          <w:tcPr>
            <w:tcW w:w="923" w:type="dxa"/>
            <w:tcBorders>
              <w:top w:val="single" w:sz="4" w:space="0" w:color="auto"/>
            </w:tcBorders>
            <w:vAlign w:val="center"/>
          </w:tcPr>
          <w:p w14:paraId="2D6D8C27" w14:textId="77777777" w:rsidR="00D42BD1" w:rsidRPr="006F06C2" w:rsidRDefault="00D42BD1" w:rsidP="00D53247">
            <w:pPr>
              <w:pStyle w:val="TAC"/>
              <w:rPr>
                <w:rFonts w:cs="Arial"/>
                <w:szCs w:val="18"/>
              </w:rPr>
            </w:pPr>
            <w:r w:rsidRPr="006F06C2">
              <w:rPr>
                <w:rFonts w:cs="Arial"/>
                <w:szCs w:val="18"/>
              </w:rPr>
              <w:t>dBm/SCS</w:t>
            </w:r>
          </w:p>
        </w:tc>
        <w:tc>
          <w:tcPr>
            <w:tcW w:w="904" w:type="dxa"/>
            <w:tcBorders>
              <w:top w:val="single" w:sz="4" w:space="0" w:color="auto"/>
            </w:tcBorders>
            <w:vAlign w:val="center"/>
          </w:tcPr>
          <w:p w14:paraId="5EA66EC3" w14:textId="77777777" w:rsidR="00D42BD1" w:rsidRPr="006F06C2" w:rsidRDefault="00D42BD1" w:rsidP="00D53247">
            <w:pPr>
              <w:pStyle w:val="TAC"/>
              <w:rPr>
                <w:rFonts w:cs="Arial"/>
                <w:szCs w:val="18"/>
              </w:rPr>
            </w:pPr>
            <w:r w:rsidRPr="006F06C2">
              <w:rPr>
                <w:rFonts w:cs="Arial"/>
                <w:szCs w:val="18"/>
              </w:rPr>
              <w:t>FFS</w:t>
            </w:r>
          </w:p>
        </w:tc>
        <w:tc>
          <w:tcPr>
            <w:tcW w:w="904" w:type="dxa"/>
            <w:tcBorders>
              <w:top w:val="single" w:sz="4" w:space="0" w:color="auto"/>
            </w:tcBorders>
            <w:vAlign w:val="center"/>
          </w:tcPr>
          <w:p w14:paraId="31F40A54" w14:textId="58DEBFB6" w:rsidR="00D42BD1" w:rsidRPr="006F06C2" w:rsidRDefault="00D5069E" w:rsidP="00D53247">
            <w:pPr>
              <w:pStyle w:val="TAC"/>
              <w:rPr>
                <w:rFonts w:cs="Arial"/>
                <w:szCs w:val="18"/>
              </w:rPr>
            </w:pPr>
            <w:r>
              <w:rPr>
                <w:rFonts w:cs="Arial"/>
                <w:szCs w:val="18"/>
              </w:rPr>
              <w:t>FFS</w:t>
            </w:r>
          </w:p>
        </w:tc>
        <w:tc>
          <w:tcPr>
            <w:tcW w:w="3105" w:type="dxa"/>
            <w:tcBorders>
              <w:bottom w:val="single" w:sz="4" w:space="0" w:color="auto"/>
            </w:tcBorders>
          </w:tcPr>
          <w:p w14:paraId="7A3D0A09" w14:textId="77777777" w:rsidR="00D42BD1" w:rsidRPr="006F06C2" w:rsidRDefault="00D42BD1" w:rsidP="00D53247">
            <w:pPr>
              <w:pStyle w:val="TAL"/>
              <w:rPr>
                <w:rFonts w:cs="Arial"/>
                <w:szCs w:val="18"/>
              </w:rPr>
            </w:pPr>
          </w:p>
        </w:tc>
      </w:tr>
    </w:tbl>
    <w:p w14:paraId="60CA550E" w14:textId="77777777" w:rsidR="00D42BD1" w:rsidRPr="006F06C2" w:rsidRDefault="00D42BD1" w:rsidP="00D42BD1"/>
    <w:p w14:paraId="4D2DF62B" w14:textId="77777777" w:rsidR="00D42BD1" w:rsidRPr="006F06C2" w:rsidRDefault="00D42BD1" w:rsidP="00B94928">
      <w:pPr>
        <w:pStyle w:val="TH"/>
      </w:pPr>
      <w:r w:rsidRPr="006F06C2">
        <w:t>Table 8.1.4.1.5.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42BD1" w:rsidRPr="006F06C2" w14:paraId="2641F162" w14:textId="77777777" w:rsidTr="00D53247">
        <w:tc>
          <w:tcPr>
            <w:tcW w:w="534" w:type="dxa"/>
            <w:tcBorders>
              <w:top w:val="single" w:sz="4" w:space="0" w:color="auto"/>
              <w:bottom w:val="nil"/>
            </w:tcBorders>
          </w:tcPr>
          <w:p w14:paraId="7749A1AA" w14:textId="77777777" w:rsidR="00D42BD1" w:rsidRPr="006F06C2" w:rsidRDefault="00D42BD1" w:rsidP="00D53247">
            <w:pPr>
              <w:pStyle w:val="TAH"/>
            </w:pPr>
            <w:r w:rsidRPr="006F06C2">
              <w:t>St</w:t>
            </w:r>
          </w:p>
        </w:tc>
        <w:tc>
          <w:tcPr>
            <w:tcW w:w="3969" w:type="dxa"/>
            <w:tcBorders>
              <w:top w:val="single" w:sz="4" w:space="0" w:color="auto"/>
              <w:bottom w:val="nil"/>
            </w:tcBorders>
          </w:tcPr>
          <w:p w14:paraId="5ECBF2FD" w14:textId="77777777" w:rsidR="00D42BD1" w:rsidRPr="006F06C2" w:rsidRDefault="00D42BD1" w:rsidP="00D53247">
            <w:pPr>
              <w:pStyle w:val="TAH"/>
            </w:pPr>
            <w:r w:rsidRPr="006F06C2">
              <w:t>Procedure</w:t>
            </w:r>
          </w:p>
        </w:tc>
        <w:tc>
          <w:tcPr>
            <w:tcW w:w="3686" w:type="dxa"/>
            <w:gridSpan w:val="2"/>
            <w:tcBorders>
              <w:top w:val="single" w:sz="4" w:space="0" w:color="auto"/>
            </w:tcBorders>
          </w:tcPr>
          <w:p w14:paraId="5135B40B" w14:textId="77777777" w:rsidR="00D42BD1" w:rsidRPr="006F06C2" w:rsidRDefault="00D42BD1" w:rsidP="00D53247">
            <w:pPr>
              <w:pStyle w:val="TAH"/>
            </w:pPr>
            <w:r w:rsidRPr="006F06C2">
              <w:t>Message Sequence</w:t>
            </w:r>
          </w:p>
        </w:tc>
        <w:tc>
          <w:tcPr>
            <w:tcW w:w="567" w:type="dxa"/>
            <w:tcBorders>
              <w:top w:val="single" w:sz="4" w:space="0" w:color="auto"/>
              <w:bottom w:val="nil"/>
            </w:tcBorders>
          </w:tcPr>
          <w:p w14:paraId="1448E590" w14:textId="77777777" w:rsidR="00D42BD1" w:rsidRPr="006F06C2" w:rsidRDefault="00D42BD1" w:rsidP="00D53247">
            <w:pPr>
              <w:pStyle w:val="TAH"/>
              <w:rPr>
                <w:rFonts w:eastAsia="MS Gothic"/>
              </w:rPr>
            </w:pPr>
            <w:r w:rsidRPr="006F06C2">
              <w:rPr>
                <w:rFonts w:eastAsia="MS Gothic"/>
              </w:rPr>
              <w:t>TP</w:t>
            </w:r>
          </w:p>
        </w:tc>
        <w:tc>
          <w:tcPr>
            <w:tcW w:w="850" w:type="dxa"/>
            <w:tcBorders>
              <w:top w:val="single" w:sz="4" w:space="0" w:color="auto"/>
              <w:bottom w:val="nil"/>
            </w:tcBorders>
          </w:tcPr>
          <w:p w14:paraId="4B9B7770" w14:textId="77777777" w:rsidR="00D42BD1" w:rsidRPr="006F06C2" w:rsidRDefault="00D42BD1" w:rsidP="00D53247">
            <w:pPr>
              <w:pStyle w:val="TAH"/>
              <w:rPr>
                <w:rFonts w:eastAsia="MS Gothic"/>
              </w:rPr>
            </w:pPr>
            <w:r w:rsidRPr="006F06C2">
              <w:rPr>
                <w:rFonts w:eastAsia="MS Gothic"/>
              </w:rPr>
              <w:t>Verdict</w:t>
            </w:r>
          </w:p>
        </w:tc>
      </w:tr>
      <w:tr w:rsidR="00D42BD1" w:rsidRPr="006F06C2" w14:paraId="666E0340" w14:textId="77777777" w:rsidTr="00D53247">
        <w:tc>
          <w:tcPr>
            <w:tcW w:w="534" w:type="dxa"/>
            <w:tcBorders>
              <w:top w:val="nil"/>
            </w:tcBorders>
          </w:tcPr>
          <w:p w14:paraId="4AD61371" w14:textId="77777777" w:rsidR="00D42BD1" w:rsidRPr="006F06C2" w:rsidRDefault="00D42BD1" w:rsidP="00D53247">
            <w:pPr>
              <w:pStyle w:val="TAH"/>
              <w:rPr>
                <w:rFonts w:eastAsia="MS Gothic"/>
              </w:rPr>
            </w:pPr>
          </w:p>
        </w:tc>
        <w:tc>
          <w:tcPr>
            <w:tcW w:w="3969" w:type="dxa"/>
            <w:tcBorders>
              <w:top w:val="nil"/>
            </w:tcBorders>
          </w:tcPr>
          <w:p w14:paraId="11B4C3E6" w14:textId="77777777" w:rsidR="00D42BD1" w:rsidRPr="006F06C2" w:rsidRDefault="00D42BD1" w:rsidP="00D53247">
            <w:pPr>
              <w:pStyle w:val="TAH"/>
              <w:rPr>
                <w:rFonts w:eastAsia="MS Gothic"/>
              </w:rPr>
            </w:pPr>
          </w:p>
        </w:tc>
        <w:tc>
          <w:tcPr>
            <w:tcW w:w="709" w:type="dxa"/>
            <w:tcBorders>
              <w:top w:val="nil"/>
            </w:tcBorders>
          </w:tcPr>
          <w:p w14:paraId="5ECC0CF8" w14:textId="77777777" w:rsidR="00D42BD1" w:rsidRPr="006F06C2" w:rsidRDefault="00D42BD1" w:rsidP="00D53247">
            <w:pPr>
              <w:pStyle w:val="TAH"/>
            </w:pPr>
            <w:r w:rsidRPr="006F06C2">
              <w:t>U - S</w:t>
            </w:r>
          </w:p>
        </w:tc>
        <w:tc>
          <w:tcPr>
            <w:tcW w:w="2977" w:type="dxa"/>
            <w:tcBorders>
              <w:top w:val="nil"/>
            </w:tcBorders>
          </w:tcPr>
          <w:p w14:paraId="551A6BB2" w14:textId="77777777" w:rsidR="00D42BD1" w:rsidRPr="006F06C2" w:rsidRDefault="00D42BD1" w:rsidP="00D53247">
            <w:pPr>
              <w:pStyle w:val="TAH"/>
            </w:pPr>
            <w:r w:rsidRPr="006F06C2">
              <w:t>Message</w:t>
            </w:r>
          </w:p>
        </w:tc>
        <w:tc>
          <w:tcPr>
            <w:tcW w:w="567" w:type="dxa"/>
            <w:tcBorders>
              <w:top w:val="nil"/>
            </w:tcBorders>
          </w:tcPr>
          <w:p w14:paraId="71A27130" w14:textId="77777777" w:rsidR="00D42BD1" w:rsidRPr="006F06C2" w:rsidRDefault="00D42BD1" w:rsidP="00D53247">
            <w:pPr>
              <w:pStyle w:val="TAH"/>
              <w:rPr>
                <w:rFonts w:eastAsia="MS Gothic"/>
              </w:rPr>
            </w:pPr>
          </w:p>
        </w:tc>
        <w:tc>
          <w:tcPr>
            <w:tcW w:w="850" w:type="dxa"/>
            <w:tcBorders>
              <w:top w:val="nil"/>
            </w:tcBorders>
          </w:tcPr>
          <w:p w14:paraId="7FDD435B" w14:textId="77777777" w:rsidR="00D42BD1" w:rsidRPr="006F06C2" w:rsidRDefault="00D42BD1" w:rsidP="00D53247">
            <w:pPr>
              <w:pStyle w:val="TAH"/>
              <w:rPr>
                <w:rFonts w:eastAsia="MS Gothic"/>
              </w:rPr>
            </w:pPr>
          </w:p>
        </w:tc>
      </w:tr>
      <w:tr w:rsidR="00D42BD1" w:rsidRPr="006F06C2" w14:paraId="7944154C" w14:textId="77777777" w:rsidTr="00D53247">
        <w:tc>
          <w:tcPr>
            <w:tcW w:w="534" w:type="dxa"/>
          </w:tcPr>
          <w:p w14:paraId="257F9E92" w14:textId="77777777" w:rsidR="00D42BD1" w:rsidRPr="006F06C2" w:rsidRDefault="00D42BD1" w:rsidP="00D53247">
            <w:pPr>
              <w:pStyle w:val="TAC"/>
            </w:pPr>
            <w:r w:rsidRPr="006F06C2">
              <w:t>1</w:t>
            </w:r>
          </w:p>
        </w:tc>
        <w:tc>
          <w:tcPr>
            <w:tcW w:w="3969" w:type="dxa"/>
          </w:tcPr>
          <w:p w14:paraId="2BF3053B" w14:textId="77777777" w:rsidR="00D42BD1" w:rsidRPr="006F06C2" w:rsidRDefault="00D42BD1" w:rsidP="00D53247">
            <w:pPr>
              <w:pStyle w:val="TAL"/>
            </w:pPr>
            <w:r w:rsidRPr="006F06C2">
              <w:t>The SS changes the power level setting</w:t>
            </w:r>
          </w:p>
          <w:p w14:paraId="251C7922" w14:textId="77777777" w:rsidR="00D42BD1" w:rsidRPr="006F06C2" w:rsidRDefault="00D42BD1" w:rsidP="00D53247">
            <w:pPr>
              <w:pStyle w:val="TAL"/>
              <w:rPr>
                <w:rFonts w:eastAsia="MS Gothic"/>
              </w:rPr>
            </w:pPr>
            <w:r w:rsidRPr="006F06C2">
              <w:t>according to the row "T1".</w:t>
            </w:r>
          </w:p>
        </w:tc>
        <w:tc>
          <w:tcPr>
            <w:tcW w:w="709" w:type="dxa"/>
            <w:vAlign w:val="center"/>
          </w:tcPr>
          <w:p w14:paraId="505FD8E1" w14:textId="77777777" w:rsidR="00D42BD1" w:rsidRPr="006F06C2" w:rsidRDefault="00D42BD1" w:rsidP="00D53247">
            <w:pPr>
              <w:pStyle w:val="TAC"/>
            </w:pPr>
            <w:r w:rsidRPr="006F06C2">
              <w:t>-</w:t>
            </w:r>
          </w:p>
        </w:tc>
        <w:tc>
          <w:tcPr>
            <w:tcW w:w="2977" w:type="dxa"/>
          </w:tcPr>
          <w:p w14:paraId="08100D2D" w14:textId="77777777" w:rsidR="00D42BD1" w:rsidRPr="006F06C2" w:rsidRDefault="00D42BD1" w:rsidP="00D53247">
            <w:pPr>
              <w:pStyle w:val="TAL"/>
              <w:rPr>
                <w:rFonts w:eastAsia="MS Gothic"/>
              </w:rPr>
            </w:pPr>
            <w:r w:rsidRPr="006F06C2">
              <w:t>-</w:t>
            </w:r>
          </w:p>
        </w:tc>
        <w:tc>
          <w:tcPr>
            <w:tcW w:w="567" w:type="dxa"/>
          </w:tcPr>
          <w:p w14:paraId="6AD63E3A" w14:textId="77777777" w:rsidR="00D42BD1" w:rsidRPr="006F06C2" w:rsidRDefault="00D42BD1" w:rsidP="00D53247">
            <w:pPr>
              <w:pStyle w:val="TAC"/>
              <w:rPr>
                <w:rFonts w:eastAsia="MS Gothic"/>
              </w:rPr>
            </w:pPr>
            <w:r w:rsidRPr="006F06C2">
              <w:rPr>
                <w:rFonts w:eastAsia="MS Gothic"/>
              </w:rPr>
              <w:t>-</w:t>
            </w:r>
          </w:p>
        </w:tc>
        <w:tc>
          <w:tcPr>
            <w:tcW w:w="850" w:type="dxa"/>
          </w:tcPr>
          <w:p w14:paraId="381E30D4" w14:textId="77777777" w:rsidR="00D42BD1" w:rsidRPr="006F06C2" w:rsidRDefault="00D42BD1" w:rsidP="00D53247">
            <w:pPr>
              <w:pStyle w:val="TAC"/>
            </w:pPr>
            <w:r w:rsidRPr="006F06C2">
              <w:t>-</w:t>
            </w:r>
          </w:p>
        </w:tc>
      </w:tr>
      <w:tr w:rsidR="00D42BD1" w:rsidRPr="006F06C2" w14:paraId="000566FA" w14:textId="77777777" w:rsidTr="00D53247">
        <w:tc>
          <w:tcPr>
            <w:tcW w:w="534" w:type="dxa"/>
          </w:tcPr>
          <w:p w14:paraId="43F1EE1C" w14:textId="77777777" w:rsidR="00D42BD1" w:rsidRPr="006F06C2" w:rsidRDefault="00D42BD1" w:rsidP="00D53247">
            <w:pPr>
              <w:pStyle w:val="TAC"/>
            </w:pPr>
            <w:r w:rsidRPr="006F06C2">
              <w:t>2</w:t>
            </w:r>
          </w:p>
        </w:tc>
        <w:tc>
          <w:tcPr>
            <w:tcW w:w="3969" w:type="dxa"/>
          </w:tcPr>
          <w:p w14:paraId="3348786C" w14:textId="77777777" w:rsidR="00D42BD1" w:rsidRPr="006F06C2" w:rsidRDefault="00D42BD1" w:rsidP="00D53247">
            <w:pPr>
              <w:pStyle w:val="TAL"/>
            </w:pPr>
            <w:r w:rsidRPr="006F06C2">
              <w:rPr>
                <w:kern w:val="2"/>
              </w:rPr>
              <w:t>The SS transmits an RRCReconfiguration message on NR Cell 1 to order the UE to perform handover to NR Cell 2.</w:t>
            </w:r>
          </w:p>
        </w:tc>
        <w:tc>
          <w:tcPr>
            <w:tcW w:w="709" w:type="dxa"/>
          </w:tcPr>
          <w:p w14:paraId="7E408F50" w14:textId="77777777" w:rsidR="00D42BD1" w:rsidRPr="006F06C2" w:rsidRDefault="00D42BD1" w:rsidP="00D53247">
            <w:pPr>
              <w:pStyle w:val="TAC"/>
            </w:pPr>
            <w:r w:rsidRPr="006F06C2">
              <w:t>&lt;--</w:t>
            </w:r>
          </w:p>
        </w:tc>
        <w:tc>
          <w:tcPr>
            <w:tcW w:w="2977" w:type="dxa"/>
          </w:tcPr>
          <w:p w14:paraId="0DC6E63A" w14:textId="77777777" w:rsidR="00D42BD1" w:rsidRPr="006F06C2" w:rsidRDefault="00D42BD1" w:rsidP="00D53247">
            <w:pPr>
              <w:pStyle w:val="TAL"/>
            </w:pPr>
            <w:r w:rsidRPr="006F06C2">
              <w:t xml:space="preserve">NR RRC: </w:t>
            </w:r>
            <w:r w:rsidRPr="006F06C2">
              <w:rPr>
                <w:i/>
              </w:rPr>
              <w:t>RRCReconfiguration</w:t>
            </w:r>
          </w:p>
          <w:p w14:paraId="227B03C8" w14:textId="77777777" w:rsidR="00D42BD1" w:rsidRPr="006F06C2" w:rsidRDefault="00D42BD1" w:rsidP="00D53247">
            <w:pPr>
              <w:pStyle w:val="TAL"/>
            </w:pPr>
          </w:p>
        </w:tc>
        <w:tc>
          <w:tcPr>
            <w:tcW w:w="567" w:type="dxa"/>
          </w:tcPr>
          <w:p w14:paraId="644CD8C9" w14:textId="77777777" w:rsidR="00D42BD1" w:rsidRPr="006F06C2" w:rsidRDefault="00D42BD1" w:rsidP="00D53247">
            <w:pPr>
              <w:pStyle w:val="TAC"/>
              <w:rPr>
                <w:rFonts w:eastAsia="MS Gothic"/>
              </w:rPr>
            </w:pPr>
            <w:r w:rsidRPr="006F06C2">
              <w:rPr>
                <w:rFonts w:eastAsia="MS Gothic"/>
              </w:rPr>
              <w:t>-</w:t>
            </w:r>
          </w:p>
        </w:tc>
        <w:tc>
          <w:tcPr>
            <w:tcW w:w="850" w:type="dxa"/>
          </w:tcPr>
          <w:p w14:paraId="73257BA5" w14:textId="77777777" w:rsidR="00D42BD1" w:rsidRPr="006F06C2" w:rsidRDefault="00D42BD1" w:rsidP="00D53247">
            <w:pPr>
              <w:pStyle w:val="TAC"/>
              <w:rPr>
                <w:rFonts w:eastAsia="MS Gothic"/>
              </w:rPr>
            </w:pPr>
            <w:r w:rsidRPr="006F06C2">
              <w:rPr>
                <w:rFonts w:eastAsia="MS Gothic"/>
              </w:rPr>
              <w:t>-</w:t>
            </w:r>
          </w:p>
        </w:tc>
      </w:tr>
      <w:tr w:rsidR="00D42BD1" w:rsidRPr="006F06C2" w14:paraId="1DFAF97F" w14:textId="77777777" w:rsidTr="00D53247">
        <w:tc>
          <w:tcPr>
            <w:tcW w:w="534" w:type="dxa"/>
          </w:tcPr>
          <w:p w14:paraId="6A4C2603" w14:textId="77777777" w:rsidR="00D42BD1" w:rsidRPr="006F06C2" w:rsidRDefault="00D42BD1" w:rsidP="00D53247">
            <w:pPr>
              <w:pStyle w:val="TAC"/>
            </w:pPr>
            <w:r w:rsidRPr="006F06C2">
              <w:t>-</w:t>
            </w:r>
          </w:p>
        </w:tc>
        <w:tc>
          <w:tcPr>
            <w:tcW w:w="3969" w:type="dxa"/>
          </w:tcPr>
          <w:p w14:paraId="065B2CD8" w14:textId="77777777" w:rsidR="00D42BD1" w:rsidRPr="006F06C2" w:rsidRDefault="00D42BD1" w:rsidP="00D53247">
            <w:pPr>
              <w:pStyle w:val="TAL"/>
              <w:rPr>
                <w:kern w:val="2"/>
              </w:rPr>
            </w:pPr>
            <w:r w:rsidRPr="006F06C2">
              <w:rPr>
                <w:kern w:val="2"/>
              </w:rPr>
              <w:t>EXCEPTION: In parallel to the events</w:t>
            </w:r>
          </w:p>
          <w:p w14:paraId="72D3FD15" w14:textId="77777777" w:rsidR="00D42BD1" w:rsidRPr="006F06C2" w:rsidRDefault="00D42BD1" w:rsidP="00D53247">
            <w:pPr>
              <w:pStyle w:val="TAL"/>
              <w:rPr>
                <w:kern w:val="2"/>
              </w:rPr>
            </w:pPr>
            <w:r w:rsidRPr="006F06C2">
              <w:rPr>
                <w:kern w:val="2"/>
              </w:rPr>
              <w:t>described in step 3 the steps specified in Table</w:t>
            </w:r>
          </w:p>
          <w:p w14:paraId="49A10BAF" w14:textId="77777777" w:rsidR="00D42BD1" w:rsidRPr="006F06C2" w:rsidRDefault="00D42BD1" w:rsidP="00D53247">
            <w:pPr>
              <w:pStyle w:val="TAL"/>
              <w:rPr>
                <w:kern w:val="2"/>
              </w:rPr>
            </w:pPr>
            <w:r w:rsidRPr="006F06C2">
              <w:t xml:space="preserve">8.1.4.1.5.3.2-4 </w:t>
            </w:r>
            <w:r w:rsidRPr="006F06C2">
              <w:rPr>
                <w:kern w:val="2"/>
              </w:rPr>
              <w:t>should take place.</w:t>
            </w:r>
          </w:p>
        </w:tc>
        <w:tc>
          <w:tcPr>
            <w:tcW w:w="709" w:type="dxa"/>
          </w:tcPr>
          <w:p w14:paraId="424A188F" w14:textId="77777777" w:rsidR="00D42BD1" w:rsidRPr="006F06C2" w:rsidRDefault="00D42BD1" w:rsidP="00D53247">
            <w:pPr>
              <w:pStyle w:val="TAC"/>
            </w:pPr>
            <w:r w:rsidRPr="006F06C2">
              <w:t>-</w:t>
            </w:r>
          </w:p>
        </w:tc>
        <w:tc>
          <w:tcPr>
            <w:tcW w:w="2977" w:type="dxa"/>
          </w:tcPr>
          <w:p w14:paraId="2F9CF394" w14:textId="77777777" w:rsidR="00D42BD1" w:rsidRPr="006F06C2" w:rsidRDefault="00D42BD1" w:rsidP="00D53247">
            <w:pPr>
              <w:pStyle w:val="TAL"/>
            </w:pPr>
            <w:r w:rsidRPr="006F06C2">
              <w:t>-</w:t>
            </w:r>
          </w:p>
        </w:tc>
        <w:tc>
          <w:tcPr>
            <w:tcW w:w="567" w:type="dxa"/>
          </w:tcPr>
          <w:p w14:paraId="33392F23" w14:textId="77777777" w:rsidR="00D42BD1" w:rsidRPr="006F06C2" w:rsidRDefault="00D42BD1" w:rsidP="00D53247">
            <w:pPr>
              <w:pStyle w:val="TAC"/>
              <w:rPr>
                <w:rFonts w:eastAsia="MS Gothic"/>
              </w:rPr>
            </w:pPr>
            <w:r w:rsidRPr="006F06C2">
              <w:rPr>
                <w:rFonts w:eastAsia="MS Gothic"/>
              </w:rPr>
              <w:t>-</w:t>
            </w:r>
          </w:p>
        </w:tc>
        <w:tc>
          <w:tcPr>
            <w:tcW w:w="850" w:type="dxa"/>
          </w:tcPr>
          <w:p w14:paraId="33D2184C" w14:textId="77777777" w:rsidR="00D42BD1" w:rsidRPr="006F06C2" w:rsidRDefault="00D42BD1" w:rsidP="00D53247">
            <w:pPr>
              <w:pStyle w:val="TAC"/>
              <w:rPr>
                <w:rFonts w:eastAsia="MS Gothic"/>
              </w:rPr>
            </w:pPr>
            <w:r w:rsidRPr="006F06C2">
              <w:rPr>
                <w:rFonts w:eastAsia="MS Gothic"/>
              </w:rPr>
              <w:t>-</w:t>
            </w:r>
          </w:p>
        </w:tc>
      </w:tr>
      <w:tr w:rsidR="00D42BD1" w:rsidRPr="006F06C2" w14:paraId="6D8BA2D4" w14:textId="77777777" w:rsidTr="00D53247">
        <w:tc>
          <w:tcPr>
            <w:tcW w:w="534" w:type="dxa"/>
          </w:tcPr>
          <w:p w14:paraId="40424777" w14:textId="77777777" w:rsidR="00D42BD1" w:rsidRPr="006F06C2" w:rsidRDefault="00D42BD1" w:rsidP="00D53247">
            <w:pPr>
              <w:pStyle w:val="TAC"/>
            </w:pPr>
            <w:r w:rsidRPr="006F06C2">
              <w:t>3</w:t>
            </w:r>
          </w:p>
        </w:tc>
        <w:tc>
          <w:tcPr>
            <w:tcW w:w="3969" w:type="dxa"/>
          </w:tcPr>
          <w:p w14:paraId="49BC8143" w14:textId="77777777" w:rsidR="00D42BD1" w:rsidRPr="006F06C2" w:rsidRDefault="00D42BD1" w:rsidP="00D53247">
            <w:pPr>
              <w:pStyle w:val="TAL"/>
            </w:pPr>
            <w:r w:rsidRPr="006F06C2">
              <w:t>The SS changes the power level setting</w:t>
            </w:r>
          </w:p>
          <w:p w14:paraId="5FB7C9CB" w14:textId="77777777" w:rsidR="00D42BD1" w:rsidRPr="006F06C2" w:rsidRDefault="00D42BD1" w:rsidP="00D53247">
            <w:pPr>
              <w:pStyle w:val="TAL"/>
            </w:pPr>
            <w:r w:rsidRPr="006F06C2">
              <w:t>according to the row "T2".</w:t>
            </w:r>
          </w:p>
        </w:tc>
        <w:tc>
          <w:tcPr>
            <w:tcW w:w="709" w:type="dxa"/>
          </w:tcPr>
          <w:p w14:paraId="28C56483" w14:textId="77777777" w:rsidR="00D42BD1" w:rsidRPr="006F06C2" w:rsidRDefault="00D42BD1" w:rsidP="00D53247">
            <w:pPr>
              <w:pStyle w:val="TAC"/>
            </w:pPr>
            <w:r w:rsidRPr="006F06C2">
              <w:t>-</w:t>
            </w:r>
          </w:p>
        </w:tc>
        <w:tc>
          <w:tcPr>
            <w:tcW w:w="2977" w:type="dxa"/>
          </w:tcPr>
          <w:p w14:paraId="37ADC16B" w14:textId="77777777" w:rsidR="00D42BD1" w:rsidRPr="006F06C2" w:rsidRDefault="00D42BD1" w:rsidP="00D53247">
            <w:pPr>
              <w:pStyle w:val="TAL"/>
              <w:rPr>
                <w:rFonts w:eastAsia="MS Gothic"/>
                <w:i/>
              </w:rPr>
            </w:pPr>
            <w:r w:rsidRPr="006F06C2">
              <w:t>-</w:t>
            </w:r>
          </w:p>
        </w:tc>
        <w:tc>
          <w:tcPr>
            <w:tcW w:w="567" w:type="dxa"/>
          </w:tcPr>
          <w:p w14:paraId="1FE1F8D2" w14:textId="77777777" w:rsidR="00D42BD1" w:rsidRPr="006F06C2" w:rsidRDefault="00D42BD1" w:rsidP="00D53247">
            <w:pPr>
              <w:pStyle w:val="TAC"/>
              <w:rPr>
                <w:rFonts w:eastAsia="MS Gothic"/>
              </w:rPr>
            </w:pPr>
            <w:r w:rsidRPr="006F06C2">
              <w:rPr>
                <w:rFonts w:eastAsia="MS Gothic"/>
              </w:rPr>
              <w:t>-</w:t>
            </w:r>
          </w:p>
        </w:tc>
        <w:tc>
          <w:tcPr>
            <w:tcW w:w="850" w:type="dxa"/>
          </w:tcPr>
          <w:p w14:paraId="3B1346B0" w14:textId="77777777" w:rsidR="00D42BD1" w:rsidRPr="006F06C2" w:rsidRDefault="00D42BD1" w:rsidP="00D53247">
            <w:pPr>
              <w:pStyle w:val="TAC"/>
              <w:rPr>
                <w:rFonts w:eastAsia="MS Gothic"/>
              </w:rPr>
            </w:pPr>
            <w:r w:rsidRPr="006F06C2">
              <w:rPr>
                <w:rFonts w:eastAsia="MS Gothic"/>
              </w:rPr>
              <w:t>-</w:t>
            </w:r>
          </w:p>
        </w:tc>
      </w:tr>
      <w:tr w:rsidR="00D42BD1" w:rsidRPr="006F06C2" w14:paraId="4DAAF1EB" w14:textId="77777777" w:rsidTr="00D53247">
        <w:tc>
          <w:tcPr>
            <w:tcW w:w="534" w:type="dxa"/>
          </w:tcPr>
          <w:p w14:paraId="20F29781" w14:textId="77777777" w:rsidR="00D42BD1" w:rsidRPr="006F06C2" w:rsidRDefault="00D42BD1" w:rsidP="00D53247">
            <w:pPr>
              <w:pStyle w:val="TAC"/>
            </w:pPr>
            <w:r w:rsidRPr="006F06C2">
              <w:t>4</w:t>
            </w:r>
          </w:p>
        </w:tc>
        <w:tc>
          <w:tcPr>
            <w:tcW w:w="3969" w:type="dxa"/>
          </w:tcPr>
          <w:p w14:paraId="15AAE657" w14:textId="77777777" w:rsidR="00D42BD1" w:rsidRPr="006F06C2" w:rsidRDefault="00D42BD1" w:rsidP="00D53247">
            <w:pPr>
              <w:pStyle w:val="TAL"/>
            </w:pPr>
            <w:r w:rsidRPr="006F06C2">
              <w:t>Check: Does the UE transmit an RRCReestablishmentRequest</w:t>
            </w:r>
          </w:p>
          <w:p w14:paraId="58534D1A" w14:textId="77777777" w:rsidR="00D42BD1" w:rsidRPr="006F06C2" w:rsidRDefault="00D42BD1" w:rsidP="00D53247">
            <w:pPr>
              <w:pStyle w:val="TAL"/>
            </w:pPr>
            <w:r w:rsidRPr="006F06C2">
              <w:t>message on NR Cell 1?</w:t>
            </w:r>
          </w:p>
        </w:tc>
        <w:tc>
          <w:tcPr>
            <w:tcW w:w="709" w:type="dxa"/>
          </w:tcPr>
          <w:p w14:paraId="0EC1D2D0" w14:textId="77777777" w:rsidR="00D42BD1" w:rsidRPr="006F06C2" w:rsidRDefault="00D42BD1" w:rsidP="00D53247">
            <w:pPr>
              <w:pStyle w:val="TAC"/>
            </w:pPr>
            <w:r w:rsidRPr="006F06C2">
              <w:t>--&gt;</w:t>
            </w:r>
          </w:p>
        </w:tc>
        <w:tc>
          <w:tcPr>
            <w:tcW w:w="2977" w:type="dxa"/>
          </w:tcPr>
          <w:p w14:paraId="3CC12C69" w14:textId="77777777" w:rsidR="00D42BD1" w:rsidRPr="006F06C2" w:rsidRDefault="00D42BD1" w:rsidP="00D53247">
            <w:pPr>
              <w:pStyle w:val="TAL"/>
            </w:pPr>
            <w:r w:rsidRPr="006F06C2">
              <w:t xml:space="preserve">NR RRC: </w:t>
            </w:r>
            <w:r w:rsidRPr="006F06C2">
              <w:rPr>
                <w:i/>
              </w:rPr>
              <w:t>RRCReestablishmentRequest</w:t>
            </w:r>
          </w:p>
        </w:tc>
        <w:tc>
          <w:tcPr>
            <w:tcW w:w="567" w:type="dxa"/>
          </w:tcPr>
          <w:p w14:paraId="59D1907C" w14:textId="77777777" w:rsidR="00D42BD1" w:rsidRPr="006F06C2" w:rsidRDefault="00D42BD1" w:rsidP="00D53247">
            <w:pPr>
              <w:pStyle w:val="TAC"/>
              <w:rPr>
                <w:rFonts w:eastAsia="MS Gothic"/>
              </w:rPr>
            </w:pPr>
            <w:r w:rsidRPr="006F06C2">
              <w:rPr>
                <w:rFonts w:eastAsia="MS Gothic"/>
              </w:rPr>
              <w:t>1</w:t>
            </w:r>
          </w:p>
        </w:tc>
        <w:tc>
          <w:tcPr>
            <w:tcW w:w="850" w:type="dxa"/>
          </w:tcPr>
          <w:p w14:paraId="57A0C4CE" w14:textId="77777777" w:rsidR="00D42BD1" w:rsidRPr="006F06C2" w:rsidRDefault="00D42BD1" w:rsidP="00D53247">
            <w:pPr>
              <w:pStyle w:val="TAC"/>
              <w:rPr>
                <w:rFonts w:eastAsia="MS Gothic"/>
              </w:rPr>
            </w:pPr>
            <w:r w:rsidRPr="006F06C2">
              <w:rPr>
                <w:rFonts w:eastAsia="MS Gothic"/>
              </w:rPr>
              <w:t>P</w:t>
            </w:r>
          </w:p>
        </w:tc>
      </w:tr>
      <w:tr w:rsidR="00D42BD1" w:rsidRPr="006F06C2" w14:paraId="780EAD1A" w14:textId="77777777" w:rsidTr="00D53247">
        <w:tc>
          <w:tcPr>
            <w:tcW w:w="534" w:type="dxa"/>
          </w:tcPr>
          <w:p w14:paraId="320FB178" w14:textId="77777777" w:rsidR="00D42BD1" w:rsidRPr="006F06C2" w:rsidRDefault="00D42BD1" w:rsidP="00D53247">
            <w:pPr>
              <w:pStyle w:val="TAC"/>
            </w:pPr>
            <w:r w:rsidRPr="006F06C2">
              <w:t>5</w:t>
            </w:r>
          </w:p>
        </w:tc>
        <w:tc>
          <w:tcPr>
            <w:tcW w:w="3969" w:type="dxa"/>
          </w:tcPr>
          <w:p w14:paraId="1F180E0E" w14:textId="77777777" w:rsidR="00D42BD1" w:rsidRPr="006F06C2" w:rsidRDefault="00D42BD1" w:rsidP="00D53247">
            <w:pPr>
              <w:pStyle w:val="TAL"/>
            </w:pPr>
            <w:r w:rsidRPr="006F06C2">
              <w:t>The SS transmits an RRCReestablishment message to resume SRB1 operation and re-activate security on NR Cell 1.</w:t>
            </w:r>
          </w:p>
        </w:tc>
        <w:tc>
          <w:tcPr>
            <w:tcW w:w="709" w:type="dxa"/>
          </w:tcPr>
          <w:p w14:paraId="78DFF12B" w14:textId="77777777" w:rsidR="00D42BD1" w:rsidRPr="006F06C2" w:rsidRDefault="00D42BD1" w:rsidP="00D53247">
            <w:pPr>
              <w:pStyle w:val="TAC"/>
            </w:pPr>
            <w:r w:rsidRPr="006F06C2">
              <w:t>&lt;--</w:t>
            </w:r>
          </w:p>
        </w:tc>
        <w:tc>
          <w:tcPr>
            <w:tcW w:w="2977" w:type="dxa"/>
          </w:tcPr>
          <w:p w14:paraId="423406C4" w14:textId="77777777" w:rsidR="00D42BD1" w:rsidRPr="006F06C2" w:rsidRDefault="00D42BD1" w:rsidP="00D53247">
            <w:pPr>
              <w:pStyle w:val="TAL"/>
            </w:pPr>
            <w:r w:rsidRPr="006F06C2">
              <w:t xml:space="preserve">NR RRC: </w:t>
            </w:r>
            <w:r w:rsidRPr="006F06C2">
              <w:rPr>
                <w:i/>
              </w:rPr>
              <w:t>RRCReestablishment</w:t>
            </w:r>
          </w:p>
        </w:tc>
        <w:tc>
          <w:tcPr>
            <w:tcW w:w="567" w:type="dxa"/>
          </w:tcPr>
          <w:p w14:paraId="60F468B0" w14:textId="77777777" w:rsidR="00D42BD1" w:rsidRPr="006F06C2" w:rsidRDefault="00D42BD1" w:rsidP="00D53247">
            <w:pPr>
              <w:pStyle w:val="TAC"/>
              <w:rPr>
                <w:rFonts w:eastAsia="MS Gothic"/>
              </w:rPr>
            </w:pPr>
            <w:r w:rsidRPr="006F06C2">
              <w:rPr>
                <w:rFonts w:eastAsia="MS Gothic"/>
              </w:rPr>
              <w:t>-</w:t>
            </w:r>
          </w:p>
        </w:tc>
        <w:tc>
          <w:tcPr>
            <w:tcW w:w="850" w:type="dxa"/>
          </w:tcPr>
          <w:p w14:paraId="1B611FD3" w14:textId="77777777" w:rsidR="00D42BD1" w:rsidRPr="006F06C2" w:rsidRDefault="00D42BD1" w:rsidP="00D53247">
            <w:pPr>
              <w:pStyle w:val="TAC"/>
              <w:rPr>
                <w:rFonts w:eastAsia="MS Gothic"/>
              </w:rPr>
            </w:pPr>
            <w:r w:rsidRPr="006F06C2">
              <w:rPr>
                <w:rFonts w:eastAsia="MS Gothic"/>
              </w:rPr>
              <w:t>-</w:t>
            </w:r>
          </w:p>
        </w:tc>
      </w:tr>
      <w:tr w:rsidR="00D42BD1" w:rsidRPr="006F06C2" w14:paraId="7ECF05BC" w14:textId="77777777" w:rsidTr="00D53247">
        <w:tc>
          <w:tcPr>
            <w:tcW w:w="534" w:type="dxa"/>
          </w:tcPr>
          <w:p w14:paraId="6613BB46" w14:textId="77777777" w:rsidR="00D42BD1" w:rsidRPr="006F06C2" w:rsidRDefault="00D42BD1" w:rsidP="00D53247">
            <w:pPr>
              <w:pStyle w:val="TAC"/>
            </w:pPr>
            <w:r w:rsidRPr="006F06C2">
              <w:t>6</w:t>
            </w:r>
          </w:p>
        </w:tc>
        <w:tc>
          <w:tcPr>
            <w:tcW w:w="3969" w:type="dxa"/>
          </w:tcPr>
          <w:p w14:paraId="1E045DF3" w14:textId="77777777" w:rsidR="00D42BD1" w:rsidRPr="006F06C2" w:rsidRDefault="00D42BD1" w:rsidP="00D53247">
            <w:pPr>
              <w:pStyle w:val="TAL"/>
            </w:pPr>
            <w:r w:rsidRPr="006F06C2">
              <w:t>Does the UE transmit an</w:t>
            </w:r>
          </w:p>
          <w:p w14:paraId="2894EDDF" w14:textId="77777777" w:rsidR="00D42BD1" w:rsidRPr="006F06C2" w:rsidRDefault="00D42BD1" w:rsidP="00D53247">
            <w:pPr>
              <w:pStyle w:val="TAL"/>
            </w:pPr>
            <w:r w:rsidRPr="006F06C2">
              <w:t>RRCReestablishmentComplete message using the security key derived from the nextHopChainingCount on NR Cell 1?</w:t>
            </w:r>
          </w:p>
        </w:tc>
        <w:tc>
          <w:tcPr>
            <w:tcW w:w="709" w:type="dxa"/>
          </w:tcPr>
          <w:p w14:paraId="74765F7F" w14:textId="77777777" w:rsidR="00D42BD1" w:rsidRPr="006F06C2" w:rsidRDefault="00D42BD1" w:rsidP="00D53247">
            <w:pPr>
              <w:pStyle w:val="TAC"/>
            </w:pPr>
            <w:r w:rsidRPr="006F06C2">
              <w:t>--&gt;</w:t>
            </w:r>
          </w:p>
        </w:tc>
        <w:tc>
          <w:tcPr>
            <w:tcW w:w="2977" w:type="dxa"/>
          </w:tcPr>
          <w:p w14:paraId="7C3A8305" w14:textId="77777777" w:rsidR="00D42BD1" w:rsidRPr="006F06C2" w:rsidRDefault="00D42BD1" w:rsidP="00D53247">
            <w:pPr>
              <w:pStyle w:val="TAL"/>
            </w:pPr>
            <w:r w:rsidRPr="006F06C2">
              <w:t xml:space="preserve">NR RRC: </w:t>
            </w:r>
            <w:r w:rsidRPr="006F06C2">
              <w:rPr>
                <w:i/>
              </w:rPr>
              <w:t>RRCReestablishmentComplete</w:t>
            </w:r>
          </w:p>
        </w:tc>
        <w:tc>
          <w:tcPr>
            <w:tcW w:w="567" w:type="dxa"/>
          </w:tcPr>
          <w:p w14:paraId="6BC148A1" w14:textId="77777777" w:rsidR="00D42BD1" w:rsidRPr="006F06C2" w:rsidRDefault="00D42BD1" w:rsidP="00D53247">
            <w:pPr>
              <w:pStyle w:val="TAC"/>
              <w:rPr>
                <w:rFonts w:eastAsia="MS Gothic"/>
              </w:rPr>
            </w:pPr>
            <w:r w:rsidRPr="006F06C2">
              <w:rPr>
                <w:rFonts w:eastAsia="MS Gothic"/>
              </w:rPr>
              <w:t>2</w:t>
            </w:r>
          </w:p>
        </w:tc>
        <w:tc>
          <w:tcPr>
            <w:tcW w:w="850" w:type="dxa"/>
          </w:tcPr>
          <w:p w14:paraId="710C4564" w14:textId="77777777" w:rsidR="00D42BD1" w:rsidRPr="006F06C2" w:rsidRDefault="00D42BD1" w:rsidP="00D53247">
            <w:pPr>
              <w:pStyle w:val="TAC"/>
              <w:rPr>
                <w:rFonts w:eastAsia="MS Gothic"/>
              </w:rPr>
            </w:pPr>
            <w:r w:rsidRPr="006F06C2">
              <w:rPr>
                <w:rFonts w:eastAsia="MS Gothic"/>
              </w:rPr>
              <w:t>P</w:t>
            </w:r>
          </w:p>
        </w:tc>
      </w:tr>
      <w:tr w:rsidR="000B587A" w:rsidRPr="006F06C2" w14:paraId="7736049E" w14:textId="77777777" w:rsidTr="006F4BAC">
        <w:tc>
          <w:tcPr>
            <w:tcW w:w="534" w:type="dxa"/>
          </w:tcPr>
          <w:p w14:paraId="671BF99A" w14:textId="77777777" w:rsidR="000B587A" w:rsidRPr="006F06C2" w:rsidRDefault="000B587A" w:rsidP="002D3C11">
            <w:pPr>
              <w:pStyle w:val="TAC"/>
              <w:rPr>
                <w:lang w:eastAsia="en-US"/>
              </w:rPr>
            </w:pPr>
            <w:r w:rsidRPr="006F06C2">
              <w:rPr>
                <w:lang w:eastAsia="en-US"/>
              </w:rPr>
              <w:t>6A</w:t>
            </w:r>
          </w:p>
        </w:tc>
        <w:tc>
          <w:tcPr>
            <w:tcW w:w="3969" w:type="dxa"/>
          </w:tcPr>
          <w:p w14:paraId="37436FF9" w14:textId="77777777" w:rsidR="000B587A" w:rsidRPr="006F06C2" w:rsidRDefault="000B587A" w:rsidP="002D3C11">
            <w:pPr>
              <w:pStyle w:val="TAL"/>
              <w:rPr>
                <w:lang w:eastAsia="en-US"/>
              </w:rPr>
            </w:pPr>
            <w:r w:rsidRPr="006F06C2">
              <w:rPr>
                <w:lang w:eastAsia="en-US"/>
              </w:rPr>
              <w:t>The SS transmits an RRCReconfiguration message to resume existing radio bearers on NR Cell 1.</w:t>
            </w:r>
          </w:p>
        </w:tc>
        <w:tc>
          <w:tcPr>
            <w:tcW w:w="709" w:type="dxa"/>
          </w:tcPr>
          <w:p w14:paraId="312B73EE" w14:textId="77777777" w:rsidR="000B587A" w:rsidRPr="006F06C2" w:rsidRDefault="000B587A" w:rsidP="002D3C11">
            <w:pPr>
              <w:pStyle w:val="TAC"/>
              <w:rPr>
                <w:lang w:eastAsia="en-US"/>
              </w:rPr>
            </w:pPr>
            <w:r w:rsidRPr="006F06C2">
              <w:rPr>
                <w:lang w:eastAsia="en-US"/>
              </w:rPr>
              <w:t>&lt;--</w:t>
            </w:r>
          </w:p>
        </w:tc>
        <w:tc>
          <w:tcPr>
            <w:tcW w:w="2977" w:type="dxa"/>
          </w:tcPr>
          <w:p w14:paraId="6B0B4E72" w14:textId="77777777" w:rsidR="000B587A" w:rsidRPr="006F06C2" w:rsidRDefault="000B587A" w:rsidP="002D3C11">
            <w:pPr>
              <w:pStyle w:val="TAL"/>
              <w:rPr>
                <w:lang w:eastAsia="en-US"/>
              </w:rPr>
            </w:pPr>
            <w:r w:rsidRPr="006F06C2">
              <w:rPr>
                <w:lang w:eastAsia="zh-CN"/>
              </w:rPr>
              <w:t>NR RRC: RRCReconfiguration</w:t>
            </w:r>
          </w:p>
        </w:tc>
        <w:tc>
          <w:tcPr>
            <w:tcW w:w="567" w:type="dxa"/>
          </w:tcPr>
          <w:p w14:paraId="2BCD5537" w14:textId="77777777" w:rsidR="000B587A" w:rsidRPr="006F06C2"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6F06C2">
              <w:rPr>
                <w:rFonts w:ascii="Arial" w:eastAsia="MS Gothic" w:hAnsi="Arial"/>
                <w:sz w:val="18"/>
                <w:lang w:eastAsia="en-US"/>
              </w:rPr>
              <w:t>-</w:t>
            </w:r>
          </w:p>
        </w:tc>
        <w:tc>
          <w:tcPr>
            <w:tcW w:w="850" w:type="dxa"/>
          </w:tcPr>
          <w:p w14:paraId="7F4AE4BC" w14:textId="77777777" w:rsidR="000B587A" w:rsidRPr="006F06C2"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6F06C2">
              <w:rPr>
                <w:rFonts w:ascii="Arial" w:eastAsia="MS Gothic" w:hAnsi="Arial"/>
                <w:sz w:val="18"/>
                <w:lang w:eastAsia="en-US"/>
              </w:rPr>
              <w:t>-</w:t>
            </w:r>
          </w:p>
        </w:tc>
      </w:tr>
      <w:tr w:rsidR="000B587A" w:rsidRPr="006F06C2" w14:paraId="71147942" w14:textId="77777777" w:rsidTr="006F4BAC">
        <w:tc>
          <w:tcPr>
            <w:tcW w:w="534" w:type="dxa"/>
          </w:tcPr>
          <w:p w14:paraId="6E5C1935" w14:textId="77777777" w:rsidR="000B587A" w:rsidRPr="006F06C2" w:rsidRDefault="000B587A" w:rsidP="002D3C11">
            <w:pPr>
              <w:pStyle w:val="TAC"/>
              <w:rPr>
                <w:lang w:eastAsia="en-US"/>
              </w:rPr>
            </w:pPr>
            <w:r w:rsidRPr="006F06C2">
              <w:rPr>
                <w:lang w:eastAsia="en-US"/>
              </w:rPr>
              <w:t>6B</w:t>
            </w:r>
          </w:p>
        </w:tc>
        <w:tc>
          <w:tcPr>
            <w:tcW w:w="3969" w:type="dxa"/>
          </w:tcPr>
          <w:p w14:paraId="5E3FF12D" w14:textId="77777777" w:rsidR="000B587A" w:rsidRPr="006F06C2" w:rsidRDefault="000B587A" w:rsidP="002D3C11">
            <w:pPr>
              <w:pStyle w:val="TAL"/>
              <w:rPr>
                <w:lang w:eastAsia="en-US"/>
              </w:rPr>
            </w:pPr>
            <w:r w:rsidRPr="006F06C2">
              <w:rPr>
                <w:lang w:eastAsia="en-US"/>
              </w:rPr>
              <w:t xml:space="preserve">The UE transmits an </w:t>
            </w:r>
            <w:r w:rsidRPr="006F06C2">
              <w:rPr>
                <w:i/>
                <w:lang w:eastAsia="en-US"/>
              </w:rPr>
              <w:t xml:space="preserve">RRCReconfigurationComplete </w:t>
            </w:r>
            <w:r w:rsidRPr="006F06C2">
              <w:rPr>
                <w:lang w:eastAsia="en-US"/>
              </w:rPr>
              <w:t xml:space="preserve">message on NR Cell </w:t>
            </w:r>
            <w:r w:rsidRPr="006F06C2">
              <w:rPr>
                <w:lang w:eastAsia="zh-CN"/>
              </w:rPr>
              <w:t>1</w:t>
            </w:r>
            <w:r w:rsidRPr="006F06C2">
              <w:rPr>
                <w:lang w:eastAsia="en-US"/>
              </w:rPr>
              <w:t>.</w:t>
            </w:r>
          </w:p>
        </w:tc>
        <w:tc>
          <w:tcPr>
            <w:tcW w:w="709" w:type="dxa"/>
          </w:tcPr>
          <w:p w14:paraId="56142CFA" w14:textId="77777777" w:rsidR="000B587A" w:rsidRPr="006F06C2" w:rsidRDefault="000B587A" w:rsidP="002D3C11">
            <w:pPr>
              <w:pStyle w:val="TAC"/>
              <w:rPr>
                <w:lang w:eastAsia="en-US"/>
              </w:rPr>
            </w:pPr>
            <w:r w:rsidRPr="006F06C2">
              <w:rPr>
                <w:lang w:eastAsia="en-US"/>
              </w:rPr>
              <w:t>--&gt;</w:t>
            </w:r>
          </w:p>
        </w:tc>
        <w:tc>
          <w:tcPr>
            <w:tcW w:w="2977" w:type="dxa"/>
          </w:tcPr>
          <w:p w14:paraId="5F0E66A8" w14:textId="77777777" w:rsidR="000B587A" w:rsidRPr="006F06C2" w:rsidRDefault="000B587A" w:rsidP="002D3C11">
            <w:pPr>
              <w:pStyle w:val="TAL"/>
              <w:rPr>
                <w:lang w:eastAsia="en-US"/>
              </w:rPr>
            </w:pPr>
            <w:r w:rsidRPr="006F06C2">
              <w:rPr>
                <w:lang w:eastAsia="zh-CN"/>
              </w:rPr>
              <w:t>NR RRC: RRCReconfigurationComplete</w:t>
            </w:r>
          </w:p>
        </w:tc>
        <w:tc>
          <w:tcPr>
            <w:tcW w:w="567" w:type="dxa"/>
          </w:tcPr>
          <w:p w14:paraId="46853431" w14:textId="77777777" w:rsidR="000B587A" w:rsidRPr="006F06C2"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6F06C2">
              <w:rPr>
                <w:rFonts w:ascii="Arial" w:eastAsia="MS Gothic" w:hAnsi="Arial"/>
                <w:sz w:val="18"/>
                <w:lang w:eastAsia="en-US"/>
              </w:rPr>
              <w:t>-</w:t>
            </w:r>
          </w:p>
        </w:tc>
        <w:tc>
          <w:tcPr>
            <w:tcW w:w="850" w:type="dxa"/>
          </w:tcPr>
          <w:p w14:paraId="7F300A9F" w14:textId="77777777" w:rsidR="000B587A" w:rsidRPr="006F06C2"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6F06C2">
              <w:rPr>
                <w:rFonts w:ascii="Arial" w:eastAsia="MS Gothic" w:hAnsi="Arial"/>
                <w:sz w:val="18"/>
                <w:lang w:eastAsia="en-US"/>
              </w:rPr>
              <w:t>-</w:t>
            </w:r>
          </w:p>
        </w:tc>
      </w:tr>
      <w:tr w:rsidR="00D42BD1" w:rsidRPr="006F06C2" w14:paraId="316F28D1" w14:textId="77777777" w:rsidTr="00D53247">
        <w:tc>
          <w:tcPr>
            <w:tcW w:w="534" w:type="dxa"/>
          </w:tcPr>
          <w:p w14:paraId="397CD0CA" w14:textId="77777777" w:rsidR="00D42BD1" w:rsidRPr="006F06C2" w:rsidRDefault="00D42BD1" w:rsidP="00185D43">
            <w:pPr>
              <w:pStyle w:val="TAC"/>
            </w:pPr>
            <w:r w:rsidRPr="006F06C2">
              <w:t>7</w:t>
            </w:r>
          </w:p>
        </w:tc>
        <w:tc>
          <w:tcPr>
            <w:tcW w:w="3969" w:type="dxa"/>
          </w:tcPr>
          <w:p w14:paraId="046299F2" w14:textId="77777777" w:rsidR="00D42BD1" w:rsidRPr="006F06C2" w:rsidRDefault="00D42BD1" w:rsidP="00E273CA">
            <w:pPr>
              <w:pStyle w:val="TAL"/>
            </w:pPr>
            <w:r w:rsidRPr="006F06C2">
              <w:t>The SS changes the power level setting</w:t>
            </w:r>
          </w:p>
          <w:p w14:paraId="55B8941B" w14:textId="77777777" w:rsidR="00D42BD1" w:rsidRPr="006F06C2" w:rsidRDefault="00D42BD1" w:rsidP="00E273CA">
            <w:pPr>
              <w:pStyle w:val="TAL"/>
            </w:pPr>
            <w:r w:rsidRPr="006F06C2">
              <w:t>according to the row "T1".</w:t>
            </w:r>
          </w:p>
        </w:tc>
        <w:tc>
          <w:tcPr>
            <w:tcW w:w="709" w:type="dxa"/>
          </w:tcPr>
          <w:p w14:paraId="2516BCAE" w14:textId="77777777" w:rsidR="00D42BD1" w:rsidRPr="006F06C2" w:rsidRDefault="000B587A" w:rsidP="00E273CA">
            <w:pPr>
              <w:pStyle w:val="TAC"/>
            </w:pPr>
            <w:r w:rsidRPr="006F06C2">
              <w:t>-</w:t>
            </w:r>
          </w:p>
        </w:tc>
        <w:tc>
          <w:tcPr>
            <w:tcW w:w="2977" w:type="dxa"/>
          </w:tcPr>
          <w:p w14:paraId="74513620" w14:textId="77777777" w:rsidR="00D42BD1" w:rsidRPr="006F06C2" w:rsidRDefault="000B587A" w:rsidP="006F4BAC">
            <w:pPr>
              <w:pStyle w:val="TAL"/>
            </w:pPr>
            <w:r w:rsidRPr="006F06C2">
              <w:t>-</w:t>
            </w:r>
          </w:p>
        </w:tc>
        <w:tc>
          <w:tcPr>
            <w:tcW w:w="567" w:type="dxa"/>
          </w:tcPr>
          <w:p w14:paraId="6A965E70" w14:textId="77777777" w:rsidR="00D42BD1" w:rsidRPr="006F06C2" w:rsidRDefault="000B587A" w:rsidP="00D53247">
            <w:pPr>
              <w:pStyle w:val="TAC"/>
              <w:rPr>
                <w:rFonts w:eastAsia="MS Gothic"/>
              </w:rPr>
            </w:pPr>
            <w:r w:rsidRPr="006F06C2">
              <w:rPr>
                <w:rFonts w:eastAsia="MS Gothic"/>
              </w:rPr>
              <w:t>-</w:t>
            </w:r>
          </w:p>
        </w:tc>
        <w:tc>
          <w:tcPr>
            <w:tcW w:w="850" w:type="dxa"/>
          </w:tcPr>
          <w:p w14:paraId="25B1CF6C" w14:textId="77777777" w:rsidR="00D42BD1" w:rsidRPr="006F06C2" w:rsidRDefault="000B587A" w:rsidP="00D53247">
            <w:pPr>
              <w:pStyle w:val="TAC"/>
              <w:rPr>
                <w:rFonts w:eastAsia="MS Gothic"/>
              </w:rPr>
            </w:pPr>
            <w:r w:rsidRPr="006F06C2">
              <w:rPr>
                <w:rFonts w:eastAsia="MS Gothic"/>
              </w:rPr>
              <w:t>-</w:t>
            </w:r>
          </w:p>
        </w:tc>
      </w:tr>
      <w:tr w:rsidR="00D42BD1" w:rsidRPr="006F06C2" w14:paraId="755D5EB9" w14:textId="77777777" w:rsidTr="00D53247">
        <w:tc>
          <w:tcPr>
            <w:tcW w:w="534" w:type="dxa"/>
          </w:tcPr>
          <w:p w14:paraId="107DB7D0" w14:textId="77777777" w:rsidR="00D42BD1" w:rsidRPr="006F06C2" w:rsidRDefault="00D42BD1" w:rsidP="00185D43">
            <w:pPr>
              <w:pStyle w:val="TAC"/>
            </w:pPr>
            <w:r w:rsidRPr="006F06C2">
              <w:t>8</w:t>
            </w:r>
          </w:p>
        </w:tc>
        <w:tc>
          <w:tcPr>
            <w:tcW w:w="3969" w:type="dxa"/>
          </w:tcPr>
          <w:p w14:paraId="420170E4" w14:textId="77777777" w:rsidR="00D42BD1" w:rsidRPr="006F06C2" w:rsidRDefault="00D42BD1" w:rsidP="00E273CA">
            <w:pPr>
              <w:pStyle w:val="TAL"/>
            </w:pPr>
            <w:r w:rsidRPr="006F06C2">
              <w:rPr>
                <w:kern w:val="2"/>
              </w:rPr>
              <w:t>The SS transmits an RRCReconfiguration message on NR Cell 1 to order the UE to perform handover to NR Cell 2.</w:t>
            </w:r>
          </w:p>
        </w:tc>
        <w:tc>
          <w:tcPr>
            <w:tcW w:w="709" w:type="dxa"/>
          </w:tcPr>
          <w:p w14:paraId="4C54BBDC" w14:textId="77777777" w:rsidR="00D42BD1" w:rsidRPr="006F06C2" w:rsidRDefault="00D42BD1" w:rsidP="00E273CA">
            <w:pPr>
              <w:pStyle w:val="TAC"/>
            </w:pPr>
            <w:r w:rsidRPr="006F06C2">
              <w:t>&lt;--</w:t>
            </w:r>
          </w:p>
        </w:tc>
        <w:tc>
          <w:tcPr>
            <w:tcW w:w="2977" w:type="dxa"/>
          </w:tcPr>
          <w:p w14:paraId="69B7C960" w14:textId="77777777" w:rsidR="00D42BD1" w:rsidRPr="006F06C2" w:rsidRDefault="00D42BD1" w:rsidP="000B587A">
            <w:pPr>
              <w:pStyle w:val="TAL"/>
            </w:pPr>
            <w:r w:rsidRPr="006F06C2">
              <w:t xml:space="preserve">NR RRC: </w:t>
            </w:r>
            <w:r w:rsidRPr="006F06C2">
              <w:rPr>
                <w:i/>
              </w:rPr>
              <w:t>RRCReconfiguration</w:t>
            </w:r>
          </w:p>
        </w:tc>
        <w:tc>
          <w:tcPr>
            <w:tcW w:w="567" w:type="dxa"/>
          </w:tcPr>
          <w:p w14:paraId="4AB55BA4" w14:textId="77777777" w:rsidR="00D42BD1" w:rsidRPr="006F06C2" w:rsidRDefault="00D42BD1" w:rsidP="00D53247">
            <w:pPr>
              <w:pStyle w:val="TAC"/>
              <w:rPr>
                <w:rFonts w:eastAsia="MS Gothic"/>
              </w:rPr>
            </w:pPr>
            <w:r w:rsidRPr="006F06C2">
              <w:rPr>
                <w:rFonts w:eastAsia="MS Gothic"/>
              </w:rPr>
              <w:t>-</w:t>
            </w:r>
          </w:p>
        </w:tc>
        <w:tc>
          <w:tcPr>
            <w:tcW w:w="850" w:type="dxa"/>
          </w:tcPr>
          <w:p w14:paraId="2A896E68" w14:textId="77777777" w:rsidR="00D42BD1" w:rsidRPr="006F06C2" w:rsidRDefault="00D42BD1" w:rsidP="00D53247">
            <w:pPr>
              <w:pStyle w:val="TAC"/>
              <w:rPr>
                <w:rFonts w:eastAsia="MS Gothic"/>
              </w:rPr>
            </w:pPr>
            <w:r w:rsidRPr="006F06C2">
              <w:rPr>
                <w:rFonts w:eastAsia="MS Gothic"/>
              </w:rPr>
              <w:t>-</w:t>
            </w:r>
          </w:p>
        </w:tc>
      </w:tr>
      <w:tr w:rsidR="00D42BD1" w:rsidRPr="006F06C2" w14:paraId="2046396C" w14:textId="77777777" w:rsidTr="00D53247">
        <w:tc>
          <w:tcPr>
            <w:tcW w:w="534" w:type="dxa"/>
          </w:tcPr>
          <w:p w14:paraId="1A07E256" w14:textId="77777777" w:rsidR="00D42BD1" w:rsidRPr="006F06C2" w:rsidRDefault="00D42BD1" w:rsidP="00185D43">
            <w:pPr>
              <w:pStyle w:val="TAC"/>
            </w:pPr>
            <w:r w:rsidRPr="006F06C2">
              <w:t>-</w:t>
            </w:r>
          </w:p>
        </w:tc>
        <w:tc>
          <w:tcPr>
            <w:tcW w:w="3969" w:type="dxa"/>
          </w:tcPr>
          <w:p w14:paraId="3B82ABEC" w14:textId="77777777" w:rsidR="00D42BD1" w:rsidRPr="006F06C2" w:rsidRDefault="00D42BD1" w:rsidP="00E273CA">
            <w:pPr>
              <w:pStyle w:val="TAL"/>
              <w:rPr>
                <w:kern w:val="2"/>
              </w:rPr>
            </w:pPr>
            <w:r w:rsidRPr="006F06C2">
              <w:rPr>
                <w:kern w:val="2"/>
              </w:rPr>
              <w:t>EXCEPTION: In parallel to the events</w:t>
            </w:r>
          </w:p>
          <w:p w14:paraId="1F0A5CCB" w14:textId="77777777" w:rsidR="00D42BD1" w:rsidRPr="006F06C2" w:rsidRDefault="00D42BD1" w:rsidP="00E273CA">
            <w:pPr>
              <w:pStyle w:val="TAL"/>
              <w:rPr>
                <w:kern w:val="2"/>
              </w:rPr>
            </w:pPr>
            <w:r w:rsidRPr="006F06C2">
              <w:rPr>
                <w:kern w:val="2"/>
              </w:rPr>
              <w:t>described in step 9 the steps specified in Table</w:t>
            </w:r>
          </w:p>
          <w:p w14:paraId="6B96AC56" w14:textId="77777777" w:rsidR="00D42BD1" w:rsidRPr="006F06C2" w:rsidRDefault="00D42BD1" w:rsidP="00E273CA">
            <w:pPr>
              <w:pStyle w:val="TAL"/>
              <w:rPr>
                <w:kern w:val="2"/>
              </w:rPr>
            </w:pPr>
            <w:r w:rsidRPr="006F06C2">
              <w:t xml:space="preserve">8.1.4.1.5.3.2-4 </w:t>
            </w:r>
            <w:r w:rsidRPr="006F06C2">
              <w:rPr>
                <w:kern w:val="2"/>
              </w:rPr>
              <w:t>should take place.</w:t>
            </w:r>
          </w:p>
        </w:tc>
        <w:tc>
          <w:tcPr>
            <w:tcW w:w="709" w:type="dxa"/>
          </w:tcPr>
          <w:p w14:paraId="0E5E6238" w14:textId="77777777" w:rsidR="00D42BD1" w:rsidRPr="006F06C2" w:rsidRDefault="00D42BD1" w:rsidP="006F4BAC">
            <w:pPr>
              <w:pStyle w:val="TAC"/>
            </w:pPr>
            <w:r w:rsidRPr="006F06C2">
              <w:t>-</w:t>
            </w:r>
          </w:p>
        </w:tc>
        <w:tc>
          <w:tcPr>
            <w:tcW w:w="2977" w:type="dxa"/>
          </w:tcPr>
          <w:p w14:paraId="55EAC54D" w14:textId="77777777" w:rsidR="00D42BD1" w:rsidRPr="006F06C2" w:rsidRDefault="00D42BD1" w:rsidP="006F4BAC">
            <w:pPr>
              <w:pStyle w:val="TAL"/>
            </w:pPr>
            <w:r w:rsidRPr="006F06C2">
              <w:t>-</w:t>
            </w:r>
          </w:p>
        </w:tc>
        <w:tc>
          <w:tcPr>
            <w:tcW w:w="567" w:type="dxa"/>
          </w:tcPr>
          <w:p w14:paraId="2A9FF556" w14:textId="77777777" w:rsidR="00D42BD1" w:rsidRPr="006F06C2" w:rsidRDefault="00D42BD1" w:rsidP="00D53247">
            <w:pPr>
              <w:pStyle w:val="TAC"/>
              <w:rPr>
                <w:rFonts w:eastAsia="MS Gothic"/>
              </w:rPr>
            </w:pPr>
            <w:r w:rsidRPr="006F06C2">
              <w:rPr>
                <w:rFonts w:eastAsia="MS Gothic"/>
              </w:rPr>
              <w:t>-</w:t>
            </w:r>
          </w:p>
        </w:tc>
        <w:tc>
          <w:tcPr>
            <w:tcW w:w="850" w:type="dxa"/>
          </w:tcPr>
          <w:p w14:paraId="5593C054" w14:textId="77777777" w:rsidR="00D42BD1" w:rsidRPr="006F06C2" w:rsidRDefault="00D42BD1" w:rsidP="00D53247">
            <w:pPr>
              <w:pStyle w:val="TAC"/>
              <w:rPr>
                <w:rFonts w:eastAsia="MS Gothic"/>
              </w:rPr>
            </w:pPr>
            <w:r w:rsidRPr="006F06C2">
              <w:rPr>
                <w:rFonts w:eastAsia="MS Gothic"/>
              </w:rPr>
              <w:t>-</w:t>
            </w:r>
          </w:p>
        </w:tc>
      </w:tr>
      <w:tr w:rsidR="00D42BD1" w:rsidRPr="006F06C2" w14:paraId="5574BAC3" w14:textId="77777777" w:rsidTr="00D53247">
        <w:tc>
          <w:tcPr>
            <w:tcW w:w="534" w:type="dxa"/>
          </w:tcPr>
          <w:p w14:paraId="4115B515" w14:textId="77777777" w:rsidR="00D42BD1" w:rsidRPr="006F06C2" w:rsidRDefault="00D42BD1" w:rsidP="00185D43">
            <w:pPr>
              <w:pStyle w:val="TAC"/>
            </w:pPr>
            <w:r w:rsidRPr="006F06C2">
              <w:t>9</w:t>
            </w:r>
          </w:p>
        </w:tc>
        <w:tc>
          <w:tcPr>
            <w:tcW w:w="3969" w:type="dxa"/>
          </w:tcPr>
          <w:p w14:paraId="78D0C017" w14:textId="77777777" w:rsidR="00D42BD1" w:rsidRPr="006F06C2" w:rsidRDefault="00D42BD1" w:rsidP="000B587A">
            <w:pPr>
              <w:pStyle w:val="TAL"/>
            </w:pPr>
            <w:r w:rsidRPr="006F06C2">
              <w:t>The SS changes the power level setting</w:t>
            </w:r>
          </w:p>
          <w:p w14:paraId="7B662DE9" w14:textId="776914E6" w:rsidR="00D42BD1" w:rsidRPr="006F06C2" w:rsidRDefault="00D42BD1" w:rsidP="00185D43">
            <w:pPr>
              <w:pStyle w:val="TAL"/>
            </w:pPr>
            <w:r w:rsidRPr="006F06C2">
              <w:t>according to the row "</w:t>
            </w:r>
            <w:r w:rsidR="00DD28F1" w:rsidRPr="006F06C2">
              <w:t>T2</w:t>
            </w:r>
            <w:r w:rsidRPr="006F06C2">
              <w:t>".</w:t>
            </w:r>
          </w:p>
        </w:tc>
        <w:tc>
          <w:tcPr>
            <w:tcW w:w="709" w:type="dxa"/>
          </w:tcPr>
          <w:p w14:paraId="19FC31B8" w14:textId="77777777" w:rsidR="00D42BD1" w:rsidRPr="006F06C2" w:rsidRDefault="00D42BD1" w:rsidP="00E273CA">
            <w:pPr>
              <w:pStyle w:val="TAC"/>
            </w:pPr>
            <w:r w:rsidRPr="006F06C2">
              <w:t>-</w:t>
            </w:r>
          </w:p>
        </w:tc>
        <w:tc>
          <w:tcPr>
            <w:tcW w:w="2977" w:type="dxa"/>
          </w:tcPr>
          <w:p w14:paraId="7B0C0CDF" w14:textId="77777777" w:rsidR="00D42BD1" w:rsidRPr="006F06C2" w:rsidRDefault="00D42BD1" w:rsidP="00E273CA">
            <w:pPr>
              <w:pStyle w:val="TAL"/>
            </w:pPr>
            <w:r w:rsidRPr="006F06C2">
              <w:t>-</w:t>
            </w:r>
          </w:p>
        </w:tc>
        <w:tc>
          <w:tcPr>
            <w:tcW w:w="567" w:type="dxa"/>
          </w:tcPr>
          <w:p w14:paraId="1856CD96" w14:textId="77777777" w:rsidR="00D42BD1" w:rsidRPr="006F06C2" w:rsidRDefault="00D42BD1" w:rsidP="00D53247">
            <w:pPr>
              <w:pStyle w:val="TAC"/>
              <w:rPr>
                <w:rFonts w:eastAsia="MS Mincho"/>
              </w:rPr>
            </w:pPr>
            <w:r w:rsidRPr="006F06C2">
              <w:t>-</w:t>
            </w:r>
          </w:p>
        </w:tc>
        <w:tc>
          <w:tcPr>
            <w:tcW w:w="850" w:type="dxa"/>
          </w:tcPr>
          <w:p w14:paraId="5519AFA9" w14:textId="77777777" w:rsidR="00D42BD1" w:rsidRPr="006F06C2" w:rsidRDefault="00D42BD1" w:rsidP="00D53247">
            <w:pPr>
              <w:pStyle w:val="TAC"/>
              <w:rPr>
                <w:rFonts w:eastAsia="MS Mincho"/>
              </w:rPr>
            </w:pPr>
            <w:r w:rsidRPr="006F06C2">
              <w:t>-</w:t>
            </w:r>
          </w:p>
        </w:tc>
      </w:tr>
      <w:tr w:rsidR="00D42BD1" w:rsidRPr="006F06C2" w14:paraId="5508C2FE" w14:textId="77777777" w:rsidTr="00D53247">
        <w:tc>
          <w:tcPr>
            <w:tcW w:w="534" w:type="dxa"/>
          </w:tcPr>
          <w:p w14:paraId="7A2DB8E8" w14:textId="77777777" w:rsidR="00D42BD1" w:rsidRPr="006F06C2" w:rsidRDefault="00D42BD1" w:rsidP="00185D43">
            <w:pPr>
              <w:pStyle w:val="TAC"/>
            </w:pPr>
            <w:r w:rsidRPr="006F06C2">
              <w:t>10</w:t>
            </w:r>
          </w:p>
        </w:tc>
        <w:tc>
          <w:tcPr>
            <w:tcW w:w="3969" w:type="dxa"/>
          </w:tcPr>
          <w:p w14:paraId="471B95F7" w14:textId="77777777" w:rsidR="00D42BD1" w:rsidRPr="006F06C2" w:rsidRDefault="00D42BD1" w:rsidP="00E273CA">
            <w:pPr>
              <w:pStyle w:val="TAL"/>
            </w:pPr>
            <w:r w:rsidRPr="006F06C2">
              <w:t>Check: Does the UE transmit an RRCReestablishmentRequest</w:t>
            </w:r>
          </w:p>
          <w:p w14:paraId="0854FDF9" w14:textId="1553B6D1" w:rsidR="00D42BD1" w:rsidRPr="006F06C2" w:rsidRDefault="00D42BD1" w:rsidP="00E273CA">
            <w:pPr>
              <w:pStyle w:val="TAL"/>
            </w:pPr>
            <w:r w:rsidRPr="006F06C2">
              <w:t xml:space="preserve">message on NR Cell </w:t>
            </w:r>
            <w:r w:rsidR="00DD28F1" w:rsidRPr="006F06C2">
              <w:t>1</w:t>
            </w:r>
            <w:r w:rsidRPr="006F06C2">
              <w:t>?</w:t>
            </w:r>
          </w:p>
        </w:tc>
        <w:tc>
          <w:tcPr>
            <w:tcW w:w="709" w:type="dxa"/>
          </w:tcPr>
          <w:p w14:paraId="3F9FF9BF" w14:textId="77777777" w:rsidR="00D42BD1" w:rsidRPr="006F06C2" w:rsidRDefault="00D42BD1" w:rsidP="00E273CA">
            <w:pPr>
              <w:pStyle w:val="TAC"/>
            </w:pPr>
            <w:r w:rsidRPr="006F06C2">
              <w:t>--&gt;</w:t>
            </w:r>
          </w:p>
        </w:tc>
        <w:tc>
          <w:tcPr>
            <w:tcW w:w="2977" w:type="dxa"/>
          </w:tcPr>
          <w:p w14:paraId="773CE861" w14:textId="77777777" w:rsidR="00D42BD1" w:rsidRPr="006F06C2" w:rsidRDefault="00D42BD1" w:rsidP="000B587A">
            <w:pPr>
              <w:pStyle w:val="TAL"/>
            </w:pPr>
            <w:r w:rsidRPr="006F06C2">
              <w:t xml:space="preserve">NR RRC: </w:t>
            </w:r>
            <w:r w:rsidRPr="006F06C2">
              <w:rPr>
                <w:i/>
              </w:rPr>
              <w:t>RRCReestablishmentRequest</w:t>
            </w:r>
          </w:p>
        </w:tc>
        <w:tc>
          <w:tcPr>
            <w:tcW w:w="567" w:type="dxa"/>
          </w:tcPr>
          <w:p w14:paraId="76ABC2D4" w14:textId="77777777" w:rsidR="00D42BD1" w:rsidRPr="006F06C2" w:rsidRDefault="00D42BD1" w:rsidP="00D53247">
            <w:pPr>
              <w:pStyle w:val="TAC"/>
              <w:rPr>
                <w:rFonts w:eastAsia="MS Gothic"/>
              </w:rPr>
            </w:pPr>
            <w:r w:rsidRPr="006F06C2">
              <w:rPr>
                <w:rFonts w:eastAsia="MS Gothic"/>
              </w:rPr>
              <w:t>-</w:t>
            </w:r>
          </w:p>
        </w:tc>
        <w:tc>
          <w:tcPr>
            <w:tcW w:w="850" w:type="dxa"/>
          </w:tcPr>
          <w:p w14:paraId="365E26F1" w14:textId="77777777" w:rsidR="00D42BD1" w:rsidRPr="006F06C2" w:rsidRDefault="00D42BD1" w:rsidP="00D53247">
            <w:pPr>
              <w:pStyle w:val="TAC"/>
              <w:rPr>
                <w:rFonts w:eastAsia="MS Gothic"/>
              </w:rPr>
            </w:pPr>
            <w:r w:rsidRPr="006F06C2">
              <w:rPr>
                <w:rFonts w:eastAsia="MS Gothic"/>
              </w:rPr>
              <w:t>-</w:t>
            </w:r>
          </w:p>
        </w:tc>
      </w:tr>
      <w:tr w:rsidR="00D42BD1" w:rsidRPr="006F06C2" w14:paraId="5CA25CCF" w14:textId="77777777" w:rsidTr="00D53247">
        <w:tc>
          <w:tcPr>
            <w:tcW w:w="534" w:type="dxa"/>
          </w:tcPr>
          <w:p w14:paraId="4C2D6323" w14:textId="77777777" w:rsidR="00D42BD1" w:rsidRPr="006F06C2" w:rsidRDefault="00D42BD1" w:rsidP="00185D43">
            <w:pPr>
              <w:pStyle w:val="TAC"/>
            </w:pPr>
            <w:r w:rsidRPr="006F06C2">
              <w:t>11</w:t>
            </w:r>
          </w:p>
        </w:tc>
        <w:tc>
          <w:tcPr>
            <w:tcW w:w="3969" w:type="dxa"/>
          </w:tcPr>
          <w:p w14:paraId="04411FE4" w14:textId="47991BC2" w:rsidR="00D42BD1" w:rsidRPr="006F06C2" w:rsidRDefault="00D42BD1" w:rsidP="00E273CA">
            <w:pPr>
              <w:pStyle w:val="TAL"/>
            </w:pPr>
            <w:r w:rsidRPr="006F06C2">
              <w:t xml:space="preserve">The SS transmits an RRCReestablishment message to resume SRB1 operation and re-activate security on NR Cell </w:t>
            </w:r>
            <w:r w:rsidR="00DD28F1" w:rsidRPr="006F06C2">
              <w:t>1</w:t>
            </w:r>
            <w:r w:rsidRPr="006F06C2">
              <w:t>.</w:t>
            </w:r>
          </w:p>
        </w:tc>
        <w:tc>
          <w:tcPr>
            <w:tcW w:w="709" w:type="dxa"/>
          </w:tcPr>
          <w:p w14:paraId="51713010" w14:textId="77777777" w:rsidR="00D42BD1" w:rsidRPr="006F06C2" w:rsidRDefault="00D42BD1" w:rsidP="00E273CA">
            <w:pPr>
              <w:pStyle w:val="TAC"/>
            </w:pPr>
            <w:r w:rsidRPr="006F06C2">
              <w:t>&lt;--</w:t>
            </w:r>
          </w:p>
        </w:tc>
        <w:tc>
          <w:tcPr>
            <w:tcW w:w="2977" w:type="dxa"/>
          </w:tcPr>
          <w:p w14:paraId="7E4DC587" w14:textId="77777777" w:rsidR="00D42BD1" w:rsidRPr="006F06C2" w:rsidRDefault="00D42BD1" w:rsidP="000B587A">
            <w:pPr>
              <w:pStyle w:val="TAL"/>
            </w:pPr>
            <w:r w:rsidRPr="006F06C2">
              <w:t xml:space="preserve">NR RRC: </w:t>
            </w:r>
            <w:r w:rsidRPr="006F06C2">
              <w:rPr>
                <w:i/>
              </w:rPr>
              <w:t>RRCReestablishment</w:t>
            </w:r>
          </w:p>
        </w:tc>
        <w:tc>
          <w:tcPr>
            <w:tcW w:w="567" w:type="dxa"/>
          </w:tcPr>
          <w:p w14:paraId="089FC595" w14:textId="77777777" w:rsidR="00D42BD1" w:rsidRPr="006F06C2" w:rsidRDefault="00D42BD1" w:rsidP="00D53247">
            <w:pPr>
              <w:pStyle w:val="TAC"/>
              <w:rPr>
                <w:rFonts w:eastAsia="MS Gothic"/>
              </w:rPr>
            </w:pPr>
            <w:r w:rsidRPr="006F06C2">
              <w:rPr>
                <w:rFonts w:eastAsia="MS Gothic"/>
              </w:rPr>
              <w:t>-</w:t>
            </w:r>
          </w:p>
        </w:tc>
        <w:tc>
          <w:tcPr>
            <w:tcW w:w="850" w:type="dxa"/>
          </w:tcPr>
          <w:p w14:paraId="746B8A37" w14:textId="77777777" w:rsidR="00D42BD1" w:rsidRPr="006F06C2" w:rsidRDefault="00D42BD1" w:rsidP="00D53247">
            <w:pPr>
              <w:pStyle w:val="TAC"/>
              <w:rPr>
                <w:rFonts w:eastAsia="MS Gothic"/>
              </w:rPr>
            </w:pPr>
            <w:r w:rsidRPr="006F06C2">
              <w:rPr>
                <w:rFonts w:eastAsia="MS Gothic"/>
              </w:rPr>
              <w:t>-</w:t>
            </w:r>
          </w:p>
        </w:tc>
      </w:tr>
      <w:tr w:rsidR="00D42BD1" w:rsidRPr="006F06C2" w14:paraId="0EB95452" w14:textId="77777777" w:rsidTr="00D53247">
        <w:tc>
          <w:tcPr>
            <w:tcW w:w="534" w:type="dxa"/>
          </w:tcPr>
          <w:p w14:paraId="5BCF62B7" w14:textId="77777777" w:rsidR="00D42BD1" w:rsidRPr="006F06C2" w:rsidRDefault="00D42BD1" w:rsidP="00185D43">
            <w:pPr>
              <w:pStyle w:val="TAC"/>
            </w:pPr>
            <w:r w:rsidRPr="006F06C2">
              <w:t>12</w:t>
            </w:r>
          </w:p>
        </w:tc>
        <w:tc>
          <w:tcPr>
            <w:tcW w:w="3969" w:type="dxa"/>
          </w:tcPr>
          <w:p w14:paraId="3E0AE770" w14:textId="77777777" w:rsidR="00D42BD1" w:rsidRPr="006F06C2" w:rsidRDefault="00D42BD1" w:rsidP="00E273CA">
            <w:pPr>
              <w:pStyle w:val="TAL"/>
            </w:pPr>
            <w:r w:rsidRPr="006F06C2">
              <w:t>Does the UE transmit an</w:t>
            </w:r>
          </w:p>
          <w:p w14:paraId="435D8F2D" w14:textId="57CAC548" w:rsidR="00D42BD1" w:rsidRPr="006F06C2" w:rsidRDefault="00D42BD1" w:rsidP="00E273CA">
            <w:pPr>
              <w:pStyle w:val="TAL"/>
            </w:pPr>
            <w:r w:rsidRPr="006F06C2">
              <w:t xml:space="preserve">RRCReestablishmentComplete message using the security key derived from the nextHopChainingCount on NR Cell </w:t>
            </w:r>
            <w:r w:rsidR="00DD28F1" w:rsidRPr="006F06C2">
              <w:t>1</w:t>
            </w:r>
            <w:r w:rsidRPr="006F06C2">
              <w:t>?</w:t>
            </w:r>
          </w:p>
        </w:tc>
        <w:tc>
          <w:tcPr>
            <w:tcW w:w="709" w:type="dxa"/>
          </w:tcPr>
          <w:p w14:paraId="774A82DE" w14:textId="77777777" w:rsidR="00D42BD1" w:rsidRPr="006F06C2" w:rsidRDefault="00D42BD1" w:rsidP="00E273CA">
            <w:pPr>
              <w:pStyle w:val="TAC"/>
            </w:pPr>
            <w:r w:rsidRPr="006F06C2">
              <w:t>--&gt;</w:t>
            </w:r>
          </w:p>
        </w:tc>
        <w:tc>
          <w:tcPr>
            <w:tcW w:w="2977" w:type="dxa"/>
          </w:tcPr>
          <w:p w14:paraId="008B7078" w14:textId="77777777" w:rsidR="00D42BD1" w:rsidRPr="006F06C2" w:rsidRDefault="00D42BD1" w:rsidP="000B587A">
            <w:pPr>
              <w:pStyle w:val="TAL"/>
            </w:pPr>
            <w:r w:rsidRPr="006F06C2">
              <w:t xml:space="preserve">NR RRC: </w:t>
            </w:r>
            <w:r w:rsidRPr="006F06C2">
              <w:rPr>
                <w:i/>
              </w:rPr>
              <w:t>RRCReestablishmentComplete</w:t>
            </w:r>
          </w:p>
        </w:tc>
        <w:tc>
          <w:tcPr>
            <w:tcW w:w="567" w:type="dxa"/>
          </w:tcPr>
          <w:p w14:paraId="00665BC7" w14:textId="77777777" w:rsidR="00D42BD1" w:rsidRPr="006F06C2" w:rsidRDefault="00D42BD1" w:rsidP="00D53247">
            <w:pPr>
              <w:pStyle w:val="TAC"/>
              <w:rPr>
                <w:rFonts w:eastAsia="MS Gothic"/>
              </w:rPr>
            </w:pPr>
            <w:r w:rsidRPr="006F06C2">
              <w:rPr>
                <w:rFonts w:eastAsia="MS Gothic"/>
              </w:rPr>
              <w:t>3</w:t>
            </w:r>
          </w:p>
        </w:tc>
        <w:tc>
          <w:tcPr>
            <w:tcW w:w="850" w:type="dxa"/>
          </w:tcPr>
          <w:p w14:paraId="71DB8CE6" w14:textId="77777777" w:rsidR="00D42BD1" w:rsidRPr="006F06C2" w:rsidRDefault="00D42BD1" w:rsidP="00D53247">
            <w:pPr>
              <w:pStyle w:val="TAC"/>
              <w:rPr>
                <w:rFonts w:eastAsia="MS Gothic"/>
              </w:rPr>
            </w:pPr>
            <w:r w:rsidRPr="006F06C2">
              <w:rPr>
                <w:rFonts w:eastAsia="MS Gothic"/>
              </w:rPr>
              <w:t>P</w:t>
            </w:r>
          </w:p>
        </w:tc>
      </w:tr>
      <w:tr w:rsidR="000B587A" w:rsidRPr="006F06C2" w14:paraId="1BF0A083" w14:textId="77777777" w:rsidTr="006F4BAC">
        <w:tc>
          <w:tcPr>
            <w:tcW w:w="534" w:type="dxa"/>
          </w:tcPr>
          <w:p w14:paraId="76E4860F" w14:textId="77777777" w:rsidR="000B587A" w:rsidRPr="006F06C2" w:rsidRDefault="000B587A" w:rsidP="002D3C11">
            <w:pPr>
              <w:pStyle w:val="TAC"/>
              <w:rPr>
                <w:lang w:eastAsia="en-US"/>
              </w:rPr>
            </w:pPr>
            <w:r w:rsidRPr="006F06C2">
              <w:rPr>
                <w:lang w:eastAsia="en-US"/>
              </w:rPr>
              <w:t>12A</w:t>
            </w:r>
          </w:p>
        </w:tc>
        <w:tc>
          <w:tcPr>
            <w:tcW w:w="3969" w:type="dxa"/>
          </w:tcPr>
          <w:p w14:paraId="37F7D719" w14:textId="18FF32E6" w:rsidR="000B587A" w:rsidRPr="006F06C2" w:rsidRDefault="000B587A" w:rsidP="002D3C11">
            <w:pPr>
              <w:pStyle w:val="TAL"/>
              <w:rPr>
                <w:lang w:eastAsia="en-US"/>
              </w:rPr>
            </w:pPr>
            <w:r w:rsidRPr="006F06C2">
              <w:rPr>
                <w:lang w:eastAsia="en-US"/>
              </w:rPr>
              <w:t xml:space="preserve">The SS transmits an RRCReconfiguration message to resume existing radio bearers on NR Cell </w:t>
            </w:r>
            <w:r w:rsidR="00DD28F1" w:rsidRPr="006F06C2">
              <w:t>1</w:t>
            </w:r>
            <w:r w:rsidRPr="006F06C2">
              <w:rPr>
                <w:lang w:eastAsia="en-US"/>
              </w:rPr>
              <w:t>.</w:t>
            </w:r>
          </w:p>
        </w:tc>
        <w:tc>
          <w:tcPr>
            <w:tcW w:w="709" w:type="dxa"/>
          </w:tcPr>
          <w:p w14:paraId="3A03B86B" w14:textId="77777777" w:rsidR="000B587A" w:rsidRPr="006F06C2" w:rsidRDefault="000B587A" w:rsidP="002D3C11">
            <w:pPr>
              <w:pStyle w:val="TAC"/>
              <w:rPr>
                <w:lang w:eastAsia="en-US"/>
              </w:rPr>
            </w:pPr>
            <w:r w:rsidRPr="006F06C2">
              <w:rPr>
                <w:lang w:eastAsia="en-US"/>
              </w:rPr>
              <w:t>&lt;--</w:t>
            </w:r>
          </w:p>
        </w:tc>
        <w:tc>
          <w:tcPr>
            <w:tcW w:w="2977" w:type="dxa"/>
          </w:tcPr>
          <w:p w14:paraId="3BC6AEA6" w14:textId="77777777" w:rsidR="000B587A" w:rsidRPr="006F06C2" w:rsidRDefault="000B587A" w:rsidP="002D3C11">
            <w:pPr>
              <w:pStyle w:val="TAL"/>
              <w:rPr>
                <w:lang w:eastAsia="en-US"/>
              </w:rPr>
            </w:pPr>
            <w:r w:rsidRPr="006F06C2">
              <w:rPr>
                <w:lang w:eastAsia="zh-CN"/>
              </w:rPr>
              <w:t>NR RRC: RRCReconfiguration</w:t>
            </w:r>
          </w:p>
        </w:tc>
        <w:tc>
          <w:tcPr>
            <w:tcW w:w="567" w:type="dxa"/>
          </w:tcPr>
          <w:p w14:paraId="5026DE9C" w14:textId="77777777" w:rsidR="000B587A" w:rsidRPr="006F06C2" w:rsidRDefault="000B587A" w:rsidP="000B587A">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850" w:type="dxa"/>
          </w:tcPr>
          <w:p w14:paraId="7E36EB5F" w14:textId="77777777" w:rsidR="000B587A" w:rsidRPr="006F06C2" w:rsidRDefault="000B587A" w:rsidP="000B587A">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r>
      <w:tr w:rsidR="000B587A" w:rsidRPr="006F06C2" w14:paraId="5B7C1663" w14:textId="77777777" w:rsidTr="006F4BAC">
        <w:tc>
          <w:tcPr>
            <w:tcW w:w="534" w:type="dxa"/>
          </w:tcPr>
          <w:p w14:paraId="794A84F2" w14:textId="77777777" w:rsidR="000B587A" w:rsidRPr="006F06C2" w:rsidRDefault="000B587A" w:rsidP="002D3C11">
            <w:pPr>
              <w:pStyle w:val="TAC"/>
              <w:rPr>
                <w:lang w:eastAsia="en-US"/>
              </w:rPr>
            </w:pPr>
            <w:r w:rsidRPr="006F06C2">
              <w:rPr>
                <w:lang w:eastAsia="en-US"/>
              </w:rPr>
              <w:t>12B</w:t>
            </w:r>
          </w:p>
        </w:tc>
        <w:tc>
          <w:tcPr>
            <w:tcW w:w="3969" w:type="dxa"/>
          </w:tcPr>
          <w:p w14:paraId="3ADB436E" w14:textId="11506FEF" w:rsidR="000B587A" w:rsidRPr="006F06C2" w:rsidRDefault="000B587A" w:rsidP="002D3C11">
            <w:pPr>
              <w:pStyle w:val="TAL"/>
              <w:rPr>
                <w:lang w:eastAsia="en-US"/>
              </w:rPr>
            </w:pPr>
            <w:r w:rsidRPr="006F06C2">
              <w:rPr>
                <w:lang w:eastAsia="en-US"/>
              </w:rPr>
              <w:t xml:space="preserve">The UE transmits an RRCReconfigurationComplete message on NR Cell </w:t>
            </w:r>
            <w:r w:rsidR="00DD28F1" w:rsidRPr="006F06C2">
              <w:t>1</w:t>
            </w:r>
            <w:r w:rsidRPr="006F06C2">
              <w:rPr>
                <w:lang w:eastAsia="en-US"/>
              </w:rPr>
              <w:t>.</w:t>
            </w:r>
          </w:p>
        </w:tc>
        <w:tc>
          <w:tcPr>
            <w:tcW w:w="709" w:type="dxa"/>
          </w:tcPr>
          <w:p w14:paraId="08B6B532" w14:textId="77777777" w:rsidR="000B587A" w:rsidRPr="006F06C2" w:rsidRDefault="000B587A" w:rsidP="002D3C11">
            <w:pPr>
              <w:pStyle w:val="TAC"/>
              <w:rPr>
                <w:lang w:eastAsia="en-US"/>
              </w:rPr>
            </w:pPr>
            <w:r w:rsidRPr="006F06C2">
              <w:rPr>
                <w:lang w:eastAsia="en-US"/>
              </w:rPr>
              <w:t>--&gt;</w:t>
            </w:r>
          </w:p>
        </w:tc>
        <w:tc>
          <w:tcPr>
            <w:tcW w:w="2977" w:type="dxa"/>
          </w:tcPr>
          <w:p w14:paraId="6451F7A8" w14:textId="77777777" w:rsidR="000B587A" w:rsidRPr="006F06C2" w:rsidRDefault="000B587A" w:rsidP="002D3C11">
            <w:pPr>
              <w:pStyle w:val="TAL"/>
              <w:rPr>
                <w:lang w:eastAsia="en-US"/>
              </w:rPr>
            </w:pPr>
            <w:r w:rsidRPr="006F06C2">
              <w:rPr>
                <w:lang w:eastAsia="zh-CN"/>
              </w:rPr>
              <w:t>NR RRC: RRCReconfigurationComplete</w:t>
            </w:r>
          </w:p>
        </w:tc>
        <w:tc>
          <w:tcPr>
            <w:tcW w:w="567" w:type="dxa"/>
          </w:tcPr>
          <w:p w14:paraId="3796E696" w14:textId="77777777" w:rsidR="000B587A" w:rsidRPr="006F06C2" w:rsidRDefault="000B587A" w:rsidP="000B587A">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c>
          <w:tcPr>
            <w:tcW w:w="850" w:type="dxa"/>
          </w:tcPr>
          <w:p w14:paraId="3318DA51" w14:textId="77777777" w:rsidR="000B587A" w:rsidRPr="006F06C2" w:rsidRDefault="000B587A" w:rsidP="000B587A">
            <w:pPr>
              <w:keepNext/>
              <w:keepLines/>
              <w:overflowPunct/>
              <w:autoSpaceDE/>
              <w:autoSpaceDN/>
              <w:adjustRightInd/>
              <w:spacing w:after="0"/>
              <w:jc w:val="center"/>
              <w:textAlignment w:val="auto"/>
              <w:rPr>
                <w:rFonts w:ascii="Arial" w:hAnsi="Arial"/>
                <w:sz w:val="18"/>
                <w:lang w:eastAsia="en-US"/>
              </w:rPr>
            </w:pPr>
            <w:r w:rsidRPr="006F06C2">
              <w:rPr>
                <w:rFonts w:ascii="Arial" w:hAnsi="Arial"/>
                <w:sz w:val="18"/>
                <w:lang w:eastAsia="en-US"/>
              </w:rPr>
              <w:t>-</w:t>
            </w:r>
          </w:p>
        </w:tc>
      </w:tr>
      <w:tr w:rsidR="00D42BD1" w:rsidRPr="006F06C2" w14:paraId="5ED43FCF" w14:textId="77777777" w:rsidTr="00D53247">
        <w:tc>
          <w:tcPr>
            <w:tcW w:w="534" w:type="dxa"/>
          </w:tcPr>
          <w:p w14:paraId="4273C050" w14:textId="77777777" w:rsidR="00D42BD1" w:rsidRPr="006F06C2" w:rsidRDefault="00D42BD1" w:rsidP="00185D43">
            <w:pPr>
              <w:pStyle w:val="TAC"/>
            </w:pPr>
            <w:r w:rsidRPr="006F06C2">
              <w:t>13</w:t>
            </w:r>
          </w:p>
        </w:tc>
        <w:tc>
          <w:tcPr>
            <w:tcW w:w="3969" w:type="dxa"/>
          </w:tcPr>
          <w:p w14:paraId="6DA58990" w14:textId="55E2D726" w:rsidR="00D42BD1" w:rsidRPr="006F06C2" w:rsidRDefault="00D42BD1" w:rsidP="00D53247">
            <w:pPr>
              <w:pStyle w:val="TAL"/>
            </w:pPr>
            <w:r w:rsidRPr="006F06C2">
              <w:t xml:space="preserve">The SS transmits an </w:t>
            </w:r>
            <w:r w:rsidRPr="006F06C2">
              <w:rPr>
                <w:i/>
              </w:rPr>
              <w:t>RRCRelease</w:t>
            </w:r>
            <w:r w:rsidRPr="006F06C2">
              <w:t xml:space="preserve"> message on NR Cell </w:t>
            </w:r>
            <w:r w:rsidR="00DD28F1" w:rsidRPr="006F06C2">
              <w:t>1</w:t>
            </w:r>
            <w:r w:rsidRPr="006F06C2">
              <w:t>.</w:t>
            </w:r>
          </w:p>
        </w:tc>
        <w:tc>
          <w:tcPr>
            <w:tcW w:w="709" w:type="dxa"/>
          </w:tcPr>
          <w:p w14:paraId="029B449D" w14:textId="77777777" w:rsidR="00D42BD1" w:rsidRPr="006F06C2" w:rsidRDefault="00D42BD1" w:rsidP="00185D43">
            <w:pPr>
              <w:pStyle w:val="TAC"/>
            </w:pPr>
            <w:r w:rsidRPr="006F06C2">
              <w:t>&lt;--</w:t>
            </w:r>
          </w:p>
        </w:tc>
        <w:tc>
          <w:tcPr>
            <w:tcW w:w="2977" w:type="dxa"/>
          </w:tcPr>
          <w:p w14:paraId="19A3F2B6" w14:textId="77777777" w:rsidR="00D42BD1" w:rsidRPr="006F06C2" w:rsidRDefault="00D42BD1" w:rsidP="00E273CA">
            <w:pPr>
              <w:pStyle w:val="TAL"/>
              <w:rPr>
                <w:i/>
                <w:iCs/>
              </w:rPr>
            </w:pPr>
            <w:r w:rsidRPr="006F06C2">
              <w:t xml:space="preserve">NR </w:t>
            </w:r>
            <w:smartTag w:uri="urn:schemas-microsoft-com:office:smarttags" w:element="stockticker">
              <w:r w:rsidRPr="006F06C2">
                <w:t>RRC</w:t>
              </w:r>
            </w:smartTag>
            <w:r w:rsidRPr="006F06C2">
              <w:t xml:space="preserve">: </w:t>
            </w:r>
            <w:r w:rsidRPr="006F06C2">
              <w:rPr>
                <w:i/>
              </w:rPr>
              <w:t>RRCRelease</w:t>
            </w:r>
          </w:p>
        </w:tc>
        <w:tc>
          <w:tcPr>
            <w:tcW w:w="567" w:type="dxa"/>
          </w:tcPr>
          <w:p w14:paraId="41A2E206" w14:textId="77777777" w:rsidR="00D42BD1" w:rsidRPr="006F06C2" w:rsidRDefault="00D42BD1" w:rsidP="00D53247">
            <w:pPr>
              <w:pStyle w:val="TAC"/>
            </w:pPr>
            <w:r w:rsidRPr="006F06C2">
              <w:t>-</w:t>
            </w:r>
          </w:p>
        </w:tc>
        <w:tc>
          <w:tcPr>
            <w:tcW w:w="850" w:type="dxa"/>
          </w:tcPr>
          <w:p w14:paraId="20C5C99D" w14:textId="77777777" w:rsidR="00D42BD1" w:rsidRPr="006F06C2" w:rsidRDefault="00D42BD1" w:rsidP="00D53247">
            <w:pPr>
              <w:pStyle w:val="TAC"/>
            </w:pPr>
            <w:r w:rsidRPr="006F06C2">
              <w:t>-</w:t>
            </w:r>
          </w:p>
        </w:tc>
      </w:tr>
    </w:tbl>
    <w:p w14:paraId="0FA0D5BF" w14:textId="77777777" w:rsidR="00D42BD1" w:rsidRPr="006F06C2" w:rsidRDefault="00D42BD1" w:rsidP="00D42BD1"/>
    <w:p w14:paraId="2834C94B" w14:textId="77777777" w:rsidR="00D42BD1" w:rsidRPr="006F06C2" w:rsidRDefault="00D42BD1" w:rsidP="00D42BD1">
      <w:pPr>
        <w:pStyle w:val="TH"/>
      </w:pPr>
      <w:r w:rsidRPr="006F06C2">
        <w:t>Table 8.1.4.1.5.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42BD1" w:rsidRPr="006F06C2" w14:paraId="7A1BD500" w14:textId="77777777" w:rsidTr="00D53247">
        <w:tc>
          <w:tcPr>
            <w:tcW w:w="648" w:type="dxa"/>
            <w:tcBorders>
              <w:bottom w:val="nil"/>
            </w:tcBorders>
          </w:tcPr>
          <w:p w14:paraId="0C1B11F9" w14:textId="77777777" w:rsidR="00D42BD1" w:rsidRPr="006F06C2" w:rsidRDefault="00D42BD1" w:rsidP="00D53247">
            <w:pPr>
              <w:pStyle w:val="TAH"/>
            </w:pPr>
            <w:r w:rsidRPr="006F06C2">
              <w:t>St</w:t>
            </w:r>
          </w:p>
        </w:tc>
        <w:tc>
          <w:tcPr>
            <w:tcW w:w="3969" w:type="dxa"/>
            <w:tcBorders>
              <w:bottom w:val="nil"/>
            </w:tcBorders>
          </w:tcPr>
          <w:p w14:paraId="058D3B20" w14:textId="77777777" w:rsidR="00D42BD1" w:rsidRPr="006F06C2" w:rsidRDefault="00D42BD1" w:rsidP="00D53247">
            <w:pPr>
              <w:pStyle w:val="TAH"/>
            </w:pPr>
            <w:r w:rsidRPr="006F06C2">
              <w:t>Procedure</w:t>
            </w:r>
          </w:p>
        </w:tc>
        <w:tc>
          <w:tcPr>
            <w:tcW w:w="3686" w:type="dxa"/>
            <w:gridSpan w:val="2"/>
          </w:tcPr>
          <w:p w14:paraId="162200E9" w14:textId="77777777" w:rsidR="00D42BD1" w:rsidRPr="006F06C2" w:rsidRDefault="00D42BD1" w:rsidP="00D53247">
            <w:pPr>
              <w:pStyle w:val="TAH"/>
            </w:pPr>
            <w:r w:rsidRPr="006F06C2">
              <w:t>Message Sequence</w:t>
            </w:r>
          </w:p>
        </w:tc>
        <w:tc>
          <w:tcPr>
            <w:tcW w:w="567" w:type="dxa"/>
            <w:tcBorders>
              <w:bottom w:val="nil"/>
            </w:tcBorders>
          </w:tcPr>
          <w:p w14:paraId="3189ACA8" w14:textId="77777777" w:rsidR="00D42BD1" w:rsidRPr="006F06C2" w:rsidRDefault="00D42BD1" w:rsidP="00D53247">
            <w:pPr>
              <w:pStyle w:val="TAH"/>
            </w:pPr>
            <w:r w:rsidRPr="006F06C2">
              <w:t>TP</w:t>
            </w:r>
          </w:p>
        </w:tc>
        <w:tc>
          <w:tcPr>
            <w:tcW w:w="892" w:type="dxa"/>
            <w:tcBorders>
              <w:bottom w:val="nil"/>
            </w:tcBorders>
          </w:tcPr>
          <w:p w14:paraId="09B183D9" w14:textId="77777777" w:rsidR="00D42BD1" w:rsidRPr="006F06C2" w:rsidRDefault="00D42BD1" w:rsidP="00D53247">
            <w:pPr>
              <w:pStyle w:val="TAH"/>
              <w:rPr>
                <w:b w:val="0"/>
                <w:bCs/>
                <w:i/>
                <w:iCs/>
                <w:color w:val="0000FF"/>
              </w:rPr>
            </w:pPr>
            <w:r w:rsidRPr="006F06C2">
              <w:t>Verdict</w:t>
            </w:r>
          </w:p>
        </w:tc>
      </w:tr>
      <w:tr w:rsidR="00D42BD1" w:rsidRPr="006F06C2" w14:paraId="096BD5C0" w14:textId="77777777" w:rsidTr="00D53247">
        <w:tc>
          <w:tcPr>
            <w:tcW w:w="648" w:type="dxa"/>
            <w:tcBorders>
              <w:top w:val="nil"/>
            </w:tcBorders>
          </w:tcPr>
          <w:p w14:paraId="18C7518C" w14:textId="77777777" w:rsidR="00D42BD1" w:rsidRPr="006F06C2" w:rsidRDefault="00D42BD1" w:rsidP="00D53247">
            <w:pPr>
              <w:pStyle w:val="TAH"/>
            </w:pPr>
          </w:p>
        </w:tc>
        <w:tc>
          <w:tcPr>
            <w:tcW w:w="3969" w:type="dxa"/>
            <w:tcBorders>
              <w:top w:val="nil"/>
            </w:tcBorders>
          </w:tcPr>
          <w:p w14:paraId="319014BE" w14:textId="77777777" w:rsidR="00D42BD1" w:rsidRPr="006F06C2" w:rsidRDefault="00D42BD1" w:rsidP="00D53247">
            <w:pPr>
              <w:pStyle w:val="TAH"/>
            </w:pPr>
          </w:p>
        </w:tc>
        <w:tc>
          <w:tcPr>
            <w:tcW w:w="709" w:type="dxa"/>
          </w:tcPr>
          <w:p w14:paraId="7F788F4B" w14:textId="77777777" w:rsidR="00D42BD1" w:rsidRPr="006F06C2" w:rsidRDefault="00D42BD1" w:rsidP="00D53247">
            <w:pPr>
              <w:pStyle w:val="TAH"/>
            </w:pPr>
            <w:r w:rsidRPr="006F06C2">
              <w:t>U - S</w:t>
            </w:r>
          </w:p>
        </w:tc>
        <w:tc>
          <w:tcPr>
            <w:tcW w:w="2977" w:type="dxa"/>
          </w:tcPr>
          <w:p w14:paraId="4F1E1B05" w14:textId="77777777" w:rsidR="00D42BD1" w:rsidRPr="006F06C2" w:rsidRDefault="00D42BD1" w:rsidP="00D53247">
            <w:pPr>
              <w:pStyle w:val="TAH"/>
            </w:pPr>
            <w:r w:rsidRPr="006F06C2">
              <w:t>Message</w:t>
            </w:r>
          </w:p>
        </w:tc>
        <w:tc>
          <w:tcPr>
            <w:tcW w:w="567" w:type="dxa"/>
            <w:tcBorders>
              <w:top w:val="nil"/>
            </w:tcBorders>
          </w:tcPr>
          <w:p w14:paraId="50FF6283" w14:textId="77777777" w:rsidR="00D42BD1" w:rsidRPr="006F06C2" w:rsidRDefault="00D42BD1" w:rsidP="00D53247">
            <w:pPr>
              <w:pStyle w:val="TAH"/>
            </w:pPr>
          </w:p>
        </w:tc>
        <w:tc>
          <w:tcPr>
            <w:tcW w:w="892" w:type="dxa"/>
            <w:tcBorders>
              <w:top w:val="nil"/>
            </w:tcBorders>
          </w:tcPr>
          <w:p w14:paraId="7073114E" w14:textId="77777777" w:rsidR="00D42BD1" w:rsidRPr="006F06C2" w:rsidRDefault="00D42BD1" w:rsidP="00D53247">
            <w:pPr>
              <w:pStyle w:val="TAH"/>
            </w:pPr>
          </w:p>
        </w:tc>
      </w:tr>
      <w:tr w:rsidR="00D42BD1" w:rsidRPr="006F06C2" w14:paraId="44E04FC0" w14:textId="77777777" w:rsidTr="00D53247">
        <w:tc>
          <w:tcPr>
            <w:tcW w:w="648" w:type="dxa"/>
          </w:tcPr>
          <w:p w14:paraId="08F3D655" w14:textId="77777777" w:rsidR="00D42BD1" w:rsidRPr="006F06C2" w:rsidRDefault="00D42BD1" w:rsidP="00D53247">
            <w:pPr>
              <w:pStyle w:val="TAC"/>
            </w:pPr>
            <w:r w:rsidRPr="006F06C2">
              <w:t>-</w:t>
            </w:r>
          </w:p>
        </w:tc>
        <w:tc>
          <w:tcPr>
            <w:tcW w:w="3969" w:type="dxa"/>
          </w:tcPr>
          <w:p w14:paraId="0D723B78" w14:textId="77777777" w:rsidR="00D42BD1" w:rsidRPr="006F06C2" w:rsidRDefault="00D42BD1" w:rsidP="00D53247">
            <w:pPr>
              <w:pStyle w:val="TAL"/>
            </w:pPr>
            <w:r w:rsidRPr="006F06C2">
              <w:t>EXCEPTION: The steps 1 and 2 below are repeated for the duration of T304.</w:t>
            </w:r>
          </w:p>
        </w:tc>
        <w:tc>
          <w:tcPr>
            <w:tcW w:w="709" w:type="dxa"/>
          </w:tcPr>
          <w:p w14:paraId="72603418" w14:textId="77777777" w:rsidR="00D42BD1" w:rsidRPr="006F06C2" w:rsidRDefault="00D42BD1" w:rsidP="00D53247">
            <w:pPr>
              <w:pStyle w:val="TAC"/>
            </w:pPr>
            <w:r w:rsidRPr="006F06C2">
              <w:t>-</w:t>
            </w:r>
          </w:p>
        </w:tc>
        <w:tc>
          <w:tcPr>
            <w:tcW w:w="2977" w:type="dxa"/>
          </w:tcPr>
          <w:p w14:paraId="6FBB8430" w14:textId="77777777" w:rsidR="00D42BD1" w:rsidRPr="006F06C2" w:rsidRDefault="00D42BD1" w:rsidP="00D53247">
            <w:pPr>
              <w:pStyle w:val="TAL"/>
              <w:rPr>
                <w:i/>
              </w:rPr>
            </w:pPr>
            <w:r w:rsidRPr="006F06C2">
              <w:rPr>
                <w:i/>
              </w:rPr>
              <w:t>-</w:t>
            </w:r>
          </w:p>
        </w:tc>
        <w:tc>
          <w:tcPr>
            <w:tcW w:w="567" w:type="dxa"/>
          </w:tcPr>
          <w:p w14:paraId="07CB0EDE" w14:textId="77777777" w:rsidR="00D42BD1" w:rsidRPr="006F06C2" w:rsidRDefault="00D42BD1" w:rsidP="00D53247">
            <w:pPr>
              <w:pStyle w:val="TAC"/>
            </w:pPr>
            <w:r w:rsidRPr="006F06C2">
              <w:t>-</w:t>
            </w:r>
          </w:p>
        </w:tc>
        <w:tc>
          <w:tcPr>
            <w:tcW w:w="892" w:type="dxa"/>
          </w:tcPr>
          <w:p w14:paraId="1405FDA5" w14:textId="77777777" w:rsidR="00D42BD1" w:rsidRPr="006F06C2" w:rsidRDefault="00D42BD1" w:rsidP="00D53247">
            <w:pPr>
              <w:pStyle w:val="TAC"/>
            </w:pPr>
            <w:r w:rsidRPr="006F06C2">
              <w:t>-</w:t>
            </w:r>
          </w:p>
        </w:tc>
      </w:tr>
      <w:tr w:rsidR="00D42BD1" w:rsidRPr="006F06C2" w14:paraId="7B0F2B06" w14:textId="77777777" w:rsidTr="00D53247">
        <w:tc>
          <w:tcPr>
            <w:tcW w:w="648" w:type="dxa"/>
          </w:tcPr>
          <w:p w14:paraId="6C60440D" w14:textId="77777777" w:rsidR="00D42BD1" w:rsidRPr="006F06C2" w:rsidRDefault="00D42BD1" w:rsidP="00D53247">
            <w:pPr>
              <w:pStyle w:val="TAC"/>
            </w:pPr>
            <w:r w:rsidRPr="006F06C2">
              <w:t>1</w:t>
            </w:r>
          </w:p>
        </w:tc>
        <w:tc>
          <w:tcPr>
            <w:tcW w:w="3969" w:type="dxa"/>
          </w:tcPr>
          <w:p w14:paraId="441F959E" w14:textId="77777777" w:rsidR="00D42BD1" w:rsidRPr="006F06C2" w:rsidRDefault="00D42BD1" w:rsidP="00D53247">
            <w:pPr>
              <w:pStyle w:val="TAL"/>
            </w:pPr>
            <w:r w:rsidRPr="006F06C2">
              <w:t xml:space="preserve">The UE attempts to perform the handover using MAC Random Access Preamble on NR Cell </w:t>
            </w:r>
            <w:r w:rsidRPr="006F06C2">
              <w:rPr>
                <w:lang w:eastAsia="zh-CN"/>
              </w:rPr>
              <w:t>2</w:t>
            </w:r>
            <w:r w:rsidRPr="006F06C2">
              <w:t>.</w:t>
            </w:r>
          </w:p>
        </w:tc>
        <w:tc>
          <w:tcPr>
            <w:tcW w:w="709" w:type="dxa"/>
          </w:tcPr>
          <w:p w14:paraId="0ABBA1A6" w14:textId="77777777" w:rsidR="00D42BD1" w:rsidRPr="006F06C2" w:rsidRDefault="00D42BD1" w:rsidP="00D53247">
            <w:pPr>
              <w:pStyle w:val="TAC"/>
            </w:pPr>
            <w:r w:rsidRPr="006F06C2">
              <w:t>-</w:t>
            </w:r>
          </w:p>
        </w:tc>
        <w:tc>
          <w:tcPr>
            <w:tcW w:w="2977" w:type="dxa"/>
          </w:tcPr>
          <w:p w14:paraId="5B350936" w14:textId="77777777" w:rsidR="00D42BD1" w:rsidRPr="006F06C2" w:rsidRDefault="00D42BD1" w:rsidP="00D53247">
            <w:pPr>
              <w:pStyle w:val="TAL"/>
              <w:rPr>
                <w:i/>
              </w:rPr>
            </w:pPr>
            <w:r w:rsidRPr="006F06C2">
              <w:rPr>
                <w:i/>
              </w:rPr>
              <w:t>-</w:t>
            </w:r>
          </w:p>
        </w:tc>
        <w:tc>
          <w:tcPr>
            <w:tcW w:w="567" w:type="dxa"/>
          </w:tcPr>
          <w:p w14:paraId="1CAF4764" w14:textId="77777777" w:rsidR="00D42BD1" w:rsidRPr="006F06C2" w:rsidRDefault="00D42BD1" w:rsidP="00D53247">
            <w:pPr>
              <w:pStyle w:val="TAC"/>
            </w:pPr>
            <w:r w:rsidRPr="006F06C2">
              <w:t>-</w:t>
            </w:r>
          </w:p>
        </w:tc>
        <w:tc>
          <w:tcPr>
            <w:tcW w:w="892" w:type="dxa"/>
          </w:tcPr>
          <w:p w14:paraId="0B529AF4" w14:textId="77777777" w:rsidR="00D42BD1" w:rsidRPr="006F06C2" w:rsidRDefault="00D42BD1" w:rsidP="00D53247">
            <w:pPr>
              <w:pStyle w:val="TAC"/>
            </w:pPr>
            <w:r w:rsidRPr="006F06C2">
              <w:t>-</w:t>
            </w:r>
          </w:p>
        </w:tc>
      </w:tr>
      <w:tr w:rsidR="00D42BD1" w:rsidRPr="006F06C2" w14:paraId="2C9F6D10" w14:textId="77777777" w:rsidTr="00D53247">
        <w:tc>
          <w:tcPr>
            <w:tcW w:w="648" w:type="dxa"/>
          </w:tcPr>
          <w:p w14:paraId="0FF281B7" w14:textId="77777777" w:rsidR="00D42BD1" w:rsidRPr="006F06C2" w:rsidRDefault="00D42BD1" w:rsidP="00D53247">
            <w:pPr>
              <w:pStyle w:val="TAC"/>
            </w:pPr>
            <w:r w:rsidRPr="006F06C2">
              <w:t>2</w:t>
            </w:r>
          </w:p>
        </w:tc>
        <w:tc>
          <w:tcPr>
            <w:tcW w:w="3969" w:type="dxa"/>
          </w:tcPr>
          <w:p w14:paraId="6566F8C2" w14:textId="77777777" w:rsidR="00D42BD1" w:rsidRPr="006F06C2" w:rsidRDefault="00D42BD1" w:rsidP="00D53247">
            <w:pPr>
              <w:pStyle w:val="TAL"/>
            </w:pPr>
            <w:r w:rsidRPr="006F06C2">
              <w:t>The SS does not respond.</w:t>
            </w:r>
          </w:p>
        </w:tc>
        <w:tc>
          <w:tcPr>
            <w:tcW w:w="709" w:type="dxa"/>
          </w:tcPr>
          <w:p w14:paraId="3A621BEB" w14:textId="77777777" w:rsidR="00D42BD1" w:rsidRPr="006F06C2" w:rsidRDefault="00D42BD1" w:rsidP="00D53247">
            <w:pPr>
              <w:pStyle w:val="TAC"/>
            </w:pPr>
            <w:r w:rsidRPr="006F06C2">
              <w:t>-</w:t>
            </w:r>
          </w:p>
        </w:tc>
        <w:tc>
          <w:tcPr>
            <w:tcW w:w="2977" w:type="dxa"/>
          </w:tcPr>
          <w:p w14:paraId="60D5E05C" w14:textId="77777777" w:rsidR="00D42BD1" w:rsidRPr="006F06C2" w:rsidRDefault="00D42BD1" w:rsidP="00D53247">
            <w:pPr>
              <w:pStyle w:val="TAL"/>
              <w:rPr>
                <w:i/>
              </w:rPr>
            </w:pPr>
            <w:r w:rsidRPr="006F06C2">
              <w:rPr>
                <w:i/>
              </w:rPr>
              <w:t>-</w:t>
            </w:r>
          </w:p>
        </w:tc>
        <w:tc>
          <w:tcPr>
            <w:tcW w:w="567" w:type="dxa"/>
          </w:tcPr>
          <w:p w14:paraId="080D0909" w14:textId="77777777" w:rsidR="00D42BD1" w:rsidRPr="006F06C2" w:rsidRDefault="00D42BD1" w:rsidP="00D53247">
            <w:pPr>
              <w:pStyle w:val="TAC"/>
            </w:pPr>
            <w:r w:rsidRPr="006F06C2">
              <w:t>-</w:t>
            </w:r>
          </w:p>
        </w:tc>
        <w:tc>
          <w:tcPr>
            <w:tcW w:w="892" w:type="dxa"/>
          </w:tcPr>
          <w:p w14:paraId="7720490D" w14:textId="77777777" w:rsidR="00D42BD1" w:rsidRPr="006F06C2" w:rsidRDefault="00D42BD1" w:rsidP="00D53247">
            <w:pPr>
              <w:pStyle w:val="TAC"/>
            </w:pPr>
            <w:r w:rsidRPr="006F06C2">
              <w:t>-</w:t>
            </w:r>
          </w:p>
        </w:tc>
      </w:tr>
    </w:tbl>
    <w:p w14:paraId="7B27C3AB" w14:textId="77777777" w:rsidR="00D42BD1" w:rsidRPr="006F06C2" w:rsidRDefault="00D42BD1" w:rsidP="00D42BD1"/>
    <w:p w14:paraId="3F8A748D" w14:textId="77777777" w:rsidR="00D42BD1" w:rsidRPr="006F06C2" w:rsidRDefault="00D42BD1" w:rsidP="00B94928">
      <w:pPr>
        <w:pStyle w:val="H6"/>
      </w:pPr>
      <w:r w:rsidRPr="006F06C2">
        <w:t>8.1.4.1.5.3.3</w:t>
      </w:r>
      <w:r w:rsidRPr="006F06C2">
        <w:tab/>
        <w:t>Specific message contents</w:t>
      </w:r>
    </w:p>
    <w:p w14:paraId="3DA621C2" w14:textId="77777777" w:rsidR="00D42BD1" w:rsidRPr="006F06C2" w:rsidRDefault="00D42BD1" w:rsidP="00B94928">
      <w:pPr>
        <w:pStyle w:val="TH"/>
      </w:pPr>
      <w:r w:rsidRPr="006F06C2">
        <w:t xml:space="preserve">Table 8.1.4.1.5.3.3-1: </w:t>
      </w:r>
      <w:r w:rsidRPr="006F06C2">
        <w:rPr>
          <w:iCs/>
        </w:rPr>
        <w:t xml:space="preserve">SIB1 for NR Cell 1 and NR Cell 2 </w:t>
      </w:r>
      <w:r w:rsidRPr="006F06C2">
        <w:t>(preamble and all steps, Table 8.1.4.1.5.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42BD1" w:rsidRPr="006F06C2" w14:paraId="6108A480" w14:textId="77777777" w:rsidTr="00D53247">
        <w:tc>
          <w:tcPr>
            <w:tcW w:w="9781" w:type="dxa"/>
            <w:gridSpan w:val="4"/>
          </w:tcPr>
          <w:p w14:paraId="2969F5D5" w14:textId="08F87149" w:rsidR="00D42BD1" w:rsidRPr="006F06C2" w:rsidRDefault="001953B5" w:rsidP="00D53247">
            <w:pPr>
              <w:pStyle w:val="TAL"/>
            </w:pPr>
            <w:r w:rsidRPr="006F06C2">
              <w:t>Derivation Path: TS 38.5</w:t>
            </w:r>
            <w:r w:rsidR="00D42BD1" w:rsidRPr="006F06C2">
              <w:t>08-1, Table 4.6.3-130</w:t>
            </w:r>
          </w:p>
        </w:tc>
      </w:tr>
      <w:tr w:rsidR="00D42BD1" w:rsidRPr="006F06C2" w14:paraId="525AFAF3" w14:textId="77777777" w:rsidTr="00D53247">
        <w:tblPrEx>
          <w:tblCellMar>
            <w:left w:w="108" w:type="dxa"/>
            <w:right w:w="108" w:type="dxa"/>
          </w:tblCellMar>
        </w:tblPrEx>
        <w:tc>
          <w:tcPr>
            <w:tcW w:w="4537" w:type="dxa"/>
          </w:tcPr>
          <w:p w14:paraId="239B9E37" w14:textId="77777777" w:rsidR="00D42BD1" w:rsidRPr="006F06C2" w:rsidRDefault="00D42BD1" w:rsidP="00D53247">
            <w:pPr>
              <w:pStyle w:val="TAH"/>
            </w:pPr>
            <w:r w:rsidRPr="006F06C2">
              <w:t>Information Element</w:t>
            </w:r>
          </w:p>
        </w:tc>
        <w:tc>
          <w:tcPr>
            <w:tcW w:w="2268" w:type="dxa"/>
          </w:tcPr>
          <w:p w14:paraId="2411640C" w14:textId="77777777" w:rsidR="00D42BD1" w:rsidRPr="006F06C2" w:rsidRDefault="00D42BD1" w:rsidP="00D53247">
            <w:pPr>
              <w:pStyle w:val="TAH"/>
            </w:pPr>
            <w:r w:rsidRPr="006F06C2">
              <w:t>Value/remark</w:t>
            </w:r>
          </w:p>
        </w:tc>
        <w:tc>
          <w:tcPr>
            <w:tcW w:w="1701" w:type="dxa"/>
          </w:tcPr>
          <w:p w14:paraId="4A37DF73" w14:textId="77777777" w:rsidR="00D42BD1" w:rsidRPr="006F06C2" w:rsidRDefault="00D42BD1" w:rsidP="00D53247">
            <w:pPr>
              <w:pStyle w:val="TAH"/>
            </w:pPr>
            <w:r w:rsidRPr="006F06C2">
              <w:t>Comment</w:t>
            </w:r>
          </w:p>
        </w:tc>
        <w:tc>
          <w:tcPr>
            <w:tcW w:w="1275" w:type="dxa"/>
          </w:tcPr>
          <w:p w14:paraId="5C84165E" w14:textId="77777777" w:rsidR="00D42BD1" w:rsidRPr="006F06C2" w:rsidRDefault="00D42BD1" w:rsidP="00D53247">
            <w:pPr>
              <w:pStyle w:val="TAH"/>
            </w:pPr>
            <w:r w:rsidRPr="006F06C2">
              <w:t>Condition</w:t>
            </w:r>
          </w:p>
        </w:tc>
      </w:tr>
      <w:tr w:rsidR="00D42BD1" w:rsidRPr="006F06C2" w14:paraId="4E614B0A"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75A1E36" w14:textId="77777777" w:rsidR="00D42BD1" w:rsidRPr="006F06C2" w:rsidRDefault="00D42BD1" w:rsidP="00D53247">
            <w:pPr>
              <w:pStyle w:val="TAL"/>
            </w:pPr>
            <w:r w:rsidRPr="006F06C2">
              <w:t xml:space="preserve">RACH-ConfigGeneric ::= </w:t>
            </w:r>
            <w:r w:rsidRPr="006F06C2">
              <w:rPr>
                <w:snapToGrid w:val="0"/>
              </w:rPr>
              <w:t xml:space="preserve">SEQUENCE </w:t>
            </w:r>
            <w:r w:rsidRPr="006F06C2">
              <w:t>{</w:t>
            </w:r>
          </w:p>
        </w:tc>
        <w:tc>
          <w:tcPr>
            <w:tcW w:w="2268" w:type="dxa"/>
            <w:shd w:val="clear" w:color="auto" w:fill="auto"/>
          </w:tcPr>
          <w:p w14:paraId="2745C09B" w14:textId="77777777" w:rsidR="00D42BD1" w:rsidRPr="006F06C2" w:rsidRDefault="00D42BD1" w:rsidP="00D53247">
            <w:pPr>
              <w:pStyle w:val="TAL"/>
            </w:pPr>
          </w:p>
        </w:tc>
        <w:tc>
          <w:tcPr>
            <w:tcW w:w="1701" w:type="dxa"/>
            <w:shd w:val="clear" w:color="auto" w:fill="auto"/>
          </w:tcPr>
          <w:p w14:paraId="39FABC9F" w14:textId="77777777" w:rsidR="00D42BD1" w:rsidRPr="006F06C2" w:rsidRDefault="00D42BD1" w:rsidP="00D53247">
            <w:pPr>
              <w:pStyle w:val="TAL"/>
            </w:pPr>
          </w:p>
        </w:tc>
        <w:tc>
          <w:tcPr>
            <w:tcW w:w="1275" w:type="dxa"/>
            <w:shd w:val="clear" w:color="auto" w:fill="auto"/>
          </w:tcPr>
          <w:p w14:paraId="6322F015" w14:textId="77777777" w:rsidR="00D42BD1" w:rsidRPr="006F06C2" w:rsidRDefault="00D42BD1" w:rsidP="00D53247">
            <w:pPr>
              <w:pStyle w:val="TAL"/>
            </w:pPr>
          </w:p>
        </w:tc>
      </w:tr>
      <w:tr w:rsidR="00D42BD1" w:rsidRPr="006F06C2" w14:paraId="1AC134AC"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588B0AD" w14:textId="77777777" w:rsidR="00D42BD1" w:rsidRPr="006F06C2" w:rsidRDefault="00D42BD1" w:rsidP="00A533BB">
            <w:pPr>
              <w:pStyle w:val="TAL"/>
            </w:pPr>
            <w:r w:rsidRPr="006F06C2">
              <w:t xml:space="preserve">  preambleTransMax</w:t>
            </w:r>
          </w:p>
        </w:tc>
        <w:tc>
          <w:tcPr>
            <w:tcW w:w="2268" w:type="dxa"/>
            <w:shd w:val="clear" w:color="auto" w:fill="auto"/>
          </w:tcPr>
          <w:p w14:paraId="67EEA1DB" w14:textId="77777777" w:rsidR="00D42BD1" w:rsidRPr="006F06C2" w:rsidRDefault="00D42BD1" w:rsidP="00D53247">
            <w:pPr>
              <w:pStyle w:val="TAL"/>
            </w:pPr>
            <w:r w:rsidRPr="006F06C2">
              <w:t>n50</w:t>
            </w:r>
          </w:p>
        </w:tc>
        <w:tc>
          <w:tcPr>
            <w:tcW w:w="1701" w:type="dxa"/>
            <w:shd w:val="clear" w:color="auto" w:fill="auto"/>
          </w:tcPr>
          <w:p w14:paraId="48C43390" w14:textId="77777777" w:rsidR="00D42BD1" w:rsidRPr="006F06C2" w:rsidRDefault="00D42BD1" w:rsidP="00D53247">
            <w:pPr>
              <w:pStyle w:val="TAL"/>
            </w:pPr>
          </w:p>
        </w:tc>
        <w:tc>
          <w:tcPr>
            <w:tcW w:w="1275" w:type="dxa"/>
            <w:shd w:val="clear" w:color="auto" w:fill="auto"/>
          </w:tcPr>
          <w:p w14:paraId="29FAEF75" w14:textId="77777777" w:rsidR="00D42BD1" w:rsidRPr="006F06C2" w:rsidRDefault="00D42BD1" w:rsidP="00D53247">
            <w:pPr>
              <w:pStyle w:val="TAL"/>
            </w:pPr>
          </w:p>
        </w:tc>
      </w:tr>
      <w:tr w:rsidR="00D42BD1" w:rsidRPr="006F06C2" w14:paraId="1557D96E"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10E63CF" w14:textId="77777777" w:rsidR="00D42BD1" w:rsidRPr="006F06C2" w:rsidRDefault="00D42BD1" w:rsidP="00D53247">
            <w:pPr>
              <w:pStyle w:val="TAL"/>
            </w:pPr>
            <w:r w:rsidRPr="006F06C2">
              <w:t>}</w:t>
            </w:r>
          </w:p>
        </w:tc>
        <w:tc>
          <w:tcPr>
            <w:tcW w:w="2268" w:type="dxa"/>
            <w:shd w:val="clear" w:color="auto" w:fill="auto"/>
          </w:tcPr>
          <w:p w14:paraId="2017ADF4" w14:textId="77777777" w:rsidR="00D42BD1" w:rsidRPr="006F06C2" w:rsidRDefault="00D42BD1" w:rsidP="00D53247">
            <w:pPr>
              <w:pStyle w:val="TAL"/>
            </w:pPr>
          </w:p>
        </w:tc>
        <w:tc>
          <w:tcPr>
            <w:tcW w:w="1701" w:type="dxa"/>
            <w:shd w:val="clear" w:color="auto" w:fill="auto"/>
          </w:tcPr>
          <w:p w14:paraId="4779347F" w14:textId="77777777" w:rsidR="00D42BD1" w:rsidRPr="006F06C2" w:rsidRDefault="00D42BD1" w:rsidP="00D53247">
            <w:pPr>
              <w:pStyle w:val="TAL"/>
            </w:pPr>
          </w:p>
        </w:tc>
        <w:tc>
          <w:tcPr>
            <w:tcW w:w="1275" w:type="dxa"/>
            <w:shd w:val="clear" w:color="auto" w:fill="auto"/>
          </w:tcPr>
          <w:p w14:paraId="0FDFBCBA" w14:textId="77777777" w:rsidR="00D42BD1" w:rsidRPr="006F06C2" w:rsidRDefault="00D42BD1" w:rsidP="00D53247">
            <w:pPr>
              <w:pStyle w:val="TAL"/>
            </w:pPr>
          </w:p>
        </w:tc>
      </w:tr>
    </w:tbl>
    <w:p w14:paraId="663D0ABB" w14:textId="77777777" w:rsidR="00D42BD1" w:rsidRPr="006F06C2" w:rsidRDefault="00D42BD1" w:rsidP="00D42BD1"/>
    <w:p w14:paraId="4ED1837F" w14:textId="77777777" w:rsidR="00D42BD1" w:rsidRPr="006F06C2" w:rsidRDefault="00D42BD1" w:rsidP="00D42BD1">
      <w:pPr>
        <w:pStyle w:val="TH"/>
      </w:pPr>
      <w:r w:rsidRPr="006F06C2">
        <w:t>Table 8.1.4.1.5.3.3-2:</w:t>
      </w:r>
      <w:r w:rsidRPr="006F06C2">
        <w:rPr>
          <w:i/>
        </w:rPr>
        <w:t xml:space="preserve"> RRCReconfiguration-HO</w:t>
      </w:r>
      <w:r w:rsidRPr="006F06C2">
        <w:t xml:space="preserve"> (steps 2, 8, Table 8.1.4.1.5.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42BD1" w:rsidRPr="006F06C2" w14:paraId="7E3022D1" w14:textId="77777777" w:rsidTr="00D53247">
        <w:tc>
          <w:tcPr>
            <w:tcW w:w="9747" w:type="dxa"/>
          </w:tcPr>
          <w:p w14:paraId="56AE77A0" w14:textId="38231336" w:rsidR="00D42BD1" w:rsidRPr="006F06C2" w:rsidRDefault="001953B5" w:rsidP="00D53247">
            <w:pPr>
              <w:pStyle w:val="TAH"/>
              <w:snapToGrid w:val="0"/>
              <w:jc w:val="left"/>
              <w:rPr>
                <w:b w:val="0"/>
              </w:rPr>
            </w:pPr>
            <w:r w:rsidRPr="006F06C2">
              <w:rPr>
                <w:b w:val="0"/>
              </w:rPr>
              <w:t>Derivation Path: TS 38.5</w:t>
            </w:r>
            <w:r w:rsidR="00D42BD1" w:rsidRPr="006F06C2">
              <w:rPr>
                <w:b w:val="0"/>
              </w:rPr>
              <w:t xml:space="preserve">08-1 [4] Table 4.8.1-1A with condition RBConfig_KeyChange </w:t>
            </w:r>
          </w:p>
        </w:tc>
      </w:tr>
    </w:tbl>
    <w:p w14:paraId="17B4A922" w14:textId="77777777" w:rsidR="00D42BD1" w:rsidRPr="006F06C2" w:rsidRDefault="00D42BD1" w:rsidP="00D42BD1"/>
    <w:p w14:paraId="08C944E9" w14:textId="78542E8C" w:rsidR="00D42BD1" w:rsidRPr="006F06C2" w:rsidRDefault="00D42BD1" w:rsidP="00D42BD1">
      <w:pPr>
        <w:pStyle w:val="TH"/>
      </w:pPr>
      <w:r w:rsidRPr="006F06C2">
        <w:t>Table 8.1.4.1.5.3.3-3:</w:t>
      </w:r>
      <w:r w:rsidRPr="006F06C2">
        <w:rPr>
          <w:i/>
          <w:iCs/>
        </w:rPr>
        <w:t xml:space="preserve"> RRCReestablishmentRequest </w:t>
      </w:r>
      <w:r w:rsidRPr="006F06C2">
        <w:t>(step 4,</w:t>
      </w:r>
      <w:r w:rsidR="00DD28F1" w:rsidRPr="006F06C2">
        <w:t xml:space="preserve"> 10,</w:t>
      </w:r>
      <w:r w:rsidRPr="006F06C2">
        <w:t xml:space="preserve"> Table 8.1.4.1.5.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2BD1" w:rsidRPr="006F06C2" w14:paraId="48BB4206" w14:textId="77777777" w:rsidTr="00D53247">
        <w:tc>
          <w:tcPr>
            <w:tcW w:w="9635" w:type="dxa"/>
            <w:gridSpan w:val="4"/>
          </w:tcPr>
          <w:p w14:paraId="2C656408" w14:textId="2F39BE68" w:rsidR="00D42BD1" w:rsidRPr="006F06C2" w:rsidRDefault="001953B5" w:rsidP="00D53247">
            <w:pPr>
              <w:pStyle w:val="TAL"/>
            </w:pPr>
            <w:r w:rsidRPr="006F06C2">
              <w:t>Derivation Path: TS 38.5</w:t>
            </w:r>
            <w:r w:rsidR="00D42BD1" w:rsidRPr="006F06C2">
              <w:t>08-1, Table 4.6.1-12</w:t>
            </w:r>
          </w:p>
        </w:tc>
      </w:tr>
      <w:tr w:rsidR="00D42BD1" w:rsidRPr="006F06C2" w14:paraId="1AEBA231" w14:textId="77777777" w:rsidTr="00D53247">
        <w:tc>
          <w:tcPr>
            <w:tcW w:w="4535" w:type="dxa"/>
          </w:tcPr>
          <w:p w14:paraId="52E0C615" w14:textId="77777777" w:rsidR="00D42BD1" w:rsidRPr="006F06C2" w:rsidRDefault="00D42BD1" w:rsidP="00D53247">
            <w:pPr>
              <w:pStyle w:val="TAH"/>
            </w:pPr>
            <w:r w:rsidRPr="006F06C2">
              <w:t>Information Element</w:t>
            </w:r>
          </w:p>
        </w:tc>
        <w:tc>
          <w:tcPr>
            <w:tcW w:w="2267" w:type="dxa"/>
          </w:tcPr>
          <w:p w14:paraId="141BEEAB" w14:textId="77777777" w:rsidR="00D42BD1" w:rsidRPr="006F06C2" w:rsidRDefault="00D42BD1" w:rsidP="00D53247">
            <w:pPr>
              <w:pStyle w:val="TAH"/>
            </w:pPr>
            <w:r w:rsidRPr="006F06C2">
              <w:t>Value/remark</w:t>
            </w:r>
          </w:p>
        </w:tc>
        <w:tc>
          <w:tcPr>
            <w:tcW w:w="1700" w:type="dxa"/>
          </w:tcPr>
          <w:p w14:paraId="0E9FE433" w14:textId="77777777" w:rsidR="00D42BD1" w:rsidRPr="006F06C2" w:rsidRDefault="00D42BD1" w:rsidP="00D53247">
            <w:pPr>
              <w:pStyle w:val="TAH"/>
            </w:pPr>
            <w:r w:rsidRPr="006F06C2">
              <w:t>Comment</w:t>
            </w:r>
          </w:p>
        </w:tc>
        <w:tc>
          <w:tcPr>
            <w:tcW w:w="1133" w:type="dxa"/>
          </w:tcPr>
          <w:p w14:paraId="27023658" w14:textId="77777777" w:rsidR="00D42BD1" w:rsidRPr="006F06C2" w:rsidRDefault="00D42BD1" w:rsidP="00D53247">
            <w:pPr>
              <w:pStyle w:val="TAH"/>
            </w:pPr>
            <w:r w:rsidRPr="006F06C2">
              <w:t>Condition</w:t>
            </w:r>
          </w:p>
        </w:tc>
      </w:tr>
      <w:tr w:rsidR="00D42BD1" w:rsidRPr="006F06C2" w14:paraId="407EB9A9" w14:textId="77777777" w:rsidTr="00D53247">
        <w:tc>
          <w:tcPr>
            <w:tcW w:w="4535" w:type="dxa"/>
          </w:tcPr>
          <w:p w14:paraId="5CB9EB92" w14:textId="77777777" w:rsidR="00D42BD1" w:rsidRPr="006F06C2" w:rsidRDefault="00D42BD1" w:rsidP="00D53247">
            <w:pPr>
              <w:pStyle w:val="TAL"/>
            </w:pPr>
            <w:r w:rsidRPr="006F06C2">
              <w:t>RRCReestablishmentRequest ::= SEQUENCE {</w:t>
            </w:r>
          </w:p>
        </w:tc>
        <w:tc>
          <w:tcPr>
            <w:tcW w:w="2267" w:type="dxa"/>
          </w:tcPr>
          <w:p w14:paraId="638F1B99" w14:textId="77777777" w:rsidR="00D42BD1" w:rsidRPr="006F06C2" w:rsidRDefault="00D42BD1" w:rsidP="00D53247">
            <w:pPr>
              <w:pStyle w:val="TAL"/>
            </w:pPr>
          </w:p>
        </w:tc>
        <w:tc>
          <w:tcPr>
            <w:tcW w:w="1700" w:type="dxa"/>
          </w:tcPr>
          <w:p w14:paraId="0422BB71" w14:textId="77777777" w:rsidR="00D42BD1" w:rsidRPr="006F06C2" w:rsidRDefault="00D42BD1" w:rsidP="00D53247">
            <w:pPr>
              <w:pStyle w:val="TAL"/>
            </w:pPr>
          </w:p>
        </w:tc>
        <w:tc>
          <w:tcPr>
            <w:tcW w:w="1133" w:type="dxa"/>
          </w:tcPr>
          <w:p w14:paraId="437D7F05" w14:textId="77777777" w:rsidR="00D42BD1" w:rsidRPr="006F06C2" w:rsidRDefault="00D42BD1" w:rsidP="00D53247">
            <w:pPr>
              <w:pStyle w:val="TAL"/>
            </w:pPr>
          </w:p>
        </w:tc>
      </w:tr>
      <w:tr w:rsidR="00D42BD1" w:rsidRPr="006F06C2" w14:paraId="3771885B" w14:textId="77777777" w:rsidTr="00D53247">
        <w:tc>
          <w:tcPr>
            <w:tcW w:w="4535" w:type="dxa"/>
          </w:tcPr>
          <w:p w14:paraId="58A54FE0" w14:textId="77777777" w:rsidR="00D42BD1" w:rsidRPr="006F06C2" w:rsidRDefault="00D42BD1" w:rsidP="00D53247">
            <w:pPr>
              <w:pStyle w:val="TAL"/>
            </w:pPr>
            <w:r w:rsidRPr="006F06C2">
              <w:t xml:space="preserve">  ue-Identity SEQUENCE {</w:t>
            </w:r>
          </w:p>
        </w:tc>
        <w:tc>
          <w:tcPr>
            <w:tcW w:w="2267" w:type="dxa"/>
          </w:tcPr>
          <w:p w14:paraId="58F62927" w14:textId="77777777" w:rsidR="00D42BD1" w:rsidRPr="006F06C2" w:rsidRDefault="00D42BD1" w:rsidP="00D53247">
            <w:pPr>
              <w:pStyle w:val="TAL"/>
            </w:pPr>
          </w:p>
        </w:tc>
        <w:tc>
          <w:tcPr>
            <w:tcW w:w="1700" w:type="dxa"/>
          </w:tcPr>
          <w:p w14:paraId="7695A2C5" w14:textId="77777777" w:rsidR="00D42BD1" w:rsidRPr="006F06C2" w:rsidRDefault="00D42BD1" w:rsidP="00D53247">
            <w:pPr>
              <w:pStyle w:val="TAL"/>
            </w:pPr>
          </w:p>
        </w:tc>
        <w:tc>
          <w:tcPr>
            <w:tcW w:w="1133" w:type="dxa"/>
          </w:tcPr>
          <w:p w14:paraId="65924518" w14:textId="77777777" w:rsidR="00D42BD1" w:rsidRPr="006F06C2" w:rsidRDefault="00D42BD1" w:rsidP="00D53247">
            <w:pPr>
              <w:pStyle w:val="TAL"/>
            </w:pPr>
          </w:p>
        </w:tc>
      </w:tr>
      <w:tr w:rsidR="00D42BD1" w:rsidRPr="006F06C2" w14:paraId="61D27E67" w14:textId="77777777" w:rsidTr="00D53247">
        <w:tc>
          <w:tcPr>
            <w:tcW w:w="4535" w:type="dxa"/>
          </w:tcPr>
          <w:p w14:paraId="1988CE59" w14:textId="77777777" w:rsidR="00D42BD1" w:rsidRPr="006F06C2" w:rsidRDefault="00D42BD1" w:rsidP="00D53247">
            <w:pPr>
              <w:pStyle w:val="TAL"/>
            </w:pPr>
            <w:r w:rsidRPr="006F06C2">
              <w:t xml:space="preserve">    c-RNTI</w:t>
            </w:r>
          </w:p>
        </w:tc>
        <w:tc>
          <w:tcPr>
            <w:tcW w:w="2267" w:type="dxa"/>
          </w:tcPr>
          <w:p w14:paraId="3060E428" w14:textId="77777777" w:rsidR="00D42BD1" w:rsidRPr="006F06C2" w:rsidRDefault="00D42BD1" w:rsidP="00D53247">
            <w:pPr>
              <w:pStyle w:val="TAL"/>
            </w:pPr>
            <w:r w:rsidRPr="006F06C2">
              <w:t>the value of the C-RNTI of the UE</w:t>
            </w:r>
          </w:p>
        </w:tc>
        <w:tc>
          <w:tcPr>
            <w:tcW w:w="1700" w:type="dxa"/>
          </w:tcPr>
          <w:p w14:paraId="101D9260" w14:textId="77777777" w:rsidR="00D42BD1" w:rsidRPr="006F06C2" w:rsidRDefault="00D42BD1" w:rsidP="00D53247">
            <w:pPr>
              <w:pStyle w:val="TAL"/>
            </w:pPr>
          </w:p>
        </w:tc>
        <w:tc>
          <w:tcPr>
            <w:tcW w:w="1133" w:type="dxa"/>
          </w:tcPr>
          <w:p w14:paraId="5985170F" w14:textId="77777777" w:rsidR="00D42BD1" w:rsidRPr="006F06C2" w:rsidRDefault="00D42BD1" w:rsidP="00D53247">
            <w:pPr>
              <w:pStyle w:val="TAL"/>
            </w:pPr>
          </w:p>
        </w:tc>
      </w:tr>
      <w:tr w:rsidR="00D42BD1" w:rsidRPr="006F06C2" w14:paraId="7CD13DE1" w14:textId="77777777" w:rsidTr="00D53247">
        <w:tc>
          <w:tcPr>
            <w:tcW w:w="4535" w:type="dxa"/>
          </w:tcPr>
          <w:p w14:paraId="63481B18" w14:textId="77777777" w:rsidR="00D42BD1" w:rsidRPr="006F06C2" w:rsidRDefault="00D42BD1" w:rsidP="00D53247">
            <w:pPr>
              <w:pStyle w:val="TAL"/>
            </w:pPr>
            <w:r w:rsidRPr="006F06C2">
              <w:t xml:space="preserve">    physCellId</w:t>
            </w:r>
          </w:p>
        </w:tc>
        <w:tc>
          <w:tcPr>
            <w:tcW w:w="2267" w:type="dxa"/>
          </w:tcPr>
          <w:p w14:paraId="60445437" w14:textId="77777777" w:rsidR="00D42BD1" w:rsidRPr="006F06C2" w:rsidRDefault="00D42BD1" w:rsidP="00D53247">
            <w:pPr>
              <w:pStyle w:val="TAL"/>
            </w:pPr>
            <w:r w:rsidRPr="006F06C2">
              <w:t>PhysicalCellIdentity of NR Cell 1</w:t>
            </w:r>
          </w:p>
        </w:tc>
        <w:tc>
          <w:tcPr>
            <w:tcW w:w="1700" w:type="dxa"/>
          </w:tcPr>
          <w:p w14:paraId="385F9C6B" w14:textId="77777777" w:rsidR="00D42BD1" w:rsidRPr="006F06C2" w:rsidRDefault="00D42BD1" w:rsidP="00D53247">
            <w:pPr>
              <w:pStyle w:val="TAL"/>
            </w:pPr>
          </w:p>
        </w:tc>
        <w:tc>
          <w:tcPr>
            <w:tcW w:w="1133" w:type="dxa"/>
          </w:tcPr>
          <w:p w14:paraId="470097ED" w14:textId="77777777" w:rsidR="00D42BD1" w:rsidRPr="006F06C2" w:rsidRDefault="00D42BD1" w:rsidP="00D53247">
            <w:pPr>
              <w:pStyle w:val="TAL"/>
            </w:pPr>
          </w:p>
        </w:tc>
      </w:tr>
      <w:tr w:rsidR="00D42BD1" w:rsidRPr="006F06C2" w14:paraId="28FF1E50" w14:textId="77777777" w:rsidTr="00D53247">
        <w:tc>
          <w:tcPr>
            <w:tcW w:w="4535" w:type="dxa"/>
          </w:tcPr>
          <w:p w14:paraId="023FD854" w14:textId="77777777" w:rsidR="00D42BD1" w:rsidRPr="006F06C2" w:rsidRDefault="00D42BD1" w:rsidP="00D53247">
            <w:pPr>
              <w:pStyle w:val="TAL"/>
            </w:pPr>
            <w:r w:rsidRPr="006F06C2">
              <w:t xml:space="preserve">    shortMAC-I</w:t>
            </w:r>
          </w:p>
        </w:tc>
        <w:tc>
          <w:tcPr>
            <w:tcW w:w="2267" w:type="dxa"/>
          </w:tcPr>
          <w:p w14:paraId="665ABE18" w14:textId="77777777" w:rsidR="00D42BD1" w:rsidRPr="006F06C2" w:rsidRDefault="00D42BD1" w:rsidP="00D53247">
            <w:pPr>
              <w:pStyle w:val="TAL"/>
            </w:pPr>
            <w:r w:rsidRPr="006F06C2">
              <w:t>The same value as the 16 least significant bits of the MAC-I value</w:t>
            </w:r>
          </w:p>
          <w:p w14:paraId="423B85AC" w14:textId="77777777" w:rsidR="00D42BD1" w:rsidRPr="006F06C2" w:rsidRDefault="00D42BD1" w:rsidP="00D53247">
            <w:pPr>
              <w:pStyle w:val="TAL"/>
            </w:pPr>
            <w:r w:rsidRPr="006F06C2">
              <w:t>calculated by SS.</w:t>
            </w:r>
          </w:p>
        </w:tc>
        <w:tc>
          <w:tcPr>
            <w:tcW w:w="1700" w:type="dxa"/>
          </w:tcPr>
          <w:p w14:paraId="0083F7FF" w14:textId="77777777" w:rsidR="00D42BD1" w:rsidRPr="006F06C2" w:rsidRDefault="00D42BD1" w:rsidP="00D53247">
            <w:pPr>
              <w:pStyle w:val="TAL"/>
            </w:pPr>
          </w:p>
        </w:tc>
        <w:tc>
          <w:tcPr>
            <w:tcW w:w="1133" w:type="dxa"/>
          </w:tcPr>
          <w:p w14:paraId="61CDA350" w14:textId="77777777" w:rsidR="00D42BD1" w:rsidRPr="006F06C2" w:rsidRDefault="00D42BD1" w:rsidP="00D53247">
            <w:pPr>
              <w:pStyle w:val="TAL"/>
            </w:pPr>
          </w:p>
        </w:tc>
      </w:tr>
      <w:tr w:rsidR="00D42BD1" w:rsidRPr="006F06C2" w14:paraId="1F4F6BD4" w14:textId="77777777" w:rsidTr="00D53247">
        <w:tc>
          <w:tcPr>
            <w:tcW w:w="4535" w:type="dxa"/>
          </w:tcPr>
          <w:p w14:paraId="5E3AB7BB" w14:textId="77777777" w:rsidR="00D42BD1" w:rsidRPr="006F06C2" w:rsidRDefault="00D42BD1" w:rsidP="00D53247">
            <w:pPr>
              <w:pStyle w:val="TAL"/>
            </w:pPr>
            <w:r w:rsidRPr="006F06C2">
              <w:t xml:space="preserve">  }</w:t>
            </w:r>
          </w:p>
        </w:tc>
        <w:tc>
          <w:tcPr>
            <w:tcW w:w="2267" w:type="dxa"/>
          </w:tcPr>
          <w:p w14:paraId="0DA76484" w14:textId="77777777" w:rsidR="00D42BD1" w:rsidRPr="006F06C2" w:rsidRDefault="00D42BD1" w:rsidP="00D53247">
            <w:pPr>
              <w:pStyle w:val="TAL"/>
            </w:pPr>
          </w:p>
        </w:tc>
        <w:tc>
          <w:tcPr>
            <w:tcW w:w="1700" w:type="dxa"/>
          </w:tcPr>
          <w:p w14:paraId="69C7DEC9" w14:textId="77777777" w:rsidR="00D42BD1" w:rsidRPr="006F06C2" w:rsidRDefault="00D42BD1" w:rsidP="00D53247">
            <w:pPr>
              <w:pStyle w:val="TAL"/>
            </w:pPr>
          </w:p>
        </w:tc>
        <w:tc>
          <w:tcPr>
            <w:tcW w:w="1133" w:type="dxa"/>
          </w:tcPr>
          <w:p w14:paraId="33BAC61F" w14:textId="77777777" w:rsidR="00D42BD1" w:rsidRPr="006F06C2" w:rsidRDefault="00D42BD1" w:rsidP="00D53247">
            <w:pPr>
              <w:pStyle w:val="TAL"/>
            </w:pPr>
          </w:p>
        </w:tc>
      </w:tr>
      <w:tr w:rsidR="00D42BD1" w:rsidRPr="006F06C2" w14:paraId="20E49CD1" w14:textId="77777777" w:rsidTr="00D53247">
        <w:tc>
          <w:tcPr>
            <w:tcW w:w="4535" w:type="dxa"/>
          </w:tcPr>
          <w:p w14:paraId="44E87251" w14:textId="77777777" w:rsidR="00D42BD1" w:rsidRPr="006F06C2" w:rsidRDefault="00D42BD1" w:rsidP="00D53247">
            <w:pPr>
              <w:pStyle w:val="TAL"/>
            </w:pPr>
            <w:r w:rsidRPr="006F06C2">
              <w:t xml:space="preserve">  reestablishmentCause</w:t>
            </w:r>
          </w:p>
        </w:tc>
        <w:tc>
          <w:tcPr>
            <w:tcW w:w="2267" w:type="dxa"/>
          </w:tcPr>
          <w:p w14:paraId="24766026" w14:textId="77777777" w:rsidR="00D42BD1" w:rsidRPr="006F06C2" w:rsidRDefault="00D42BD1" w:rsidP="00D53247">
            <w:pPr>
              <w:pStyle w:val="TAL"/>
            </w:pPr>
            <w:r w:rsidRPr="006F06C2">
              <w:t>handoverFailure</w:t>
            </w:r>
          </w:p>
        </w:tc>
        <w:tc>
          <w:tcPr>
            <w:tcW w:w="1700" w:type="dxa"/>
          </w:tcPr>
          <w:p w14:paraId="6C5359A9" w14:textId="77777777" w:rsidR="00D42BD1" w:rsidRPr="006F06C2" w:rsidRDefault="00D42BD1" w:rsidP="00D53247">
            <w:pPr>
              <w:pStyle w:val="TAL"/>
            </w:pPr>
          </w:p>
        </w:tc>
        <w:tc>
          <w:tcPr>
            <w:tcW w:w="1133" w:type="dxa"/>
          </w:tcPr>
          <w:p w14:paraId="54A389A7" w14:textId="77777777" w:rsidR="00D42BD1" w:rsidRPr="006F06C2" w:rsidRDefault="00D42BD1" w:rsidP="00D53247">
            <w:pPr>
              <w:pStyle w:val="TAL"/>
            </w:pPr>
          </w:p>
        </w:tc>
      </w:tr>
      <w:tr w:rsidR="00D42BD1" w:rsidRPr="006F06C2" w14:paraId="5AE0BF19" w14:textId="77777777" w:rsidTr="00D53247">
        <w:tc>
          <w:tcPr>
            <w:tcW w:w="4535" w:type="dxa"/>
          </w:tcPr>
          <w:p w14:paraId="7D60CCE6" w14:textId="77777777" w:rsidR="00D42BD1" w:rsidRPr="006F06C2" w:rsidRDefault="00D42BD1" w:rsidP="00D53247">
            <w:pPr>
              <w:pStyle w:val="TAL"/>
            </w:pPr>
            <w:r w:rsidRPr="006F06C2">
              <w:t>}</w:t>
            </w:r>
          </w:p>
        </w:tc>
        <w:tc>
          <w:tcPr>
            <w:tcW w:w="2267" w:type="dxa"/>
          </w:tcPr>
          <w:p w14:paraId="05A17EA2" w14:textId="77777777" w:rsidR="00D42BD1" w:rsidRPr="006F06C2" w:rsidRDefault="00D42BD1" w:rsidP="00D53247">
            <w:pPr>
              <w:pStyle w:val="TAL"/>
            </w:pPr>
          </w:p>
        </w:tc>
        <w:tc>
          <w:tcPr>
            <w:tcW w:w="1700" w:type="dxa"/>
          </w:tcPr>
          <w:p w14:paraId="1F83AFB2" w14:textId="77777777" w:rsidR="00D42BD1" w:rsidRPr="006F06C2" w:rsidRDefault="00D42BD1" w:rsidP="00D53247">
            <w:pPr>
              <w:pStyle w:val="TAL"/>
            </w:pPr>
          </w:p>
        </w:tc>
        <w:tc>
          <w:tcPr>
            <w:tcW w:w="1133" w:type="dxa"/>
          </w:tcPr>
          <w:p w14:paraId="19F804E7" w14:textId="77777777" w:rsidR="00D42BD1" w:rsidRPr="006F06C2" w:rsidRDefault="00D42BD1" w:rsidP="00D53247">
            <w:pPr>
              <w:pStyle w:val="TAL"/>
            </w:pPr>
          </w:p>
        </w:tc>
      </w:tr>
    </w:tbl>
    <w:p w14:paraId="7B101039" w14:textId="77777777" w:rsidR="00D42BD1" w:rsidRPr="006F06C2" w:rsidRDefault="00D42BD1" w:rsidP="00D42BD1"/>
    <w:p w14:paraId="324B5B5C" w14:textId="4401D4B5" w:rsidR="00D42BD1" w:rsidRPr="006F06C2" w:rsidRDefault="00D42BD1" w:rsidP="00D42BD1">
      <w:pPr>
        <w:pStyle w:val="TH"/>
      </w:pPr>
      <w:r w:rsidRPr="006F06C2">
        <w:t>Table 8.1.4.1.5.3.3-4:</w:t>
      </w:r>
      <w:r w:rsidRPr="006F06C2">
        <w:rPr>
          <w:i/>
          <w:iCs/>
        </w:rPr>
        <w:t xml:space="preserve"> RRCReestablishment </w:t>
      </w:r>
      <w:r w:rsidRPr="006F06C2">
        <w:t>(step 5,</w:t>
      </w:r>
      <w:r w:rsidR="000439B0" w:rsidRPr="006F06C2">
        <w:t xml:space="preserve"> 11,</w:t>
      </w:r>
      <w:r w:rsidRPr="006F06C2">
        <w:t xml:space="preserve"> Table 8.1.4.1.5.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2BD1" w:rsidRPr="006F06C2" w14:paraId="6B9D4E07" w14:textId="77777777" w:rsidTr="00D53247">
        <w:tc>
          <w:tcPr>
            <w:tcW w:w="9635" w:type="dxa"/>
            <w:gridSpan w:val="4"/>
          </w:tcPr>
          <w:p w14:paraId="0FFCAD9E" w14:textId="22FCB88B" w:rsidR="00D42BD1" w:rsidRPr="006F06C2" w:rsidRDefault="001953B5" w:rsidP="00D53247">
            <w:pPr>
              <w:pStyle w:val="TAL"/>
            </w:pPr>
            <w:r w:rsidRPr="006F06C2">
              <w:t>Derivation Path: TS 38.5</w:t>
            </w:r>
            <w:r w:rsidR="00D42BD1" w:rsidRPr="006F06C2">
              <w:t>08-1, Table 4.6.1-10</w:t>
            </w:r>
          </w:p>
        </w:tc>
      </w:tr>
      <w:tr w:rsidR="00D42BD1" w:rsidRPr="006F06C2" w14:paraId="416BA77D" w14:textId="77777777" w:rsidTr="00D53247">
        <w:tc>
          <w:tcPr>
            <w:tcW w:w="4535" w:type="dxa"/>
          </w:tcPr>
          <w:p w14:paraId="0CC75543" w14:textId="77777777" w:rsidR="00D42BD1" w:rsidRPr="006F06C2" w:rsidRDefault="00D42BD1" w:rsidP="00D53247">
            <w:pPr>
              <w:pStyle w:val="TAH"/>
            </w:pPr>
            <w:r w:rsidRPr="006F06C2">
              <w:t>Information Element</w:t>
            </w:r>
          </w:p>
        </w:tc>
        <w:tc>
          <w:tcPr>
            <w:tcW w:w="2267" w:type="dxa"/>
          </w:tcPr>
          <w:p w14:paraId="561EA269" w14:textId="77777777" w:rsidR="00D42BD1" w:rsidRPr="006F06C2" w:rsidRDefault="00D42BD1" w:rsidP="00D53247">
            <w:pPr>
              <w:pStyle w:val="TAH"/>
            </w:pPr>
            <w:r w:rsidRPr="006F06C2">
              <w:t>Value/remark</w:t>
            </w:r>
          </w:p>
        </w:tc>
        <w:tc>
          <w:tcPr>
            <w:tcW w:w="1700" w:type="dxa"/>
          </w:tcPr>
          <w:p w14:paraId="70498363" w14:textId="77777777" w:rsidR="00D42BD1" w:rsidRPr="006F06C2" w:rsidRDefault="00D42BD1" w:rsidP="00D53247">
            <w:pPr>
              <w:pStyle w:val="TAH"/>
            </w:pPr>
            <w:r w:rsidRPr="006F06C2">
              <w:t>Comment</w:t>
            </w:r>
          </w:p>
        </w:tc>
        <w:tc>
          <w:tcPr>
            <w:tcW w:w="1133" w:type="dxa"/>
          </w:tcPr>
          <w:p w14:paraId="4F4266B9" w14:textId="77777777" w:rsidR="00D42BD1" w:rsidRPr="006F06C2" w:rsidRDefault="00D42BD1" w:rsidP="00D53247">
            <w:pPr>
              <w:pStyle w:val="TAH"/>
            </w:pPr>
            <w:r w:rsidRPr="006F06C2">
              <w:t>Condition</w:t>
            </w:r>
          </w:p>
        </w:tc>
      </w:tr>
      <w:tr w:rsidR="00D42BD1" w:rsidRPr="006F06C2" w14:paraId="4CC75711" w14:textId="77777777" w:rsidTr="00D53247">
        <w:tc>
          <w:tcPr>
            <w:tcW w:w="4535" w:type="dxa"/>
          </w:tcPr>
          <w:p w14:paraId="5A054FE8" w14:textId="77777777" w:rsidR="00D42BD1" w:rsidRPr="006F06C2" w:rsidRDefault="00D42BD1" w:rsidP="00D53247">
            <w:pPr>
              <w:pStyle w:val="TAL"/>
            </w:pPr>
            <w:r w:rsidRPr="006F06C2">
              <w:t>RRCReestablishment ::= SEQUENCE {</w:t>
            </w:r>
          </w:p>
        </w:tc>
        <w:tc>
          <w:tcPr>
            <w:tcW w:w="2267" w:type="dxa"/>
          </w:tcPr>
          <w:p w14:paraId="18D76DE5" w14:textId="77777777" w:rsidR="00D42BD1" w:rsidRPr="006F06C2" w:rsidRDefault="00D42BD1" w:rsidP="00D53247">
            <w:pPr>
              <w:pStyle w:val="TAL"/>
            </w:pPr>
          </w:p>
        </w:tc>
        <w:tc>
          <w:tcPr>
            <w:tcW w:w="1700" w:type="dxa"/>
          </w:tcPr>
          <w:p w14:paraId="1B9FB246" w14:textId="77777777" w:rsidR="00D42BD1" w:rsidRPr="006F06C2" w:rsidRDefault="00D42BD1" w:rsidP="00D53247">
            <w:pPr>
              <w:pStyle w:val="TAL"/>
            </w:pPr>
          </w:p>
        </w:tc>
        <w:tc>
          <w:tcPr>
            <w:tcW w:w="1133" w:type="dxa"/>
          </w:tcPr>
          <w:p w14:paraId="5886F73A" w14:textId="77777777" w:rsidR="00D42BD1" w:rsidRPr="006F06C2" w:rsidRDefault="00D42BD1" w:rsidP="00D53247">
            <w:pPr>
              <w:pStyle w:val="TAL"/>
            </w:pPr>
          </w:p>
        </w:tc>
      </w:tr>
      <w:tr w:rsidR="00D42BD1" w:rsidRPr="006F06C2" w14:paraId="3A06A34A" w14:textId="77777777" w:rsidTr="00D53247">
        <w:tc>
          <w:tcPr>
            <w:tcW w:w="4535" w:type="dxa"/>
          </w:tcPr>
          <w:p w14:paraId="16640FB4" w14:textId="77777777" w:rsidR="00D42BD1" w:rsidRPr="006F06C2" w:rsidRDefault="00D42BD1" w:rsidP="00D53247">
            <w:pPr>
              <w:pStyle w:val="TAL"/>
            </w:pPr>
            <w:r w:rsidRPr="006F06C2">
              <w:t xml:space="preserve">  criticalExtensions CHOICE {</w:t>
            </w:r>
          </w:p>
        </w:tc>
        <w:tc>
          <w:tcPr>
            <w:tcW w:w="2267" w:type="dxa"/>
          </w:tcPr>
          <w:p w14:paraId="17BB2EC8" w14:textId="77777777" w:rsidR="00D42BD1" w:rsidRPr="006F06C2" w:rsidRDefault="00D42BD1" w:rsidP="00D53247">
            <w:pPr>
              <w:pStyle w:val="TAL"/>
            </w:pPr>
          </w:p>
        </w:tc>
        <w:tc>
          <w:tcPr>
            <w:tcW w:w="1700" w:type="dxa"/>
          </w:tcPr>
          <w:p w14:paraId="02FE5F97" w14:textId="77777777" w:rsidR="00D42BD1" w:rsidRPr="006F06C2" w:rsidRDefault="00D42BD1" w:rsidP="00D53247">
            <w:pPr>
              <w:pStyle w:val="TAL"/>
            </w:pPr>
          </w:p>
        </w:tc>
        <w:tc>
          <w:tcPr>
            <w:tcW w:w="1133" w:type="dxa"/>
          </w:tcPr>
          <w:p w14:paraId="73A5C86B" w14:textId="77777777" w:rsidR="00D42BD1" w:rsidRPr="006F06C2" w:rsidRDefault="00D42BD1" w:rsidP="00D53247">
            <w:pPr>
              <w:pStyle w:val="TAL"/>
            </w:pPr>
          </w:p>
        </w:tc>
      </w:tr>
      <w:tr w:rsidR="00D42BD1" w:rsidRPr="006F06C2" w14:paraId="16E40718" w14:textId="77777777" w:rsidTr="00D53247">
        <w:tc>
          <w:tcPr>
            <w:tcW w:w="4535" w:type="dxa"/>
          </w:tcPr>
          <w:p w14:paraId="2BB32660" w14:textId="77777777" w:rsidR="00D42BD1" w:rsidRPr="006F06C2" w:rsidRDefault="00D42BD1" w:rsidP="00D53247">
            <w:pPr>
              <w:pStyle w:val="TAL"/>
            </w:pPr>
            <w:r w:rsidRPr="006F06C2">
              <w:t xml:space="preserve">    rrcReestablishment SEQUENCE {</w:t>
            </w:r>
          </w:p>
        </w:tc>
        <w:tc>
          <w:tcPr>
            <w:tcW w:w="2267" w:type="dxa"/>
          </w:tcPr>
          <w:p w14:paraId="12D3F836" w14:textId="77777777" w:rsidR="00D42BD1" w:rsidRPr="006F06C2" w:rsidRDefault="00D42BD1" w:rsidP="00D53247">
            <w:pPr>
              <w:pStyle w:val="TAL"/>
            </w:pPr>
          </w:p>
        </w:tc>
        <w:tc>
          <w:tcPr>
            <w:tcW w:w="1700" w:type="dxa"/>
          </w:tcPr>
          <w:p w14:paraId="68E5E018" w14:textId="77777777" w:rsidR="00D42BD1" w:rsidRPr="006F06C2" w:rsidRDefault="00D42BD1" w:rsidP="00D53247">
            <w:pPr>
              <w:pStyle w:val="TAL"/>
            </w:pPr>
          </w:p>
        </w:tc>
        <w:tc>
          <w:tcPr>
            <w:tcW w:w="1133" w:type="dxa"/>
          </w:tcPr>
          <w:p w14:paraId="55D2E690" w14:textId="77777777" w:rsidR="00D42BD1" w:rsidRPr="006F06C2" w:rsidRDefault="00D42BD1" w:rsidP="00D53247">
            <w:pPr>
              <w:pStyle w:val="TAL"/>
            </w:pPr>
          </w:p>
        </w:tc>
      </w:tr>
      <w:tr w:rsidR="00D42BD1" w:rsidRPr="006F06C2" w14:paraId="0F6D3187" w14:textId="77777777" w:rsidTr="00D53247">
        <w:tc>
          <w:tcPr>
            <w:tcW w:w="4535" w:type="dxa"/>
          </w:tcPr>
          <w:p w14:paraId="44F0E2F5" w14:textId="77777777" w:rsidR="00D42BD1" w:rsidRPr="006F06C2" w:rsidRDefault="00D42BD1" w:rsidP="00D53247">
            <w:pPr>
              <w:pStyle w:val="TAL"/>
            </w:pPr>
            <w:r w:rsidRPr="006F06C2">
              <w:t xml:space="preserve">      </w:t>
            </w:r>
            <w:r w:rsidRPr="006F06C2">
              <w:rPr>
                <w:lang w:eastAsia="ko-KR"/>
              </w:rPr>
              <w:t>nextHopChainingCount</w:t>
            </w:r>
          </w:p>
        </w:tc>
        <w:tc>
          <w:tcPr>
            <w:tcW w:w="2267" w:type="dxa"/>
          </w:tcPr>
          <w:p w14:paraId="683FB688" w14:textId="77777777" w:rsidR="00D42BD1" w:rsidRPr="006F06C2" w:rsidRDefault="00D42BD1" w:rsidP="00D53247">
            <w:pPr>
              <w:pStyle w:val="TAL"/>
            </w:pPr>
            <w:r w:rsidRPr="006F06C2">
              <w:t>2</w:t>
            </w:r>
          </w:p>
        </w:tc>
        <w:tc>
          <w:tcPr>
            <w:tcW w:w="1700" w:type="dxa"/>
          </w:tcPr>
          <w:p w14:paraId="6F4A5DF7" w14:textId="77777777" w:rsidR="00D42BD1" w:rsidRPr="006F06C2" w:rsidRDefault="00D42BD1" w:rsidP="00D53247">
            <w:pPr>
              <w:pStyle w:val="TAL"/>
            </w:pPr>
          </w:p>
        </w:tc>
        <w:tc>
          <w:tcPr>
            <w:tcW w:w="1133" w:type="dxa"/>
          </w:tcPr>
          <w:p w14:paraId="1303AF6A" w14:textId="77777777" w:rsidR="00D42BD1" w:rsidRPr="006F06C2" w:rsidRDefault="00D42BD1" w:rsidP="00D53247">
            <w:pPr>
              <w:pStyle w:val="TAL"/>
            </w:pPr>
          </w:p>
        </w:tc>
      </w:tr>
      <w:tr w:rsidR="00D42BD1" w:rsidRPr="006F06C2" w14:paraId="529C2BAD" w14:textId="77777777" w:rsidTr="00D53247">
        <w:tc>
          <w:tcPr>
            <w:tcW w:w="4535" w:type="dxa"/>
          </w:tcPr>
          <w:p w14:paraId="6B11CE79" w14:textId="77777777" w:rsidR="00D42BD1" w:rsidRPr="006F06C2" w:rsidRDefault="00D42BD1" w:rsidP="00D53247">
            <w:pPr>
              <w:pStyle w:val="TAL"/>
            </w:pPr>
            <w:r w:rsidRPr="006F06C2">
              <w:t xml:space="preserve">    }</w:t>
            </w:r>
          </w:p>
        </w:tc>
        <w:tc>
          <w:tcPr>
            <w:tcW w:w="2267" w:type="dxa"/>
          </w:tcPr>
          <w:p w14:paraId="252AEE45" w14:textId="77777777" w:rsidR="00D42BD1" w:rsidRPr="006F06C2" w:rsidRDefault="00D42BD1" w:rsidP="00D53247">
            <w:pPr>
              <w:pStyle w:val="TAL"/>
            </w:pPr>
          </w:p>
        </w:tc>
        <w:tc>
          <w:tcPr>
            <w:tcW w:w="1700" w:type="dxa"/>
          </w:tcPr>
          <w:p w14:paraId="7B039FB6" w14:textId="77777777" w:rsidR="00D42BD1" w:rsidRPr="006F06C2" w:rsidRDefault="00D42BD1" w:rsidP="00D53247">
            <w:pPr>
              <w:pStyle w:val="TAL"/>
            </w:pPr>
          </w:p>
        </w:tc>
        <w:tc>
          <w:tcPr>
            <w:tcW w:w="1133" w:type="dxa"/>
          </w:tcPr>
          <w:p w14:paraId="5512F05E" w14:textId="77777777" w:rsidR="00D42BD1" w:rsidRPr="006F06C2" w:rsidRDefault="00D42BD1" w:rsidP="00D53247">
            <w:pPr>
              <w:pStyle w:val="TAL"/>
            </w:pPr>
          </w:p>
        </w:tc>
      </w:tr>
      <w:tr w:rsidR="00D42BD1" w:rsidRPr="006F06C2" w14:paraId="18AA23A3" w14:textId="77777777" w:rsidTr="00D53247">
        <w:tc>
          <w:tcPr>
            <w:tcW w:w="4535" w:type="dxa"/>
          </w:tcPr>
          <w:p w14:paraId="4C446A68" w14:textId="77777777" w:rsidR="00D42BD1" w:rsidRPr="006F06C2" w:rsidRDefault="00D42BD1" w:rsidP="00D53247">
            <w:pPr>
              <w:pStyle w:val="TAL"/>
            </w:pPr>
            <w:r w:rsidRPr="006F06C2">
              <w:t xml:space="preserve">  }</w:t>
            </w:r>
          </w:p>
        </w:tc>
        <w:tc>
          <w:tcPr>
            <w:tcW w:w="2267" w:type="dxa"/>
          </w:tcPr>
          <w:p w14:paraId="77B2FA75" w14:textId="77777777" w:rsidR="00D42BD1" w:rsidRPr="006F06C2" w:rsidRDefault="00D42BD1" w:rsidP="00D53247">
            <w:pPr>
              <w:pStyle w:val="TAL"/>
            </w:pPr>
          </w:p>
        </w:tc>
        <w:tc>
          <w:tcPr>
            <w:tcW w:w="1700" w:type="dxa"/>
          </w:tcPr>
          <w:p w14:paraId="283F632D" w14:textId="77777777" w:rsidR="00D42BD1" w:rsidRPr="006F06C2" w:rsidRDefault="00D42BD1" w:rsidP="00D53247">
            <w:pPr>
              <w:pStyle w:val="TAL"/>
            </w:pPr>
          </w:p>
        </w:tc>
        <w:tc>
          <w:tcPr>
            <w:tcW w:w="1133" w:type="dxa"/>
          </w:tcPr>
          <w:p w14:paraId="22CC74D0" w14:textId="77777777" w:rsidR="00D42BD1" w:rsidRPr="006F06C2" w:rsidRDefault="00D42BD1" w:rsidP="00D53247">
            <w:pPr>
              <w:pStyle w:val="TAL"/>
            </w:pPr>
          </w:p>
        </w:tc>
      </w:tr>
      <w:tr w:rsidR="00D42BD1" w:rsidRPr="006F06C2" w14:paraId="2D8BCD91" w14:textId="77777777" w:rsidTr="00D53247">
        <w:tc>
          <w:tcPr>
            <w:tcW w:w="4535" w:type="dxa"/>
          </w:tcPr>
          <w:p w14:paraId="5225D00C" w14:textId="77777777" w:rsidR="00D42BD1" w:rsidRPr="006F06C2" w:rsidRDefault="00D42BD1" w:rsidP="00D53247">
            <w:pPr>
              <w:pStyle w:val="TAL"/>
            </w:pPr>
            <w:r w:rsidRPr="006F06C2">
              <w:t>}</w:t>
            </w:r>
          </w:p>
        </w:tc>
        <w:tc>
          <w:tcPr>
            <w:tcW w:w="2267" w:type="dxa"/>
          </w:tcPr>
          <w:p w14:paraId="0FAB402B" w14:textId="77777777" w:rsidR="00D42BD1" w:rsidRPr="006F06C2" w:rsidRDefault="00D42BD1" w:rsidP="00D53247">
            <w:pPr>
              <w:pStyle w:val="TAL"/>
            </w:pPr>
          </w:p>
        </w:tc>
        <w:tc>
          <w:tcPr>
            <w:tcW w:w="1700" w:type="dxa"/>
          </w:tcPr>
          <w:p w14:paraId="37C96300" w14:textId="77777777" w:rsidR="00D42BD1" w:rsidRPr="006F06C2" w:rsidRDefault="00D42BD1" w:rsidP="00D53247">
            <w:pPr>
              <w:pStyle w:val="TAL"/>
            </w:pPr>
          </w:p>
        </w:tc>
        <w:tc>
          <w:tcPr>
            <w:tcW w:w="1133" w:type="dxa"/>
          </w:tcPr>
          <w:p w14:paraId="43E7C560" w14:textId="77777777" w:rsidR="00D42BD1" w:rsidRPr="006F06C2" w:rsidRDefault="00D42BD1" w:rsidP="00D53247">
            <w:pPr>
              <w:pStyle w:val="TAL"/>
            </w:pPr>
          </w:p>
        </w:tc>
      </w:tr>
    </w:tbl>
    <w:p w14:paraId="6759F769" w14:textId="77777777" w:rsidR="00D42BD1" w:rsidRPr="006F06C2" w:rsidRDefault="00D42BD1" w:rsidP="00D42BD1"/>
    <w:p w14:paraId="017558C8" w14:textId="15DA2B54" w:rsidR="00D42BD1" w:rsidRPr="006F06C2" w:rsidRDefault="00D42BD1" w:rsidP="00D42BD1">
      <w:pPr>
        <w:pStyle w:val="TH"/>
      </w:pPr>
      <w:r w:rsidRPr="006F06C2">
        <w:t>Table 8.1.4.1.5.3.3-5:</w:t>
      </w:r>
      <w:r w:rsidRPr="006F06C2">
        <w:rPr>
          <w:i/>
          <w:iCs/>
        </w:rPr>
        <w:t xml:space="preserve"> </w:t>
      </w:r>
      <w:r w:rsidR="000439B0" w:rsidRPr="006F06C2">
        <w:t>Void</w:t>
      </w:r>
    </w:p>
    <w:p w14:paraId="4D8A57E8" w14:textId="77777777" w:rsidR="00D42BD1" w:rsidRPr="006F06C2" w:rsidRDefault="00D42BD1" w:rsidP="00D42BD1"/>
    <w:p w14:paraId="4F5B41D0" w14:textId="05CCCCB9" w:rsidR="00D42BD1" w:rsidRPr="006F06C2" w:rsidRDefault="00D42BD1" w:rsidP="00D42BD1">
      <w:pPr>
        <w:pStyle w:val="TH"/>
      </w:pPr>
      <w:r w:rsidRPr="006F06C2">
        <w:t>Table 8.1.4.1.5.3.3-6:</w:t>
      </w:r>
      <w:r w:rsidRPr="006F06C2">
        <w:rPr>
          <w:i/>
          <w:iCs/>
        </w:rPr>
        <w:t xml:space="preserve"> </w:t>
      </w:r>
      <w:r w:rsidR="000439B0" w:rsidRPr="006F06C2">
        <w:t>Void</w:t>
      </w:r>
    </w:p>
    <w:p w14:paraId="143D7941" w14:textId="77777777" w:rsidR="00185D43" w:rsidRPr="006F06C2" w:rsidRDefault="00185D43" w:rsidP="002D3C11">
      <w:pPr>
        <w:rPr>
          <w:lang w:eastAsia="en-US"/>
        </w:rPr>
      </w:pPr>
    </w:p>
    <w:p w14:paraId="15617959" w14:textId="77777777" w:rsidR="00185D43" w:rsidRPr="006F06C2" w:rsidRDefault="00185D43" w:rsidP="002D3C11">
      <w:pPr>
        <w:pStyle w:val="TH"/>
      </w:pPr>
      <w:r w:rsidRPr="006F06C2">
        <w:t>Table 8.1.4.1.5.</w:t>
      </w:r>
      <w:r w:rsidRPr="006F06C2">
        <w:rPr>
          <w:lang w:eastAsia="en-US"/>
        </w:rPr>
        <w:t>3.3</w:t>
      </w:r>
      <w:r w:rsidRPr="006F06C2">
        <w:t xml:space="preserve">-7: RRCReconfiguration (step 6A and 12A, </w:t>
      </w:r>
      <w:r w:rsidRPr="006F06C2">
        <w:rPr>
          <w:lang w:eastAsia="en-US"/>
        </w:rPr>
        <w:t>Table 8.1.4.1.5.3.2-3</w:t>
      </w:r>
      <w:r w:rsidRPr="006F06C2">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185D43" w:rsidRPr="006F06C2" w14:paraId="5A85FDD5" w14:textId="77777777" w:rsidTr="006F4BAC">
        <w:tc>
          <w:tcPr>
            <w:tcW w:w="9637" w:type="dxa"/>
            <w:shd w:val="clear" w:color="auto" w:fill="auto"/>
          </w:tcPr>
          <w:p w14:paraId="577910CA" w14:textId="77777777" w:rsidR="00185D43" w:rsidRPr="006F06C2" w:rsidRDefault="00185D43" w:rsidP="002D3C11">
            <w:pPr>
              <w:pStyle w:val="TAL"/>
              <w:rPr>
                <w:lang w:eastAsia="en-US"/>
              </w:rPr>
            </w:pPr>
            <w:r w:rsidRPr="006F06C2">
              <w:rPr>
                <w:lang w:eastAsia="en-US"/>
              </w:rPr>
              <w:t xml:space="preserve">Derivation Path: TS 38.508-1[4], table 4.6.1-13 </w:t>
            </w:r>
            <w:r w:rsidR="009276CF" w:rsidRPr="006F06C2">
              <w:rPr>
                <w:rFonts w:eastAsia="SimSun"/>
                <w:lang w:eastAsia="zh-CN"/>
              </w:rPr>
              <w:t>with</w:t>
            </w:r>
            <w:r w:rsidRPr="006F06C2">
              <w:rPr>
                <w:lang w:eastAsia="en-US"/>
              </w:rPr>
              <w:t xml:space="preserve"> condition </w:t>
            </w:r>
            <w:r w:rsidR="009276CF" w:rsidRPr="006F06C2">
              <w:rPr>
                <w:lang w:eastAsia="en-US"/>
              </w:rPr>
              <w:t>REEST</w:t>
            </w:r>
          </w:p>
        </w:tc>
      </w:tr>
    </w:tbl>
    <w:p w14:paraId="6167B629" w14:textId="77777777" w:rsidR="00D42BD1" w:rsidRPr="006F06C2" w:rsidRDefault="00D42BD1" w:rsidP="003E5B46">
      <w:pPr>
        <w:rPr>
          <w:rFonts w:eastAsia="Malgun Gothic"/>
        </w:rPr>
      </w:pPr>
    </w:p>
    <w:p w14:paraId="62C41E4E" w14:textId="77777777" w:rsidR="00FB23A1" w:rsidRPr="006F06C2" w:rsidRDefault="00FB23A1" w:rsidP="00B94928">
      <w:pPr>
        <w:pStyle w:val="Heading5"/>
      </w:pPr>
      <w:bookmarkStart w:id="827" w:name="_Toc21103264"/>
      <w:r w:rsidRPr="006F06C2">
        <w:t>8.1.4.1.6</w:t>
      </w:r>
      <w:r w:rsidRPr="006F06C2">
        <w:tab/>
        <w:t>Intra NR handover / Failure / Re-establishment failure</w:t>
      </w:r>
      <w:bookmarkEnd w:id="827"/>
    </w:p>
    <w:p w14:paraId="18CB8741" w14:textId="77777777" w:rsidR="00FB23A1" w:rsidRPr="006F06C2" w:rsidRDefault="00FB23A1" w:rsidP="00B94928">
      <w:pPr>
        <w:pStyle w:val="H6"/>
      </w:pPr>
      <w:r w:rsidRPr="006F06C2">
        <w:t>8.1.4.1.6.1</w:t>
      </w:r>
      <w:r w:rsidRPr="006F06C2">
        <w:tab/>
        <w:t>Test Purpose (TP)</w:t>
      </w:r>
    </w:p>
    <w:p w14:paraId="53109830" w14:textId="77777777" w:rsidR="00FB23A1" w:rsidRPr="006F06C2" w:rsidRDefault="00FB23A1" w:rsidP="00FB23A1">
      <w:pPr>
        <w:pStyle w:val="H6"/>
      </w:pPr>
      <w:r w:rsidRPr="006F06C2">
        <w:t>(1)</w:t>
      </w:r>
    </w:p>
    <w:p w14:paraId="3EAB3F88" w14:textId="77777777" w:rsidR="00FB23A1" w:rsidRPr="006F06C2" w:rsidRDefault="00FB23A1" w:rsidP="00FB23A1">
      <w:pPr>
        <w:pStyle w:val="PL"/>
        <w:rPr>
          <w:noProof w:val="0"/>
        </w:rPr>
      </w:pPr>
      <w:r w:rsidRPr="006F06C2">
        <w:rPr>
          <w:b/>
          <w:bCs/>
          <w:noProof w:val="0"/>
        </w:rPr>
        <w:t xml:space="preserve">with </w:t>
      </w:r>
      <w:r w:rsidRPr="006F06C2">
        <w:rPr>
          <w:noProof w:val="0"/>
        </w:rPr>
        <w:t>{ UE in NR RRC_CONNECTED state and having received an RRCReconfiguration message including a reconfigurationWithSync for handover to the target cell }</w:t>
      </w:r>
    </w:p>
    <w:p w14:paraId="4AB112EE" w14:textId="77777777" w:rsidR="00FB23A1" w:rsidRPr="006F06C2" w:rsidRDefault="00FB23A1" w:rsidP="00FB23A1">
      <w:pPr>
        <w:pStyle w:val="PL"/>
        <w:rPr>
          <w:noProof w:val="0"/>
        </w:rPr>
      </w:pPr>
      <w:r w:rsidRPr="006F06C2">
        <w:rPr>
          <w:b/>
          <w:bCs/>
          <w:noProof w:val="0"/>
        </w:rPr>
        <w:t>ensure that</w:t>
      </w:r>
      <w:r w:rsidRPr="006F06C2">
        <w:rPr>
          <w:noProof w:val="0"/>
        </w:rPr>
        <w:t xml:space="preserve"> {</w:t>
      </w:r>
    </w:p>
    <w:p w14:paraId="06301C17" w14:textId="77777777" w:rsidR="00FB23A1" w:rsidRPr="006F06C2" w:rsidRDefault="00FB23A1" w:rsidP="00FB23A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6F06C2">
        <w:rPr>
          <w:b/>
          <w:bCs/>
          <w:noProof w:val="0"/>
        </w:rPr>
        <w:t xml:space="preserve">  when</w:t>
      </w:r>
      <w:r w:rsidRPr="006F06C2">
        <w:rPr>
          <w:noProof w:val="0"/>
        </w:rPr>
        <w:t xml:space="preserve"> { UE detects handover failure and fails an RRCReestablishment procedure }</w:t>
      </w:r>
    </w:p>
    <w:p w14:paraId="7EB259D8" w14:textId="77777777" w:rsidR="00FB23A1" w:rsidRPr="006F06C2" w:rsidRDefault="00FB23A1" w:rsidP="00FB23A1">
      <w:pPr>
        <w:pStyle w:val="PL"/>
        <w:rPr>
          <w:noProof w:val="0"/>
        </w:rPr>
      </w:pPr>
      <w:r w:rsidRPr="006F06C2">
        <w:rPr>
          <w:b/>
          <w:bCs/>
          <w:noProof w:val="0"/>
        </w:rPr>
        <w:t xml:space="preserve">    then </w:t>
      </w:r>
      <w:r w:rsidRPr="006F06C2">
        <w:rPr>
          <w:noProof w:val="0"/>
        </w:rPr>
        <w:t>{ UE enters NR RRC_IDLE state }</w:t>
      </w:r>
    </w:p>
    <w:p w14:paraId="1B2DBC37" w14:textId="77777777" w:rsidR="00FB23A1" w:rsidRPr="006F06C2" w:rsidRDefault="00FB23A1" w:rsidP="00FB23A1">
      <w:pPr>
        <w:pStyle w:val="PL"/>
        <w:rPr>
          <w:noProof w:val="0"/>
        </w:rPr>
      </w:pPr>
      <w:r w:rsidRPr="006F06C2">
        <w:rPr>
          <w:noProof w:val="0"/>
        </w:rPr>
        <w:t xml:space="preserve">            }</w:t>
      </w:r>
    </w:p>
    <w:p w14:paraId="449A507D" w14:textId="77777777" w:rsidR="00FB23A1" w:rsidRPr="006F06C2" w:rsidRDefault="00FB23A1" w:rsidP="00FB23A1">
      <w:pPr>
        <w:pStyle w:val="PL"/>
        <w:rPr>
          <w:noProof w:val="0"/>
        </w:rPr>
      </w:pPr>
    </w:p>
    <w:p w14:paraId="6F0EA253" w14:textId="77777777" w:rsidR="00FB23A1" w:rsidRPr="006F06C2" w:rsidRDefault="00FB23A1" w:rsidP="00B94928">
      <w:pPr>
        <w:pStyle w:val="H6"/>
      </w:pPr>
      <w:r w:rsidRPr="006F06C2">
        <w:t>8.1.4.1.6.2</w:t>
      </w:r>
      <w:r w:rsidRPr="006F06C2">
        <w:tab/>
        <w:t>Conformance requirements</w:t>
      </w:r>
    </w:p>
    <w:p w14:paraId="1F763EF8" w14:textId="77777777" w:rsidR="00FB23A1" w:rsidRPr="006F06C2" w:rsidRDefault="00FB23A1" w:rsidP="00FB23A1">
      <w:r w:rsidRPr="006F06C2">
        <w:t>References: The conformance requirements covered in the present test case are specified in: TS 38.331, clauses 5.3.5.5.2, 5.3.5.8.3 and 5.3.7.5</w:t>
      </w:r>
      <w:r w:rsidR="00A24C40" w:rsidRPr="006F06C2">
        <w:t xml:space="preserve"> </w:t>
      </w:r>
      <w:r w:rsidR="00A24C40" w:rsidRPr="006F06C2">
        <w:rPr>
          <w:lang w:eastAsia="zh-CN"/>
        </w:rPr>
        <w:t xml:space="preserve">and </w:t>
      </w:r>
      <w:r w:rsidR="00A24C40" w:rsidRPr="006F06C2">
        <w:t>TS 24.501, clause 5.5.1.3.2</w:t>
      </w:r>
      <w:r w:rsidRPr="006F06C2">
        <w:t>. Unless otherwise stated these are Rel-15 requirements.</w:t>
      </w:r>
    </w:p>
    <w:p w14:paraId="165A6A77" w14:textId="77777777" w:rsidR="00FB23A1" w:rsidRPr="006F06C2" w:rsidRDefault="00FB23A1" w:rsidP="00FB23A1">
      <w:r w:rsidRPr="006F06C2">
        <w:t>[TS 38.331, clause 5.3.5.5.2]</w:t>
      </w:r>
    </w:p>
    <w:p w14:paraId="25B31DD1" w14:textId="77777777" w:rsidR="00FB23A1" w:rsidRPr="006F06C2" w:rsidRDefault="00FB23A1" w:rsidP="00FB23A1">
      <w:pPr>
        <w:rPr>
          <w:rFonts w:eastAsia="MS Mincho"/>
        </w:rPr>
      </w:pPr>
      <w:r w:rsidRPr="006F06C2">
        <w:t>The UE shall perform the following actions to execute a reconfiguration with sync.</w:t>
      </w:r>
    </w:p>
    <w:p w14:paraId="638B9272" w14:textId="77777777" w:rsidR="00FB23A1" w:rsidRPr="006F06C2" w:rsidRDefault="00FB23A1" w:rsidP="00FB23A1">
      <w:pPr>
        <w:pStyle w:val="B1"/>
      </w:pPr>
      <w:r w:rsidRPr="006F06C2">
        <w:t>1&gt;</w:t>
      </w:r>
      <w:r w:rsidRPr="006F06C2">
        <w:tab/>
        <w:t>if the AS security is not activated, perform the actions upon going to RRC_IDLE as specified in 5.3.11 with the release cause '</w:t>
      </w:r>
      <w:r w:rsidRPr="006F06C2">
        <w:rPr>
          <w:i/>
        </w:rPr>
        <w:t>other</w:t>
      </w:r>
      <w:r w:rsidRPr="006F06C2">
        <w:t>' upon which the procedure ends;</w:t>
      </w:r>
    </w:p>
    <w:p w14:paraId="7C7E101A" w14:textId="77777777" w:rsidR="00FB23A1" w:rsidRPr="006F06C2" w:rsidRDefault="00FB23A1" w:rsidP="00FB23A1">
      <w:pPr>
        <w:pStyle w:val="B1"/>
      </w:pPr>
      <w:r w:rsidRPr="006F06C2">
        <w:t>1&gt;</w:t>
      </w:r>
      <w:r w:rsidRPr="006F06C2">
        <w:tab/>
        <w:t>stop timer T310 for the corresponding SpCell, if running;</w:t>
      </w:r>
    </w:p>
    <w:p w14:paraId="0B3CBCD8" w14:textId="77777777" w:rsidR="00FB23A1" w:rsidRPr="006F06C2" w:rsidRDefault="00FB23A1" w:rsidP="00FB23A1">
      <w:pPr>
        <w:pStyle w:val="B1"/>
      </w:pPr>
      <w:r w:rsidRPr="006F06C2">
        <w:t>1&gt;</w:t>
      </w:r>
      <w:r w:rsidRPr="006F06C2">
        <w:tab/>
        <w:t xml:space="preserve">start timer T304 for the corresponding SpCell with the timer value set to </w:t>
      </w:r>
      <w:r w:rsidRPr="006F06C2">
        <w:rPr>
          <w:i/>
        </w:rPr>
        <w:t>t304</w:t>
      </w:r>
      <w:r w:rsidRPr="006F06C2">
        <w:t xml:space="preserve">, as included in the </w:t>
      </w:r>
      <w:r w:rsidRPr="006F06C2">
        <w:rPr>
          <w:i/>
        </w:rPr>
        <w:t>reconfigurationWithSync</w:t>
      </w:r>
      <w:r w:rsidRPr="006F06C2">
        <w:t>;</w:t>
      </w:r>
    </w:p>
    <w:p w14:paraId="342566A3" w14:textId="77777777" w:rsidR="00FB23A1" w:rsidRPr="006F06C2" w:rsidRDefault="00FB23A1" w:rsidP="00FB23A1">
      <w:pPr>
        <w:pStyle w:val="B1"/>
      </w:pPr>
      <w:r w:rsidRPr="006F06C2">
        <w:t>1&gt;</w:t>
      </w:r>
      <w:r w:rsidRPr="006F06C2">
        <w:tab/>
        <w:t xml:space="preserve">if the </w:t>
      </w:r>
      <w:r w:rsidRPr="006F06C2">
        <w:rPr>
          <w:i/>
        </w:rPr>
        <w:t>frequencyInfoDL</w:t>
      </w:r>
      <w:r w:rsidRPr="006F06C2">
        <w:t xml:space="preserve"> is included:</w:t>
      </w:r>
    </w:p>
    <w:p w14:paraId="19DF4F96" w14:textId="77777777" w:rsidR="00FB23A1" w:rsidRPr="006F06C2" w:rsidRDefault="00FB23A1" w:rsidP="00FB23A1">
      <w:pPr>
        <w:pStyle w:val="B2"/>
      </w:pPr>
      <w:r w:rsidRPr="006F06C2">
        <w:t>2&gt;</w:t>
      </w:r>
      <w:r w:rsidRPr="006F06C2">
        <w:tab/>
        <w:t xml:space="preserve">consider the target SpCell to be one on the SSB frequency indicated by the </w:t>
      </w:r>
      <w:r w:rsidRPr="006F06C2">
        <w:rPr>
          <w:i/>
        </w:rPr>
        <w:t>frequencyInfoDL</w:t>
      </w:r>
      <w:r w:rsidRPr="006F06C2">
        <w:t xml:space="preserve"> with a physical cell identity indicated by the </w:t>
      </w:r>
      <w:r w:rsidRPr="006F06C2">
        <w:rPr>
          <w:i/>
        </w:rPr>
        <w:t>physCellId</w:t>
      </w:r>
      <w:r w:rsidRPr="006F06C2">
        <w:t>;</w:t>
      </w:r>
    </w:p>
    <w:p w14:paraId="26FCF533" w14:textId="77777777" w:rsidR="00FB23A1" w:rsidRPr="006F06C2" w:rsidRDefault="00FB23A1" w:rsidP="00FB23A1">
      <w:pPr>
        <w:pStyle w:val="B1"/>
      </w:pPr>
      <w:r w:rsidRPr="006F06C2">
        <w:t>1&gt;</w:t>
      </w:r>
      <w:r w:rsidRPr="006F06C2">
        <w:tab/>
        <w:t>else:</w:t>
      </w:r>
    </w:p>
    <w:p w14:paraId="515778D9" w14:textId="77777777" w:rsidR="00FB23A1" w:rsidRPr="006F06C2" w:rsidRDefault="00FB23A1" w:rsidP="00FB23A1">
      <w:pPr>
        <w:pStyle w:val="B2"/>
      </w:pPr>
      <w:r w:rsidRPr="006F06C2">
        <w:t>2&gt;</w:t>
      </w:r>
      <w:r w:rsidRPr="006F06C2">
        <w:tab/>
        <w:t xml:space="preserve">consider the target SpCell to be one on the SSB frequency of the source SpCell with a physical cell identity indicated by the </w:t>
      </w:r>
      <w:r w:rsidRPr="006F06C2">
        <w:rPr>
          <w:i/>
        </w:rPr>
        <w:t>physCellId</w:t>
      </w:r>
      <w:r w:rsidRPr="006F06C2">
        <w:t>;</w:t>
      </w:r>
    </w:p>
    <w:p w14:paraId="23C3F613" w14:textId="77777777" w:rsidR="00FB23A1" w:rsidRPr="006F06C2" w:rsidRDefault="00FB23A1" w:rsidP="00FB23A1">
      <w:pPr>
        <w:pStyle w:val="B1"/>
      </w:pPr>
      <w:r w:rsidRPr="006F06C2">
        <w:t>1&gt;</w:t>
      </w:r>
      <w:r w:rsidRPr="006F06C2">
        <w:tab/>
        <w:t>start synchronising to the DL of the target SpCell;</w:t>
      </w:r>
    </w:p>
    <w:p w14:paraId="2FC3F731" w14:textId="77777777" w:rsidR="00FB23A1" w:rsidRPr="006F06C2" w:rsidRDefault="00FB23A1" w:rsidP="00FB23A1">
      <w:pPr>
        <w:pStyle w:val="B1"/>
      </w:pPr>
      <w:r w:rsidRPr="006F06C2">
        <w:t>1&gt;</w:t>
      </w:r>
      <w:r w:rsidRPr="006F06C2">
        <w:tab/>
        <w:t>apply the specified BCCH configuration defined in 9.1.1.1;</w:t>
      </w:r>
    </w:p>
    <w:p w14:paraId="0BEEE6CD" w14:textId="77777777" w:rsidR="00FB23A1" w:rsidRPr="006F06C2" w:rsidRDefault="00FB23A1" w:rsidP="00FB23A1">
      <w:pPr>
        <w:pStyle w:val="B1"/>
      </w:pPr>
      <w:r w:rsidRPr="006F06C2">
        <w:t>1&gt;</w:t>
      </w:r>
      <w:r w:rsidRPr="006F06C2">
        <w:tab/>
        <w:t xml:space="preserve">acquire the </w:t>
      </w:r>
      <w:r w:rsidRPr="006F06C2">
        <w:rPr>
          <w:i/>
        </w:rPr>
        <w:t>MIB</w:t>
      </w:r>
      <w:r w:rsidRPr="006F06C2">
        <w:t>, which is scheduled as specified in TS 38.213 [13];</w:t>
      </w:r>
    </w:p>
    <w:p w14:paraId="6718EB56" w14:textId="77777777" w:rsidR="00FB23A1" w:rsidRPr="006F06C2" w:rsidRDefault="00FB23A1" w:rsidP="00FB23A1">
      <w:pPr>
        <w:pStyle w:val="NO"/>
      </w:pPr>
      <w:r w:rsidRPr="006F06C2">
        <w:t>NOTE 1:</w:t>
      </w:r>
      <w:r w:rsidRPr="006F06C2">
        <w:tab/>
        <w:t>The UE should perform the reconfiguration with sync as soon as possible following the reception of the RRC message triggering the reconfiguration with sync, which could be before confirming successful reception (HARQ and ARQ) of this message.</w:t>
      </w:r>
    </w:p>
    <w:p w14:paraId="42092A2B" w14:textId="77777777" w:rsidR="00FB23A1" w:rsidRPr="006F06C2" w:rsidRDefault="00FB23A1" w:rsidP="00FB23A1">
      <w:pPr>
        <w:pStyle w:val="NO"/>
      </w:pPr>
      <w:r w:rsidRPr="006F06C2">
        <w:t>NOTE 2:</w:t>
      </w:r>
      <w:r w:rsidRPr="006F06C2">
        <w:tab/>
        <w:t xml:space="preserve">The UE may omit reading the </w:t>
      </w:r>
      <w:r w:rsidRPr="006F06C2">
        <w:rPr>
          <w:i/>
        </w:rPr>
        <w:t>MIB</w:t>
      </w:r>
      <w:r w:rsidRPr="006F06C2">
        <w:t xml:space="preserve"> if the UE already has the required timing information, or the timing information is not needed for random access.</w:t>
      </w:r>
    </w:p>
    <w:p w14:paraId="74A38AFC" w14:textId="77777777" w:rsidR="00FB23A1" w:rsidRPr="006F06C2" w:rsidRDefault="00FB23A1" w:rsidP="00FB23A1">
      <w:pPr>
        <w:pStyle w:val="B1"/>
      </w:pPr>
      <w:r w:rsidRPr="006F06C2">
        <w:t>1&gt;</w:t>
      </w:r>
      <w:r w:rsidRPr="006F06C2">
        <w:tab/>
        <w:t>reset the MAC entity of this cell group;</w:t>
      </w:r>
    </w:p>
    <w:p w14:paraId="4117DDCF" w14:textId="77777777" w:rsidR="00FB23A1" w:rsidRPr="006F06C2" w:rsidRDefault="00FB23A1" w:rsidP="00FB23A1">
      <w:pPr>
        <w:pStyle w:val="B1"/>
      </w:pPr>
      <w:r w:rsidRPr="006F06C2">
        <w:t>1&gt;</w:t>
      </w:r>
      <w:r w:rsidRPr="006F06C2">
        <w:tab/>
        <w:t>consider the SCell(s) of this cell group, if configured, to be in deactivated state;</w:t>
      </w:r>
    </w:p>
    <w:p w14:paraId="4BA51634" w14:textId="77777777" w:rsidR="00FB23A1" w:rsidRPr="006F06C2" w:rsidRDefault="00FB23A1" w:rsidP="00FB23A1">
      <w:pPr>
        <w:pStyle w:val="B1"/>
      </w:pPr>
      <w:r w:rsidRPr="006F06C2">
        <w:t>1&gt;</w:t>
      </w:r>
      <w:r w:rsidRPr="006F06C2">
        <w:tab/>
        <w:t xml:space="preserve">apply the value of the </w:t>
      </w:r>
      <w:r w:rsidRPr="006F06C2">
        <w:rPr>
          <w:i/>
        </w:rPr>
        <w:t>newUE-Identity</w:t>
      </w:r>
      <w:r w:rsidRPr="006F06C2">
        <w:t xml:space="preserve"> as the C-RNTI for this cell group;</w:t>
      </w:r>
      <w:r w:rsidRPr="006F06C2">
        <w:rPr>
          <w:rStyle w:val="CommentReference"/>
        </w:rPr>
        <w:t xml:space="preserve"> </w:t>
      </w:r>
    </w:p>
    <w:p w14:paraId="1751B816" w14:textId="77777777" w:rsidR="00FB23A1" w:rsidRPr="006F06C2" w:rsidRDefault="00FB23A1" w:rsidP="00FB23A1">
      <w:pPr>
        <w:pStyle w:val="B1"/>
      </w:pPr>
      <w:r w:rsidRPr="006F06C2">
        <w:t>1&gt;</w:t>
      </w:r>
      <w:r w:rsidRPr="006F06C2">
        <w:tab/>
        <w:t>configure lower layers in accordance with the received s</w:t>
      </w:r>
      <w:r w:rsidRPr="006F06C2">
        <w:rPr>
          <w:i/>
        </w:rPr>
        <w:t>pCellConfigCommon</w:t>
      </w:r>
      <w:r w:rsidRPr="006F06C2">
        <w:t>;</w:t>
      </w:r>
    </w:p>
    <w:p w14:paraId="350FECC0" w14:textId="77777777" w:rsidR="00FB23A1" w:rsidRPr="006F06C2" w:rsidRDefault="00FB23A1" w:rsidP="00FB23A1">
      <w:pPr>
        <w:ind w:firstLine="284"/>
        <w:rPr>
          <w:i/>
        </w:rPr>
      </w:pPr>
      <w:r w:rsidRPr="006F06C2">
        <w:t>1&gt;</w:t>
      </w:r>
      <w:r w:rsidRPr="006F06C2">
        <w:tab/>
        <w:t xml:space="preserve">configure lower layers in accordance with any additional fields, not covered in the previous, if included in the received </w:t>
      </w:r>
      <w:r w:rsidRPr="006F06C2">
        <w:rPr>
          <w:i/>
        </w:rPr>
        <w:t>reconfigurationWithSync.</w:t>
      </w:r>
    </w:p>
    <w:p w14:paraId="3EFA438A" w14:textId="77777777" w:rsidR="00FB23A1" w:rsidRPr="006F06C2" w:rsidRDefault="00FB23A1" w:rsidP="00FB23A1">
      <w:pPr>
        <w:rPr>
          <w:bCs/>
        </w:rPr>
      </w:pPr>
      <w:r w:rsidRPr="006F06C2">
        <w:t xml:space="preserve"> [TS 38.331, clause 5.3.5.8.3]</w:t>
      </w:r>
    </w:p>
    <w:p w14:paraId="21FDCB0B" w14:textId="77777777" w:rsidR="00FB23A1" w:rsidRPr="006F06C2" w:rsidRDefault="00FB23A1" w:rsidP="00FB23A1">
      <w:pPr>
        <w:rPr>
          <w:lang w:eastAsia="zh-CN"/>
        </w:rPr>
      </w:pPr>
      <w:r w:rsidRPr="006F06C2">
        <w:rPr>
          <w:lang w:eastAsia="zh-CN"/>
        </w:rPr>
        <w:t>The UE shall:</w:t>
      </w:r>
    </w:p>
    <w:p w14:paraId="20632A88" w14:textId="77777777" w:rsidR="00FB23A1" w:rsidRPr="006F06C2" w:rsidRDefault="00FB23A1" w:rsidP="00FB23A1">
      <w:pPr>
        <w:pStyle w:val="B1"/>
        <w:rPr>
          <w:lang w:eastAsia="zh-CN"/>
        </w:rPr>
      </w:pPr>
      <w:r w:rsidRPr="006F06C2">
        <w:rPr>
          <w:lang w:eastAsia="zh-CN"/>
        </w:rPr>
        <w:t>1&gt;</w:t>
      </w:r>
      <w:r w:rsidRPr="006F06C2">
        <w:rPr>
          <w:lang w:eastAsia="zh-CN"/>
        </w:rPr>
        <w:tab/>
        <w:t>if T304 of the MCG expires:</w:t>
      </w:r>
    </w:p>
    <w:p w14:paraId="17636C77" w14:textId="77777777" w:rsidR="00FB23A1" w:rsidRPr="006F06C2" w:rsidRDefault="00FB23A1" w:rsidP="00FB23A1">
      <w:pPr>
        <w:pStyle w:val="B2"/>
        <w:rPr>
          <w:lang w:eastAsia="x-none"/>
        </w:rPr>
      </w:pPr>
      <w:r w:rsidRPr="006F06C2">
        <w:t>2&gt;</w:t>
      </w:r>
      <w:r w:rsidRPr="006F06C2">
        <w:tab/>
        <w:t xml:space="preserve">release dedicated preambles provided in </w:t>
      </w:r>
      <w:r w:rsidRPr="006F06C2">
        <w:rPr>
          <w:i/>
        </w:rPr>
        <w:t>rach-ConfigDedicated</w:t>
      </w:r>
      <w:r w:rsidRPr="006F06C2">
        <w:t xml:space="preserve"> if configured;</w:t>
      </w:r>
    </w:p>
    <w:p w14:paraId="5C44C887" w14:textId="77777777" w:rsidR="00FB23A1" w:rsidRPr="006F06C2" w:rsidRDefault="00FB23A1" w:rsidP="00FB23A1">
      <w:pPr>
        <w:pStyle w:val="B2"/>
      </w:pPr>
      <w:r w:rsidRPr="006F06C2">
        <w:t>2&gt;</w:t>
      </w:r>
      <w:r w:rsidRPr="006F06C2">
        <w:tab/>
        <w:t>revert back to the UE configuration used in the source PCell;</w:t>
      </w:r>
    </w:p>
    <w:p w14:paraId="55CDBED4" w14:textId="77777777" w:rsidR="00FB23A1" w:rsidRPr="006F06C2" w:rsidRDefault="00FB23A1" w:rsidP="00FB23A1">
      <w:pPr>
        <w:pStyle w:val="B2"/>
        <w:rPr>
          <w:lang w:eastAsia="zh-CN"/>
        </w:rPr>
      </w:pPr>
      <w:r w:rsidRPr="006F06C2">
        <w:rPr>
          <w:lang w:eastAsia="zh-CN"/>
        </w:rPr>
        <w:t>2&gt;</w:t>
      </w:r>
      <w:r w:rsidRPr="006F06C2">
        <w:rPr>
          <w:lang w:eastAsia="zh-CN"/>
        </w:rPr>
        <w:tab/>
      </w:r>
      <w:r w:rsidRPr="006F06C2">
        <w:t>initiate the connection re-establishment procedure as specified in subclause 5.3.7</w:t>
      </w:r>
      <w:r w:rsidRPr="006F06C2">
        <w:rPr>
          <w:lang w:eastAsia="zh-CN"/>
        </w:rPr>
        <w:t>.</w:t>
      </w:r>
    </w:p>
    <w:p w14:paraId="511EB869" w14:textId="77777777" w:rsidR="00FB23A1" w:rsidRPr="006F06C2" w:rsidRDefault="00FB23A1" w:rsidP="00FB23A1">
      <w:pPr>
        <w:pStyle w:val="NO"/>
        <w:rPr>
          <w:lang w:eastAsia="zh-CN"/>
        </w:rPr>
      </w:pPr>
      <w:r w:rsidRPr="006F06C2">
        <w:t>NOTE 1:</w:t>
      </w:r>
      <w:r w:rsidRPr="006F06C2">
        <w:tab/>
        <w:t>In the context above, "the UE configuration" includes state variables and parameters of each radio bearer.</w:t>
      </w:r>
    </w:p>
    <w:p w14:paraId="2295757A" w14:textId="77777777" w:rsidR="00FB23A1" w:rsidRPr="006F06C2" w:rsidRDefault="00FB23A1" w:rsidP="00FB23A1">
      <w:pPr>
        <w:pStyle w:val="B1"/>
        <w:rPr>
          <w:lang w:eastAsia="zh-CN"/>
        </w:rPr>
      </w:pPr>
      <w:r w:rsidRPr="006F06C2">
        <w:rPr>
          <w:lang w:eastAsia="zh-CN"/>
        </w:rPr>
        <w:t>1&gt;</w:t>
      </w:r>
      <w:r w:rsidRPr="006F06C2">
        <w:rPr>
          <w:lang w:eastAsia="zh-CN"/>
        </w:rPr>
        <w:tab/>
        <w:t>else if T304 of a secondary cell group expires:</w:t>
      </w:r>
    </w:p>
    <w:p w14:paraId="5AC8A149" w14:textId="77777777" w:rsidR="00FB23A1" w:rsidRPr="006F06C2" w:rsidRDefault="00FB23A1" w:rsidP="00FB23A1">
      <w:pPr>
        <w:pStyle w:val="B2"/>
        <w:rPr>
          <w:lang w:eastAsia="x-none"/>
        </w:rPr>
      </w:pPr>
      <w:r w:rsidRPr="006F06C2">
        <w:t>2&gt;</w:t>
      </w:r>
      <w:r w:rsidRPr="006F06C2">
        <w:tab/>
        <w:t xml:space="preserve">release dedicated preambles provided in </w:t>
      </w:r>
      <w:r w:rsidRPr="006F06C2">
        <w:rPr>
          <w:i/>
        </w:rPr>
        <w:t xml:space="preserve">rach-ConfigDedicated, </w:t>
      </w:r>
      <w:r w:rsidRPr="006F06C2">
        <w:t>if configured;</w:t>
      </w:r>
    </w:p>
    <w:p w14:paraId="5DE050CC" w14:textId="77777777" w:rsidR="00FB23A1" w:rsidRPr="006F06C2" w:rsidRDefault="00FB23A1" w:rsidP="00FB23A1">
      <w:pPr>
        <w:pStyle w:val="B2"/>
        <w:rPr>
          <w:lang w:eastAsia="zh-CN"/>
        </w:rPr>
      </w:pPr>
      <w:r w:rsidRPr="006F06C2">
        <w:rPr>
          <w:lang w:eastAsia="zh-CN"/>
        </w:rPr>
        <w:t>2&gt;</w:t>
      </w:r>
      <w:r w:rsidRPr="006F06C2">
        <w:rPr>
          <w:lang w:eastAsia="zh-CN"/>
        </w:rPr>
        <w:tab/>
        <w:t>initiate the SCG failure information procedure as specified in subclause 5.7.3 to report SCG reconfiguration with sync failure, upon which the RRC reconfiguration procedure ends;</w:t>
      </w:r>
    </w:p>
    <w:p w14:paraId="018895CE" w14:textId="77777777" w:rsidR="00FB23A1" w:rsidRPr="006F06C2" w:rsidRDefault="00FB23A1" w:rsidP="00FB23A1">
      <w:pPr>
        <w:pStyle w:val="B1"/>
        <w:rPr>
          <w:lang w:eastAsia="zh-CN"/>
        </w:rPr>
      </w:pPr>
      <w:r w:rsidRPr="006F06C2">
        <w:rPr>
          <w:lang w:eastAsia="zh-CN"/>
        </w:rPr>
        <w:t>1&gt;</w:t>
      </w:r>
      <w:r w:rsidRPr="006F06C2">
        <w:rPr>
          <w:lang w:eastAsia="zh-CN"/>
        </w:rPr>
        <w:tab/>
        <w:t xml:space="preserve">else if T304 expires when </w:t>
      </w:r>
      <w:r w:rsidRPr="006F06C2">
        <w:rPr>
          <w:i/>
          <w:lang w:eastAsia="zh-CN"/>
        </w:rPr>
        <w:t>RRCReconfiguration</w:t>
      </w:r>
      <w:r w:rsidRPr="006F06C2">
        <w:rPr>
          <w:lang w:eastAsia="zh-CN"/>
        </w:rPr>
        <w:t xml:space="preserve"> is received via other RAT (HO to NR failure):</w:t>
      </w:r>
    </w:p>
    <w:p w14:paraId="6FE79E54" w14:textId="77777777" w:rsidR="00FB23A1" w:rsidRPr="006F06C2" w:rsidRDefault="00FB23A1" w:rsidP="00FB23A1">
      <w:pPr>
        <w:pStyle w:val="B2"/>
        <w:rPr>
          <w:lang w:eastAsia="x-none"/>
        </w:rPr>
      </w:pPr>
      <w:r w:rsidRPr="006F06C2">
        <w:t>2&gt;</w:t>
      </w:r>
      <w:r w:rsidRPr="006F06C2">
        <w:tab/>
        <w:t>reset MAC;</w:t>
      </w:r>
    </w:p>
    <w:p w14:paraId="23B1F9F3" w14:textId="77777777" w:rsidR="00FB23A1" w:rsidRPr="006F06C2" w:rsidRDefault="00FB23A1" w:rsidP="00FB23A1">
      <w:pPr>
        <w:pStyle w:val="B2"/>
      </w:pPr>
      <w:r w:rsidRPr="006F06C2">
        <w:t>2&gt;</w:t>
      </w:r>
      <w:r w:rsidRPr="006F06C2">
        <w:tab/>
        <w:t>perform the actions defined for this failure case as defined in the specifications applicable for the other RAT.</w:t>
      </w:r>
    </w:p>
    <w:p w14:paraId="7DCEA0D6" w14:textId="77777777" w:rsidR="00FB23A1" w:rsidRPr="006F06C2" w:rsidRDefault="00FB23A1" w:rsidP="00FB23A1">
      <w:pPr>
        <w:rPr>
          <w:bCs/>
        </w:rPr>
      </w:pPr>
      <w:r w:rsidRPr="006F06C2">
        <w:t>[TS 38.331, clause 5.3.7.5]</w:t>
      </w:r>
    </w:p>
    <w:p w14:paraId="7AFD2F78" w14:textId="77777777" w:rsidR="00FB23A1" w:rsidRPr="006F06C2" w:rsidRDefault="00FB23A1" w:rsidP="00FB23A1">
      <w:r w:rsidRPr="006F06C2">
        <w:t>The UE shall:</w:t>
      </w:r>
    </w:p>
    <w:p w14:paraId="5E130701" w14:textId="77777777" w:rsidR="00FB23A1" w:rsidRPr="006F06C2" w:rsidRDefault="00FB23A1" w:rsidP="00FB23A1">
      <w:pPr>
        <w:pStyle w:val="B1"/>
      </w:pPr>
      <w:r w:rsidRPr="006F06C2">
        <w:t>1&gt;</w:t>
      </w:r>
      <w:r w:rsidRPr="006F06C2">
        <w:tab/>
        <w:t>stop timer T301;</w:t>
      </w:r>
    </w:p>
    <w:p w14:paraId="1B00874F" w14:textId="77777777" w:rsidR="00FB23A1" w:rsidRPr="006F06C2" w:rsidRDefault="00FB23A1" w:rsidP="00FB23A1">
      <w:pPr>
        <w:pStyle w:val="B1"/>
      </w:pPr>
      <w:r w:rsidRPr="006F06C2">
        <w:t>1&gt;</w:t>
      </w:r>
      <w:r w:rsidRPr="006F06C2">
        <w:tab/>
        <w:t>consider the current cell to be the PCell;</w:t>
      </w:r>
    </w:p>
    <w:p w14:paraId="7E53A249" w14:textId="77777777" w:rsidR="00FB23A1" w:rsidRPr="006F06C2" w:rsidRDefault="00FB23A1" w:rsidP="00FB23A1">
      <w:pPr>
        <w:pStyle w:val="B1"/>
      </w:pPr>
      <w:r w:rsidRPr="006F06C2">
        <w:t>1&gt;</w:t>
      </w:r>
      <w:r w:rsidRPr="006F06C2">
        <w:tab/>
        <w:t xml:space="preserve">store the </w:t>
      </w:r>
      <w:r w:rsidRPr="006F06C2">
        <w:rPr>
          <w:i/>
          <w:iCs/>
        </w:rPr>
        <w:t>nextHopChainingCount</w:t>
      </w:r>
      <w:r w:rsidRPr="006F06C2">
        <w:t xml:space="preserve"> value indicated in the </w:t>
      </w:r>
      <w:r w:rsidRPr="006F06C2">
        <w:rPr>
          <w:i/>
        </w:rPr>
        <w:t>RRCReestablishment</w:t>
      </w:r>
      <w:r w:rsidRPr="006F06C2">
        <w:rPr>
          <w:iCs/>
        </w:rPr>
        <w:t xml:space="preserve"> message</w:t>
      </w:r>
      <w:r w:rsidRPr="006F06C2">
        <w:t>;</w:t>
      </w:r>
    </w:p>
    <w:p w14:paraId="6985BA63" w14:textId="77777777" w:rsidR="00FB23A1" w:rsidRPr="006F06C2" w:rsidRDefault="00FB23A1" w:rsidP="00FB23A1">
      <w:pPr>
        <w:pStyle w:val="B1"/>
      </w:pPr>
      <w:r w:rsidRPr="006F06C2">
        <w:t>1&gt;</w:t>
      </w:r>
      <w:r w:rsidRPr="006F06C2">
        <w:tab/>
        <w:t>update the K</w:t>
      </w:r>
      <w:r w:rsidRPr="006F06C2">
        <w:rPr>
          <w:vertAlign w:val="subscript"/>
        </w:rPr>
        <w:t>gNB</w:t>
      </w:r>
      <w:r w:rsidRPr="006F06C2">
        <w:t xml:space="preserve"> key based on the current K</w:t>
      </w:r>
      <w:r w:rsidRPr="006F06C2">
        <w:rPr>
          <w:vertAlign w:val="subscript"/>
        </w:rPr>
        <w:t>gNB</w:t>
      </w:r>
      <w:r w:rsidRPr="006F06C2">
        <w:t xml:space="preserve"> key or the NH</w:t>
      </w:r>
      <w:r w:rsidRPr="006F06C2">
        <w:rPr>
          <w:i/>
        </w:rPr>
        <w:t>,</w:t>
      </w:r>
      <w:r w:rsidRPr="006F06C2">
        <w:t xml:space="preserve"> using the stored </w:t>
      </w:r>
      <w:r w:rsidRPr="006F06C2">
        <w:rPr>
          <w:i/>
        </w:rPr>
        <w:t>nextHopChainingCount</w:t>
      </w:r>
      <w:r w:rsidRPr="006F06C2">
        <w:t xml:space="preserve"> value, as specified in TS 33.501 [11];</w:t>
      </w:r>
    </w:p>
    <w:p w14:paraId="4A4C4926" w14:textId="77777777" w:rsidR="00FB23A1" w:rsidRPr="006F06C2" w:rsidRDefault="00FB23A1" w:rsidP="00FB23A1">
      <w:pPr>
        <w:pStyle w:val="B1"/>
      </w:pPr>
      <w:r w:rsidRPr="006F06C2">
        <w:t>1&gt;</w:t>
      </w:r>
      <w:r w:rsidRPr="006F06C2">
        <w:tab/>
        <w:t>derive the K</w:t>
      </w:r>
      <w:r w:rsidRPr="006F06C2">
        <w:rPr>
          <w:vertAlign w:val="subscript"/>
        </w:rPr>
        <w:t>RRCenc</w:t>
      </w:r>
      <w:r w:rsidRPr="006F06C2">
        <w:t xml:space="preserve"> and K</w:t>
      </w:r>
      <w:r w:rsidRPr="006F06C2">
        <w:rPr>
          <w:vertAlign w:val="subscript"/>
        </w:rPr>
        <w:t>UPenc</w:t>
      </w:r>
      <w:r w:rsidRPr="006F06C2">
        <w:t xml:space="preserve"> keys associated with the </w:t>
      </w:r>
      <w:r w:rsidRPr="006F06C2">
        <w:rPr>
          <w:lang w:eastAsia="zh-CN"/>
        </w:rPr>
        <w:t xml:space="preserve">previously configured </w:t>
      </w:r>
      <w:r w:rsidRPr="006F06C2">
        <w:rPr>
          <w:i/>
        </w:rPr>
        <w:t>cipheringAlgorithm,</w:t>
      </w:r>
      <w:r w:rsidRPr="006F06C2">
        <w:t xml:space="preserve"> as specified in TS 33.501 [11];</w:t>
      </w:r>
    </w:p>
    <w:p w14:paraId="6B9F00D5" w14:textId="77777777" w:rsidR="00FB23A1" w:rsidRPr="006F06C2" w:rsidRDefault="00FB23A1" w:rsidP="00FB23A1">
      <w:pPr>
        <w:pStyle w:val="B1"/>
      </w:pPr>
      <w:r w:rsidRPr="006F06C2">
        <w:t>1&gt;</w:t>
      </w:r>
      <w:r w:rsidRPr="006F06C2">
        <w:tab/>
        <w:t>derive the K</w:t>
      </w:r>
      <w:r w:rsidRPr="006F06C2">
        <w:rPr>
          <w:vertAlign w:val="subscript"/>
        </w:rPr>
        <w:t>RRCint</w:t>
      </w:r>
      <w:r w:rsidRPr="006F06C2">
        <w:t xml:space="preserve"> and </w:t>
      </w:r>
      <w:r w:rsidRPr="006F06C2">
        <w:rPr>
          <w:lang w:eastAsia="zh-CN"/>
        </w:rPr>
        <w:t>K</w:t>
      </w:r>
      <w:r w:rsidRPr="006F06C2">
        <w:rPr>
          <w:vertAlign w:val="subscript"/>
          <w:lang w:eastAsia="zh-CN"/>
        </w:rPr>
        <w:t>UPint</w:t>
      </w:r>
      <w:r w:rsidRPr="006F06C2">
        <w:t xml:space="preserve"> keys associated with the </w:t>
      </w:r>
      <w:r w:rsidRPr="006F06C2">
        <w:rPr>
          <w:lang w:eastAsia="zh-CN"/>
        </w:rPr>
        <w:t xml:space="preserve">previously configured </w:t>
      </w:r>
      <w:r w:rsidRPr="006F06C2">
        <w:rPr>
          <w:i/>
        </w:rPr>
        <w:t>integrityProtAlgorithm,</w:t>
      </w:r>
      <w:r w:rsidRPr="006F06C2">
        <w:t xml:space="preserve"> as specified in TS 33.501 [11].</w:t>
      </w:r>
    </w:p>
    <w:p w14:paraId="4DEFD6E7" w14:textId="77777777" w:rsidR="00FB23A1" w:rsidRPr="006F06C2" w:rsidRDefault="00FB23A1" w:rsidP="00FB23A1">
      <w:pPr>
        <w:pStyle w:val="B1"/>
      </w:pPr>
      <w:r w:rsidRPr="006F06C2">
        <w:t>1&gt;</w:t>
      </w:r>
      <w:r w:rsidRPr="006F06C2">
        <w:tab/>
        <w:t xml:space="preserve">request lower layers to verify the integrity protection of the </w:t>
      </w:r>
      <w:r w:rsidRPr="006F06C2">
        <w:rPr>
          <w:i/>
          <w:iCs/>
        </w:rPr>
        <w:t>RRCReestablishment</w:t>
      </w:r>
      <w:r w:rsidRPr="006F06C2">
        <w:t xml:space="preserve"> message, using the previously configured algorithm and the K</w:t>
      </w:r>
      <w:r w:rsidRPr="006F06C2">
        <w:rPr>
          <w:vertAlign w:val="subscript"/>
        </w:rPr>
        <w:t>RRCint</w:t>
      </w:r>
      <w:r w:rsidRPr="006F06C2">
        <w:t xml:space="preserve"> key;</w:t>
      </w:r>
    </w:p>
    <w:p w14:paraId="05142893" w14:textId="77777777" w:rsidR="00FB23A1" w:rsidRPr="006F06C2" w:rsidRDefault="00FB23A1" w:rsidP="00FB23A1">
      <w:pPr>
        <w:pStyle w:val="B1"/>
      </w:pPr>
      <w:r w:rsidRPr="006F06C2">
        <w:t>1&gt;</w:t>
      </w:r>
      <w:r w:rsidRPr="006F06C2">
        <w:tab/>
        <w:t xml:space="preserve">if the integrity protection check of the </w:t>
      </w:r>
      <w:r w:rsidRPr="006F06C2">
        <w:rPr>
          <w:i/>
          <w:iCs/>
        </w:rPr>
        <w:t>RRCReestablishment</w:t>
      </w:r>
      <w:r w:rsidRPr="006F06C2">
        <w:t xml:space="preserve"> message fails:</w:t>
      </w:r>
    </w:p>
    <w:p w14:paraId="71653BE8" w14:textId="77777777" w:rsidR="00FB23A1" w:rsidRPr="006F06C2" w:rsidRDefault="00FB23A1" w:rsidP="00FB23A1">
      <w:pPr>
        <w:pStyle w:val="B2"/>
      </w:pPr>
      <w:r w:rsidRPr="006F06C2">
        <w:t>2&gt;</w:t>
      </w:r>
      <w:r w:rsidRPr="006F06C2">
        <w:tab/>
        <w:t>perform the actions upon going to RRC_IDLE as specified in 5.3.11, with release cause 'RRC connection failure', upon which the procedure ends;</w:t>
      </w:r>
    </w:p>
    <w:p w14:paraId="53B82F70" w14:textId="77777777" w:rsidR="00FB23A1" w:rsidRPr="006F06C2" w:rsidRDefault="00FB23A1" w:rsidP="00FB23A1">
      <w:pPr>
        <w:pStyle w:val="B1"/>
      </w:pPr>
      <w:r w:rsidRPr="006F06C2">
        <w:t>1&gt;</w:t>
      </w:r>
      <w:r w:rsidRPr="006F06C2">
        <w:tab/>
        <w:t>configure lower layers to resume integrity protection for SRB1 using the previously configured algorithm and the K</w:t>
      </w:r>
      <w:r w:rsidRPr="006F06C2">
        <w:rPr>
          <w:vertAlign w:val="subscript"/>
        </w:rPr>
        <w:t>RRCint</w:t>
      </w:r>
      <w:r w:rsidRPr="006F06C2">
        <w:t xml:space="preserve"> key immediately, i.e., integrity protection shall be applied to all subsequent messages received and sent by the UE, including the message used to indicate the successful completion of the procedure;</w:t>
      </w:r>
    </w:p>
    <w:p w14:paraId="5C00B4C7" w14:textId="77777777" w:rsidR="00FB23A1" w:rsidRPr="006F06C2" w:rsidRDefault="00FB23A1" w:rsidP="00FB23A1">
      <w:pPr>
        <w:pStyle w:val="B1"/>
      </w:pPr>
      <w:r w:rsidRPr="006F06C2">
        <w:t>1&gt;</w:t>
      </w:r>
      <w:r w:rsidRPr="006F06C2">
        <w:tab/>
        <w:t>configure lower layers to resume ciphering for SRB1 using the previously configured algorithm and</w:t>
      </w:r>
      <w:r w:rsidRPr="006F06C2">
        <w:rPr>
          <w:lang w:eastAsia="zh-CN"/>
        </w:rPr>
        <w:t xml:space="preserve">, the </w:t>
      </w:r>
      <w:r w:rsidRPr="006F06C2">
        <w:t>K</w:t>
      </w:r>
      <w:r w:rsidRPr="006F06C2">
        <w:rPr>
          <w:vertAlign w:val="subscript"/>
        </w:rPr>
        <w:t>RRCenc</w:t>
      </w:r>
      <w:r w:rsidRPr="006F06C2">
        <w:t xml:space="preserve"> key</w:t>
      </w:r>
      <w:r w:rsidRPr="006F06C2">
        <w:rPr>
          <w:lang w:eastAsia="zh-CN"/>
        </w:rPr>
        <w:t xml:space="preserve"> </w:t>
      </w:r>
      <w:r w:rsidRPr="006F06C2">
        <w:t>immediately, i.e., ciphering shall be applied to all subsequent messages received and sent by the UE, including the message used to indicate the successful completion of the procedure;</w:t>
      </w:r>
    </w:p>
    <w:p w14:paraId="22240F03" w14:textId="77777777" w:rsidR="00FB23A1" w:rsidRPr="006F06C2" w:rsidRDefault="00FB23A1" w:rsidP="00FB23A1">
      <w:pPr>
        <w:pStyle w:val="B1"/>
      </w:pPr>
      <w:r w:rsidRPr="006F06C2">
        <w:t>1&gt;</w:t>
      </w:r>
      <w:r w:rsidRPr="006F06C2">
        <w:tab/>
        <w:t xml:space="preserve">release the measurement gap configuration indicated by the </w:t>
      </w:r>
      <w:r w:rsidRPr="006F06C2">
        <w:rPr>
          <w:i/>
        </w:rPr>
        <w:t>measGapConfig</w:t>
      </w:r>
      <w:r w:rsidRPr="006F06C2">
        <w:t>, if configured;</w:t>
      </w:r>
    </w:p>
    <w:p w14:paraId="5C609BF6" w14:textId="77777777" w:rsidR="00FB23A1" w:rsidRPr="006F06C2" w:rsidRDefault="00FB23A1" w:rsidP="00FB23A1">
      <w:pPr>
        <w:pStyle w:val="B1"/>
      </w:pPr>
      <w:r w:rsidRPr="006F06C2">
        <w:t>1&gt;</w:t>
      </w:r>
      <w:r w:rsidRPr="006F06C2">
        <w:tab/>
        <w:t xml:space="preserve">submit the </w:t>
      </w:r>
      <w:r w:rsidRPr="006F06C2">
        <w:rPr>
          <w:i/>
        </w:rPr>
        <w:t>RRCReestablishmentComplete</w:t>
      </w:r>
      <w:r w:rsidRPr="006F06C2">
        <w:t xml:space="preserve"> message to lower layers for transmission;</w:t>
      </w:r>
    </w:p>
    <w:p w14:paraId="014C1D37" w14:textId="77777777" w:rsidR="00A24C40" w:rsidRPr="006F06C2" w:rsidRDefault="00FB23A1" w:rsidP="00A24C40">
      <w:pPr>
        <w:pStyle w:val="B1"/>
      </w:pPr>
      <w:r w:rsidRPr="006F06C2">
        <w:t>1&gt;</w:t>
      </w:r>
      <w:r w:rsidRPr="006F06C2">
        <w:tab/>
        <w:t>the procedure ends.</w:t>
      </w:r>
    </w:p>
    <w:p w14:paraId="60096939" w14:textId="77777777" w:rsidR="00A24C40" w:rsidRPr="006F06C2" w:rsidRDefault="00A24C40" w:rsidP="00A24C40">
      <w:pPr>
        <w:rPr>
          <w:bCs/>
        </w:rPr>
      </w:pPr>
      <w:r w:rsidRPr="006F06C2">
        <w:t>[TS 24.501, clause 5.5.1.3.2]</w:t>
      </w:r>
    </w:p>
    <w:p w14:paraId="641689EC" w14:textId="77777777" w:rsidR="00A24C40" w:rsidRPr="006F06C2" w:rsidRDefault="00A24C40" w:rsidP="00A24C40">
      <w:r w:rsidRPr="006F06C2">
        <w:t>The UE in state 5GMM-REGISTERED shall initiate the registration procedure for mobility and periodic registration update by sending a REGISTRATION REQUEST message to the AMF,</w:t>
      </w:r>
    </w:p>
    <w:p w14:paraId="4FB5FC59" w14:textId="77777777" w:rsidR="00A24C40" w:rsidRPr="006F06C2" w:rsidRDefault="00A24C40" w:rsidP="00A24C40">
      <w:pPr>
        <w:pStyle w:val="B1"/>
      </w:pPr>
      <w:r w:rsidRPr="006F06C2">
        <w:t>…</w:t>
      </w:r>
    </w:p>
    <w:p w14:paraId="139EC577" w14:textId="77777777" w:rsidR="00FB23A1" w:rsidRPr="006F06C2" w:rsidRDefault="00A24C40" w:rsidP="00005800">
      <w:pPr>
        <w:pStyle w:val="B1"/>
      </w:pPr>
      <w:r w:rsidRPr="006F06C2">
        <w:t>f)</w:t>
      </w:r>
      <w:r w:rsidRPr="006F06C2">
        <w:tab/>
        <w:t>when the UE receives an indication of "RRC Connection failure" from the lower layers and does not have signalling pending (i.e. when the lower layer requests NAS signalling connection recovery)</w:t>
      </w:r>
      <w:r w:rsidRPr="006F06C2">
        <w:rPr>
          <w:lang w:eastAsia="zh-CN"/>
        </w:rPr>
        <w:t xml:space="preserve"> except for the case specified in </w:t>
      </w:r>
      <w:r w:rsidRPr="006F06C2">
        <w:t xml:space="preserve">subclause </w:t>
      </w:r>
      <w:r w:rsidRPr="006F06C2">
        <w:rPr>
          <w:lang w:eastAsia="zh-CN"/>
        </w:rPr>
        <w:t>5</w:t>
      </w:r>
      <w:r w:rsidRPr="006F06C2">
        <w:t>.</w:t>
      </w:r>
      <w:r w:rsidRPr="006F06C2">
        <w:rPr>
          <w:lang w:eastAsia="zh-CN"/>
        </w:rPr>
        <w:t>3.1</w:t>
      </w:r>
      <w:r w:rsidRPr="006F06C2">
        <w:t>.</w:t>
      </w:r>
      <w:r w:rsidRPr="006F06C2">
        <w:rPr>
          <w:lang w:eastAsia="zh-CN"/>
        </w:rPr>
        <w:t>4</w:t>
      </w:r>
      <w:r w:rsidRPr="006F06C2">
        <w:t>;</w:t>
      </w:r>
    </w:p>
    <w:p w14:paraId="4D0A259F" w14:textId="77777777" w:rsidR="00FB23A1" w:rsidRPr="006F06C2" w:rsidRDefault="00FB23A1" w:rsidP="00B94928">
      <w:pPr>
        <w:pStyle w:val="H6"/>
      </w:pPr>
      <w:r w:rsidRPr="006F06C2">
        <w:t>8.1.4.1.6.3</w:t>
      </w:r>
      <w:r w:rsidRPr="006F06C2">
        <w:tab/>
        <w:t>Test Description</w:t>
      </w:r>
    </w:p>
    <w:p w14:paraId="195211DE" w14:textId="77777777" w:rsidR="00FB23A1" w:rsidRPr="006F06C2" w:rsidRDefault="00FB23A1" w:rsidP="00FB23A1">
      <w:pPr>
        <w:pStyle w:val="H6"/>
      </w:pPr>
      <w:r w:rsidRPr="006F06C2">
        <w:t>8.1.4.1.6.3.1</w:t>
      </w:r>
      <w:r w:rsidRPr="006F06C2">
        <w:tab/>
        <w:t>Pre-test conditions</w:t>
      </w:r>
    </w:p>
    <w:p w14:paraId="7C842199" w14:textId="77777777" w:rsidR="00FB23A1" w:rsidRPr="006F06C2" w:rsidRDefault="00FB23A1" w:rsidP="00FB23A1">
      <w:pPr>
        <w:pStyle w:val="H6"/>
      </w:pPr>
      <w:r w:rsidRPr="006F06C2">
        <w:t>System Simulator:</w:t>
      </w:r>
    </w:p>
    <w:p w14:paraId="7409F45F" w14:textId="77777777" w:rsidR="00FB23A1" w:rsidRPr="006F06C2" w:rsidRDefault="00FB23A1" w:rsidP="00FB23A1">
      <w:pPr>
        <w:pStyle w:val="B1"/>
      </w:pPr>
      <w:r w:rsidRPr="006F06C2">
        <w:t>-</w:t>
      </w:r>
      <w:r w:rsidRPr="006F06C2">
        <w:tab/>
        <w:t xml:space="preserve"> NR Cell 1 is the Serving cell. </w:t>
      </w:r>
    </w:p>
    <w:p w14:paraId="3CF0E237" w14:textId="77777777" w:rsidR="00FB23A1" w:rsidRPr="006F06C2" w:rsidRDefault="00FB23A1" w:rsidP="00FB23A1">
      <w:pPr>
        <w:pStyle w:val="B1"/>
      </w:pPr>
      <w:r w:rsidRPr="006F06C2">
        <w:t>-</w:t>
      </w:r>
      <w:r w:rsidRPr="006F06C2">
        <w:tab/>
        <w:t xml:space="preserve"> NR Cell 2 is the Suitable neighbour intra-frequency cell.</w:t>
      </w:r>
    </w:p>
    <w:p w14:paraId="00231BA5" w14:textId="77777777" w:rsidR="00FB23A1" w:rsidRPr="006F06C2" w:rsidRDefault="00FB23A1" w:rsidP="00FB23A1">
      <w:pPr>
        <w:pStyle w:val="B1"/>
      </w:pPr>
      <w:r w:rsidRPr="006F06C2">
        <w:t>-</w:t>
      </w:r>
      <w:r w:rsidRPr="006F06C2">
        <w:tab/>
        <w:t>System information combination NR-2 as defined in TS 38.508-1 [4] clause 4.4.3.1.3 is used for both NR Cells.</w:t>
      </w:r>
    </w:p>
    <w:p w14:paraId="5DE83D3D" w14:textId="77777777" w:rsidR="00FB23A1" w:rsidRPr="006F06C2" w:rsidRDefault="00FB23A1" w:rsidP="00FB23A1">
      <w:pPr>
        <w:pStyle w:val="H6"/>
      </w:pPr>
      <w:r w:rsidRPr="006F06C2">
        <w:t>UE:</w:t>
      </w:r>
    </w:p>
    <w:p w14:paraId="3182451F" w14:textId="77777777" w:rsidR="00FB23A1" w:rsidRPr="006F06C2" w:rsidRDefault="00FB23A1" w:rsidP="00FB23A1">
      <w:pPr>
        <w:pStyle w:val="B1"/>
      </w:pPr>
      <w:r w:rsidRPr="006F06C2">
        <w:t>-</w:t>
      </w:r>
      <w:r w:rsidRPr="006F06C2">
        <w:tab/>
        <w:t>None.</w:t>
      </w:r>
    </w:p>
    <w:p w14:paraId="6DA29711" w14:textId="77777777" w:rsidR="00FB23A1" w:rsidRPr="006F06C2" w:rsidRDefault="00FB23A1" w:rsidP="00FB23A1">
      <w:pPr>
        <w:pStyle w:val="H6"/>
      </w:pPr>
      <w:r w:rsidRPr="006F06C2">
        <w:t>Preamble:</w:t>
      </w:r>
    </w:p>
    <w:p w14:paraId="118A5B18" w14:textId="77777777" w:rsidR="00FB23A1" w:rsidRPr="006F06C2" w:rsidRDefault="00FB23A1" w:rsidP="00FB23A1">
      <w:pPr>
        <w:pStyle w:val="B1"/>
      </w:pPr>
      <w:r w:rsidRPr="006F06C2">
        <w:t>-</w:t>
      </w:r>
      <w:r w:rsidRPr="006F06C2">
        <w:tab/>
        <w:t>The UE is in state 3N-A as defined in TS 38.508-1 [4], subclause 4.4A on NR Cell 1.</w:t>
      </w:r>
    </w:p>
    <w:p w14:paraId="03D55B33" w14:textId="77777777" w:rsidR="00FB23A1" w:rsidRPr="006F06C2" w:rsidRDefault="00FB23A1" w:rsidP="00B94928">
      <w:pPr>
        <w:pStyle w:val="H6"/>
      </w:pPr>
      <w:r w:rsidRPr="006F06C2">
        <w:t>8.1.4.1.6.3.2</w:t>
      </w:r>
      <w:r w:rsidRPr="006F06C2">
        <w:tab/>
        <w:t>Test procedure sequence</w:t>
      </w:r>
    </w:p>
    <w:p w14:paraId="2B185ED6" w14:textId="77777777" w:rsidR="00FB23A1" w:rsidRPr="006F06C2" w:rsidRDefault="00FB23A1" w:rsidP="00FB23A1">
      <w:r w:rsidRPr="006F06C2">
        <w:rPr>
          <w:rFonts w:eastAsia="MS Gothic"/>
        </w:rPr>
        <w:t xml:space="preserve">Table 8.1.4.1.6.3.2-1 and Table 8.1.4.1.6.3.2-2 illustrates the downlink power levels and other changing parameters to be applied for the cells at various time instants of the test execution. The exact instants on which these values shall be applied are described in the texts in this </w:t>
      </w:r>
      <w:r w:rsidRPr="006F06C2">
        <w:t>clause.</w:t>
      </w:r>
    </w:p>
    <w:p w14:paraId="60FB1121" w14:textId="77777777" w:rsidR="00FB23A1" w:rsidRPr="006F06C2" w:rsidRDefault="00FB23A1" w:rsidP="00B94928">
      <w:pPr>
        <w:pStyle w:val="TH"/>
      </w:pPr>
      <w:r w:rsidRPr="006F06C2">
        <w:t>Table 8.1.4.1.6.3.2-1: Time instances of cell power level and parameter changes for FR1</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FB23A1" w:rsidRPr="006F06C2" w14:paraId="2E178C17" w14:textId="77777777" w:rsidTr="00A27EDA">
        <w:trPr>
          <w:jc w:val="center"/>
        </w:trPr>
        <w:tc>
          <w:tcPr>
            <w:tcW w:w="534" w:type="dxa"/>
            <w:tcBorders>
              <w:top w:val="single" w:sz="4" w:space="0" w:color="auto"/>
              <w:bottom w:val="single" w:sz="4" w:space="0" w:color="auto"/>
            </w:tcBorders>
          </w:tcPr>
          <w:p w14:paraId="1ACD1394" w14:textId="77777777" w:rsidR="00FB23A1" w:rsidRPr="006F06C2" w:rsidRDefault="00FB23A1" w:rsidP="00A27ED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4874E085" w14:textId="77777777" w:rsidR="00FB23A1" w:rsidRPr="006F06C2" w:rsidRDefault="00FB23A1" w:rsidP="00A27EDA">
            <w:pPr>
              <w:pStyle w:val="TAH"/>
            </w:pPr>
            <w:r w:rsidRPr="006F06C2">
              <w:t>Parameter</w:t>
            </w:r>
          </w:p>
        </w:tc>
        <w:tc>
          <w:tcPr>
            <w:tcW w:w="923" w:type="dxa"/>
            <w:tcBorders>
              <w:top w:val="single" w:sz="4" w:space="0" w:color="auto"/>
              <w:bottom w:val="single" w:sz="4" w:space="0" w:color="auto"/>
            </w:tcBorders>
          </w:tcPr>
          <w:p w14:paraId="46D61A4B" w14:textId="77777777" w:rsidR="00FB23A1" w:rsidRPr="006F06C2" w:rsidRDefault="00FB23A1" w:rsidP="00A27EDA">
            <w:pPr>
              <w:pStyle w:val="TAH"/>
            </w:pPr>
            <w:r w:rsidRPr="006F06C2">
              <w:t>Unit</w:t>
            </w:r>
          </w:p>
        </w:tc>
        <w:tc>
          <w:tcPr>
            <w:tcW w:w="904" w:type="dxa"/>
            <w:tcBorders>
              <w:top w:val="single" w:sz="4" w:space="0" w:color="auto"/>
              <w:bottom w:val="single" w:sz="4" w:space="0" w:color="auto"/>
            </w:tcBorders>
          </w:tcPr>
          <w:p w14:paraId="1EBB9021" w14:textId="77777777" w:rsidR="00FB23A1" w:rsidRPr="006F06C2" w:rsidRDefault="00FB23A1" w:rsidP="00A27EDA">
            <w:pPr>
              <w:pStyle w:val="TAH"/>
            </w:pPr>
            <w:r w:rsidRPr="006F06C2">
              <w:t>NR Cell 1</w:t>
            </w:r>
          </w:p>
        </w:tc>
        <w:tc>
          <w:tcPr>
            <w:tcW w:w="904" w:type="dxa"/>
            <w:tcBorders>
              <w:top w:val="single" w:sz="4" w:space="0" w:color="auto"/>
              <w:bottom w:val="single" w:sz="4" w:space="0" w:color="auto"/>
            </w:tcBorders>
          </w:tcPr>
          <w:p w14:paraId="1C951683" w14:textId="77777777" w:rsidR="00FB23A1" w:rsidRPr="006F06C2" w:rsidRDefault="00FB23A1" w:rsidP="00A27EDA">
            <w:pPr>
              <w:pStyle w:val="TAH"/>
            </w:pPr>
            <w:r w:rsidRPr="006F06C2">
              <w:t>NR Cell 2</w:t>
            </w:r>
          </w:p>
        </w:tc>
        <w:tc>
          <w:tcPr>
            <w:tcW w:w="3105" w:type="dxa"/>
            <w:tcBorders>
              <w:top w:val="single" w:sz="4" w:space="0" w:color="auto"/>
              <w:bottom w:val="single" w:sz="4" w:space="0" w:color="auto"/>
            </w:tcBorders>
          </w:tcPr>
          <w:p w14:paraId="1E8D4EDF" w14:textId="77777777" w:rsidR="00FB23A1" w:rsidRPr="006F06C2" w:rsidRDefault="00FB23A1" w:rsidP="00A27EDA">
            <w:pPr>
              <w:pStyle w:val="TAH"/>
            </w:pPr>
            <w:r w:rsidRPr="006F06C2">
              <w:t>Remark</w:t>
            </w:r>
          </w:p>
        </w:tc>
      </w:tr>
      <w:tr w:rsidR="00FB23A1" w:rsidRPr="006F06C2" w14:paraId="5870E1C2" w14:textId="77777777" w:rsidTr="00A27EDA">
        <w:trPr>
          <w:trHeight w:val="424"/>
          <w:jc w:val="center"/>
        </w:trPr>
        <w:tc>
          <w:tcPr>
            <w:tcW w:w="534" w:type="dxa"/>
            <w:tcBorders>
              <w:bottom w:val="single" w:sz="4" w:space="0" w:color="auto"/>
            </w:tcBorders>
            <w:vAlign w:val="center"/>
          </w:tcPr>
          <w:p w14:paraId="58662858" w14:textId="77777777" w:rsidR="00FB23A1" w:rsidRPr="006F06C2" w:rsidRDefault="00FB23A1" w:rsidP="00A27EDA">
            <w:pPr>
              <w:pStyle w:val="TAC"/>
              <w:rPr>
                <w:rFonts w:cs="Arial"/>
                <w:szCs w:val="18"/>
              </w:rPr>
            </w:pPr>
            <w:r w:rsidRPr="006F06C2">
              <w:rPr>
                <w:rFonts w:cs="Arial"/>
                <w:szCs w:val="18"/>
              </w:rPr>
              <w:t>T1</w:t>
            </w:r>
          </w:p>
        </w:tc>
        <w:tc>
          <w:tcPr>
            <w:tcW w:w="1504" w:type="dxa"/>
            <w:tcBorders>
              <w:top w:val="single" w:sz="4" w:space="0" w:color="auto"/>
            </w:tcBorders>
            <w:vAlign w:val="center"/>
          </w:tcPr>
          <w:p w14:paraId="62269793" w14:textId="77777777" w:rsidR="00FB23A1" w:rsidRPr="006F06C2" w:rsidRDefault="00FB23A1" w:rsidP="00A27EDA">
            <w:pPr>
              <w:pStyle w:val="TAL"/>
              <w:rPr>
                <w:rFonts w:cs="Arial"/>
                <w:szCs w:val="18"/>
              </w:rPr>
            </w:pPr>
            <w:r w:rsidRPr="006F06C2">
              <w:rPr>
                <w:rFonts w:cs="Arial"/>
                <w:szCs w:val="18"/>
              </w:rPr>
              <w:t>SS/PBCH</w:t>
            </w:r>
          </w:p>
          <w:p w14:paraId="7D91D9E9" w14:textId="77777777" w:rsidR="00FB23A1" w:rsidRPr="006F06C2" w:rsidRDefault="00FB23A1" w:rsidP="00A27EDA">
            <w:pPr>
              <w:pStyle w:val="TAL"/>
              <w:rPr>
                <w:rFonts w:cs="Arial"/>
                <w:szCs w:val="18"/>
              </w:rPr>
            </w:pPr>
            <w:r w:rsidRPr="006F06C2">
              <w:rPr>
                <w:rFonts w:cs="Arial"/>
                <w:szCs w:val="18"/>
              </w:rPr>
              <w:t>SSS EPRE</w:t>
            </w:r>
          </w:p>
        </w:tc>
        <w:tc>
          <w:tcPr>
            <w:tcW w:w="923" w:type="dxa"/>
            <w:tcBorders>
              <w:top w:val="single" w:sz="4" w:space="0" w:color="auto"/>
            </w:tcBorders>
            <w:vAlign w:val="center"/>
          </w:tcPr>
          <w:p w14:paraId="5F61B4FB" w14:textId="77777777" w:rsidR="00FB23A1" w:rsidRPr="006F06C2" w:rsidRDefault="00FB23A1" w:rsidP="00A27EDA">
            <w:pPr>
              <w:pStyle w:val="TAC"/>
              <w:rPr>
                <w:rFonts w:cs="Arial"/>
                <w:szCs w:val="18"/>
              </w:rPr>
            </w:pPr>
            <w:r w:rsidRPr="006F06C2">
              <w:rPr>
                <w:rFonts w:cs="Arial"/>
                <w:szCs w:val="18"/>
              </w:rPr>
              <w:t>dBm/SCS</w:t>
            </w:r>
          </w:p>
        </w:tc>
        <w:tc>
          <w:tcPr>
            <w:tcW w:w="904" w:type="dxa"/>
            <w:tcBorders>
              <w:top w:val="single" w:sz="4" w:space="0" w:color="auto"/>
            </w:tcBorders>
            <w:vAlign w:val="center"/>
          </w:tcPr>
          <w:p w14:paraId="4268EC68" w14:textId="77777777" w:rsidR="00FB23A1" w:rsidRPr="006F06C2" w:rsidRDefault="00FB23A1" w:rsidP="00A27EDA">
            <w:pPr>
              <w:pStyle w:val="TAC"/>
              <w:rPr>
                <w:rFonts w:cs="Arial"/>
                <w:szCs w:val="18"/>
              </w:rPr>
            </w:pPr>
            <w:r w:rsidRPr="006F06C2">
              <w:rPr>
                <w:rFonts w:cs="Arial"/>
                <w:szCs w:val="18"/>
              </w:rPr>
              <w:t>-88</w:t>
            </w:r>
          </w:p>
        </w:tc>
        <w:tc>
          <w:tcPr>
            <w:tcW w:w="904" w:type="dxa"/>
            <w:tcBorders>
              <w:top w:val="single" w:sz="4" w:space="0" w:color="auto"/>
            </w:tcBorders>
            <w:vAlign w:val="center"/>
          </w:tcPr>
          <w:p w14:paraId="4E4228D9" w14:textId="77777777" w:rsidR="00FB23A1" w:rsidRPr="006F06C2" w:rsidRDefault="00FB23A1" w:rsidP="00A27EDA">
            <w:pPr>
              <w:pStyle w:val="TAC"/>
              <w:rPr>
                <w:rFonts w:cs="Arial"/>
                <w:szCs w:val="18"/>
              </w:rPr>
            </w:pPr>
            <w:r w:rsidRPr="006F06C2">
              <w:rPr>
                <w:rFonts w:cs="Arial"/>
                <w:szCs w:val="18"/>
              </w:rPr>
              <w:t>-88</w:t>
            </w:r>
          </w:p>
        </w:tc>
        <w:tc>
          <w:tcPr>
            <w:tcW w:w="3105" w:type="dxa"/>
            <w:tcBorders>
              <w:bottom w:val="single" w:sz="4" w:space="0" w:color="auto"/>
            </w:tcBorders>
          </w:tcPr>
          <w:p w14:paraId="5B25E938" w14:textId="77777777" w:rsidR="00FB23A1" w:rsidRPr="006F06C2" w:rsidRDefault="00FB23A1" w:rsidP="00A27EDA">
            <w:pPr>
              <w:pStyle w:val="TAL"/>
              <w:rPr>
                <w:rFonts w:cs="Arial"/>
                <w:szCs w:val="18"/>
              </w:rPr>
            </w:pPr>
          </w:p>
        </w:tc>
      </w:tr>
      <w:tr w:rsidR="00FB23A1" w:rsidRPr="006F06C2" w14:paraId="419624C9" w14:textId="77777777" w:rsidTr="00A27EDA">
        <w:trPr>
          <w:trHeight w:val="424"/>
          <w:jc w:val="center"/>
        </w:trPr>
        <w:tc>
          <w:tcPr>
            <w:tcW w:w="534" w:type="dxa"/>
            <w:tcBorders>
              <w:bottom w:val="single" w:sz="4" w:space="0" w:color="auto"/>
            </w:tcBorders>
            <w:vAlign w:val="center"/>
          </w:tcPr>
          <w:p w14:paraId="7D91B633" w14:textId="77777777" w:rsidR="00FB23A1" w:rsidRPr="006F06C2" w:rsidRDefault="00FB23A1" w:rsidP="00A27EDA">
            <w:pPr>
              <w:pStyle w:val="TAC"/>
              <w:rPr>
                <w:rFonts w:cs="Arial"/>
                <w:szCs w:val="18"/>
              </w:rPr>
            </w:pPr>
            <w:r w:rsidRPr="006F06C2">
              <w:rPr>
                <w:rFonts w:cs="Arial"/>
                <w:szCs w:val="18"/>
              </w:rPr>
              <w:t>T2</w:t>
            </w:r>
          </w:p>
        </w:tc>
        <w:tc>
          <w:tcPr>
            <w:tcW w:w="1504" w:type="dxa"/>
            <w:tcBorders>
              <w:top w:val="single" w:sz="4" w:space="0" w:color="auto"/>
            </w:tcBorders>
            <w:vAlign w:val="center"/>
          </w:tcPr>
          <w:p w14:paraId="5A07C3DA" w14:textId="77777777" w:rsidR="00FB23A1" w:rsidRPr="006F06C2" w:rsidRDefault="00FB23A1" w:rsidP="00A27EDA">
            <w:pPr>
              <w:pStyle w:val="TAL"/>
              <w:rPr>
                <w:rFonts w:cs="Arial"/>
                <w:szCs w:val="18"/>
              </w:rPr>
            </w:pPr>
            <w:r w:rsidRPr="006F06C2">
              <w:rPr>
                <w:rFonts w:cs="Arial"/>
                <w:szCs w:val="18"/>
              </w:rPr>
              <w:t>SS/PBCH</w:t>
            </w:r>
          </w:p>
          <w:p w14:paraId="76F16FD0" w14:textId="77777777" w:rsidR="00FB23A1" w:rsidRPr="006F06C2" w:rsidRDefault="00FB23A1" w:rsidP="00A27EDA">
            <w:pPr>
              <w:pStyle w:val="TAL"/>
              <w:rPr>
                <w:rFonts w:cs="Arial"/>
                <w:szCs w:val="18"/>
              </w:rPr>
            </w:pPr>
            <w:r w:rsidRPr="006F06C2">
              <w:rPr>
                <w:rFonts w:cs="Arial"/>
                <w:szCs w:val="18"/>
              </w:rPr>
              <w:t>SSS EPRE</w:t>
            </w:r>
          </w:p>
        </w:tc>
        <w:tc>
          <w:tcPr>
            <w:tcW w:w="923" w:type="dxa"/>
            <w:tcBorders>
              <w:top w:val="single" w:sz="4" w:space="0" w:color="auto"/>
            </w:tcBorders>
            <w:vAlign w:val="center"/>
          </w:tcPr>
          <w:p w14:paraId="275B74CD" w14:textId="77777777" w:rsidR="00FB23A1" w:rsidRPr="006F06C2" w:rsidRDefault="00FB23A1" w:rsidP="00A27EDA">
            <w:pPr>
              <w:pStyle w:val="TAC"/>
              <w:rPr>
                <w:rFonts w:cs="Arial"/>
                <w:szCs w:val="18"/>
              </w:rPr>
            </w:pPr>
            <w:r w:rsidRPr="006F06C2">
              <w:rPr>
                <w:rFonts w:cs="Arial"/>
                <w:szCs w:val="18"/>
              </w:rPr>
              <w:t>dBm/SCS</w:t>
            </w:r>
          </w:p>
        </w:tc>
        <w:tc>
          <w:tcPr>
            <w:tcW w:w="904" w:type="dxa"/>
            <w:tcBorders>
              <w:top w:val="single" w:sz="4" w:space="0" w:color="auto"/>
            </w:tcBorders>
            <w:vAlign w:val="center"/>
          </w:tcPr>
          <w:p w14:paraId="7A9CA839" w14:textId="77777777" w:rsidR="00FB23A1" w:rsidRPr="006F06C2" w:rsidRDefault="00FB23A1" w:rsidP="00A27EDA">
            <w:pPr>
              <w:pStyle w:val="TAC"/>
              <w:rPr>
                <w:rFonts w:cs="Arial"/>
                <w:szCs w:val="18"/>
              </w:rPr>
            </w:pPr>
            <w:r w:rsidRPr="006F06C2">
              <w:rPr>
                <w:rFonts w:cs="Arial"/>
                <w:szCs w:val="18"/>
              </w:rPr>
              <w:t>-88</w:t>
            </w:r>
          </w:p>
        </w:tc>
        <w:tc>
          <w:tcPr>
            <w:tcW w:w="904" w:type="dxa"/>
            <w:tcBorders>
              <w:top w:val="single" w:sz="4" w:space="0" w:color="auto"/>
            </w:tcBorders>
            <w:vAlign w:val="center"/>
          </w:tcPr>
          <w:p w14:paraId="66EE850C" w14:textId="746D7C36" w:rsidR="00FB23A1" w:rsidRPr="006F06C2" w:rsidRDefault="00D5069E" w:rsidP="00A27EDA">
            <w:pPr>
              <w:pStyle w:val="TAC"/>
              <w:rPr>
                <w:rFonts w:cs="Arial"/>
                <w:szCs w:val="18"/>
              </w:rPr>
            </w:pPr>
            <w:r>
              <w:rPr>
                <w:rFonts w:cs="Arial"/>
                <w:szCs w:val="18"/>
              </w:rPr>
              <w:t>-94</w:t>
            </w:r>
          </w:p>
        </w:tc>
        <w:tc>
          <w:tcPr>
            <w:tcW w:w="3105" w:type="dxa"/>
            <w:tcBorders>
              <w:bottom w:val="single" w:sz="4" w:space="0" w:color="auto"/>
            </w:tcBorders>
          </w:tcPr>
          <w:p w14:paraId="6772FE64" w14:textId="77777777" w:rsidR="00FB23A1" w:rsidRPr="006F06C2" w:rsidRDefault="00FB23A1" w:rsidP="00A27EDA">
            <w:pPr>
              <w:pStyle w:val="TAL"/>
              <w:rPr>
                <w:rFonts w:cs="Arial"/>
                <w:szCs w:val="18"/>
              </w:rPr>
            </w:pPr>
          </w:p>
        </w:tc>
      </w:tr>
    </w:tbl>
    <w:p w14:paraId="380E006C" w14:textId="77777777" w:rsidR="00FB23A1" w:rsidRPr="006F06C2" w:rsidRDefault="00FB23A1" w:rsidP="00FB23A1"/>
    <w:p w14:paraId="0C32FB11" w14:textId="77777777" w:rsidR="00FB23A1" w:rsidRPr="006F06C2" w:rsidRDefault="00FB23A1" w:rsidP="00B94928">
      <w:pPr>
        <w:pStyle w:val="TH"/>
      </w:pPr>
      <w:r w:rsidRPr="006F06C2">
        <w:t>Table 8.1.4.1.6.3.2-2: Time instances of cell power level and parameter changes for FR2</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FB23A1" w:rsidRPr="006F06C2" w14:paraId="59F97858" w14:textId="77777777" w:rsidTr="00A27EDA">
        <w:trPr>
          <w:jc w:val="center"/>
        </w:trPr>
        <w:tc>
          <w:tcPr>
            <w:tcW w:w="534" w:type="dxa"/>
            <w:tcBorders>
              <w:top w:val="single" w:sz="4" w:space="0" w:color="auto"/>
              <w:bottom w:val="single" w:sz="4" w:space="0" w:color="auto"/>
            </w:tcBorders>
          </w:tcPr>
          <w:p w14:paraId="1AD667C3" w14:textId="77777777" w:rsidR="00FB23A1" w:rsidRPr="006F06C2" w:rsidRDefault="00FB23A1" w:rsidP="00A27ED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2E575A3D" w14:textId="77777777" w:rsidR="00FB23A1" w:rsidRPr="006F06C2" w:rsidRDefault="00FB23A1" w:rsidP="00A27EDA">
            <w:pPr>
              <w:pStyle w:val="TAH"/>
            </w:pPr>
            <w:r w:rsidRPr="006F06C2">
              <w:t>Parameter</w:t>
            </w:r>
          </w:p>
        </w:tc>
        <w:tc>
          <w:tcPr>
            <w:tcW w:w="923" w:type="dxa"/>
            <w:tcBorders>
              <w:top w:val="single" w:sz="4" w:space="0" w:color="auto"/>
              <w:bottom w:val="single" w:sz="4" w:space="0" w:color="auto"/>
            </w:tcBorders>
          </w:tcPr>
          <w:p w14:paraId="682DAB0D" w14:textId="77777777" w:rsidR="00FB23A1" w:rsidRPr="006F06C2" w:rsidRDefault="00FB23A1" w:rsidP="00A27EDA">
            <w:pPr>
              <w:pStyle w:val="TAH"/>
            </w:pPr>
            <w:r w:rsidRPr="006F06C2">
              <w:t>Unit</w:t>
            </w:r>
          </w:p>
        </w:tc>
        <w:tc>
          <w:tcPr>
            <w:tcW w:w="904" w:type="dxa"/>
            <w:tcBorders>
              <w:top w:val="single" w:sz="4" w:space="0" w:color="auto"/>
              <w:bottom w:val="single" w:sz="4" w:space="0" w:color="auto"/>
            </w:tcBorders>
          </w:tcPr>
          <w:p w14:paraId="3B080A35" w14:textId="77777777" w:rsidR="00FB23A1" w:rsidRPr="006F06C2" w:rsidRDefault="00FB23A1" w:rsidP="00A27EDA">
            <w:pPr>
              <w:pStyle w:val="TAH"/>
            </w:pPr>
            <w:r w:rsidRPr="006F06C2">
              <w:t>NR Cell 1</w:t>
            </w:r>
          </w:p>
        </w:tc>
        <w:tc>
          <w:tcPr>
            <w:tcW w:w="904" w:type="dxa"/>
            <w:tcBorders>
              <w:top w:val="single" w:sz="4" w:space="0" w:color="auto"/>
              <w:bottom w:val="single" w:sz="4" w:space="0" w:color="auto"/>
            </w:tcBorders>
          </w:tcPr>
          <w:p w14:paraId="3E7C7017" w14:textId="77777777" w:rsidR="00FB23A1" w:rsidRPr="006F06C2" w:rsidRDefault="00FB23A1" w:rsidP="00A27EDA">
            <w:pPr>
              <w:pStyle w:val="TAH"/>
            </w:pPr>
            <w:r w:rsidRPr="006F06C2">
              <w:t>NR Cell 2</w:t>
            </w:r>
          </w:p>
        </w:tc>
        <w:tc>
          <w:tcPr>
            <w:tcW w:w="3105" w:type="dxa"/>
            <w:tcBorders>
              <w:top w:val="single" w:sz="4" w:space="0" w:color="auto"/>
              <w:bottom w:val="single" w:sz="4" w:space="0" w:color="auto"/>
            </w:tcBorders>
          </w:tcPr>
          <w:p w14:paraId="46E4FE38" w14:textId="77777777" w:rsidR="00FB23A1" w:rsidRPr="006F06C2" w:rsidRDefault="00FB23A1" w:rsidP="00A27EDA">
            <w:pPr>
              <w:pStyle w:val="TAH"/>
            </w:pPr>
            <w:r w:rsidRPr="006F06C2">
              <w:t>Remark</w:t>
            </w:r>
          </w:p>
        </w:tc>
      </w:tr>
      <w:tr w:rsidR="00FB23A1" w:rsidRPr="006F06C2" w14:paraId="278299CC" w14:textId="77777777" w:rsidTr="00A27EDA">
        <w:trPr>
          <w:trHeight w:val="424"/>
          <w:jc w:val="center"/>
        </w:trPr>
        <w:tc>
          <w:tcPr>
            <w:tcW w:w="534" w:type="dxa"/>
            <w:tcBorders>
              <w:bottom w:val="single" w:sz="4" w:space="0" w:color="auto"/>
            </w:tcBorders>
            <w:vAlign w:val="center"/>
          </w:tcPr>
          <w:p w14:paraId="528AA52E" w14:textId="77777777" w:rsidR="00FB23A1" w:rsidRPr="006F06C2" w:rsidRDefault="00FB23A1" w:rsidP="00A27EDA">
            <w:pPr>
              <w:pStyle w:val="TAC"/>
              <w:rPr>
                <w:rFonts w:cs="Arial"/>
                <w:szCs w:val="18"/>
              </w:rPr>
            </w:pPr>
            <w:r w:rsidRPr="006F06C2">
              <w:rPr>
                <w:rFonts w:cs="Arial"/>
                <w:szCs w:val="18"/>
              </w:rPr>
              <w:t>T1</w:t>
            </w:r>
          </w:p>
        </w:tc>
        <w:tc>
          <w:tcPr>
            <w:tcW w:w="1504" w:type="dxa"/>
            <w:tcBorders>
              <w:top w:val="single" w:sz="4" w:space="0" w:color="auto"/>
            </w:tcBorders>
            <w:vAlign w:val="center"/>
          </w:tcPr>
          <w:p w14:paraId="2BEFAE0E" w14:textId="77777777" w:rsidR="00FB23A1" w:rsidRPr="006F06C2" w:rsidRDefault="00FB23A1" w:rsidP="00A27EDA">
            <w:pPr>
              <w:pStyle w:val="TAL"/>
              <w:rPr>
                <w:rFonts w:cs="Arial"/>
                <w:szCs w:val="18"/>
              </w:rPr>
            </w:pPr>
            <w:r w:rsidRPr="006F06C2">
              <w:rPr>
                <w:rFonts w:cs="Arial"/>
                <w:szCs w:val="18"/>
              </w:rPr>
              <w:t>SS/PBCH</w:t>
            </w:r>
          </w:p>
          <w:p w14:paraId="24F5087C" w14:textId="77777777" w:rsidR="00FB23A1" w:rsidRPr="006F06C2" w:rsidRDefault="00FB23A1" w:rsidP="00A27EDA">
            <w:pPr>
              <w:pStyle w:val="TAL"/>
              <w:rPr>
                <w:rFonts w:cs="Arial"/>
                <w:szCs w:val="18"/>
              </w:rPr>
            </w:pPr>
            <w:r w:rsidRPr="006F06C2">
              <w:rPr>
                <w:rFonts w:cs="Arial"/>
                <w:szCs w:val="18"/>
              </w:rPr>
              <w:t>SSS EPRE</w:t>
            </w:r>
          </w:p>
        </w:tc>
        <w:tc>
          <w:tcPr>
            <w:tcW w:w="923" w:type="dxa"/>
            <w:tcBorders>
              <w:top w:val="single" w:sz="4" w:space="0" w:color="auto"/>
            </w:tcBorders>
            <w:vAlign w:val="center"/>
          </w:tcPr>
          <w:p w14:paraId="675335C4" w14:textId="77777777" w:rsidR="00FB23A1" w:rsidRPr="006F06C2" w:rsidRDefault="00FB23A1" w:rsidP="00A27EDA">
            <w:pPr>
              <w:pStyle w:val="TAC"/>
              <w:rPr>
                <w:rFonts w:cs="Arial"/>
                <w:szCs w:val="18"/>
              </w:rPr>
            </w:pPr>
            <w:r w:rsidRPr="006F06C2">
              <w:rPr>
                <w:rFonts w:cs="Arial"/>
                <w:szCs w:val="18"/>
              </w:rPr>
              <w:t>dBm/SCS</w:t>
            </w:r>
          </w:p>
        </w:tc>
        <w:tc>
          <w:tcPr>
            <w:tcW w:w="904" w:type="dxa"/>
            <w:tcBorders>
              <w:top w:val="single" w:sz="4" w:space="0" w:color="auto"/>
            </w:tcBorders>
            <w:vAlign w:val="center"/>
          </w:tcPr>
          <w:p w14:paraId="7E428D4C" w14:textId="77777777" w:rsidR="00FB23A1" w:rsidRPr="006F06C2" w:rsidRDefault="00FB23A1" w:rsidP="00A27EDA">
            <w:pPr>
              <w:pStyle w:val="TAC"/>
              <w:rPr>
                <w:rFonts w:cs="Arial"/>
                <w:szCs w:val="18"/>
              </w:rPr>
            </w:pPr>
            <w:r w:rsidRPr="006F06C2">
              <w:rPr>
                <w:rFonts w:cs="Arial"/>
                <w:szCs w:val="18"/>
              </w:rPr>
              <w:t>FFS</w:t>
            </w:r>
          </w:p>
        </w:tc>
        <w:tc>
          <w:tcPr>
            <w:tcW w:w="904" w:type="dxa"/>
            <w:tcBorders>
              <w:top w:val="single" w:sz="4" w:space="0" w:color="auto"/>
            </w:tcBorders>
            <w:vAlign w:val="center"/>
          </w:tcPr>
          <w:p w14:paraId="5A33886E" w14:textId="77777777" w:rsidR="00FB23A1" w:rsidRPr="006F06C2" w:rsidRDefault="00FB23A1" w:rsidP="00A27EDA">
            <w:pPr>
              <w:pStyle w:val="TAC"/>
              <w:rPr>
                <w:rFonts w:cs="Arial"/>
                <w:szCs w:val="18"/>
              </w:rPr>
            </w:pPr>
            <w:r w:rsidRPr="006F06C2">
              <w:rPr>
                <w:rFonts w:cs="Arial"/>
                <w:szCs w:val="18"/>
              </w:rPr>
              <w:t>FFS</w:t>
            </w:r>
          </w:p>
        </w:tc>
        <w:tc>
          <w:tcPr>
            <w:tcW w:w="3105" w:type="dxa"/>
            <w:tcBorders>
              <w:bottom w:val="single" w:sz="4" w:space="0" w:color="auto"/>
            </w:tcBorders>
          </w:tcPr>
          <w:p w14:paraId="0605CC7D" w14:textId="77777777" w:rsidR="00FB23A1" w:rsidRPr="006F06C2" w:rsidRDefault="00FB23A1" w:rsidP="00A27EDA">
            <w:pPr>
              <w:pStyle w:val="TAL"/>
              <w:rPr>
                <w:rFonts w:cs="Arial"/>
                <w:szCs w:val="18"/>
              </w:rPr>
            </w:pPr>
          </w:p>
        </w:tc>
      </w:tr>
      <w:tr w:rsidR="00FB23A1" w:rsidRPr="006F06C2" w14:paraId="16F97535" w14:textId="77777777" w:rsidTr="00A27EDA">
        <w:trPr>
          <w:trHeight w:val="424"/>
          <w:jc w:val="center"/>
        </w:trPr>
        <w:tc>
          <w:tcPr>
            <w:tcW w:w="534" w:type="dxa"/>
            <w:tcBorders>
              <w:bottom w:val="single" w:sz="4" w:space="0" w:color="auto"/>
            </w:tcBorders>
            <w:vAlign w:val="center"/>
          </w:tcPr>
          <w:p w14:paraId="5852FE66" w14:textId="77777777" w:rsidR="00FB23A1" w:rsidRPr="006F06C2" w:rsidRDefault="00FB23A1" w:rsidP="00A27EDA">
            <w:pPr>
              <w:pStyle w:val="TAC"/>
              <w:rPr>
                <w:rFonts w:cs="Arial"/>
                <w:szCs w:val="18"/>
              </w:rPr>
            </w:pPr>
            <w:r w:rsidRPr="006F06C2">
              <w:rPr>
                <w:rFonts w:cs="Arial"/>
                <w:szCs w:val="18"/>
              </w:rPr>
              <w:t>T2</w:t>
            </w:r>
          </w:p>
        </w:tc>
        <w:tc>
          <w:tcPr>
            <w:tcW w:w="1504" w:type="dxa"/>
            <w:tcBorders>
              <w:top w:val="single" w:sz="4" w:space="0" w:color="auto"/>
            </w:tcBorders>
            <w:vAlign w:val="center"/>
          </w:tcPr>
          <w:p w14:paraId="02F6805A" w14:textId="77777777" w:rsidR="00FB23A1" w:rsidRPr="006F06C2" w:rsidRDefault="00FB23A1" w:rsidP="00A27EDA">
            <w:pPr>
              <w:pStyle w:val="TAL"/>
              <w:rPr>
                <w:rFonts w:cs="Arial"/>
                <w:szCs w:val="18"/>
              </w:rPr>
            </w:pPr>
            <w:r w:rsidRPr="006F06C2">
              <w:rPr>
                <w:rFonts w:cs="Arial"/>
                <w:szCs w:val="18"/>
              </w:rPr>
              <w:t>SS/PBCH</w:t>
            </w:r>
          </w:p>
          <w:p w14:paraId="45A6A262" w14:textId="77777777" w:rsidR="00FB23A1" w:rsidRPr="006F06C2" w:rsidRDefault="00FB23A1" w:rsidP="00A27EDA">
            <w:pPr>
              <w:pStyle w:val="TAL"/>
              <w:rPr>
                <w:rFonts w:cs="Arial"/>
                <w:szCs w:val="18"/>
              </w:rPr>
            </w:pPr>
            <w:r w:rsidRPr="006F06C2">
              <w:rPr>
                <w:rFonts w:cs="Arial"/>
                <w:szCs w:val="18"/>
              </w:rPr>
              <w:t>SSS EPRE</w:t>
            </w:r>
          </w:p>
        </w:tc>
        <w:tc>
          <w:tcPr>
            <w:tcW w:w="923" w:type="dxa"/>
            <w:tcBorders>
              <w:top w:val="single" w:sz="4" w:space="0" w:color="auto"/>
            </w:tcBorders>
            <w:vAlign w:val="center"/>
          </w:tcPr>
          <w:p w14:paraId="24B07175" w14:textId="77777777" w:rsidR="00FB23A1" w:rsidRPr="006F06C2" w:rsidRDefault="00FB23A1" w:rsidP="00A27EDA">
            <w:pPr>
              <w:pStyle w:val="TAC"/>
              <w:rPr>
                <w:rFonts w:cs="Arial"/>
                <w:szCs w:val="18"/>
              </w:rPr>
            </w:pPr>
            <w:r w:rsidRPr="006F06C2">
              <w:rPr>
                <w:rFonts w:cs="Arial"/>
                <w:szCs w:val="18"/>
              </w:rPr>
              <w:t>dBm/SCS</w:t>
            </w:r>
          </w:p>
        </w:tc>
        <w:tc>
          <w:tcPr>
            <w:tcW w:w="904" w:type="dxa"/>
            <w:tcBorders>
              <w:top w:val="single" w:sz="4" w:space="0" w:color="auto"/>
            </w:tcBorders>
            <w:vAlign w:val="center"/>
          </w:tcPr>
          <w:p w14:paraId="1FFD568B" w14:textId="77777777" w:rsidR="00FB23A1" w:rsidRPr="006F06C2" w:rsidRDefault="00FB23A1" w:rsidP="00A27EDA">
            <w:pPr>
              <w:pStyle w:val="TAC"/>
              <w:rPr>
                <w:rFonts w:cs="Arial"/>
                <w:szCs w:val="18"/>
              </w:rPr>
            </w:pPr>
            <w:r w:rsidRPr="006F06C2">
              <w:rPr>
                <w:rFonts w:cs="Arial"/>
                <w:szCs w:val="18"/>
              </w:rPr>
              <w:t>FFS</w:t>
            </w:r>
          </w:p>
        </w:tc>
        <w:tc>
          <w:tcPr>
            <w:tcW w:w="904" w:type="dxa"/>
            <w:tcBorders>
              <w:top w:val="single" w:sz="4" w:space="0" w:color="auto"/>
            </w:tcBorders>
            <w:vAlign w:val="center"/>
          </w:tcPr>
          <w:p w14:paraId="54EDDF72" w14:textId="27430E51" w:rsidR="00FB23A1" w:rsidRPr="006F06C2" w:rsidRDefault="00D5069E" w:rsidP="00A27EDA">
            <w:pPr>
              <w:pStyle w:val="TAC"/>
              <w:rPr>
                <w:rFonts w:cs="Arial"/>
                <w:szCs w:val="18"/>
              </w:rPr>
            </w:pPr>
            <w:r>
              <w:rPr>
                <w:rFonts w:cs="Arial"/>
                <w:szCs w:val="18"/>
              </w:rPr>
              <w:t>FFS</w:t>
            </w:r>
          </w:p>
        </w:tc>
        <w:tc>
          <w:tcPr>
            <w:tcW w:w="3105" w:type="dxa"/>
            <w:tcBorders>
              <w:bottom w:val="single" w:sz="4" w:space="0" w:color="auto"/>
            </w:tcBorders>
          </w:tcPr>
          <w:p w14:paraId="44A20728" w14:textId="77777777" w:rsidR="00FB23A1" w:rsidRPr="006F06C2" w:rsidRDefault="00FB23A1" w:rsidP="00A27EDA">
            <w:pPr>
              <w:pStyle w:val="TAL"/>
              <w:rPr>
                <w:rFonts w:cs="Arial"/>
                <w:szCs w:val="18"/>
              </w:rPr>
            </w:pPr>
          </w:p>
        </w:tc>
      </w:tr>
    </w:tbl>
    <w:p w14:paraId="7B122667" w14:textId="77777777" w:rsidR="00FB23A1" w:rsidRPr="006F06C2" w:rsidRDefault="00FB23A1" w:rsidP="00FB23A1"/>
    <w:p w14:paraId="02582772" w14:textId="77777777" w:rsidR="00FB23A1" w:rsidRPr="006F06C2" w:rsidRDefault="00FB23A1" w:rsidP="00B94928">
      <w:pPr>
        <w:pStyle w:val="TH"/>
      </w:pPr>
      <w:r w:rsidRPr="006F06C2">
        <w:t>Table 8.1.4.1.6.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B23A1" w:rsidRPr="006F06C2" w14:paraId="43458E7A" w14:textId="77777777" w:rsidTr="00A27EDA">
        <w:tc>
          <w:tcPr>
            <w:tcW w:w="534" w:type="dxa"/>
            <w:tcBorders>
              <w:top w:val="single" w:sz="4" w:space="0" w:color="auto"/>
              <w:bottom w:val="nil"/>
            </w:tcBorders>
          </w:tcPr>
          <w:p w14:paraId="0AEDF4CB" w14:textId="77777777" w:rsidR="00FB23A1" w:rsidRPr="006F06C2" w:rsidRDefault="00FB23A1" w:rsidP="00A27EDA">
            <w:pPr>
              <w:pStyle w:val="TAH"/>
            </w:pPr>
            <w:r w:rsidRPr="006F06C2">
              <w:t>St</w:t>
            </w:r>
          </w:p>
        </w:tc>
        <w:tc>
          <w:tcPr>
            <w:tcW w:w="3969" w:type="dxa"/>
            <w:tcBorders>
              <w:top w:val="single" w:sz="4" w:space="0" w:color="auto"/>
              <w:bottom w:val="nil"/>
            </w:tcBorders>
          </w:tcPr>
          <w:p w14:paraId="65D4C1F3" w14:textId="77777777" w:rsidR="00FB23A1" w:rsidRPr="006F06C2" w:rsidRDefault="00FB23A1" w:rsidP="00A27EDA">
            <w:pPr>
              <w:pStyle w:val="TAH"/>
            </w:pPr>
            <w:r w:rsidRPr="006F06C2">
              <w:t>Procedure</w:t>
            </w:r>
          </w:p>
        </w:tc>
        <w:tc>
          <w:tcPr>
            <w:tcW w:w="3686" w:type="dxa"/>
            <w:gridSpan w:val="2"/>
            <w:tcBorders>
              <w:top w:val="single" w:sz="4" w:space="0" w:color="auto"/>
            </w:tcBorders>
          </w:tcPr>
          <w:p w14:paraId="2E216C93" w14:textId="77777777" w:rsidR="00FB23A1" w:rsidRPr="006F06C2" w:rsidRDefault="00FB23A1" w:rsidP="00A27EDA">
            <w:pPr>
              <w:pStyle w:val="TAH"/>
            </w:pPr>
            <w:r w:rsidRPr="006F06C2">
              <w:t>Message Sequence</w:t>
            </w:r>
          </w:p>
        </w:tc>
        <w:tc>
          <w:tcPr>
            <w:tcW w:w="567" w:type="dxa"/>
            <w:tcBorders>
              <w:top w:val="single" w:sz="4" w:space="0" w:color="auto"/>
              <w:bottom w:val="nil"/>
            </w:tcBorders>
          </w:tcPr>
          <w:p w14:paraId="534EFDC5" w14:textId="77777777" w:rsidR="00FB23A1" w:rsidRPr="006F06C2" w:rsidRDefault="00FB23A1" w:rsidP="00A27EDA">
            <w:pPr>
              <w:pStyle w:val="TAH"/>
              <w:rPr>
                <w:rFonts w:eastAsia="MS Gothic"/>
              </w:rPr>
            </w:pPr>
            <w:r w:rsidRPr="006F06C2">
              <w:rPr>
                <w:rFonts w:eastAsia="MS Gothic"/>
              </w:rPr>
              <w:t>TP</w:t>
            </w:r>
          </w:p>
        </w:tc>
        <w:tc>
          <w:tcPr>
            <w:tcW w:w="850" w:type="dxa"/>
            <w:tcBorders>
              <w:top w:val="single" w:sz="4" w:space="0" w:color="auto"/>
              <w:bottom w:val="nil"/>
            </w:tcBorders>
          </w:tcPr>
          <w:p w14:paraId="186A5B84" w14:textId="77777777" w:rsidR="00FB23A1" w:rsidRPr="006F06C2" w:rsidRDefault="00FB23A1" w:rsidP="00A27EDA">
            <w:pPr>
              <w:pStyle w:val="TAH"/>
              <w:rPr>
                <w:rFonts w:eastAsia="MS Gothic"/>
              </w:rPr>
            </w:pPr>
            <w:r w:rsidRPr="006F06C2">
              <w:rPr>
                <w:rFonts w:eastAsia="MS Gothic"/>
              </w:rPr>
              <w:t>Verdict</w:t>
            </w:r>
          </w:p>
        </w:tc>
      </w:tr>
      <w:tr w:rsidR="00FB23A1" w:rsidRPr="006F06C2" w14:paraId="6CF15E2B" w14:textId="77777777" w:rsidTr="00A27EDA">
        <w:tc>
          <w:tcPr>
            <w:tcW w:w="534" w:type="dxa"/>
            <w:tcBorders>
              <w:top w:val="nil"/>
            </w:tcBorders>
          </w:tcPr>
          <w:p w14:paraId="5E77A8A6" w14:textId="77777777" w:rsidR="00FB23A1" w:rsidRPr="006F06C2" w:rsidRDefault="00FB23A1" w:rsidP="00A27EDA">
            <w:pPr>
              <w:pStyle w:val="TAH"/>
              <w:rPr>
                <w:rFonts w:eastAsia="MS Gothic"/>
              </w:rPr>
            </w:pPr>
          </w:p>
        </w:tc>
        <w:tc>
          <w:tcPr>
            <w:tcW w:w="3969" w:type="dxa"/>
            <w:tcBorders>
              <w:top w:val="nil"/>
            </w:tcBorders>
          </w:tcPr>
          <w:p w14:paraId="2F8DC957" w14:textId="77777777" w:rsidR="00FB23A1" w:rsidRPr="006F06C2" w:rsidRDefault="00FB23A1" w:rsidP="00A27EDA">
            <w:pPr>
              <w:pStyle w:val="TAH"/>
              <w:rPr>
                <w:rFonts w:eastAsia="MS Gothic"/>
              </w:rPr>
            </w:pPr>
          </w:p>
        </w:tc>
        <w:tc>
          <w:tcPr>
            <w:tcW w:w="709" w:type="dxa"/>
            <w:tcBorders>
              <w:top w:val="nil"/>
            </w:tcBorders>
          </w:tcPr>
          <w:p w14:paraId="6D71CAB2" w14:textId="77777777" w:rsidR="00FB23A1" w:rsidRPr="006F06C2" w:rsidRDefault="00FB23A1" w:rsidP="00A27EDA">
            <w:pPr>
              <w:pStyle w:val="TAH"/>
            </w:pPr>
            <w:r w:rsidRPr="006F06C2">
              <w:t>U - S</w:t>
            </w:r>
          </w:p>
        </w:tc>
        <w:tc>
          <w:tcPr>
            <w:tcW w:w="2977" w:type="dxa"/>
            <w:tcBorders>
              <w:top w:val="nil"/>
            </w:tcBorders>
          </w:tcPr>
          <w:p w14:paraId="417A026E" w14:textId="77777777" w:rsidR="00FB23A1" w:rsidRPr="006F06C2" w:rsidRDefault="00FB23A1" w:rsidP="00A27EDA">
            <w:pPr>
              <w:pStyle w:val="TAH"/>
            </w:pPr>
            <w:r w:rsidRPr="006F06C2">
              <w:t>Message</w:t>
            </w:r>
          </w:p>
        </w:tc>
        <w:tc>
          <w:tcPr>
            <w:tcW w:w="567" w:type="dxa"/>
            <w:tcBorders>
              <w:top w:val="nil"/>
            </w:tcBorders>
          </w:tcPr>
          <w:p w14:paraId="00BC01DE" w14:textId="77777777" w:rsidR="00FB23A1" w:rsidRPr="006F06C2" w:rsidRDefault="00FB23A1" w:rsidP="00A27EDA">
            <w:pPr>
              <w:pStyle w:val="TAH"/>
              <w:rPr>
                <w:rFonts w:eastAsia="MS Gothic"/>
              </w:rPr>
            </w:pPr>
          </w:p>
        </w:tc>
        <w:tc>
          <w:tcPr>
            <w:tcW w:w="850" w:type="dxa"/>
            <w:tcBorders>
              <w:top w:val="nil"/>
            </w:tcBorders>
          </w:tcPr>
          <w:p w14:paraId="47A05533" w14:textId="77777777" w:rsidR="00FB23A1" w:rsidRPr="006F06C2" w:rsidRDefault="00FB23A1" w:rsidP="00A27EDA">
            <w:pPr>
              <w:pStyle w:val="TAH"/>
              <w:rPr>
                <w:rFonts w:eastAsia="MS Gothic"/>
              </w:rPr>
            </w:pPr>
          </w:p>
        </w:tc>
      </w:tr>
      <w:tr w:rsidR="00FB23A1" w:rsidRPr="006F06C2" w14:paraId="68841172" w14:textId="77777777" w:rsidTr="00A27EDA">
        <w:tc>
          <w:tcPr>
            <w:tcW w:w="534" w:type="dxa"/>
          </w:tcPr>
          <w:p w14:paraId="02B6785C" w14:textId="77777777" w:rsidR="00FB23A1" w:rsidRPr="006F06C2" w:rsidRDefault="00FB23A1" w:rsidP="00A27EDA">
            <w:pPr>
              <w:pStyle w:val="TAC"/>
            </w:pPr>
            <w:r w:rsidRPr="006F06C2">
              <w:t>1</w:t>
            </w:r>
          </w:p>
        </w:tc>
        <w:tc>
          <w:tcPr>
            <w:tcW w:w="3969" w:type="dxa"/>
          </w:tcPr>
          <w:p w14:paraId="2D3401B8" w14:textId="77777777" w:rsidR="00FB23A1" w:rsidRPr="006F06C2" w:rsidRDefault="00FB23A1" w:rsidP="00A27EDA">
            <w:pPr>
              <w:pStyle w:val="TAL"/>
            </w:pPr>
            <w:r w:rsidRPr="006F06C2">
              <w:t>The SS changes the power level setting</w:t>
            </w:r>
          </w:p>
          <w:p w14:paraId="3F32AE56" w14:textId="77777777" w:rsidR="00FB23A1" w:rsidRPr="006F06C2" w:rsidRDefault="00FB23A1" w:rsidP="00A27EDA">
            <w:pPr>
              <w:pStyle w:val="TAL"/>
              <w:rPr>
                <w:rFonts w:eastAsia="MS Gothic"/>
              </w:rPr>
            </w:pPr>
            <w:r w:rsidRPr="006F06C2">
              <w:t>according to the row "T1".</w:t>
            </w:r>
          </w:p>
        </w:tc>
        <w:tc>
          <w:tcPr>
            <w:tcW w:w="709" w:type="dxa"/>
            <w:vAlign w:val="center"/>
          </w:tcPr>
          <w:p w14:paraId="1656F675" w14:textId="77777777" w:rsidR="00FB23A1" w:rsidRPr="006F06C2" w:rsidRDefault="00FB23A1" w:rsidP="00A27EDA">
            <w:pPr>
              <w:pStyle w:val="TAC"/>
            </w:pPr>
            <w:r w:rsidRPr="006F06C2">
              <w:t>-</w:t>
            </w:r>
          </w:p>
        </w:tc>
        <w:tc>
          <w:tcPr>
            <w:tcW w:w="2977" w:type="dxa"/>
          </w:tcPr>
          <w:p w14:paraId="2139987C" w14:textId="77777777" w:rsidR="00FB23A1" w:rsidRPr="006F06C2" w:rsidRDefault="00FB23A1" w:rsidP="00A27EDA">
            <w:pPr>
              <w:pStyle w:val="TAL"/>
              <w:rPr>
                <w:rFonts w:eastAsia="MS Gothic"/>
              </w:rPr>
            </w:pPr>
            <w:r w:rsidRPr="006F06C2">
              <w:t>-</w:t>
            </w:r>
          </w:p>
        </w:tc>
        <w:tc>
          <w:tcPr>
            <w:tcW w:w="567" w:type="dxa"/>
          </w:tcPr>
          <w:p w14:paraId="399B8671" w14:textId="77777777" w:rsidR="00FB23A1" w:rsidRPr="006F06C2" w:rsidRDefault="00FB23A1" w:rsidP="00A27EDA">
            <w:pPr>
              <w:pStyle w:val="TAC"/>
              <w:rPr>
                <w:rFonts w:eastAsia="MS Gothic"/>
              </w:rPr>
            </w:pPr>
            <w:r w:rsidRPr="006F06C2">
              <w:rPr>
                <w:rFonts w:eastAsia="MS Gothic"/>
              </w:rPr>
              <w:t>-</w:t>
            </w:r>
          </w:p>
        </w:tc>
        <w:tc>
          <w:tcPr>
            <w:tcW w:w="850" w:type="dxa"/>
          </w:tcPr>
          <w:p w14:paraId="1E817C23" w14:textId="77777777" w:rsidR="00FB23A1" w:rsidRPr="006F06C2" w:rsidRDefault="00FB23A1" w:rsidP="00A27EDA">
            <w:pPr>
              <w:pStyle w:val="TAC"/>
            </w:pPr>
            <w:r w:rsidRPr="006F06C2">
              <w:t>-</w:t>
            </w:r>
          </w:p>
        </w:tc>
      </w:tr>
      <w:tr w:rsidR="00FB23A1" w:rsidRPr="006F06C2" w14:paraId="4AD86B06" w14:textId="77777777" w:rsidTr="00A27EDA">
        <w:tc>
          <w:tcPr>
            <w:tcW w:w="534" w:type="dxa"/>
          </w:tcPr>
          <w:p w14:paraId="2D9E2E3D" w14:textId="77777777" w:rsidR="00FB23A1" w:rsidRPr="006F06C2" w:rsidRDefault="00FB23A1" w:rsidP="00A27EDA">
            <w:pPr>
              <w:pStyle w:val="TAC"/>
            </w:pPr>
            <w:r w:rsidRPr="006F06C2">
              <w:t>2</w:t>
            </w:r>
          </w:p>
        </w:tc>
        <w:tc>
          <w:tcPr>
            <w:tcW w:w="3969" w:type="dxa"/>
          </w:tcPr>
          <w:p w14:paraId="28609C40" w14:textId="77777777" w:rsidR="00FB23A1" w:rsidRPr="006F06C2" w:rsidRDefault="00FB23A1" w:rsidP="00A27EDA">
            <w:pPr>
              <w:pStyle w:val="TAL"/>
            </w:pPr>
            <w:r w:rsidRPr="006F06C2">
              <w:rPr>
                <w:kern w:val="2"/>
              </w:rPr>
              <w:t>The SS transmits an RRCReconfiguration message on NR Cell 1 to order the UE to perform handover to NR Cell 2.</w:t>
            </w:r>
          </w:p>
        </w:tc>
        <w:tc>
          <w:tcPr>
            <w:tcW w:w="709" w:type="dxa"/>
          </w:tcPr>
          <w:p w14:paraId="1D56FEAC" w14:textId="77777777" w:rsidR="00FB23A1" w:rsidRPr="006F06C2" w:rsidRDefault="00FB23A1" w:rsidP="00A27EDA">
            <w:pPr>
              <w:pStyle w:val="TAC"/>
            </w:pPr>
            <w:r w:rsidRPr="006F06C2">
              <w:t>&lt;--</w:t>
            </w:r>
          </w:p>
        </w:tc>
        <w:tc>
          <w:tcPr>
            <w:tcW w:w="2977" w:type="dxa"/>
          </w:tcPr>
          <w:p w14:paraId="2D74C189" w14:textId="77777777" w:rsidR="00FB23A1" w:rsidRPr="006F06C2" w:rsidRDefault="00FB23A1" w:rsidP="00A27EDA">
            <w:pPr>
              <w:pStyle w:val="TAL"/>
            </w:pPr>
            <w:r w:rsidRPr="006F06C2">
              <w:t xml:space="preserve">NR RRC: </w:t>
            </w:r>
            <w:r w:rsidRPr="006F06C2">
              <w:rPr>
                <w:i/>
              </w:rPr>
              <w:t>RRCReconfiguration</w:t>
            </w:r>
          </w:p>
          <w:p w14:paraId="73316F52" w14:textId="77777777" w:rsidR="00FB23A1" w:rsidRPr="006F06C2" w:rsidRDefault="00FB23A1" w:rsidP="00A27EDA">
            <w:pPr>
              <w:pStyle w:val="TAL"/>
            </w:pPr>
          </w:p>
        </w:tc>
        <w:tc>
          <w:tcPr>
            <w:tcW w:w="567" w:type="dxa"/>
          </w:tcPr>
          <w:p w14:paraId="4A8892BA" w14:textId="77777777" w:rsidR="00FB23A1" w:rsidRPr="006F06C2" w:rsidRDefault="00FB23A1" w:rsidP="00A27EDA">
            <w:pPr>
              <w:pStyle w:val="TAC"/>
              <w:rPr>
                <w:rFonts w:eastAsia="MS Gothic"/>
              </w:rPr>
            </w:pPr>
            <w:r w:rsidRPr="006F06C2">
              <w:rPr>
                <w:rFonts w:eastAsia="MS Gothic"/>
              </w:rPr>
              <w:t>-</w:t>
            </w:r>
          </w:p>
        </w:tc>
        <w:tc>
          <w:tcPr>
            <w:tcW w:w="850" w:type="dxa"/>
          </w:tcPr>
          <w:p w14:paraId="7471BFCF" w14:textId="77777777" w:rsidR="00FB23A1" w:rsidRPr="006F06C2" w:rsidRDefault="00FB23A1" w:rsidP="00A27EDA">
            <w:pPr>
              <w:pStyle w:val="TAC"/>
              <w:rPr>
                <w:rFonts w:eastAsia="MS Gothic"/>
              </w:rPr>
            </w:pPr>
            <w:r w:rsidRPr="006F06C2">
              <w:rPr>
                <w:rFonts w:eastAsia="MS Gothic"/>
              </w:rPr>
              <w:t>-</w:t>
            </w:r>
          </w:p>
        </w:tc>
      </w:tr>
      <w:tr w:rsidR="00FB23A1" w:rsidRPr="006F06C2" w14:paraId="001CF3A1" w14:textId="77777777" w:rsidTr="00A27EDA">
        <w:tc>
          <w:tcPr>
            <w:tcW w:w="534" w:type="dxa"/>
          </w:tcPr>
          <w:p w14:paraId="6B8EA4B6" w14:textId="77777777" w:rsidR="00FB23A1" w:rsidRPr="006F06C2" w:rsidRDefault="00FB23A1" w:rsidP="00A27EDA">
            <w:pPr>
              <w:pStyle w:val="TAC"/>
            </w:pPr>
            <w:r w:rsidRPr="006F06C2">
              <w:t>-</w:t>
            </w:r>
          </w:p>
        </w:tc>
        <w:tc>
          <w:tcPr>
            <w:tcW w:w="3969" w:type="dxa"/>
          </w:tcPr>
          <w:p w14:paraId="5A51CAA9" w14:textId="77777777" w:rsidR="00FB23A1" w:rsidRPr="006F06C2" w:rsidRDefault="00FB23A1" w:rsidP="00A27EDA">
            <w:pPr>
              <w:pStyle w:val="TAL"/>
              <w:rPr>
                <w:kern w:val="2"/>
              </w:rPr>
            </w:pPr>
            <w:r w:rsidRPr="006F06C2">
              <w:rPr>
                <w:kern w:val="2"/>
              </w:rPr>
              <w:t>EXCEPTION: In parallel to the events</w:t>
            </w:r>
          </w:p>
          <w:p w14:paraId="0ED888A5" w14:textId="77777777" w:rsidR="00FB23A1" w:rsidRPr="006F06C2" w:rsidRDefault="00FB23A1" w:rsidP="00A27EDA">
            <w:pPr>
              <w:pStyle w:val="TAL"/>
              <w:rPr>
                <w:kern w:val="2"/>
              </w:rPr>
            </w:pPr>
            <w:r w:rsidRPr="006F06C2">
              <w:rPr>
                <w:kern w:val="2"/>
              </w:rPr>
              <w:t>described in step 3 the steps specified in Table</w:t>
            </w:r>
          </w:p>
          <w:p w14:paraId="23FECDDA" w14:textId="77777777" w:rsidR="00FB23A1" w:rsidRPr="006F06C2" w:rsidRDefault="00FB23A1" w:rsidP="00A27EDA">
            <w:pPr>
              <w:pStyle w:val="TAL"/>
              <w:rPr>
                <w:kern w:val="2"/>
              </w:rPr>
            </w:pPr>
            <w:r w:rsidRPr="006F06C2">
              <w:t xml:space="preserve">8.1.4.1.6.3.2-4 </w:t>
            </w:r>
            <w:r w:rsidRPr="006F06C2">
              <w:rPr>
                <w:kern w:val="2"/>
              </w:rPr>
              <w:t>should take place.</w:t>
            </w:r>
          </w:p>
        </w:tc>
        <w:tc>
          <w:tcPr>
            <w:tcW w:w="709" w:type="dxa"/>
          </w:tcPr>
          <w:p w14:paraId="012BE89C" w14:textId="77777777" w:rsidR="00FB23A1" w:rsidRPr="006F06C2" w:rsidRDefault="00FB23A1" w:rsidP="00A27EDA">
            <w:pPr>
              <w:pStyle w:val="TAC"/>
            </w:pPr>
            <w:r w:rsidRPr="006F06C2">
              <w:t>-</w:t>
            </w:r>
          </w:p>
        </w:tc>
        <w:tc>
          <w:tcPr>
            <w:tcW w:w="2977" w:type="dxa"/>
          </w:tcPr>
          <w:p w14:paraId="0C8755EF" w14:textId="77777777" w:rsidR="00FB23A1" w:rsidRPr="006F06C2" w:rsidRDefault="00FB23A1" w:rsidP="00A27EDA">
            <w:pPr>
              <w:pStyle w:val="TAL"/>
            </w:pPr>
            <w:r w:rsidRPr="006F06C2">
              <w:t>-</w:t>
            </w:r>
          </w:p>
        </w:tc>
        <w:tc>
          <w:tcPr>
            <w:tcW w:w="567" w:type="dxa"/>
          </w:tcPr>
          <w:p w14:paraId="3EF85A36" w14:textId="77777777" w:rsidR="00FB23A1" w:rsidRPr="006F06C2" w:rsidRDefault="00FB23A1" w:rsidP="00A27EDA">
            <w:pPr>
              <w:pStyle w:val="TAC"/>
              <w:rPr>
                <w:rFonts w:eastAsia="MS Gothic"/>
              </w:rPr>
            </w:pPr>
            <w:r w:rsidRPr="006F06C2">
              <w:rPr>
                <w:rFonts w:eastAsia="MS Gothic"/>
              </w:rPr>
              <w:t>-</w:t>
            </w:r>
          </w:p>
        </w:tc>
        <w:tc>
          <w:tcPr>
            <w:tcW w:w="850" w:type="dxa"/>
          </w:tcPr>
          <w:p w14:paraId="58A9AB49" w14:textId="77777777" w:rsidR="00FB23A1" w:rsidRPr="006F06C2" w:rsidRDefault="00FB23A1" w:rsidP="00A27EDA">
            <w:pPr>
              <w:pStyle w:val="TAC"/>
              <w:rPr>
                <w:rFonts w:eastAsia="MS Gothic"/>
              </w:rPr>
            </w:pPr>
            <w:r w:rsidRPr="006F06C2">
              <w:rPr>
                <w:rFonts w:eastAsia="MS Gothic"/>
              </w:rPr>
              <w:t>-</w:t>
            </w:r>
          </w:p>
        </w:tc>
      </w:tr>
      <w:tr w:rsidR="00FB23A1" w:rsidRPr="006F06C2" w14:paraId="00844FA1" w14:textId="77777777" w:rsidTr="00A27EDA">
        <w:tc>
          <w:tcPr>
            <w:tcW w:w="534" w:type="dxa"/>
          </w:tcPr>
          <w:p w14:paraId="71BB0E60" w14:textId="77777777" w:rsidR="00FB23A1" w:rsidRPr="006F06C2" w:rsidRDefault="00FB23A1" w:rsidP="00A27EDA">
            <w:pPr>
              <w:pStyle w:val="TAC"/>
            </w:pPr>
            <w:r w:rsidRPr="006F06C2">
              <w:t>3</w:t>
            </w:r>
          </w:p>
        </w:tc>
        <w:tc>
          <w:tcPr>
            <w:tcW w:w="3969" w:type="dxa"/>
          </w:tcPr>
          <w:p w14:paraId="30235D22" w14:textId="77777777" w:rsidR="00FB23A1" w:rsidRPr="006F06C2" w:rsidRDefault="00FB23A1" w:rsidP="00A27EDA">
            <w:pPr>
              <w:pStyle w:val="TAL"/>
            </w:pPr>
            <w:r w:rsidRPr="006F06C2">
              <w:t>The SS changes the power level setting</w:t>
            </w:r>
          </w:p>
          <w:p w14:paraId="57B8A490" w14:textId="77777777" w:rsidR="00FB23A1" w:rsidRPr="006F06C2" w:rsidRDefault="00FB23A1" w:rsidP="00A27EDA">
            <w:pPr>
              <w:pStyle w:val="TAL"/>
            </w:pPr>
            <w:r w:rsidRPr="006F06C2">
              <w:t>according to the row "T2".</w:t>
            </w:r>
          </w:p>
        </w:tc>
        <w:tc>
          <w:tcPr>
            <w:tcW w:w="709" w:type="dxa"/>
          </w:tcPr>
          <w:p w14:paraId="618DFF87" w14:textId="77777777" w:rsidR="00FB23A1" w:rsidRPr="006F06C2" w:rsidRDefault="00FB23A1" w:rsidP="00A27EDA">
            <w:pPr>
              <w:pStyle w:val="TAC"/>
            </w:pPr>
            <w:r w:rsidRPr="006F06C2">
              <w:t>-</w:t>
            </w:r>
          </w:p>
        </w:tc>
        <w:tc>
          <w:tcPr>
            <w:tcW w:w="2977" w:type="dxa"/>
          </w:tcPr>
          <w:p w14:paraId="1F90C85E" w14:textId="77777777" w:rsidR="00FB23A1" w:rsidRPr="006F06C2" w:rsidRDefault="00FB23A1" w:rsidP="00A27EDA">
            <w:pPr>
              <w:pStyle w:val="TAL"/>
              <w:rPr>
                <w:rFonts w:eastAsia="MS Gothic"/>
                <w:i/>
              </w:rPr>
            </w:pPr>
            <w:r w:rsidRPr="006F06C2">
              <w:t>-</w:t>
            </w:r>
          </w:p>
        </w:tc>
        <w:tc>
          <w:tcPr>
            <w:tcW w:w="567" w:type="dxa"/>
          </w:tcPr>
          <w:p w14:paraId="10638E53" w14:textId="77777777" w:rsidR="00FB23A1" w:rsidRPr="006F06C2" w:rsidRDefault="00FB23A1" w:rsidP="00A27EDA">
            <w:pPr>
              <w:pStyle w:val="TAC"/>
              <w:rPr>
                <w:rFonts w:eastAsia="MS Gothic"/>
              </w:rPr>
            </w:pPr>
            <w:r w:rsidRPr="006F06C2">
              <w:rPr>
                <w:rFonts w:eastAsia="MS Gothic"/>
              </w:rPr>
              <w:t>-</w:t>
            </w:r>
          </w:p>
        </w:tc>
        <w:tc>
          <w:tcPr>
            <w:tcW w:w="850" w:type="dxa"/>
          </w:tcPr>
          <w:p w14:paraId="5657C744" w14:textId="77777777" w:rsidR="00FB23A1" w:rsidRPr="006F06C2" w:rsidRDefault="00FB23A1" w:rsidP="00A27EDA">
            <w:pPr>
              <w:pStyle w:val="TAC"/>
              <w:rPr>
                <w:rFonts w:eastAsia="MS Gothic"/>
              </w:rPr>
            </w:pPr>
            <w:r w:rsidRPr="006F06C2">
              <w:rPr>
                <w:rFonts w:eastAsia="MS Gothic"/>
              </w:rPr>
              <w:t>-</w:t>
            </w:r>
          </w:p>
        </w:tc>
      </w:tr>
      <w:tr w:rsidR="00FB23A1" w:rsidRPr="006F06C2" w14:paraId="7A13CC92" w14:textId="77777777" w:rsidTr="00A27EDA">
        <w:tc>
          <w:tcPr>
            <w:tcW w:w="534" w:type="dxa"/>
          </w:tcPr>
          <w:p w14:paraId="6EEF7162" w14:textId="77777777" w:rsidR="00FB23A1" w:rsidRPr="006F06C2" w:rsidRDefault="00FB23A1" w:rsidP="00A27EDA">
            <w:pPr>
              <w:pStyle w:val="TAC"/>
            </w:pPr>
            <w:r w:rsidRPr="006F06C2">
              <w:t>4</w:t>
            </w:r>
          </w:p>
        </w:tc>
        <w:tc>
          <w:tcPr>
            <w:tcW w:w="3969" w:type="dxa"/>
          </w:tcPr>
          <w:p w14:paraId="72DDA8A6" w14:textId="77777777" w:rsidR="00FB23A1" w:rsidRPr="006F06C2" w:rsidRDefault="00FB23A1" w:rsidP="00A27EDA">
            <w:pPr>
              <w:pStyle w:val="TAL"/>
            </w:pPr>
            <w:r w:rsidRPr="006F06C2">
              <w:t>Check: Does the UE transmit an RRCReestablishmentRequest</w:t>
            </w:r>
          </w:p>
          <w:p w14:paraId="3C9BCAD6" w14:textId="77777777" w:rsidR="00FB23A1" w:rsidRPr="006F06C2" w:rsidRDefault="00FB23A1" w:rsidP="00A27EDA">
            <w:pPr>
              <w:pStyle w:val="TAL"/>
            </w:pPr>
            <w:r w:rsidRPr="006F06C2">
              <w:t>message on NR Cell 1?</w:t>
            </w:r>
          </w:p>
        </w:tc>
        <w:tc>
          <w:tcPr>
            <w:tcW w:w="709" w:type="dxa"/>
          </w:tcPr>
          <w:p w14:paraId="3FC14830" w14:textId="77777777" w:rsidR="00FB23A1" w:rsidRPr="006F06C2" w:rsidRDefault="00FB23A1" w:rsidP="00A27EDA">
            <w:pPr>
              <w:pStyle w:val="TAC"/>
            </w:pPr>
            <w:r w:rsidRPr="006F06C2">
              <w:t>--&gt;</w:t>
            </w:r>
          </w:p>
        </w:tc>
        <w:tc>
          <w:tcPr>
            <w:tcW w:w="2977" w:type="dxa"/>
          </w:tcPr>
          <w:p w14:paraId="74FB281C" w14:textId="77777777" w:rsidR="00FB23A1" w:rsidRPr="006F06C2" w:rsidRDefault="00FB23A1" w:rsidP="00A27EDA">
            <w:pPr>
              <w:pStyle w:val="TAL"/>
            </w:pPr>
            <w:r w:rsidRPr="006F06C2">
              <w:t xml:space="preserve">NR RRC: </w:t>
            </w:r>
            <w:r w:rsidRPr="006F06C2">
              <w:rPr>
                <w:i/>
              </w:rPr>
              <w:t>RRCReestablishmentRequest</w:t>
            </w:r>
          </w:p>
          <w:p w14:paraId="623EAFBC" w14:textId="77777777" w:rsidR="00FB23A1" w:rsidRPr="006F06C2" w:rsidRDefault="00FB23A1" w:rsidP="00A27EDA">
            <w:pPr>
              <w:pStyle w:val="TAL"/>
            </w:pPr>
          </w:p>
        </w:tc>
        <w:tc>
          <w:tcPr>
            <w:tcW w:w="567" w:type="dxa"/>
          </w:tcPr>
          <w:p w14:paraId="19E898FD" w14:textId="77777777" w:rsidR="00FB23A1" w:rsidRPr="006F06C2" w:rsidRDefault="00FB23A1" w:rsidP="00A27EDA">
            <w:pPr>
              <w:pStyle w:val="TAC"/>
              <w:rPr>
                <w:rFonts w:eastAsia="MS Gothic"/>
              </w:rPr>
            </w:pPr>
            <w:r w:rsidRPr="006F06C2">
              <w:rPr>
                <w:rFonts w:eastAsia="MS Gothic"/>
              </w:rPr>
              <w:t>1</w:t>
            </w:r>
          </w:p>
        </w:tc>
        <w:tc>
          <w:tcPr>
            <w:tcW w:w="850" w:type="dxa"/>
          </w:tcPr>
          <w:p w14:paraId="0B41E5A6" w14:textId="77777777" w:rsidR="00FB23A1" w:rsidRPr="006F06C2" w:rsidRDefault="00FB23A1" w:rsidP="00A27EDA">
            <w:pPr>
              <w:pStyle w:val="TAC"/>
              <w:rPr>
                <w:rFonts w:eastAsia="MS Gothic"/>
              </w:rPr>
            </w:pPr>
            <w:r w:rsidRPr="006F06C2">
              <w:rPr>
                <w:rFonts w:eastAsia="MS Gothic"/>
              </w:rPr>
              <w:t>P</w:t>
            </w:r>
          </w:p>
        </w:tc>
      </w:tr>
      <w:tr w:rsidR="00FB23A1" w:rsidRPr="006F06C2" w14:paraId="409E95B2" w14:textId="77777777" w:rsidTr="00A27EDA">
        <w:tc>
          <w:tcPr>
            <w:tcW w:w="534" w:type="dxa"/>
          </w:tcPr>
          <w:p w14:paraId="649BF0E0" w14:textId="77777777" w:rsidR="00FB23A1" w:rsidRPr="006F06C2" w:rsidRDefault="00FB23A1" w:rsidP="00A27EDA">
            <w:pPr>
              <w:pStyle w:val="TAC"/>
            </w:pPr>
            <w:r w:rsidRPr="006F06C2">
              <w:t>5</w:t>
            </w:r>
          </w:p>
        </w:tc>
        <w:tc>
          <w:tcPr>
            <w:tcW w:w="3969" w:type="dxa"/>
          </w:tcPr>
          <w:p w14:paraId="4D74BAAF" w14:textId="77777777" w:rsidR="003A6FF0" w:rsidRPr="006F06C2" w:rsidRDefault="00FB23A1" w:rsidP="003A6FF0">
            <w:pPr>
              <w:pStyle w:val="TAL"/>
            </w:pPr>
            <w:r w:rsidRPr="006F06C2">
              <w:t>The SS transmits an RRCReestablishment message to resume SRB1 operation and re-activate security on NR Cell 1.</w:t>
            </w:r>
          </w:p>
          <w:p w14:paraId="122AA857" w14:textId="77777777" w:rsidR="00FB23A1" w:rsidRPr="006F06C2" w:rsidRDefault="003A6FF0" w:rsidP="003A6FF0">
            <w:pPr>
              <w:pStyle w:val="TAL"/>
            </w:pPr>
            <w:r w:rsidRPr="006F06C2">
              <w:t>Note: RRCReestablishment includes a wrong</w:t>
            </w:r>
            <w:r w:rsidRPr="006F06C2">
              <w:rPr>
                <w:rStyle w:val="apple-converted-space"/>
                <w:rFonts w:cs="Arial"/>
                <w:color w:val="FF0000"/>
                <w:sz w:val="21"/>
                <w:szCs w:val="21"/>
              </w:rPr>
              <w:t xml:space="preserve"> </w:t>
            </w:r>
            <w:r w:rsidRPr="006F06C2">
              <w:t>nextHopChainingCount value causing an integrity check failure.</w:t>
            </w:r>
          </w:p>
        </w:tc>
        <w:tc>
          <w:tcPr>
            <w:tcW w:w="709" w:type="dxa"/>
          </w:tcPr>
          <w:p w14:paraId="0988C024" w14:textId="77777777" w:rsidR="00FB23A1" w:rsidRPr="006F06C2" w:rsidRDefault="00FB23A1" w:rsidP="00A27EDA">
            <w:pPr>
              <w:pStyle w:val="TAC"/>
            </w:pPr>
            <w:r w:rsidRPr="006F06C2">
              <w:t>&lt;--</w:t>
            </w:r>
          </w:p>
        </w:tc>
        <w:tc>
          <w:tcPr>
            <w:tcW w:w="2977" w:type="dxa"/>
          </w:tcPr>
          <w:p w14:paraId="5E3FD0D6" w14:textId="77777777" w:rsidR="00FB23A1" w:rsidRPr="006F06C2" w:rsidRDefault="00FB23A1" w:rsidP="00A27EDA">
            <w:pPr>
              <w:pStyle w:val="TAL"/>
            </w:pPr>
            <w:r w:rsidRPr="006F06C2">
              <w:t xml:space="preserve">NR RRC: </w:t>
            </w:r>
            <w:r w:rsidRPr="006F06C2">
              <w:rPr>
                <w:i/>
              </w:rPr>
              <w:t>RRCReestablishment</w:t>
            </w:r>
          </w:p>
          <w:p w14:paraId="513B7E94" w14:textId="77777777" w:rsidR="00FB23A1" w:rsidRPr="006F06C2" w:rsidRDefault="00FB23A1" w:rsidP="00A27EDA">
            <w:pPr>
              <w:pStyle w:val="TAL"/>
            </w:pPr>
          </w:p>
        </w:tc>
        <w:tc>
          <w:tcPr>
            <w:tcW w:w="567" w:type="dxa"/>
          </w:tcPr>
          <w:p w14:paraId="7273CFA0" w14:textId="77777777" w:rsidR="00FB23A1" w:rsidRPr="006F06C2" w:rsidRDefault="00FB23A1" w:rsidP="00A27EDA">
            <w:pPr>
              <w:pStyle w:val="TAC"/>
              <w:rPr>
                <w:rFonts w:eastAsia="MS Gothic"/>
              </w:rPr>
            </w:pPr>
            <w:r w:rsidRPr="006F06C2">
              <w:rPr>
                <w:rFonts w:eastAsia="MS Gothic"/>
              </w:rPr>
              <w:t>-</w:t>
            </w:r>
          </w:p>
        </w:tc>
        <w:tc>
          <w:tcPr>
            <w:tcW w:w="850" w:type="dxa"/>
          </w:tcPr>
          <w:p w14:paraId="5FF1217D" w14:textId="77777777" w:rsidR="00FB23A1" w:rsidRPr="006F06C2" w:rsidRDefault="00FB23A1" w:rsidP="00A27EDA">
            <w:pPr>
              <w:pStyle w:val="TAC"/>
              <w:rPr>
                <w:rFonts w:eastAsia="MS Gothic"/>
              </w:rPr>
            </w:pPr>
            <w:r w:rsidRPr="006F06C2">
              <w:rPr>
                <w:rFonts w:eastAsia="MS Gothic"/>
              </w:rPr>
              <w:t>-</w:t>
            </w:r>
          </w:p>
        </w:tc>
      </w:tr>
      <w:tr w:rsidR="00FB23A1" w:rsidRPr="006F06C2" w14:paraId="72E4FF1E" w14:textId="77777777" w:rsidTr="00A27EDA">
        <w:tc>
          <w:tcPr>
            <w:tcW w:w="534" w:type="dxa"/>
          </w:tcPr>
          <w:p w14:paraId="1EE1ACFA" w14:textId="77777777" w:rsidR="00FB23A1" w:rsidRPr="006F06C2" w:rsidRDefault="00A24C40" w:rsidP="00A27EDA">
            <w:pPr>
              <w:pStyle w:val="TAC"/>
            </w:pPr>
            <w:r w:rsidRPr="006F06C2">
              <w:t>6</w:t>
            </w:r>
          </w:p>
        </w:tc>
        <w:tc>
          <w:tcPr>
            <w:tcW w:w="3969" w:type="dxa"/>
          </w:tcPr>
          <w:p w14:paraId="52B5A818" w14:textId="77777777" w:rsidR="00FB23A1" w:rsidRPr="006F06C2" w:rsidRDefault="00A24C40" w:rsidP="00A27EDA">
            <w:pPr>
              <w:pStyle w:val="TAL"/>
            </w:pPr>
            <w:r w:rsidRPr="006F06C2">
              <w:t>Check: Does the test result of test procedure in TS 38.508-1 [4] subclause 4.9.5 indicate that the UE has performed mobility registration on NR cell 1 started in NR RRC_IDLE?</w:t>
            </w:r>
          </w:p>
        </w:tc>
        <w:tc>
          <w:tcPr>
            <w:tcW w:w="709" w:type="dxa"/>
          </w:tcPr>
          <w:p w14:paraId="1DFE802E" w14:textId="77777777" w:rsidR="00FB23A1" w:rsidRPr="006F06C2" w:rsidRDefault="00FB23A1" w:rsidP="00A27EDA">
            <w:pPr>
              <w:pStyle w:val="TAC"/>
            </w:pPr>
            <w:r w:rsidRPr="006F06C2">
              <w:t>-</w:t>
            </w:r>
          </w:p>
        </w:tc>
        <w:tc>
          <w:tcPr>
            <w:tcW w:w="2977" w:type="dxa"/>
          </w:tcPr>
          <w:p w14:paraId="478827EC" w14:textId="77777777" w:rsidR="00FB23A1" w:rsidRPr="006F06C2" w:rsidRDefault="00FB23A1" w:rsidP="00A27EDA">
            <w:pPr>
              <w:pStyle w:val="TAL"/>
            </w:pPr>
            <w:r w:rsidRPr="006F06C2">
              <w:rPr>
                <w:i/>
                <w:iCs/>
              </w:rPr>
              <w:t>-</w:t>
            </w:r>
          </w:p>
        </w:tc>
        <w:tc>
          <w:tcPr>
            <w:tcW w:w="567" w:type="dxa"/>
          </w:tcPr>
          <w:p w14:paraId="4D705FF3" w14:textId="77777777" w:rsidR="00FB23A1" w:rsidRPr="006F06C2" w:rsidRDefault="00FB23A1" w:rsidP="00A27EDA">
            <w:pPr>
              <w:pStyle w:val="TAC"/>
            </w:pPr>
            <w:r w:rsidRPr="006F06C2">
              <w:t>1</w:t>
            </w:r>
          </w:p>
        </w:tc>
        <w:tc>
          <w:tcPr>
            <w:tcW w:w="850" w:type="dxa"/>
          </w:tcPr>
          <w:p w14:paraId="6B1DD799" w14:textId="77777777" w:rsidR="00FB23A1" w:rsidRPr="006F06C2" w:rsidRDefault="00FB23A1" w:rsidP="00A27EDA">
            <w:pPr>
              <w:pStyle w:val="TAC"/>
            </w:pPr>
            <w:r w:rsidRPr="006F06C2">
              <w:t>-</w:t>
            </w:r>
          </w:p>
        </w:tc>
      </w:tr>
    </w:tbl>
    <w:p w14:paraId="561C0986" w14:textId="77777777" w:rsidR="00FB23A1" w:rsidRPr="006F06C2" w:rsidRDefault="00FB23A1" w:rsidP="00FB23A1"/>
    <w:p w14:paraId="0CA63B9D" w14:textId="77777777" w:rsidR="00FB23A1" w:rsidRPr="006F06C2" w:rsidRDefault="00FB23A1" w:rsidP="00FB23A1">
      <w:pPr>
        <w:pStyle w:val="TH"/>
      </w:pPr>
      <w:r w:rsidRPr="006F06C2">
        <w:t>Table 8.1.4.1.6.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B23A1" w:rsidRPr="006F06C2" w14:paraId="1EC430EB" w14:textId="77777777" w:rsidTr="00A27EDA">
        <w:tc>
          <w:tcPr>
            <w:tcW w:w="648" w:type="dxa"/>
            <w:tcBorders>
              <w:bottom w:val="nil"/>
            </w:tcBorders>
          </w:tcPr>
          <w:p w14:paraId="6049B905" w14:textId="77777777" w:rsidR="00FB23A1" w:rsidRPr="006F06C2" w:rsidRDefault="00FB23A1" w:rsidP="00A27EDA">
            <w:pPr>
              <w:pStyle w:val="TAH"/>
            </w:pPr>
            <w:r w:rsidRPr="006F06C2">
              <w:t>St</w:t>
            </w:r>
          </w:p>
        </w:tc>
        <w:tc>
          <w:tcPr>
            <w:tcW w:w="3969" w:type="dxa"/>
            <w:tcBorders>
              <w:bottom w:val="nil"/>
            </w:tcBorders>
          </w:tcPr>
          <w:p w14:paraId="074BDD7F" w14:textId="77777777" w:rsidR="00FB23A1" w:rsidRPr="006F06C2" w:rsidRDefault="00FB23A1" w:rsidP="00A27EDA">
            <w:pPr>
              <w:pStyle w:val="TAH"/>
            </w:pPr>
            <w:r w:rsidRPr="006F06C2">
              <w:t>Procedure</w:t>
            </w:r>
          </w:p>
        </w:tc>
        <w:tc>
          <w:tcPr>
            <w:tcW w:w="3686" w:type="dxa"/>
            <w:gridSpan w:val="2"/>
          </w:tcPr>
          <w:p w14:paraId="047CFB1A" w14:textId="77777777" w:rsidR="00FB23A1" w:rsidRPr="006F06C2" w:rsidRDefault="00FB23A1" w:rsidP="00A27EDA">
            <w:pPr>
              <w:pStyle w:val="TAH"/>
            </w:pPr>
            <w:r w:rsidRPr="006F06C2">
              <w:t>Message Sequence</w:t>
            </w:r>
          </w:p>
        </w:tc>
        <w:tc>
          <w:tcPr>
            <w:tcW w:w="567" w:type="dxa"/>
            <w:tcBorders>
              <w:bottom w:val="nil"/>
            </w:tcBorders>
          </w:tcPr>
          <w:p w14:paraId="49B9BD22" w14:textId="77777777" w:rsidR="00FB23A1" w:rsidRPr="006F06C2" w:rsidRDefault="00FB23A1" w:rsidP="00A27EDA">
            <w:pPr>
              <w:pStyle w:val="TAH"/>
            </w:pPr>
            <w:r w:rsidRPr="006F06C2">
              <w:t>TP</w:t>
            </w:r>
          </w:p>
        </w:tc>
        <w:tc>
          <w:tcPr>
            <w:tcW w:w="892" w:type="dxa"/>
            <w:tcBorders>
              <w:bottom w:val="nil"/>
            </w:tcBorders>
          </w:tcPr>
          <w:p w14:paraId="75998D07" w14:textId="77777777" w:rsidR="00FB23A1" w:rsidRPr="006F06C2" w:rsidRDefault="00FB23A1" w:rsidP="00A27EDA">
            <w:pPr>
              <w:pStyle w:val="TAH"/>
              <w:rPr>
                <w:b w:val="0"/>
                <w:bCs/>
                <w:i/>
                <w:iCs/>
                <w:color w:val="0000FF"/>
              </w:rPr>
            </w:pPr>
            <w:r w:rsidRPr="006F06C2">
              <w:t>Verdict</w:t>
            </w:r>
          </w:p>
        </w:tc>
      </w:tr>
      <w:tr w:rsidR="00FB23A1" w:rsidRPr="006F06C2" w14:paraId="601ECE9B" w14:textId="77777777" w:rsidTr="00A27EDA">
        <w:tc>
          <w:tcPr>
            <w:tcW w:w="648" w:type="dxa"/>
            <w:tcBorders>
              <w:top w:val="nil"/>
            </w:tcBorders>
          </w:tcPr>
          <w:p w14:paraId="67956616" w14:textId="77777777" w:rsidR="00FB23A1" w:rsidRPr="006F06C2" w:rsidRDefault="00FB23A1" w:rsidP="00A27EDA">
            <w:pPr>
              <w:pStyle w:val="TAH"/>
            </w:pPr>
          </w:p>
        </w:tc>
        <w:tc>
          <w:tcPr>
            <w:tcW w:w="3969" w:type="dxa"/>
            <w:tcBorders>
              <w:top w:val="nil"/>
            </w:tcBorders>
          </w:tcPr>
          <w:p w14:paraId="697A351A" w14:textId="77777777" w:rsidR="00FB23A1" w:rsidRPr="006F06C2" w:rsidRDefault="00FB23A1" w:rsidP="00A27EDA">
            <w:pPr>
              <w:pStyle w:val="TAH"/>
            </w:pPr>
          </w:p>
        </w:tc>
        <w:tc>
          <w:tcPr>
            <w:tcW w:w="709" w:type="dxa"/>
          </w:tcPr>
          <w:p w14:paraId="105421DB" w14:textId="77777777" w:rsidR="00FB23A1" w:rsidRPr="006F06C2" w:rsidRDefault="00FB23A1" w:rsidP="00A27EDA">
            <w:pPr>
              <w:pStyle w:val="TAH"/>
            </w:pPr>
            <w:r w:rsidRPr="006F06C2">
              <w:t>U - S</w:t>
            </w:r>
          </w:p>
        </w:tc>
        <w:tc>
          <w:tcPr>
            <w:tcW w:w="2977" w:type="dxa"/>
          </w:tcPr>
          <w:p w14:paraId="06A38842" w14:textId="77777777" w:rsidR="00FB23A1" w:rsidRPr="006F06C2" w:rsidRDefault="00FB23A1" w:rsidP="00A27EDA">
            <w:pPr>
              <w:pStyle w:val="TAH"/>
            </w:pPr>
            <w:r w:rsidRPr="006F06C2">
              <w:t>Message</w:t>
            </w:r>
          </w:p>
        </w:tc>
        <w:tc>
          <w:tcPr>
            <w:tcW w:w="567" w:type="dxa"/>
            <w:tcBorders>
              <w:top w:val="nil"/>
            </w:tcBorders>
          </w:tcPr>
          <w:p w14:paraId="4AAEFA35" w14:textId="77777777" w:rsidR="00FB23A1" w:rsidRPr="006F06C2" w:rsidRDefault="00FB23A1" w:rsidP="00A27EDA">
            <w:pPr>
              <w:pStyle w:val="TAH"/>
            </w:pPr>
          </w:p>
        </w:tc>
        <w:tc>
          <w:tcPr>
            <w:tcW w:w="892" w:type="dxa"/>
            <w:tcBorders>
              <w:top w:val="nil"/>
            </w:tcBorders>
          </w:tcPr>
          <w:p w14:paraId="35C19FDE" w14:textId="77777777" w:rsidR="00FB23A1" w:rsidRPr="006F06C2" w:rsidRDefault="00FB23A1" w:rsidP="00A27EDA">
            <w:pPr>
              <w:pStyle w:val="TAH"/>
            </w:pPr>
          </w:p>
        </w:tc>
      </w:tr>
      <w:tr w:rsidR="00FB23A1" w:rsidRPr="006F06C2" w14:paraId="2420070A" w14:textId="77777777" w:rsidTr="00A27EDA">
        <w:tc>
          <w:tcPr>
            <w:tcW w:w="648" w:type="dxa"/>
          </w:tcPr>
          <w:p w14:paraId="18E8EAAD" w14:textId="77777777" w:rsidR="00FB23A1" w:rsidRPr="006F06C2" w:rsidRDefault="00FB23A1" w:rsidP="00A27EDA">
            <w:pPr>
              <w:pStyle w:val="TAC"/>
            </w:pPr>
            <w:r w:rsidRPr="006F06C2">
              <w:t>-</w:t>
            </w:r>
          </w:p>
        </w:tc>
        <w:tc>
          <w:tcPr>
            <w:tcW w:w="3969" w:type="dxa"/>
          </w:tcPr>
          <w:p w14:paraId="3A7FA492" w14:textId="77777777" w:rsidR="00FB23A1" w:rsidRPr="006F06C2" w:rsidRDefault="00FB23A1" w:rsidP="00A27EDA">
            <w:pPr>
              <w:pStyle w:val="TAL"/>
            </w:pPr>
            <w:r w:rsidRPr="006F06C2">
              <w:t>EXCEPTION: The steps 1 and 2 below are repeated for the duration of T304.</w:t>
            </w:r>
          </w:p>
        </w:tc>
        <w:tc>
          <w:tcPr>
            <w:tcW w:w="709" w:type="dxa"/>
          </w:tcPr>
          <w:p w14:paraId="4DD957F2" w14:textId="77777777" w:rsidR="00FB23A1" w:rsidRPr="006F06C2" w:rsidRDefault="00FB23A1" w:rsidP="00A27EDA">
            <w:pPr>
              <w:pStyle w:val="TAC"/>
            </w:pPr>
            <w:r w:rsidRPr="006F06C2">
              <w:t>-</w:t>
            </w:r>
          </w:p>
        </w:tc>
        <w:tc>
          <w:tcPr>
            <w:tcW w:w="2977" w:type="dxa"/>
          </w:tcPr>
          <w:p w14:paraId="260FAFC3" w14:textId="77777777" w:rsidR="00FB23A1" w:rsidRPr="006F06C2" w:rsidRDefault="00FB23A1" w:rsidP="00A27EDA">
            <w:pPr>
              <w:pStyle w:val="TAL"/>
              <w:rPr>
                <w:i/>
              </w:rPr>
            </w:pPr>
            <w:r w:rsidRPr="006F06C2">
              <w:rPr>
                <w:i/>
              </w:rPr>
              <w:t>-</w:t>
            </w:r>
          </w:p>
        </w:tc>
        <w:tc>
          <w:tcPr>
            <w:tcW w:w="567" w:type="dxa"/>
          </w:tcPr>
          <w:p w14:paraId="42D6A54E" w14:textId="77777777" w:rsidR="00FB23A1" w:rsidRPr="006F06C2" w:rsidRDefault="00FB23A1" w:rsidP="00A27EDA">
            <w:pPr>
              <w:pStyle w:val="TAC"/>
            </w:pPr>
            <w:r w:rsidRPr="006F06C2">
              <w:t>-</w:t>
            </w:r>
          </w:p>
        </w:tc>
        <w:tc>
          <w:tcPr>
            <w:tcW w:w="892" w:type="dxa"/>
          </w:tcPr>
          <w:p w14:paraId="3F907688" w14:textId="77777777" w:rsidR="00FB23A1" w:rsidRPr="006F06C2" w:rsidRDefault="00FB23A1" w:rsidP="00A27EDA">
            <w:pPr>
              <w:pStyle w:val="TAC"/>
            </w:pPr>
            <w:r w:rsidRPr="006F06C2">
              <w:t>-</w:t>
            </w:r>
          </w:p>
        </w:tc>
      </w:tr>
      <w:tr w:rsidR="00FB23A1" w:rsidRPr="006F06C2" w14:paraId="3C401ADE" w14:textId="77777777" w:rsidTr="00A27EDA">
        <w:tc>
          <w:tcPr>
            <w:tcW w:w="648" w:type="dxa"/>
          </w:tcPr>
          <w:p w14:paraId="7BBAD6FB" w14:textId="77777777" w:rsidR="00FB23A1" w:rsidRPr="006F06C2" w:rsidRDefault="00FB23A1" w:rsidP="00A27EDA">
            <w:pPr>
              <w:pStyle w:val="TAC"/>
            </w:pPr>
            <w:r w:rsidRPr="006F06C2">
              <w:t>1</w:t>
            </w:r>
          </w:p>
        </w:tc>
        <w:tc>
          <w:tcPr>
            <w:tcW w:w="3969" w:type="dxa"/>
          </w:tcPr>
          <w:p w14:paraId="49D65EE8" w14:textId="77777777" w:rsidR="00FB23A1" w:rsidRPr="006F06C2" w:rsidRDefault="00FB23A1" w:rsidP="00A27EDA">
            <w:pPr>
              <w:pStyle w:val="TAL"/>
            </w:pPr>
            <w:r w:rsidRPr="006F06C2">
              <w:t xml:space="preserve">The UE attempts to perform the handover using MAC Random Access Preamble on NR Cell </w:t>
            </w:r>
            <w:r w:rsidRPr="006F06C2">
              <w:rPr>
                <w:lang w:eastAsia="zh-CN"/>
              </w:rPr>
              <w:t>2</w:t>
            </w:r>
            <w:r w:rsidRPr="006F06C2">
              <w:t>.</w:t>
            </w:r>
          </w:p>
        </w:tc>
        <w:tc>
          <w:tcPr>
            <w:tcW w:w="709" w:type="dxa"/>
          </w:tcPr>
          <w:p w14:paraId="4003D0B5" w14:textId="77777777" w:rsidR="00FB23A1" w:rsidRPr="006F06C2" w:rsidRDefault="00FB23A1" w:rsidP="00A27EDA">
            <w:pPr>
              <w:pStyle w:val="TAC"/>
            </w:pPr>
            <w:r w:rsidRPr="006F06C2">
              <w:t>-</w:t>
            </w:r>
          </w:p>
        </w:tc>
        <w:tc>
          <w:tcPr>
            <w:tcW w:w="2977" w:type="dxa"/>
          </w:tcPr>
          <w:p w14:paraId="6D6A9534" w14:textId="77777777" w:rsidR="00FB23A1" w:rsidRPr="006F06C2" w:rsidRDefault="00FB23A1" w:rsidP="00A27EDA">
            <w:pPr>
              <w:pStyle w:val="TAL"/>
              <w:rPr>
                <w:i/>
              </w:rPr>
            </w:pPr>
            <w:r w:rsidRPr="006F06C2">
              <w:rPr>
                <w:i/>
              </w:rPr>
              <w:t>-</w:t>
            </w:r>
          </w:p>
        </w:tc>
        <w:tc>
          <w:tcPr>
            <w:tcW w:w="567" w:type="dxa"/>
          </w:tcPr>
          <w:p w14:paraId="2CEAE9D9" w14:textId="77777777" w:rsidR="00FB23A1" w:rsidRPr="006F06C2" w:rsidRDefault="00FB23A1" w:rsidP="00A27EDA">
            <w:pPr>
              <w:pStyle w:val="TAC"/>
            </w:pPr>
            <w:r w:rsidRPr="006F06C2">
              <w:t>-</w:t>
            </w:r>
          </w:p>
        </w:tc>
        <w:tc>
          <w:tcPr>
            <w:tcW w:w="892" w:type="dxa"/>
          </w:tcPr>
          <w:p w14:paraId="4B19EA58" w14:textId="77777777" w:rsidR="00FB23A1" w:rsidRPr="006F06C2" w:rsidRDefault="00FB23A1" w:rsidP="00A27EDA">
            <w:pPr>
              <w:pStyle w:val="TAC"/>
            </w:pPr>
            <w:r w:rsidRPr="006F06C2">
              <w:t>-</w:t>
            </w:r>
          </w:p>
        </w:tc>
      </w:tr>
      <w:tr w:rsidR="00FB23A1" w:rsidRPr="006F06C2" w14:paraId="0128FA2F" w14:textId="77777777" w:rsidTr="00A27EDA">
        <w:tc>
          <w:tcPr>
            <w:tcW w:w="648" w:type="dxa"/>
          </w:tcPr>
          <w:p w14:paraId="02539BE1" w14:textId="77777777" w:rsidR="00FB23A1" w:rsidRPr="006F06C2" w:rsidRDefault="00FB23A1" w:rsidP="00A27EDA">
            <w:pPr>
              <w:pStyle w:val="TAC"/>
            </w:pPr>
            <w:r w:rsidRPr="006F06C2">
              <w:t>2</w:t>
            </w:r>
          </w:p>
        </w:tc>
        <w:tc>
          <w:tcPr>
            <w:tcW w:w="3969" w:type="dxa"/>
          </w:tcPr>
          <w:p w14:paraId="5C8FC96C" w14:textId="77777777" w:rsidR="00FB23A1" w:rsidRPr="006F06C2" w:rsidRDefault="00FB23A1" w:rsidP="00A27EDA">
            <w:pPr>
              <w:pStyle w:val="TAL"/>
            </w:pPr>
            <w:r w:rsidRPr="006F06C2">
              <w:t>The SS does not respond.</w:t>
            </w:r>
          </w:p>
        </w:tc>
        <w:tc>
          <w:tcPr>
            <w:tcW w:w="709" w:type="dxa"/>
          </w:tcPr>
          <w:p w14:paraId="132F2768" w14:textId="77777777" w:rsidR="00FB23A1" w:rsidRPr="006F06C2" w:rsidRDefault="00FB23A1" w:rsidP="00A27EDA">
            <w:pPr>
              <w:pStyle w:val="TAC"/>
            </w:pPr>
            <w:r w:rsidRPr="006F06C2">
              <w:t>-</w:t>
            </w:r>
          </w:p>
        </w:tc>
        <w:tc>
          <w:tcPr>
            <w:tcW w:w="2977" w:type="dxa"/>
          </w:tcPr>
          <w:p w14:paraId="13076BDE" w14:textId="77777777" w:rsidR="00FB23A1" w:rsidRPr="006F06C2" w:rsidRDefault="00FB23A1" w:rsidP="00A27EDA">
            <w:pPr>
              <w:pStyle w:val="TAL"/>
              <w:rPr>
                <w:i/>
              </w:rPr>
            </w:pPr>
            <w:r w:rsidRPr="006F06C2">
              <w:rPr>
                <w:i/>
              </w:rPr>
              <w:t>-</w:t>
            </w:r>
          </w:p>
        </w:tc>
        <w:tc>
          <w:tcPr>
            <w:tcW w:w="567" w:type="dxa"/>
          </w:tcPr>
          <w:p w14:paraId="1EC1E823" w14:textId="77777777" w:rsidR="00FB23A1" w:rsidRPr="006F06C2" w:rsidRDefault="00FB23A1" w:rsidP="00A27EDA">
            <w:pPr>
              <w:pStyle w:val="TAC"/>
            </w:pPr>
            <w:r w:rsidRPr="006F06C2">
              <w:t>-</w:t>
            </w:r>
          </w:p>
        </w:tc>
        <w:tc>
          <w:tcPr>
            <w:tcW w:w="892" w:type="dxa"/>
          </w:tcPr>
          <w:p w14:paraId="0FF33AF1" w14:textId="77777777" w:rsidR="00FB23A1" w:rsidRPr="006F06C2" w:rsidRDefault="00FB23A1" w:rsidP="00A27EDA">
            <w:pPr>
              <w:pStyle w:val="TAC"/>
            </w:pPr>
            <w:r w:rsidRPr="006F06C2">
              <w:t>-</w:t>
            </w:r>
          </w:p>
        </w:tc>
      </w:tr>
    </w:tbl>
    <w:p w14:paraId="1C128D41" w14:textId="77777777" w:rsidR="00FB23A1" w:rsidRPr="006F06C2" w:rsidRDefault="00FB23A1" w:rsidP="00FB23A1"/>
    <w:p w14:paraId="0EC1C897" w14:textId="77777777" w:rsidR="00FB23A1" w:rsidRPr="006F06C2" w:rsidRDefault="00FB23A1" w:rsidP="00B94928">
      <w:pPr>
        <w:pStyle w:val="H6"/>
      </w:pPr>
      <w:r w:rsidRPr="006F06C2">
        <w:t>8.1.4.1.6.3.3</w:t>
      </w:r>
      <w:r w:rsidRPr="006F06C2">
        <w:tab/>
        <w:t>Specific message contents</w:t>
      </w:r>
    </w:p>
    <w:p w14:paraId="3B38FCE5" w14:textId="77777777" w:rsidR="00FB23A1" w:rsidRPr="006F06C2" w:rsidRDefault="00FB23A1" w:rsidP="00B94928">
      <w:pPr>
        <w:pStyle w:val="TH"/>
      </w:pPr>
      <w:r w:rsidRPr="006F06C2">
        <w:t xml:space="preserve">Table 8.1.4.1.6.3.3-1: </w:t>
      </w:r>
      <w:r w:rsidRPr="006F06C2">
        <w:rPr>
          <w:iCs/>
        </w:rPr>
        <w:t xml:space="preserve">SIB1 for NR Cell 1 and NR Cell 2 </w:t>
      </w:r>
      <w:r w:rsidRPr="006F06C2">
        <w:t>(preamble and all steps, Table 8.1.4.1.6.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B23A1" w:rsidRPr="006F06C2" w14:paraId="0F5886C2" w14:textId="77777777" w:rsidTr="00A27EDA">
        <w:tc>
          <w:tcPr>
            <w:tcW w:w="9781" w:type="dxa"/>
            <w:gridSpan w:val="4"/>
          </w:tcPr>
          <w:p w14:paraId="144AA995" w14:textId="0D456A39" w:rsidR="00FB23A1" w:rsidRPr="006F06C2" w:rsidRDefault="001953B5" w:rsidP="00A27EDA">
            <w:pPr>
              <w:pStyle w:val="TAL"/>
            </w:pPr>
            <w:r w:rsidRPr="006F06C2">
              <w:t>Derivation Path: TS 38.5</w:t>
            </w:r>
            <w:r w:rsidR="00FB23A1" w:rsidRPr="006F06C2">
              <w:t>08-1, Table 4.6.3-130</w:t>
            </w:r>
          </w:p>
        </w:tc>
      </w:tr>
      <w:tr w:rsidR="00FB23A1" w:rsidRPr="006F06C2" w14:paraId="61BD8AD9" w14:textId="77777777" w:rsidTr="00A27EDA">
        <w:tblPrEx>
          <w:tblCellMar>
            <w:left w:w="108" w:type="dxa"/>
            <w:right w:w="108" w:type="dxa"/>
          </w:tblCellMar>
        </w:tblPrEx>
        <w:tc>
          <w:tcPr>
            <w:tcW w:w="4537" w:type="dxa"/>
          </w:tcPr>
          <w:p w14:paraId="52367AD8" w14:textId="77777777" w:rsidR="00FB23A1" w:rsidRPr="006F06C2" w:rsidRDefault="00FB23A1" w:rsidP="00A27EDA">
            <w:pPr>
              <w:pStyle w:val="TAH"/>
            </w:pPr>
            <w:r w:rsidRPr="006F06C2">
              <w:t>Information Element</w:t>
            </w:r>
          </w:p>
        </w:tc>
        <w:tc>
          <w:tcPr>
            <w:tcW w:w="2268" w:type="dxa"/>
          </w:tcPr>
          <w:p w14:paraId="0F139D6B" w14:textId="77777777" w:rsidR="00FB23A1" w:rsidRPr="006F06C2" w:rsidRDefault="00FB23A1" w:rsidP="00A27EDA">
            <w:pPr>
              <w:pStyle w:val="TAH"/>
            </w:pPr>
            <w:r w:rsidRPr="006F06C2">
              <w:t>Value/remark</w:t>
            </w:r>
          </w:p>
        </w:tc>
        <w:tc>
          <w:tcPr>
            <w:tcW w:w="1701" w:type="dxa"/>
          </w:tcPr>
          <w:p w14:paraId="7E8AC964" w14:textId="77777777" w:rsidR="00FB23A1" w:rsidRPr="006F06C2" w:rsidRDefault="00FB23A1" w:rsidP="00A27EDA">
            <w:pPr>
              <w:pStyle w:val="TAH"/>
            </w:pPr>
            <w:r w:rsidRPr="006F06C2">
              <w:t>Comment</w:t>
            </w:r>
          </w:p>
        </w:tc>
        <w:tc>
          <w:tcPr>
            <w:tcW w:w="1275" w:type="dxa"/>
          </w:tcPr>
          <w:p w14:paraId="2D5CF206" w14:textId="77777777" w:rsidR="00FB23A1" w:rsidRPr="006F06C2" w:rsidRDefault="00FB23A1" w:rsidP="00A27EDA">
            <w:pPr>
              <w:pStyle w:val="TAH"/>
            </w:pPr>
            <w:r w:rsidRPr="006F06C2">
              <w:t>Condition</w:t>
            </w:r>
          </w:p>
        </w:tc>
      </w:tr>
      <w:tr w:rsidR="00FB23A1" w:rsidRPr="006F06C2" w14:paraId="51074EA1"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3F84894A" w14:textId="77777777" w:rsidR="00FB23A1" w:rsidRPr="006F06C2" w:rsidRDefault="00FB23A1" w:rsidP="00A27EDA">
            <w:pPr>
              <w:pStyle w:val="TAL"/>
            </w:pPr>
            <w:r w:rsidRPr="006F06C2">
              <w:t xml:space="preserve">RACH-ConfigGeneric ::= </w:t>
            </w:r>
            <w:r w:rsidRPr="006F06C2">
              <w:rPr>
                <w:snapToGrid w:val="0"/>
              </w:rPr>
              <w:t xml:space="preserve">SEQUENCE </w:t>
            </w:r>
            <w:r w:rsidRPr="006F06C2">
              <w:t>{</w:t>
            </w:r>
          </w:p>
        </w:tc>
        <w:tc>
          <w:tcPr>
            <w:tcW w:w="2268" w:type="dxa"/>
            <w:shd w:val="clear" w:color="auto" w:fill="auto"/>
          </w:tcPr>
          <w:p w14:paraId="5A93A948" w14:textId="77777777" w:rsidR="00FB23A1" w:rsidRPr="006F06C2" w:rsidRDefault="00FB23A1" w:rsidP="00A27EDA">
            <w:pPr>
              <w:pStyle w:val="TAL"/>
            </w:pPr>
          </w:p>
        </w:tc>
        <w:tc>
          <w:tcPr>
            <w:tcW w:w="1701" w:type="dxa"/>
            <w:shd w:val="clear" w:color="auto" w:fill="auto"/>
          </w:tcPr>
          <w:p w14:paraId="6DD22158" w14:textId="77777777" w:rsidR="00FB23A1" w:rsidRPr="006F06C2" w:rsidRDefault="00FB23A1" w:rsidP="00A27EDA">
            <w:pPr>
              <w:pStyle w:val="TAL"/>
            </w:pPr>
          </w:p>
        </w:tc>
        <w:tc>
          <w:tcPr>
            <w:tcW w:w="1275" w:type="dxa"/>
            <w:shd w:val="clear" w:color="auto" w:fill="auto"/>
          </w:tcPr>
          <w:p w14:paraId="31562647" w14:textId="77777777" w:rsidR="00FB23A1" w:rsidRPr="006F06C2" w:rsidRDefault="00FB23A1" w:rsidP="00A27EDA">
            <w:pPr>
              <w:pStyle w:val="TAL"/>
            </w:pPr>
          </w:p>
        </w:tc>
      </w:tr>
      <w:tr w:rsidR="00FB23A1" w:rsidRPr="006F06C2" w14:paraId="16BE663E"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060525A" w14:textId="77777777" w:rsidR="00FB23A1" w:rsidRPr="006F06C2" w:rsidRDefault="00FB23A1" w:rsidP="00A27EDA">
            <w:pPr>
              <w:pStyle w:val="TAL"/>
            </w:pPr>
            <w:r w:rsidRPr="006F06C2">
              <w:t xml:space="preserve">  preambleTransMax</w:t>
            </w:r>
          </w:p>
        </w:tc>
        <w:tc>
          <w:tcPr>
            <w:tcW w:w="2268" w:type="dxa"/>
            <w:shd w:val="clear" w:color="auto" w:fill="auto"/>
          </w:tcPr>
          <w:p w14:paraId="2A4414B3" w14:textId="77777777" w:rsidR="00FB23A1" w:rsidRPr="006F06C2" w:rsidRDefault="00FB23A1" w:rsidP="00A27EDA">
            <w:pPr>
              <w:pStyle w:val="TAL"/>
            </w:pPr>
            <w:r w:rsidRPr="006F06C2">
              <w:t>n50</w:t>
            </w:r>
          </w:p>
        </w:tc>
        <w:tc>
          <w:tcPr>
            <w:tcW w:w="1701" w:type="dxa"/>
            <w:shd w:val="clear" w:color="auto" w:fill="auto"/>
          </w:tcPr>
          <w:p w14:paraId="10DACDE1" w14:textId="77777777" w:rsidR="00FB23A1" w:rsidRPr="006F06C2" w:rsidRDefault="00FB23A1" w:rsidP="00A27EDA">
            <w:pPr>
              <w:pStyle w:val="TAL"/>
            </w:pPr>
          </w:p>
        </w:tc>
        <w:tc>
          <w:tcPr>
            <w:tcW w:w="1275" w:type="dxa"/>
            <w:shd w:val="clear" w:color="auto" w:fill="auto"/>
          </w:tcPr>
          <w:p w14:paraId="3518E2B7" w14:textId="77777777" w:rsidR="00FB23A1" w:rsidRPr="006F06C2" w:rsidRDefault="00FB23A1" w:rsidP="00A27EDA">
            <w:pPr>
              <w:pStyle w:val="TAL"/>
            </w:pPr>
          </w:p>
        </w:tc>
      </w:tr>
      <w:tr w:rsidR="00FB23A1" w:rsidRPr="006F06C2" w14:paraId="5BA1FE87"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165113F" w14:textId="77777777" w:rsidR="00FB23A1" w:rsidRPr="006F06C2" w:rsidRDefault="00FB23A1" w:rsidP="00A27EDA">
            <w:pPr>
              <w:pStyle w:val="TAL"/>
            </w:pPr>
            <w:r w:rsidRPr="006F06C2">
              <w:t>}</w:t>
            </w:r>
          </w:p>
        </w:tc>
        <w:tc>
          <w:tcPr>
            <w:tcW w:w="2268" w:type="dxa"/>
            <w:shd w:val="clear" w:color="auto" w:fill="auto"/>
          </w:tcPr>
          <w:p w14:paraId="3D53649F" w14:textId="77777777" w:rsidR="00FB23A1" w:rsidRPr="006F06C2" w:rsidRDefault="00FB23A1" w:rsidP="00A27EDA">
            <w:pPr>
              <w:pStyle w:val="TAL"/>
            </w:pPr>
          </w:p>
        </w:tc>
        <w:tc>
          <w:tcPr>
            <w:tcW w:w="1701" w:type="dxa"/>
            <w:shd w:val="clear" w:color="auto" w:fill="auto"/>
          </w:tcPr>
          <w:p w14:paraId="4347ED38" w14:textId="77777777" w:rsidR="00FB23A1" w:rsidRPr="006F06C2" w:rsidRDefault="00FB23A1" w:rsidP="00A27EDA">
            <w:pPr>
              <w:pStyle w:val="TAL"/>
            </w:pPr>
          </w:p>
        </w:tc>
        <w:tc>
          <w:tcPr>
            <w:tcW w:w="1275" w:type="dxa"/>
            <w:shd w:val="clear" w:color="auto" w:fill="auto"/>
          </w:tcPr>
          <w:p w14:paraId="396465CB" w14:textId="77777777" w:rsidR="00FB23A1" w:rsidRPr="006F06C2" w:rsidRDefault="00FB23A1" w:rsidP="00A27EDA">
            <w:pPr>
              <w:pStyle w:val="TAL"/>
            </w:pPr>
          </w:p>
        </w:tc>
      </w:tr>
    </w:tbl>
    <w:p w14:paraId="70AE5C74" w14:textId="77777777" w:rsidR="00FB23A1" w:rsidRPr="006F06C2" w:rsidRDefault="00FB23A1" w:rsidP="00FB23A1"/>
    <w:p w14:paraId="6C1DBF0E" w14:textId="77777777" w:rsidR="00FB23A1" w:rsidRPr="006F06C2" w:rsidRDefault="00FB23A1" w:rsidP="00FB23A1">
      <w:pPr>
        <w:pStyle w:val="TH"/>
      </w:pPr>
      <w:r w:rsidRPr="006F06C2">
        <w:t>Table 8.1.4.1.6.3.3-2:</w:t>
      </w:r>
      <w:r w:rsidRPr="006F06C2">
        <w:rPr>
          <w:i/>
        </w:rPr>
        <w:t xml:space="preserve"> RRCReconfiguration-HO</w:t>
      </w:r>
      <w:r w:rsidRPr="006F06C2">
        <w:t xml:space="preserve"> (step 2, Table 8.1.4.1.6.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FB23A1" w:rsidRPr="006F06C2" w14:paraId="06210639" w14:textId="77777777" w:rsidTr="00A27EDA">
        <w:tc>
          <w:tcPr>
            <w:tcW w:w="9747" w:type="dxa"/>
          </w:tcPr>
          <w:p w14:paraId="4C377219" w14:textId="57A5350F" w:rsidR="00FB23A1" w:rsidRPr="006F06C2" w:rsidRDefault="001953B5" w:rsidP="00A27EDA">
            <w:pPr>
              <w:pStyle w:val="TAH"/>
              <w:snapToGrid w:val="0"/>
              <w:jc w:val="left"/>
              <w:rPr>
                <w:b w:val="0"/>
              </w:rPr>
            </w:pPr>
            <w:r w:rsidRPr="006F06C2">
              <w:rPr>
                <w:b w:val="0"/>
              </w:rPr>
              <w:t>Derivation Path: TS 38.5</w:t>
            </w:r>
            <w:r w:rsidR="00FB23A1" w:rsidRPr="006F06C2">
              <w:rPr>
                <w:b w:val="0"/>
              </w:rPr>
              <w:t>08-1 [4] Table 4.8.1-1A with condition RBConfig_KeyChange</w:t>
            </w:r>
          </w:p>
        </w:tc>
      </w:tr>
    </w:tbl>
    <w:p w14:paraId="3BF863B7" w14:textId="77777777" w:rsidR="00FB23A1" w:rsidRPr="006F06C2" w:rsidRDefault="00FB23A1" w:rsidP="00FB23A1"/>
    <w:p w14:paraId="4316475C" w14:textId="77777777" w:rsidR="00FB23A1" w:rsidRPr="006F06C2" w:rsidRDefault="00FB23A1" w:rsidP="00FB23A1">
      <w:pPr>
        <w:pStyle w:val="TH"/>
      </w:pPr>
      <w:r w:rsidRPr="006F06C2">
        <w:t>Table 8.1.4.1.6.3.3-3:</w:t>
      </w:r>
      <w:r w:rsidRPr="006F06C2">
        <w:rPr>
          <w:i/>
          <w:iCs/>
        </w:rPr>
        <w:t xml:space="preserve"> RRCReestablishmentRequest </w:t>
      </w:r>
      <w:r w:rsidRPr="006F06C2">
        <w:t>(step 4, Table 8.1.4.1.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B23A1" w:rsidRPr="006F06C2" w14:paraId="0099A99C" w14:textId="77777777" w:rsidTr="00A27EDA">
        <w:tc>
          <w:tcPr>
            <w:tcW w:w="9635" w:type="dxa"/>
            <w:gridSpan w:val="4"/>
          </w:tcPr>
          <w:p w14:paraId="48BC7322" w14:textId="022FCE67" w:rsidR="00FB23A1" w:rsidRPr="006F06C2" w:rsidRDefault="001953B5" w:rsidP="00A27EDA">
            <w:pPr>
              <w:pStyle w:val="TAL"/>
            </w:pPr>
            <w:r w:rsidRPr="006F06C2">
              <w:t>Derivation Path: TS 38.5</w:t>
            </w:r>
            <w:r w:rsidR="00FB23A1" w:rsidRPr="006F06C2">
              <w:t>08-1, Table 4.6.1-12</w:t>
            </w:r>
          </w:p>
        </w:tc>
      </w:tr>
      <w:tr w:rsidR="00FB23A1" w:rsidRPr="006F06C2" w14:paraId="6C1B151B" w14:textId="77777777" w:rsidTr="00A27EDA">
        <w:tc>
          <w:tcPr>
            <w:tcW w:w="4535" w:type="dxa"/>
          </w:tcPr>
          <w:p w14:paraId="220C7960" w14:textId="77777777" w:rsidR="00FB23A1" w:rsidRPr="006F06C2" w:rsidRDefault="00FB23A1" w:rsidP="00A27EDA">
            <w:pPr>
              <w:pStyle w:val="TAH"/>
            </w:pPr>
            <w:r w:rsidRPr="006F06C2">
              <w:t>Information Element</w:t>
            </w:r>
          </w:p>
        </w:tc>
        <w:tc>
          <w:tcPr>
            <w:tcW w:w="2267" w:type="dxa"/>
          </w:tcPr>
          <w:p w14:paraId="53991817" w14:textId="77777777" w:rsidR="00FB23A1" w:rsidRPr="006F06C2" w:rsidRDefault="00FB23A1" w:rsidP="00A27EDA">
            <w:pPr>
              <w:pStyle w:val="TAH"/>
            </w:pPr>
            <w:r w:rsidRPr="006F06C2">
              <w:t>Value/remark</w:t>
            </w:r>
          </w:p>
        </w:tc>
        <w:tc>
          <w:tcPr>
            <w:tcW w:w="1700" w:type="dxa"/>
          </w:tcPr>
          <w:p w14:paraId="333E02E2" w14:textId="77777777" w:rsidR="00FB23A1" w:rsidRPr="006F06C2" w:rsidRDefault="00FB23A1" w:rsidP="00A27EDA">
            <w:pPr>
              <w:pStyle w:val="TAH"/>
            </w:pPr>
            <w:r w:rsidRPr="006F06C2">
              <w:t>Comment</w:t>
            </w:r>
          </w:p>
        </w:tc>
        <w:tc>
          <w:tcPr>
            <w:tcW w:w="1133" w:type="dxa"/>
          </w:tcPr>
          <w:p w14:paraId="6D01760F" w14:textId="77777777" w:rsidR="00FB23A1" w:rsidRPr="006F06C2" w:rsidRDefault="00FB23A1" w:rsidP="00A27EDA">
            <w:pPr>
              <w:pStyle w:val="TAH"/>
            </w:pPr>
            <w:r w:rsidRPr="006F06C2">
              <w:t>Condition</w:t>
            </w:r>
          </w:p>
        </w:tc>
      </w:tr>
      <w:tr w:rsidR="00FB23A1" w:rsidRPr="006F06C2" w14:paraId="37227FDA" w14:textId="77777777" w:rsidTr="00A27EDA">
        <w:tc>
          <w:tcPr>
            <w:tcW w:w="4535" w:type="dxa"/>
          </w:tcPr>
          <w:p w14:paraId="6605B028" w14:textId="77777777" w:rsidR="00FB23A1" w:rsidRPr="006F06C2" w:rsidRDefault="00FB23A1" w:rsidP="00A27EDA">
            <w:pPr>
              <w:pStyle w:val="TAL"/>
            </w:pPr>
            <w:r w:rsidRPr="006F06C2">
              <w:t>RRCReestablishmentRequest ::= SEQUENCE {</w:t>
            </w:r>
          </w:p>
        </w:tc>
        <w:tc>
          <w:tcPr>
            <w:tcW w:w="2267" w:type="dxa"/>
          </w:tcPr>
          <w:p w14:paraId="0343D869" w14:textId="77777777" w:rsidR="00FB23A1" w:rsidRPr="006F06C2" w:rsidRDefault="00FB23A1" w:rsidP="00A27EDA">
            <w:pPr>
              <w:pStyle w:val="TAL"/>
            </w:pPr>
          </w:p>
        </w:tc>
        <w:tc>
          <w:tcPr>
            <w:tcW w:w="1700" w:type="dxa"/>
          </w:tcPr>
          <w:p w14:paraId="5CD1DA82" w14:textId="77777777" w:rsidR="00FB23A1" w:rsidRPr="006F06C2" w:rsidRDefault="00FB23A1" w:rsidP="00A27EDA">
            <w:pPr>
              <w:pStyle w:val="TAL"/>
            </w:pPr>
          </w:p>
        </w:tc>
        <w:tc>
          <w:tcPr>
            <w:tcW w:w="1133" w:type="dxa"/>
          </w:tcPr>
          <w:p w14:paraId="79B88711" w14:textId="77777777" w:rsidR="00FB23A1" w:rsidRPr="006F06C2" w:rsidRDefault="00FB23A1" w:rsidP="00A27EDA">
            <w:pPr>
              <w:pStyle w:val="TAL"/>
            </w:pPr>
          </w:p>
        </w:tc>
      </w:tr>
      <w:tr w:rsidR="00FB23A1" w:rsidRPr="006F06C2" w14:paraId="0DAE1C8E" w14:textId="77777777" w:rsidTr="00A27EDA">
        <w:tc>
          <w:tcPr>
            <w:tcW w:w="4535" w:type="dxa"/>
          </w:tcPr>
          <w:p w14:paraId="418F9E98" w14:textId="77777777" w:rsidR="00FB23A1" w:rsidRPr="006F06C2" w:rsidRDefault="00FB23A1" w:rsidP="00A27EDA">
            <w:pPr>
              <w:pStyle w:val="TAL"/>
            </w:pPr>
            <w:r w:rsidRPr="006F06C2">
              <w:t xml:space="preserve">  ue-Identity SEQUENCE {</w:t>
            </w:r>
          </w:p>
        </w:tc>
        <w:tc>
          <w:tcPr>
            <w:tcW w:w="2267" w:type="dxa"/>
          </w:tcPr>
          <w:p w14:paraId="3DC4033D" w14:textId="77777777" w:rsidR="00FB23A1" w:rsidRPr="006F06C2" w:rsidRDefault="00FB23A1" w:rsidP="00A27EDA">
            <w:pPr>
              <w:pStyle w:val="TAL"/>
            </w:pPr>
          </w:p>
        </w:tc>
        <w:tc>
          <w:tcPr>
            <w:tcW w:w="1700" w:type="dxa"/>
          </w:tcPr>
          <w:p w14:paraId="23BD02B8" w14:textId="77777777" w:rsidR="00FB23A1" w:rsidRPr="006F06C2" w:rsidRDefault="00FB23A1" w:rsidP="00A27EDA">
            <w:pPr>
              <w:pStyle w:val="TAL"/>
            </w:pPr>
          </w:p>
        </w:tc>
        <w:tc>
          <w:tcPr>
            <w:tcW w:w="1133" w:type="dxa"/>
          </w:tcPr>
          <w:p w14:paraId="251E123B" w14:textId="77777777" w:rsidR="00FB23A1" w:rsidRPr="006F06C2" w:rsidRDefault="00FB23A1" w:rsidP="00A27EDA">
            <w:pPr>
              <w:pStyle w:val="TAL"/>
            </w:pPr>
          </w:p>
        </w:tc>
      </w:tr>
      <w:tr w:rsidR="00FB23A1" w:rsidRPr="006F06C2" w14:paraId="05437F10" w14:textId="77777777" w:rsidTr="00A27EDA">
        <w:tc>
          <w:tcPr>
            <w:tcW w:w="4535" w:type="dxa"/>
          </w:tcPr>
          <w:p w14:paraId="6B8A331F" w14:textId="77777777" w:rsidR="00FB23A1" w:rsidRPr="006F06C2" w:rsidRDefault="00FB23A1" w:rsidP="00A27EDA">
            <w:pPr>
              <w:pStyle w:val="TAL"/>
            </w:pPr>
            <w:r w:rsidRPr="006F06C2">
              <w:t xml:space="preserve">    c-RNTI</w:t>
            </w:r>
          </w:p>
        </w:tc>
        <w:tc>
          <w:tcPr>
            <w:tcW w:w="2267" w:type="dxa"/>
          </w:tcPr>
          <w:p w14:paraId="2FD82DAA" w14:textId="77777777" w:rsidR="00FB23A1" w:rsidRPr="006F06C2" w:rsidRDefault="00FB23A1" w:rsidP="00A27EDA">
            <w:pPr>
              <w:pStyle w:val="TAL"/>
            </w:pPr>
            <w:r w:rsidRPr="006F06C2">
              <w:t>the value of the C-RNTI of the UE</w:t>
            </w:r>
          </w:p>
        </w:tc>
        <w:tc>
          <w:tcPr>
            <w:tcW w:w="1700" w:type="dxa"/>
          </w:tcPr>
          <w:p w14:paraId="135CA0E9" w14:textId="77777777" w:rsidR="00FB23A1" w:rsidRPr="006F06C2" w:rsidRDefault="00FB23A1" w:rsidP="00A27EDA">
            <w:pPr>
              <w:pStyle w:val="TAL"/>
            </w:pPr>
          </w:p>
        </w:tc>
        <w:tc>
          <w:tcPr>
            <w:tcW w:w="1133" w:type="dxa"/>
          </w:tcPr>
          <w:p w14:paraId="6395CF6D" w14:textId="77777777" w:rsidR="00FB23A1" w:rsidRPr="006F06C2" w:rsidRDefault="00FB23A1" w:rsidP="00A27EDA">
            <w:pPr>
              <w:pStyle w:val="TAL"/>
            </w:pPr>
          </w:p>
        </w:tc>
      </w:tr>
      <w:tr w:rsidR="00FB23A1" w:rsidRPr="006F06C2" w14:paraId="19C02CF5" w14:textId="77777777" w:rsidTr="00A27EDA">
        <w:tc>
          <w:tcPr>
            <w:tcW w:w="4535" w:type="dxa"/>
          </w:tcPr>
          <w:p w14:paraId="096E42F6" w14:textId="77777777" w:rsidR="00FB23A1" w:rsidRPr="006F06C2" w:rsidRDefault="00FB23A1" w:rsidP="00A27EDA">
            <w:pPr>
              <w:pStyle w:val="TAL"/>
            </w:pPr>
            <w:r w:rsidRPr="006F06C2">
              <w:t xml:space="preserve">    physCellId</w:t>
            </w:r>
          </w:p>
        </w:tc>
        <w:tc>
          <w:tcPr>
            <w:tcW w:w="2267" w:type="dxa"/>
          </w:tcPr>
          <w:p w14:paraId="660B890B" w14:textId="77777777" w:rsidR="00FB23A1" w:rsidRPr="006F06C2" w:rsidRDefault="00FB23A1" w:rsidP="00A27EDA">
            <w:pPr>
              <w:pStyle w:val="TAL"/>
            </w:pPr>
            <w:r w:rsidRPr="006F06C2">
              <w:t>PhysicalCellIdentity of NR Cell 1</w:t>
            </w:r>
          </w:p>
        </w:tc>
        <w:tc>
          <w:tcPr>
            <w:tcW w:w="1700" w:type="dxa"/>
          </w:tcPr>
          <w:p w14:paraId="6395553E" w14:textId="77777777" w:rsidR="00FB23A1" w:rsidRPr="006F06C2" w:rsidRDefault="00FB23A1" w:rsidP="00A27EDA">
            <w:pPr>
              <w:pStyle w:val="TAL"/>
            </w:pPr>
          </w:p>
        </w:tc>
        <w:tc>
          <w:tcPr>
            <w:tcW w:w="1133" w:type="dxa"/>
          </w:tcPr>
          <w:p w14:paraId="72F41B17" w14:textId="77777777" w:rsidR="00FB23A1" w:rsidRPr="006F06C2" w:rsidRDefault="00FB23A1" w:rsidP="00A27EDA">
            <w:pPr>
              <w:pStyle w:val="TAL"/>
            </w:pPr>
          </w:p>
        </w:tc>
      </w:tr>
      <w:tr w:rsidR="00FB23A1" w:rsidRPr="006F06C2" w14:paraId="3776D524" w14:textId="77777777" w:rsidTr="00A27EDA">
        <w:tc>
          <w:tcPr>
            <w:tcW w:w="4535" w:type="dxa"/>
          </w:tcPr>
          <w:p w14:paraId="7C89602F" w14:textId="77777777" w:rsidR="00FB23A1" w:rsidRPr="006F06C2" w:rsidRDefault="00FB23A1" w:rsidP="00A27EDA">
            <w:pPr>
              <w:pStyle w:val="TAL"/>
            </w:pPr>
            <w:r w:rsidRPr="006F06C2">
              <w:t xml:space="preserve">    shortMAC-I</w:t>
            </w:r>
          </w:p>
        </w:tc>
        <w:tc>
          <w:tcPr>
            <w:tcW w:w="2267" w:type="dxa"/>
          </w:tcPr>
          <w:p w14:paraId="3D3BD938" w14:textId="77777777" w:rsidR="00FB23A1" w:rsidRPr="006F06C2" w:rsidRDefault="00FB23A1" w:rsidP="00A27EDA">
            <w:pPr>
              <w:pStyle w:val="TAL"/>
            </w:pPr>
            <w:r w:rsidRPr="006F06C2">
              <w:t>The same value as the 16 least significant bits of the MAC-I value</w:t>
            </w:r>
          </w:p>
          <w:p w14:paraId="3C0913C8" w14:textId="77777777" w:rsidR="00FB23A1" w:rsidRPr="006F06C2" w:rsidRDefault="00FB23A1" w:rsidP="00A27EDA">
            <w:pPr>
              <w:pStyle w:val="TAL"/>
            </w:pPr>
            <w:r w:rsidRPr="006F06C2">
              <w:t>calculated by SS.</w:t>
            </w:r>
          </w:p>
        </w:tc>
        <w:tc>
          <w:tcPr>
            <w:tcW w:w="1700" w:type="dxa"/>
          </w:tcPr>
          <w:p w14:paraId="4348C2B6" w14:textId="77777777" w:rsidR="00FB23A1" w:rsidRPr="006F06C2" w:rsidRDefault="00FB23A1" w:rsidP="00A27EDA">
            <w:pPr>
              <w:pStyle w:val="TAL"/>
            </w:pPr>
          </w:p>
        </w:tc>
        <w:tc>
          <w:tcPr>
            <w:tcW w:w="1133" w:type="dxa"/>
          </w:tcPr>
          <w:p w14:paraId="59629EE6" w14:textId="77777777" w:rsidR="00FB23A1" w:rsidRPr="006F06C2" w:rsidRDefault="00FB23A1" w:rsidP="00A27EDA">
            <w:pPr>
              <w:pStyle w:val="TAL"/>
            </w:pPr>
          </w:p>
        </w:tc>
      </w:tr>
      <w:tr w:rsidR="00FB23A1" w:rsidRPr="006F06C2" w14:paraId="772DAB5D" w14:textId="77777777" w:rsidTr="00A27EDA">
        <w:tc>
          <w:tcPr>
            <w:tcW w:w="4535" w:type="dxa"/>
          </w:tcPr>
          <w:p w14:paraId="64DB9C05" w14:textId="77777777" w:rsidR="00FB23A1" w:rsidRPr="006F06C2" w:rsidRDefault="00FB23A1" w:rsidP="00A27EDA">
            <w:pPr>
              <w:pStyle w:val="TAL"/>
            </w:pPr>
            <w:r w:rsidRPr="006F06C2">
              <w:t xml:space="preserve">  }</w:t>
            </w:r>
          </w:p>
        </w:tc>
        <w:tc>
          <w:tcPr>
            <w:tcW w:w="2267" w:type="dxa"/>
          </w:tcPr>
          <w:p w14:paraId="57FD52C4" w14:textId="77777777" w:rsidR="00FB23A1" w:rsidRPr="006F06C2" w:rsidRDefault="00FB23A1" w:rsidP="00A27EDA">
            <w:pPr>
              <w:pStyle w:val="TAL"/>
            </w:pPr>
          </w:p>
        </w:tc>
        <w:tc>
          <w:tcPr>
            <w:tcW w:w="1700" w:type="dxa"/>
          </w:tcPr>
          <w:p w14:paraId="2C5D1913" w14:textId="77777777" w:rsidR="00FB23A1" w:rsidRPr="006F06C2" w:rsidRDefault="00FB23A1" w:rsidP="00A27EDA">
            <w:pPr>
              <w:pStyle w:val="TAL"/>
            </w:pPr>
          </w:p>
        </w:tc>
        <w:tc>
          <w:tcPr>
            <w:tcW w:w="1133" w:type="dxa"/>
          </w:tcPr>
          <w:p w14:paraId="0A97A8A6" w14:textId="77777777" w:rsidR="00FB23A1" w:rsidRPr="006F06C2" w:rsidRDefault="00FB23A1" w:rsidP="00A27EDA">
            <w:pPr>
              <w:pStyle w:val="TAL"/>
            </w:pPr>
          </w:p>
        </w:tc>
      </w:tr>
      <w:tr w:rsidR="00FB23A1" w:rsidRPr="006F06C2" w14:paraId="349B0A1B" w14:textId="77777777" w:rsidTr="00A27EDA">
        <w:tc>
          <w:tcPr>
            <w:tcW w:w="4535" w:type="dxa"/>
          </w:tcPr>
          <w:p w14:paraId="2E13FE6E" w14:textId="77777777" w:rsidR="00FB23A1" w:rsidRPr="006F06C2" w:rsidRDefault="00FB23A1" w:rsidP="00A27EDA">
            <w:pPr>
              <w:pStyle w:val="TAL"/>
            </w:pPr>
            <w:r w:rsidRPr="006F06C2">
              <w:t xml:space="preserve">  reestablishmentCause</w:t>
            </w:r>
          </w:p>
        </w:tc>
        <w:tc>
          <w:tcPr>
            <w:tcW w:w="2267" w:type="dxa"/>
          </w:tcPr>
          <w:p w14:paraId="50148E50" w14:textId="77777777" w:rsidR="00FB23A1" w:rsidRPr="006F06C2" w:rsidRDefault="00FB23A1" w:rsidP="00A27EDA">
            <w:pPr>
              <w:pStyle w:val="TAL"/>
            </w:pPr>
            <w:r w:rsidRPr="006F06C2">
              <w:t>handoverFailure</w:t>
            </w:r>
          </w:p>
        </w:tc>
        <w:tc>
          <w:tcPr>
            <w:tcW w:w="1700" w:type="dxa"/>
          </w:tcPr>
          <w:p w14:paraId="3FA4706C" w14:textId="77777777" w:rsidR="00FB23A1" w:rsidRPr="006F06C2" w:rsidRDefault="00FB23A1" w:rsidP="00A27EDA">
            <w:pPr>
              <w:pStyle w:val="TAL"/>
            </w:pPr>
          </w:p>
        </w:tc>
        <w:tc>
          <w:tcPr>
            <w:tcW w:w="1133" w:type="dxa"/>
          </w:tcPr>
          <w:p w14:paraId="2279C583" w14:textId="77777777" w:rsidR="00FB23A1" w:rsidRPr="006F06C2" w:rsidRDefault="00FB23A1" w:rsidP="00A27EDA">
            <w:pPr>
              <w:pStyle w:val="TAL"/>
            </w:pPr>
          </w:p>
        </w:tc>
      </w:tr>
      <w:tr w:rsidR="00FB23A1" w:rsidRPr="006F06C2" w14:paraId="0A6924BF" w14:textId="77777777" w:rsidTr="00A27EDA">
        <w:tc>
          <w:tcPr>
            <w:tcW w:w="4535" w:type="dxa"/>
          </w:tcPr>
          <w:p w14:paraId="3ADF8DA4" w14:textId="77777777" w:rsidR="00FB23A1" w:rsidRPr="006F06C2" w:rsidRDefault="00FB23A1" w:rsidP="00A27EDA">
            <w:pPr>
              <w:pStyle w:val="TAL"/>
            </w:pPr>
            <w:r w:rsidRPr="006F06C2">
              <w:t>}</w:t>
            </w:r>
          </w:p>
        </w:tc>
        <w:tc>
          <w:tcPr>
            <w:tcW w:w="2267" w:type="dxa"/>
          </w:tcPr>
          <w:p w14:paraId="2D49B2A2" w14:textId="77777777" w:rsidR="00FB23A1" w:rsidRPr="006F06C2" w:rsidRDefault="00FB23A1" w:rsidP="00A27EDA">
            <w:pPr>
              <w:pStyle w:val="TAL"/>
            </w:pPr>
          </w:p>
        </w:tc>
        <w:tc>
          <w:tcPr>
            <w:tcW w:w="1700" w:type="dxa"/>
          </w:tcPr>
          <w:p w14:paraId="7F56B376" w14:textId="77777777" w:rsidR="00FB23A1" w:rsidRPr="006F06C2" w:rsidRDefault="00FB23A1" w:rsidP="00A27EDA">
            <w:pPr>
              <w:pStyle w:val="TAL"/>
            </w:pPr>
          </w:p>
        </w:tc>
        <w:tc>
          <w:tcPr>
            <w:tcW w:w="1133" w:type="dxa"/>
          </w:tcPr>
          <w:p w14:paraId="3C2FA210" w14:textId="77777777" w:rsidR="00FB23A1" w:rsidRPr="006F06C2" w:rsidRDefault="00FB23A1" w:rsidP="00A27EDA">
            <w:pPr>
              <w:pStyle w:val="TAL"/>
            </w:pPr>
          </w:p>
        </w:tc>
      </w:tr>
    </w:tbl>
    <w:p w14:paraId="7EB35A32" w14:textId="77777777" w:rsidR="00FB23A1" w:rsidRPr="006F06C2" w:rsidRDefault="00FB23A1" w:rsidP="00FB23A1"/>
    <w:p w14:paraId="419833D0" w14:textId="77777777" w:rsidR="00FB23A1" w:rsidRPr="006F06C2" w:rsidRDefault="00FB23A1" w:rsidP="00FB23A1">
      <w:pPr>
        <w:pStyle w:val="TH"/>
      </w:pPr>
      <w:r w:rsidRPr="006F06C2">
        <w:t>Table 8.1.4.1.6.3.3-4:</w:t>
      </w:r>
      <w:r w:rsidRPr="006F06C2">
        <w:rPr>
          <w:i/>
          <w:iCs/>
        </w:rPr>
        <w:t xml:space="preserve"> RRCReestablishment </w:t>
      </w:r>
      <w:r w:rsidRPr="006F06C2">
        <w:t>(step 5, Table 8.1.4.1.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B23A1" w:rsidRPr="006F06C2" w14:paraId="6ED3D384" w14:textId="77777777" w:rsidTr="00A27EDA">
        <w:tc>
          <w:tcPr>
            <w:tcW w:w="9635" w:type="dxa"/>
            <w:gridSpan w:val="4"/>
          </w:tcPr>
          <w:p w14:paraId="070891F3" w14:textId="5571421B" w:rsidR="00FB23A1" w:rsidRPr="006F06C2" w:rsidRDefault="001953B5" w:rsidP="00A27EDA">
            <w:pPr>
              <w:pStyle w:val="TAL"/>
            </w:pPr>
            <w:r w:rsidRPr="006F06C2">
              <w:t>Derivation Path: TS 38.5</w:t>
            </w:r>
            <w:r w:rsidR="00FB23A1" w:rsidRPr="006F06C2">
              <w:t>08-1, Table 4.6.1-10</w:t>
            </w:r>
          </w:p>
        </w:tc>
      </w:tr>
      <w:tr w:rsidR="00FB23A1" w:rsidRPr="006F06C2" w14:paraId="6A8B49EF" w14:textId="77777777" w:rsidTr="00A27EDA">
        <w:tc>
          <w:tcPr>
            <w:tcW w:w="4535" w:type="dxa"/>
          </w:tcPr>
          <w:p w14:paraId="4F6670A7" w14:textId="77777777" w:rsidR="00FB23A1" w:rsidRPr="006F06C2" w:rsidRDefault="00FB23A1" w:rsidP="00A27EDA">
            <w:pPr>
              <w:pStyle w:val="TAH"/>
            </w:pPr>
            <w:r w:rsidRPr="006F06C2">
              <w:t>Information Element</w:t>
            </w:r>
          </w:p>
        </w:tc>
        <w:tc>
          <w:tcPr>
            <w:tcW w:w="2267" w:type="dxa"/>
          </w:tcPr>
          <w:p w14:paraId="27FCA0B1" w14:textId="77777777" w:rsidR="00FB23A1" w:rsidRPr="006F06C2" w:rsidRDefault="00FB23A1" w:rsidP="00A27EDA">
            <w:pPr>
              <w:pStyle w:val="TAH"/>
            </w:pPr>
            <w:r w:rsidRPr="006F06C2">
              <w:t>Value/remark</w:t>
            </w:r>
          </w:p>
        </w:tc>
        <w:tc>
          <w:tcPr>
            <w:tcW w:w="1700" w:type="dxa"/>
          </w:tcPr>
          <w:p w14:paraId="21AD80F7" w14:textId="77777777" w:rsidR="00FB23A1" w:rsidRPr="006F06C2" w:rsidRDefault="00FB23A1" w:rsidP="00A27EDA">
            <w:pPr>
              <w:pStyle w:val="TAH"/>
            </w:pPr>
            <w:r w:rsidRPr="006F06C2">
              <w:t>Comment</w:t>
            </w:r>
          </w:p>
        </w:tc>
        <w:tc>
          <w:tcPr>
            <w:tcW w:w="1133" w:type="dxa"/>
          </w:tcPr>
          <w:p w14:paraId="18395555" w14:textId="77777777" w:rsidR="00FB23A1" w:rsidRPr="006F06C2" w:rsidRDefault="00FB23A1" w:rsidP="00A27EDA">
            <w:pPr>
              <w:pStyle w:val="TAH"/>
            </w:pPr>
            <w:r w:rsidRPr="006F06C2">
              <w:t>Condition</w:t>
            </w:r>
          </w:p>
        </w:tc>
      </w:tr>
      <w:tr w:rsidR="00FB23A1" w:rsidRPr="006F06C2" w14:paraId="13F00E4C" w14:textId="77777777" w:rsidTr="00A27EDA">
        <w:tc>
          <w:tcPr>
            <w:tcW w:w="4535" w:type="dxa"/>
          </w:tcPr>
          <w:p w14:paraId="7CA04E88" w14:textId="77777777" w:rsidR="00FB23A1" w:rsidRPr="006F06C2" w:rsidRDefault="00FB23A1" w:rsidP="00A27EDA">
            <w:pPr>
              <w:pStyle w:val="TAL"/>
            </w:pPr>
            <w:r w:rsidRPr="006F06C2">
              <w:t>RRCReestablishment ::= SEQUENCE {</w:t>
            </w:r>
          </w:p>
        </w:tc>
        <w:tc>
          <w:tcPr>
            <w:tcW w:w="2267" w:type="dxa"/>
          </w:tcPr>
          <w:p w14:paraId="2CF1A926" w14:textId="77777777" w:rsidR="00FB23A1" w:rsidRPr="006F06C2" w:rsidRDefault="00FB23A1" w:rsidP="00A27EDA">
            <w:pPr>
              <w:pStyle w:val="TAL"/>
            </w:pPr>
          </w:p>
        </w:tc>
        <w:tc>
          <w:tcPr>
            <w:tcW w:w="1700" w:type="dxa"/>
          </w:tcPr>
          <w:p w14:paraId="4DF2E674" w14:textId="77777777" w:rsidR="00FB23A1" w:rsidRPr="006F06C2" w:rsidRDefault="00FB23A1" w:rsidP="00A27EDA">
            <w:pPr>
              <w:pStyle w:val="TAL"/>
            </w:pPr>
          </w:p>
        </w:tc>
        <w:tc>
          <w:tcPr>
            <w:tcW w:w="1133" w:type="dxa"/>
          </w:tcPr>
          <w:p w14:paraId="7A7FCD33" w14:textId="77777777" w:rsidR="00FB23A1" w:rsidRPr="006F06C2" w:rsidRDefault="00FB23A1" w:rsidP="00A27EDA">
            <w:pPr>
              <w:pStyle w:val="TAL"/>
            </w:pPr>
          </w:p>
        </w:tc>
      </w:tr>
      <w:tr w:rsidR="00FB23A1" w:rsidRPr="006F06C2" w14:paraId="1CEDCFC5" w14:textId="77777777" w:rsidTr="00A27EDA">
        <w:tc>
          <w:tcPr>
            <w:tcW w:w="4535" w:type="dxa"/>
          </w:tcPr>
          <w:p w14:paraId="7B613B51" w14:textId="77777777" w:rsidR="00FB23A1" w:rsidRPr="006F06C2" w:rsidRDefault="00FB23A1" w:rsidP="00A27EDA">
            <w:pPr>
              <w:pStyle w:val="TAL"/>
            </w:pPr>
            <w:r w:rsidRPr="006F06C2">
              <w:t xml:space="preserve">  criticalExtensions CHOICE {</w:t>
            </w:r>
          </w:p>
        </w:tc>
        <w:tc>
          <w:tcPr>
            <w:tcW w:w="2267" w:type="dxa"/>
          </w:tcPr>
          <w:p w14:paraId="5C2D9E17" w14:textId="77777777" w:rsidR="00FB23A1" w:rsidRPr="006F06C2" w:rsidRDefault="00FB23A1" w:rsidP="00A27EDA">
            <w:pPr>
              <w:pStyle w:val="TAL"/>
            </w:pPr>
          </w:p>
        </w:tc>
        <w:tc>
          <w:tcPr>
            <w:tcW w:w="1700" w:type="dxa"/>
          </w:tcPr>
          <w:p w14:paraId="5D16C85F" w14:textId="77777777" w:rsidR="00FB23A1" w:rsidRPr="006F06C2" w:rsidRDefault="00FB23A1" w:rsidP="00A27EDA">
            <w:pPr>
              <w:pStyle w:val="TAL"/>
            </w:pPr>
          </w:p>
        </w:tc>
        <w:tc>
          <w:tcPr>
            <w:tcW w:w="1133" w:type="dxa"/>
          </w:tcPr>
          <w:p w14:paraId="4E11D38E" w14:textId="77777777" w:rsidR="00FB23A1" w:rsidRPr="006F06C2" w:rsidRDefault="00FB23A1" w:rsidP="00A27EDA">
            <w:pPr>
              <w:pStyle w:val="TAL"/>
            </w:pPr>
          </w:p>
        </w:tc>
      </w:tr>
      <w:tr w:rsidR="00FB23A1" w:rsidRPr="006F06C2" w14:paraId="62EFEA7C" w14:textId="77777777" w:rsidTr="00A27EDA">
        <w:tc>
          <w:tcPr>
            <w:tcW w:w="4535" w:type="dxa"/>
          </w:tcPr>
          <w:p w14:paraId="6A488298" w14:textId="77777777" w:rsidR="00FB23A1" w:rsidRPr="006F06C2" w:rsidRDefault="00FB23A1" w:rsidP="00A27EDA">
            <w:pPr>
              <w:pStyle w:val="TAL"/>
            </w:pPr>
            <w:r w:rsidRPr="006F06C2">
              <w:t xml:space="preserve">    rrcReestablishment SEQUENCE {</w:t>
            </w:r>
          </w:p>
        </w:tc>
        <w:tc>
          <w:tcPr>
            <w:tcW w:w="2267" w:type="dxa"/>
          </w:tcPr>
          <w:p w14:paraId="7AC6ECBD" w14:textId="77777777" w:rsidR="00FB23A1" w:rsidRPr="006F06C2" w:rsidRDefault="00FB23A1" w:rsidP="00A27EDA">
            <w:pPr>
              <w:pStyle w:val="TAL"/>
            </w:pPr>
          </w:p>
        </w:tc>
        <w:tc>
          <w:tcPr>
            <w:tcW w:w="1700" w:type="dxa"/>
          </w:tcPr>
          <w:p w14:paraId="3C75019A" w14:textId="77777777" w:rsidR="00FB23A1" w:rsidRPr="006F06C2" w:rsidRDefault="00FB23A1" w:rsidP="00A27EDA">
            <w:pPr>
              <w:pStyle w:val="TAL"/>
            </w:pPr>
          </w:p>
        </w:tc>
        <w:tc>
          <w:tcPr>
            <w:tcW w:w="1133" w:type="dxa"/>
          </w:tcPr>
          <w:p w14:paraId="6FCB3CFF" w14:textId="77777777" w:rsidR="00FB23A1" w:rsidRPr="006F06C2" w:rsidRDefault="00FB23A1" w:rsidP="00A27EDA">
            <w:pPr>
              <w:pStyle w:val="TAL"/>
            </w:pPr>
          </w:p>
        </w:tc>
      </w:tr>
      <w:tr w:rsidR="00FB23A1" w:rsidRPr="006F06C2" w14:paraId="60353831" w14:textId="77777777" w:rsidTr="00A27EDA">
        <w:tc>
          <w:tcPr>
            <w:tcW w:w="4535" w:type="dxa"/>
          </w:tcPr>
          <w:p w14:paraId="29038DF6" w14:textId="77777777" w:rsidR="00FB23A1" w:rsidRPr="006F06C2" w:rsidRDefault="00FB23A1" w:rsidP="00A27EDA">
            <w:pPr>
              <w:pStyle w:val="TAL"/>
            </w:pPr>
            <w:r w:rsidRPr="006F06C2">
              <w:t xml:space="preserve">      </w:t>
            </w:r>
            <w:r w:rsidRPr="006F06C2">
              <w:rPr>
                <w:lang w:eastAsia="ko-KR"/>
              </w:rPr>
              <w:t>nextHopChainingCount</w:t>
            </w:r>
          </w:p>
        </w:tc>
        <w:tc>
          <w:tcPr>
            <w:tcW w:w="2267" w:type="dxa"/>
          </w:tcPr>
          <w:p w14:paraId="0869D3F6" w14:textId="77777777" w:rsidR="00FB23A1" w:rsidRPr="006F06C2" w:rsidRDefault="00FB23A1" w:rsidP="00A27EDA">
            <w:pPr>
              <w:pStyle w:val="TAL"/>
            </w:pPr>
            <w:r w:rsidRPr="006F06C2">
              <w:t>7</w:t>
            </w:r>
          </w:p>
        </w:tc>
        <w:tc>
          <w:tcPr>
            <w:tcW w:w="1700" w:type="dxa"/>
          </w:tcPr>
          <w:p w14:paraId="5EF543AE" w14:textId="77777777" w:rsidR="00FB23A1" w:rsidRPr="006F06C2" w:rsidRDefault="00FB23A1" w:rsidP="00A27EDA">
            <w:pPr>
              <w:pStyle w:val="TAL"/>
            </w:pPr>
          </w:p>
        </w:tc>
        <w:tc>
          <w:tcPr>
            <w:tcW w:w="1133" w:type="dxa"/>
          </w:tcPr>
          <w:p w14:paraId="023256B6" w14:textId="77777777" w:rsidR="00FB23A1" w:rsidRPr="006F06C2" w:rsidRDefault="00FB23A1" w:rsidP="00A27EDA">
            <w:pPr>
              <w:pStyle w:val="TAL"/>
            </w:pPr>
          </w:p>
        </w:tc>
      </w:tr>
      <w:tr w:rsidR="00FB23A1" w:rsidRPr="006F06C2" w14:paraId="1C7A523A" w14:textId="77777777" w:rsidTr="00A27EDA">
        <w:tc>
          <w:tcPr>
            <w:tcW w:w="4535" w:type="dxa"/>
          </w:tcPr>
          <w:p w14:paraId="74B992DB" w14:textId="77777777" w:rsidR="00FB23A1" w:rsidRPr="006F06C2" w:rsidRDefault="00FB23A1" w:rsidP="00A27EDA">
            <w:pPr>
              <w:pStyle w:val="TAL"/>
            </w:pPr>
            <w:r w:rsidRPr="006F06C2">
              <w:t xml:space="preserve">    }</w:t>
            </w:r>
          </w:p>
        </w:tc>
        <w:tc>
          <w:tcPr>
            <w:tcW w:w="2267" w:type="dxa"/>
          </w:tcPr>
          <w:p w14:paraId="0E43D159" w14:textId="77777777" w:rsidR="00FB23A1" w:rsidRPr="006F06C2" w:rsidRDefault="00FB23A1" w:rsidP="00A27EDA">
            <w:pPr>
              <w:pStyle w:val="TAL"/>
            </w:pPr>
          </w:p>
        </w:tc>
        <w:tc>
          <w:tcPr>
            <w:tcW w:w="1700" w:type="dxa"/>
          </w:tcPr>
          <w:p w14:paraId="5AC30B7D" w14:textId="77777777" w:rsidR="00FB23A1" w:rsidRPr="006F06C2" w:rsidRDefault="00FB23A1" w:rsidP="00A27EDA">
            <w:pPr>
              <w:pStyle w:val="TAL"/>
            </w:pPr>
          </w:p>
        </w:tc>
        <w:tc>
          <w:tcPr>
            <w:tcW w:w="1133" w:type="dxa"/>
          </w:tcPr>
          <w:p w14:paraId="079C912E" w14:textId="77777777" w:rsidR="00FB23A1" w:rsidRPr="006F06C2" w:rsidRDefault="00FB23A1" w:rsidP="00A27EDA">
            <w:pPr>
              <w:pStyle w:val="TAL"/>
            </w:pPr>
          </w:p>
        </w:tc>
      </w:tr>
      <w:tr w:rsidR="00FB23A1" w:rsidRPr="006F06C2" w14:paraId="71847BFA" w14:textId="77777777" w:rsidTr="00A27EDA">
        <w:tc>
          <w:tcPr>
            <w:tcW w:w="4535" w:type="dxa"/>
          </w:tcPr>
          <w:p w14:paraId="1BB13D9C" w14:textId="77777777" w:rsidR="00FB23A1" w:rsidRPr="006F06C2" w:rsidRDefault="00FB23A1" w:rsidP="00A27EDA">
            <w:pPr>
              <w:pStyle w:val="TAL"/>
            </w:pPr>
            <w:r w:rsidRPr="006F06C2">
              <w:t xml:space="preserve">  }</w:t>
            </w:r>
          </w:p>
        </w:tc>
        <w:tc>
          <w:tcPr>
            <w:tcW w:w="2267" w:type="dxa"/>
          </w:tcPr>
          <w:p w14:paraId="79954889" w14:textId="77777777" w:rsidR="00FB23A1" w:rsidRPr="006F06C2" w:rsidRDefault="00FB23A1" w:rsidP="00A27EDA">
            <w:pPr>
              <w:pStyle w:val="TAL"/>
            </w:pPr>
          </w:p>
        </w:tc>
        <w:tc>
          <w:tcPr>
            <w:tcW w:w="1700" w:type="dxa"/>
          </w:tcPr>
          <w:p w14:paraId="6F0C98D1" w14:textId="77777777" w:rsidR="00FB23A1" w:rsidRPr="006F06C2" w:rsidRDefault="00FB23A1" w:rsidP="00A27EDA">
            <w:pPr>
              <w:pStyle w:val="TAL"/>
            </w:pPr>
          </w:p>
        </w:tc>
        <w:tc>
          <w:tcPr>
            <w:tcW w:w="1133" w:type="dxa"/>
          </w:tcPr>
          <w:p w14:paraId="514F7D3D" w14:textId="77777777" w:rsidR="00FB23A1" w:rsidRPr="006F06C2" w:rsidRDefault="00FB23A1" w:rsidP="00A27EDA">
            <w:pPr>
              <w:pStyle w:val="TAL"/>
            </w:pPr>
          </w:p>
        </w:tc>
      </w:tr>
      <w:tr w:rsidR="00FB23A1" w:rsidRPr="006F06C2" w14:paraId="6C779682" w14:textId="77777777" w:rsidTr="00A27EDA">
        <w:tc>
          <w:tcPr>
            <w:tcW w:w="4535" w:type="dxa"/>
          </w:tcPr>
          <w:p w14:paraId="02951877" w14:textId="77777777" w:rsidR="00FB23A1" w:rsidRPr="006F06C2" w:rsidRDefault="00FB23A1" w:rsidP="00A27EDA">
            <w:pPr>
              <w:pStyle w:val="TAL"/>
            </w:pPr>
            <w:r w:rsidRPr="006F06C2">
              <w:t>}</w:t>
            </w:r>
          </w:p>
        </w:tc>
        <w:tc>
          <w:tcPr>
            <w:tcW w:w="2267" w:type="dxa"/>
          </w:tcPr>
          <w:p w14:paraId="2CD83D69" w14:textId="77777777" w:rsidR="00FB23A1" w:rsidRPr="006F06C2" w:rsidRDefault="00FB23A1" w:rsidP="00A27EDA">
            <w:pPr>
              <w:pStyle w:val="TAL"/>
            </w:pPr>
          </w:p>
        </w:tc>
        <w:tc>
          <w:tcPr>
            <w:tcW w:w="1700" w:type="dxa"/>
          </w:tcPr>
          <w:p w14:paraId="7EB8B71D" w14:textId="77777777" w:rsidR="00FB23A1" w:rsidRPr="006F06C2" w:rsidRDefault="00FB23A1" w:rsidP="00A27EDA">
            <w:pPr>
              <w:pStyle w:val="TAL"/>
            </w:pPr>
          </w:p>
        </w:tc>
        <w:tc>
          <w:tcPr>
            <w:tcW w:w="1133" w:type="dxa"/>
          </w:tcPr>
          <w:p w14:paraId="0F55DFCE" w14:textId="77777777" w:rsidR="00FB23A1" w:rsidRPr="006F06C2" w:rsidRDefault="00FB23A1" w:rsidP="00A27EDA">
            <w:pPr>
              <w:pStyle w:val="TAL"/>
            </w:pPr>
          </w:p>
        </w:tc>
      </w:tr>
    </w:tbl>
    <w:p w14:paraId="42D5EDAA" w14:textId="77777777" w:rsidR="00FB23A1" w:rsidRPr="006F06C2" w:rsidRDefault="00FB23A1" w:rsidP="003E5B46">
      <w:pPr>
        <w:rPr>
          <w:rFonts w:eastAsia="Malgun Gothic"/>
        </w:rPr>
      </w:pPr>
    </w:p>
    <w:p w14:paraId="240B7717" w14:textId="77777777" w:rsidR="008B778D" w:rsidRPr="006F06C2" w:rsidRDefault="008B778D" w:rsidP="00B94928">
      <w:pPr>
        <w:pStyle w:val="Heading5"/>
        <w:rPr>
          <w:rFonts w:eastAsia="Malgun Gothic"/>
        </w:rPr>
      </w:pPr>
      <w:bookmarkStart w:id="828" w:name="_Hlk13331019"/>
      <w:bookmarkStart w:id="829" w:name="_Toc21103265"/>
      <w:r w:rsidRPr="006F06C2">
        <w:rPr>
          <w:rFonts w:eastAsia="Malgun Gothic"/>
        </w:rPr>
        <w:t>8.1.4.1.7</w:t>
      </w:r>
      <w:bookmarkEnd w:id="828"/>
      <w:r w:rsidRPr="006F06C2">
        <w:rPr>
          <w:rFonts w:eastAsia="Malgun Gothic"/>
        </w:rPr>
        <w:tab/>
      </w:r>
      <w:r w:rsidR="00644D26" w:rsidRPr="006F06C2">
        <w:rPr>
          <w:sz w:val="24"/>
          <w:lang w:eastAsia="x-none"/>
        </w:rPr>
        <w:t>NR CA / Intra NR handover / Success / PCell Change and SCell addition / SCell release</w:t>
      </w:r>
      <w:bookmarkEnd w:id="829"/>
    </w:p>
    <w:p w14:paraId="66E46925" w14:textId="77777777" w:rsidR="00644D26" w:rsidRPr="006F06C2" w:rsidRDefault="00644D26" w:rsidP="00644D26">
      <w:pPr>
        <w:pStyle w:val="Heading6"/>
      </w:pPr>
      <w:bookmarkStart w:id="830" w:name="_Toc21103266"/>
      <w:r w:rsidRPr="006F06C2">
        <w:t>8.1.4.1.7.1</w:t>
      </w:r>
      <w:r w:rsidRPr="006F06C2">
        <w:tab/>
        <w:t>NR CA / Intra NR handover / Success / PCell Change and SCell addition / SCell release / Intra-band Contiguous CA</w:t>
      </w:r>
      <w:bookmarkEnd w:id="830"/>
    </w:p>
    <w:p w14:paraId="63A2AEB2" w14:textId="77777777" w:rsidR="00644D26" w:rsidRPr="006F06C2" w:rsidRDefault="00644D26" w:rsidP="00644D26">
      <w:pPr>
        <w:pStyle w:val="H6"/>
        <w:rPr>
          <w:lang w:eastAsia="x-none"/>
        </w:rPr>
      </w:pPr>
      <w:r w:rsidRPr="006F06C2">
        <w:rPr>
          <w:lang w:eastAsia="x-none"/>
        </w:rPr>
        <w:t>8.1.4.1.7.1.1</w:t>
      </w:r>
      <w:r w:rsidRPr="006F06C2">
        <w:rPr>
          <w:lang w:eastAsia="x-none"/>
        </w:rPr>
        <w:tab/>
        <w:t>Test Purpose (TP)</w:t>
      </w:r>
    </w:p>
    <w:p w14:paraId="7314BEF9" w14:textId="77777777" w:rsidR="00644D26" w:rsidRPr="006F06C2" w:rsidRDefault="00644D26" w:rsidP="00644D26">
      <w:pPr>
        <w:pStyle w:val="H6"/>
      </w:pPr>
      <w:r w:rsidRPr="006F06C2">
        <w:t>(1)</w:t>
      </w:r>
    </w:p>
    <w:p w14:paraId="7DEF4E44" w14:textId="77777777" w:rsidR="00644D26" w:rsidRPr="006F06C2" w:rsidRDefault="00644D26" w:rsidP="00644D26">
      <w:pPr>
        <w:pStyle w:val="PL"/>
        <w:rPr>
          <w:noProof w:val="0"/>
        </w:rPr>
      </w:pPr>
      <w:r w:rsidRPr="006F06C2">
        <w:rPr>
          <w:b/>
          <w:bCs/>
          <w:noProof w:val="0"/>
        </w:rPr>
        <w:t>with</w:t>
      </w:r>
      <w:r w:rsidRPr="006F06C2">
        <w:rPr>
          <w:noProof w:val="0"/>
        </w:rPr>
        <w:t xml:space="preserve"> { UE in NR RRC_CONNECTED state and configured an SCell }</w:t>
      </w:r>
    </w:p>
    <w:p w14:paraId="609A71A0" w14:textId="77777777" w:rsidR="00644D26" w:rsidRPr="006F06C2" w:rsidRDefault="00644D26" w:rsidP="00644D26">
      <w:pPr>
        <w:pStyle w:val="PL"/>
        <w:rPr>
          <w:noProof w:val="0"/>
        </w:rPr>
      </w:pPr>
      <w:r w:rsidRPr="006F06C2">
        <w:rPr>
          <w:b/>
          <w:bCs/>
          <w:noProof w:val="0"/>
        </w:rPr>
        <w:t>ensure that</w:t>
      </w:r>
      <w:r w:rsidRPr="006F06C2">
        <w:rPr>
          <w:noProof w:val="0"/>
        </w:rPr>
        <w:t xml:space="preserve"> {</w:t>
      </w:r>
    </w:p>
    <w:p w14:paraId="2005E8C2" w14:textId="77777777" w:rsidR="00644D26" w:rsidRPr="006F06C2" w:rsidRDefault="00644D26" w:rsidP="00644D26">
      <w:pPr>
        <w:pStyle w:val="PL"/>
        <w:rPr>
          <w:noProof w:val="0"/>
        </w:rPr>
      </w:pPr>
      <w:r w:rsidRPr="006F06C2">
        <w:rPr>
          <w:noProof w:val="0"/>
        </w:rPr>
        <w:t xml:space="preserve">  </w:t>
      </w:r>
      <w:r w:rsidRPr="006F06C2">
        <w:rPr>
          <w:b/>
          <w:bCs/>
          <w:noProof w:val="0"/>
        </w:rPr>
        <w:t>when</w:t>
      </w:r>
      <w:r w:rsidRPr="006F06C2">
        <w:rPr>
          <w:noProof w:val="0"/>
        </w:rPr>
        <w:t xml:space="preserve"> { UE receives an RRCReconfiguration message including a reconfigurationWithSync for handover to one of the SCell and sCellToAddModList for an SCell addition }</w:t>
      </w:r>
    </w:p>
    <w:p w14:paraId="1DBF27F4" w14:textId="284CF45D" w:rsidR="00644D26" w:rsidRPr="006F06C2" w:rsidRDefault="00644D26" w:rsidP="00644D26">
      <w:pPr>
        <w:pStyle w:val="PL"/>
        <w:rPr>
          <w:noProof w:val="0"/>
        </w:rPr>
      </w:pPr>
      <w:r w:rsidRPr="006F06C2">
        <w:rPr>
          <w:noProof w:val="0"/>
        </w:rPr>
        <w:t xml:space="preserve">    </w:t>
      </w:r>
      <w:r w:rsidRPr="006F06C2">
        <w:rPr>
          <w:b/>
          <w:bCs/>
          <w:noProof w:val="0"/>
        </w:rPr>
        <w:t>then</w:t>
      </w:r>
      <w:r w:rsidRPr="006F06C2">
        <w:rPr>
          <w:noProof w:val="0"/>
        </w:rPr>
        <w:t xml:space="preserve"> { UE transmits an RRCReconfigurationComplete message }</w:t>
      </w:r>
    </w:p>
    <w:p w14:paraId="496C8E70" w14:textId="77777777" w:rsidR="00644D26" w:rsidRPr="006F06C2" w:rsidRDefault="00644D26" w:rsidP="00644D26">
      <w:pPr>
        <w:pStyle w:val="PL"/>
        <w:rPr>
          <w:noProof w:val="0"/>
        </w:rPr>
      </w:pPr>
      <w:r w:rsidRPr="006F06C2">
        <w:rPr>
          <w:noProof w:val="0"/>
        </w:rPr>
        <w:t xml:space="preserve">            }</w:t>
      </w:r>
    </w:p>
    <w:p w14:paraId="64A12D83" w14:textId="77777777" w:rsidR="00644D26" w:rsidRPr="006F06C2" w:rsidRDefault="00644D26" w:rsidP="00644D26">
      <w:pPr>
        <w:pStyle w:val="PL"/>
        <w:rPr>
          <w:noProof w:val="0"/>
        </w:rPr>
      </w:pPr>
    </w:p>
    <w:p w14:paraId="165BD7BB" w14:textId="77777777" w:rsidR="00644D26" w:rsidRPr="006F06C2" w:rsidRDefault="00644D26" w:rsidP="00644D26">
      <w:pPr>
        <w:pStyle w:val="H6"/>
      </w:pPr>
      <w:r w:rsidRPr="006F06C2">
        <w:t>(2)</w:t>
      </w:r>
    </w:p>
    <w:p w14:paraId="5C6FCBF1" w14:textId="77777777" w:rsidR="00644D26" w:rsidRPr="006F06C2" w:rsidRDefault="00644D26" w:rsidP="00644D26">
      <w:pPr>
        <w:pStyle w:val="PL"/>
        <w:rPr>
          <w:noProof w:val="0"/>
        </w:rPr>
      </w:pPr>
      <w:r w:rsidRPr="006F06C2">
        <w:rPr>
          <w:b/>
          <w:bCs/>
          <w:noProof w:val="0"/>
        </w:rPr>
        <w:t>with</w:t>
      </w:r>
      <w:r w:rsidRPr="006F06C2">
        <w:rPr>
          <w:noProof w:val="0"/>
        </w:rPr>
        <w:t xml:space="preserve"> { UE in NR RRC_CONNECTED state }</w:t>
      </w:r>
    </w:p>
    <w:p w14:paraId="47EFC06E" w14:textId="77777777" w:rsidR="00644D26" w:rsidRPr="006F06C2" w:rsidRDefault="00644D26" w:rsidP="00644D26">
      <w:pPr>
        <w:pStyle w:val="PL"/>
        <w:rPr>
          <w:noProof w:val="0"/>
        </w:rPr>
      </w:pPr>
      <w:r w:rsidRPr="006F06C2">
        <w:rPr>
          <w:b/>
          <w:bCs/>
          <w:noProof w:val="0"/>
        </w:rPr>
        <w:t>ensure that</w:t>
      </w:r>
      <w:r w:rsidRPr="006F06C2">
        <w:rPr>
          <w:noProof w:val="0"/>
        </w:rPr>
        <w:t xml:space="preserve"> {</w:t>
      </w:r>
    </w:p>
    <w:p w14:paraId="53B61AAB" w14:textId="77777777" w:rsidR="00644D26" w:rsidRPr="006F06C2" w:rsidRDefault="00644D26" w:rsidP="00644D26">
      <w:pPr>
        <w:pStyle w:val="PL"/>
        <w:rPr>
          <w:noProof w:val="0"/>
        </w:rPr>
      </w:pPr>
      <w:r w:rsidRPr="006F06C2">
        <w:rPr>
          <w:noProof w:val="0"/>
        </w:rPr>
        <w:t xml:space="preserve">  </w:t>
      </w:r>
      <w:r w:rsidRPr="006F06C2">
        <w:rPr>
          <w:b/>
          <w:bCs/>
          <w:noProof w:val="0"/>
        </w:rPr>
        <w:t>when</w:t>
      </w:r>
      <w:r w:rsidRPr="006F06C2">
        <w:rPr>
          <w:noProof w:val="0"/>
        </w:rPr>
        <w:t xml:space="preserve"> { UE receives an RRCReconfiguration message including a reconfigurationWithSync for PCell change and including sCellToReleaseList with an sCellIndex set to the configured Scell }</w:t>
      </w:r>
    </w:p>
    <w:p w14:paraId="0C2A02BE" w14:textId="2B47666F" w:rsidR="00644D26" w:rsidRPr="006F06C2" w:rsidRDefault="00644D26" w:rsidP="00644D26">
      <w:pPr>
        <w:pStyle w:val="PL"/>
        <w:rPr>
          <w:noProof w:val="0"/>
        </w:rPr>
      </w:pPr>
      <w:r w:rsidRPr="006F06C2">
        <w:rPr>
          <w:noProof w:val="0"/>
        </w:rPr>
        <w:t xml:space="preserve">    </w:t>
      </w:r>
      <w:r w:rsidRPr="006F06C2">
        <w:rPr>
          <w:b/>
          <w:bCs/>
          <w:noProof w:val="0"/>
        </w:rPr>
        <w:t>then</w:t>
      </w:r>
      <w:r w:rsidRPr="006F06C2">
        <w:rPr>
          <w:noProof w:val="0"/>
        </w:rPr>
        <w:t xml:space="preserve"> { UE sends an RRCReconfigurationComplete message }</w:t>
      </w:r>
    </w:p>
    <w:p w14:paraId="42B7E6B9" w14:textId="77777777" w:rsidR="00644D26" w:rsidRPr="006F06C2" w:rsidRDefault="00644D26" w:rsidP="00644D26">
      <w:pPr>
        <w:pStyle w:val="PL"/>
        <w:rPr>
          <w:noProof w:val="0"/>
        </w:rPr>
      </w:pPr>
      <w:r w:rsidRPr="006F06C2">
        <w:rPr>
          <w:noProof w:val="0"/>
        </w:rPr>
        <w:t xml:space="preserve">            }</w:t>
      </w:r>
    </w:p>
    <w:p w14:paraId="241B2DC9" w14:textId="77777777" w:rsidR="00644D26" w:rsidRPr="006F06C2" w:rsidRDefault="00644D26" w:rsidP="00644D26">
      <w:pPr>
        <w:pStyle w:val="PL"/>
        <w:rPr>
          <w:rFonts w:eastAsia="MS Gothic"/>
          <w:noProof w:val="0"/>
        </w:rPr>
      </w:pPr>
    </w:p>
    <w:p w14:paraId="41B8450C" w14:textId="77777777" w:rsidR="00644D26" w:rsidRPr="006F06C2" w:rsidRDefault="00644D26" w:rsidP="00644D26">
      <w:pPr>
        <w:pStyle w:val="H6"/>
      </w:pPr>
      <w:r w:rsidRPr="006F06C2">
        <w:t>8.1.4.1.7.1.2</w:t>
      </w:r>
      <w:r w:rsidRPr="006F06C2">
        <w:tab/>
        <w:t>Conformance requirements</w:t>
      </w:r>
    </w:p>
    <w:p w14:paraId="553DACB5" w14:textId="77777777" w:rsidR="00644D26" w:rsidRPr="006F06C2" w:rsidRDefault="00644D26" w:rsidP="00644D26">
      <w:r w:rsidRPr="006F06C2">
        <w:t>References: The conformance requirements covered in the current TC are specified in: TS 38.331 clauses 5.3.5.5.2, clauses 5.3.5.5.9 and clauses 5.3.5.5.8. Unless otherwise stated these are Rel-15 requirements.</w:t>
      </w:r>
    </w:p>
    <w:p w14:paraId="3A17834E" w14:textId="77777777" w:rsidR="00644D26" w:rsidRPr="006F06C2" w:rsidRDefault="00644D26" w:rsidP="00644D26">
      <w:r w:rsidRPr="006F06C2">
        <w:t>[TS 38.331, clause 5.3.5.5.2]</w:t>
      </w:r>
    </w:p>
    <w:p w14:paraId="3315223A" w14:textId="77777777" w:rsidR="00644D26" w:rsidRPr="006F06C2" w:rsidRDefault="00644D26" w:rsidP="00644D26">
      <w:pPr>
        <w:rPr>
          <w:rFonts w:eastAsia="MS Mincho"/>
        </w:rPr>
      </w:pPr>
      <w:r w:rsidRPr="006F06C2">
        <w:t>The UE shall perform the following actions to execute a reconfiguration with sync.</w:t>
      </w:r>
    </w:p>
    <w:p w14:paraId="4CCECB35" w14:textId="77777777" w:rsidR="00644D26" w:rsidRPr="006F06C2" w:rsidRDefault="00644D26" w:rsidP="00644D26">
      <w:pPr>
        <w:pStyle w:val="B1"/>
      </w:pPr>
      <w:r w:rsidRPr="006F06C2">
        <w:t>1&gt;</w:t>
      </w:r>
      <w:r w:rsidRPr="006F06C2">
        <w:tab/>
        <w:t>if the AS security is not activated, perform the actions upon going to RRC_IDLE as specified in 5.3.11 with the release cause '</w:t>
      </w:r>
      <w:r w:rsidRPr="006F06C2">
        <w:rPr>
          <w:i/>
        </w:rPr>
        <w:t>other</w:t>
      </w:r>
      <w:r w:rsidRPr="006F06C2">
        <w:t>' upon which the procedure ends;</w:t>
      </w:r>
    </w:p>
    <w:p w14:paraId="34569CAD" w14:textId="77777777" w:rsidR="00644D26" w:rsidRPr="006F06C2" w:rsidRDefault="00644D26" w:rsidP="00644D26">
      <w:pPr>
        <w:pStyle w:val="B1"/>
      </w:pPr>
      <w:r w:rsidRPr="006F06C2">
        <w:t>1&gt;</w:t>
      </w:r>
      <w:r w:rsidRPr="006F06C2">
        <w:tab/>
        <w:t>stop timer T310 for the corresponding SpCell, if running;</w:t>
      </w:r>
    </w:p>
    <w:p w14:paraId="79C56C51" w14:textId="77777777" w:rsidR="00644D26" w:rsidRPr="006F06C2" w:rsidRDefault="00644D26" w:rsidP="00644D26">
      <w:pPr>
        <w:pStyle w:val="B1"/>
      </w:pPr>
      <w:r w:rsidRPr="006F06C2">
        <w:t>1&gt;</w:t>
      </w:r>
      <w:r w:rsidRPr="006F06C2">
        <w:tab/>
        <w:t xml:space="preserve">start timer T304 for the corresponding SpCell with the timer value set to </w:t>
      </w:r>
      <w:r w:rsidRPr="006F06C2">
        <w:rPr>
          <w:i/>
        </w:rPr>
        <w:t>t304</w:t>
      </w:r>
      <w:r w:rsidRPr="006F06C2">
        <w:t xml:space="preserve">, as included in the </w:t>
      </w:r>
      <w:r w:rsidRPr="006F06C2">
        <w:rPr>
          <w:i/>
        </w:rPr>
        <w:t>reconfigurationWithSync</w:t>
      </w:r>
      <w:r w:rsidRPr="006F06C2">
        <w:t>;</w:t>
      </w:r>
    </w:p>
    <w:p w14:paraId="25D9469B" w14:textId="77777777" w:rsidR="00644D26" w:rsidRPr="006F06C2" w:rsidRDefault="00644D26" w:rsidP="00644D26">
      <w:pPr>
        <w:pStyle w:val="B1"/>
      </w:pPr>
      <w:r w:rsidRPr="006F06C2">
        <w:t>1&gt;</w:t>
      </w:r>
      <w:r w:rsidRPr="006F06C2">
        <w:tab/>
        <w:t xml:space="preserve">if the </w:t>
      </w:r>
      <w:r w:rsidRPr="006F06C2">
        <w:rPr>
          <w:i/>
        </w:rPr>
        <w:t>frequencyInfoDL</w:t>
      </w:r>
      <w:r w:rsidRPr="006F06C2">
        <w:t xml:space="preserve"> is included:</w:t>
      </w:r>
    </w:p>
    <w:p w14:paraId="1B76606F" w14:textId="77777777" w:rsidR="00644D26" w:rsidRPr="006F06C2" w:rsidRDefault="00644D26" w:rsidP="00644D26">
      <w:pPr>
        <w:pStyle w:val="B2"/>
      </w:pPr>
      <w:r w:rsidRPr="006F06C2">
        <w:t>2&gt;</w:t>
      </w:r>
      <w:r w:rsidRPr="006F06C2">
        <w:tab/>
        <w:t xml:space="preserve">consider the target SpCell to be one on the SSB frequency indicated by the </w:t>
      </w:r>
      <w:r w:rsidRPr="006F06C2">
        <w:rPr>
          <w:i/>
        </w:rPr>
        <w:t>frequencyInfoDL</w:t>
      </w:r>
      <w:r w:rsidRPr="006F06C2">
        <w:t xml:space="preserve"> with a physical cell identity indicated by the </w:t>
      </w:r>
      <w:r w:rsidRPr="006F06C2">
        <w:rPr>
          <w:i/>
        </w:rPr>
        <w:t>physCellId</w:t>
      </w:r>
      <w:r w:rsidRPr="006F06C2">
        <w:t>;</w:t>
      </w:r>
    </w:p>
    <w:p w14:paraId="275E37AD" w14:textId="77777777" w:rsidR="00644D26" w:rsidRPr="006F06C2" w:rsidRDefault="00644D26" w:rsidP="00644D26">
      <w:pPr>
        <w:pStyle w:val="B1"/>
      </w:pPr>
      <w:r w:rsidRPr="006F06C2">
        <w:t>1&gt;</w:t>
      </w:r>
      <w:r w:rsidRPr="006F06C2">
        <w:tab/>
        <w:t>else:</w:t>
      </w:r>
    </w:p>
    <w:p w14:paraId="648AA7E9" w14:textId="77777777" w:rsidR="00644D26" w:rsidRPr="006F06C2" w:rsidRDefault="00644D26" w:rsidP="00644D26">
      <w:pPr>
        <w:pStyle w:val="B2"/>
      </w:pPr>
      <w:r w:rsidRPr="006F06C2">
        <w:t>2&gt;</w:t>
      </w:r>
      <w:r w:rsidRPr="006F06C2">
        <w:tab/>
        <w:t xml:space="preserve">consider the target SpCell to be one on the SSB frequency of the source SpCell with a physical cell identity indicated by the </w:t>
      </w:r>
      <w:r w:rsidRPr="006F06C2">
        <w:rPr>
          <w:i/>
        </w:rPr>
        <w:t>physCellId</w:t>
      </w:r>
      <w:r w:rsidRPr="006F06C2">
        <w:t>;</w:t>
      </w:r>
    </w:p>
    <w:p w14:paraId="36587B19" w14:textId="77777777" w:rsidR="00644D26" w:rsidRPr="006F06C2" w:rsidRDefault="00644D26" w:rsidP="00644D26">
      <w:pPr>
        <w:pStyle w:val="B1"/>
      </w:pPr>
      <w:r w:rsidRPr="006F06C2">
        <w:t>1&gt;</w:t>
      </w:r>
      <w:r w:rsidRPr="006F06C2">
        <w:tab/>
        <w:t>start synchronising to the DL of the target SpCell;</w:t>
      </w:r>
    </w:p>
    <w:p w14:paraId="7B7745AB" w14:textId="77777777" w:rsidR="00644D26" w:rsidRPr="006F06C2" w:rsidRDefault="00644D26" w:rsidP="00644D26">
      <w:pPr>
        <w:pStyle w:val="B1"/>
      </w:pPr>
      <w:r w:rsidRPr="006F06C2">
        <w:t>1&gt;</w:t>
      </w:r>
      <w:r w:rsidRPr="006F06C2">
        <w:tab/>
        <w:t>apply the specified BCCH configuration defined in 9.1.1.1;</w:t>
      </w:r>
    </w:p>
    <w:p w14:paraId="29B8BE4A" w14:textId="77777777" w:rsidR="00644D26" w:rsidRPr="006F06C2" w:rsidRDefault="00644D26" w:rsidP="00644D26">
      <w:pPr>
        <w:pStyle w:val="B1"/>
      </w:pPr>
      <w:r w:rsidRPr="006F06C2">
        <w:t>1&gt;</w:t>
      </w:r>
      <w:r w:rsidRPr="006F06C2">
        <w:tab/>
        <w:t xml:space="preserve">acquire the </w:t>
      </w:r>
      <w:r w:rsidRPr="006F06C2">
        <w:rPr>
          <w:i/>
        </w:rPr>
        <w:t>MIB</w:t>
      </w:r>
      <w:r w:rsidRPr="006F06C2">
        <w:t>, which is scheduled as specified in TS 38.213 [13];</w:t>
      </w:r>
    </w:p>
    <w:p w14:paraId="2F68D874" w14:textId="77777777" w:rsidR="00644D26" w:rsidRPr="006F06C2" w:rsidRDefault="00644D26" w:rsidP="00644D26">
      <w:pPr>
        <w:pStyle w:val="NO"/>
      </w:pPr>
      <w:r w:rsidRPr="006F06C2">
        <w:t>NOTE 1:</w:t>
      </w:r>
      <w:r w:rsidRPr="006F06C2">
        <w:tab/>
        <w:t>The UE should perform the reconfiguration with sync as soon as possible following the reception of the RRC message triggering the reconfiguration with sync, which could be before confirming successful reception (HARQ and ARQ) of this message.</w:t>
      </w:r>
    </w:p>
    <w:p w14:paraId="64449D20" w14:textId="77777777" w:rsidR="00644D26" w:rsidRPr="006F06C2" w:rsidRDefault="00644D26" w:rsidP="00644D26">
      <w:pPr>
        <w:pStyle w:val="NO"/>
      </w:pPr>
      <w:r w:rsidRPr="006F06C2">
        <w:t>NOTE 2:</w:t>
      </w:r>
      <w:r w:rsidRPr="006F06C2">
        <w:tab/>
        <w:t xml:space="preserve">The UE may omit reading the </w:t>
      </w:r>
      <w:r w:rsidRPr="006F06C2">
        <w:rPr>
          <w:i/>
        </w:rPr>
        <w:t>MIB</w:t>
      </w:r>
      <w:r w:rsidRPr="006F06C2">
        <w:t xml:space="preserve"> if the UE already has the required timing information, or the timing information is not needed for random access.</w:t>
      </w:r>
    </w:p>
    <w:p w14:paraId="374CBD4D" w14:textId="77777777" w:rsidR="00644D26" w:rsidRPr="006F06C2" w:rsidRDefault="00644D26" w:rsidP="00644D26">
      <w:pPr>
        <w:pStyle w:val="B1"/>
      </w:pPr>
      <w:r w:rsidRPr="006F06C2">
        <w:t>1&gt;</w:t>
      </w:r>
      <w:r w:rsidRPr="006F06C2">
        <w:tab/>
        <w:t>reset the MAC entity of this cell group;</w:t>
      </w:r>
    </w:p>
    <w:p w14:paraId="1607034C" w14:textId="77777777" w:rsidR="00644D26" w:rsidRPr="006F06C2" w:rsidRDefault="00644D26" w:rsidP="00644D26">
      <w:pPr>
        <w:pStyle w:val="B1"/>
      </w:pPr>
      <w:r w:rsidRPr="006F06C2">
        <w:t>1&gt;</w:t>
      </w:r>
      <w:r w:rsidRPr="006F06C2">
        <w:tab/>
        <w:t>consider the SCell(s) of this cell group, if configured, to be in deactivated state;</w:t>
      </w:r>
    </w:p>
    <w:p w14:paraId="261649A9" w14:textId="77777777" w:rsidR="00644D26" w:rsidRPr="006F06C2" w:rsidRDefault="00644D26" w:rsidP="00644D26">
      <w:pPr>
        <w:pStyle w:val="B1"/>
      </w:pPr>
      <w:r w:rsidRPr="006F06C2">
        <w:t>1&gt;</w:t>
      </w:r>
      <w:r w:rsidRPr="006F06C2">
        <w:tab/>
        <w:t xml:space="preserve">apply the value of the </w:t>
      </w:r>
      <w:r w:rsidRPr="006F06C2">
        <w:rPr>
          <w:i/>
        </w:rPr>
        <w:t>newUE-Identity</w:t>
      </w:r>
      <w:r w:rsidRPr="006F06C2">
        <w:t xml:space="preserve"> as the C-RNTI for this cell group;</w:t>
      </w:r>
      <w:r w:rsidRPr="006F06C2">
        <w:rPr>
          <w:rStyle w:val="CommentReference"/>
        </w:rPr>
        <w:t xml:space="preserve"> </w:t>
      </w:r>
    </w:p>
    <w:p w14:paraId="4014A413" w14:textId="77777777" w:rsidR="00644D26" w:rsidRPr="006F06C2" w:rsidRDefault="00644D26" w:rsidP="00644D26">
      <w:pPr>
        <w:pStyle w:val="B1"/>
      </w:pPr>
      <w:r w:rsidRPr="006F06C2">
        <w:t>1&gt;</w:t>
      </w:r>
      <w:r w:rsidRPr="006F06C2">
        <w:tab/>
        <w:t>configure lower layers in accordance with the received s</w:t>
      </w:r>
      <w:r w:rsidRPr="006F06C2">
        <w:rPr>
          <w:i/>
        </w:rPr>
        <w:t>pCellConfigCommon</w:t>
      </w:r>
      <w:r w:rsidRPr="006F06C2">
        <w:t>;</w:t>
      </w:r>
    </w:p>
    <w:p w14:paraId="72E731E9" w14:textId="77777777" w:rsidR="00644D26" w:rsidRPr="006F06C2" w:rsidRDefault="00FC7658" w:rsidP="00FC7658">
      <w:pPr>
        <w:pStyle w:val="B1"/>
        <w:ind w:left="284" w:firstLine="0"/>
        <w:rPr>
          <w:i/>
        </w:rPr>
      </w:pPr>
      <w:r w:rsidRPr="006F06C2">
        <w:t>1&gt;</w:t>
      </w:r>
      <w:r w:rsidRPr="006F06C2">
        <w:tab/>
      </w:r>
      <w:r w:rsidR="00644D26" w:rsidRPr="006F06C2">
        <w:t xml:space="preserve">configure lower layers in accordance with any additional fields, not covered in the previous, if included in the received </w:t>
      </w:r>
      <w:r w:rsidR="00644D26" w:rsidRPr="006F06C2">
        <w:rPr>
          <w:i/>
        </w:rPr>
        <w:t>reconfigurationWithSync.</w:t>
      </w:r>
    </w:p>
    <w:p w14:paraId="2A729CA6" w14:textId="77777777" w:rsidR="00644D26" w:rsidRPr="006F06C2" w:rsidRDefault="00644D26" w:rsidP="00644D26">
      <w:r w:rsidRPr="006F06C2">
        <w:t>[TS 38.331, clause 5.3.5.5.9]</w:t>
      </w:r>
    </w:p>
    <w:p w14:paraId="09F06074" w14:textId="77777777" w:rsidR="00644D26" w:rsidRPr="006F06C2" w:rsidRDefault="00644D26" w:rsidP="00644D26">
      <w:pPr>
        <w:rPr>
          <w:rFonts w:eastAsia="MS Mincho"/>
        </w:rPr>
      </w:pPr>
      <w:r w:rsidRPr="006F06C2">
        <w:t>The UE shall:</w:t>
      </w:r>
    </w:p>
    <w:p w14:paraId="65B0F4F1" w14:textId="77777777" w:rsidR="00644D26" w:rsidRPr="006F06C2" w:rsidRDefault="00644D26" w:rsidP="00644D26">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not part of the current UE configuration (SCell addition):</w:t>
      </w:r>
    </w:p>
    <w:p w14:paraId="50B1A13C" w14:textId="77777777" w:rsidR="00644D26" w:rsidRPr="006F06C2" w:rsidRDefault="00644D26" w:rsidP="00644D26">
      <w:pPr>
        <w:pStyle w:val="B2"/>
      </w:pPr>
      <w:r w:rsidRPr="006F06C2">
        <w:t>2&gt;</w:t>
      </w:r>
      <w:r w:rsidRPr="006F06C2">
        <w:tab/>
        <w:t>add the SCell, corresponding to the</w:t>
      </w:r>
      <w:r w:rsidRPr="006F06C2">
        <w:rPr>
          <w:i/>
        </w:rPr>
        <w:t xml:space="preserve"> sCellIndex</w:t>
      </w:r>
      <w:r w:rsidRPr="006F06C2">
        <w:t xml:space="preserve">, in accordance with the </w:t>
      </w:r>
      <w:r w:rsidRPr="006F06C2">
        <w:rPr>
          <w:i/>
        </w:rPr>
        <w:t xml:space="preserve">sCellConfigCommon </w:t>
      </w:r>
      <w:r w:rsidRPr="006F06C2">
        <w:t xml:space="preserve">and </w:t>
      </w:r>
      <w:r w:rsidRPr="006F06C2">
        <w:rPr>
          <w:i/>
        </w:rPr>
        <w:t>sCellConfigDedicated</w:t>
      </w:r>
      <w:r w:rsidRPr="006F06C2">
        <w:t>;</w:t>
      </w:r>
    </w:p>
    <w:p w14:paraId="498352EA" w14:textId="77777777" w:rsidR="00644D26" w:rsidRPr="006F06C2" w:rsidRDefault="00644D26" w:rsidP="00644D26">
      <w:pPr>
        <w:pStyle w:val="B2"/>
      </w:pPr>
      <w:r w:rsidRPr="006F06C2">
        <w:t>2&gt;</w:t>
      </w:r>
      <w:r w:rsidRPr="006F06C2">
        <w:tab/>
        <w:t>configure lower layers to consider the SCell to be in deactivated state;</w:t>
      </w:r>
    </w:p>
    <w:p w14:paraId="4E10A5DC" w14:textId="77777777" w:rsidR="00644D26" w:rsidRPr="006F06C2" w:rsidRDefault="00644D26" w:rsidP="00644D26">
      <w:pPr>
        <w:pStyle w:val="B2"/>
      </w:pPr>
      <w:r w:rsidRPr="006F06C2">
        <w:t>2&gt;</w:t>
      </w:r>
      <w:r w:rsidRPr="006F06C2">
        <w:tab/>
        <w:t xml:space="preserve">for each </w:t>
      </w:r>
      <w:r w:rsidRPr="006F06C2">
        <w:rPr>
          <w:i/>
          <w:iCs/>
        </w:rPr>
        <w:t>measId</w:t>
      </w:r>
      <w:r w:rsidRPr="006F06C2">
        <w:t xml:space="preserve"> included in the </w:t>
      </w:r>
      <w:r w:rsidRPr="006F06C2">
        <w:rPr>
          <w:i/>
          <w:iCs/>
        </w:rPr>
        <w:t>measIdList</w:t>
      </w:r>
      <w:r w:rsidRPr="006F06C2">
        <w:t xml:space="preserve"> within </w:t>
      </w:r>
      <w:r w:rsidRPr="006F06C2">
        <w:rPr>
          <w:i/>
          <w:iCs/>
        </w:rPr>
        <w:t>VarMeasConfig</w:t>
      </w:r>
      <w:r w:rsidRPr="006F06C2">
        <w:t>:</w:t>
      </w:r>
    </w:p>
    <w:p w14:paraId="6FB7D45E" w14:textId="77777777" w:rsidR="00644D26" w:rsidRPr="006F06C2" w:rsidRDefault="00644D26" w:rsidP="00644D26">
      <w:pPr>
        <w:pStyle w:val="B3"/>
      </w:pPr>
      <w:r w:rsidRPr="006F06C2">
        <w:t>3&gt;</w:t>
      </w:r>
      <w:r w:rsidRPr="006F06C2">
        <w:tab/>
        <w:t>if SCells are not applicable for the associated measurement; and</w:t>
      </w:r>
    </w:p>
    <w:p w14:paraId="7A5B061E" w14:textId="77777777" w:rsidR="00644D26" w:rsidRPr="006F06C2" w:rsidRDefault="00644D26" w:rsidP="00644D26">
      <w:pPr>
        <w:pStyle w:val="B3"/>
      </w:pPr>
      <w:r w:rsidRPr="006F06C2">
        <w:t>3&gt;</w:t>
      </w:r>
      <w:r w:rsidRPr="006F06C2">
        <w:tab/>
        <w:t xml:space="preserve">if the concerned SCell is included in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1106A35D" w14:textId="77777777" w:rsidR="00644D26" w:rsidRPr="006F06C2" w:rsidRDefault="00644D26" w:rsidP="00644D26">
      <w:pPr>
        <w:pStyle w:val="B4"/>
      </w:pPr>
      <w:r w:rsidRPr="006F06C2">
        <w:t>4&gt;</w:t>
      </w:r>
      <w:r w:rsidRPr="006F06C2">
        <w:tab/>
        <w:t xml:space="preserve">remove the concerned SCell from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46B5E101" w14:textId="77777777" w:rsidR="00644D26" w:rsidRPr="006F06C2" w:rsidRDefault="00644D26" w:rsidP="00644D26">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part of the current UE configuration (SCell modification):</w:t>
      </w:r>
    </w:p>
    <w:p w14:paraId="4A85C25F" w14:textId="77777777" w:rsidR="00644D26" w:rsidRPr="006F06C2" w:rsidRDefault="00644D26" w:rsidP="00644D26">
      <w:pPr>
        <w:pStyle w:val="B2"/>
      </w:pPr>
      <w:r w:rsidRPr="006F06C2">
        <w:t>2&gt;</w:t>
      </w:r>
      <w:r w:rsidRPr="006F06C2">
        <w:tab/>
        <w:t xml:space="preserve">modify the SCell configuration in accordance with the </w:t>
      </w:r>
      <w:r w:rsidRPr="006F06C2">
        <w:rPr>
          <w:i/>
        </w:rPr>
        <w:t>sCellConfigDedicated</w:t>
      </w:r>
      <w:r w:rsidRPr="006F06C2">
        <w:t>.</w:t>
      </w:r>
    </w:p>
    <w:p w14:paraId="087E9CA5" w14:textId="77777777" w:rsidR="00644D26" w:rsidRPr="006F06C2" w:rsidRDefault="00644D26" w:rsidP="00644D26">
      <w:r w:rsidRPr="006F06C2">
        <w:t>[TS 38.331, clause 5.3.5.5.8]</w:t>
      </w:r>
    </w:p>
    <w:p w14:paraId="7C4C0928" w14:textId="77777777" w:rsidR="00644D26" w:rsidRPr="006F06C2" w:rsidRDefault="00644D26" w:rsidP="00644D26">
      <w:pPr>
        <w:rPr>
          <w:rFonts w:eastAsia="MS Mincho"/>
        </w:rPr>
      </w:pPr>
      <w:r w:rsidRPr="006F06C2">
        <w:t>The UE shall:</w:t>
      </w:r>
    </w:p>
    <w:p w14:paraId="0C082B9C" w14:textId="77777777" w:rsidR="00644D26" w:rsidRPr="006F06C2" w:rsidRDefault="00644D26" w:rsidP="00644D26">
      <w:pPr>
        <w:pStyle w:val="B1"/>
      </w:pPr>
      <w:r w:rsidRPr="006F06C2">
        <w:t>1&gt;</w:t>
      </w:r>
      <w:r w:rsidRPr="006F06C2">
        <w:tab/>
        <w:t xml:space="preserve">if the release is triggered by reception of the </w:t>
      </w:r>
      <w:r w:rsidRPr="006F06C2">
        <w:rPr>
          <w:i/>
        </w:rPr>
        <w:t>sCellToReleaseList</w:t>
      </w:r>
      <w:r w:rsidRPr="006F06C2">
        <w:t>:</w:t>
      </w:r>
    </w:p>
    <w:p w14:paraId="307DBEB0" w14:textId="77777777" w:rsidR="00644D26" w:rsidRPr="006F06C2" w:rsidRDefault="00644D26" w:rsidP="00644D26">
      <w:pPr>
        <w:pStyle w:val="B2"/>
      </w:pPr>
      <w:r w:rsidRPr="006F06C2">
        <w:t>2&gt;</w:t>
      </w:r>
      <w:r w:rsidRPr="006F06C2">
        <w:tab/>
        <w:t xml:space="preserve">for each </w:t>
      </w:r>
      <w:r w:rsidRPr="006F06C2">
        <w:rPr>
          <w:i/>
        </w:rPr>
        <w:t>sCellIndex</w:t>
      </w:r>
      <w:r w:rsidRPr="006F06C2">
        <w:t xml:space="preserve"> value included in the </w:t>
      </w:r>
      <w:r w:rsidRPr="006F06C2">
        <w:rPr>
          <w:i/>
        </w:rPr>
        <w:t>sCellToReleaseList</w:t>
      </w:r>
      <w:r w:rsidRPr="006F06C2">
        <w:t>:</w:t>
      </w:r>
    </w:p>
    <w:p w14:paraId="6309368F" w14:textId="77777777" w:rsidR="00644D26" w:rsidRPr="006F06C2" w:rsidRDefault="00644D26" w:rsidP="00644D26">
      <w:pPr>
        <w:pStyle w:val="B3"/>
      </w:pPr>
      <w:r w:rsidRPr="006F06C2">
        <w:t>3&gt;</w:t>
      </w:r>
      <w:r w:rsidRPr="006F06C2">
        <w:tab/>
        <w:t xml:space="preserve">if the current UE configuration includes an SCell with value </w:t>
      </w:r>
      <w:r w:rsidRPr="006F06C2">
        <w:rPr>
          <w:i/>
        </w:rPr>
        <w:t>sCellIndex</w:t>
      </w:r>
      <w:r w:rsidRPr="006F06C2">
        <w:t>:</w:t>
      </w:r>
    </w:p>
    <w:p w14:paraId="737EF6DE" w14:textId="77777777" w:rsidR="00644D26" w:rsidRPr="006F06C2" w:rsidRDefault="00644D26" w:rsidP="00644D26">
      <w:pPr>
        <w:pStyle w:val="B4"/>
      </w:pPr>
      <w:r w:rsidRPr="006F06C2">
        <w:t>4&gt;</w:t>
      </w:r>
      <w:r w:rsidRPr="006F06C2">
        <w:tab/>
        <w:t>release the SCell.</w:t>
      </w:r>
    </w:p>
    <w:p w14:paraId="68D1AA91" w14:textId="77777777" w:rsidR="00644D26" w:rsidRPr="006F06C2" w:rsidRDefault="00644D26" w:rsidP="00644D26">
      <w:pPr>
        <w:pStyle w:val="H6"/>
      </w:pPr>
      <w:r w:rsidRPr="006F06C2">
        <w:t>8.1.4.1.7.1.3</w:t>
      </w:r>
      <w:r w:rsidRPr="006F06C2">
        <w:tab/>
        <w:t>Test description</w:t>
      </w:r>
    </w:p>
    <w:p w14:paraId="4E8969B2" w14:textId="77777777" w:rsidR="00644D26" w:rsidRPr="006F06C2" w:rsidRDefault="00644D26" w:rsidP="00644D26">
      <w:pPr>
        <w:pStyle w:val="H6"/>
      </w:pPr>
      <w:r w:rsidRPr="006F06C2">
        <w:t>8.1.4.1.7.1.3.1</w:t>
      </w:r>
      <w:r w:rsidRPr="006F06C2">
        <w:tab/>
        <w:t>Pre-test conditions</w:t>
      </w:r>
    </w:p>
    <w:p w14:paraId="08A8B685" w14:textId="77777777" w:rsidR="00644D26" w:rsidRPr="006F06C2" w:rsidRDefault="00644D26" w:rsidP="00644D26">
      <w:pPr>
        <w:pStyle w:val="H6"/>
      </w:pPr>
      <w:r w:rsidRPr="006F06C2">
        <w:t>System Simulator:</w:t>
      </w:r>
    </w:p>
    <w:p w14:paraId="4B6ED286" w14:textId="6D317136" w:rsidR="00644D26" w:rsidRPr="006F06C2" w:rsidRDefault="00644D26" w:rsidP="00644D26">
      <w:pPr>
        <w:pStyle w:val="B1"/>
        <w:snapToGrid w:val="0"/>
      </w:pPr>
      <w:r w:rsidRPr="006F06C2">
        <w:t>-</w:t>
      </w:r>
      <w:r w:rsidRPr="006F06C2">
        <w:tab/>
        <w:t>NR Cell 1 is the PCell, NR Cell 3 is the configured SCell</w:t>
      </w:r>
      <w:r w:rsidR="00131781" w:rsidRPr="006F06C2">
        <w:t xml:space="preserve"> and target PCell</w:t>
      </w:r>
      <w:r w:rsidRPr="006F06C2">
        <w:t xml:space="preserve">. NR Cell 2 is the </w:t>
      </w:r>
      <w:r w:rsidR="00131781" w:rsidRPr="006F06C2">
        <w:t xml:space="preserve">active </w:t>
      </w:r>
      <w:r w:rsidRPr="006F06C2">
        <w:t xml:space="preserve">target SCell. NR Cell </w:t>
      </w:r>
      <w:r w:rsidR="004763E0" w:rsidRPr="006F06C2">
        <w:t>12</w:t>
      </w:r>
      <w:r w:rsidRPr="006F06C2">
        <w:t xml:space="preserve"> is the target intra-frequency Cell of NR Cell 3, and also the target PCell.</w:t>
      </w:r>
    </w:p>
    <w:p w14:paraId="758F4015" w14:textId="1CD109FF" w:rsidR="00644D26" w:rsidRPr="006F06C2" w:rsidRDefault="00644D26" w:rsidP="00644D26">
      <w:pPr>
        <w:pStyle w:val="B1"/>
        <w:snapToGrid w:val="0"/>
      </w:pPr>
      <w:r w:rsidRPr="006F06C2">
        <w:t>-</w:t>
      </w:r>
      <w:r w:rsidRPr="006F06C2">
        <w:tab/>
      </w:r>
      <w:r w:rsidRPr="006F06C2">
        <w:rPr>
          <w:lang w:eastAsia="sv-SE"/>
        </w:rPr>
        <w:t xml:space="preserve">NR Cell </w:t>
      </w:r>
      <w:r w:rsidRPr="006F06C2">
        <w:t>1 and NR Cell 3 are Intra-band Contiguous.</w:t>
      </w:r>
      <w:r w:rsidRPr="006F06C2">
        <w:rPr>
          <w:lang w:eastAsia="sv-SE"/>
        </w:rPr>
        <w:t xml:space="preserve"> NR Cell </w:t>
      </w:r>
      <w:r w:rsidRPr="006F06C2">
        <w:t xml:space="preserve">2 and NR Cell </w:t>
      </w:r>
      <w:r w:rsidR="004763E0" w:rsidRPr="006F06C2">
        <w:t>12</w:t>
      </w:r>
      <w:r w:rsidRPr="006F06C2">
        <w:t xml:space="preserve"> are Intra-band</w:t>
      </w:r>
      <w:r w:rsidRPr="006F06C2">
        <w:rPr>
          <w:lang w:eastAsia="sv-SE"/>
        </w:rPr>
        <w:t xml:space="preserve"> </w:t>
      </w:r>
      <w:r w:rsidRPr="006F06C2">
        <w:t>Contiguous.</w:t>
      </w:r>
    </w:p>
    <w:p w14:paraId="2604E555" w14:textId="1A794C56" w:rsidR="00644D26" w:rsidRPr="006F06C2" w:rsidRDefault="003E787F" w:rsidP="003E787F">
      <w:pPr>
        <w:pStyle w:val="B1"/>
        <w:snapToGrid w:val="0"/>
      </w:pPr>
      <w:r w:rsidRPr="006F06C2">
        <w:t>-</w:t>
      </w:r>
      <w:r w:rsidRPr="006F06C2">
        <w:tab/>
        <w:t xml:space="preserve">NR Cell </w:t>
      </w:r>
      <w:r w:rsidR="004763E0" w:rsidRPr="006F06C2">
        <w:t>12</w:t>
      </w:r>
      <w:r w:rsidRPr="006F06C2">
        <w:t xml:space="preserve"> belongs to the same PLMN and TAI with NR Cell 1.</w:t>
      </w:r>
    </w:p>
    <w:p w14:paraId="24DEC28D" w14:textId="77777777" w:rsidR="00644D26" w:rsidRPr="006F06C2" w:rsidRDefault="00644D26" w:rsidP="00644D26">
      <w:pPr>
        <w:pStyle w:val="B1"/>
        <w:snapToGrid w:val="0"/>
      </w:pPr>
      <w:r w:rsidRPr="006F06C2">
        <w:t>-</w:t>
      </w:r>
      <w:r w:rsidRPr="006F06C2">
        <w:tab/>
        <w:t>System information combination NR-</w:t>
      </w:r>
      <w:r w:rsidR="003E787F" w:rsidRPr="006F06C2">
        <w:t>4</w:t>
      </w:r>
      <w:r w:rsidRPr="006F06C2">
        <w:t xml:space="preserve"> as defined in TS 38.508-1 [4] clause 4.4.3.1.2 is used in NR cells.</w:t>
      </w:r>
    </w:p>
    <w:p w14:paraId="10DA5871" w14:textId="77777777" w:rsidR="00644D26" w:rsidRPr="006F06C2" w:rsidRDefault="00644D26" w:rsidP="00644D26">
      <w:pPr>
        <w:pStyle w:val="H6"/>
      </w:pPr>
      <w:r w:rsidRPr="006F06C2">
        <w:t>UE:</w:t>
      </w:r>
    </w:p>
    <w:p w14:paraId="237FA9E4" w14:textId="77777777" w:rsidR="00644D26" w:rsidRPr="006F06C2" w:rsidRDefault="00644D26" w:rsidP="00644D26">
      <w:pPr>
        <w:pStyle w:val="B1"/>
      </w:pPr>
      <w:r w:rsidRPr="006F06C2">
        <w:t>-</w:t>
      </w:r>
      <w:r w:rsidRPr="006F06C2">
        <w:tab/>
        <w:t>None.</w:t>
      </w:r>
    </w:p>
    <w:p w14:paraId="73A54433" w14:textId="77777777" w:rsidR="00644D26" w:rsidRPr="006F06C2" w:rsidRDefault="00644D26" w:rsidP="00644D26">
      <w:pPr>
        <w:pStyle w:val="H6"/>
      </w:pPr>
      <w:r w:rsidRPr="006F06C2">
        <w:t>Preamble:</w:t>
      </w:r>
    </w:p>
    <w:p w14:paraId="26365775" w14:textId="77777777" w:rsidR="00A10BBD" w:rsidRPr="006F06C2" w:rsidRDefault="00A10BBD" w:rsidP="00A10BBD">
      <w:pPr>
        <w:pStyle w:val="B1"/>
      </w:pPr>
      <w:r w:rsidRPr="006F06C2">
        <w:t>-</w:t>
      </w:r>
      <w:r w:rsidRPr="006F06C2">
        <w:tab/>
        <w:t>If pc_IP_Ping is set to TRUE then, the UE is in 5GS state 3N-A according to TS 38.508-1 [4], clause 4.4A.2 Table 4.4A.2-3.</w:t>
      </w:r>
    </w:p>
    <w:p w14:paraId="0DC5F1F5" w14:textId="319FFE4F" w:rsidR="00644D26" w:rsidRPr="006F06C2" w:rsidRDefault="00A10BBD" w:rsidP="00A10BBD">
      <w:pPr>
        <w:pStyle w:val="B1"/>
        <w:rPr>
          <w:lang w:eastAsia="x-none"/>
        </w:rPr>
      </w:pPr>
      <w:r w:rsidRPr="006F06C2">
        <w:t>-</w:t>
      </w:r>
      <w:r w:rsidRPr="006F06C2">
        <w:tab/>
        <w:t>Else, the UE is in 5GS state 3N-A and Test Loop Function (</w:t>
      </w:r>
      <w:r w:rsidRPr="006F06C2">
        <w:rPr>
          <w:i/>
        </w:rPr>
        <w:t>On</w:t>
      </w:r>
      <w:r w:rsidRPr="006F06C2">
        <w:t xml:space="preserve">) with UE test loop mode B on NR Cell 1 according to </w:t>
      </w:r>
      <w:r w:rsidR="003A554B" w:rsidRPr="006F06C2">
        <w:t xml:space="preserve">TS </w:t>
      </w:r>
      <w:r w:rsidRPr="006F06C2">
        <w:t>38.508-1</w:t>
      </w:r>
      <w:r w:rsidR="003A554B" w:rsidRPr="006F06C2">
        <w:t xml:space="preserve"> </w:t>
      </w:r>
      <w:r w:rsidRPr="006F06C2">
        <w:t>[4], clause 4.4A.2 Table 4.4A.2-3.</w:t>
      </w:r>
    </w:p>
    <w:p w14:paraId="7DDFFE4B" w14:textId="77777777" w:rsidR="00644D26" w:rsidRPr="006F06C2" w:rsidRDefault="00644D26" w:rsidP="00644D26">
      <w:pPr>
        <w:pStyle w:val="H6"/>
      </w:pPr>
      <w:r w:rsidRPr="006F06C2">
        <w:t>8.1.4.1.7.1.3.2</w:t>
      </w:r>
      <w:r w:rsidRPr="006F06C2">
        <w:tab/>
        <w:t xml:space="preserve">Test </w:t>
      </w:r>
      <w:r w:rsidRPr="006F06C2">
        <w:rPr>
          <w:snapToGrid w:val="0"/>
        </w:rPr>
        <w:t>procedure</w:t>
      </w:r>
      <w:r w:rsidRPr="006F06C2">
        <w:t xml:space="preserve"> sequence</w:t>
      </w:r>
    </w:p>
    <w:p w14:paraId="152B8F97" w14:textId="3A724AC5" w:rsidR="00644D26" w:rsidRPr="006F06C2" w:rsidRDefault="00644D26" w:rsidP="00644D26">
      <w:r w:rsidRPr="006F06C2">
        <w:t xml:space="preserve">Table 8.1.4.1.7.1.3.2-1 and Table 8.1.4.1.7.1.3.2-2 illustrates the downlink power levels to be applied for </w:t>
      </w:r>
      <w:r w:rsidRPr="006F06C2">
        <w:rPr>
          <w:lang w:eastAsia="sv-SE"/>
        </w:rPr>
        <w:t xml:space="preserve">NR Cell </w:t>
      </w:r>
      <w:r w:rsidRPr="006F06C2">
        <w:t xml:space="preserve">1, </w:t>
      </w:r>
      <w:r w:rsidRPr="006F06C2">
        <w:rPr>
          <w:lang w:eastAsia="sv-SE"/>
        </w:rPr>
        <w:t xml:space="preserve">NR Cell </w:t>
      </w:r>
      <w:r w:rsidRPr="006F06C2">
        <w:t xml:space="preserve">3, </w:t>
      </w:r>
      <w:r w:rsidRPr="006F06C2">
        <w:rPr>
          <w:lang w:eastAsia="sv-SE"/>
        </w:rPr>
        <w:t xml:space="preserve">NR Cell </w:t>
      </w:r>
      <w:r w:rsidRPr="006F06C2">
        <w:t xml:space="preserve">2 and NR Cell </w:t>
      </w:r>
      <w:r w:rsidR="004763E0" w:rsidRPr="006F06C2">
        <w:t>12</w:t>
      </w:r>
      <w:r w:rsidRPr="006F06C2">
        <w:t xml:space="preserve"> at various time instants of the test execution. Row marked “T0” denotes the conditions after the preamble, while rows marked “T1” are to be applied subsequently. The exact instants on which these values shall be applied are described in the texts in this clause.</w:t>
      </w:r>
    </w:p>
    <w:p w14:paraId="43304F93" w14:textId="4DAB4500" w:rsidR="00644D26" w:rsidRPr="006F06C2" w:rsidRDefault="00644D26" w:rsidP="00644D26">
      <w:pPr>
        <w:pStyle w:val="TH"/>
      </w:pPr>
      <w:r w:rsidRPr="006F06C2">
        <w:t xml:space="preserve">Table 8.1.4.1.7.1.3.2-1: Time instances of cell power level and parameter changes for </w:t>
      </w:r>
      <w:r w:rsidR="004763E0" w:rsidRPr="006F06C2">
        <w:t xml:space="preserve">conducted test environment </w:t>
      </w:r>
    </w:p>
    <w:tbl>
      <w:tblP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861"/>
        <w:gridCol w:w="2976"/>
      </w:tblGrid>
      <w:tr w:rsidR="00644D26" w:rsidRPr="006F06C2" w14:paraId="2CFFE1DB" w14:textId="77777777" w:rsidTr="00D85A38">
        <w:trPr>
          <w:trHeight w:val="395"/>
        </w:trPr>
        <w:tc>
          <w:tcPr>
            <w:tcW w:w="607" w:type="dxa"/>
            <w:tcBorders>
              <w:top w:val="single" w:sz="4" w:space="0" w:color="auto"/>
              <w:bottom w:val="nil"/>
            </w:tcBorders>
          </w:tcPr>
          <w:p w14:paraId="2F698B54" w14:textId="77777777" w:rsidR="00644D26" w:rsidRPr="006F06C2" w:rsidRDefault="00644D26" w:rsidP="00D85A38">
            <w:pPr>
              <w:pStyle w:val="TAH"/>
            </w:pPr>
          </w:p>
        </w:tc>
        <w:tc>
          <w:tcPr>
            <w:tcW w:w="1384" w:type="dxa"/>
            <w:tcBorders>
              <w:top w:val="single" w:sz="4" w:space="0" w:color="auto"/>
              <w:bottom w:val="single" w:sz="4" w:space="0" w:color="auto"/>
            </w:tcBorders>
          </w:tcPr>
          <w:p w14:paraId="7F12CF95" w14:textId="77777777" w:rsidR="00644D26" w:rsidRPr="006F06C2" w:rsidRDefault="00644D26" w:rsidP="00D85A38">
            <w:pPr>
              <w:pStyle w:val="TAH"/>
            </w:pPr>
            <w:r w:rsidRPr="006F06C2">
              <w:t>Parameter</w:t>
            </w:r>
          </w:p>
        </w:tc>
        <w:tc>
          <w:tcPr>
            <w:tcW w:w="746" w:type="dxa"/>
            <w:tcBorders>
              <w:top w:val="single" w:sz="4" w:space="0" w:color="auto"/>
              <w:bottom w:val="single" w:sz="4" w:space="0" w:color="auto"/>
            </w:tcBorders>
          </w:tcPr>
          <w:p w14:paraId="0FB27E91" w14:textId="77777777" w:rsidR="00644D26" w:rsidRPr="006F06C2" w:rsidRDefault="00644D26" w:rsidP="00D85A38">
            <w:pPr>
              <w:pStyle w:val="TAH"/>
            </w:pPr>
            <w:r w:rsidRPr="006F06C2">
              <w:t>Unit</w:t>
            </w:r>
          </w:p>
        </w:tc>
        <w:tc>
          <w:tcPr>
            <w:tcW w:w="705" w:type="dxa"/>
            <w:tcBorders>
              <w:top w:val="single" w:sz="4" w:space="0" w:color="auto"/>
            </w:tcBorders>
          </w:tcPr>
          <w:p w14:paraId="4DAE48D5" w14:textId="77777777" w:rsidR="00644D26" w:rsidRPr="006F06C2" w:rsidRDefault="00644D26" w:rsidP="00D85A38">
            <w:pPr>
              <w:pStyle w:val="TAH"/>
            </w:pPr>
            <w:r w:rsidRPr="006F06C2">
              <w:t>NR Cell 1</w:t>
            </w:r>
          </w:p>
        </w:tc>
        <w:tc>
          <w:tcPr>
            <w:tcW w:w="706" w:type="dxa"/>
            <w:tcBorders>
              <w:top w:val="single" w:sz="4" w:space="0" w:color="auto"/>
            </w:tcBorders>
          </w:tcPr>
          <w:p w14:paraId="322CEA26" w14:textId="77777777" w:rsidR="00644D26" w:rsidRPr="006F06C2" w:rsidRDefault="00644D26" w:rsidP="00D85A38">
            <w:pPr>
              <w:pStyle w:val="TAH"/>
            </w:pPr>
            <w:r w:rsidRPr="006F06C2">
              <w:t>NR Cell 3</w:t>
            </w:r>
          </w:p>
        </w:tc>
        <w:tc>
          <w:tcPr>
            <w:tcW w:w="705" w:type="dxa"/>
            <w:tcBorders>
              <w:top w:val="single" w:sz="4" w:space="0" w:color="auto"/>
            </w:tcBorders>
          </w:tcPr>
          <w:p w14:paraId="001F7452" w14:textId="77777777" w:rsidR="00644D26" w:rsidRPr="006F06C2" w:rsidRDefault="00644D26" w:rsidP="00D85A38">
            <w:pPr>
              <w:pStyle w:val="TAH"/>
            </w:pPr>
            <w:r w:rsidRPr="006F06C2">
              <w:t>NR Cell 2</w:t>
            </w:r>
          </w:p>
        </w:tc>
        <w:tc>
          <w:tcPr>
            <w:tcW w:w="861" w:type="dxa"/>
            <w:tcBorders>
              <w:top w:val="single" w:sz="4" w:space="0" w:color="auto"/>
            </w:tcBorders>
          </w:tcPr>
          <w:p w14:paraId="51BE3053" w14:textId="77777777" w:rsidR="00644D26" w:rsidRPr="006F06C2" w:rsidRDefault="00644D26" w:rsidP="00D85A38">
            <w:pPr>
              <w:pStyle w:val="TAH"/>
            </w:pPr>
            <w:r w:rsidRPr="006F06C2">
              <w:t xml:space="preserve">NR </w:t>
            </w:r>
          </w:p>
          <w:p w14:paraId="0850C563" w14:textId="3E82FE3F" w:rsidR="00644D26" w:rsidRPr="006F06C2" w:rsidRDefault="00644D26" w:rsidP="00D85A38">
            <w:pPr>
              <w:pStyle w:val="TAH"/>
            </w:pPr>
            <w:r w:rsidRPr="006F06C2">
              <w:t xml:space="preserve">Cell </w:t>
            </w:r>
            <w:r w:rsidR="004763E0" w:rsidRPr="006F06C2">
              <w:t>12</w:t>
            </w:r>
          </w:p>
        </w:tc>
        <w:tc>
          <w:tcPr>
            <w:tcW w:w="2976" w:type="dxa"/>
            <w:tcBorders>
              <w:top w:val="single" w:sz="4" w:space="0" w:color="auto"/>
              <w:bottom w:val="nil"/>
            </w:tcBorders>
          </w:tcPr>
          <w:p w14:paraId="1DB111AD" w14:textId="77777777" w:rsidR="00644D26" w:rsidRPr="006F06C2" w:rsidRDefault="00644D26" w:rsidP="00D85A38">
            <w:pPr>
              <w:pStyle w:val="TAH"/>
            </w:pPr>
            <w:r w:rsidRPr="006F06C2">
              <w:t>Remark</w:t>
            </w:r>
          </w:p>
        </w:tc>
      </w:tr>
      <w:tr w:rsidR="00644D26" w:rsidRPr="006F06C2" w14:paraId="17F4CCF3" w14:textId="77777777" w:rsidTr="00D85A38">
        <w:trPr>
          <w:trHeight w:val="395"/>
        </w:trPr>
        <w:tc>
          <w:tcPr>
            <w:tcW w:w="607" w:type="dxa"/>
            <w:tcBorders>
              <w:top w:val="single" w:sz="4" w:space="0" w:color="auto"/>
            </w:tcBorders>
          </w:tcPr>
          <w:p w14:paraId="6F885763" w14:textId="77777777" w:rsidR="00644D26" w:rsidRPr="006F06C2" w:rsidRDefault="00644D26" w:rsidP="00D85A38">
            <w:pPr>
              <w:pStyle w:val="TAL"/>
            </w:pPr>
            <w:r w:rsidRPr="006F06C2">
              <w:t>T0</w:t>
            </w:r>
          </w:p>
        </w:tc>
        <w:tc>
          <w:tcPr>
            <w:tcW w:w="1384" w:type="dxa"/>
            <w:tcBorders>
              <w:top w:val="single" w:sz="4" w:space="0" w:color="auto"/>
              <w:bottom w:val="single" w:sz="4" w:space="0" w:color="auto"/>
            </w:tcBorders>
          </w:tcPr>
          <w:p w14:paraId="5C8D6015" w14:textId="77777777" w:rsidR="00644D26" w:rsidRPr="006F06C2" w:rsidRDefault="00644D26" w:rsidP="00D85A38">
            <w:pPr>
              <w:pStyle w:val="TAL"/>
              <w:rPr>
                <w:rFonts w:eastAsia="Calibri"/>
              </w:rPr>
            </w:pPr>
            <w:r w:rsidRPr="006F06C2">
              <w:t>SS/PBCH</w:t>
            </w:r>
          </w:p>
          <w:p w14:paraId="36ABEDDB" w14:textId="77777777" w:rsidR="00644D26" w:rsidRPr="006F06C2" w:rsidRDefault="00644D26" w:rsidP="00D85A38">
            <w:pPr>
              <w:pStyle w:val="TAL"/>
            </w:pPr>
            <w:r w:rsidRPr="006F06C2">
              <w:t>SSS EPRE</w:t>
            </w:r>
          </w:p>
        </w:tc>
        <w:tc>
          <w:tcPr>
            <w:tcW w:w="746" w:type="dxa"/>
            <w:tcBorders>
              <w:top w:val="single" w:sz="4" w:space="0" w:color="auto"/>
              <w:bottom w:val="single" w:sz="4" w:space="0" w:color="auto"/>
            </w:tcBorders>
          </w:tcPr>
          <w:p w14:paraId="7CD0B76E" w14:textId="77777777" w:rsidR="00644D26" w:rsidRPr="006F06C2" w:rsidRDefault="00644D26" w:rsidP="00D85A38">
            <w:pPr>
              <w:pStyle w:val="TAC"/>
            </w:pPr>
            <w:r w:rsidRPr="006F06C2">
              <w:t>dBm/SCS</w:t>
            </w:r>
          </w:p>
        </w:tc>
        <w:tc>
          <w:tcPr>
            <w:tcW w:w="705" w:type="dxa"/>
            <w:tcBorders>
              <w:top w:val="single" w:sz="4" w:space="0" w:color="auto"/>
              <w:bottom w:val="single" w:sz="4" w:space="0" w:color="auto"/>
            </w:tcBorders>
          </w:tcPr>
          <w:p w14:paraId="6E1A0519" w14:textId="77777777" w:rsidR="00644D26" w:rsidRPr="006F06C2" w:rsidRDefault="00644D26" w:rsidP="00D85A38">
            <w:pPr>
              <w:pStyle w:val="TAC"/>
            </w:pPr>
            <w:r w:rsidRPr="006F06C2">
              <w:t>-88</w:t>
            </w:r>
          </w:p>
        </w:tc>
        <w:tc>
          <w:tcPr>
            <w:tcW w:w="706" w:type="dxa"/>
            <w:tcBorders>
              <w:top w:val="single" w:sz="4" w:space="0" w:color="auto"/>
              <w:bottom w:val="single" w:sz="4" w:space="0" w:color="auto"/>
            </w:tcBorders>
          </w:tcPr>
          <w:p w14:paraId="77427FF2" w14:textId="77777777" w:rsidR="00644D26" w:rsidRPr="006F06C2" w:rsidRDefault="00644D26" w:rsidP="00D85A38">
            <w:pPr>
              <w:pStyle w:val="TAC"/>
            </w:pPr>
            <w:r w:rsidRPr="006F06C2">
              <w:t>-88</w:t>
            </w:r>
          </w:p>
        </w:tc>
        <w:tc>
          <w:tcPr>
            <w:tcW w:w="705" w:type="dxa"/>
            <w:tcBorders>
              <w:top w:val="single" w:sz="4" w:space="0" w:color="auto"/>
              <w:bottom w:val="single" w:sz="4" w:space="0" w:color="auto"/>
            </w:tcBorders>
          </w:tcPr>
          <w:p w14:paraId="4D336E75" w14:textId="77777777" w:rsidR="00644D26" w:rsidRPr="006F06C2" w:rsidRDefault="00644D26" w:rsidP="00D85A38">
            <w:pPr>
              <w:pStyle w:val="TAC"/>
            </w:pPr>
            <w:r w:rsidRPr="006F06C2">
              <w:t>-88</w:t>
            </w:r>
          </w:p>
        </w:tc>
        <w:tc>
          <w:tcPr>
            <w:tcW w:w="861" w:type="dxa"/>
            <w:tcBorders>
              <w:top w:val="single" w:sz="4" w:space="0" w:color="auto"/>
              <w:bottom w:val="single" w:sz="4" w:space="0" w:color="auto"/>
            </w:tcBorders>
          </w:tcPr>
          <w:p w14:paraId="49216EF9" w14:textId="42608A48" w:rsidR="00644D26" w:rsidRPr="006F06C2" w:rsidRDefault="00644D26" w:rsidP="00D85A38">
            <w:pPr>
              <w:pStyle w:val="TAC"/>
            </w:pPr>
            <w:r w:rsidRPr="006F06C2">
              <w:t>“</w:t>
            </w:r>
            <w:r w:rsidR="003A554B" w:rsidRPr="006F06C2">
              <w:t>O</w:t>
            </w:r>
            <w:r w:rsidRPr="006F06C2">
              <w:t>ff”</w:t>
            </w:r>
          </w:p>
        </w:tc>
        <w:tc>
          <w:tcPr>
            <w:tcW w:w="2976" w:type="dxa"/>
            <w:tcBorders>
              <w:top w:val="single" w:sz="4" w:space="0" w:color="auto"/>
            </w:tcBorders>
          </w:tcPr>
          <w:p w14:paraId="22AB1296" w14:textId="4F9DEE51" w:rsidR="00644D26" w:rsidRPr="006F06C2" w:rsidRDefault="00644D26" w:rsidP="00D85A38">
            <w:pPr>
              <w:pStyle w:val="TAL"/>
            </w:pPr>
            <w:r w:rsidRPr="006F06C2">
              <w:t xml:space="preserve">NR Cell 1, NR Cell 2 and NR Cell 3 are available. NR Cell </w:t>
            </w:r>
            <w:r w:rsidR="004763E0" w:rsidRPr="006F06C2">
              <w:t>12</w:t>
            </w:r>
            <w:r w:rsidRPr="006F06C2">
              <w:t xml:space="preserve"> </w:t>
            </w:r>
            <w:r w:rsidR="003A554B" w:rsidRPr="006F06C2">
              <w:t>is</w:t>
            </w:r>
            <w:r w:rsidRPr="006F06C2">
              <w:t xml:space="preserve"> not available.</w:t>
            </w:r>
          </w:p>
        </w:tc>
      </w:tr>
      <w:tr w:rsidR="00644D26" w:rsidRPr="006F06C2" w14:paraId="6158D17A" w14:textId="77777777" w:rsidTr="00D85A38">
        <w:trPr>
          <w:trHeight w:val="417"/>
        </w:trPr>
        <w:tc>
          <w:tcPr>
            <w:tcW w:w="607" w:type="dxa"/>
            <w:tcBorders>
              <w:top w:val="single" w:sz="4" w:space="0" w:color="auto"/>
            </w:tcBorders>
          </w:tcPr>
          <w:p w14:paraId="2567528E" w14:textId="77777777" w:rsidR="00644D26" w:rsidRPr="006F06C2" w:rsidRDefault="00644D26" w:rsidP="00D85A38">
            <w:pPr>
              <w:pStyle w:val="TAL"/>
            </w:pPr>
            <w:r w:rsidRPr="006F06C2">
              <w:t>T1</w:t>
            </w:r>
          </w:p>
        </w:tc>
        <w:tc>
          <w:tcPr>
            <w:tcW w:w="1384" w:type="dxa"/>
            <w:tcBorders>
              <w:top w:val="single" w:sz="4" w:space="0" w:color="auto"/>
              <w:bottom w:val="single" w:sz="4" w:space="0" w:color="auto"/>
            </w:tcBorders>
          </w:tcPr>
          <w:p w14:paraId="07D6E7FB" w14:textId="77777777" w:rsidR="00644D26" w:rsidRPr="006F06C2" w:rsidRDefault="00644D26" w:rsidP="00D85A38">
            <w:pPr>
              <w:pStyle w:val="TAL"/>
              <w:rPr>
                <w:rFonts w:eastAsia="Calibri"/>
              </w:rPr>
            </w:pPr>
            <w:r w:rsidRPr="006F06C2">
              <w:t>SS/PBCH</w:t>
            </w:r>
          </w:p>
          <w:p w14:paraId="5A8E4C38" w14:textId="77777777" w:rsidR="00644D26" w:rsidRPr="006F06C2" w:rsidRDefault="00644D26" w:rsidP="00D85A38">
            <w:pPr>
              <w:pStyle w:val="TAL"/>
            </w:pPr>
            <w:r w:rsidRPr="006F06C2">
              <w:t>SSS EPRE</w:t>
            </w:r>
          </w:p>
        </w:tc>
        <w:tc>
          <w:tcPr>
            <w:tcW w:w="746" w:type="dxa"/>
            <w:tcBorders>
              <w:top w:val="single" w:sz="4" w:space="0" w:color="auto"/>
              <w:bottom w:val="single" w:sz="4" w:space="0" w:color="auto"/>
            </w:tcBorders>
          </w:tcPr>
          <w:p w14:paraId="200ED77D" w14:textId="77777777" w:rsidR="00644D26" w:rsidRPr="006F06C2" w:rsidRDefault="00644D26" w:rsidP="00D85A38">
            <w:pPr>
              <w:pStyle w:val="TAC"/>
            </w:pPr>
            <w:r w:rsidRPr="006F06C2">
              <w:t>dBm/SCS</w:t>
            </w:r>
          </w:p>
        </w:tc>
        <w:tc>
          <w:tcPr>
            <w:tcW w:w="705" w:type="dxa"/>
            <w:tcBorders>
              <w:top w:val="single" w:sz="4" w:space="0" w:color="auto"/>
              <w:bottom w:val="single" w:sz="4" w:space="0" w:color="auto"/>
            </w:tcBorders>
          </w:tcPr>
          <w:p w14:paraId="746D9366" w14:textId="78CC6DCB" w:rsidR="00644D26" w:rsidRPr="006F06C2" w:rsidRDefault="00644D26" w:rsidP="00D85A38">
            <w:pPr>
              <w:pStyle w:val="TAC"/>
            </w:pPr>
            <w:r w:rsidRPr="006F06C2">
              <w:t>“</w:t>
            </w:r>
            <w:r w:rsidR="003A554B" w:rsidRPr="006F06C2">
              <w:t>O</w:t>
            </w:r>
            <w:r w:rsidRPr="006F06C2">
              <w:t>ff”</w:t>
            </w:r>
          </w:p>
        </w:tc>
        <w:tc>
          <w:tcPr>
            <w:tcW w:w="706" w:type="dxa"/>
            <w:tcBorders>
              <w:top w:val="single" w:sz="4" w:space="0" w:color="auto"/>
              <w:bottom w:val="single" w:sz="4" w:space="0" w:color="auto"/>
            </w:tcBorders>
          </w:tcPr>
          <w:p w14:paraId="2ABCAAB7" w14:textId="77777777" w:rsidR="00644D26" w:rsidRPr="006F06C2" w:rsidRDefault="00644D26" w:rsidP="00D85A38">
            <w:pPr>
              <w:pStyle w:val="TAC"/>
            </w:pPr>
            <w:r w:rsidRPr="006F06C2">
              <w:t>-88</w:t>
            </w:r>
          </w:p>
        </w:tc>
        <w:tc>
          <w:tcPr>
            <w:tcW w:w="705" w:type="dxa"/>
            <w:tcBorders>
              <w:top w:val="single" w:sz="4" w:space="0" w:color="auto"/>
              <w:bottom w:val="single" w:sz="4" w:space="0" w:color="auto"/>
            </w:tcBorders>
          </w:tcPr>
          <w:p w14:paraId="22EDEF4C" w14:textId="77777777" w:rsidR="00644D26" w:rsidRPr="006F06C2" w:rsidRDefault="00644D26" w:rsidP="00D85A38">
            <w:pPr>
              <w:pStyle w:val="TAC"/>
            </w:pPr>
            <w:r w:rsidRPr="006F06C2">
              <w:t>-88</w:t>
            </w:r>
          </w:p>
        </w:tc>
        <w:tc>
          <w:tcPr>
            <w:tcW w:w="861" w:type="dxa"/>
            <w:tcBorders>
              <w:top w:val="single" w:sz="4" w:space="0" w:color="auto"/>
              <w:bottom w:val="single" w:sz="4" w:space="0" w:color="auto"/>
            </w:tcBorders>
          </w:tcPr>
          <w:p w14:paraId="1D01EEA8" w14:textId="631EF7D6" w:rsidR="00644D26" w:rsidRPr="006F06C2" w:rsidRDefault="00644D26" w:rsidP="00D85A38">
            <w:pPr>
              <w:pStyle w:val="TAC"/>
            </w:pPr>
            <w:r w:rsidRPr="006F06C2">
              <w:t>-8</w:t>
            </w:r>
            <w:r w:rsidR="0063447B" w:rsidRPr="006F06C2">
              <w:t>2</w:t>
            </w:r>
          </w:p>
        </w:tc>
        <w:tc>
          <w:tcPr>
            <w:tcW w:w="2976" w:type="dxa"/>
            <w:tcBorders>
              <w:top w:val="single" w:sz="4" w:space="0" w:color="auto"/>
            </w:tcBorders>
          </w:tcPr>
          <w:p w14:paraId="6E2D77C6" w14:textId="011C0F53" w:rsidR="00644D26" w:rsidRPr="006F06C2" w:rsidRDefault="00644D26" w:rsidP="00D85A38">
            <w:pPr>
              <w:pStyle w:val="TAL"/>
            </w:pPr>
            <w:r w:rsidRPr="006F06C2">
              <w:t xml:space="preserve">NR Cell 3, NR Cell 2 and NR Cell </w:t>
            </w:r>
            <w:r w:rsidR="004763E0" w:rsidRPr="006F06C2">
              <w:t>12</w:t>
            </w:r>
            <w:r w:rsidRPr="006F06C2">
              <w:t xml:space="preserve"> are available. NR Cell 1 </w:t>
            </w:r>
            <w:r w:rsidR="003A554B" w:rsidRPr="006F06C2">
              <w:t>is</w:t>
            </w:r>
            <w:r w:rsidRPr="006F06C2">
              <w:t xml:space="preserve"> not available.</w:t>
            </w:r>
          </w:p>
        </w:tc>
      </w:tr>
    </w:tbl>
    <w:p w14:paraId="27691A8D" w14:textId="77777777" w:rsidR="00644D26" w:rsidRPr="006F06C2" w:rsidRDefault="00644D26" w:rsidP="00644D26"/>
    <w:p w14:paraId="062C55EA" w14:textId="2C849D00" w:rsidR="00644D26" w:rsidRPr="006F06C2" w:rsidRDefault="00644D26" w:rsidP="00644D26">
      <w:pPr>
        <w:pStyle w:val="TH"/>
      </w:pPr>
      <w:r w:rsidRPr="006F06C2">
        <w:t xml:space="preserve">Table 8.1.4.1.7.1.3.2-2: Time instances of cell power level and parameter changes for </w:t>
      </w:r>
      <w:r w:rsidR="004763E0" w:rsidRPr="006F06C2">
        <w:t>OTA test environment</w:t>
      </w:r>
      <w:r w:rsidR="004763E0" w:rsidRPr="006F06C2" w:rsidDel="00E7745F">
        <w:t xml:space="preserve"> </w:t>
      </w:r>
    </w:p>
    <w:tbl>
      <w:tblP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861"/>
        <w:gridCol w:w="2976"/>
      </w:tblGrid>
      <w:tr w:rsidR="00644D26" w:rsidRPr="006F06C2" w14:paraId="2F58C3F0" w14:textId="77777777" w:rsidTr="00D85A38">
        <w:trPr>
          <w:trHeight w:val="395"/>
        </w:trPr>
        <w:tc>
          <w:tcPr>
            <w:tcW w:w="607" w:type="dxa"/>
            <w:tcBorders>
              <w:top w:val="single" w:sz="4" w:space="0" w:color="auto"/>
              <w:bottom w:val="nil"/>
            </w:tcBorders>
          </w:tcPr>
          <w:p w14:paraId="6DE89872" w14:textId="77777777" w:rsidR="00644D26" w:rsidRPr="006F06C2" w:rsidRDefault="00644D26" w:rsidP="00D85A38">
            <w:pPr>
              <w:pStyle w:val="TAH"/>
            </w:pPr>
          </w:p>
        </w:tc>
        <w:tc>
          <w:tcPr>
            <w:tcW w:w="1384" w:type="dxa"/>
            <w:tcBorders>
              <w:top w:val="single" w:sz="4" w:space="0" w:color="auto"/>
              <w:bottom w:val="single" w:sz="4" w:space="0" w:color="auto"/>
            </w:tcBorders>
          </w:tcPr>
          <w:p w14:paraId="0F2D2E3A" w14:textId="77777777" w:rsidR="00644D26" w:rsidRPr="006F06C2" w:rsidRDefault="00644D26" w:rsidP="00D85A38">
            <w:pPr>
              <w:pStyle w:val="TAH"/>
            </w:pPr>
            <w:r w:rsidRPr="006F06C2">
              <w:t>Parameter</w:t>
            </w:r>
          </w:p>
        </w:tc>
        <w:tc>
          <w:tcPr>
            <w:tcW w:w="746" w:type="dxa"/>
            <w:tcBorders>
              <w:top w:val="single" w:sz="4" w:space="0" w:color="auto"/>
              <w:bottom w:val="single" w:sz="4" w:space="0" w:color="auto"/>
            </w:tcBorders>
          </w:tcPr>
          <w:p w14:paraId="53530E42" w14:textId="77777777" w:rsidR="00644D26" w:rsidRPr="006F06C2" w:rsidRDefault="00644D26" w:rsidP="00D85A38">
            <w:pPr>
              <w:pStyle w:val="TAH"/>
            </w:pPr>
            <w:r w:rsidRPr="006F06C2">
              <w:t>Unit</w:t>
            </w:r>
          </w:p>
        </w:tc>
        <w:tc>
          <w:tcPr>
            <w:tcW w:w="705" w:type="dxa"/>
            <w:tcBorders>
              <w:top w:val="single" w:sz="4" w:space="0" w:color="auto"/>
            </w:tcBorders>
          </w:tcPr>
          <w:p w14:paraId="3456D3BE" w14:textId="77777777" w:rsidR="00644D26" w:rsidRPr="006F06C2" w:rsidRDefault="00644D26" w:rsidP="00D85A38">
            <w:pPr>
              <w:pStyle w:val="TAH"/>
            </w:pPr>
            <w:r w:rsidRPr="006F06C2">
              <w:t>NR Cell 1</w:t>
            </w:r>
          </w:p>
        </w:tc>
        <w:tc>
          <w:tcPr>
            <w:tcW w:w="706" w:type="dxa"/>
            <w:tcBorders>
              <w:top w:val="single" w:sz="4" w:space="0" w:color="auto"/>
            </w:tcBorders>
          </w:tcPr>
          <w:p w14:paraId="0205EABB" w14:textId="77777777" w:rsidR="00644D26" w:rsidRPr="006F06C2" w:rsidRDefault="00644D26" w:rsidP="00D85A38">
            <w:pPr>
              <w:pStyle w:val="TAH"/>
            </w:pPr>
            <w:r w:rsidRPr="006F06C2">
              <w:t>NR Cell 3</w:t>
            </w:r>
          </w:p>
        </w:tc>
        <w:tc>
          <w:tcPr>
            <w:tcW w:w="705" w:type="dxa"/>
            <w:tcBorders>
              <w:top w:val="single" w:sz="4" w:space="0" w:color="auto"/>
            </w:tcBorders>
          </w:tcPr>
          <w:p w14:paraId="380ABF15" w14:textId="77777777" w:rsidR="00644D26" w:rsidRPr="006F06C2" w:rsidRDefault="00644D26" w:rsidP="00D85A38">
            <w:pPr>
              <w:pStyle w:val="TAH"/>
            </w:pPr>
            <w:r w:rsidRPr="006F06C2">
              <w:t>NR Cell 2</w:t>
            </w:r>
          </w:p>
        </w:tc>
        <w:tc>
          <w:tcPr>
            <w:tcW w:w="861" w:type="dxa"/>
            <w:tcBorders>
              <w:top w:val="single" w:sz="4" w:space="0" w:color="auto"/>
            </w:tcBorders>
          </w:tcPr>
          <w:p w14:paraId="0F51567C" w14:textId="77777777" w:rsidR="00644D26" w:rsidRPr="006F06C2" w:rsidRDefault="00644D26" w:rsidP="00D85A38">
            <w:pPr>
              <w:pStyle w:val="TAH"/>
            </w:pPr>
            <w:r w:rsidRPr="006F06C2">
              <w:t xml:space="preserve">NR </w:t>
            </w:r>
          </w:p>
          <w:p w14:paraId="3E6F92F6" w14:textId="7687C52A" w:rsidR="00644D26" w:rsidRPr="006F06C2" w:rsidRDefault="00644D26" w:rsidP="00D85A38">
            <w:pPr>
              <w:pStyle w:val="TAH"/>
            </w:pPr>
            <w:r w:rsidRPr="006F06C2">
              <w:t xml:space="preserve">Cell </w:t>
            </w:r>
            <w:r w:rsidR="004763E0" w:rsidRPr="006F06C2">
              <w:t>12</w:t>
            </w:r>
          </w:p>
        </w:tc>
        <w:tc>
          <w:tcPr>
            <w:tcW w:w="2976" w:type="dxa"/>
            <w:tcBorders>
              <w:top w:val="single" w:sz="4" w:space="0" w:color="auto"/>
              <w:bottom w:val="nil"/>
            </w:tcBorders>
          </w:tcPr>
          <w:p w14:paraId="5965BEE2" w14:textId="77777777" w:rsidR="00644D26" w:rsidRPr="006F06C2" w:rsidRDefault="00644D26" w:rsidP="00D85A38">
            <w:pPr>
              <w:pStyle w:val="TAH"/>
            </w:pPr>
            <w:r w:rsidRPr="006F06C2">
              <w:t>Remark</w:t>
            </w:r>
          </w:p>
        </w:tc>
      </w:tr>
      <w:tr w:rsidR="00644D26" w:rsidRPr="006F06C2" w14:paraId="1D88731A" w14:textId="77777777" w:rsidTr="00D85A38">
        <w:trPr>
          <w:trHeight w:val="395"/>
        </w:trPr>
        <w:tc>
          <w:tcPr>
            <w:tcW w:w="607" w:type="dxa"/>
            <w:tcBorders>
              <w:top w:val="single" w:sz="4" w:space="0" w:color="auto"/>
            </w:tcBorders>
          </w:tcPr>
          <w:p w14:paraId="7B618DE0" w14:textId="77777777" w:rsidR="00644D26" w:rsidRPr="006F06C2" w:rsidRDefault="00644D26" w:rsidP="00D85A38">
            <w:pPr>
              <w:pStyle w:val="TAL"/>
            </w:pPr>
            <w:r w:rsidRPr="006F06C2">
              <w:t>T0</w:t>
            </w:r>
          </w:p>
        </w:tc>
        <w:tc>
          <w:tcPr>
            <w:tcW w:w="1384" w:type="dxa"/>
            <w:tcBorders>
              <w:top w:val="single" w:sz="4" w:space="0" w:color="auto"/>
              <w:bottom w:val="single" w:sz="4" w:space="0" w:color="auto"/>
            </w:tcBorders>
          </w:tcPr>
          <w:p w14:paraId="688CB359" w14:textId="77777777" w:rsidR="00644D26" w:rsidRPr="006F06C2" w:rsidRDefault="00644D26" w:rsidP="00D85A38">
            <w:pPr>
              <w:pStyle w:val="TAL"/>
              <w:rPr>
                <w:rFonts w:eastAsia="Calibri"/>
              </w:rPr>
            </w:pPr>
            <w:r w:rsidRPr="006F06C2">
              <w:t>SS/PBCH</w:t>
            </w:r>
          </w:p>
          <w:p w14:paraId="78C9499A" w14:textId="77777777" w:rsidR="00644D26" w:rsidRPr="006F06C2" w:rsidRDefault="00644D26" w:rsidP="00D85A38">
            <w:pPr>
              <w:pStyle w:val="TAL"/>
            </w:pPr>
            <w:r w:rsidRPr="006F06C2">
              <w:t>SSS EPRE</w:t>
            </w:r>
          </w:p>
        </w:tc>
        <w:tc>
          <w:tcPr>
            <w:tcW w:w="746" w:type="dxa"/>
            <w:tcBorders>
              <w:top w:val="single" w:sz="4" w:space="0" w:color="auto"/>
              <w:bottom w:val="single" w:sz="4" w:space="0" w:color="auto"/>
            </w:tcBorders>
          </w:tcPr>
          <w:p w14:paraId="5D1984D7" w14:textId="77777777" w:rsidR="00644D26" w:rsidRPr="006F06C2" w:rsidRDefault="00644D26" w:rsidP="00D85A38">
            <w:pPr>
              <w:pStyle w:val="TAC"/>
            </w:pPr>
            <w:r w:rsidRPr="006F06C2">
              <w:t>dBm/SCS</w:t>
            </w:r>
          </w:p>
        </w:tc>
        <w:tc>
          <w:tcPr>
            <w:tcW w:w="705" w:type="dxa"/>
            <w:tcBorders>
              <w:top w:val="single" w:sz="4" w:space="0" w:color="auto"/>
              <w:bottom w:val="single" w:sz="4" w:space="0" w:color="auto"/>
            </w:tcBorders>
          </w:tcPr>
          <w:p w14:paraId="370A1B86" w14:textId="77777777" w:rsidR="00644D26" w:rsidRPr="006F06C2" w:rsidRDefault="00644D26" w:rsidP="00D85A38">
            <w:pPr>
              <w:pStyle w:val="TAC"/>
            </w:pPr>
            <w:r w:rsidRPr="006F06C2">
              <w:t>FFS</w:t>
            </w:r>
          </w:p>
        </w:tc>
        <w:tc>
          <w:tcPr>
            <w:tcW w:w="706" w:type="dxa"/>
            <w:tcBorders>
              <w:top w:val="single" w:sz="4" w:space="0" w:color="auto"/>
              <w:bottom w:val="single" w:sz="4" w:space="0" w:color="auto"/>
            </w:tcBorders>
          </w:tcPr>
          <w:p w14:paraId="19CEC158" w14:textId="77777777" w:rsidR="00644D26" w:rsidRPr="006F06C2" w:rsidRDefault="00644D26" w:rsidP="00D85A38">
            <w:pPr>
              <w:pStyle w:val="TAC"/>
            </w:pPr>
            <w:r w:rsidRPr="006F06C2">
              <w:t>FFS</w:t>
            </w:r>
          </w:p>
        </w:tc>
        <w:tc>
          <w:tcPr>
            <w:tcW w:w="705" w:type="dxa"/>
            <w:tcBorders>
              <w:top w:val="single" w:sz="4" w:space="0" w:color="auto"/>
              <w:bottom w:val="single" w:sz="4" w:space="0" w:color="auto"/>
            </w:tcBorders>
          </w:tcPr>
          <w:p w14:paraId="2BDC0265" w14:textId="77777777" w:rsidR="00644D26" w:rsidRPr="006F06C2" w:rsidRDefault="00644D26" w:rsidP="00D85A38">
            <w:pPr>
              <w:pStyle w:val="TAC"/>
            </w:pPr>
            <w:r w:rsidRPr="006F06C2">
              <w:t>FFS</w:t>
            </w:r>
          </w:p>
        </w:tc>
        <w:tc>
          <w:tcPr>
            <w:tcW w:w="861" w:type="dxa"/>
            <w:tcBorders>
              <w:top w:val="single" w:sz="4" w:space="0" w:color="auto"/>
              <w:bottom w:val="single" w:sz="4" w:space="0" w:color="auto"/>
            </w:tcBorders>
          </w:tcPr>
          <w:p w14:paraId="3254A3B9" w14:textId="51A3E27E" w:rsidR="00644D26" w:rsidRPr="006F06C2" w:rsidRDefault="00644D26" w:rsidP="00D85A38">
            <w:pPr>
              <w:pStyle w:val="TAC"/>
            </w:pPr>
            <w:r w:rsidRPr="006F06C2">
              <w:t>“</w:t>
            </w:r>
            <w:r w:rsidR="003A554B" w:rsidRPr="006F06C2">
              <w:t>O</w:t>
            </w:r>
            <w:r w:rsidRPr="006F06C2">
              <w:t>ff”</w:t>
            </w:r>
          </w:p>
        </w:tc>
        <w:tc>
          <w:tcPr>
            <w:tcW w:w="2976" w:type="dxa"/>
            <w:tcBorders>
              <w:top w:val="single" w:sz="4" w:space="0" w:color="auto"/>
            </w:tcBorders>
          </w:tcPr>
          <w:p w14:paraId="7419D189" w14:textId="606F7FA8" w:rsidR="00644D26" w:rsidRPr="006F06C2" w:rsidRDefault="00644D26" w:rsidP="00D85A38">
            <w:pPr>
              <w:pStyle w:val="TAL"/>
            </w:pPr>
            <w:r w:rsidRPr="006F06C2">
              <w:t xml:space="preserve">NR Cell 1, NR Cell 2 and NR Cell 3 are available. NR Cell </w:t>
            </w:r>
            <w:r w:rsidR="004763E0" w:rsidRPr="006F06C2">
              <w:t>12</w:t>
            </w:r>
            <w:r w:rsidRPr="006F06C2">
              <w:t xml:space="preserve"> </w:t>
            </w:r>
            <w:r w:rsidR="003A554B" w:rsidRPr="006F06C2">
              <w:t>is</w:t>
            </w:r>
            <w:r w:rsidRPr="006F06C2">
              <w:t xml:space="preserve"> not available.</w:t>
            </w:r>
          </w:p>
        </w:tc>
      </w:tr>
      <w:tr w:rsidR="00644D26" w:rsidRPr="006F06C2" w14:paraId="6DD05F21" w14:textId="77777777" w:rsidTr="00D85A38">
        <w:trPr>
          <w:trHeight w:val="417"/>
        </w:trPr>
        <w:tc>
          <w:tcPr>
            <w:tcW w:w="607" w:type="dxa"/>
            <w:tcBorders>
              <w:top w:val="single" w:sz="4" w:space="0" w:color="auto"/>
            </w:tcBorders>
          </w:tcPr>
          <w:p w14:paraId="16B46984" w14:textId="77777777" w:rsidR="00644D26" w:rsidRPr="006F06C2" w:rsidRDefault="00644D26" w:rsidP="00D85A38">
            <w:pPr>
              <w:pStyle w:val="TAL"/>
            </w:pPr>
            <w:r w:rsidRPr="006F06C2">
              <w:t>T1</w:t>
            </w:r>
          </w:p>
        </w:tc>
        <w:tc>
          <w:tcPr>
            <w:tcW w:w="1384" w:type="dxa"/>
            <w:tcBorders>
              <w:top w:val="single" w:sz="4" w:space="0" w:color="auto"/>
              <w:bottom w:val="single" w:sz="4" w:space="0" w:color="auto"/>
            </w:tcBorders>
          </w:tcPr>
          <w:p w14:paraId="2240A1DB" w14:textId="77777777" w:rsidR="00644D26" w:rsidRPr="006F06C2" w:rsidRDefault="00644D26" w:rsidP="00D85A38">
            <w:pPr>
              <w:pStyle w:val="TAL"/>
              <w:rPr>
                <w:rFonts w:eastAsia="Calibri"/>
              </w:rPr>
            </w:pPr>
            <w:r w:rsidRPr="006F06C2">
              <w:t>SS/PBCH</w:t>
            </w:r>
          </w:p>
          <w:p w14:paraId="248E0B2D" w14:textId="77777777" w:rsidR="00644D26" w:rsidRPr="006F06C2" w:rsidRDefault="00644D26" w:rsidP="00D85A38">
            <w:pPr>
              <w:pStyle w:val="TAL"/>
            </w:pPr>
            <w:r w:rsidRPr="006F06C2">
              <w:t>SSS EPRE</w:t>
            </w:r>
          </w:p>
        </w:tc>
        <w:tc>
          <w:tcPr>
            <w:tcW w:w="746" w:type="dxa"/>
            <w:tcBorders>
              <w:top w:val="single" w:sz="4" w:space="0" w:color="auto"/>
              <w:bottom w:val="single" w:sz="4" w:space="0" w:color="auto"/>
            </w:tcBorders>
          </w:tcPr>
          <w:p w14:paraId="784F9529" w14:textId="77777777" w:rsidR="00644D26" w:rsidRPr="006F06C2" w:rsidRDefault="00644D26" w:rsidP="00D85A38">
            <w:pPr>
              <w:pStyle w:val="TAC"/>
            </w:pPr>
            <w:r w:rsidRPr="006F06C2">
              <w:t>dBm/SCS</w:t>
            </w:r>
          </w:p>
        </w:tc>
        <w:tc>
          <w:tcPr>
            <w:tcW w:w="705" w:type="dxa"/>
            <w:tcBorders>
              <w:top w:val="single" w:sz="4" w:space="0" w:color="auto"/>
              <w:bottom w:val="single" w:sz="4" w:space="0" w:color="auto"/>
            </w:tcBorders>
          </w:tcPr>
          <w:p w14:paraId="201A419A" w14:textId="3081272D" w:rsidR="00644D26" w:rsidRPr="006F06C2" w:rsidRDefault="00644D26" w:rsidP="00D85A38">
            <w:pPr>
              <w:pStyle w:val="TAC"/>
            </w:pPr>
            <w:r w:rsidRPr="006F06C2">
              <w:t>“ff”</w:t>
            </w:r>
          </w:p>
        </w:tc>
        <w:tc>
          <w:tcPr>
            <w:tcW w:w="706" w:type="dxa"/>
            <w:tcBorders>
              <w:top w:val="single" w:sz="4" w:space="0" w:color="auto"/>
              <w:bottom w:val="single" w:sz="4" w:space="0" w:color="auto"/>
            </w:tcBorders>
          </w:tcPr>
          <w:p w14:paraId="2A538697" w14:textId="77777777" w:rsidR="00644D26" w:rsidRPr="006F06C2" w:rsidRDefault="00644D26" w:rsidP="00D85A38">
            <w:pPr>
              <w:pStyle w:val="TAC"/>
            </w:pPr>
            <w:r w:rsidRPr="006F06C2">
              <w:t>FFS</w:t>
            </w:r>
          </w:p>
        </w:tc>
        <w:tc>
          <w:tcPr>
            <w:tcW w:w="705" w:type="dxa"/>
            <w:tcBorders>
              <w:top w:val="single" w:sz="4" w:space="0" w:color="auto"/>
              <w:bottom w:val="single" w:sz="4" w:space="0" w:color="auto"/>
            </w:tcBorders>
          </w:tcPr>
          <w:p w14:paraId="615F19EF" w14:textId="77777777" w:rsidR="00644D26" w:rsidRPr="006F06C2" w:rsidRDefault="00644D26" w:rsidP="00D85A38">
            <w:pPr>
              <w:pStyle w:val="TAC"/>
            </w:pPr>
            <w:r w:rsidRPr="006F06C2">
              <w:t>FFS</w:t>
            </w:r>
          </w:p>
        </w:tc>
        <w:tc>
          <w:tcPr>
            <w:tcW w:w="861" w:type="dxa"/>
            <w:tcBorders>
              <w:top w:val="single" w:sz="4" w:space="0" w:color="auto"/>
              <w:bottom w:val="single" w:sz="4" w:space="0" w:color="auto"/>
            </w:tcBorders>
          </w:tcPr>
          <w:p w14:paraId="1872BFD1" w14:textId="77777777" w:rsidR="00644D26" w:rsidRPr="006F06C2" w:rsidRDefault="00644D26" w:rsidP="00D85A38">
            <w:pPr>
              <w:pStyle w:val="TAC"/>
            </w:pPr>
            <w:r w:rsidRPr="006F06C2">
              <w:t>FFS</w:t>
            </w:r>
          </w:p>
        </w:tc>
        <w:tc>
          <w:tcPr>
            <w:tcW w:w="2976" w:type="dxa"/>
            <w:tcBorders>
              <w:top w:val="single" w:sz="4" w:space="0" w:color="auto"/>
            </w:tcBorders>
          </w:tcPr>
          <w:p w14:paraId="05356E2D" w14:textId="5DA22BE6" w:rsidR="00644D26" w:rsidRPr="006F06C2" w:rsidRDefault="00644D26" w:rsidP="00D85A38">
            <w:pPr>
              <w:pStyle w:val="TAL"/>
            </w:pPr>
            <w:r w:rsidRPr="006F06C2">
              <w:t xml:space="preserve">NR Cell 3, NR Cell 2 and NR Cell </w:t>
            </w:r>
            <w:r w:rsidR="004763E0" w:rsidRPr="006F06C2">
              <w:t>12</w:t>
            </w:r>
            <w:r w:rsidRPr="006F06C2">
              <w:t xml:space="preserve"> are available. NR Cell 1 </w:t>
            </w:r>
            <w:r w:rsidR="003A554B" w:rsidRPr="006F06C2">
              <w:t>is</w:t>
            </w:r>
            <w:r w:rsidRPr="006F06C2">
              <w:t xml:space="preserve"> not available.</w:t>
            </w:r>
          </w:p>
        </w:tc>
      </w:tr>
    </w:tbl>
    <w:p w14:paraId="6DDE6A53" w14:textId="77777777" w:rsidR="00644D26" w:rsidRPr="006F06C2" w:rsidRDefault="00644D26" w:rsidP="00644D26">
      <w:pPr>
        <w:rPr>
          <w:lang w:eastAsia="sv-SE"/>
        </w:rPr>
      </w:pPr>
    </w:p>
    <w:p w14:paraId="08A1DD61" w14:textId="77777777" w:rsidR="00644D26" w:rsidRPr="006F06C2" w:rsidRDefault="00644D26" w:rsidP="00644D26">
      <w:pPr>
        <w:pStyle w:val="TH"/>
      </w:pPr>
      <w:r w:rsidRPr="006F06C2">
        <w:t>Table 8.1.4.1.7.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4D26" w:rsidRPr="006F06C2" w14:paraId="2F88BACB" w14:textId="77777777" w:rsidTr="00D85A38">
        <w:tc>
          <w:tcPr>
            <w:tcW w:w="534" w:type="dxa"/>
            <w:tcBorders>
              <w:bottom w:val="nil"/>
            </w:tcBorders>
            <w:shd w:val="clear" w:color="auto" w:fill="auto"/>
          </w:tcPr>
          <w:p w14:paraId="44B68304" w14:textId="77777777" w:rsidR="00644D26" w:rsidRPr="006F06C2" w:rsidRDefault="00644D26" w:rsidP="00D85A38">
            <w:pPr>
              <w:pStyle w:val="TAH"/>
            </w:pPr>
            <w:r w:rsidRPr="006F06C2">
              <w:t>St</w:t>
            </w:r>
          </w:p>
        </w:tc>
        <w:tc>
          <w:tcPr>
            <w:tcW w:w="3968" w:type="dxa"/>
            <w:shd w:val="clear" w:color="auto" w:fill="auto"/>
          </w:tcPr>
          <w:p w14:paraId="28CD13CF" w14:textId="77777777" w:rsidR="00644D26" w:rsidRPr="006F06C2" w:rsidRDefault="00644D26" w:rsidP="00D85A38">
            <w:pPr>
              <w:pStyle w:val="TAH"/>
            </w:pPr>
            <w:r w:rsidRPr="006F06C2">
              <w:t>Procedure</w:t>
            </w:r>
          </w:p>
        </w:tc>
        <w:tc>
          <w:tcPr>
            <w:tcW w:w="3684" w:type="dxa"/>
            <w:gridSpan w:val="2"/>
            <w:shd w:val="clear" w:color="auto" w:fill="auto"/>
          </w:tcPr>
          <w:p w14:paraId="5E7DC07E" w14:textId="77777777" w:rsidR="00644D26" w:rsidRPr="006F06C2" w:rsidRDefault="00644D26" w:rsidP="00D85A38">
            <w:pPr>
              <w:pStyle w:val="TAH"/>
            </w:pPr>
            <w:r w:rsidRPr="006F06C2">
              <w:t>Message Sequence</w:t>
            </w:r>
          </w:p>
        </w:tc>
        <w:tc>
          <w:tcPr>
            <w:tcW w:w="567" w:type="dxa"/>
            <w:tcBorders>
              <w:bottom w:val="nil"/>
            </w:tcBorders>
            <w:shd w:val="clear" w:color="auto" w:fill="auto"/>
          </w:tcPr>
          <w:p w14:paraId="194E88E1" w14:textId="77777777" w:rsidR="00644D26" w:rsidRPr="006F06C2" w:rsidRDefault="00644D26" w:rsidP="00D85A38">
            <w:pPr>
              <w:pStyle w:val="TAH"/>
            </w:pPr>
            <w:r w:rsidRPr="006F06C2">
              <w:t>TP</w:t>
            </w:r>
          </w:p>
        </w:tc>
        <w:tc>
          <w:tcPr>
            <w:tcW w:w="850" w:type="dxa"/>
            <w:tcBorders>
              <w:bottom w:val="nil"/>
            </w:tcBorders>
            <w:shd w:val="clear" w:color="auto" w:fill="auto"/>
          </w:tcPr>
          <w:p w14:paraId="74E5D0D0" w14:textId="77777777" w:rsidR="00644D26" w:rsidRPr="006F06C2" w:rsidRDefault="00644D26" w:rsidP="00D85A38">
            <w:pPr>
              <w:pStyle w:val="TAH"/>
            </w:pPr>
            <w:r w:rsidRPr="006F06C2">
              <w:t>Verdict</w:t>
            </w:r>
          </w:p>
        </w:tc>
      </w:tr>
      <w:tr w:rsidR="00644D26" w:rsidRPr="006F06C2" w14:paraId="61C318FE" w14:textId="77777777" w:rsidTr="00D85A38">
        <w:tc>
          <w:tcPr>
            <w:tcW w:w="534" w:type="dxa"/>
            <w:tcBorders>
              <w:top w:val="nil"/>
            </w:tcBorders>
            <w:shd w:val="clear" w:color="auto" w:fill="auto"/>
          </w:tcPr>
          <w:p w14:paraId="2B72C1B5" w14:textId="77777777" w:rsidR="00644D26" w:rsidRPr="006F06C2" w:rsidRDefault="00644D26" w:rsidP="00D85A38">
            <w:pPr>
              <w:pStyle w:val="TAH"/>
            </w:pPr>
          </w:p>
        </w:tc>
        <w:tc>
          <w:tcPr>
            <w:tcW w:w="3968" w:type="dxa"/>
            <w:shd w:val="clear" w:color="auto" w:fill="auto"/>
          </w:tcPr>
          <w:p w14:paraId="6C7E0CED" w14:textId="77777777" w:rsidR="00644D26" w:rsidRPr="006F06C2" w:rsidRDefault="00644D26" w:rsidP="00D85A38">
            <w:pPr>
              <w:pStyle w:val="TAH"/>
            </w:pPr>
          </w:p>
        </w:tc>
        <w:tc>
          <w:tcPr>
            <w:tcW w:w="708" w:type="dxa"/>
            <w:shd w:val="clear" w:color="auto" w:fill="auto"/>
          </w:tcPr>
          <w:p w14:paraId="3AC2C793" w14:textId="77777777" w:rsidR="00644D26" w:rsidRPr="006F06C2" w:rsidRDefault="00644D26" w:rsidP="00D85A38">
            <w:pPr>
              <w:pStyle w:val="TAH"/>
            </w:pPr>
            <w:r w:rsidRPr="006F06C2">
              <w:t>U - S</w:t>
            </w:r>
          </w:p>
        </w:tc>
        <w:tc>
          <w:tcPr>
            <w:tcW w:w="2976" w:type="dxa"/>
            <w:shd w:val="clear" w:color="auto" w:fill="auto"/>
          </w:tcPr>
          <w:p w14:paraId="5D6F2665" w14:textId="77777777" w:rsidR="00644D26" w:rsidRPr="006F06C2" w:rsidRDefault="00644D26" w:rsidP="00D85A38">
            <w:pPr>
              <w:pStyle w:val="TAH"/>
            </w:pPr>
            <w:r w:rsidRPr="006F06C2">
              <w:t>Message</w:t>
            </w:r>
          </w:p>
        </w:tc>
        <w:tc>
          <w:tcPr>
            <w:tcW w:w="567" w:type="dxa"/>
            <w:tcBorders>
              <w:top w:val="nil"/>
            </w:tcBorders>
            <w:shd w:val="clear" w:color="auto" w:fill="auto"/>
          </w:tcPr>
          <w:p w14:paraId="0C20E249" w14:textId="77777777" w:rsidR="00644D26" w:rsidRPr="006F06C2" w:rsidRDefault="00644D26" w:rsidP="00D85A38">
            <w:pPr>
              <w:pStyle w:val="TAH"/>
            </w:pPr>
          </w:p>
        </w:tc>
        <w:tc>
          <w:tcPr>
            <w:tcW w:w="850" w:type="dxa"/>
            <w:tcBorders>
              <w:top w:val="nil"/>
            </w:tcBorders>
            <w:shd w:val="clear" w:color="auto" w:fill="auto"/>
          </w:tcPr>
          <w:p w14:paraId="6495CC14" w14:textId="77777777" w:rsidR="00644D26" w:rsidRPr="006F06C2" w:rsidRDefault="00644D26" w:rsidP="00D85A38">
            <w:pPr>
              <w:pStyle w:val="TAH"/>
            </w:pPr>
          </w:p>
        </w:tc>
      </w:tr>
      <w:tr w:rsidR="00644D26" w:rsidRPr="006F06C2" w14:paraId="5B663753" w14:textId="77777777" w:rsidTr="00D85A38">
        <w:tc>
          <w:tcPr>
            <w:tcW w:w="534" w:type="dxa"/>
            <w:tcBorders>
              <w:top w:val="nil"/>
            </w:tcBorders>
            <w:shd w:val="clear" w:color="auto" w:fill="auto"/>
          </w:tcPr>
          <w:p w14:paraId="14A2C089" w14:textId="77777777" w:rsidR="00644D26" w:rsidRPr="006F06C2" w:rsidRDefault="00644D26" w:rsidP="00D85A38">
            <w:pPr>
              <w:pStyle w:val="TAC"/>
            </w:pPr>
            <w:r w:rsidRPr="006F06C2">
              <w:t>1</w:t>
            </w:r>
          </w:p>
        </w:tc>
        <w:tc>
          <w:tcPr>
            <w:tcW w:w="3968" w:type="dxa"/>
            <w:shd w:val="clear" w:color="auto" w:fill="auto"/>
          </w:tcPr>
          <w:p w14:paraId="42C10FB3" w14:textId="77777777" w:rsidR="00644D26" w:rsidRPr="006F06C2" w:rsidRDefault="00644D26" w:rsidP="00D85A38">
            <w:pPr>
              <w:pStyle w:val="TAL"/>
            </w:pPr>
            <w:r w:rsidRPr="006F06C2">
              <w:t>The SS changes Cell parameters according to the row “T0” in table 8.1.4.1.7.1.3.2-1/2.</w:t>
            </w:r>
          </w:p>
        </w:tc>
        <w:tc>
          <w:tcPr>
            <w:tcW w:w="708" w:type="dxa"/>
            <w:shd w:val="clear" w:color="auto" w:fill="auto"/>
          </w:tcPr>
          <w:p w14:paraId="03842E42" w14:textId="77777777" w:rsidR="00644D26" w:rsidRPr="006F06C2" w:rsidRDefault="00644D26" w:rsidP="00D85A38">
            <w:pPr>
              <w:pStyle w:val="TAC"/>
            </w:pPr>
            <w:r w:rsidRPr="006F06C2">
              <w:t>-</w:t>
            </w:r>
          </w:p>
        </w:tc>
        <w:tc>
          <w:tcPr>
            <w:tcW w:w="2976" w:type="dxa"/>
            <w:shd w:val="clear" w:color="auto" w:fill="auto"/>
          </w:tcPr>
          <w:p w14:paraId="00EF407E" w14:textId="77777777" w:rsidR="00644D26" w:rsidRPr="006F06C2" w:rsidRDefault="00644D26" w:rsidP="00D85A38">
            <w:pPr>
              <w:pStyle w:val="TAL"/>
            </w:pPr>
            <w:r w:rsidRPr="006F06C2">
              <w:t>-</w:t>
            </w:r>
          </w:p>
        </w:tc>
        <w:tc>
          <w:tcPr>
            <w:tcW w:w="567" w:type="dxa"/>
            <w:tcBorders>
              <w:top w:val="nil"/>
            </w:tcBorders>
            <w:shd w:val="clear" w:color="auto" w:fill="auto"/>
          </w:tcPr>
          <w:p w14:paraId="7589E32F" w14:textId="77777777" w:rsidR="00644D26" w:rsidRPr="006F06C2" w:rsidRDefault="00644D26" w:rsidP="00D85A38">
            <w:pPr>
              <w:pStyle w:val="TAC"/>
            </w:pPr>
            <w:r w:rsidRPr="006F06C2">
              <w:t>-</w:t>
            </w:r>
          </w:p>
        </w:tc>
        <w:tc>
          <w:tcPr>
            <w:tcW w:w="850" w:type="dxa"/>
            <w:tcBorders>
              <w:top w:val="nil"/>
            </w:tcBorders>
            <w:shd w:val="clear" w:color="auto" w:fill="auto"/>
          </w:tcPr>
          <w:p w14:paraId="45DD71DE" w14:textId="77777777" w:rsidR="00644D26" w:rsidRPr="006F06C2" w:rsidRDefault="00644D26" w:rsidP="00D85A38">
            <w:pPr>
              <w:pStyle w:val="TAC"/>
            </w:pPr>
            <w:r w:rsidRPr="006F06C2">
              <w:t>-</w:t>
            </w:r>
          </w:p>
        </w:tc>
      </w:tr>
      <w:tr w:rsidR="00644D26" w:rsidRPr="006F06C2" w14:paraId="01D73329" w14:textId="77777777" w:rsidTr="00D85A38">
        <w:tc>
          <w:tcPr>
            <w:tcW w:w="534" w:type="dxa"/>
            <w:tcBorders>
              <w:top w:val="nil"/>
            </w:tcBorders>
            <w:shd w:val="clear" w:color="auto" w:fill="auto"/>
          </w:tcPr>
          <w:p w14:paraId="7B6557A5" w14:textId="77777777" w:rsidR="00644D26" w:rsidRPr="006F06C2" w:rsidRDefault="00644D26" w:rsidP="00D85A38">
            <w:pPr>
              <w:pStyle w:val="TAC"/>
            </w:pPr>
            <w:r w:rsidRPr="006F06C2">
              <w:t>2</w:t>
            </w:r>
          </w:p>
        </w:tc>
        <w:tc>
          <w:tcPr>
            <w:tcW w:w="3968" w:type="dxa"/>
            <w:shd w:val="clear" w:color="auto" w:fill="auto"/>
          </w:tcPr>
          <w:p w14:paraId="79E055BD" w14:textId="77777777" w:rsidR="00644D26" w:rsidRPr="006F06C2" w:rsidRDefault="00644D26" w:rsidP="00D85A38">
            <w:pPr>
              <w:pStyle w:val="TAL"/>
            </w:pPr>
            <w:r w:rsidRPr="006F06C2">
              <w:t xml:space="preserve">The SS transmits an </w:t>
            </w:r>
            <w:r w:rsidRPr="006F06C2">
              <w:rPr>
                <w:i/>
              </w:rPr>
              <w:t>RRCReconfiguration</w:t>
            </w:r>
            <w:r w:rsidRPr="006F06C2">
              <w:t xml:space="preserve"> message including a sCellToAddModList to add NR Cell 3 as a SCell.</w:t>
            </w:r>
          </w:p>
        </w:tc>
        <w:tc>
          <w:tcPr>
            <w:tcW w:w="708" w:type="dxa"/>
            <w:shd w:val="clear" w:color="auto" w:fill="auto"/>
          </w:tcPr>
          <w:p w14:paraId="2E463D28" w14:textId="77777777" w:rsidR="00644D26" w:rsidRPr="006F06C2" w:rsidRDefault="00644D26" w:rsidP="00D85A38">
            <w:pPr>
              <w:pStyle w:val="TAC"/>
            </w:pPr>
            <w:r w:rsidRPr="006F06C2">
              <w:t>&lt;--</w:t>
            </w:r>
          </w:p>
        </w:tc>
        <w:tc>
          <w:tcPr>
            <w:tcW w:w="2976" w:type="dxa"/>
            <w:shd w:val="clear" w:color="auto" w:fill="auto"/>
          </w:tcPr>
          <w:p w14:paraId="57A4E6FF" w14:textId="77777777" w:rsidR="00644D26" w:rsidRPr="006F06C2" w:rsidRDefault="00644D26" w:rsidP="00D85A38">
            <w:pPr>
              <w:pStyle w:val="TAL"/>
            </w:pPr>
            <w:r w:rsidRPr="006F06C2">
              <w:t xml:space="preserve">NR </w:t>
            </w:r>
            <w:smartTag w:uri="urn:schemas-microsoft-com:office:smarttags" w:element="stockticker">
              <w:r w:rsidRPr="006F06C2">
                <w:t>RRC</w:t>
              </w:r>
            </w:smartTag>
            <w:r w:rsidRPr="006F06C2">
              <w:t xml:space="preserve">: </w:t>
            </w:r>
            <w:r w:rsidRPr="006F06C2">
              <w:rPr>
                <w:i/>
              </w:rPr>
              <w:t>RRCReconfiguration</w:t>
            </w:r>
          </w:p>
        </w:tc>
        <w:tc>
          <w:tcPr>
            <w:tcW w:w="567" w:type="dxa"/>
            <w:tcBorders>
              <w:top w:val="nil"/>
            </w:tcBorders>
            <w:shd w:val="clear" w:color="auto" w:fill="auto"/>
          </w:tcPr>
          <w:p w14:paraId="6C3E98B4" w14:textId="77777777" w:rsidR="00644D26" w:rsidRPr="006F06C2" w:rsidRDefault="00644D26" w:rsidP="00D85A38">
            <w:pPr>
              <w:pStyle w:val="TAC"/>
            </w:pPr>
            <w:r w:rsidRPr="006F06C2">
              <w:t>-</w:t>
            </w:r>
          </w:p>
        </w:tc>
        <w:tc>
          <w:tcPr>
            <w:tcW w:w="850" w:type="dxa"/>
            <w:tcBorders>
              <w:top w:val="nil"/>
            </w:tcBorders>
            <w:shd w:val="clear" w:color="auto" w:fill="auto"/>
          </w:tcPr>
          <w:p w14:paraId="387529F3" w14:textId="77777777" w:rsidR="00644D26" w:rsidRPr="006F06C2" w:rsidRDefault="00644D26" w:rsidP="00D85A38">
            <w:pPr>
              <w:pStyle w:val="TAC"/>
            </w:pPr>
            <w:r w:rsidRPr="006F06C2">
              <w:t>-</w:t>
            </w:r>
          </w:p>
        </w:tc>
      </w:tr>
      <w:tr w:rsidR="00644D26" w:rsidRPr="006F06C2" w14:paraId="005D98D9" w14:textId="77777777" w:rsidTr="00D85A38">
        <w:tc>
          <w:tcPr>
            <w:tcW w:w="534" w:type="dxa"/>
            <w:tcBorders>
              <w:top w:val="nil"/>
            </w:tcBorders>
            <w:shd w:val="clear" w:color="auto" w:fill="auto"/>
          </w:tcPr>
          <w:p w14:paraId="37D2643E" w14:textId="77777777" w:rsidR="00644D26" w:rsidRPr="006F06C2" w:rsidRDefault="00644D26" w:rsidP="00D85A38">
            <w:pPr>
              <w:pStyle w:val="TAC"/>
            </w:pPr>
            <w:r w:rsidRPr="006F06C2">
              <w:t>3</w:t>
            </w:r>
          </w:p>
        </w:tc>
        <w:tc>
          <w:tcPr>
            <w:tcW w:w="3968" w:type="dxa"/>
            <w:shd w:val="clear" w:color="auto" w:fill="auto"/>
          </w:tcPr>
          <w:p w14:paraId="1D5C68C8" w14:textId="77777777" w:rsidR="00644D26" w:rsidRPr="006F06C2" w:rsidRDefault="00644D26" w:rsidP="00D85A38">
            <w:pPr>
              <w:pStyle w:val="TAL"/>
            </w:pPr>
            <w:r w:rsidRPr="006F06C2">
              <w:t xml:space="preserve">The UE transmits the </w:t>
            </w:r>
            <w:r w:rsidRPr="006F06C2">
              <w:rPr>
                <w:i/>
              </w:rPr>
              <w:t>RRCReconfigurationComplete</w:t>
            </w:r>
            <w:r w:rsidRPr="006F06C2">
              <w:t xml:space="preserve"> message</w:t>
            </w:r>
            <w:r w:rsidR="00A10BBD" w:rsidRPr="006F06C2">
              <w:t>.</w:t>
            </w:r>
            <w:r w:rsidRPr="006F06C2">
              <w:t xml:space="preserve"> </w:t>
            </w:r>
          </w:p>
        </w:tc>
        <w:tc>
          <w:tcPr>
            <w:tcW w:w="708" w:type="dxa"/>
            <w:shd w:val="clear" w:color="auto" w:fill="auto"/>
          </w:tcPr>
          <w:p w14:paraId="7D2C8B5B" w14:textId="77777777" w:rsidR="00644D26" w:rsidRPr="006F06C2" w:rsidRDefault="00644D26" w:rsidP="00D85A38">
            <w:pPr>
              <w:pStyle w:val="TAC"/>
            </w:pPr>
            <w:r w:rsidRPr="006F06C2">
              <w:t>--&gt;</w:t>
            </w:r>
          </w:p>
        </w:tc>
        <w:tc>
          <w:tcPr>
            <w:tcW w:w="2976" w:type="dxa"/>
            <w:shd w:val="clear" w:color="auto" w:fill="auto"/>
          </w:tcPr>
          <w:p w14:paraId="30EB25EF" w14:textId="77777777" w:rsidR="00644D26" w:rsidRPr="006F06C2" w:rsidRDefault="00644D26" w:rsidP="00D85A38">
            <w:pPr>
              <w:pStyle w:val="TAL"/>
            </w:pPr>
            <w:r w:rsidRPr="006F06C2">
              <w:t xml:space="preserve">NR RRC: </w:t>
            </w:r>
            <w:r w:rsidRPr="006F06C2">
              <w:rPr>
                <w:i/>
              </w:rPr>
              <w:t>RRCReconfigurationComplete</w:t>
            </w:r>
          </w:p>
        </w:tc>
        <w:tc>
          <w:tcPr>
            <w:tcW w:w="567" w:type="dxa"/>
            <w:tcBorders>
              <w:top w:val="nil"/>
            </w:tcBorders>
            <w:shd w:val="clear" w:color="auto" w:fill="auto"/>
          </w:tcPr>
          <w:p w14:paraId="481B0FAD" w14:textId="77777777" w:rsidR="00644D26" w:rsidRPr="006F06C2" w:rsidRDefault="00644D26" w:rsidP="00D85A38">
            <w:pPr>
              <w:pStyle w:val="TAC"/>
            </w:pPr>
            <w:r w:rsidRPr="006F06C2">
              <w:t>-</w:t>
            </w:r>
          </w:p>
        </w:tc>
        <w:tc>
          <w:tcPr>
            <w:tcW w:w="850" w:type="dxa"/>
            <w:tcBorders>
              <w:top w:val="nil"/>
            </w:tcBorders>
            <w:shd w:val="clear" w:color="auto" w:fill="auto"/>
          </w:tcPr>
          <w:p w14:paraId="51352F1F" w14:textId="77777777" w:rsidR="00644D26" w:rsidRPr="006F06C2" w:rsidRDefault="00644D26" w:rsidP="00D85A38">
            <w:pPr>
              <w:pStyle w:val="TAC"/>
            </w:pPr>
            <w:r w:rsidRPr="006F06C2">
              <w:t>-</w:t>
            </w:r>
          </w:p>
        </w:tc>
      </w:tr>
      <w:tr w:rsidR="00644D26" w:rsidRPr="006F06C2" w14:paraId="5B7021F2" w14:textId="77777777" w:rsidTr="00D85A38">
        <w:tc>
          <w:tcPr>
            <w:tcW w:w="534" w:type="dxa"/>
            <w:tcBorders>
              <w:top w:val="nil"/>
            </w:tcBorders>
            <w:shd w:val="clear" w:color="auto" w:fill="auto"/>
          </w:tcPr>
          <w:p w14:paraId="21BD757B" w14:textId="77777777" w:rsidR="00644D26" w:rsidRPr="006F06C2" w:rsidRDefault="00644D26" w:rsidP="00D85A38">
            <w:pPr>
              <w:pStyle w:val="TAC"/>
            </w:pPr>
            <w:r w:rsidRPr="006F06C2">
              <w:t>4</w:t>
            </w:r>
          </w:p>
        </w:tc>
        <w:tc>
          <w:tcPr>
            <w:tcW w:w="3968" w:type="dxa"/>
            <w:shd w:val="clear" w:color="auto" w:fill="auto"/>
          </w:tcPr>
          <w:p w14:paraId="7C50AF72" w14:textId="77777777" w:rsidR="00644D26" w:rsidRPr="006F06C2" w:rsidRDefault="00644D26" w:rsidP="00D85A38">
            <w:pPr>
              <w:pStyle w:val="TAL"/>
            </w:pPr>
            <w:r w:rsidRPr="006F06C2">
              <w:t xml:space="preserve">The SS transmits an </w:t>
            </w:r>
            <w:r w:rsidRPr="006F06C2">
              <w:rPr>
                <w:i/>
              </w:rPr>
              <w:t>RRCReconfiguration</w:t>
            </w:r>
            <w:r w:rsidRPr="006F06C2">
              <w:t xml:space="preserve"> message including a reconfigurationWithSync for handover to NR Cell 3 and sCellToAddModList to add NR Cell 2 as a SCell.</w:t>
            </w:r>
          </w:p>
        </w:tc>
        <w:tc>
          <w:tcPr>
            <w:tcW w:w="708" w:type="dxa"/>
            <w:shd w:val="clear" w:color="auto" w:fill="auto"/>
          </w:tcPr>
          <w:p w14:paraId="3E67A6BE" w14:textId="77777777" w:rsidR="00644D26" w:rsidRPr="006F06C2" w:rsidRDefault="00644D26" w:rsidP="00D85A38">
            <w:pPr>
              <w:pStyle w:val="TAC"/>
            </w:pPr>
            <w:r w:rsidRPr="006F06C2">
              <w:t>&lt;--</w:t>
            </w:r>
          </w:p>
        </w:tc>
        <w:tc>
          <w:tcPr>
            <w:tcW w:w="2976" w:type="dxa"/>
            <w:shd w:val="clear" w:color="auto" w:fill="auto"/>
          </w:tcPr>
          <w:p w14:paraId="2974AA74" w14:textId="77777777" w:rsidR="00644D26" w:rsidRPr="006F06C2" w:rsidRDefault="00644D26" w:rsidP="00D85A38">
            <w:pPr>
              <w:pStyle w:val="TAL"/>
            </w:pPr>
            <w:r w:rsidRPr="006F06C2">
              <w:t xml:space="preserve">NR </w:t>
            </w:r>
            <w:smartTag w:uri="urn:schemas-microsoft-com:office:smarttags" w:element="stockticker">
              <w:r w:rsidRPr="006F06C2">
                <w:t>RRC</w:t>
              </w:r>
            </w:smartTag>
            <w:r w:rsidRPr="006F06C2">
              <w:t xml:space="preserve">: </w:t>
            </w:r>
            <w:r w:rsidRPr="006F06C2">
              <w:rPr>
                <w:i/>
              </w:rPr>
              <w:t>RRCReconfiguration</w:t>
            </w:r>
          </w:p>
        </w:tc>
        <w:tc>
          <w:tcPr>
            <w:tcW w:w="567" w:type="dxa"/>
            <w:tcBorders>
              <w:top w:val="nil"/>
            </w:tcBorders>
            <w:shd w:val="clear" w:color="auto" w:fill="auto"/>
          </w:tcPr>
          <w:p w14:paraId="7BBBFF66" w14:textId="77777777" w:rsidR="00644D26" w:rsidRPr="006F06C2" w:rsidRDefault="00644D26" w:rsidP="00D85A38">
            <w:pPr>
              <w:pStyle w:val="TAC"/>
            </w:pPr>
            <w:r w:rsidRPr="006F06C2">
              <w:t>-</w:t>
            </w:r>
          </w:p>
        </w:tc>
        <w:tc>
          <w:tcPr>
            <w:tcW w:w="850" w:type="dxa"/>
            <w:tcBorders>
              <w:top w:val="nil"/>
            </w:tcBorders>
            <w:shd w:val="clear" w:color="auto" w:fill="auto"/>
          </w:tcPr>
          <w:p w14:paraId="7641F565" w14:textId="77777777" w:rsidR="00644D26" w:rsidRPr="006F06C2" w:rsidRDefault="00644D26" w:rsidP="00D85A38">
            <w:pPr>
              <w:pStyle w:val="TAC"/>
            </w:pPr>
            <w:r w:rsidRPr="006F06C2">
              <w:t>-</w:t>
            </w:r>
          </w:p>
        </w:tc>
      </w:tr>
      <w:tr w:rsidR="00644D26" w:rsidRPr="006F06C2" w14:paraId="73804A8B" w14:textId="77777777" w:rsidTr="00D85A38">
        <w:tc>
          <w:tcPr>
            <w:tcW w:w="534" w:type="dxa"/>
            <w:shd w:val="clear" w:color="auto" w:fill="auto"/>
          </w:tcPr>
          <w:p w14:paraId="77D31D4C" w14:textId="77777777" w:rsidR="00644D26" w:rsidRPr="006F06C2" w:rsidRDefault="00644D26" w:rsidP="00D85A38">
            <w:pPr>
              <w:pStyle w:val="TAC"/>
            </w:pPr>
            <w:r w:rsidRPr="006F06C2">
              <w:t>5</w:t>
            </w:r>
          </w:p>
        </w:tc>
        <w:tc>
          <w:tcPr>
            <w:tcW w:w="3968" w:type="dxa"/>
            <w:shd w:val="clear" w:color="auto" w:fill="auto"/>
          </w:tcPr>
          <w:p w14:paraId="7917EB63" w14:textId="77777777" w:rsidR="00644D26" w:rsidRPr="006F06C2" w:rsidRDefault="00644D26" w:rsidP="00D85A38">
            <w:pPr>
              <w:pStyle w:val="TAL"/>
            </w:pPr>
            <w:r w:rsidRPr="006F06C2">
              <w:t xml:space="preserve">Check: Does UE transmit the </w:t>
            </w:r>
            <w:r w:rsidRPr="006F06C2">
              <w:rPr>
                <w:i/>
              </w:rPr>
              <w:t>RRCReconfigurationComplete</w:t>
            </w:r>
            <w:r w:rsidRPr="006F06C2">
              <w:t xml:space="preserve"> message? </w:t>
            </w:r>
          </w:p>
        </w:tc>
        <w:tc>
          <w:tcPr>
            <w:tcW w:w="708" w:type="dxa"/>
            <w:shd w:val="clear" w:color="auto" w:fill="auto"/>
          </w:tcPr>
          <w:p w14:paraId="25AE1BB2" w14:textId="77777777" w:rsidR="00644D26" w:rsidRPr="006F06C2" w:rsidRDefault="00644D26" w:rsidP="00D85A38">
            <w:pPr>
              <w:pStyle w:val="TAC"/>
            </w:pPr>
            <w:r w:rsidRPr="006F06C2">
              <w:t>--&gt;</w:t>
            </w:r>
          </w:p>
        </w:tc>
        <w:tc>
          <w:tcPr>
            <w:tcW w:w="2976" w:type="dxa"/>
            <w:shd w:val="clear" w:color="auto" w:fill="auto"/>
          </w:tcPr>
          <w:p w14:paraId="23693057" w14:textId="77777777" w:rsidR="00644D26" w:rsidRPr="006F06C2" w:rsidRDefault="00644D26" w:rsidP="00D85A38">
            <w:pPr>
              <w:pStyle w:val="TAL"/>
            </w:pPr>
            <w:r w:rsidRPr="006F06C2">
              <w:t xml:space="preserve">NR </w:t>
            </w:r>
            <w:smartTag w:uri="urn:schemas-microsoft-com:office:smarttags" w:element="stockticker">
              <w:r w:rsidRPr="006F06C2">
                <w:t>RRC</w:t>
              </w:r>
            </w:smartTag>
            <w:r w:rsidRPr="006F06C2">
              <w:t xml:space="preserve">: </w:t>
            </w:r>
            <w:r w:rsidRPr="006F06C2">
              <w:rPr>
                <w:i/>
              </w:rPr>
              <w:t>RRCReconfigurationComplete</w:t>
            </w:r>
          </w:p>
        </w:tc>
        <w:tc>
          <w:tcPr>
            <w:tcW w:w="567" w:type="dxa"/>
            <w:shd w:val="clear" w:color="auto" w:fill="auto"/>
          </w:tcPr>
          <w:p w14:paraId="157047AF" w14:textId="77777777" w:rsidR="00644D26" w:rsidRPr="006F06C2" w:rsidRDefault="00644D26" w:rsidP="00D85A38">
            <w:pPr>
              <w:pStyle w:val="TAC"/>
            </w:pPr>
            <w:r w:rsidRPr="006F06C2">
              <w:t>1</w:t>
            </w:r>
          </w:p>
        </w:tc>
        <w:tc>
          <w:tcPr>
            <w:tcW w:w="850" w:type="dxa"/>
            <w:shd w:val="clear" w:color="auto" w:fill="auto"/>
          </w:tcPr>
          <w:p w14:paraId="0F7AC265" w14:textId="77777777" w:rsidR="00644D26" w:rsidRPr="006F06C2" w:rsidRDefault="00644D26" w:rsidP="00D85A38">
            <w:pPr>
              <w:pStyle w:val="TAC"/>
            </w:pPr>
            <w:r w:rsidRPr="006F06C2">
              <w:t>P</w:t>
            </w:r>
          </w:p>
        </w:tc>
      </w:tr>
      <w:tr w:rsidR="00A10BBD" w:rsidRPr="006F06C2" w14:paraId="1DC90980" w14:textId="77777777" w:rsidTr="0044230C">
        <w:tc>
          <w:tcPr>
            <w:tcW w:w="534" w:type="dxa"/>
            <w:shd w:val="clear" w:color="auto" w:fill="auto"/>
          </w:tcPr>
          <w:p w14:paraId="1BB8BCFF" w14:textId="77777777" w:rsidR="00A10BBD" w:rsidRPr="006F06C2" w:rsidRDefault="00A10BBD" w:rsidP="0044230C">
            <w:pPr>
              <w:pStyle w:val="TAC"/>
            </w:pPr>
            <w:r w:rsidRPr="006F06C2">
              <w:t>5A</w:t>
            </w:r>
          </w:p>
        </w:tc>
        <w:tc>
          <w:tcPr>
            <w:tcW w:w="3968" w:type="dxa"/>
            <w:shd w:val="clear" w:color="auto" w:fill="auto"/>
          </w:tcPr>
          <w:p w14:paraId="193737EA" w14:textId="798ED462" w:rsidR="00A10BBD" w:rsidRPr="006F06C2" w:rsidRDefault="00A10BBD" w:rsidP="0044230C">
            <w:pPr>
              <w:pStyle w:val="TAL"/>
            </w:pPr>
            <w:r w:rsidRPr="006F06C2">
              <w:t>Check: Does the test result of generic test procedure in TS 38.508-1</w:t>
            </w:r>
            <w:r w:rsidR="003A554B" w:rsidRPr="006F06C2">
              <w:t xml:space="preserve"> [4]</w:t>
            </w:r>
            <w:r w:rsidRPr="006F06C2">
              <w:t xml:space="preserve"> </w:t>
            </w:r>
            <w:r w:rsidR="0085660F" w:rsidRPr="006F06C2">
              <w:t xml:space="preserve">Table </w:t>
            </w:r>
            <w:r w:rsidRPr="006F06C2">
              <w:t>4.9.1</w:t>
            </w:r>
            <w:r w:rsidR="0085660F" w:rsidRPr="006F06C2">
              <w:t>-1A</w:t>
            </w:r>
            <w:r w:rsidRPr="006F06C2">
              <w:t xml:space="preserve"> indicate that the UE is capable of exchanging IP data on DRB #n associated with the first PDU session on Cell </w:t>
            </w:r>
            <w:r w:rsidR="0085660F" w:rsidRPr="006F06C2">
              <w:t>2</w:t>
            </w:r>
            <w:r w:rsidRPr="006F06C2">
              <w:t>?</w:t>
            </w:r>
          </w:p>
        </w:tc>
        <w:tc>
          <w:tcPr>
            <w:tcW w:w="708" w:type="dxa"/>
            <w:shd w:val="clear" w:color="auto" w:fill="auto"/>
          </w:tcPr>
          <w:p w14:paraId="7668C51A" w14:textId="77777777" w:rsidR="00A10BBD" w:rsidRPr="006F06C2" w:rsidRDefault="00A10BBD" w:rsidP="0044230C">
            <w:pPr>
              <w:pStyle w:val="TAC"/>
            </w:pPr>
            <w:r w:rsidRPr="006F06C2">
              <w:t>-</w:t>
            </w:r>
          </w:p>
        </w:tc>
        <w:tc>
          <w:tcPr>
            <w:tcW w:w="2976" w:type="dxa"/>
            <w:shd w:val="clear" w:color="auto" w:fill="auto"/>
          </w:tcPr>
          <w:p w14:paraId="2C5E6005" w14:textId="77777777" w:rsidR="00A10BBD" w:rsidRPr="006F06C2" w:rsidRDefault="00A10BBD" w:rsidP="0044230C">
            <w:pPr>
              <w:pStyle w:val="TAL"/>
            </w:pPr>
            <w:r w:rsidRPr="006F06C2">
              <w:t>-</w:t>
            </w:r>
          </w:p>
        </w:tc>
        <w:tc>
          <w:tcPr>
            <w:tcW w:w="567" w:type="dxa"/>
            <w:shd w:val="clear" w:color="auto" w:fill="auto"/>
          </w:tcPr>
          <w:p w14:paraId="3B96771C" w14:textId="77777777" w:rsidR="00A10BBD" w:rsidRPr="006F06C2" w:rsidRDefault="00A10BBD" w:rsidP="0044230C">
            <w:pPr>
              <w:pStyle w:val="TAC"/>
            </w:pPr>
            <w:r w:rsidRPr="006F06C2">
              <w:t>1</w:t>
            </w:r>
          </w:p>
        </w:tc>
        <w:tc>
          <w:tcPr>
            <w:tcW w:w="850" w:type="dxa"/>
            <w:shd w:val="clear" w:color="auto" w:fill="auto"/>
          </w:tcPr>
          <w:p w14:paraId="1664381A" w14:textId="77777777" w:rsidR="00A10BBD" w:rsidRPr="006F06C2" w:rsidRDefault="00A10BBD" w:rsidP="0044230C">
            <w:pPr>
              <w:pStyle w:val="TAC"/>
            </w:pPr>
            <w:r w:rsidRPr="006F06C2">
              <w:t>-</w:t>
            </w:r>
          </w:p>
        </w:tc>
      </w:tr>
      <w:tr w:rsidR="00644D26" w:rsidRPr="006F06C2" w14:paraId="3BE0135C" w14:textId="77777777" w:rsidTr="00D85A38">
        <w:tc>
          <w:tcPr>
            <w:tcW w:w="534" w:type="dxa"/>
            <w:shd w:val="clear" w:color="auto" w:fill="auto"/>
          </w:tcPr>
          <w:p w14:paraId="447E34FD" w14:textId="77777777" w:rsidR="00644D26" w:rsidRPr="006F06C2" w:rsidRDefault="00644D26" w:rsidP="00D85A38">
            <w:pPr>
              <w:pStyle w:val="TAC"/>
            </w:pPr>
            <w:r w:rsidRPr="006F06C2">
              <w:t>6</w:t>
            </w:r>
          </w:p>
        </w:tc>
        <w:tc>
          <w:tcPr>
            <w:tcW w:w="3968" w:type="dxa"/>
            <w:shd w:val="clear" w:color="auto" w:fill="auto"/>
          </w:tcPr>
          <w:p w14:paraId="38C39E4F" w14:textId="317AFDA8" w:rsidR="00644D26" w:rsidRPr="006F06C2" w:rsidRDefault="00644D26" w:rsidP="00D85A38">
            <w:pPr>
              <w:pStyle w:val="TAL"/>
            </w:pPr>
            <w:r w:rsidRPr="006F06C2">
              <w:t>The SS changes Cell parameters according to the row “T1” in table 8.</w:t>
            </w:r>
            <w:r w:rsidR="003A554B" w:rsidRPr="006F06C2">
              <w:t>1.4.1.7</w:t>
            </w:r>
            <w:r w:rsidRPr="006F06C2">
              <w:t>.1.3.2-1/2.</w:t>
            </w:r>
          </w:p>
        </w:tc>
        <w:tc>
          <w:tcPr>
            <w:tcW w:w="708" w:type="dxa"/>
            <w:shd w:val="clear" w:color="auto" w:fill="auto"/>
          </w:tcPr>
          <w:p w14:paraId="439D12B8" w14:textId="77777777" w:rsidR="00644D26" w:rsidRPr="006F06C2" w:rsidRDefault="00644D26" w:rsidP="00D85A38">
            <w:pPr>
              <w:pStyle w:val="TAC"/>
            </w:pPr>
            <w:r w:rsidRPr="006F06C2">
              <w:t>-</w:t>
            </w:r>
          </w:p>
        </w:tc>
        <w:tc>
          <w:tcPr>
            <w:tcW w:w="2976" w:type="dxa"/>
            <w:shd w:val="clear" w:color="auto" w:fill="auto"/>
          </w:tcPr>
          <w:p w14:paraId="7BE3E466" w14:textId="77777777" w:rsidR="00644D26" w:rsidRPr="006F06C2" w:rsidRDefault="00644D26" w:rsidP="00D85A38">
            <w:pPr>
              <w:pStyle w:val="TAL"/>
            </w:pPr>
            <w:r w:rsidRPr="006F06C2">
              <w:t>-</w:t>
            </w:r>
          </w:p>
        </w:tc>
        <w:tc>
          <w:tcPr>
            <w:tcW w:w="567" w:type="dxa"/>
            <w:shd w:val="clear" w:color="auto" w:fill="auto"/>
          </w:tcPr>
          <w:p w14:paraId="70BE08CD" w14:textId="77777777" w:rsidR="00644D26" w:rsidRPr="006F06C2" w:rsidRDefault="00644D26" w:rsidP="00D85A38">
            <w:pPr>
              <w:pStyle w:val="TAC"/>
            </w:pPr>
            <w:r w:rsidRPr="006F06C2">
              <w:t>-</w:t>
            </w:r>
          </w:p>
        </w:tc>
        <w:tc>
          <w:tcPr>
            <w:tcW w:w="850" w:type="dxa"/>
            <w:shd w:val="clear" w:color="auto" w:fill="auto"/>
          </w:tcPr>
          <w:p w14:paraId="4564821B" w14:textId="77777777" w:rsidR="00644D26" w:rsidRPr="006F06C2" w:rsidRDefault="00644D26" w:rsidP="00D85A38">
            <w:pPr>
              <w:pStyle w:val="TAC"/>
            </w:pPr>
            <w:r w:rsidRPr="006F06C2">
              <w:t>-</w:t>
            </w:r>
          </w:p>
        </w:tc>
      </w:tr>
      <w:tr w:rsidR="00644D26" w:rsidRPr="006F06C2" w14:paraId="400C38A2" w14:textId="77777777" w:rsidTr="00D85A38">
        <w:tc>
          <w:tcPr>
            <w:tcW w:w="534" w:type="dxa"/>
            <w:tcBorders>
              <w:top w:val="single" w:sz="4" w:space="0" w:color="auto"/>
              <w:left w:val="single" w:sz="4" w:space="0" w:color="auto"/>
              <w:bottom w:val="single" w:sz="4" w:space="0" w:color="auto"/>
              <w:right w:val="single" w:sz="4" w:space="0" w:color="auto"/>
            </w:tcBorders>
            <w:shd w:val="clear" w:color="auto" w:fill="auto"/>
          </w:tcPr>
          <w:p w14:paraId="1E538A30" w14:textId="77777777" w:rsidR="00644D26" w:rsidRPr="006F06C2" w:rsidRDefault="00644D26" w:rsidP="00D85A38">
            <w:pPr>
              <w:pStyle w:val="TAC"/>
            </w:pPr>
            <w:r w:rsidRPr="006F06C2">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5E91E25" w14:textId="5661ED79" w:rsidR="00644D26" w:rsidRPr="006F06C2" w:rsidRDefault="00644D26" w:rsidP="00D85A38">
            <w:pPr>
              <w:pStyle w:val="TAL"/>
            </w:pPr>
            <w:r w:rsidRPr="006F06C2">
              <w:t xml:space="preserve">The SS transmits an </w:t>
            </w:r>
            <w:r w:rsidRPr="006F06C2">
              <w:rPr>
                <w:i/>
              </w:rPr>
              <w:t>RRCReconfiguration</w:t>
            </w:r>
            <w:r w:rsidRPr="006F06C2">
              <w:t xml:space="preserve"> message including a reconfigurationWithSync to change PCell to NR Cell </w:t>
            </w:r>
            <w:r w:rsidR="004763E0" w:rsidRPr="006F06C2">
              <w:t>12</w:t>
            </w:r>
            <w:r w:rsidRPr="006F06C2">
              <w:t xml:space="preserve"> and including sCellToReleaseList with a sCellIndex of NR Cell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B362896" w14:textId="77777777" w:rsidR="00644D26" w:rsidRPr="006F06C2" w:rsidRDefault="00644D26" w:rsidP="00D85A38">
            <w:pPr>
              <w:pStyle w:val="TAC"/>
            </w:pPr>
            <w:r w:rsidRPr="006F06C2">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BFF6B5" w14:textId="77777777" w:rsidR="00644D26" w:rsidRPr="006F06C2" w:rsidRDefault="00644D26" w:rsidP="00D85A38">
            <w:pPr>
              <w:pStyle w:val="TAL"/>
            </w:pPr>
            <w:r w:rsidRPr="006F06C2">
              <w:t xml:space="preserve">NR </w:t>
            </w:r>
            <w:smartTag w:uri="urn:schemas-microsoft-com:office:smarttags" w:element="stockticker">
              <w:r w:rsidRPr="006F06C2">
                <w:t>RRC</w:t>
              </w:r>
            </w:smartTag>
            <w:r w:rsidRPr="006F06C2">
              <w:t xml:space="preserve">: </w:t>
            </w:r>
            <w:r w:rsidRPr="006F06C2">
              <w:rPr>
                <w:i/>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684D08" w14:textId="77777777" w:rsidR="00644D26" w:rsidRPr="006F06C2" w:rsidRDefault="00644D26" w:rsidP="00D85A38">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5FE61F" w14:textId="77777777" w:rsidR="00644D26" w:rsidRPr="006F06C2" w:rsidRDefault="00644D26" w:rsidP="00D85A38">
            <w:pPr>
              <w:pStyle w:val="TAC"/>
            </w:pPr>
            <w:r w:rsidRPr="006F06C2">
              <w:t>-</w:t>
            </w:r>
          </w:p>
        </w:tc>
      </w:tr>
      <w:tr w:rsidR="00644D26" w:rsidRPr="006F06C2" w14:paraId="664946D0" w14:textId="77777777" w:rsidTr="00D85A38">
        <w:tc>
          <w:tcPr>
            <w:tcW w:w="534" w:type="dxa"/>
            <w:tcBorders>
              <w:top w:val="single" w:sz="4" w:space="0" w:color="auto"/>
              <w:left w:val="single" w:sz="4" w:space="0" w:color="auto"/>
              <w:bottom w:val="single" w:sz="4" w:space="0" w:color="auto"/>
              <w:right w:val="single" w:sz="4" w:space="0" w:color="auto"/>
            </w:tcBorders>
            <w:shd w:val="clear" w:color="auto" w:fill="auto"/>
          </w:tcPr>
          <w:p w14:paraId="2FE584FB" w14:textId="77777777" w:rsidR="00644D26" w:rsidRPr="006F06C2" w:rsidRDefault="00644D26" w:rsidP="00D85A38">
            <w:pPr>
              <w:pStyle w:val="TAC"/>
            </w:pPr>
            <w:r w:rsidRPr="006F06C2">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32B5AC4" w14:textId="77777777" w:rsidR="00644D26" w:rsidRPr="006F06C2" w:rsidRDefault="00644D26" w:rsidP="00D85A38">
            <w:pPr>
              <w:pStyle w:val="TAL"/>
            </w:pPr>
            <w:r w:rsidRPr="006F06C2">
              <w:t xml:space="preserve">Check: Does the UE transmit the </w:t>
            </w:r>
            <w:r w:rsidRPr="006F06C2">
              <w:rPr>
                <w:i/>
              </w:rPr>
              <w:t>RRCReconfigurationComplete</w:t>
            </w:r>
            <w:r w:rsidRPr="006F06C2">
              <w:t xml:space="preserve"> message?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45D2EB" w14:textId="77777777" w:rsidR="00644D26" w:rsidRPr="006F06C2" w:rsidRDefault="00644D26" w:rsidP="00D85A38">
            <w:pPr>
              <w:pStyle w:val="TAC"/>
            </w:pPr>
            <w:r w:rsidRPr="006F06C2">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EB9404F" w14:textId="77777777" w:rsidR="00644D26" w:rsidRPr="006F06C2" w:rsidRDefault="00644D26" w:rsidP="00D85A38">
            <w:pPr>
              <w:pStyle w:val="TAL"/>
            </w:pPr>
            <w:r w:rsidRPr="006F06C2">
              <w:t xml:space="preserve">NR </w:t>
            </w:r>
            <w:smartTag w:uri="urn:schemas-microsoft-com:office:smarttags" w:element="stockticker">
              <w:r w:rsidRPr="006F06C2">
                <w:t>RRC</w:t>
              </w:r>
            </w:smartTag>
            <w:r w:rsidRPr="006F06C2">
              <w:t xml:space="preserve">: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E506B8" w14:textId="77777777" w:rsidR="00644D26" w:rsidRPr="006F06C2" w:rsidRDefault="00644D26" w:rsidP="00D85A38">
            <w:pPr>
              <w:pStyle w:val="TAC"/>
            </w:pPr>
            <w:r w:rsidRPr="006F06C2">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3F9524" w14:textId="77777777" w:rsidR="00644D26" w:rsidRPr="006F06C2" w:rsidRDefault="00644D26" w:rsidP="00D85A38">
            <w:pPr>
              <w:pStyle w:val="TAC"/>
            </w:pPr>
            <w:r w:rsidRPr="006F06C2">
              <w:t>P</w:t>
            </w:r>
          </w:p>
        </w:tc>
      </w:tr>
      <w:tr w:rsidR="00A10BBD" w:rsidRPr="006F06C2" w14:paraId="418E2751" w14:textId="77777777" w:rsidTr="0044230C">
        <w:tc>
          <w:tcPr>
            <w:tcW w:w="534" w:type="dxa"/>
            <w:tcBorders>
              <w:top w:val="single" w:sz="4" w:space="0" w:color="auto"/>
              <w:left w:val="single" w:sz="4" w:space="0" w:color="auto"/>
              <w:bottom w:val="single" w:sz="4" w:space="0" w:color="auto"/>
              <w:right w:val="single" w:sz="4" w:space="0" w:color="auto"/>
            </w:tcBorders>
            <w:shd w:val="clear" w:color="auto" w:fill="auto"/>
          </w:tcPr>
          <w:p w14:paraId="242E975E" w14:textId="77777777" w:rsidR="00A10BBD" w:rsidRPr="006F06C2" w:rsidRDefault="00A10BBD" w:rsidP="0044230C">
            <w:pPr>
              <w:pStyle w:val="TAC"/>
            </w:pPr>
            <w:r w:rsidRPr="006F06C2">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A71CA04" w14:textId="05E013D3" w:rsidR="00A10BBD" w:rsidRPr="006F06C2" w:rsidRDefault="00A10BBD" w:rsidP="0044230C">
            <w:pPr>
              <w:pStyle w:val="TAL"/>
            </w:pPr>
            <w:r w:rsidRPr="006F06C2">
              <w:t>Check: Does the test result of generic test procedure in TS 38.508-1</w:t>
            </w:r>
            <w:r w:rsidR="003A554B" w:rsidRPr="006F06C2">
              <w:t xml:space="preserve"> [4]</w:t>
            </w:r>
            <w:r w:rsidRPr="006F06C2">
              <w:t xml:space="preserve"> subclause 4.9.1 indicate that the UE is capable of exchanging IP data on DRB #n associated with the first PDU session on Cell </w:t>
            </w:r>
            <w:r w:rsidR="004763E0" w:rsidRPr="006F06C2">
              <w:t>12</w:t>
            </w:r>
            <w:r w:rsidRPr="006F06C2">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A5FBF43" w14:textId="77777777" w:rsidR="00A10BBD" w:rsidRPr="006F06C2" w:rsidRDefault="00A10BBD" w:rsidP="0044230C">
            <w:pPr>
              <w:pStyle w:val="TAC"/>
            </w:pPr>
            <w:r w:rsidRPr="006F06C2">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63955F0" w14:textId="77777777" w:rsidR="00A10BBD" w:rsidRPr="006F06C2" w:rsidRDefault="00A10BBD" w:rsidP="0044230C">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A2C7E9" w14:textId="77777777" w:rsidR="00A10BBD" w:rsidRPr="006F06C2" w:rsidRDefault="00A10BBD" w:rsidP="0044230C">
            <w:pPr>
              <w:pStyle w:val="TAC"/>
            </w:pPr>
            <w:r w:rsidRPr="006F06C2">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DBE287" w14:textId="77777777" w:rsidR="00A10BBD" w:rsidRPr="006F06C2" w:rsidRDefault="00A10BBD" w:rsidP="0044230C">
            <w:pPr>
              <w:pStyle w:val="TAC"/>
            </w:pPr>
            <w:r w:rsidRPr="006F06C2">
              <w:t>-</w:t>
            </w:r>
          </w:p>
        </w:tc>
      </w:tr>
    </w:tbl>
    <w:p w14:paraId="058712D7" w14:textId="77777777" w:rsidR="00644D26" w:rsidRPr="006F06C2" w:rsidRDefault="00644D26" w:rsidP="00644D26">
      <w:pPr>
        <w:rPr>
          <w:snapToGrid w:val="0"/>
        </w:rPr>
      </w:pPr>
    </w:p>
    <w:p w14:paraId="29EA6F5D" w14:textId="77777777" w:rsidR="00644D26" w:rsidRPr="006F06C2" w:rsidRDefault="00644D26" w:rsidP="00644D26">
      <w:pPr>
        <w:pStyle w:val="H6"/>
        <w:rPr>
          <w:snapToGrid w:val="0"/>
        </w:rPr>
      </w:pPr>
      <w:r w:rsidRPr="006F06C2">
        <w:rPr>
          <w:snapToGrid w:val="0"/>
        </w:rPr>
        <w:t>8.1.4.1.7.1.3.3</w:t>
      </w:r>
      <w:r w:rsidRPr="006F06C2">
        <w:rPr>
          <w:snapToGrid w:val="0"/>
        </w:rPr>
        <w:tab/>
        <w:t>Specific message contents</w:t>
      </w:r>
    </w:p>
    <w:p w14:paraId="21BF1189" w14:textId="77777777" w:rsidR="00644D26" w:rsidRPr="006F06C2" w:rsidRDefault="00644D26" w:rsidP="00644D26">
      <w:pPr>
        <w:pStyle w:val="TH"/>
      </w:pPr>
      <w:r w:rsidRPr="006F06C2">
        <w:t xml:space="preserve">Table 8.1.4.1.7.1.3.3-1: </w:t>
      </w:r>
      <w:r w:rsidRPr="006F06C2">
        <w:rPr>
          <w:i/>
        </w:rPr>
        <w:t xml:space="preserve">RRCReconfiguration </w:t>
      </w:r>
      <w:r w:rsidRPr="006F06C2">
        <w:t>(step 2,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6F06C2" w14:paraId="27AEEEAF" w14:textId="77777777" w:rsidTr="00D85A38">
        <w:tc>
          <w:tcPr>
            <w:tcW w:w="9640" w:type="dxa"/>
            <w:gridSpan w:val="4"/>
          </w:tcPr>
          <w:p w14:paraId="3A108AF0" w14:textId="77777777" w:rsidR="00644D26" w:rsidRPr="006F06C2" w:rsidRDefault="00644D26" w:rsidP="00D85A38">
            <w:pPr>
              <w:pStyle w:val="TAL"/>
              <w:snapToGrid w:val="0"/>
            </w:pPr>
            <w:r w:rsidRPr="006F06C2">
              <w:t>Derivation Path: TS 38.508-1 [4], Table 4.6.1-13</w:t>
            </w:r>
            <w:r w:rsidR="003E787F" w:rsidRPr="006F06C2">
              <w:t xml:space="preserve"> with condition SCell_add</w:t>
            </w:r>
          </w:p>
        </w:tc>
      </w:tr>
      <w:tr w:rsidR="00644D26" w:rsidRPr="006F06C2" w14:paraId="11A957CE" w14:textId="77777777" w:rsidTr="00D85A38">
        <w:tblPrEx>
          <w:tblCellMar>
            <w:left w:w="108" w:type="dxa"/>
            <w:right w:w="108" w:type="dxa"/>
          </w:tblCellMar>
        </w:tblPrEx>
        <w:tc>
          <w:tcPr>
            <w:tcW w:w="4569" w:type="dxa"/>
          </w:tcPr>
          <w:p w14:paraId="7D076CB6" w14:textId="77777777" w:rsidR="00644D26" w:rsidRPr="006F06C2" w:rsidRDefault="00644D26" w:rsidP="00D85A38">
            <w:pPr>
              <w:pStyle w:val="TAH"/>
              <w:snapToGrid w:val="0"/>
            </w:pPr>
            <w:r w:rsidRPr="006F06C2">
              <w:t>Information Element</w:t>
            </w:r>
          </w:p>
        </w:tc>
        <w:tc>
          <w:tcPr>
            <w:tcW w:w="2267" w:type="dxa"/>
          </w:tcPr>
          <w:p w14:paraId="20E28AB7" w14:textId="77777777" w:rsidR="00644D26" w:rsidRPr="006F06C2" w:rsidRDefault="00644D26" w:rsidP="00D85A38">
            <w:pPr>
              <w:pStyle w:val="TAH"/>
              <w:snapToGrid w:val="0"/>
            </w:pPr>
            <w:r w:rsidRPr="006F06C2">
              <w:t>Value/remark</w:t>
            </w:r>
          </w:p>
        </w:tc>
        <w:tc>
          <w:tcPr>
            <w:tcW w:w="1700" w:type="dxa"/>
          </w:tcPr>
          <w:p w14:paraId="2DF0470E" w14:textId="77777777" w:rsidR="00644D26" w:rsidRPr="006F06C2" w:rsidRDefault="00644D26" w:rsidP="00D85A38">
            <w:pPr>
              <w:pStyle w:val="TAH"/>
              <w:snapToGrid w:val="0"/>
            </w:pPr>
            <w:r w:rsidRPr="006F06C2">
              <w:t>Comment</w:t>
            </w:r>
          </w:p>
        </w:tc>
        <w:tc>
          <w:tcPr>
            <w:tcW w:w="1104" w:type="dxa"/>
          </w:tcPr>
          <w:p w14:paraId="75E29CE1" w14:textId="77777777" w:rsidR="00644D26" w:rsidRPr="006F06C2" w:rsidRDefault="00644D26" w:rsidP="00D85A38">
            <w:pPr>
              <w:pStyle w:val="TAH"/>
              <w:snapToGrid w:val="0"/>
            </w:pPr>
            <w:r w:rsidRPr="006F06C2">
              <w:t>Condition</w:t>
            </w:r>
          </w:p>
        </w:tc>
      </w:tr>
      <w:tr w:rsidR="00644D26" w:rsidRPr="006F06C2" w14:paraId="714AF7A4" w14:textId="77777777" w:rsidTr="00D85A38">
        <w:tblPrEx>
          <w:tblCellMar>
            <w:left w:w="108" w:type="dxa"/>
            <w:right w:w="108" w:type="dxa"/>
          </w:tblCellMar>
        </w:tblPrEx>
        <w:tc>
          <w:tcPr>
            <w:tcW w:w="4569" w:type="dxa"/>
          </w:tcPr>
          <w:p w14:paraId="289A3B40" w14:textId="77777777" w:rsidR="00644D26" w:rsidRPr="006F06C2" w:rsidRDefault="00644D26" w:rsidP="00D85A38">
            <w:pPr>
              <w:pStyle w:val="TAL"/>
              <w:snapToGrid w:val="0"/>
            </w:pPr>
            <w:r w:rsidRPr="006F06C2">
              <w:t>RRCReconfiguration ::= SEQUENCE {</w:t>
            </w:r>
          </w:p>
        </w:tc>
        <w:tc>
          <w:tcPr>
            <w:tcW w:w="2267" w:type="dxa"/>
          </w:tcPr>
          <w:p w14:paraId="3FDFCFAE" w14:textId="77777777" w:rsidR="00644D26" w:rsidRPr="006F06C2" w:rsidRDefault="00644D26" w:rsidP="00D85A38">
            <w:pPr>
              <w:pStyle w:val="TAL"/>
              <w:snapToGrid w:val="0"/>
            </w:pPr>
          </w:p>
        </w:tc>
        <w:tc>
          <w:tcPr>
            <w:tcW w:w="1700" w:type="dxa"/>
          </w:tcPr>
          <w:p w14:paraId="082F205A" w14:textId="77777777" w:rsidR="00644D26" w:rsidRPr="006F06C2" w:rsidRDefault="00644D26" w:rsidP="00D85A38">
            <w:pPr>
              <w:pStyle w:val="TAL"/>
              <w:snapToGrid w:val="0"/>
            </w:pPr>
          </w:p>
        </w:tc>
        <w:tc>
          <w:tcPr>
            <w:tcW w:w="1104" w:type="dxa"/>
          </w:tcPr>
          <w:p w14:paraId="12F8E3E1" w14:textId="77777777" w:rsidR="00644D26" w:rsidRPr="006F06C2" w:rsidRDefault="00644D26" w:rsidP="00D85A38">
            <w:pPr>
              <w:pStyle w:val="TAL"/>
              <w:snapToGrid w:val="0"/>
            </w:pPr>
          </w:p>
        </w:tc>
      </w:tr>
      <w:tr w:rsidR="00644D26" w:rsidRPr="006F06C2" w14:paraId="5870852A" w14:textId="77777777" w:rsidTr="00D85A38">
        <w:tblPrEx>
          <w:tblCellMar>
            <w:left w:w="108" w:type="dxa"/>
            <w:right w:w="108" w:type="dxa"/>
          </w:tblCellMar>
        </w:tblPrEx>
        <w:tc>
          <w:tcPr>
            <w:tcW w:w="4569" w:type="dxa"/>
          </w:tcPr>
          <w:p w14:paraId="640B44AA" w14:textId="77777777" w:rsidR="00644D26" w:rsidRPr="006F06C2" w:rsidRDefault="00644D26" w:rsidP="00D85A38">
            <w:pPr>
              <w:pStyle w:val="TAL"/>
              <w:snapToGrid w:val="0"/>
            </w:pPr>
            <w:r w:rsidRPr="006F06C2">
              <w:t xml:space="preserve">  criticalExtensions CHOICE {</w:t>
            </w:r>
          </w:p>
        </w:tc>
        <w:tc>
          <w:tcPr>
            <w:tcW w:w="2267" w:type="dxa"/>
          </w:tcPr>
          <w:p w14:paraId="1F5611CA" w14:textId="77777777" w:rsidR="00644D26" w:rsidRPr="006F06C2" w:rsidRDefault="00644D26" w:rsidP="00D85A38">
            <w:pPr>
              <w:pStyle w:val="TAL"/>
              <w:snapToGrid w:val="0"/>
            </w:pPr>
          </w:p>
        </w:tc>
        <w:tc>
          <w:tcPr>
            <w:tcW w:w="1700" w:type="dxa"/>
          </w:tcPr>
          <w:p w14:paraId="43F538AA" w14:textId="77777777" w:rsidR="00644D26" w:rsidRPr="006F06C2" w:rsidRDefault="00644D26" w:rsidP="00D85A38">
            <w:pPr>
              <w:pStyle w:val="TAL"/>
              <w:snapToGrid w:val="0"/>
            </w:pPr>
          </w:p>
        </w:tc>
        <w:tc>
          <w:tcPr>
            <w:tcW w:w="1104" w:type="dxa"/>
          </w:tcPr>
          <w:p w14:paraId="318BBA22" w14:textId="77777777" w:rsidR="00644D26" w:rsidRPr="006F06C2" w:rsidRDefault="00644D26" w:rsidP="00D85A38">
            <w:pPr>
              <w:pStyle w:val="TAL"/>
              <w:snapToGrid w:val="0"/>
            </w:pPr>
          </w:p>
        </w:tc>
      </w:tr>
      <w:tr w:rsidR="00644D26" w:rsidRPr="006F06C2" w14:paraId="32A68BEF" w14:textId="77777777" w:rsidTr="00D85A38">
        <w:tblPrEx>
          <w:tblCellMar>
            <w:left w:w="108" w:type="dxa"/>
            <w:right w:w="108" w:type="dxa"/>
          </w:tblCellMar>
        </w:tblPrEx>
        <w:tc>
          <w:tcPr>
            <w:tcW w:w="4569" w:type="dxa"/>
            <w:tcBorders>
              <w:bottom w:val="single" w:sz="4" w:space="0" w:color="auto"/>
            </w:tcBorders>
          </w:tcPr>
          <w:p w14:paraId="6FB17BCA" w14:textId="77777777" w:rsidR="00644D26" w:rsidRPr="006F06C2" w:rsidRDefault="00644D26" w:rsidP="00D85A38">
            <w:pPr>
              <w:pStyle w:val="TAL"/>
              <w:snapToGrid w:val="0"/>
            </w:pPr>
            <w:r w:rsidRPr="006F06C2">
              <w:t xml:space="preserve">    rrcReconfiguration SEQUENCE {</w:t>
            </w:r>
          </w:p>
        </w:tc>
        <w:tc>
          <w:tcPr>
            <w:tcW w:w="2267" w:type="dxa"/>
          </w:tcPr>
          <w:p w14:paraId="06E6E4EE" w14:textId="77777777" w:rsidR="00644D26" w:rsidRPr="006F06C2" w:rsidRDefault="00644D26" w:rsidP="00D85A38">
            <w:pPr>
              <w:pStyle w:val="TAL"/>
              <w:snapToGrid w:val="0"/>
            </w:pPr>
          </w:p>
        </w:tc>
        <w:tc>
          <w:tcPr>
            <w:tcW w:w="1700" w:type="dxa"/>
          </w:tcPr>
          <w:p w14:paraId="62E92B57" w14:textId="77777777" w:rsidR="00644D26" w:rsidRPr="006F06C2" w:rsidRDefault="00644D26" w:rsidP="00D85A38">
            <w:pPr>
              <w:pStyle w:val="TAL"/>
              <w:snapToGrid w:val="0"/>
            </w:pPr>
          </w:p>
        </w:tc>
        <w:tc>
          <w:tcPr>
            <w:tcW w:w="1104" w:type="dxa"/>
          </w:tcPr>
          <w:p w14:paraId="2630A13E" w14:textId="77777777" w:rsidR="00644D26" w:rsidRPr="006F06C2" w:rsidRDefault="00644D26" w:rsidP="00D85A38">
            <w:pPr>
              <w:pStyle w:val="TAL"/>
              <w:snapToGrid w:val="0"/>
            </w:pPr>
          </w:p>
        </w:tc>
      </w:tr>
      <w:tr w:rsidR="00644D26" w:rsidRPr="006F06C2" w14:paraId="0816E4DD" w14:textId="77777777" w:rsidTr="00D85A38">
        <w:tblPrEx>
          <w:tblCellMar>
            <w:left w:w="108" w:type="dxa"/>
            <w:right w:w="108" w:type="dxa"/>
          </w:tblCellMar>
        </w:tblPrEx>
        <w:tc>
          <w:tcPr>
            <w:tcW w:w="4569" w:type="dxa"/>
            <w:tcBorders>
              <w:bottom w:val="single" w:sz="4" w:space="0" w:color="auto"/>
            </w:tcBorders>
          </w:tcPr>
          <w:p w14:paraId="3A532372" w14:textId="77777777" w:rsidR="00644D26" w:rsidRPr="006F06C2" w:rsidRDefault="00644D26" w:rsidP="00D85A38">
            <w:pPr>
              <w:pStyle w:val="TAL"/>
              <w:snapToGrid w:val="0"/>
            </w:pPr>
            <w:r w:rsidRPr="006F06C2">
              <w:t xml:space="preserve">      nonCriticalExtension SEQUENCE{</w:t>
            </w:r>
          </w:p>
        </w:tc>
        <w:tc>
          <w:tcPr>
            <w:tcW w:w="2267" w:type="dxa"/>
          </w:tcPr>
          <w:p w14:paraId="22839B2A" w14:textId="77777777" w:rsidR="00644D26" w:rsidRPr="006F06C2" w:rsidRDefault="00644D26" w:rsidP="00D85A38">
            <w:pPr>
              <w:pStyle w:val="TAL"/>
              <w:snapToGrid w:val="0"/>
            </w:pPr>
          </w:p>
        </w:tc>
        <w:tc>
          <w:tcPr>
            <w:tcW w:w="1700" w:type="dxa"/>
          </w:tcPr>
          <w:p w14:paraId="2DE4706D" w14:textId="77777777" w:rsidR="00644D26" w:rsidRPr="006F06C2" w:rsidRDefault="00644D26" w:rsidP="00D85A38">
            <w:pPr>
              <w:pStyle w:val="TAL"/>
              <w:snapToGrid w:val="0"/>
            </w:pPr>
          </w:p>
        </w:tc>
        <w:tc>
          <w:tcPr>
            <w:tcW w:w="1104" w:type="dxa"/>
          </w:tcPr>
          <w:p w14:paraId="2FB9DB18" w14:textId="77777777" w:rsidR="00644D26" w:rsidRPr="006F06C2" w:rsidRDefault="00644D26" w:rsidP="00D85A38">
            <w:pPr>
              <w:pStyle w:val="TAL"/>
              <w:snapToGrid w:val="0"/>
            </w:pPr>
          </w:p>
        </w:tc>
      </w:tr>
      <w:tr w:rsidR="00644D26" w:rsidRPr="006F06C2" w14:paraId="298E2502" w14:textId="77777777" w:rsidTr="00D85A38">
        <w:tblPrEx>
          <w:tblCellMar>
            <w:left w:w="108" w:type="dxa"/>
            <w:right w:w="108" w:type="dxa"/>
          </w:tblCellMar>
        </w:tblPrEx>
        <w:tc>
          <w:tcPr>
            <w:tcW w:w="4569" w:type="dxa"/>
            <w:tcBorders>
              <w:bottom w:val="single" w:sz="4" w:space="0" w:color="auto"/>
            </w:tcBorders>
          </w:tcPr>
          <w:p w14:paraId="7156AE26" w14:textId="77777777" w:rsidR="00644D26" w:rsidRPr="006F06C2" w:rsidRDefault="00644D26" w:rsidP="00D85A38">
            <w:pPr>
              <w:pStyle w:val="TAL"/>
              <w:snapToGrid w:val="0"/>
            </w:pPr>
            <w:r w:rsidRPr="006F06C2">
              <w:t xml:space="preserve">        masterCellGroup</w:t>
            </w:r>
          </w:p>
        </w:tc>
        <w:tc>
          <w:tcPr>
            <w:tcW w:w="2267" w:type="dxa"/>
          </w:tcPr>
          <w:p w14:paraId="2563ED07" w14:textId="77777777" w:rsidR="00644D26" w:rsidRPr="006F06C2" w:rsidRDefault="00644D26" w:rsidP="00D85A38">
            <w:pPr>
              <w:pStyle w:val="TAL"/>
              <w:snapToGrid w:val="0"/>
            </w:pPr>
            <w:r w:rsidRPr="006F06C2">
              <w:t>CellGroupConfig</w:t>
            </w:r>
          </w:p>
        </w:tc>
        <w:tc>
          <w:tcPr>
            <w:tcW w:w="1700" w:type="dxa"/>
          </w:tcPr>
          <w:p w14:paraId="0588FDE3" w14:textId="77777777" w:rsidR="00644D26" w:rsidRPr="006F06C2" w:rsidRDefault="00644D26" w:rsidP="00D85A38">
            <w:pPr>
              <w:pStyle w:val="TAL"/>
              <w:snapToGrid w:val="0"/>
            </w:pPr>
            <w:r w:rsidRPr="006F06C2">
              <w:t>OCTET STRING (CONTAINING CellGroupConfig)</w:t>
            </w:r>
          </w:p>
        </w:tc>
        <w:tc>
          <w:tcPr>
            <w:tcW w:w="1104" w:type="dxa"/>
          </w:tcPr>
          <w:p w14:paraId="7380A6DB" w14:textId="77777777" w:rsidR="00644D26" w:rsidRPr="006F06C2" w:rsidRDefault="00644D26" w:rsidP="00D85A38">
            <w:pPr>
              <w:pStyle w:val="TAL"/>
              <w:snapToGrid w:val="0"/>
            </w:pPr>
          </w:p>
        </w:tc>
      </w:tr>
      <w:tr w:rsidR="00644D26" w:rsidRPr="006F06C2" w14:paraId="2163B35B" w14:textId="77777777" w:rsidTr="00D85A38">
        <w:tblPrEx>
          <w:tblCellMar>
            <w:left w:w="108" w:type="dxa"/>
            <w:right w:w="108" w:type="dxa"/>
          </w:tblCellMar>
        </w:tblPrEx>
        <w:tc>
          <w:tcPr>
            <w:tcW w:w="4569" w:type="dxa"/>
            <w:tcBorders>
              <w:bottom w:val="single" w:sz="4" w:space="0" w:color="auto"/>
            </w:tcBorders>
          </w:tcPr>
          <w:p w14:paraId="4D2E8489" w14:textId="77777777" w:rsidR="00644D26" w:rsidRPr="006F06C2" w:rsidRDefault="00644D26" w:rsidP="00D85A38">
            <w:pPr>
              <w:pStyle w:val="TAL"/>
              <w:snapToGrid w:val="0"/>
            </w:pPr>
            <w:r w:rsidRPr="006F06C2">
              <w:t xml:space="preserve">      }</w:t>
            </w:r>
          </w:p>
        </w:tc>
        <w:tc>
          <w:tcPr>
            <w:tcW w:w="2267" w:type="dxa"/>
          </w:tcPr>
          <w:p w14:paraId="0C9F4833" w14:textId="77777777" w:rsidR="00644D26" w:rsidRPr="006F06C2" w:rsidRDefault="00644D26" w:rsidP="00D85A38">
            <w:pPr>
              <w:pStyle w:val="TAL"/>
              <w:snapToGrid w:val="0"/>
            </w:pPr>
          </w:p>
        </w:tc>
        <w:tc>
          <w:tcPr>
            <w:tcW w:w="1700" w:type="dxa"/>
          </w:tcPr>
          <w:p w14:paraId="55A18A7E" w14:textId="77777777" w:rsidR="00644D26" w:rsidRPr="006F06C2" w:rsidRDefault="00644D26" w:rsidP="00D85A38">
            <w:pPr>
              <w:pStyle w:val="TAL"/>
              <w:snapToGrid w:val="0"/>
            </w:pPr>
          </w:p>
        </w:tc>
        <w:tc>
          <w:tcPr>
            <w:tcW w:w="1104" w:type="dxa"/>
          </w:tcPr>
          <w:p w14:paraId="314AE5EE" w14:textId="77777777" w:rsidR="00644D26" w:rsidRPr="006F06C2" w:rsidRDefault="00644D26" w:rsidP="00D85A38">
            <w:pPr>
              <w:pStyle w:val="TAL"/>
              <w:snapToGrid w:val="0"/>
            </w:pPr>
          </w:p>
        </w:tc>
      </w:tr>
      <w:tr w:rsidR="00644D26" w:rsidRPr="006F06C2" w14:paraId="6CC28DB8" w14:textId="77777777" w:rsidTr="00D85A38">
        <w:tblPrEx>
          <w:tblCellMar>
            <w:left w:w="108" w:type="dxa"/>
            <w:right w:w="108" w:type="dxa"/>
          </w:tblCellMar>
        </w:tblPrEx>
        <w:tc>
          <w:tcPr>
            <w:tcW w:w="4569" w:type="dxa"/>
            <w:tcBorders>
              <w:bottom w:val="single" w:sz="4" w:space="0" w:color="auto"/>
            </w:tcBorders>
          </w:tcPr>
          <w:p w14:paraId="08E46003" w14:textId="77777777" w:rsidR="00644D26" w:rsidRPr="006F06C2" w:rsidRDefault="00644D26" w:rsidP="00D85A38">
            <w:pPr>
              <w:pStyle w:val="TAL"/>
              <w:snapToGrid w:val="0"/>
            </w:pPr>
            <w:r w:rsidRPr="006F06C2">
              <w:t xml:space="preserve">    }</w:t>
            </w:r>
          </w:p>
        </w:tc>
        <w:tc>
          <w:tcPr>
            <w:tcW w:w="2267" w:type="dxa"/>
          </w:tcPr>
          <w:p w14:paraId="3C43FE2D" w14:textId="77777777" w:rsidR="00644D26" w:rsidRPr="006F06C2" w:rsidRDefault="00644D26" w:rsidP="00D85A38">
            <w:pPr>
              <w:pStyle w:val="TAL"/>
              <w:snapToGrid w:val="0"/>
            </w:pPr>
          </w:p>
        </w:tc>
        <w:tc>
          <w:tcPr>
            <w:tcW w:w="1700" w:type="dxa"/>
          </w:tcPr>
          <w:p w14:paraId="177AC8D6" w14:textId="77777777" w:rsidR="00644D26" w:rsidRPr="006F06C2" w:rsidRDefault="00644D26" w:rsidP="00D85A38">
            <w:pPr>
              <w:pStyle w:val="TAL"/>
              <w:snapToGrid w:val="0"/>
            </w:pPr>
          </w:p>
        </w:tc>
        <w:tc>
          <w:tcPr>
            <w:tcW w:w="1104" w:type="dxa"/>
          </w:tcPr>
          <w:p w14:paraId="5C776DF7" w14:textId="77777777" w:rsidR="00644D26" w:rsidRPr="006F06C2" w:rsidRDefault="00644D26" w:rsidP="00D85A38">
            <w:pPr>
              <w:pStyle w:val="TAL"/>
              <w:snapToGrid w:val="0"/>
            </w:pPr>
          </w:p>
        </w:tc>
      </w:tr>
      <w:tr w:rsidR="00644D26" w:rsidRPr="006F06C2" w14:paraId="5AB46E80" w14:textId="77777777" w:rsidTr="00D85A38">
        <w:tblPrEx>
          <w:tblCellMar>
            <w:left w:w="108" w:type="dxa"/>
            <w:right w:w="108" w:type="dxa"/>
          </w:tblCellMar>
        </w:tblPrEx>
        <w:tc>
          <w:tcPr>
            <w:tcW w:w="4569" w:type="dxa"/>
            <w:tcBorders>
              <w:bottom w:val="single" w:sz="4" w:space="0" w:color="auto"/>
            </w:tcBorders>
          </w:tcPr>
          <w:p w14:paraId="7EC3C8BF" w14:textId="77777777" w:rsidR="00644D26" w:rsidRPr="006F06C2" w:rsidRDefault="00644D26" w:rsidP="00D85A38">
            <w:pPr>
              <w:pStyle w:val="TAL"/>
              <w:snapToGrid w:val="0"/>
            </w:pPr>
            <w:r w:rsidRPr="006F06C2">
              <w:t xml:space="preserve">  }</w:t>
            </w:r>
          </w:p>
        </w:tc>
        <w:tc>
          <w:tcPr>
            <w:tcW w:w="2267" w:type="dxa"/>
          </w:tcPr>
          <w:p w14:paraId="37F93FCC" w14:textId="77777777" w:rsidR="00644D26" w:rsidRPr="006F06C2" w:rsidRDefault="00644D26" w:rsidP="00D85A38">
            <w:pPr>
              <w:pStyle w:val="TAL"/>
              <w:snapToGrid w:val="0"/>
            </w:pPr>
          </w:p>
        </w:tc>
        <w:tc>
          <w:tcPr>
            <w:tcW w:w="1700" w:type="dxa"/>
          </w:tcPr>
          <w:p w14:paraId="70114B0D" w14:textId="77777777" w:rsidR="00644D26" w:rsidRPr="006F06C2" w:rsidRDefault="00644D26" w:rsidP="00D85A38">
            <w:pPr>
              <w:pStyle w:val="TAL"/>
              <w:snapToGrid w:val="0"/>
            </w:pPr>
          </w:p>
        </w:tc>
        <w:tc>
          <w:tcPr>
            <w:tcW w:w="1104" w:type="dxa"/>
          </w:tcPr>
          <w:p w14:paraId="627918AC" w14:textId="77777777" w:rsidR="00644D26" w:rsidRPr="006F06C2" w:rsidRDefault="00644D26" w:rsidP="00D85A38">
            <w:pPr>
              <w:pStyle w:val="TAL"/>
              <w:snapToGrid w:val="0"/>
            </w:pPr>
          </w:p>
        </w:tc>
      </w:tr>
      <w:tr w:rsidR="00644D26" w:rsidRPr="006F06C2" w14:paraId="18D60A28" w14:textId="77777777" w:rsidTr="00D85A38">
        <w:tblPrEx>
          <w:tblCellMar>
            <w:left w:w="108" w:type="dxa"/>
            <w:right w:w="108" w:type="dxa"/>
          </w:tblCellMar>
        </w:tblPrEx>
        <w:tc>
          <w:tcPr>
            <w:tcW w:w="4569" w:type="dxa"/>
            <w:tcBorders>
              <w:bottom w:val="single" w:sz="4" w:space="0" w:color="auto"/>
            </w:tcBorders>
          </w:tcPr>
          <w:p w14:paraId="5700138B" w14:textId="77777777" w:rsidR="00644D26" w:rsidRPr="006F06C2" w:rsidRDefault="00644D26" w:rsidP="00D85A38">
            <w:pPr>
              <w:pStyle w:val="TAL"/>
              <w:snapToGrid w:val="0"/>
            </w:pPr>
            <w:r w:rsidRPr="006F06C2">
              <w:t>}</w:t>
            </w:r>
          </w:p>
        </w:tc>
        <w:tc>
          <w:tcPr>
            <w:tcW w:w="2267" w:type="dxa"/>
          </w:tcPr>
          <w:p w14:paraId="38FA9CAE" w14:textId="77777777" w:rsidR="00644D26" w:rsidRPr="006F06C2" w:rsidRDefault="00644D26" w:rsidP="00D85A38">
            <w:pPr>
              <w:pStyle w:val="TAL"/>
              <w:snapToGrid w:val="0"/>
            </w:pPr>
          </w:p>
        </w:tc>
        <w:tc>
          <w:tcPr>
            <w:tcW w:w="1700" w:type="dxa"/>
          </w:tcPr>
          <w:p w14:paraId="0159893F" w14:textId="77777777" w:rsidR="00644D26" w:rsidRPr="006F06C2" w:rsidRDefault="00644D26" w:rsidP="00D85A38">
            <w:pPr>
              <w:pStyle w:val="TAL"/>
              <w:snapToGrid w:val="0"/>
            </w:pPr>
          </w:p>
        </w:tc>
        <w:tc>
          <w:tcPr>
            <w:tcW w:w="1104" w:type="dxa"/>
          </w:tcPr>
          <w:p w14:paraId="62F2D4AE" w14:textId="77777777" w:rsidR="00644D26" w:rsidRPr="006F06C2" w:rsidRDefault="00644D26" w:rsidP="00D85A38">
            <w:pPr>
              <w:pStyle w:val="TAL"/>
              <w:snapToGrid w:val="0"/>
            </w:pPr>
          </w:p>
        </w:tc>
      </w:tr>
    </w:tbl>
    <w:p w14:paraId="66505188" w14:textId="77777777" w:rsidR="00644D26" w:rsidRPr="006F06C2" w:rsidRDefault="00644D26" w:rsidP="00644D26"/>
    <w:p w14:paraId="3254C6AB" w14:textId="77777777" w:rsidR="00644D26" w:rsidRPr="006F06C2" w:rsidRDefault="00644D26" w:rsidP="00644D26">
      <w:pPr>
        <w:pStyle w:val="TH"/>
      </w:pPr>
      <w:r w:rsidRPr="006F06C2">
        <w:t xml:space="preserve">Table 8.1.4.1.7.1.3.3-2: </w:t>
      </w:r>
      <w:r w:rsidRPr="006F06C2">
        <w:rPr>
          <w:i/>
          <w:iCs/>
        </w:rPr>
        <w:t>CellGroupConfig</w:t>
      </w:r>
      <w:r w:rsidRPr="006F06C2">
        <w:t xml:space="preserve"> (Table 8.1.4.1.7.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6F06C2" w14:paraId="003018F4" w14:textId="77777777" w:rsidTr="00D85A38">
        <w:tc>
          <w:tcPr>
            <w:tcW w:w="9747" w:type="dxa"/>
            <w:gridSpan w:val="4"/>
          </w:tcPr>
          <w:p w14:paraId="7956560D" w14:textId="00654977" w:rsidR="00644D26" w:rsidRPr="006F06C2" w:rsidRDefault="00644D26" w:rsidP="00D85A38">
            <w:pPr>
              <w:pStyle w:val="TAL"/>
            </w:pPr>
            <w:r w:rsidRPr="006F06C2">
              <w:t>Derivation Path: TS 38.508-1 [4], Table 4.6.3-19</w:t>
            </w:r>
            <w:r w:rsidR="00A10BBD" w:rsidRPr="006F06C2">
              <w:t xml:space="preserve"> with Condition SCell_</w:t>
            </w:r>
            <w:r w:rsidR="003A554B" w:rsidRPr="006F06C2">
              <w:t>a</w:t>
            </w:r>
            <w:r w:rsidR="00A10BBD" w:rsidRPr="006F06C2">
              <w:t>dd</w:t>
            </w:r>
          </w:p>
        </w:tc>
      </w:tr>
      <w:tr w:rsidR="00644D26" w:rsidRPr="006F06C2" w14:paraId="1799ECBC" w14:textId="77777777" w:rsidTr="00D85A38">
        <w:tc>
          <w:tcPr>
            <w:tcW w:w="4535" w:type="dxa"/>
          </w:tcPr>
          <w:p w14:paraId="5039EF3A" w14:textId="77777777" w:rsidR="00644D26" w:rsidRPr="006F06C2" w:rsidRDefault="00644D26" w:rsidP="00D85A38">
            <w:pPr>
              <w:pStyle w:val="TAH"/>
            </w:pPr>
            <w:r w:rsidRPr="006F06C2">
              <w:t>Information Element</w:t>
            </w:r>
          </w:p>
        </w:tc>
        <w:tc>
          <w:tcPr>
            <w:tcW w:w="2519" w:type="dxa"/>
          </w:tcPr>
          <w:p w14:paraId="599B72D1" w14:textId="77777777" w:rsidR="00644D26" w:rsidRPr="006F06C2" w:rsidRDefault="00644D26" w:rsidP="00D85A38">
            <w:pPr>
              <w:pStyle w:val="TAH"/>
            </w:pPr>
            <w:r w:rsidRPr="006F06C2">
              <w:t>Value/remark</w:t>
            </w:r>
          </w:p>
        </w:tc>
        <w:tc>
          <w:tcPr>
            <w:tcW w:w="1448" w:type="dxa"/>
          </w:tcPr>
          <w:p w14:paraId="3B908F9F" w14:textId="77777777" w:rsidR="00644D26" w:rsidRPr="006F06C2" w:rsidRDefault="00644D26" w:rsidP="00D85A38">
            <w:pPr>
              <w:pStyle w:val="TAH"/>
            </w:pPr>
            <w:r w:rsidRPr="006F06C2">
              <w:t>Comment</w:t>
            </w:r>
          </w:p>
        </w:tc>
        <w:tc>
          <w:tcPr>
            <w:tcW w:w="1245" w:type="dxa"/>
          </w:tcPr>
          <w:p w14:paraId="33E29C7B" w14:textId="77777777" w:rsidR="00644D26" w:rsidRPr="006F06C2" w:rsidRDefault="00644D26" w:rsidP="00D85A38">
            <w:pPr>
              <w:pStyle w:val="TAH"/>
            </w:pPr>
            <w:r w:rsidRPr="006F06C2">
              <w:t>Condition</w:t>
            </w:r>
          </w:p>
        </w:tc>
      </w:tr>
      <w:tr w:rsidR="00644D26" w:rsidRPr="006F06C2" w14:paraId="15FE8ECB" w14:textId="77777777" w:rsidTr="00D85A38">
        <w:tc>
          <w:tcPr>
            <w:tcW w:w="4535" w:type="dxa"/>
          </w:tcPr>
          <w:p w14:paraId="071B97CE" w14:textId="77777777" w:rsidR="00644D26" w:rsidRPr="006F06C2" w:rsidRDefault="00644D26" w:rsidP="00D85A38">
            <w:pPr>
              <w:pStyle w:val="TAL"/>
            </w:pPr>
            <w:r w:rsidRPr="006F06C2">
              <w:t>CellGroupConfig ::= SEQUENCE {</w:t>
            </w:r>
          </w:p>
        </w:tc>
        <w:tc>
          <w:tcPr>
            <w:tcW w:w="2519" w:type="dxa"/>
          </w:tcPr>
          <w:p w14:paraId="489B7375" w14:textId="77777777" w:rsidR="00644D26" w:rsidRPr="006F06C2" w:rsidRDefault="00644D26" w:rsidP="00D85A38">
            <w:pPr>
              <w:pStyle w:val="TAL"/>
            </w:pPr>
          </w:p>
        </w:tc>
        <w:tc>
          <w:tcPr>
            <w:tcW w:w="1448" w:type="dxa"/>
          </w:tcPr>
          <w:p w14:paraId="0EA91D22" w14:textId="77777777" w:rsidR="00644D26" w:rsidRPr="006F06C2" w:rsidRDefault="00644D26" w:rsidP="00D85A38">
            <w:pPr>
              <w:pStyle w:val="TAL"/>
            </w:pPr>
          </w:p>
        </w:tc>
        <w:tc>
          <w:tcPr>
            <w:tcW w:w="1245" w:type="dxa"/>
          </w:tcPr>
          <w:p w14:paraId="08CF5BB9" w14:textId="77777777" w:rsidR="00644D26" w:rsidRPr="006F06C2" w:rsidRDefault="00644D26" w:rsidP="00D85A38">
            <w:pPr>
              <w:pStyle w:val="TAL"/>
            </w:pPr>
          </w:p>
        </w:tc>
      </w:tr>
      <w:tr w:rsidR="00644D26" w:rsidRPr="006F06C2" w14:paraId="3A979F29" w14:textId="77777777" w:rsidTr="00D85A38">
        <w:tc>
          <w:tcPr>
            <w:tcW w:w="4535" w:type="dxa"/>
          </w:tcPr>
          <w:p w14:paraId="61B8B944" w14:textId="77777777" w:rsidR="00644D26" w:rsidRPr="006F06C2" w:rsidRDefault="00644D26" w:rsidP="00D85A38">
            <w:pPr>
              <w:pStyle w:val="TAL"/>
            </w:pPr>
            <w:r w:rsidRPr="006F06C2">
              <w:t xml:space="preserve">  sCellToAddModList SEQUENCE (SIZE (1..maxNrofSCells)) OF </w:t>
            </w:r>
            <w:r w:rsidR="00AA7B0F" w:rsidRPr="006F06C2">
              <w:t>SCellConfig</w:t>
            </w:r>
            <w:r w:rsidRPr="006F06C2">
              <w:t xml:space="preserve"> {</w:t>
            </w:r>
          </w:p>
        </w:tc>
        <w:tc>
          <w:tcPr>
            <w:tcW w:w="2519" w:type="dxa"/>
          </w:tcPr>
          <w:p w14:paraId="06A85666" w14:textId="77777777" w:rsidR="00644D26" w:rsidRPr="006F06C2" w:rsidRDefault="00644D26" w:rsidP="00D85A38">
            <w:pPr>
              <w:pStyle w:val="TAL"/>
            </w:pPr>
            <w:r w:rsidRPr="006F06C2">
              <w:t>1 entry</w:t>
            </w:r>
          </w:p>
        </w:tc>
        <w:tc>
          <w:tcPr>
            <w:tcW w:w="1448" w:type="dxa"/>
          </w:tcPr>
          <w:p w14:paraId="030741BA" w14:textId="77777777" w:rsidR="00644D26" w:rsidRPr="006F06C2" w:rsidRDefault="00644D26" w:rsidP="00D85A38">
            <w:pPr>
              <w:pStyle w:val="TAL"/>
            </w:pPr>
          </w:p>
        </w:tc>
        <w:tc>
          <w:tcPr>
            <w:tcW w:w="1245" w:type="dxa"/>
          </w:tcPr>
          <w:p w14:paraId="487138AA" w14:textId="77777777" w:rsidR="00644D26" w:rsidRPr="006F06C2" w:rsidRDefault="00644D26" w:rsidP="00D85A38">
            <w:pPr>
              <w:pStyle w:val="TAL"/>
            </w:pPr>
          </w:p>
        </w:tc>
      </w:tr>
      <w:tr w:rsidR="00AA7B0F" w:rsidRPr="006F06C2" w14:paraId="795B1175" w14:textId="77777777" w:rsidTr="00F2163A">
        <w:tc>
          <w:tcPr>
            <w:tcW w:w="4535" w:type="dxa"/>
            <w:tcBorders>
              <w:top w:val="single" w:sz="4" w:space="0" w:color="auto"/>
              <w:left w:val="single" w:sz="4" w:space="0" w:color="auto"/>
              <w:bottom w:val="single" w:sz="4" w:space="0" w:color="auto"/>
              <w:right w:val="single" w:sz="4" w:space="0" w:color="auto"/>
            </w:tcBorders>
          </w:tcPr>
          <w:p w14:paraId="65C1CAB9" w14:textId="77777777" w:rsidR="00AA7B0F" w:rsidRPr="006F06C2" w:rsidRDefault="00AA7B0F" w:rsidP="00AA7B0F">
            <w:pPr>
              <w:pStyle w:val="TAL"/>
            </w:pPr>
            <w:r w:rsidRPr="006F06C2">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568B0B73" w14:textId="77777777" w:rsidR="00AA7B0F" w:rsidRPr="006F06C2"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2F43185D" w14:textId="77777777" w:rsidR="00AA7B0F" w:rsidRPr="006F06C2" w:rsidRDefault="00AA7B0F" w:rsidP="00AA7B0F">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C0A7C9B" w14:textId="77777777" w:rsidR="00AA7B0F" w:rsidRPr="006F06C2" w:rsidRDefault="00AA7B0F" w:rsidP="00AA7B0F">
            <w:pPr>
              <w:pStyle w:val="TAL"/>
            </w:pPr>
          </w:p>
        </w:tc>
      </w:tr>
      <w:tr w:rsidR="00AA7B0F" w:rsidRPr="006F06C2" w14:paraId="3A7606EE" w14:textId="77777777" w:rsidTr="00D85A38">
        <w:tc>
          <w:tcPr>
            <w:tcW w:w="4535" w:type="dxa"/>
            <w:tcBorders>
              <w:top w:val="single" w:sz="4" w:space="0" w:color="auto"/>
              <w:left w:val="single" w:sz="4" w:space="0" w:color="auto"/>
              <w:bottom w:val="single" w:sz="4" w:space="0" w:color="auto"/>
              <w:right w:val="single" w:sz="4" w:space="0" w:color="auto"/>
            </w:tcBorders>
          </w:tcPr>
          <w:p w14:paraId="35B9BCD3" w14:textId="77777777" w:rsidR="00AA7B0F" w:rsidRPr="006F06C2" w:rsidRDefault="00AA7B0F" w:rsidP="00AA7B0F">
            <w:pPr>
              <w:pStyle w:val="TAL"/>
            </w:pPr>
            <w:r w:rsidRPr="006F06C2" w:rsidDel="00B5728B">
              <w:t xml:space="preserve">    </w:t>
            </w:r>
            <w:r w:rsidRPr="006F06C2">
              <w:t xml:space="preserve">  sCellConfigCommon SEQUENCE {</w:t>
            </w:r>
          </w:p>
        </w:tc>
        <w:tc>
          <w:tcPr>
            <w:tcW w:w="2519" w:type="dxa"/>
            <w:tcBorders>
              <w:top w:val="single" w:sz="4" w:space="0" w:color="auto"/>
              <w:left w:val="single" w:sz="4" w:space="0" w:color="auto"/>
              <w:bottom w:val="single" w:sz="4" w:space="0" w:color="auto"/>
              <w:right w:val="single" w:sz="4" w:space="0" w:color="auto"/>
            </w:tcBorders>
          </w:tcPr>
          <w:p w14:paraId="318DC64A" w14:textId="77777777" w:rsidR="00AA7B0F" w:rsidRPr="006F06C2"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26FCE458" w14:textId="77777777" w:rsidR="00AA7B0F" w:rsidRPr="006F06C2"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4ED0C72E" w14:textId="77777777" w:rsidR="00AA7B0F" w:rsidRPr="006F06C2" w:rsidRDefault="00AA7B0F" w:rsidP="00AA7B0F">
            <w:pPr>
              <w:pStyle w:val="TAL"/>
            </w:pPr>
          </w:p>
        </w:tc>
      </w:tr>
      <w:tr w:rsidR="00AA7B0F" w:rsidRPr="006F06C2" w14:paraId="108132D1" w14:textId="77777777" w:rsidTr="00D85A38">
        <w:tc>
          <w:tcPr>
            <w:tcW w:w="4535" w:type="dxa"/>
            <w:tcBorders>
              <w:top w:val="single" w:sz="4" w:space="0" w:color="auto"/>
              <w:left w:val="single" w:sz="4" w:space="0" w:color="auto"/>
              <w:bottom w:val="single" w:sz="4" w:space="0" w:color="auto"/>
              <w:right w:val="single" w:sz="4" w:space="0" w:color="auto"/>
            </w:tcBorders>
          </w:tcPr>
          <w:p w14:paraId="5CF49C6B" w14:textId="77777777" w:rsidR="00AA7B0F" w:rsidRPr="006F06C2" w:rsidRDefault="00AA7B0F" w:rsidP="00AA7B0F">
            <w:pPr>
              <w:pStyle w:val="TAL"/>
            </w:pPr>
            <w:r w:rsidRPr="006F06C2" w:rsidDel="00B5728B">
              <w:t xml:space="preserve">    </w:t>
            </w:r>
            <w:r w:rsidRPr="006F06C2">
              <w:t xml:space="preserve">    physCellId</w:t>
            </w:r>
          </w:p>
        </w:tc>
        <w:tc>
          <w:tcPr>
            <w:tcW w:w="2519" w:type="dxa"/>
            <w:tcBorders>
              <w:top w:val="single" w:sz="4" w:space="0" w:color="auto"/>
              <w:left w:val="single" w:sz="4" w:space="0" w:color="auto"/>
              <w:bottom w:val="single" w:sz="4" w:space="0" w:color="auto"/>
              <w:right w:val="single" w:sz="4" w:space="0" w:color="auto"/>
            </w:tcBorders>
          </w:tcPr>
          <w:p w14:paraId="2F21AB69" w14:textId="77777777" w:rsidR="00AA7B0F" w:rsidRPr="006F06C2" w:rsidRDefault="00AA7B0F" w:rsidP="00AA7B0F">
            <w:pPr>
              <w:pStyle w:val="TAL"/>
            </w:pPr>
            <w:r w:rsidRPr="006F06C2">
              <w:rPr>
                <w:rFonts w:eastAsia="MS Mincho"/>
              </w:rPr>
              <w:t>Physical Cell Identity of NR Cell</w:t>
            </w:r>
            <w:r w:rsidRPr="006F06C2">
              <w:rPr>
                <w:rFonts w:ascii="SimSun" w:hAnsi="SimSun"/>
              </w:rPr>
              <w:t xml:space="preserve"> </w:t>
            </w:r>
            <w:r w:rsidRPr="006F06C2">
              <w:t>3</w:t>
            </w:r>
          </w:p>
        </w:tc>
        <w:tc>
          <w:tcPr>
            <w:tcW w:w="1448" w:type="dxa"/>
            <w:tcBorders>
              <w:top w:val="single" w:sz="4" w:space="0" w:color="auto"/>
              <w:left w:val="single" w:sz="4" w:space="0" w:color="auto"/>
              <w:bottom w:val="single" w:sz="4" w:space="0" w:color="auto"/>
              <w:right w:val="single" w:sz="4" w:space="0" w:color="auto"/>
            </w:tcBorders>
          </w:tcPr>
          <w:p w14:paraId="39B99C42" w14:textId="77777777" w:rsidR="00AA7B0F" w:rsidRPr="006F06C2"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20AC63E6" w14:textId="77777777" w:rsidR="00AA7B0F" w:rsidRPr="006F06C2" w:rsidRDefault="00AA7B0F" w:rsidP="00AA7B0F">
            <w:pPr>
              <w:pStyle w:val="TAL"/>
            </w:pPr>
          </w:p>
        </w:tc>
      </w:tr>
      <w:tr w:rsidR="00AA7B0F" w:rsidRPr="006F06C2" w14:paraId="7CD0E173" w14:textId="77777777" w:rsidTr="00D85A38">
        <w:tc>
          <w:tcPr>
            <w:tcW w:w="4535" w:type="dxa"/>
          </w:tcPr>
          <w:p w14:paraId="4787419C" w14:textId="77777777" w:rsidR="00AA7B0F" w:rsidRPr="006F06C2" w:rsidRDefault="00AA7B0F" w:rsidP="00AA7B0F">
            <w:pPr>
              <w:pStyle w:val="TAL"/>
            </w:pPr>
            <w:r w:rsidRPr="006F06C2">
              <w:t xml:space="preserve">      }</w:t>
            </w:r>
          </w:p>
        </w:tc>
        <w:tc>
          <w:tcPr>
            <w:tcW w:w="2519" w:type="dxa"/>
          </w:tcPr>
          <w:p w14:paraId="2AECD4AA" w14:textId="77777777" w:rsidR="00AA7B0F" w:rsidRPr="006F06C2" w:rsidRDefault="00AA7B0F" w:rsidP="00AA7B0F">
            <w:pPr>
              <w:pStyle w:val="TAL"/>
            </w:pPr>
          </w:p>
        </w:tc>
        <w:tc>
          <w:tcPr>
            <w:tcW w:w="1448" w:type="dxa"/>
          </w:tcPr>
          <w:p w14:paraId="5AA7532D" w14:textId="77777777" w:rsidR="00AA7B0F" w:rsidRPr="006F06C2" w:rsidRDefault="00AA7B0F" w:rsidP="00AA7B0F">
            <w:pPr>
              <w:pStyle w:val="TAL"/>
            </w:pPr>
          </w:p>
        </w:tc>
        <w:tc>
          <w:tcPr>
            <w:tcW w:w="1245" w:type="dxa"/>
          </w:tcPr>
          <w:p w14:paraId="602EC1E2" w14:textId="77777777" w:rsidR="00AA7B0F" w:rsidRPr="006F06C2" w:rsidRDefault="00AA7B0F" w:rsidP="00AA7B0F">
            <w:pPr>
              <w:pStyle w:val="TAL"/>
            </w:pPr>
          </w:p>
        </w:tc>
      </w:tr>
      <w:tr w:rsidR="00AA7B0F" w:rsidRPr="006F06C2" w14:paraId="60287396" w14:textId="77777777" w:rsidTr="00F2163A">
        <w:tc>
          <w:tcPr>
            <w:tcW w:w="4535" w:type="dxa"/>
          </w:tcPr>
          <w:p w14:paraId="7465FD9F" w14:textId="77777777" w:rsidR="00AA7B0F" w:rsidRPr="006F06C2" w:rsidRDefault="00AA7B0F" w:rsidP="00F2163A">
            <w:pPr>
              <w:pStyle w:val="TAL"/>
            </w:pPr>
            <w:r w:rsidRPr="006F06C2">
              <w:t xml:space="preserve">    }</w:t>
            </w:r>
          </w:p>
        </w:tc>
        <w:tc>
          <w:tcPr>
            <w:tcW w:w="2519" w:type="dxa"/>
          </w:tcPr>
          <w:p w14:paraId="07BFBEEA" w14:textId="77777777" w:rsidR="00AA7B0F" w:rsidRPr="006F06C2" w:rsidRDefault="00AA7B0F" w:rsidP="00F2163A">
            <w:pPr>
              <w:pStyle w:val="TAL"/>
            </w:pPr>
          </w:p>
        </w:tc>
        <w:tc>
          <w:tcPr>
            <w:tcW w:w="1448" w:type="dxa"/>
          </w:tcPr>
          <w:p w14:paraId="620BDE1D" w14:textId="77777777" w:rsidR="00AA7B0F" w:rsidRPr="006F06C2" w:rsidRDefault="00AA7B0F" w:rsidP="00F2163A">
            <w:pPr>
              <w:pStyle w:val="TAL"/>
            </w:pPr>
          </w:p>
        </w:tc>
        <w:tc>
          <w:tcPr>
            <w:tcW w:w="1245" w:type="dxa"/>
          </w:tcPr>
          <w:p w14:paraId="7C54E6D5" w14:textId="77777777" w:rsidR="00AA7B0F" w:rsidRPr="006F06C2" w:rsidRDefault="00AA7B0F" w:rsidP="00F2163A">
            <w:pPr>
              <w:pStyle w:val="TAL"/>
            </w:pPr>
          </w:p>
        </w:tc>
      </w:tr>
      <w:tr w:rsidR="00AA7B0F" w:rsidRPr="006F06C2" w14:paraId="7B0FDECC" w14:textId="77777777" w:rsidTr="00D85A38">
        <w:tc>
          <w:tcPr>
            <w:tcW w:w="4535" w:type="dxa"/>
          </w:tcPr>
          <w:p w14:paraId="0AE7253A" w14:textId="77777777" w:rsidR="00AA7B0F" w:rsidRPr="006F06C2" w:rsidRDefault="00AA7B0F" w:rsidP="00AA7B0F">
            <w:pPr>
              <w:pStyle w:val="TAL"/>
            </w:pPr>
            <w:r w:rsidRPr="006F06C2">
              <w:t xml:space="preserve">  }</w:t>
            </w:r>
          </w:p>
        </w:tc>
        <w:tc>
          <w:tcPr>
            <w:tcW w:w="2519" w:type="dxa"/>
          </w:tcPr>
          <w:p w14:paraId="608BCC7A" w14:textId="77777777" w:rsidR="00AA7B0F" w:rsidRPr="006F06C2" w:rsidRDefault="00AA7B0F" w:rsidP="00AA7B0F">
            <w:pPr>
              <w:pStyle w:val="TAL"/>
            </w:pPr>
          </w:p>
        </w:tc>
        <w:tc>
          <w:tcPr>
            <w:tcW w:w="1448" w:type="dxa"/>
          </w:tcPr>
          <w:p w14:paraId="6E305D2D" w14:textId="77777777" w:rsidR="00AA7B0F" w:rsidRPr="006F06C2" w:rsidRDefault="00AA7B0F" w:rsidP="00AA7B0F">
            <w:pPr>
              <w:pStyle w:val="TAL"/>
            </w:pPr>
          </w:p>
        </w:tc>
        <w:tc>
          <w:tcPr>
            <w:tcW w:w="1245" w:type="dxa"/>
          </w:tcPr>
          <w:p w14:paraId="50738706" w14:textId="77777777" w:rsidR="00AA7B0F" w:rsidRPr="006F06C2" w:rsidRDefault="00AA7B0F" w:rsidP="00AA7B0F">
            <w:pPr>
              <w:pStyle w:val="TAL"/>
            </w:pPr>
          </w:p>
        </w:tc>
      </w:tr>
      <w:tr w:rsidR="00AA7B0F" w:rsidRPr="006F06C2" w14:paraId="56863457" w14:textId="77777777" w:rsidTr="00D85A38">
        <w:tc>
          <w:tcPr>
            <w:tcW w:w="4535" w:type="dxa"/>
          </w:tcPr>
          <w:p w14:paraId="2AE32E59" w14:textId="77777777" w:rsidR="00AA7B0F" w:rsidRPr="006F06C2" w:rsidRDefault="00AA7B0F" w:rsidP="00AA7B0F">
            <w:pPr>
              <w:pStyle w:val="TAL"/>
            </w:pPr>
            <w:r w:rsidRPr="006F06C2">
              <w:t>}</w:t>
            </w:r>
          </w:p>
        </w:tc>
        <w:tc>
          <w:tcPr>
            <w:tcW w:w="2519" w:type="dxa"/>
          </w:tcPr>
          <w:p w14:paraId="6875D815" w14:textId="77777777" w:rsidR="00AA7B0F" w:rsidRPr="006F06C2" w:rsidRDefault="00AA7B0F" w:rsidP="00AA7B0F">
            <w:pPr>
              <w:pStyle w:val="TAL"/>
            </w:pPr>
          </w:p>
        </w:tc>
        <w:tc>
          <w:tcPr>
            <w:tcW w:w="1448" w:type="dxa"/>
          </w:tcPr>
          <w:p w14:paraId="0BEF8FF9" w14:textId="77777777" w:rsidR="00AA7B0F" w:rsidRPr="006F06C2" w:rsidRDefault="00AA7B0F" w:rsidP="00AA7B0F">
            <w:pPr>
              <w:pStyle w:val="TAL"/>
            </w:pPr>
          </w:p>
        </w:tc>
        <w:tc>
          <w:tcPr>
            <w:tcW w:w="1245" w:type="dxa"/>
          </w:tcPr>
          <w:p w14:paraId="0072FDFB" w14:textId="77777777" w:rsidR="00AA7B0F" w:rsidRPr="006F06C2" w:rsidRDefault="00AA7B0F" w:rsidP="00AA7B0F">
            <w:pPr>
              <w:pStyle w:val="TAL"/>
            </w:pPr>
          </w:p>
        </w:tc>
      </w:tr>
    </w:tbl>
    <w:p w14:paraId="7592C33F" w14:textId="77777777" w:rsidR="00644D26" w:rsidRPr="006F06C2" w:rsidRDefault="00644D26" w:rsidP="00EE2286"/>
    <w:p w14:paraId="1A5944CB" w14:textId="37D361E5" w:rsidR="00644D26" w:rsidRPr="006F06C2" w:rsidRDefault="00644D26" w:rsidP="00644D26">
      <w:pPr>
        <w:pStyle w:val="TH"/>
      </w:pPr>
      <w:r w:rsidRPr="006F06C2">
        <w:t xml:space="preserve">Table 8.1.4.1.7.1.3.3-3: </w:t>
      </w:r>
      <w:r w:rsidRPr="006F06C2">
        <w:rPr>
          <w:i/>
        </w:rPr>
        <w:t>RRCReconfiguration</w:t>
      </w:r>
      <w:r w:rsidR="003A554B" w:rsidRPr="006F06C2">
        <w:rPr>
          <w:i/>
        </w:rPr>
        <w:t>-HO</w:t>
      </w:r>
      <w:r w:rsidRPr="006F06C2">
        <w:rPr>
          <w:i/>
        </w:rPr>
        <w:t xml:space="preserve"> </w:t>
      </w:r>
      <w:r w:rsidRPr="006F06C2">
        <w:t>(step 4,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6F06C2" w14:paraId="3838CE9D" w14:textId="77777777" w:rsidTr="00D85A38">
        <w:tc>
          <w:tcPr>
            <w:tcW w:w="9640" w:type="dxa"/>
            <w:gridSpan w:val="4"/>
          </w:tcPr>
          <w:p w14:paraId="6DB0F1CA" w14:textId="77777777" w:rsidR="00644D26" w:rsidRPr="006F06C2" w:rsidRDefault="00644D26" w:rsidP="00D85A38">
            <w:pPr>
              <w:pStyle w:val="TAL"/>
              <w:snapToGrid w:val="0"/>
            </w:pPr>
            <w:r w:rsidRPr="006F06C2">
              <w:t xml:space="preserve">Derivation Path: TS 38.508-1 [4] </w:t>
            </w:r>
            <w:r w:rsidR="003E787F" w:rsidRPr="006F06C2">
              <w:t>4.8.1-1A with condition RBConfig_KeyChange</w:t>
            </w:r>
          </w:p>
        </w:tc>
      </w:tr>
      <w:tr w:rsidR="00644D26" w:rsidRPr="006F06C2" w14:paraId="4933BA59" w14:textId="77777777" w:rsidTr="00D85A38">
        <w:tblPrEx>
          <w:tblCellMar>
            <w:left w:w="108" w:type="dxa"/>
            <w:right w:w="108" w:type="dxa"/>
          </w:tblCellMar>
        </w:tblPrEx>
        <w:tc>
          <w:tcPr>
            <w:tcW w:w="4569" w:type="dxa"/>
          </w:tcPr>
          <w:p w14:paraId="765B3D2A" w14:textId="77777777" w:rsidR="00644D26" w:rsidRPr="006F06C2" w:rsidRDefault="00644D26" w:rsidP="00D85A38">
            <w:pPr>
              <w:pStyle w:val="TAH"/>
              <w:snapToGrid w:val="0"/>
            </w:pPr>
            <w:r w:rsidRPr="006F06C2">
              <w:t>Information Element</w:t>
            </w:r>
          </w:p>
        </w:tc>
        <w:tc>
          <w:tcPr>
            <w:tcW w:w="2267" w:type="dxa"/>
          </w:tcPr>
          <w:p w14:paraId="2546762F" w14:textId="77777777" w:rsidR="00644D26" w:rsidRPr="006F06C2" w:rsidRDefault="00644D26" w:rsidP="00D85A38">
            <w:pPr>
              <w:pStyle w:val="TAH"/>
              <w:snapToGrid w:val="0"/>
            </w:pPr>
            <w:r w:rsidRPr="006F06C2">
              <w:t>Value/remark</w:t>
            </w:r>
          </w:p>
        </w:tc>
        <w:tc>
          <w:tcPr>
            <w:tcW w:w="1700" w:type="dxa"/>
          </w:tcPr>
          <w:p w14:paraId="1B30C1B8" w14:textId="77777777" w:rsidR="00644D26" w:rsidRPr="006F06C2" w:rsidRDefault="00644D26" w:rsidP="00D85A38">
            <w:pPr>
              <w:pStyle w:val="TAH"/>
              <w:snapToGrid w:val="0"/>
            </w:pPr>
            <w:r w:rsidRPr="006F06C2">
              <w:t>Comment</w:t>
            </w:r>
          </w:p>
        </w:tc>
        <w:tc>
          <w:tcPr>
            <w:tcW w:w="1104" w:type="dxa"/>
          </w:tcPr>
          <w:p w14:paraId="38845EC0" w14:textId="77777777" w:rsidR="00644D26" w:rsidRPr="006F06C2" w:rsidRDefault="00644D26" w:rsidP="00D85A38">
            <w:pPr>
              <w:pStyle w:val="TAH"/>
              <w:snapToGrid w:val="0"/>
            </w:pPr>
            <w:r w:rsidRPr="006F06C2">
              <w:t>Condition</w:t>
            </w:r>
          </w:p>
        </w:tc>
      </w:tr>
      <w:tr w:rsidR="00644D26" w:rsidRPr="006F06C2" w14:paraId="5F1B91D4" w14:textId="77777777" w:rsidTr="00D85A38">
        <w:tblPrEx>
          <w:tblCellMar>
            <w:left w:w="108" w:type="dxa"/>
            <w:right w:w="108" w:type="dxa"/>
          </w:tblCellMar>
        </w:tblPrEx>
        <w:tc>
          <w:tcPr>
            <w:tcW w:w="4569" w:type="dxa"/>
          </w:tcPr>
          <w:p w14:paraId="6080D6ED" w14:textId="77777777" w:rsidR="00644D26" w:rsidRPr="006F06C2" w:rsidRDefault="00644D26" w:rsidP="00D85A38">
            <w:pPr>
              <w:pStyle w:val="TAL"/>
              <w:snapToGrid w:val="0"/>
            </w:pPr>
            <w:r w:rsidRPr="006F06C2">
              <w:t>RRCReconfiguration ::= SEQUENCE {</w:t>
            </w:r>
          </w:p>
        </w:tc>
        <w:tc>
          <w:tcPr>
            <w:tcW w:w="2267" w:type="dxa"/>
          </w:tcPr>
          <w:p w14:paraId="49C21FD5" w14:textId="77777777" w:rsidR="00644D26" w:rsidRPr="006F06C2" w:rsidRDefault="00644D26" w:rsidP="00D85A38">
            <w:pPr>
              <w:pStyle w:val="TAL"/>
              <w:snapToGrid w:val="0"/>
            </w:pPr>
          </w:p>
        </w:tc>
        <w:tc>
          <w:tcPr>
            <w:tcW w:w="1700" w:type="dxa"/>
          </w:tcPr>
          <w:p w14:paraId="374C1123" w14:textId="77777777" w:rsidR="00644D26" w:rsidRPr="006F06C2" w:rsidRDefault="00644D26" w:rsidP="00D85A38">
            <w:pPr>
              <w:pStyle w:val="TAL"/>
              <w:snapToGrid w:val="0"/>
            </w:pPr>
          </w:p>
        </w:tc>
        <w:tc>
          <w:tcPr>
            <w:tcW w:w="1104" w:type="dxa"/>
          </w:tcPr>
          <w:p w14:paraId="7C3A2E9F" w14:textId="77777777" w:rsidR="00644D26" w:rsidRPr="006F06C2" w:rsidRDefault="00644D26" w:rsidP="00D85A38">
            <w:pPr>
              <w:pStyle w:val="TAL"/>
              <w:snapToGrid w:val="0"/>
            </w:pPr>
          </w:p>
        </w:tc>
      </w:tr>
      <w:tr w:rsidR="00644D26" w:rsidRPr="006F06C2" w14:paraId="51FF83D9" w14:textId="77777777" w:rsidTr="00D85A38">
        <w:tblPrEx>
          <w:tblCellMar>
            <w:left w:w="108" w:type="dxa"/>
            <w:right w:w="108" w:type="dxa"/>
          </w:tblCellMar>
        </w:tblPrEx>
        <w:tc>
          <w:tcPr>
            <w:tcW w:w="4569" w:type="dxa"/>
          </w:tcPr>
          <w:p w14:paraId="3FB66CD3" w14:textId="77777777" w:rsidR="00644D26" w:rsidRPr="006F06C2" w:rsidRDefault="00644D26" w:rsidP="00D85A38">
            <w:pPr>
              <w:pStyle w:val="TAL"/>
              <w:snapToGrid w:val="0"/>
            </w:pPr>
            <w:r w:rsidRPr="006F06C2">
              <w:t xml:space="preserve">  criticalExtensions CHOICE {</w:t>
            </w:r>
          </w:p>
        </w:tc>
        <w:tc>
          <w:tcPr>
            <w:tcW w:w="2267" w:type="dxa"/>
          </w:tcPr>
          <w:p w14:paraId="5479A953" w14:textId="77777777" w:rsidR="00644D26" w:rsidRPr="006F06C2" w:rsidRDefault="00644D26" w:rsidP="00D85A38">
            <w:pPr>
              <w:pStyle w:val="TAL"/>
              <w:snapToGrid w:val="0"/>
            </w:pPr>
          </w:p>
        </w:tc>
        <w:tc>
          <w:tcPr>
            <w:tcW w:w="1700" w:type="dxa"/>
          </w:tcPr>
          <w:p w14:paraId="5A61CAB7" w14:textId="77777777" w:rsidR="00644D26" w:rsidRPr="006F06C2" w:rsidRDefault="00644D26" w:rsidP="00D85A38">
            <w:pPr>
              <w:pStyle w:val="TAL"/>
              <w:snapToGrid w:val="0"/>
            </w:pPr>
          </w:p>
        </w:tc>
        <w:tc>
          <w:tcPr>
            <w:tcW w:w="1104" w:type="dxa"/>
          </w:tcPr>
          <w:p w14:paraId="74AAA818" w14:textId="77777777" w:rsidR="00644D26" w:rsidRPr="006F06C2" w:rsidRDefault="00644D26" w:rsidP="00D85A38">
            <w:pPr>
              <w:pStyle w:val="TAL"/>
              <w:snapToGrid w:val="0"/>
            </w:pPr>
          </w:p>
        </w:tc>
      </w:tr>
      <w:tr w:rsidR="00644D26" w:rsidRPr="006F06C2" w14:paraId="193F8F08" w14:textId="77777777" w:rsidTr="00D85A38">
        <w:tblPrEx>
          <w:tblCellMar>
            <w:left w:w="108" w:type="dxa"/>
            <w:right w:w="108" w:type="dxa"/>
          </w:tblCellMar>
        </w:tblPrEx>
        <w:tc>
          <w:tcPr>
            <w:tcW w:w="4569" w:type="dxa"/>
            <w:tcBorders>
              <w:bottom w:val="single" w:sz="4" w:space="0" w:color="auto"/>
            </w:tcBorders>
          </w:tcPr>
          <w:p w14:paraId="527201A9" w14:textId="77777777" w:rsidR="00644D26" w:rsidRPr="006F06C2" w:rsidRDefault="00644D26" w:rsidP="00D85A38">
            <w:pPr>
              <w:pStyle w:val="TAL"/>
              <w:snapToGrid w:val="0"/>
            </w:pPr>
            <w:r w:rsidRPr="006F06C2">
              <w:t xml:space="preserve">    rrcReconfiguration SEQUENCE {</w:t>
            </w:r>
          </w:p>
        </w:tc>
        <w:tc>
          <w:tcPr>
            <w:tcW w:w="2267" w:type="dxa"/>
          </w:tcPr>
          <w:p w14:paraId="7AB68476" w14:textId="77777777" w:rsidR="00644D26" w:rsidRPr="006F06C2" w:rsidRDefault="00644D26" w:rsidP="00D85A38">
            <w:pPr>
              <w:pStyle w:val="TAL"/>
              <w:snapToGrid w:val="0"/>
            </w:pPr>
          </w:p>
        </w:tc>
        <w:tc>
          <w:tcPr>
            <w:tcW w:w="1700" w:type="dxa"/>
          </w:tcPr>
          <w:p w14:paraId="47049B6D" w14:textId="77777777" w:rsidR="00644D26" w:rsidRPr="006F06C2" w:rsidRDefault="00644D26" w:rsidP="00D85A38">
            <w:pPr>
              <w:pStyle w:val="TAL"/>
              <w:snapToGrid w:val="0"/>
            </w:pPr>
          </w:p>
        </w:tc>
        <w:tc>
          <w:tcPr>
            <w:tcW w:w="1104" w:type="dxa"/>
          </w:tcPr>
          <w:p w14:paraId="16CB887B" w14:textId="77777777" w:rsidR="00644D26" w:rsidRPr="006F06C2" w:rsidRDefault="00644D26" w:rsidP="00D85A38">
            <w:pPr>
              <w:pStyle w:val="TAL"/>
              <w:snapToGrid w:val="0"/>
            </w:pPr>
          </w:p>
        </w:tc>
      </w:tr>
      <w:tr w:rsidR="00644D26" w:rsidRPr="006F06C2" w14:paraId="197CD5C1" w14:textId="77777777" w:rsidTr="00D85A38">
        <w:tblPrEx>
          <w:tblCellMar>
            <w:left w:w="108" w:type="dxa"/>
            <w:right w:w="108" w:type="dxa"/>
          </w:tblCellMar>
        </w:tblPrEx>
        <w:tc>
          <w:tcPr>
            <w:tcW w:w="4569" w:type="dxa"/>
            <w:tcBorders>
              <w:bottom w:val="single" w:sz="4" w:space="0" w:color="auto"/>
            </w:tcBorders>
          </w:tcPr>
          <w:p w14:paraId="365EF029" w14:textId="77777777" w:rsidR="00644D26" w:rsidRPr="006F06C2" w:rsidRDefault="00644D26" w:rsidP="00D85A38">
            <w:pPr>
              <w:pStyle w:val="TAL"/>
              <w:snapToGrid w:val="0"/>
            </w:pPr>
            <w:r w:rsidRPr="006F06C2">
              <w:t xml:space="preserve">      nonCriticalExtension SEQUENCE{</w:t>
            </w:r>
          </w:p>
        </w:tc>
        <w:tc>
          <w:tcPr>
            <w:tcW w:w="2267" w:type="dxa"/>
          </w:tcPr>
          <w:p w14:paraId="73302EF5" w14:textId="77777777" w:rsidR="00644D26" w:rsidRPr="006F06C2" w:rsidRDefault="00644D26" w:rsidP="00D85A38">
            <w:pPr>
              <w:pStyle w:val="TAL"/>
              <w:snapToGrid w:val="0"/>
            </w:pPr>
          </w:p>
        </w:tc>
        <w:tc>
          <w:tcPr>
            <w:tcW w:w="1700" w:type="dxa"/>
          </w:tcPr>
          <w:p w14:paraId="1A865395" w14:textId="77777777" w:rsidR="00644D26" w:rsidRPr="006F06C2" w:rsidRDefault="00644D26" w:rsidP="00D85A38">
            <w:pPr>
              <w:pStyle w:val="TAL"/>
              <w:snapToGrid w:val="0"/>
            </w:pPr>
          </w:p>
        </w:tc>
        <w:tc>
          <w:tcPr>
            <w:tcW w:w="1104" w:type="dxa"/>
          </w:tcPr>
          <w:p w14:paraId="2E41483B" w14:textId="77777777" w:rsidR="00644D26" w:rsidRPr="006F06C2" w:rsidRDefault="00644D26" w:rsidP="00D85A38">
            <w:pPr>
              <w:pStyle w:val="TAL"/>
              <w:snapToGrid w:val="0"/>
            </w:pPr>
          </w:p>
        </w:tc>
      </w:tr>
      <w:tr w:rsidR="00644D26" w:rsidRPr="006F06C2" w14:paraId="4E4E3A35" w14:textId="77777777" w:rsidTr="00D85A38">
        <w:tblPrEx>
          <w:tblCellMar>
            <w:left w:w="108" w:type="dxa"/>
            <w:right w:w="108" w:type="dxa"/>
          </w:tblCellMar>
        </w:tblPrEx>
        <w:tc>
          <w:tcPr>
            <w:tcW w:w="4569" w:type="dxa"/>
            <w:tcBorders>
              <w:bottom w:val="single" w:sz="4" w:space="0" w:color="auto"/>
            </w:tcBorders>
          </w:tcPr>
          <w:p w14:paraId="65210A2E" w14:textId="77777777" w:rsidR="00644D26" w:rsidRPr="006F06C2" w:rsidRDefault="00644D26" w:rsidP="00D85A38">
            <w:pPr>
              <w:pStyle w:val="TAL"/>
              <w:snapToGrid w:val="0"/>
            </w:pPr>
            <w:r w:rsidRPr="006F06C2">
              <w:t xml:space="preserve">        masterCellGroup</w:t>
            </w:r>
          </w:p>
        </w:tc>
        <w:tc>
          <w:tcPr>
            <w:tcW w:w="2267" w:type="dxa"/>
          </w:tcPr>
          <w:p w14:paraId="3F9061F9" w14:textId="77777777" w:rsidR="00644D26" w:rsidRPr="006F06C2" w:rsidRDefault="00644D26" w:rsidP="00D85A38">
            <w:pPr>
              <w:pStyle w:val="TAL"/>
              <w:snapToGrid w:val="0"/>
            </w:pPr>
            <w:r w:rsidRPr="006F06C2">
              <w:t>CellGroupConfig</w:t>
            </w:r>
          </w:p>
        </w:tc>
        <w:tc>
          <w:tcPr>
            <w:tcW w:w="1700" w:type="dxa"/>
          </w:tcPr>
          <w:p w14:paraId="210B7071" w14:textId="77777777" w:rsidR="00644D26" w:rsidRPr="006F06C2" w:rsidRDefault="00644D26" w:rsidP="00D85A38">
            <w:pPr>
              <w:pStyle w:val="TAL"/>
              <w:snapToGrid w:val="0"/>
            </w:pPr>
            <w:r w:rsidRPr="006F06C2">
              <w:t>OCTET STRING (CONTAINING CellGroupConfig)</w:t>
            </w:r>
          </w:p>
        </w:tc>
        <w:tc>
          <w:tcPr>
            <w:tcW w:w="1104" w:type="dxa"/>
          </w:tcPr>
          <w:p w14:paraId="4EE55081" w14:textId="77777777" w:rsidR="00644D26" w:rsidRPr="006F06C2" w:rsidRDefault="00644D26" w:rsidP="00D85A38">
            <w:pPr>
              <w:pStyle w:val="TAL"/>
              <w:snapToGrid w:val="0"/>
            </w:pPr>
          </w:p>
        </w:tc>
      </w:tr>
      <w:tr w:rsidR="00644D26" w:rsidRPr="006F06C2" w14:paraId="2C388343" w14:textId="77777777" w:rsidTr="00D85A38">
        <w:tblPrEx>
          <w:tblCellMar>
            <w:left w:w="108" w:type="dxa"/>
            <w:right w:w="108" w:type="dxa"/>
          </w:tblCellMar>
        </w:tblPrEx>
        <w:tc>
          <w:tcPr>
            <w:tcW w:w="4569" w:type="dxa"/>
            <w:tcBorders>
              <w:bottom w:val="single" w:sz="4" w:space="0" w:color="auto"/>
            </w:tcBorders>
          </w:tcPr>
          <w:p w14:paraId="2A1BD8D3" w14:textId="77777777" w:rsidR="00644D26" w:rsidRPr="006F06C2" w:rsidRDefault="00644D26" w:rsidP="00D85A38">
            <w:pPr>
              <w:pStyle w:val="TAL"/>
              <w:snapToGrid w:val="0"/>
            </w:pPr>
            <w:r w:rsidRPr="006F06C2">
              <w:t xml:space="preserve">      }</w:t>
            </w:r>
          </w:p>
        </w:tc>
        <w:tc>
          <w:tcPr>
            <w:tcW w:w="2267" w:type="dxa"/>
          </w:tcPr>
          <w:p w14:paraId="0959DAC4" w14:textId="77777777" w:rsidR="00644D26" w:rsidRPr="006F06C2" w:rsidRDefault="00644D26" w:rsidP="00D85A38">
            <w:pPr>
              <w:pStyle w:val="TAL"/>
              <w:snapToGrid w:val="0"/>
            </w:pPr>
          </w:p>
        </w:tc>
        <w:tc>
          <w:tcPr>
            <w:tcW w:w="1700" w:type="dxa"/>
          </w:tcPr>
          <w:p w14:paraId="572A48F3" w14:textId="77777777" w:rsidR="00644D26" w:rsidRPr="006F06C2" w:rsidRDefault="00644D26" w:rsidP="00D85A38">
            <w:pPr>
              <w:pStyle w:val="TAL"/>
              <w:snapToGrid w:val="0"/>
            </w:pPr>
          </w:p>
        </w:tc>
        <w:tc>
          <w:tcPr>
            <w:tcW w:w="1104" w:type="dxa"/>
          </w:tcPr>
          <w:p w14:paraId="0C3D7184" w14:textId="77777777" w:rsidR="00644D26" w:rsidRPr="006F06C2" w:rsidRDefault="00644D26" w:rsidP="00D85A38">
            <w:pPr>
              <w:pStyle w:val="TAL"/>
              <w:snapToGrid w:val="0"/>
            </w:pPr>
          </w:p>
        </w:tc>
      </w:tr>
      <w:tr w:rsidR="00644D26" w:rsidRPr="006F06C2" w14:paraId="7717194C" w14:textId="77777777" w:rsidTr="00D85A38">
        <w:tblPrEx>
          <w:tblCellMar>
            <w:left w:w="108" w:type="dxa"/>
            <w:right w:w="108" w:type="dxa"/>
          </w:tblCellMar>
        </w:tblPrEx>
        <w:tc>
          <w:tcPr>
            <w:tcW w:w="4569" w:type="dxa"/>
            <w:tcBorders>
              <w:bottom w:val="single" w:sz="4" w:space="0" w:color="auto"/>
            </w:tcBorders>
          </w:tcPr>
          <w:p w14:paraId="0F105E8F" w14:textId="77777777" w:rsidR="00644D26" w:rsidRPr="006F06C2" w:rsidRDefault="00644D26" w:rsidP="00D85A38">
            <w:pPr>
              <w:pStyle w:val="TAL"/>
              <w:snapToGrid w:val="0"/>
            </w:pPr>
            <w:r w:rsidRPr="006F06C2">
              <w:t xml:space="preserve">    }</w:t>
            </w:r>
          </w:p>
        </w:tc>
        <w:tc>
          <w:tcPr>
            <w:tcW w:w="2267" w:type="dxa"/>
          </w:tcPr>
          <w:p w14:paraId="020856CA" w14:textId="77777777" w:rsidR="00644D26" w:rsidRPr="006F06C2" w:rsidRDefault="00644D26" w:rsidP="00D85A38">
            <w:pPr>
              <w:pStyle w:val="TAL"/>
              <w:snapToGrid w:val="0"/>
            </w:pPr>
          </w:p>
        </w:tc>
        <w:tc>
          <w:tcPr>
            <w:tcW w:w="1700" w:type="dxa"/>
          </w:tcPr>
          <w:p w14:paraId="14F637C3" w14:textId="77777777" w:rsidR="00644D26" w:rsidRPr="006F06C2" w:rsidRDefault="00644D26" w:rsidP="00D85A38">
            <w:pPr>
              <w:pStyle w:val="TAL"/>
              <w:snapToGrid w:val="0"/>
            </w:pPr>
          </w:p>
        </w:tc>
        <w:tc>
          <w:tcPr>
            <w:tcW w:w="1104" w:type="dxa"/>
          </w:tcPr>
          <w:p w14:paraId="44C5E60B" w14:textId="77777777" w:rsidR="00644D26" w:rsidRPr="006F06C2" w:rsidRDefault="00644D26" w:rsidP="00D85A38">
            <w:pPr>
              <w:pStyle w:val="TAL"/>
              <w:snapToGrid w:val="0"/>
            </w:pPr>
          </w:p>
        </w:tc>
      </w:tr>
      <w:tr w:rsidR="00644D26" w:rsidRPr="006F06C2" w14:paraId="11BB3903" w14:textId="77777777" w:rsidTr="00D85A38">
        <w:tblPrEx>
          <w:tblCellMar>
            <w:left w:w="108" w:type="dxa"/>
            <w:right w:w="108" w:type="dxa"/>
          </w:tblCellMar>
        </w:tblPrEx>
        <w:tc>
          <w:tcPr>
            <w:tcW w:w="4569" w:type="dxa"/>
            <w:tcBorders>
              <w:bottom w:val="single" w:sz="4" w:space="0" w:color="auto"/>
            </w:tcBorders>
          </w:tcPr>
          <w:p w14:paraId="4C3268A0" w14:textId="77777777" w:rsidR="00644D26" w:rsidRPr="006F06C2" w:rsidRDefault="00644D26" w:rsidP="00D85A38">
            <w:pPr>
              <w:pStyle w:val="TAL"/>
              <w:snapToGrid w:val="0"/>
            </w:pPr>
            <w:r w:rsidRPr="006F06C2">
              <w:t xml:space="preserve">  }</w:t>
            </w:r>
          </w:p>
        </w:tc>
        <w:tc>
          <w:tcPr>
            <w:tcW w:w="2267" w:type="dxa"/>
          </w:tcPr>
          <w:p w14:paraId="44E4B13E" w14:textId="77777777" w:rsidR="00644D26" w:rsidRPr="006F06C2" w:rsidRDefault="00644D26" w:rsidP="00D85A38">
            <w:pPr>
              <w:pStyle w:val="TAL"/>
              <w:snapToGrid w:val="0"/>
            </w:pPr>
          </w:p>
        </w:tc>
        <w:tc>
          <w:tcPr>
            <w:tcW w:w="1700" w:type="dxa"/>
          </w:tcPr>
          <w:p w14:paraId="14707FAD" w14:textId="77777777" w:rsidR="00644D26" w:rsidRPr="006F06C2" w:rsidRDefault="00644D26" w:rsidP="00D85A38">
            <w:pPr>
              <w:pStyle w:val="TAL"/>
              <w:snapToGrid w:val="0"/>
            </w:pPr>
          </w:p>
        </w:tc>
        <w:tc>
          <w:tcPr>
            <w:tcW w:w="1104" w:type="dxa"/>
          </w:tcPr>
          <w:p w14:paraId="3ADED5C2" w14:textId="77777777" w:rsidR="00644D26" w:rsidRPr="006F06C2" w:rsidRDefault="00644D26" w:rsidP="00D85A38">
            <w:pPr>
              <w:pStyle w:val="TAL"/>
              <w:snapToGrid w:val="0"/>
            </w:pPr>
          </w:p>
        </w:tc>
      </w:tr>
      <w:tr w:rsidR="00644D26" w:rsidRPr="006F06C2" w14:paraId="4E573159" w14:textId="77777777" w:rsidTr="00D85A38">
        <w:tblPrEx>
          <w:tblCellMar>
            <w:left w:w="108" w:type="dxa"/>
            <w:right w:w="108" w:type="dxa"/>
          </w:tblCellMar>
        </w:tblPrEx>
        <w:tc>
          <w:tcPr>
            <w:tcW w:w="4569" w:type="dxa"/>
            <w:tcBorders>
              <w:bottom w:val="single" w:sz="4" w:space="0" w:color="auto"/>
            </w:tcBorders>
          </w:tcPr>
          <w:p w14:paraId="5686F125" w14:textId="77777777" w:rsidR="00644D26" w:rsidRPr="006F06C2" w:rsidRDefault="00644D26" w:rsidP="00D85A38">
            <w:pPr>
              <w:pStyle w:val="TAL"/>
              <w:snapToGrid w:val="0"/>
            </w:pPr>
            <w:r w:rsidRPr="006F06C2">
              <w:t>}</w:t>
            </w:r>
          </w:p>
        </w:tc>
        <w:tc>
          <w:tcPr>
            <w:tcW w:w="2267" w:type="dxa"/>
          </w:tcPr>
          <w:p w14:paraId="11DDF61B" w14:textId="77777777" w:rsidR="00644D26" w:rsidRPr="006F06C2" w:rsidRDefault="00644D26" w:rsidP="00D85A38">
            <w:pPr>
              <w:pStyle w:val="TAL"/>
              <w:snapToGrid w:val="0"/>
            </w:pPr>
          </w:p>
        </w:tc>
        <w:tc>
          <w:tcPr>
            <w:tcW w:w="1700" w:type="dxa"/>
          </w:tcPr>
          <w:p w14:paraId="0B371F3C" w14:textId="77777777" w:rsidR="00644D26" w:rsidRPr="006F06C2" w:rsidRDefault="00644D26" w:rsidP="00D85A38">
            <w:pPr>
              <w:pStyle w:val="TAL"/>
              <w:snapToGrid w:val="0"/>
            </w:pPr>
          </w:p>
        </w:tc>
        <w:tc>
          <w:tcPr>
            <w:tcW w:w="1104" w:type="dxa"/>
          </w:tcPr>
          <w:p w14:paraId="5CB607D4" w14:textId="77777777" w:rsidR="00644D26" w:rsidRPr="006F06C2" w:rsidRDefault="00644D26" w:rsidP="00D85A38">
            <w:pPr>
              <w:pStyle w:val="TAL"/>
              <w:snapToGrid w:val="0"/>
            </w:pPr>
          </w:p>
        </w:tc>
      </w:tr>
    </w:tbl>
    <w:p w14:paraId="020CFB4D" w14:textId="77777777" w:rsidR="00644D26" w:rsidRPr="006F06C2" w:rsidRDefault="00644D26" w:rsidP="00644D26"/>
    <w:p w14:paraId="471175E4" w14:textId="77777777" w:rsidR="00644D26" w:rsidRPr="006F06C2" w:rsidRDefault="00644D26" w:rsidP="00644D26">
      <w:pPr>
        <w:pStyle w:val="TH"/>
      </w:pPr>
      <w:r w:rsidRPr="006F06C2">
        <w:t xml:space="preserve">Table 8.1.4.1.7.1.3.3-4: </w:t>
      </w:r>
      <w:r w:rsidRPr="006F06C2">
        <w:rPr>
          <w:i/>
          <w:iCs/>
        </w:rPr>
        <w:t>CellGroupConfig</w:t>
      </w:r>
      <w:r w:rsidRPr="006F06C2">
        <w:t xml:space="preserve"> (Table 8.1.4.1.7.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6F06C2" w14:paraId="6F08CF64" w14:textId="77777777" w:rsidTr="007065F4">
        <w:tc>
          <w:tcPr>
            <w:tcW w:w="9747" w:type="dxa"/>
            <w:gridSpan w:val="4"/>
          </w:tcPr>
          <w:p w14:paraId="03E47929" w14:textId="48C01C78" w:rsidR="00644D26" w:rsidRPr="006F06C2" w:rsidRDefault="00644D26" w:rsidP="00D85A38">
            <w:pPr>
              <w:pStyle w:val="TAL"/>
            </w:pPr>
            <w:r w:rsidRPr="006F06C2">
              <w:t>Derivation Path: TS 38.508-1 [4], Table 4.6.3-19</w:t>
            </w:r>
            <w:r w:rsidR="00A10BBD" w:rsidRPr="006F06C2">
              <w:t xml:space="preserve"> with Condition </w:t>
            </w:r>
            <w:r w:rsidR="003E787F" w:rsidRPr="006F06C2">
              <w:t xml:space="preserve">PCell_change and </w:t>
            </w:r>
            <w:r w:rsidR="00A10BBD" w:rsidRPr="006F06C2">
              <w:t>SCell_</w:t>
            </w:r>
            <w:r w:rsidR="003A554B" w:rsidRPr="006F06C2">
              <w:t>a</w:t>
            </w:r>
            <w:r w:rsidR="00A10BBD" w:rsidRPr="006F06C2">
              <w:t>dd</w:t>
            </w:r>
          </w:p>
        </w:tc>
      </w:tr>
      <w:tr w:rsidR="00644D26" w:rsidRPr="006F06C2" w14:paraId="7AFB38B4" w14:textId="77777777" w:rsidTr="007065F4">
        <w:tc>
          <w:tcPr>
            <w:tcW w:w="4535" w:type="dxa"/>
          </w:tcPr>
          <w:p w14:paraId="400923B1" w14:textId="77777777" w:rsidR="00644D26" w:rsidRPr="006F06C2" w:rsidRDefault="00644D26" w:rsidP="00D85A38">
            <w:pPr>
              <w:pStyle w:val="TAH"/>
            </w:pPr>
            <w:r w:rsidRPr="006F06C2">
              <w:t>Information Element</w:t>
            </w:r>
          </w:p>
        </w:tc>
        <w:tc>
          <w:tcPr>
            <w:tcW w:w="2519" w:type="dxa"/>
          </w:tcPr>
          <w:p w14:paraId="39AB1A96" w14:textId="77777777" w:rsidR="00644D26" w:rsidRPr="006F06C2" w:rsidRDefault="00644D26" w:rsidP="00D85A38">
            <w:pPr>
              <w:pStyle w:val="TAH"/>
            </w:pPr>
            <w:r w:rsidRPr="006F06C2">
              <w:t>Value/remark</w:t>
            </w:r>
          </w:p>
        </w:tc>
        <w:tc>
          <w:tcPr>
            <w:tcW w:w="1448" w:type="dxa"/>
          </w:tcPr>
          <w:p w14:paraId="7427CBCC" w14:textId="77777777" w:rsidR="00644D26" w:rsidRPr="006F06C2" w:rsidRDefault="00644D26" w:rsidP="00D85A38">
            <w:pPr>
              <w:pStyle w:val="TAH"/>
            </w:pPr>
            <w:r w:rsidRPr="006F06C2">
              <w:t>Comment</w:t>
            </w:r>
          </w:p>
        </w:tc>
        <w:tc>
          <w:tcPr>
            <w:tcW w:w="1245" w:type="dxa"/>
          </w:tcPr>
          <w:p w14:paraId="35C2531C" w14:textId="77777777" w:rsidR="00644D26" w:rsidRPr="006F06C2" w:rsidRDefault="00644D26" w:rsidP="00D85A38">
            <w:pPr>
              <w:pStyle w:val="TAH"/>
            </w:pPr>
            <w:r w:rsidRPr="006F06C2">
              <w:t>Condition</w:t>
            </w:r>
          </w:p>
        </w:tc>
      </w:tr>
      <w:tr w:rsidR="00644D26" w:rsidRPr="006F06C2" w14:paraId="255EE014" w14:textId="77777777" w:rsidTr="007065F4">
        <w:tc>
          <w:tcPr>
            <w:tcW w:w="4535" w:type="dxa"/>
          </w:tcPr>
          <w:p w14:paraId="12BB41F0" w14:textId="77777777" w:rsidR="00644D26" w:rsidRPr="006F06C2" w:rsidRDefault="00644D26" w:rsidP="00D85A38">
            <w:pPr>
              <w:pStyle w:val="TAL"/>
            </w:pPr>
            <w:r w:rsidRPr="006F06C2">
              <w:t>CellGroupConfig ::= SEQUENCE {</w:t>
            </w:r>
          </w:p>
        </w:tc>
        <w:tc>
          <w:tcPr>
            <w:tcW w:w="2519" w:type="dxa"/>
          </w:tcPr>
          <w:p w14:paraId="34DD4112" w14:textId="77777777" w:rsidR="00644D26" w:rsidRPr="006F06C2" w:rsidRDefault="00644D26" w:rsidP="00D85A38">
            <w:pPr>
              <w:pStyle w:val="TAL"/>
            </w:pPr>
          </w:p>
        </w:tc>
        <w:tc>
          <w:tcPr>
            <w:tcW w:w="1448" w:type="dxa"/>
          </w:tcPr>
          <w:p w14:paraId="271621D0" w14:textId="77777777" w:rsidR="00644D26" w:rsidRPr="006F06C2" w:rsidRDefault="00644D26" w:rsidP="00D85A38">
            <w:pPr>
              <w:pStyle w:val="TAL"/>
            </w:pPr>
          </w:p>
        </w:tc>
        <w:tc>
          <w:tcPr>
            <w:tcW w:w="1245" w:type="dxa"/>
          </w:tcPr>
          <w:p w14:paraId="171BECFA" w14:textId="77777777" w:rsidR="00644D26" w:rsidRPr="006F06C2" w:rsidRDefault="00644D26" w:rsidP="00D85A38">
            <w:pPr>
              <w:pStyle w:val="TAL"/>
            </w:pPr>
          </w:p>
        </w:tc>
      </w:tr>
      <w:tr w:rsidR="00644D26" w:rsidRPr="006F06C2" w14:paraId="01D74822" w14:textId="77777777" w:rsidTr="007065F4">
        <w:tc>
          <w:tcPr>
            <w:tcW w:w="4535" w:type="dxa"/>
          </w:tcPr>
          <w:p w14:paraId="43C72E04" w14:textId="77777777" w:rsidR="00644D26" w:rsidRPr="006F06C2" w:rsidRDefault="00644D26" w:rsidP="00D85A38">
            <w:pPr>
              <w:pStyle w:val="TAL"/>
            </w:pPr>
            <w:r w:rsidRPr="006F06C2">
              <w:t xml:space="preserve">  spCellConfig SEQUENCE {</w:t>
            </w:r>
          </w:p>
        </w:tc>
        <w:tc>
          <w:tcPr>
            <w:tcW w:w="2519" w:type="dxa"/>
          </w:tcPr>
          <w:p w14:paraId="4B3D259F" w14:textId="77777777" w:rsidR="00644D26" w:rsidRPr="006F06C2" w:rsidRDefault="00644D26" w:rsidP="00D85A38">
            <w:pPr>
              <w:pStyle w:val="TAL"/>
            </w:pPr>
          </w:p>
        </w:tc>
        <w:tc>
          <w:tcPr>
            <w:tcW w:w="1448" w:type="dxa"/>
          </w:tcPr>
          <w:p w14:paraId="03D91A42" w14:textId="77777777" w:rsidR="00644D26" w:rsidRPr="006F06C2" w:rsidRDefault="00644D26" w:rsidP="00D85A38">
            <w:pPr>
              <w:pStyle w:val="TAL"/>
            </w:pPr>
          </w:p>
        </w:tc>
        <w:tc>
          <w:tcPr>
            <w:tcW w:w="1245" w:type="dxa"/>
          </w:tcPr>
          <w:p w14:paraId="3AD1131E" w14:textId="77777777" w:rsidR="00644D26" w:rsidRPr="006F06C2" w:rsidRDefault="00644D26" w:rsidP="00D85A38">
            <w:pPr>
              <w:pStyle w:val="TAL"/>
            </w:pPr>
          </w:p>
        </w:tc>
      </w:tr>
      <w:tr w:rsidR="00644D26" w:rsidRPr="006F06C2" w14:paraId="5F1504EE" w14:textId="77777777" w:rsidTr="007065F4">
        <w:tc>
          <w:tcPr>
            <w:tcW w:w="4535" w:type="dxa"/>
          </w:tcPr>
          <w:p w14:paraId="3AF6F8D9" w14:textId="77777777" w:rsidR="00644D26" w:rsidRPr="006F06C2" w:rsidRDefault="00644D26" w:rsidP="00D85A38">
            <w:pPr>
              <w:pStyle w:val="TAL"/>
            </w:pPr>
            <w:r w:rsidRPr="006F06C2">
              <w:t xml:space="preserve">    reconfigurationWithSync SEQUENCE {</w:t>
            </w:r>
          </w:p>
        </w:tc>
        <w:tc>
          <w:tcPr>
            <w:tcW w:w="2519" w:type="dxa"/>
          </w:tcPr>
          <w:p w14:paraId="2FB57507" w14:textId="77777777" w:rsidR="00644D26" w:rsidRPr="006F06C2" w:rsidRDefault="00644D26" w:rsidP="00D85A38">
            <w:pPr>
              <w:pStyle w:val="TAL"/>
            </w:pPr>
          </w:p>
        </w:tc>
        <w:tc>
          <w:tcPr>
            <w:tcW w:w="1448" w:type="dxa"/>
          </w:tcPr>
          <w:p w14:paraId="5F575001" w14:textId="77777777" w:rsidR="00644D26" w:rsidRPr="006F06C2" w:rsidRDefault="00644D26" w:rsidP="00D85A38">
            <w:pPr>
              <w:pStyle w:val="TAL"/>
            </w:pPr>
          </w:p>
        </w:tc>
        <w:tc>
          <w:tcPr>
            <w:tcW w:w="1245" w:type="dxa"/>
          </w:tcPr>
          <w:p w14:paraId="33A514A0" w14:textId="77777777" w:rsidR="00644D26" w:rsidRPr="006F06C2" w:rsidRDefault="00644D26" w:rsidP="00D85A38">
            <w:pPr>
              <w:pStyle w:val="TAL"/>
            </w:pPr>
          </w:p>
        </w:tc>
      </w:tr>
      <w:tr w:rsidR="00644D26" w:rsidRPr="006F06C2" w14:paraId="0CE82671" w14:textId="77777777" w:rsidTr="007065F4">
        <w:tc>
          <w:tcPr>
            <w:tcW w:w="4535" w:type="dxa"/>
          </w:tcPr>
          <w:p w14:paraId="446B1140" w14:textId="77777777" w:rsidR="00644D26" w:rsidRPr="006F06C2" w:rsidRDefault="00644D26" w:rsidP="00D85A38">
            <w:pPr>
              <w:pStyle w:val="TAL"/>
            </w:pPr>
            <w:r w:rsidRPr="006F06C2">
              <w:t xml:space="preserve">      spCellConfigCommon SEQUENCE {</w:t>
            </w:r>
          </w:p>
        </w:tc>
        <w:tc>
          <w:tcPr>
            <w:tcW w:w="2519" w:type="dxa"/>
          </w:tcPr>
          <w:p w14:paraId="5A81A894" w14:textId="77777777" w:rsidR="00644D26" w:rsidRPr="006F06C2" w:rsidRDefault="00644D26" w:rsidP="00D85A38">
            <w:pPr>
              <w:pStyle w:val="TAL"/>
            </w:pPr>
          </w:p>
        </w:tc>
        <w:tc>
          <w:tcPr>
            <w:tcW w:w="1448" w:type="dxa"/>
          </w:tcPr>
          <w:p w14:paraId="3B2D17EC" w14:textId="77777777" w:rsidR="00644D26" w:rsidRPr="006F06C2" w:rsidRDefault="00644D26" w:rsidP="00D85A38">
            <w:pPr>
              <w:pStyle w:val="TAL"/>
            </w:pPr>
          </w:p>
        </w:tc>
        <w:tc>
          <w:tcPr>
            <w:tcW w:w="1245" w:type="dxa"/>
          </w:tcPr>
          <w:p w14:paraId="4BFB90A0" w14:textId="77777777" w:rsidR="00644D26" w:rsidRPr="006F06C2" w:rsidRDefault="00644D26" w:rsidP="00D85A38">
            <w:pPr>
              <w:pStyle w:val="TAL"/>
            </w:pPr>
          </w:p>
        </w:tc>
      </w:tr>
      <w:tr w:rsidR="00644D26" w:rsidRPr="006F06C2" w14:paraId="48BF4496" w14:textId="77777777" w:rsidTr="007065F4">
        <w:tc>
          <w:tcPr>
            <w:tcW w:w="4535" w:type="dxa"/>
          </w:tcPr>
          <w:p w14:paraId="41176823" w14:textId="77777777" w:rsidR="00644D26" w:rsidRPr="006F06C2" w:rsidRDefault="00644D26" w:rsidP="00D85A38">
            <w:pPr>
              <w:pStyle w:val="TAL"/>
            </w:pPr>
            <w:r w:rsidRPr="006F06C2">
              <w:t xml:space="preserve">        physCellId</w:t>
            </w:r>
          </w:p>
        </w:tc>
        <w:tc>
          <w:tcPr>
            <w:tcW w:w="2519" w:type="dxa"/>
          </w:tcPr>
          <w:p w14:paraId="3A02CB33" w14:textId="04C99D8E" w:rsidR="00644D26" w:rsidRPr="006F06C2" w:rsidRDefault="00644D26" w:rsidP="00D85A38">
            <w:pPr>
              <w:pStyle w:val="TAL"/>
            </w:pPr>
            <w:r w:rsidRPr="006F06C2">
              <w:rPr>
                <w:rFonts w:eastAsia="MS Mincho"/>
              </w:rPr>
              <w:t>Physical Cell Identity of NR Cell</w:t>
            </w:r>
            <w:r w:rsidR="00305B39" w:rsidRPr="006F06C2">
              <w:rPr>
                <w:rFonts w:eastAsia="MS Mincho"/>
              </w:rPr>
              <w:t xml:space="preserve"> </w:t>
            </w:r>
            <w:r w:rsidRPr="006F06C2">
              <w:rPr>
                <w:rFonts w:eastAsia="MS Mincho"/>
              </w:rPr>
              <w:t>3</w:t>
            </w:r>
          </w:p>
        </w:tc>
        <w:tc>
          <w:tcPr>
            <w:tcW w:w="1448" w:type="dxa"/>
          </w:tcPr>
          <w:p w14:paraId="183A3E1E" w14:textId="77777777" w:rsidR="00644D26" w:rsidRPr="006F06C2" w:rsidRDefault="00644D26" w:rsidP="00D85A38">
            <w:pPr>
              <w:pStyle w:val="TAL"/>
            </w:pPr>
          </w:p>
        </w:tc>
        <w:tc>
          <w:tcPr>
            <w:tcW w:w="1245" w:type="dxa"/>
          </w:tcPr>
          <w:p w14:paraId="0D6DCF88" w14:textId="77777777" w:rsidR="00644D26" w:rsidRPr="006F06C2" w:rsidRDefault="00644D26" w:rsidP="00D85A38">
            <w:pPr>
              <w:pStyle w:val="TAL"/>
            </w:pPr>
          </w:p>
        </w:tc>
      </w:tr>
      <w:tr w:rsidR="00644D26" w:rsidRPr="006F06C2" w14:paraId="698A633C" w14:textId="77777777" w:rsidTr="007065F4">
        <w:tc>
          <w:tcPr>
            <w:tcW w:w="4535" w:type="dxa"/>
          </w:tcPr>
          <w:p w14:paraId="6CB70076" w14:textId="77777777" w:rsidR="00644D26" w:rsidRPr="006F06C2" w:rsidRDefault="00644D26" w:rsidP="00D85A38">
            <w:pPr>
              <w:pStyle w:val="TAL"/>
            </w:pPr>
            <w:r w:rsidRPr="006F06C2">
              <w:t xml:space="preserve">      }</w:t>
            </w:r>
          </w:p>
        </w:tc>
        <w:tc>
          <w:tcPr>
            <w:tcW w:w="2519" w:type="dxa"/>
          </w:tcPr>
          <w:p w14:paraId="4399A421" w14:textId="77777777" w:rsidR="00644D26" w:rsidRPr="006F06C2" w:rsidRDefault="00644D26" w:rsidP="00D85A38">
            <w:pPr>
              <w:pStyle w:val="TAL"/>
              <w:rPr>
                <w:rFonts w:eastAsia="MS Mincho"/>
              </w:rPr>
            </w:pPr>
          </w:p>
        </w:tc>
        <w:tc>
          <w:tcPr>
            <w:tcW w:w="1448" w:type="dxa"/>
          </w:tcPr>
          <w:p w14:paraId="783A6A2A" w14:textId="77777777" w:rsidR="00644D26" w:rsidRPr="006F06C2" w:rsidRDefault="00644D26" w:rsidP="00D85A38">
            <w:pPr>
              <w:pStyle w:val="TAL"/>
            </w:pPr>
          </w:p>
        </w:tc>
        <w:tc>
          <w:tcPr>
            <w:tcW w:w="1245" w:type="dxa"/>
          </w:tcPr>
          <w:p w14:paraId="7407C7D6" w14:textId="77777777" w:rsidR="00644D26" w:rsidRPr="006F06C2" w:rsidRDefault="00644D26" w:rsidP="00D85A38">
            <w:pPr>
              <w:pStyle w:val="TAL"/>
            </w:pPr>
          </w:p>
        </w:tc>
      </w:tr>
      <w:tr w:rsidR="00644D26" w:rsidRPr="006F06C2" w14:paraId="71ED587B" w14:textId="77777777" w:rsidTr="007065F4">
        <w:tc>
          <w:tcPr>
            <w:tcW w:w="4535" w:type="dxa"/>
          </w:tcPr>
          <w:p w14:paraId="7D0DF6CB" w14:textId="77777777" w:rsidR="00644D26" w:rsidRPr="006F06C2" w:rsidRDefault="00644D26" w:rsidP="00D85A38">
            <w:pPr>
              <w:pStyle w:val="TAL"/>
            </w:pPr>
            <w:r w:rsidRPr="006F06C2">
              <w:t xml:space="preserve">    }</w:t>
            </w:r>
          </w:p>
        </w:tc>
        <w:tc>
          <w:tcPr>
            <w:tcW w:w="2519" w:type="dxa"/>
          </w:tcPr>
          <w:p w14:paraId="1BC1CF92" w14:textId="77777777" w:rsidR="00644D26" w:rsidRPr="006F06C2" w:rsidRDefault="00644D26" w:rsidP="00D85A38">
            <w:pPr>
              <w:pStyle w:val="TAL"/>
              <w:rPr>
                <w:rFonts w:eastAsia="MS Mincho"/>
              </w:rPr>
            </w:pPr>
          </w:p>
        </w:tc>
        <w:tc>
          <w:tcPr>
            <w:tcW w:w="1448" w:type="dxa"/>
          </w:tcPr>
          <w:p w14:paraId="7544D766" w14:textId="77777777" w:rsidR="00644D26" w:rsidRPr="006F06C2" w:rsidRDefault="00644D26" w:rsidP="00D85A38">
            <w:pPr>
              <w:pStyle w:val="TAL"/>
            </w:pPr>
          </w:p>
        </w:tc>
        <w:tc>
          <w:tcPr>
            <w:tcW w:w="1245" w:type="dxa"/>
          </w:tcPr>
          <w:p w14:paraId="6D084935" w14:textId="77777777" w:rsidR="00644D26" w:rsidRPr="006F06C2" w:rsidRDefault="00644D26" w:rsidP="00D85A38">
            <w:pPr>
              <w:pStyle w:val="TAL"/>
            </w:pPr>
          </w:p>
        </w:tc>
      </w:tr>
      <w:tr w:rsidR="00644D26" w:rsidRPr="006F06C2" w14:paraId="5BE0E822" w14:textId="77777777" w:rsidTr="007065F4">
        <w:tc>
          <w:tcPr>
            <w:tcW w:w="4535" w:type="dxa"/>
          </w:tcPr>
          <w:p w14:paraId="39686BFB" w14:textId="77777777" w:rsidR="00644D26" w:rsidRPr="006F06C2" w:rsidRDefault="00644D26" w:rsidP="00D85A38">
            <w:pPr>
              <w:pStyle w:val="TAL"/>
            </w:pPr>
            <w:r w:rsidRPr="006F06C2">
              <w:t xml:space="preserve">  }</w:t>
            </w:r>
          </w:p>
        </w:tc>
        <w:tc>
          <w:tcPr>
            <w:tcW w:w="2519" w:type="dxa"/>
          </w:tcPr>
          <w:p w14:paraId="76035B6A" w14:textId="77777777" w:rsidR="00644D26" w:rsidRPr="006F06C2" w:rsidRDefault="00644D26" w:rsidP="00D85A38">
            <w:pPr>
              <w:pStyle w:val="TAL"/>
            </w:pPr>
          </w:p>
        </w:tc>
        <w:tc>
          <w:tcPr>
            <w:tcW w:w="1448" w:type="dxa"/>
          </w:tcPr>
          <w:p w14:paraId="79D6EC89" w14:textId="77777777" w:rsidR="00644D26" w:rsidRPr="006F06C2" w:rsidRDefault="00644D26" w:rsidP="00D85A38">
            <w:pPr>
              <w:pStyle w:val="TAL"/>
            </w:pPr>
          </w:p>
        </w:tc>
        <w:tc>
          <w:tcPr>
            <w:tcW w:w="1245" w:type="dxa"/>
          </w:tcPr>
          <w:p w14:paraId="453D4DDD" w14:textId="77777777" w:rsidR="00644D26" w:rsidRPr="006F06C2" w:rsidRDefault="00644D26" w:rsidP="00D85A38">
            <w:pPr>
              <w:pStyle w:val="TAL"/>
            </w:pPr>
          </w:p>
        </w:tc>
      </w:tr>
      <w:tr w:rsidR="00644D26" w:rsidRPr="006F06C2" w14:paraId="317F52DC" w14:textId="77777777" w:rsidTr="007065F4">
        <w:tc>
          <w:tcPr>
            <w:tcW w:w="4535" w:type="dxa"/>
          </w:tcPr>
          <w:p w14:paraId="5E3639D0" w14:textId="77777777" w:rsidR="00644D26" w:rsidRPr="006F06C2" w:rsidRDefault="00644D26" w:rsidP="00D85A38">
            <w:pPr>
              <w:pStyle w:val="TAL"/>
            </w:pPr>
            <w:r w:rsidRPr="006F06C2">
              <w:t xml:space="preserve">  sCellToAddModList SEQUENCE (SIZE (1..maxNrofSCells)) OF </w:t>
            </w:r>
            <w:r w:rsidR="00AA7B0F" w:rsidRPr="006F06C2">
              <w:t>SCellConfig</w:t>
            </w:r>
            <w:r w:rsidRPr="006F06C2">
              <w:t xml:space="preserve"> {</w:t>
            </w:r>
          </w:p>
        </w:tc>
        <w:tc>
          <w:tcPr>
            <w:tcW w:w="2519" w:type="dxa"/>
          </w:tcPr>
          <w:p w14:paraId="6154DC1E" w14:textId="77777777" w:rsidR="00644D26" w:rsidRPr="006F06C2" w:rsidRDefault="00644D26" w:rsidP="00D85A38">
            <w:pPr>
              <w:pStyle w:val="TAL"/>
            </w:pPr>
            <w:r w:rsidRPr="006F06C2">
              <w:t>1 entry</w:t>
            </w:r>
          </w:p>
        </w:tc>
        <w:tc>
          <w:tcPr>
            <w:tcW w:w="1448" w:type="dxa"/>
          </w:tcPr>
          <w:p w14:paraId="0F8D58E5" w14:textId="77777777" w:rsidR="00644D26" w:rsidRPr="006F06C2" w:rsidRDefault="00644D26" w:rsidP="00D85A38">
            <w:pPr>
              <w:pStyle w:val="TAL"/>
            </w:pPr>
          </w:p>
        </w:tc>
        <w:tc>
          <w:tcPr>
            <w:tcW w:w="1245" w:type="dxa"/>
          </w:tcPr>
          <w:p w14:paraId="3C98158B" w14:textId="77777777" w:rsidR="00644D26" w:rsidRPr="006F06C2" w:rsidRDefault="00644D26" w:rsidP="00D85A38">
            <w:pPr>
              <w:pStyle w:val="TAL"/>
            </w:pPr>
          </w:p>
        </w:tc>
      </w:tr>
      <w:tr w:rsidR="00AA7B0F" w:rsidRPr="006F06C2" w14:paraId="3BB5D83A" w14:textId="77777777" w:rsidTr="007065F4">
        <w:tc>
          <w:tcPr>
            <w:tcW w:w="4535" w:type="dxa"/>
            <w:tcBorders>
              <w:top w:val="single" w:sz="4" w:space="0" w:color="auto"/>
              <w:left w:val="single" w:sz="4" w:space="0" w:color="auto"/>
              <w:bottom w:val="single" w:sz="4" w:space="0" w:color="auto"/>
              <w:right w:val="single" w:sz="4" w:space="0" w:color="auto"/>
            </w:tcBorders>
          </w:tcPr>
          <w:p w14:paraId="7C9A81D5" w14:textId="77777777" w:rsidR="00AA7B0F" w:rsidRPr="006F06C2" w:rsidRDefault="00AA7B0F" w:rsidP="00F2163A">
            <w:pPr>
              <w:pStyle w:val="TAL"/>
            </w:pPr>
            <w:r w:rsidRPr="006F06C2">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4E73C642" w14:textId="77777777" w:rsidR="00AA7B0F" w:rsidRPr="006F06C2" w:rsidRDefault="00AA7B0F" w:rsidP="00F2163A">
            <w:pPr>
              <w:pStyle w:val="TAL"/>
            </w:pPr>
          </w:p>
        </w:tc>
        <w:tc>
          <w:tcPr>
            <w:tcW w:w="1448" w:type="dxa"/>
            <w:tcBorders>
              <w:top w:val="single" w:sz="4" w:space="0" w:color="auto"/>
              <w:left w:val="single" w:sz="4" w:space="0" w:color="auto"/>
              <w:bottom w:val="single" w:sz="4" w:space="0" w:color="auto"/>
              <w:right w:val="single" w:sz="4" w:space="0" w:color="auto"/>
            </w:tcBorders>
          </w:tcPr>
          <w:p w14:paraId="4A89B1CF" w14:textId="77777777" w:rsidR="00AA7B0F" w:rsidRPr="006F06C2" w:rsidRDefault="00AA7B0F" w:rsidP="00F2163A">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1F773841" w14:textId="77777777" w:rsidR="00AA7B0F" w:rsidRPr="006F06C2" w:rsidRDefault="00AA7B0F" w:rsidP="00F2163A">
            <w:pPr>
              <w:pStyle w:val="TAL"/>
            </w:pPr>
          </w:p>
        </w:tc>
      </w:tr>
      <w:tr w:rsidR="00644D26" w:rsidRPr="006F06C2" w14:paraId="49AC8E37" w14:textId="77777777" w:rsidTr="007065F4">
        <w:tc>
          <w:tcPr>
            <w:tcW w:w="4535" w:type="dxa"/>
            <w:tcBorders>
              <w:top w:val="single" w:sz="4" w:space="0" w:color="auto"/>
              <w:left w:val="single" w:sz="4" w:space="0" w:color="auto"/>
              <w:bottom w:val="single" w:sz="4" w:space="0" w:color="auto"/>
              <w:right w:val="single" w:sz="4" w:space="0" w:color="auto"/>
            </w:tcBorders>
          </w:tcPr>
          <w:p w14:paraId="4A34EEE7" w14:textId="45ADF7C6" w:rsidR="00644D26" w:rsidRPr="006F06C2" w:rsidRDefault="00644D26" w:rsidP="00D85A38">
            <w:pPr>
              <w:pStyle w:val="TAL"/>
            </w:pPr>
            <w:r w:rsidRPr="006F06C2" w:rsidDel="00B5728B">
              <w:t xml:space="preserve">    </w:t>
            </w:r>
            <w:r w:rsidR="00AA7B0F" w:rsidRPr="006F06C2">
              <w:t xml:space="preserve">  </w:t>
            </w:r>
            <w:r w:rsidRPr="006F06C2">
              <w:t>sCellConfigCommon SEQUENCE {</w:t>
            </w:r>
          </w:p>
        </w:tc>
        <w:tc>
          <w:tcPr>
            <w:tcW w:w="2519" w:type="dxa"/>
            <w:tcBorders>
              <w:top w:val="single" w:sz="4" w:space="0" w:color="auto"/>
              <w:left w:val="single" w:sz="4" w:space="0" w:color="auto"/>
              <w:bottom w:val="single" w:sz="4" w:space="0" w:color="auto"/>
              <w:right w:val="single" w:sz="4" w:space="0" w:color="auto"/>
            </w:tcBorders>
          </w:tcPr>
          <w:p w14:paraId="6BBDF8D8" w14:textId="77777777" w:rsidR="00644D26" w:rsidRPr="006F06C2" w:rsidRDefault="00644D26" w:rsidP="00D85A38">
            <w:pPr>
              <w:pStyle w:val="TAL"/>
            </w:pPr>
          </w:p>
        </w:tc>
        <w:tc>
          <w:tcPr>
            <w:tcW w:w="1448" w:type="dxa"/>
            <w:tcBorders>
              <w:top w:val="single" w:sz="4" w:space="0" w:color="auto"/>
              <w:left w:val="single" w:sz="4" w:space="0" w:color="auto"/>
              <w:bottom w:val="single" w:sz="4" w:space="0" w:color="auto"/>
              <w:right w:val="single" w:sz="4" w:space="0" w:color="auto"/>
            </w:tcBorders>
          </w:tcPr>
          <w:p w14:paraId="72006A01" w14:textId="77777777" w:rsidR="00644D26" w:rsidRPr="006F06C2"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4EFAC2A" w14:textId="77777777" w:rsidR="00644D26" w:rsidRPr="006F06C2" w:rsidRDefault="00644D26" w:rsidP="00D85A38">
            <w:pPr>
              <w:pStyle w:val="TAL"/>
            </w:pPr>
          </w:p>
        </w:tc>
      </w:tr>
      <w:tr w:rsidR="00644D26" w:rsidRPr="006F06C2" w14:paraId="5A16029E" w14:textId="77777777" w:rsidTr="007065F4">
        <w:tc>
          <w:tcPr>
            <w:tcW w:w="4535" w:type="dxa"/>
            <w:tcBorders>
              <w:top w:val="single" w:sz="4" w:space="0" w:color="auto"/>
              <w:left w:val="single" w:sz="4" w:space="0" w:color="auto"/>
              <w:bottom w:val="single" w:sz="4" w:space="0" w:color="auto"/>
              <w:right w:val="single" w:sz="4" w:space="0" w:color="auto"/>
            </w:tcBorders>
          </w:tcPr>
          <w:p w14:paraId="7BD8AE57" w14:textId="77777777" w:rsidR="00644D26" w:rsidRPr="006F06C2" w:rsidRDefault="00644D26" w:rsidP="00D85A38">
            <w:pPr>
              <w:pStyle w:val="TAL"/>
            </w:pPr>
            <w:r w:rsidRPr="006F06C2" w:rsidDel="00B5728B">
              <w:t xml:space="preserve">    </w:t>
            </w:r>
            <w:r w:rsidRPr="006F06C2">
              <w:t xml:space="preserve">  </w:t>
            </w:r>
            <w:r w:rsidR="00AA7B0F" w:rsidRPr="006F06C2">
              <w:t xml:space="preserve">  </w:t>
            </w:r>
            <w:r w:rsidRPr="006F06C2">
              <w:t>physCellId</w:t>
            </w:r>
          </w:p>
        </w:tc>
        <w:tc>
          <w:tcPr>
            <w:tcW w:w="2519" w:type="dxa"/>
            <w:tcBorders>
              <w:top w:val="single" w:sz="4" w:space="0" w:color="auto"/>
              <w:left w:val="single" w:sz="4" w:space="0" w:color="auto"/>
              <w:bottom w:val="single" w:sz="4" w:space="0" w:color="auto"/>
              <w:right w:val="single" w:sz="4" w:space="0" w:color="auto"/>
            </w:tcBorders>
          </w:tcPr>
          <w:p w14:paraId="42A5420E" w14:textId="3E0740B2" w:rsidR="00644D26" w:rsidRPr="006F06C2" w:rsidRDefault="00644D26" w:rsidP="00D85A38">
            <w:pPr>
              <w:pStyle w:val="TAL"/>
            </w:pPr>
            <w:r w:rsidRPr="006F06C2">
              <w:rPr>
                <w:rFonts w:eastAsia="MS Mincho"/>
              </w:rPr>
              <w:t>Physical Cell Identity of NR Cell</w:t>
            </w:r>
            <w:r w:rsidR="00305B39" w:rsidRPr="006F06C2">
              <w:rPr>
                <w:rFonts w:ascii="SimSun" w:hAnsi="SimSun"/>
              </w:rPr>
              <w:t xml:space="preserve"> </w:t>
            </w:r>
            <w:r w:rsidRPr="006F06C2">
              <w:t>2</w:t>
            </w:r>
          </w:p>
        </w:tc>
        <w:tc>
          <w:tcPr>
            <w:tcW w:w="1448" w:type="dxa"/>
            <w:tcBorders>
              <w:top w:val="single" w:sz="4" w:space="0" w:color="auto"/>
              <w:left w:val="single" w:sz="4" w:space="0" w:color="auto"/>
              <w:bottom w:val="single" w:sz="4" w:space="0" w:color="auto"/>
              <w:right w:val="single" w:sz="4" w:space="0" w:color="auto"/>
            </w:tcBorders>
          </w:tcPr>
          <w:p w14:paraId="58E3F611" w14:textId="77777777" w:rsidR="00644D26" w:rsidRPr="006F06C2"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3C63C1FE" w14:textId="77777777" w:rsidR="00644D26" w:rsidRPr="006F06C2" w:rsidRDefault="00644D26" w:rsidP="00D85A38">
            <w:pPr>
              <w:pStyle w:val="TAL"/>
            </w:pPr>
          </w:p>
        </w:tc>
      </w:tr>
      <w:tr w:rsidR="00644D26" w:rsidRPr="006F06C2" w14:paraId="2BB82878" w14:textId="77777777" w:rsidTr="007065F4">
        <w:tc>
          <w:tcPr>
            <w:tcW w:w="4535" w:type="dxa"/>
          </w:tcPr>
          <w:p w14:paraId="196F3CF8" w14:textId="77777777" w:rsidR="00644D26" w:rsidRPr="006F06C2" w:rsidRDefault="00644D26" w:rsidP="00D85A38">
            <w:pPr>
              <w:pStyle w:val="TAL"/>
            </w:pPr>
            <w:r w:rsidRPr="006F06C2">
              <w:t xml:space="preserve">    </w:t>
            </w:r>
            <w:r w:rsidR="00AA7B0F" w:rsidRPr="006F06C2">
              <w:t xml:space="preserve">  </w:t>
            </w:r>
            <w:r w:rsidRPr="006F06C2">
              <w:t>}</w:t>
            </w:r>
          </w:p>
        </w:tc>
        <w:tc>
          <w:tcPr>
            <w:tcW w:w="2519" w:type="dxa"/>
          </w:tcPr>
          <w:p w14:paraId="5B82BA34" w14:textId="77777777" w:rsidR="00644D26" w:rsidRPr="006F06C2" w:rsidRDefault="00644D26" w:rsidP="00D85A38">
            <w:pPr>
              <w:pStyle w:val="TAL"/>
            </w:pPr>
          </w:p>
        </w:tc>
        <w:tc>
          <w:tcPr>
            <w:tcW w:w="1448" w:type="dxa"/>
          </w:tcPr>
          <w:p w14:paraId="412E3B00" w14:textId="77777777" w:rsidR="00644D26" w:rsidRPr="006F06C2" w:rsidRDefault="00644D26" w:rsidP="00D85A38">
            <w:pPr>
              <w:pStyle w:val="TAL"/>
            </w:pPr>
          </w:p>
        </w:tc>
        <w:tc>
          <w:tcPr>
            <w:tcW w:w="1245" w:type="dxa"/>
          </w:tcPr>
          <w:p w14:paraId="259A4E3C" w14:textId="77777777" w:rsidR="00644D26" w:rsidRPr="006F06C2" w:rsidRDefault="00644D26" w:rsidP="00D85A38">
            <w:pPr>
              <w:pStyle w:val="TAL"/>
            </w:pPr>
          </w:p>
        </w:tc>
      </w:tr>
      <w:tr w:rsidR="00AA7B0F" w:rsidRPr="006F06C2" w14:paraId="7C9BE082" w14:textId="77777777" w:rsidTr="007065F4">
        <w:tc>
          <w:tcPr>
            <w:tcW w:w="4535" w:type="dxa"/>
          </w:tcPr>
          <w:p w14:paraId="52F540CF" w14:textId="77777777" w:rsidR="00AA7B0F" w:rsidRPr="006F06C2" w:rsidRDefault="00AA7B0F" w:rsidP="00F2163A">
            <w:pPr>
              <w:pStyle w:val="TAL"/>
            </w:pPr>
            <w:r w:rsidRPr="006F06C2">
              <w:t xml:space="preserve">    }</w:t>
            </w:r>
          </w:p>
        </w:tc>
        <w:tc>
          <w:tcPr>
            <w:tcW w:w="2519" w:type="dxa"/>
          </w:tcPr>
          <w:p w14:paraId="25C42E67" w14:textId="77777777" w:rsidR="00AA7B0F" w:rsidRPr="006F06C2" w:rsidRDefault="00AA7B0F" w:rsidP="00F2163A">
            <w:pPr>
              <w:pStyle w:val="TAL"/>
            </w:pPr>
          </w:p>
        </w:tc>
        <w:tc>
          <w:tcPr>
            <w:tcW w:w="1448" w:type="dxa"/>
          </w:tcPr>
          <w:p w14:paraId="7234D9CA" w14:textId="77777777" w:rsidR="00AA7B0F" w:rsidRPr="006F06C2" w:rsidRDefault="00AA7B0F" w:rsidP="00F2163A">
            <w:pPr>
              <w:pStyle w:val="TAL"/>
            </w:pPr>
          </w:p>
        </w:tc>
        <w:tc>
          <w:tcPr>
            <w:tcW w:w="1245" w:type="dxa"/>
          </w:tcPr>
          <w:p w14:paraId="7094194F" w14:textId="77777777" w:rsidR="00AA7B0F" w:rsidRPr="006F06C2" w:rsidRDefault="00AA7B0F" w:rsidP="00F2163A">
            <w:pPr>
              <w:pStyle w:val="TAL"/>
            </w:pPr>
          </w:p>
        </w:tc>
      </w:tr>
      <w:tr w:rsidR="00644D26" w:rsidRPr="006F06C2" w14:paraId="499CE3F3" w14:textId="77777777" w:rsidTr="007065F4">
        <w:tc>
          <w:tcPr>
            <w:tcW w:w="4535" w:type="dxa"/>
          </w:tcPr>
          <w:p w14:paraId="0300E254" w14:textId="77777777" w:rsidR="00644D26" w:rsidRPr="006F06C2" w:rsidRDefault="00644D26" w:rsidP="00D85A38">
            <w:pPr>
              <w:pStyle w:val="TAL"/>
            </w:pPr>
            <w:r w:rsidRPr="006F06C2">
              <w:t xml:space="preserve">  }</w:t>
            </w:r>
          </w:p>
        </w:tc>
        <w:tc>
          <w:tcPr>
            <w:tcW w:w="2519" w:type="dxa"/>
          </w:tcPr>
          <w:p w14:paraId="53F750CF" w14:textId="77777777" w:rsidR="00644D26" w:rsidRPr="006F06C2" w:rsidRDefault="00644D26" w:rsidP="00D85A38">
            <w:pPr>
              <w:pStyle w:val="TAL"/>
            </w:pPr>
          </w:p>
        </w:tc>
        <w:tc>
          <w:tcPr>
            <w:tcW w:w="1448" w:type="dxa"/>
          </w:tcPr>
          <w:p w14:paraId="51E3FA0E" w14:textId="77777777" w:rsidR="00644D26" w:rsidRPr="006F06C2" w:rsidRDefault="00644D26" w:rsidP="00D85A38">
            <w:pPr>
              <w:pStyle w:val="TAL"/>
            </w:pPr>
          </w:p>
        </w:tc>
        <w:tc>
          <w:tcPr>
            <w:tcW w:w="1245" w:type="dxa"/>
          </w:tcPr>
          <w:p w14:paraId="31FCC84C" w14:textId="77777777" w:rsidR="00644D26" w:rsidRPr="006F06C2" w:rsidRDefault="00644D26" w:rsidP="00D85A38">
            <w:pPr>
              <w:pStyle w:val="TAL"/>
            </w:pPr>
          </w:p>
        </w:tc>
      </w:tr>
      <w:tr w:rsidR="00305B39" w:rsidRPr="006F06C2" w14:paraId="079BF9D7" w14:textId="77777777" w:rsidTr="007065F4">
        <w:tc>
          <w:tcPr>
            <w:tcW w:w="4535" w:type="dxa"/>
          </w:tcPr>
          <w:p w14:paraId="4FDC9C04" w14:textId="15AB89E6" w:rsidR="00305B39" w:rsidRPr="006F06C2" w:rsidRDefault="00305B39" w:rsidP="00305B39">
            <w:pPr>
              <w:pStyle w:val="TAL"/>
            </w:pPr>
            <w:r w:rsidRPr="006F06C2">
              <w:t xml:space="preserve">  sCellToReleaseList SEQUENCE (SIZE (1..maxNrofSCells)) OF SCellIndex {</w:t>
            </w:r>
          </w:p>
        </w:tc>
        <w:tc>
          <w:tcPr>
            <w:tcW w:w="2519" w:type="dxa"/>
          </w:tcPr>
          <w:p w14:paraId="5D5A2EBA" w14:textId="70D5ECA8" w:rsidR="00305B39" w:rsidRPr="006F06C2" w:rsidRDefault="00305B39" w:rsidP="00305B39">
            <w:pPr>
              <w:pStyle w:val="TAL"/>
            </w:pPr>
            <w:r w:rsidRPr="006F06C2">
              <w:t>1 entry</w:t>
            </w:r>
          </w:p>
        </w:tc>
        <w:tc>
          <w:tcPr>
            <w:tcW w:w="1448" w:type="dxa"/>
          </w:tcPr>
          <w:p w14:paraId="67BF7746" w14:textId="77777777" w:rsidR="00305B39" w:rsidRPr="006F06C2" w:rsidRDefault="00305B39" w:rsidP="00305B39">
            <w:pPr>
              <w:pStyle w:val="TAL"/>
            </w:pPr>
          </w:p>
        </w:tc>
        <w:tc>
          <w:tcPr>
            <w:tcW w:w="1245" w:type="dxa"/>
          </w:tcPr>
          <w:p w14:paraId="374FB33D" w14:textId="77777777" w:rsidR="00305B39" w:rsidRPr="006F06C2" w:rsidRDefault="00305B39" w:rsidP="00305B39">
            <w:pPr>
              <w:pStyle w:val="TAL"/>
            </w:pPr>
          </w:p>
        </w:tc>
      </w:tr>
      <w:tr w:rsidR="00305B39" w:rsidRPr="006F06C2" w14:paraId="5B98DCFE" w14:textId="77777777" w:rsidTr="007065F4">
        <w:tc>
          <w:tcPr>
            <w:tcW w:w="4535" w:type="dxa"/>
          </w:tcPr>
          <w:p w14:paraId="2B604234" w14:textId="59E4DA66" w:rsidR="00305B39" w:rsidRPr="006F06C2" w:rsidRDefault="00305B39" w:rsidP="00305B39">
            <w:pPr>
              <w:pStyle w:val="TAL"/>
            </w:pPr>
            <w:r w:rsidRPr="006F06C2" w:rsidDel="00B5728B">
              <w:t xml:space="preserve">    </w:t>
            </w:r>
            <w:r w:rsidRPr="006F06C2">
              <w:t>SCellIndex[1]</w:t>
            </w:r>
          </w:p>
        </w:tc>
        <w:tc>
          <w:tcPr>
            <w:tcW w:w="2519" w:type="dxa"/>
          </w:tcPr>
          <w:p w14:paraId="26D88CE6" w14:textId="3B9B4E27" w:rsidR="00305B39" w:rsidRPr="006F06C2" w:rsidRDefault="00305B39" w:rsidP="00305B39">
            <w:pPr>
              <w:pStyle w:val="TAL"/>
            </w:pPr>
            <w:r w:rsidRPr="006F06C2">
              <w:t>1</w:t>
            </w:r>
          </w:p>
        </w:tc>
        <w:tc>
          <w:tcPr>
            <w:tcW w:w="1448" w:type="dxa"/>
          </w:tcPr>
          <w:p w14:paraId="7BE10971" w14:textId="77777777" w:rsidR="00305B39" w:rsidRPr="006F06C2" w:rsidRDefault="00305B39" w:rsidP="00305B39">
            <w:pPr>
              <w:pStyle w:val="TAL"/>
            </w:pPr>
            <w:r w:rsidRPr="006F06C2">
              <w:t>entry 1</w:t>
            </w:r>
          </w:p>
          <w:p w14:paraId="5CA21C62" w14:textId="5B910B83" w:rsidR="00305B39" w:rsidRPr="006F06C2" w:rsidRDefault="00305B39" w:rsidP="00305B39">
            <w:pPr>
              <w:pStyle w:val="TAL"/>
            </w:pPr>
            <w:r w:rsidRPr="006F06C2">
              <w:t>SCell release for NR Cell 3</w:t>
            </w:r>
          </w:p>
        </w:tc>
        <w:tc>
          <w:tcPr>
            <w:tcW w:w="1245" w:type="dxa"/>
          </w:tcPr>
          <w:p w14:paraId="5227CAB8" w14:textId="77777777" w:rsidR="00305B39" w:rsidRPr="006F06C2" w:rsidRDefault="00305B39" w:rsidP="00305B39">
            <w:pPr>
              <w:pStyle w:val="TAL"/>
            </w:pPr>
          </w:p>
        </w:tc>
      </w:tr>
      <w:tr w:rsidR="00305B39" w:rsidRPr="006F06C2" w14:paraId="7592BD56" w14:textId="77777777" w:rsidTr="007065F4">
        <w:tc>
          <w:tcPr>
            <w:tcW w:w="4535" w:type="dxa"/>
          </w:tcPr>
          <w:p w14:paraId="4E4128E6" w14:textId="667399D2" w:rsidR="00305B39" w:rsidRPr="006F06C2" w:rsidRDefault="00305B39" w:rsidP="00305B39">
            <w:pPr>
              <w:pStyle w:val="TAL"/>
            </w:pPr>
            <w:r w:rsidRPr="006F06C2">
              <w:t xml:space="preserve">  }</w:t>
            </w:r>
          </w:p>
        </w:tc>
        <w:tc>
          <w:tcPr>
            <w:tcW w:w="2519" w:type="dxa"/>
          </w:tcPr>
          <w:p w14:paraId="34CAE349" w14:textId="77777777" w:rsidR="00305B39" w:rsidRPr="006F06C2" w:rsidRDefault="00305B39" w:rsidP="00305B39">
            <w:pPr>
              <w:pStyle w:val="TAL"/>
            </w:pPr>
          </w:p>
        </w:tc>
        <w:tc>
          <w:tcPr>
            <w:tcW w:w="1448" w:type="dxa"/>
          </w:tcPr>
          <w:p w14:paraId="667E384A" w14:textId="77777777" w:rsidR="00305B39" w:rsidRPr="006F06C2" w:rsidRDefault="00305B39" w:rsidP="00305B39">
            <w:pPr>
              <w:pStyle w:val="TAL"/>
            </w:pPr>
          </w:p>
        </w:tc>
        <w:tc>
          <w:tcPr>
            <w:tcW w:w="1245" w:type="dxa"/>
          </w:tcPr>
          <w:p w14:paraId="134267BF" w14:textId="77777777" w:rsidR="00305B39" w:rsidRPr="006F06C2" w:rsidRDefault="00305B39" w:rsidP="00305B39">
            <w:pPr>
              <w:pStyle w:val="TAL"/>
            </w:pPr>
          </w:p>
        </w:tc>
      </w:tr>
      <w:tr w:rsidR="00305B39" w:rsidRPr="006F06C2" w14:paraId="3B499A57" w14:textId="77777777" w:rsidTr="007065F4">
        <w:tc>
          <w:tcPr>
            <w:tcW w:w="4535" w:type="dxa"/>
          </w:tcPr>
          <w:p w14:paraId="22E1C10A" w14:textId="77777777" w:rsidR="00305B39" w:rsidRPr="006F06C2" w:rsidRDefault="00305B39" w:rsidP="00305B39">
            <w:pPr>
              <w:pStyle w:val="TAL"/>
            </w:pPr>
            <w:r w:rsidRPr="006F06C2">
              <w:t>}</w:t>
            </w:r>
          </w:p>
        </w:tc>
        <w:tc>
          <w:tcPr>
            <w:tcW w:w="2519" w:type="dxa"/>
          </w:tcPr>
          <w:p w14:paraId="49B7555A" w14:textId="77777777" w:rsidR="00305B39" w:rsidRPr="006F06C2" w:rsidRDefault="00305B39" w:rsidP="00305B39">
            <w:pPr>
              <w:pStyle w:val="TAL"/>
            </w:pPr>
          </w:p>
        </w:tc>
        <w:tc>
          <w:tcPr>
            <w:tcW w:w="1448" w:type="dxa"/>
          </w:tcPr>
          <w:p w14:paraId="19524ACB" w14:textId="77777777" w:rsidR="00305B39" w:rsidRPr="006F06C2" w:rsidRDefault="00305B39" w:rsidP="00305B39">
            <w:pPr>
              <w:pStyle w:val="TAL"/>
            </w:pPr>
          </w:p>
        </w:tc>
        <w:tc>
          <w:tcPr>
            <w:tcW w:w="1245" w:type="dxa"/>
          </w:tcPr>
          <w:p w14:paraId="050C1335" w14:textId="77777777" w:rsidR="00305B39" w:rsidRPr="006F06C2" w:rsidRDefault="00305B39" w:rsidP="00305B39">
            <w:pPr>
              <w:pStyle w:val="TAL"/>
            </w:pPr>
          </w:p>
        </w:tc>
      </w:tr>
    </w:tbl>
    <w:p w14:paraId="11B2DD64" w14:textId="77777777" w:rsidR="00644D26" w:rsidRPr="006F06C2" w:rsidRDefault="00644D26" w:rsidP="00644D26"/>
    <w:p w14:paraId="15E3FA61" w14:textId="77777777" w:rsidR="00644D26" w:rsidRPr="006F06C2" w:rsidRDefault="00644D26" w:rsidP="00644D26">
      <w:pPr>
        <w:pStyle w:val="TH"/>
      </w:pPr>
      <w:r w:rsidRPr="006F06C2">
        <w:t xml:space="preserve">Table 8.1.4.1.7.1.3.3-5: </w:t>
      </w:r>
      <w:r w:rsidRPr="006F06C2">
        <w:rPr>
          <w:i/>
        </w:rPr>
        <w:t xml:space="preserve">RRCReconfiguration-HO </w:t>
      </w:r>
      <w:r w:rsidRPr="006F06C2">
        <w:t>(step 7,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644D26" w:rsidRPr="006F06C2" w14:paraId="07FBAC53" w14:textId="77777777" w:rsidTr="00D85A38">
        <w:tc>
          <w:tcPr>
            <w:tcW w:w="9640" w:type="dxa"/>
          </w:tcPr>
          <w:p w14:paraId="660925CA" w14:textId="77777777" w:rsidR="00644D26" w:rsidRPr="006F06C2" w:rsidRDefault="00644D26" w:rsidP="00D85A38">
            <w:pPr>
              <w:pStyle w:val="TAL"/>
              <w:snapToGrid w:val="0"/>
            </w:pPr>
            <w:r w:rsidRPr="006F06C2">
              <w:t>Derivation Path: TS 38.508-1 [4], Table 4.8.1-1A with condition RBConfig_KeyChange</w:t>
            </w:r>
          </w:p>
        </w:tc>
      </w:tr>
    </w:tbl>
    <w:p w14:paraId="5D0E9BE1" w14:textId="77777777" w:rsidR="00644D26" w:rsidRPr="006F06C2" w:rsidRDefault="00644D26" w:rsidP="00644D26"/>
    <w:p w14:paraId="147EFBA1" w14:textId="77777777" w:rsidR="00644D26" w:rsidRPr="006F06C2" w:rsidRDefault="00644D26" w:rsidP="00644D26">
      <w:pPr>
        <w:pStyle w:val="TH"/>
      </w:pPr>
      <w:r w:rsidRPr="006F06C2">
        <w:t xml:space="preserve">Table 8.1.4.1.7.1.3.3-6: </w:t>
      </w:r>
      <w:r w:rsidRPr="006F06C2">
        <w:rPr>
          <w:i/>
          <w:iCs/>
        </w:rPr>
        <w:t>CellGroupConfig</w:t>
      </w:r>
      <w:r w:rsidRPr="006F06C2">
        <w:t xml:space="preserve"> (Table 8.1.4.1.7.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6F06C2" w14:paraId="0CF7779C" w14:textId="77777777" w:rsidTr="00D85A38">
        <w:tc>
          <w:tcPr>
            <w:tcW w:w="9747" w:type="dxa"/>
            <w:gridSpan w:val="4"/>
          </w:tcPr>
          <w:p w14:paraId="668810C0" w14:textId="6768CCE2" w:rsidR="00644D26" w:rsidRPr="006F06C2" w:rsidRDefault="001953B5" w:rsidP="00D85A38">
            <w:pPr>
              <w:pStyle w:val="TAH"/>
              <w:jc w:val="left"/>
              <w:rPr>
                <w:b w:val="0"/>
              </w:rPr>
            </w:pPr>
            <w:r w:rsidRPr="006F06C2">
              <w:rPr>
                <w:b w:val="0"/>
              </w:rPr>
              <w:t>Derivation Path: TS 38.5</w:t>
            </w:r>
            <w:r w:rsidR="00644D26" w:rsidRPr="006F06C2">
              <w:rPr>
                <w:b w:val="0"/>
              </w:rPr>
              <w:t xml:space="preserve">08-1 [4], Table 4.6.3-19 with conditions </w:t>
            </w:r>
            <w:r w:rsidR="003E787F" w:rsidRPr="006F06C2">
              <w:rPr>
                <w:b w:val="0"/>
              </w:rPr>
              <w:t>PCell_change</w:t>
            </w:r>
          </w:p>
        </w:tc>
      </w:tr>
      <w:tr w:rsidR="00644D26" w:rsidRPr="006F06C2" w14:paraId="06C3FEA9" w14:textId="77777777" w:rsidTr="00D85A38">
        <w:tc>
          <w:tcPr>
            <w:tcW w:w="4535" w:type="dxa"/>
          </w:tcPr>
          <w:p w14:paraId="0CB457B1" w14:textId="77777777" w:rsidR="00644D26" w:rsidRPr="006F06C2" w:rsidRDefault="00644D26" w:rsidP="00D85A38">
            <w:pPr>
              <w:pStyle w:val="TAH"/>
            </w:pPr>
            <w:r w:rsidRPr="006F06C2">
              <w:t>Information Element</w:t>
            </w:r>
          </w:p>
        </w:tc>
        <w:tc>
          <w:tcPr>
            <w:tcW w:w="2519" w:type="dxa"/>
          </w:tcPr>
          <w:p w14:paraId="7D94E7BB" w14:textId="77777777" w:rsidR="00644D26" w:rsidRPr="006F06C2" w:rsidRDefault="00644D26" w:rsidP="00D85A38">
            <w:pPr>
              <w:pStyle w:val="TAH"/>
            </w:pPr>
            <w:r w:rsidRPr="006F06C2">
              <w:t>Value/remark</w:t>
            </w:r>
          </w:p>
        </w:tc>
        <w:tc>
          <w:tcPr>
            <w:tcW w:w="1448" w:type="dxa"/>
          </w:tcPr>
          <w:p w14:paraId="548AE73F" w14:textId="77777777" w:rsidR="00644D26" w:rsidRPr="006F06C2" w:rsidRDefault="00644D26" w:rsidP="00D85A38">
            <w:pPr>
              <w:pStyle w:val="TAH"/>
            </w:pPr>
            <w:r w:rsidRPr="006F06C2">
              <w:t>Comment</w:t>
            </w:r>
          </w:p>
        </w:tc>
        <w:tc>
          <w:tcPr>
            <w:tcW w:w="1245" w:type="dxa"/>
          </w:tcPr>
          <w:p w14:paraId="6FD62E88" w14:textId="77777777" w:rsidR="00644D26" w:rsidRPr="006F06C2" w:rsidRDefault="00644D26" w:rsidP="00D85A38">
            <w:pPr>
              <w:pStyle w:val="TAH"/>
            </w:pPr>
            <w:r w:rsidRPr="006F06C2">
              <w:t>Condition</w:t>
            </w:r>
          </w:p>
        </w:tc>
      </w:tr>
      <w:tr w:rsidR="00644D26" w:rsidRPr="006F06C2" w14:paraId="2A810753" w14:textId="77777777" w:rsidTr="00D85A38">
        <w:tc>
          <w:tcPr>
            <w:tcW w:w="4535" w:type="dxa"/>
          </w:tcPr>
          <w:p w14:paraId="280D5890" w14:textId="77777777" w:rsidR="00644D26" w:rsidRPr="006F06C2" w:rsidRDefault="00644D26" w:rsidP="00D85A38">
            <w:pPr>
              <w:pStyle w:val="TAL"/>
            </w:pPr>
            <w:r w:rsidRPr="006F06C2">
              <w:t>CellGroupConfig ::= SEQUENCE {</w:t>
            </w:r>
          </w:p>
        </w:tc>
        <w:tc>
          <w:tcPr>
            <w:tcW w:w="2519" w:type="dxa"/>
          </w:tcPr>
          <w:p w14:paraId="230B4483" w14:textId="77777777" w:rsidR="00644D26" w:rsidRPr="006F06C2" w:rsidRDefault="00644D26" w:rsidP="00D85A38">
            <w:pPr>
              <w:pStyle w:val="TAL"/>
            </w:pPr>
          </w:p>
        </w:tc>
        <w:tc>
          <w:tcPr>
            <w:tcW w:w="1448" w:type="dxa"/>
          </w:tcPr>
          <w:p w14:paraId="025011E9" w14:textId="77777777" w:rsidR="00644D26" w:rsidRPr="006F06C2" w:rsidRDefault="00644D26" w:rsidP="00D85A38">
            <w:pPr>
              <w:pStyle w:val="TAL"/>
            </w:pPr>
          </w:p>
        </w:tc>
        <w:tc>
          <w:tcPr>
            <w:tcW w:w="1245" w:type="dxa"/>
          </w:tcPr>
          <w:p w14:paraId="54CBD396" w14:textId="77777777" w:rsidR="00644D26" w:rsidRPr="006F06C2" w:rsidRDefault="00644D26" w:rsidP="00D85A38">
            <w:pPr>
              <w:pStyle w:val="TAL"/>
            </w:pPr>
          </w:p>
        </w:tc>
      </w:tr>
      <w:tr w:rsidR="00644D26" w:rsidRPr="006F06C2" w14:paraId="0AE92603" w14:textId="77777777" w:rsidTr="00D85A38">
        <w:tc>
          <w:tcPr>
            <w:tcW w:w="4535" w:type="dxa"/>
          </w:tcPr>
          <w:p w14:paraId="3302BFDD" w14:textId="77777777" w:rsidR="00644D26" w:rsidRPr="006F06C2" w:rsidRDefault="00644D26" w:rsidP="00D85A38">
            <w:pPr>
              <w:pStyle w:val="TAL"/>
            </w:pPr>
            <w:r w:rsidRPr="006F06C2">
              <w:t xml:space="preserve">  spCellConfig SEQUENCE {</w:t>
            </w:r>
          </w:p>
        </w:tc>
        <w:tc>
          <w:tcPr>
            <w:tcW w:w="2519" w:type="dxa"/>
          </w:tcPr>
          <w:p w14:paraId="0B874A6B" w14:textId="77777777" w:rsidR="00644D26" w:rsidRPr="006F06C2" w:rsidRDefault="00644D26" w:rsidP="00D85A38">
            <w:pPr>
              <w:pStyle w:val="TAL"/>
            </w:pPr>
          </w:p>
        </w:tc>
        <w:tc>
          <w:tcPr>
            <w:tcW w:w="1448" w:type="dxa"/>
          </w:tcPr>
          <w:p w14:paraId="603EA923" w14:textId="77777777" w:rsidR="00644D26" w:rsidRPr="006F06C2" w:rsidRDefault="00644D26" w:rsidP="00D85A38">
            <w:pPr>
              <w:pStyle w:val="TAL"/>
            </w:pPr>
          </w:p>
        </w:tc>
        <w:tc>
          <w:tcPr>
            <w:tcW w:w="1245" w:type="dxa"/>
          </w:tcPr>
          <w:p w14:paraId="5EEB7B61" w14:textId="77777777" w:rsidR="00644D26" w:rsidRPr="006F06C2" w:rsidRDefault="00644D26" w:rsidP="00D85A38">
            <w:pPr>
              <w:pStyle w:val="TAL"/>
            </w:pPr>
          </w:p>
        </w:tc>
      </w:tr>
      <w:tr w:rsidR="00644D26" w:rsidRPr="006F06C2" w14:paraId="3847A660" w14:textId="77777777" w:rsidTr="00D85A38">
        <w:tc>
          <w:tcPr>
            <w:tcW w:w="4535" w:type="dxa"/>
          </w:tcPr>
          <w:p w14:paraId="2D63F88A" w14:textId="77777777" w:rsidR="00644D26" w:rsidRPr="006F06C2" w:rsidRDefault="00644D26" w:rsidP="00D85A38">
            <w:pPr>
              <w:pStyle w:val="TAL"/>
            </w:pPr>
            <w:r w:rsidRPr="006F06C2">
              <w:t xml:space="preserve">    reconfigurationWithSync SEQUENCE {</w:t>
            </w:r>
          </w:p>
        </w:tc>
        <w:tc>
          <w:tcPr>
            <w:tcW w:w="2519" w:type="dxa"/>
          </w:tcPr>
          <w:p w14:paraId="6F42897E" w14:textId="77777777" w:rsidR="00644D26" w:rsidRPr="006F06C2" w:rsidRDefault="00644D26" w:rsidP="00D85A38">
            <w:pPr>
              <w:pStyle w:val="TAL"/>
            </w:pPr>
          </w:p>
        </w:tc>
        <w:tc>
          <w:tcPr>
            <w:tcW w:w="1448" w:type="dxa"/>
          </w:tcPr>
          <w:p w14:paraId="66A18BED" w14:textId="77777777" w:rsidR="00644D26" w:rsidRPr="006F06C2" w:rsidRDefault="00644D26" w:rsidP="00D85A38">
            <w:pPr>
              <w:pStyle w:val="TAL"/>
            </w:pPr>
          </w:p>
        </w:tc>
        <w:tc>
          <w:tcPr>
            <w:tcW w:w="1245" w:type="dxa"/>
          </w:tcPr>
          <w:p w14:paraId="5E81E554" w14:textId="77777777" w:rsidR="00644D26" w:rsidRPr="006F06C2" w:rsidRDefault="00644D26" w:rsidP="00D85A38">
            <w:pPr>
              <w:pStyle w:val="TAL"/>
            </w:pPr>
          </w:p>
        </w:tc>
      </w:tr>
      <w:tr w:rsidR="00644D26" w:rsidRPr="006F06C2" w14:paraId="4BCB8CDA" w14:textId="77777777" w:rsidTr="00D85A38">
        <w:tc>
          <w:tcPr>
            <w:tcW w:w="4535" w:type="dxa"/>
          </w:tcPr>
          <w:p w14:paraId="2FC68911" w14:textId="77777777" w:rsidR="00644D26" w:rsidRPr="006F06C2" w:rsidRDefault="00644D26" w:rsidP="00D85A38">
            <w:pPr>
              <w:pStyle w:val="TAL"/>
            </w:pPr>
            <w:r w:rsidRPr="006F06C2">
              <w:t xml:space="preserve">      spCellConfigCommon SEQUENCE {</w:t>
            </w:r>
          </w:p>
        </w:tc>
        <w:tc>
          <w:tcPr>
            <w:tcW w:w="2519" w:type="dxa"/>
          </w:tcPr>
          <w:p w14:paraId="6E8522FF" w14:textId="77777777" w:rsidR="00644D26" w:rsidRPr="006F06C2" w:rsidRDefault="00644D26" w:rsidP="00D85A38">
            <w:pPr>
              <w:pStyle w:val="TAL"/>
            </w:pPr>
          </w:p>
        </w:tc>
        <w:tc>
          <w:tcPr>
            <w:tcW w:w="1448" w:type="dxa"/>
          </w:tcPr>
          <w:p w14:paraId="049C77F7" w14:textId="77777777" w:rsidR="00644D26" w:rsidRPr="006F06C2" w:rsidRDefault="00644D26" w:rsidP="00D85A38">
            <w:pPr>
              <w:pStyle w:val="TAL"/>
            </w:pPr>
          </w:p>
        </w:tc>
        <w:tc>
          <w:tcPr>
            <w:tcW w:w="1245" w:type="dxa"/>
          </w:tcPr>
          <w:p w14:paraId="01B304CB" w14:textId="77777777" w:rsidR="00644D26" w:rsidRPr="006F06C2" w:rsidRDefault="00644D26" w:rsidP="00D85A38">
            <w:pPr>
              <w:pStyle w:val="TAL"/>
            </w:pPr>
          </w:p>
        </w:tc>
      </w:tr>
      <w:tr w:rsidR="00644D26" w:rsidRPr="006F06C2" w14:paraId="7D44D3B7" w14:textId="77777777" w:rsidTr="00D85A38">
        <w:tc>
          <w:tcPr>
            <w:tcW w:w="4535" w:type="dxa"/>
          </w:tcPr>
          <w:p w14:paraId="5AE76E5F" w14:textId="77777777" w:rsidR="00644D26" w:rsidRPr="006F06C2" w:rsidRDefault="00644D26" w:rsidP="00D85A38">
            <w:pPr>
              <w:pStyle w:val="TAL"/>
            </w:pPr>
            <w:r w:rsidRPr="006F06C2">
              <w:t xml:space="preserve">        physCellId</w:t>
            </w:r>
          </w:p>
        </w:tc>
        <w:tc>
          <w:tcPr>
            <w:tcW w:w="2519" w:type="dxa"/>
          </w:tcPr>
          <w:p w14:paraId="7B8227EC" w14:textId="0D10F0F4" w:rsidR="00644D26" w:rsidRPr="006F06C2" w:rsidRDefault="00644D26" w:rsidP="00D85A38">
            <w:pPr>
              <w:pStyle w:val="TAL"/>
            </w:pPr>
            <w:r w:rsidRPr="006F06C2">
              <w:rPr>
                <w:rFonts w:eastAsia="MS Mincho"/>
              </w:rPr>
              <w:t>Physical Cell Identity of NR Cell</w:t>
            </w:r>
            <w:r w:rsidRPr="006F06C2">
              <w:rPr>
                <w:rFonts w:ascii="SimSun" w:hAnsi="SimSun"/>
              </w:rPr>
              <w:t xml:space="preserve"> </w:t>
            </w:r>
            <w:r w:rsidR="004763E0" w:rsidRPr="006F06C2">
              <w:rPr>
                <w:rFonts w:eastAsia="MS Mincho"/>
              </w:rPr>
              <w:t>12</w:t>
            </w:r>
          </w:p>
        </w:tc>
        <w:tc>
          <w:tcPr>
            <w:tcW w:w="1448" w:type="dxa"/>
          </w:tcPr>
          <w:p w14:paraId="4B427AC6" w14:textId="77777777" w:rsidR="00644D26" w:rsidRPr="006F06C2" w:rsidRDefault="00644D26" w:rsidP="00D85A38">
            <w:pPr>
              <w:pStyle w:val="TAL"/>
            </w:pPr>
          </w:p>
        </w:tc>
        <w:tc>
          <w:tcPr>
            <w:tcW w:w="1245" w:type="dxa"/>
          </w:tcPr>
          <w:p w14:paraId="506CE973" w14:textId="77777777" w:rsidR="00644D26" w:rsidRPr="006F06C2" w:rsidRDefault="00644D26" w:rsidP="00D85A38">
            <w:pPr>
              <w:pStyle w:val="TAL"/>
            </w:pPr>
          </w:p>
        </w:tc>
      </w:tr>
      <w:tr w:rsidR="00644D26" w:rsidRPr="006F06C2" w14:paraId="058A9F24" w14:textId="77777777" w:rsidTr="00D85A38">
        <w:tc>
          <w:tcPr>
            <w:tcW w:w="4535" w:type="dxa"/>
          </w:tcPr>
          <w:p w14:paraId="547B05BF" w14:textId="77777777" w:rsidR="00644D26" w:rsidRPr="006F06C2" w:rsidRDefault="00644D26" w:rsidP="00D85A38">
            <w:pPr>
              <w:pStyle w:val="TAL"/>
            </w:pPr>
            <w:r w:rsidRPr="006F06C2">
              <w:t xml:space="preserve">      }</w:t>
            </w:r>
          </w:p>
        </w:tc>
        <w:tc>
          <w:tcPr>
            <w:tcW w:w="2519" w:type="dxa"/>
          </w:tcPr>
          <w:p w14:paraId="0E984A61" w14:textId="77777777" w:rsidR="00644D26" w:rsidRPr="006F06C2" w:rsidRDefault="00644D26" w:rsidP="00D85A38">
            <w:pPr>
              <w:pStyle w:val="TAL"/>
              <w:rPr>
                <w:rFonts w:eastAsia="MS Mincho"/>
              </w:rPr>
            </w:pPr>
          </w:p>
        </w:tc>
        <w:tc>
          <w:tcPr>
            <w:tcW w:w="1448" w:type="dxa"/>
          </w:tcPr>
          <w:p w14:paraId="036A247D" w14:textId="77777777" w:rsidR="00644D26" w:rsidRPr="006F06C2" w:rsidRDefault="00644D26" w:rsidP="00D85A38">
            <w:pPr>
              <w:pStyle w:val="TAL"/>
            </w:pPr>
          </w:p>
        </w:tc>
        <w:tc>
          <w:tcPr>
            <w:tcW w:w="1245" w:type="dxa"/>
          </w:tcPr>
          <w:p w14:paraId="1A067A32" w14:textId="77777777" w:rsidR="00644D26" w:rsidRPr="006F06C2" w:rsidRDefault="00644D26" w:rsidP="00D85A38">
            <w:pPr>
              <w:pStyle w:val="TAL"/>
            </w:pPr>
          </w:p>
        </w:tc>
      </w:tr>
      <w:tr w:rsidR="00644D26" w:rsidRPr="006F06C2" w14:paraId="1F590E5F" w14:textId="77777777" w:rsidTr="00D85A38">
        <w:tc>
          <w:tcPr>
            <w:tcW w:w="4535" w:type="dxa"/>
          </w:tcPr>
          <w:p w14:paraId="3207ECCA" w14:textId="77777777" w:rsidR="00644D26" w:rsidRPr="006F06C2" w:rsidRDefault="00644D26" w:rsidP="00D85A38">
            <w:pPr>
              <w:pStyle w:val="TAL"/>
            </w:pPr>
            <w:r w:rsidRPr="006F06C2">
              <w:t xml:space="preserve">    }</w:t>
            </w:r>
          </w:p>
        </w:tc>
        <w:tc>
          <w:tcPr>
            <w:tcW w:w="2519" w:type="dxa"/>
          </w:tcPr>
          <w:p w14:paraId="7513CA83" w14:textId="77777777" w:rsidR="00644D26" w:rsidRPr="006F06C2" w:rsidRDefault="00644D26" w:rsidP="00D85A38">
            <w:pPr>
              <w:pStyle w:val="TAL"/>
              <w:rPr>
                <w:rFonts w:eastAsia="MS Mincho"/>
              </w:rPr>
            </w:pPr>
          </w:p>
        </w:tc>
        <w:tc>
          <w:tcPr>
            <w:tcW w:w="1448" w:type="dxa"/>
          </w:tcPr>
          <w:p w14:paraId="134CE839" w14:textId="77777777" w:rsidR="00644D26" w:rsidRPr="006F06C2" w:rsidRDefault="00644D26" w:rsidP="00D85A38">
            <w:pPr>
              <w:pStyle w:val="TAL"/>
            </w:pPr>
          </w:p>
        </w:tc>
        <w:tc>
          <w:tcPr>
            <w:tcW w:w="1245" w:type="dxa"/>
          </w:tcPr>
          <w:p w14:paraId="08758417" w14:textId="77777777" w:rsidR="00644D26" w:rsidRPr="006F06C2" w:rsidRDefault="00644D26" w:rsidP="00D85A38">
            <w:pPr>
              <w:pStyle w:val="TAL"/>
            </w:pPr>
          </w:p>
        </w:tc>
      </w:tr>
      <w:tr w:rsidR="00644D26" w:rsidRPr="006F06C2" w14:paraId="30794E83" w14:textId="77777777" w:rsidTr="00D85A38">
        <w:tc>
          <w:tcPr>
            <w:tcW w:w="4535" w:type="dxa"/>
          </w:tcPr>
          <w:p w14:paraId="368905D7" w14:textId="77777777" w:rsidR="00644D26" w:rsidRPr="006F06C2" w:rsidRDefault="00644D26" w:rsidP="00D85A38">
            <w:pPr>
              <w:pStyle w:val="TAL"/>
            </w:pPr>
            <w:r w:rsidRPr="006F06C2">
              <w:t xml:space="preserve">  }</w:t>
            </w:r>
          </w:p>
        </w:tc>
        <w:tc>
          <w:tcPr>
            <w:tcW w:w="2519" w:type="dxa"/>
          </w:tcPr>
          <w:p w14:paraId="41B1CCD7" w14:textId="77777777" w:rsidR="00644D26" w:rsidRPr="006F06C2" w:rsidRDefault="00644D26" w:rsidP="00D85A38">
            <w:pPr>
              <w:pStyle w:val="TAL"/>
            </w:pPr>
          </w:p>
        </w:tc>
        <w:tc>
          <w:tcPr>
            <w:tcW w:w="1448" w:type="dxa"/>
          </w:tcPr>
          <w:p w14:paraId="5D0C35BC" w14:textId="77777777" w:rsidR="00644D26" w:rsidRPr="006F06C2" w:rsidRDefault="00644D26" w:rsidP="00D85A38">
            <w:pPr>
              <w:pStyle w:val="TAL"/>
            </w:pPr>
          </w:p>
        </w:tc>
        <w:tc>
          <w:tcPr>
            <w:tcW w:w="1245" w:type="dxa"/>
          </w:tcPr>
          <w:p w14:paraId="38766123" w14:textId="77777777" w:rsidR="00644D26" w:rsidRPr="006F06C2" w:rsidRDefault="00644D26" w:rsidP="00D85A38">
            <w:pPr>
              <w:pStyle w:val="TAL"/>
            </w:pPr>
          </w:p>
        </w:tc>
      </w:tr>
      <w:tr w:rsidR="00644D26" w:rsidRPr="006F06C2" w14:paraId="777BE042" w14:textId="77777777" w:rsidTr="00D85A38">
        <w:tc>
          <w:tcPr>
            <w:tcW w:w="4535" w:type="dxa"/>
          </w:tcPr>
          <w:p w14:paraId="38C5C66A" w14:textId="77777777" w:rsidR="00644D26" w:rsidRPr="006F06C2" w:rsidRDefault="00644D26" w:rsidP="00D85A38">
            <w:pPr>
              <w:pStyle w:val="TAL"/>
            </w:pPr>
            <w:r w:rsidRPr="006F06C2">
              <w:t xml:space="preserve">  sCellToReleaseList SEQUENCE (SIZE (1..maxNrofSCells)) OF </w:t>
            </w:r>
            <w:r w:rsidR="00AA7B0F" w:rsidRPr="006F06C2">
              <w:t>SCellIndex</w:t>
            </w:r>
            <w:r w:rsidRPr="006F06C2">
              <w:t xml:space="preserve"> {</w:t>
            </w:r>
          </w:p>
        </w:tc>
        <w:tc>
          <w:tcPr>
            <w:tcW w:w="2519" w:type="dxa"/>
          </w:tcPr>
          <w:p w14:paraId="1659ADA6" w14:textId="77777777" w:rsidR="00644D26" w:rsidRPr="006F06C2" w:rsidRDefault="00644D26" w:rsidP="00D85A38">
            <w:pPr>
              <w:pStyle w:val="TAL"/>
            </w:pPr>
            <w:r w:rsidRPr="006F06C2">
              <w:t>1 entry</w:t>
            </w:r>
          </w:p>
        </w:tc>
        <w:tc>
          <w:tcPr>
            <w:tcW w:w="1448" w:type="dxa"/>
          </w:tcPr>
          <w:p w14:paraId="09676451" w14:textId="77777777" w:rsidR="00644D26" w:rsidRPr="006F06C2" w:rsidRDefault="00644D26" w:rsidP="00D85A38">
            <w:pPr>
              <w:pStyle w:val="TAL"/>
            </w:pPr>
          </w:p>
        </w:tc>
        <w:tc>
          <w:tcPr>
            <w:tcW w:w="1245" w:type="dxa"/>
          </w:tcPr>
          <w:p w14:paraId="5E8034F1" w14:textId="77777777" w:rsidR="00644D26" w:rsidRPr="006F06C2" w:rsidRDefault="00644D26" w:rsidP="00D85A38">
            <w:pPr>
              <w:pStyle w:val="TAL"/>
            </w:pPr>
          </w:p>
        </w:tc>
      </w:tr>
      <w:tr w:rsidR="00644D26" w:rsidRPr="006F06C2" w14:paraId="6B06566B" w14:textId="77777777" w:rsidTr="00D85A38">
        <w:tc>
          <w:tcPr>
            <w:tcW w:w="4535" w:type="dxa"/>
            <w:tcBorders>
              <w:top w:val="single" w:sz="4" w:space="0" w:color="auto"/>
              <w:left w:val="single" w:sz="4" w:space="0" w:color="auto"/>
              <w:bottom w:val="single" w:sz="4" w:space="0" w:color="auto"/>
              <w:right w:val="single" w:sz="4" w:space="0" w:color="auto"/>
            </w:tcBorders>
          </w:tcPr>
          <w:p w14:paraId="66573497" w14:textId="77777777" w:rsidR="00644D26" w:rsidRPr="006F06C2" w:rsidRDefault="00644D26" w:rsidP="00A240D3">
            <w:pPr>
              <w:pStyle w:val="TAL"/>
            </w:pPr>
            <w:r w:rsidRPr="006F06C2" w:rsidDel="00B5728B">
              <w:t xml:space="preserve">    </w:t>
            </w:r>
            <w:r w:rsidR="00B54FFC" w:rsidRPr="006F06C2">
              <w:t>S</w:t>
            </w:r>
            <w:r w:rsidRPr="006F06C2">
              <w:t>CellIndex[1]</w:t>
            </w:r>
          </w:p>
        </w:tc>
        <w:tc>
          <w:tcPr>
            <w:tcW w:w="2519" w:type="dxa"/>
            <w:tcBorders>
              <w:top w:val="single" w:sz="4" w:space="0" w:color="auto"/>
              <w:left w:val="single" w:sz="4" w:space="0" w:color="auto"/>
              <w:bottom w:val="single" w:sz="4" w:space="0" w:color="auto"/>
              <w:right w:val="single" w:sz="4" w:space="0" w:color="auto"/>
            </w:tcBorders>
          </w:tcPr>
          <w:p w14:paraId="3A89855C" w14:textId="77777777" w:rsidR="00644D26" w:rsidRPr="006F06C2" w:rsidRDefault="00644D26" w:rsidP="00D85A38">
            <w:pPr>
              <w:pStyle w:val="TAL"/>
            </w:pPr>
            <w:r w:rsidRPr="006F06C2">
              <w:rPr>
                <w:rFonts w:eastAsia="MS Mincho"/>
              </w:rPr>
              <w:t>1</w:t>
            </w:r>
          </w:p>
        </w:tc>
        <w:tc>
          <w:tcPr>
            <w:tcW w:w="1448" w:type="dxa"/>
            <w:tcBorders>
              <w:top w:val="single" w:sz="4" w:space="0" w:color="auto"/>
              <w:left w:val="single" w:sz="4" w:space="0" w:color="auto"/>
              <w:bottom w:val="single" w:sz="4" w:space="0" w:color="auto"/>
              <w:right w:val="single" w:sz="4" w:space="0" w:color="auto"/>
            </w:tcBorders>
          </w:tcPr>
          <w:p w14:paraId="48CDE19B" w14:textId="77777777" w:rsidR="00AA7B0F" w:rsidRPr="006F06C2" w:rsidRDefault="00AA7B0F" w:rsidP="00D85A38">
            <w:pPr>
              <w:pStyle w:val="TAL"/>
            </w:pPr>
            <w:r w:rsidRPr="006F06C2">
              <w:t>entry 1</w:t>
            </w:r>
          </w:p>
          <w:p w14:paraId="1D54C037" w14:textId="77777777" w:rsidR="00644D26" w:rsidRPr="006F06C2" w:rsidRDefault="00644D26" w:rsidP="00D85A38">
            <w:pPr>
              <w:pStyle w:val="TAL"/>
            </w:pPr>
            <w:r w:rsidRPr="006F06C2">
              <w:t>SCell release for NR Cell 2</w:t>
            </w:r>
          </w:p>
        </w:tc>
        <w:tc>
          <w:tcPr>
            <w:tcW w:w="1245" w:type="dxa"/>
            <w:tcBorders>
              <w:top w:val="single" w:sz="4" w:space="0" w:color="auto"/>
              <w:left w:val="single" w:sz="4" w:space="0" w:color="auto"/>
              <w:bottom w:val="single" w:sz="4" w:space="0" w:color="auto"/>
              <w:right w:val="single" w:sz="4" w:space="0" w:color="auto"/>
            </w:tcBorders>
          </w:tcPr>
          <w:p w14:paraId="575ECDB4" w14:textId="77777777" w:rsidR="00644D26" w:rsidRPr="006F06C2" w:rsidRDefault="00644D26" w:rsidP="00D85A38">
            <w:pPr>
              <w:pStyle w:val="TAL"/>
            </w:pPr>
          </w:p>
        </w:tc>
      </w:tr>
      <w:tr w:rsidR="00644D26" w:rsidRPr="006F06C2" w14:paraId="48787133" w14:textId="77777777" w:rsidTr="00D85A38">
        <w:tc>
          <w:tcPr>
            <w:tcW w:w="4535" w:type="dxa"/>
          </w:tcPr>
          <w:p w14:paraId="6D2E3384" w14:textId="77777777" w:rsidR="00644D26" w:rsidRPr="006F06C2" w:rsidRDefault="00644D26" w:rsidP="00D85A38">
            <w:pPr>
              <w:pStyle w:val="TAL"/>
            </w:pPr>
            <w:r w:rsidRPr="006F06C2">
              <w:t xml:space="preserve">  }</w:t>
            </w:r>
          </w:p>
        </w:tc>
        <w:tc>
          <w:tcPr>
            <w:tcW w:w="2519" w:type="dxa"/>
          </w:tcPr>
          <w:p w14:paraId="207B377B" w14:textId="77777777" w:rsidR="00644D26" w:rsidRPr="006F06C2" w:rsidRDefault="00644D26" w:rsidP="00D85A38">
            <w:pPr>
              <w:pStyle w:val="TAL"/>
            </w:pPr>
          </w:p>
        </w:tc>
        <w:tc>
          <w:tcPr>
            <w:tcW w:w="1448" w:type="dxa"/>
          </w:tcPr>
          <w:p w14:paraId="320C2C25" w14:textId="77777777" w:rsidR="00644D26" w:rsidRPr="006F06C2" w:rsidRDefault="00644D26" w:rsidP="00D85A38">
            <w:pPr>
              <w:pStyle w:val="TAL"/>
            </w:pPr>
          </w:p>
        </w:tc>
        <w:tc>
          <w:tcPr>
            <w:tcW w:w="1245" w:type="dxa"/>
          </w:tcPr>
          <w:p w14:paraId="180665B4" w14:textId="77777777" w:rsidR="00644D26" w:rsidRPr="006F06C2" w:rsidRDefault="00644D26" w:rsidP="00D85A38">
            <w:pPr>
              <w:pStyle w:val="TAL"/>
            </w:pPr>
          </w:p>
        </w:tc>
      </w:tr>
      <w:tr w:rsidR="00644D26" w:rsidRPr="006F06C2" w14:paraId="7BAD5163" w14:textId="77777777" w:rsidTr="00D85A38">
        <w:tc>
          <w:tcPr>
            <w:tcW w:w="4535" w:type="dxa"/>
          </w:tcPr>
          <w:p w14:paraId="4F9B7DF4" w14:textId="77777777" w:rsidR="00644D26" w:rsidRPr="006F06C2" w:rsidRDefault="00644D26" w:rsidP="00D85A38">
            <w:pPr>
              <w:pStyle w:val="TAL"/>
            </w:pPr>
            <w:r w:rsidRPr="006F06C2">
              <w:t>}</w:t>
            </w:r>
          </w:p>
        </w:tc>
        <w:tc>
          <w:tcPr>
            <w:tcW w:w="2519" w:type="dxa"/>
          </w:tcPr>
          <w:p w14:paraId="1B3BDDF9" w14:textId="77777777" w:rsidR="00644D26" w:rsidRPr="006F06C2" w:rsidRDefault="00644D26" w:rsidP="00D85A38">
            <w:pPr>
              <w:pStyle w:val="TAL"/>
            </w:pPr>
          </w:p>
        </w:tc>
        <w:tc>
          <w:tcPr>
            <w:tcW w:w="1448" w:type="dxa"/>
          </w:tcPr>
          <w:p w14:paraId="62BF553F" w14:textId="77777777" w:rsidR="00644D26" w:rsidRPr="006F06C2" w:rsidRDefault="00644D26" w:rsidP="00D85A38">
            <w:pPr>
              <w:pStyle w:val="TAL"/>
            </w:pPr>
          </w:p>
        </w:tc>
        <w:tc>
          <w:tcPr>
            <w:tcW w:w="1245" w:type="dxa"/>
          </w:tcPr>
          <w:p w14:paraId="61365024" w14:textId="77777777" w:rsidR="00644D26" w:rsidRPr="006F06C2" w:rsidRDefault="00644D26" w:rsidP="00D85A38">
            <w:pPr>
              <w:pStyle w:val="TAL"/>
            </w:pPr>
          </w:p>
        </w:tc>
      </w:tr>
    </w:tbl>
    <w:p w14:paraId="43183AC6" w14:textId="77777777" w:rsidR="00644D26" w:rsidRPr="006F06C2" w:rsidRDefault="00644D26" w:rsidP="00644D26"/>
    <w:p w14:paraId="1393A8DB" w14:textId="77777777" w:rsidR="005F0328" w:rsidRPr="006F06C2" w:rsidRDefault="005F0328" w:rsidP="005F0328">
      <w:pPr>
        <w:pStyle w:val="Heading6"/>
      </w:pPr>
      <w:bookmarkStart w:id="831" w:name="_Toc21103267"/>
      <w:r w:rsidRPr="006F06C2">
        <w:t>8.1.4.1.7.2</w:t>
      </w:r>
      <w:r w:rsidRPr="006F06C2">
        <w:tab/>
        <w:t>NR CA / Intra NR handover / Success / PCell Change and SCell addition / SCell release / Inter-band CA</w:t>
      </w:r>
      <w:bookmarkEnd w:id="831"/>
    </w:p>
    <w:p w14:paraId="22C194C1" w14:textId="77777777" w:rsidR="005F0328" w:rsidRPr="006F06C2" w:rsidRDefault="005F0328" w:rsidP="005F0328">
      <w:pPr>
        <w:pStyle w:val="H6"/>
      </w:pPr>
      <w:r w:rsidRPr="006F06C2">
        <w:t>8.1.4.1.7.2.1</w:t>
      </w:r>
      <w:r w:rsidRPr="006F06C2">
        <w:tab/>
        <w:t>Test Purpose (TP)</w:t>
      </w:r>
    </w:p>
    <w:p w14:paraId="7774769E" w14:textId="77777777" w:rsidR="005F0328" w:rsidRPr="006F06C2" w:rsidRDefault="005F0328" w:rsidP="005F0328">
      <w:r w:rsidRPr="006F06C2">
        <w:t>Same as TC 8.1.4.1.7.1 but applied to Inter-band CA case.</w:t>
      </w:r>
    </w:p>
    <w:p w14:paraId="49F788AE" w14:textId="77777777" w:rsidR="005F0328" w:rsidRPr="006F06C2" w:rsidRDefault="005F0328" w:rsidP="005F0328">
      <w:pPr>
        <w:pStyle w:val="H6"/>
      </w:pPr>
      <w:r w:rsidRPr="006F06C2">
        <w:t>8.1.4.1.7.2.2</w:t>
      </w:r>
      <w:r w:rsidRPr="006F06C2">
        <w:tab/>
        <w:t>Conformance requirements</w:t>
      </w:r>
    </w:p>
    <w:p w14:paraId="384349A9" w14:textId="77777777" w:rsidR="005F0328" w:rsidRPr="006F06C2" w:rsidRDefault="005F0328" w:rsidP="005F0328">
      <w:r w:rsidRPr="006F06C2">
        <w:t>Same as TC 8.1.4.1.7.1 but applied to Inter-band CA case.</w:t>
      </w:r>
    </w:p>
    <w:p w14:paraId="086DB90E" w14:textId="77777777" w:rsidR="005F0328" w:rsidRPr="006F06C2" w:rsidRDefault="005F0328" w:rsidP="005F0328">
      <w:pPr>
        <w:pStyle w:val="H6"/>
      </w:pPr>
      <w:r w:rsidRPr="006F06C2">
        <w:t>8.1.4.1.7.2.3</w:t>
      </w:r>
      <w:r w:rsidRPr="006F06C2">
        <w:tab/>
        <w:t>Test description</w:t>
      </w:r>
    </w:p>
    <w:p w14:paraId="74610DB2" w14:textId="77777777" w:rsidR="005F0328" w:rsidRPr="006F06C2" w:rsidRDefault="005F0328" w:rsidP="005F0328">
      <w:pPr>
        <w:pStyle w:val="H6"/>
      </w:pPr>
      <w:r w:rsidRPr="006F06C2">
        <w:t>8.1.4.1.7.2.3.1</w:t>
      </w:r>
      <w:r w:rsidRPr="006F06C2">
        <w:tab/>
        <w:t>Pre-test conditions</w:t>
      </w:r>
    </w:p>
    <w:p w14:paraId="4A576E09" w14:textId="77777777" w:rsidR="005F0328" w:rsidRPr="006F06C2" w:rsidRDefault="005F0328" w:rsidP="005F0328">
      <w:pPr>
        <w:tabs>
          <w:tab w:val="left" w:pos="5334"/>
        </w:tabs>
      </w:pPr>
      <w:r w:rsidRPr="006F06C2">
        <w:t>Same as test case 8.1.4.1.7.1 with the following differences:</w:t>
      </w:r>
    </w:p>
    <w:p w14:paraId="1725193A" w14:textId="77777777" w:rsidR="005F0328" w:rsidRPr="006F06C2" w:rsidRDefault="005F0328" w:rsidP="005F0328">
      <w:pPr>
        <w:pStyle w:val="B1"/>
      </w:pPr>
      <w:r w:rsidRPr="006F06C2">
        <w:t>-</w:t>
      </w:r>
      <w:r w:rsidRPr="006F06C2">
        <w:tab/>
        <w:t>CA configuration: Inter-band CA replaces Intra-band Contiguous CA.</w:t>
      </w:r>
    </w:p>
    <w:p w14:paraId="05458444" w14:textId="5DF87BD5" w:rsidR="003E787F" w:rsidRPr="006F06C2" w:rsidRDefault="005F0328" w:rsidP="003E787F">
      <w:pPr>
        <w:pStyle w:val="B1"/>
      </w:pPr>
      <w:r w:rsidRPr="006F06C2">
        <w:t>-</w:t>
      </w:r>
      <w:r w:rsidRPr="006F06C2">
        <w:tab/>
        <w:t xml:space="preserve">Cells configuration: NR Cell 10 replaces NR Cell 3, NR Cell 30 replaces NR Cell </w:t>
      </w:r>
      <w:r w:rsidR="004763E0" w:rsidRPr="006F06C2">
        <w:t>12</w:t>
      </w:r>
      <w:r w:rsidRPr="006F06C2">
        <w:t>.</w:t>
      </w:r>
    </w:p>
    <w:p w14:paraId="56EFCF09" w14:textId="77777777" w:rsidR="005F0328" w:rsidRPr="006F06C2" w:rsidRDefault="003E787F" w:rsidP="003E787F">
      <w:pPr>
        <w:pStyle w:val="B1"/>
      </w:pPr>
      <w:r w:rsidRPr="006F06C2">
        <w:t>-</w:t>
      </w:r>
      <w:r w:rsidRPr="006F06C2">
        <w:tab/>
        <w:t>NR Cell 30 belongs to the same PLMN and TAI with NR Cell 1.</w:t>
      </w:r>
    </w:p>
    <w:p w14:paraId="48E67E29" w14:textId="77777777" w:rsidR="005F0328" w:rsidRPr="006F06C2" w:rsidRDefault="005F0328" w:rsidP="005F0328">
      <w:pPr>
        <w:pStyle w:val="H6"/>
      </w:pPr>
      <w:r w:rsidRPr="006F06C2">
        <w:t>8.1.4.1.7.2.3.2</w:t>
      </w:r>
      <w:r w:rsidRPr="006F06C2">
        <w:tab/>
        <w:t xml:space="preserve">Test </w:t>
      </w:r>
      <w:r w:rsidRPr="006F06C2">
        <w:rPr>
          <w:snapToGrid w:val="0"/>
        </w:rPr>
        <w:t>procedure</w:t>
      </w:r>
      <w:r w:rsidRPr="006F06C2">
        <w:t xml:space="preserve"> sequence</w:t>
      </w:r>
    </w:p>
    <w:p w14:paraId="4D82C854" w14:textId="77777777" w:rsidR="005F0328" w:rsidRPr="006F06C2" w:rsidRDefault="005F0328" w:rsidP="005F0328">
      <w:pPr>
        <w:pStyle w:val="B1"/>
        <w:ind w:left="0" w:firstLine="0"/>
        <w:rPr>
          <w:rFonts w:ascii="Arial" w:hAnsi="Arial" w:cs="Arial"/>
        </w:rPr>
      </w:pPr>
      <w:r w:rsidRPr="006F06C2">
        <w:t>Same as TC 8.1.4.1.7.1 with the following differences:</w:t>
      </w:r>
    </w:p>
    <w:p w14:paraId="2D4C2BC3" w14:textId="77777777" w:rsidR="005F0328" w:rsidRPr="006F06C2" w:rsidRDefault="005F0328" w:rsidP="005F0328">
      <w:pPr>
        <w:pStyle w:val="B1"/>
      </w:pPr>
      <w:r w:rsidRPr="006F06C2">
        <w:t>-</w:t>
      </w:r>
      <w:r w:rsidRPr="006F06C2">
        <w:tab/>
        <w:t>CA configuration: Inter-band CA replaces Intra-band Contiguous CA</w:t>
      </w:r>
    </w:p>
    <w:p w14:paraId="5E37AB3C" w14:textId="77777777" w:rsidR="005F0328" w:rsidRPr="006F06C2" w:rsidRDefault="005F0328" w:rsidP="005F0328">
      <w:pPr>
        <w:pStyle w:val="H6"/>
        <w:rPr>
          <w:snapToGrid w:val="0"/>
        </w:rPr>
      </w:pPr>
      <w:r w:rsidRPr="006F06C2">
        <w:rPr>
          <w:snapToGrid w:val="0"/>
        </w:rPr>
        <w:t>8.1.4.1.7.2.3.3</w:t>
      </w:r>
      <w:r w:rsidRPr="006F06C2">
        <w:rPr>
          <w:snapToGrid w:val="0"/>
        </w:rPr>
        <w:tab/>
        <w:t>Specific message contents</w:t>
      </w:r>
    </w:p>
    <w:p w14:paraId="18B0FD02" w14:textId="77777777" w:rsidR="005F0328" w:rsidRPr="006F06C2" w:rsidRDefault="005F0328" w:rsidP="005F0328">
      <w:pPr>
        <w:pStyle w:val="B1"/>
        <w:ind w:left="0" w:firstLine="0"/>
        <w:rPr>
          <w:rFonts w:ascii="Arial" w:hAnsi="Arial" w:cs="Arial"/>
        </w:rPr>
      </w:pPr>
      <w:r w:rsidRPr="006F06C2">
        <w:t>Same as TC 8.1.4.1.7.1 with the following differences:</w:t>
      </w:r>
    </w:p>
    <w:p w14:paraId="58E6F1E5" w14:textId="77777777" w:rsidR="005F0328" w:rsidRPr="006F06C2" w:rsidRDefault="005F0328" w:rsidP="005F0328">
      <w:pPr>
        <w:pStyle w:val="B1"/>
      </w:pPr>
      <w:r w:rsidRPr="006F06C2">
        <w:t>-</w:t>
      </w:r>
      <w:r w:rsidRPr="006F06C2">
        <w:tab/>
        <w:t>CA configuration: Inter-band CA replaces Intra-band Contiguous CA</w:t>
      </w:r>
    </w:p>
    <w:p w14:paraId="2EDAB290" w14:textId="20B38740" w:rsidR="005F0328" w:rsidRPr="006F06C2" w:rsidRDefault="005F0328" w:rsidP="005F0328">
      <w:pPr>
        <w:pStyle w:val="B1"/>
      </w:pPr>
      <w:r w:rsidRPr="006F06C2">
        <w:t>-</w:t>
      </w:r>
      <w:r w:rsidRPr="006F06C2">
        <w:tab/>
        <w:t xml:space="preserve">Cells configuration: NR Cell 10 replaces NR Cell 3, NR Cell 30 replaces NR Cell </w:t>
      </w:r>
      <w:r w:rsidR="004763E0" w:rsidRPr="006F06C2">
        <w:t>12</w:t>
      </w:r>
      <w:r w:rsidRPr="006F06C2">
        <w:t>.</w:t>
      </w:r>
    </w:p>
    <w:p w14:paraId="17010606" w14:textId="77777777" w:rsidR="005F0328" w:rsidRPr="006F06C2" w:rsidRDefault="005F0328" w:rsidP="005F0328">
      <w:pPr>
        <w:pStyle w:val="TH"/>
      </w:pPr>
      <w:r w:rsidRPr="006F06C2">
        <w:t>Table 8.1.4.1.7.2.3.3-1: SIB3 of NR Cell 10</w:t>
      </w:r>
      <w:r w:rsidRPr="006F06C2">
        <w:rPr>
          <w:i/>
        </w:rPr>
        <w:t xml:space="preserve"> </w:t>
      </w:r>
      <w:r w:rsidRPr="006F06C2">
        <w:t>(step 6, Table 8.1.4.1.7.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5F0328" w:rsidRPr="006F06C2" w14:paraId="3E0E34F4" w14:textId="77777777" w:rsidTr="00EC25FE">
        <w:tc>
          <w:tcPr>
            <w:tcW w:w="9747" w:type="dxa"/>
            <w:gridSpan w:val="4"/>
          </w:tcPr>
          <w:p w14:paraId="1D50C124" w14:textId="77777777" w:rsidR="005F0328" w:rsidRPr="006F06C2" w:rsidRDefault="005F0328" w:rsidP="00EC25FE">
            <w:pPr>
              <w:pStyle w:val="TAL"/>
            </w:pPr>
            <w:r w:rsidRPr="006F06C2">
              <w:t>Derivation Path: TS 38.508-1 [4], Table 4.6.2-2</w:t>
            </w:r>
          </w:p>
        </w:tc>
      </w:tr>
      <w:tr w:rsidR="005F0328" w:rsidRPr="006F06C2" w14:paraId="7129BA36" w14:textId="77777777" w:rsidTr="00EC25FE">
        <w:tc>
          <w:tcPr>
            <w:tcW w:w="4219" w:type="dxa"/>
          </w:tcPr>
          <w:p w14:paraId="42125B4B" w14:textId="77777777" w:rsidR="005F0328" w:rsidRPr="006F06C2" w:rsidRDefault="005F0328" w:rsidP="00EC25FE">
            <w:pPr>
              <w:pStyle w:val="TAH"/>
            </w:pPr>
            <w:r w:rsidRPr="006F06C2">
              <w:t>Information Element</w:t>
            </w:r>
          </w:p>
        </w:tc>
        <w:tc>
          <w:tcPr>
            <w:tcW w:w="1985" w:type="dxa"/>
          </w:tcPr>
          <w:p w14:paraId="5545203D" w14:textId="77777777" w:rsidR="005F0328" w:rsidRPr="006F06C2" w:rsidRDefault="005F0328" w:rsidP="00EC25FE">
            <w:pPr>
              <w:pStyle w:val="TAH"/>
            </w:pPr>
            <w:r w:rsidRPr="006F06C2">
              <w:t>Value/remark</w:t>
            </w:r>
          </w:p>
        </w:tc>
        <w:tc>
          <w:tcPr>
            <w:tcW w:w="2268" w:type="dxa"/>
          </w:tcPr>
          <w:p w14:paraId="57F2B5C0" w14:textId="77777777" w:rsidR="005F0328" w:rsidRPr="006F06C2" w:rsidRDefault="005F0328" w:rsidP="00EC25FE">
            <w:pPr>
              <w:pStyle w:val="TAH"/>
            </w:pPr>
            <w:r w:rsidRPr="006F06C2">
              <w:t>Comment</w:t>
            </w:r>
          </w:p>
        </w:tc>
        <w:tc>
          <w:tcPr>
            <w:tcW w:w="1275" w:type="dxa"/>
          </w:tcPr>
          <w:p w14:paraId="15336EAE" w14:textId="77777777" w:rsidR="005F0328" w:rsidRPr="006F06C2" w:rsidRDefault="005F0328" w:rsidP="00EC25FE">
            <w:pPr>
              <w:pStyle w:val="TAH"/>
            </w:pPr>
            <w:r w:rsidRPr="006F06C2">
              <w:t>Condition</w:t>
            </w:r>
          </w:p>
        </w:tc>
      </w:tr>
      <w:tr w:rsidR="005F0328" w:rsidRPr="006F06C2" w14:paraId="654EA2B1" w14:textId="77777777" w:rsidTr="00EC25FE">
        <w:tc>
          <w:tcPr>
            <w:tcW w:w="4219" w:type="dxa"/>
          </w:tcPr>
          <w:p w14:paraId="68D9A1E0" w14:textId="77777777" w:rsidR="005F0328" w:rsidRPr="006F06C2" w:rsidRDefault="005F0328" w:rsidP="00EC25FE">
            <w:pPr>
              <w:pStyle w:val="TAL"/>
            </w:pPr>
            <w:r w:rsidRPr="006F06C2">
              <w:t xml:space="preserve">SIB3 ::= </w:t>
            </w:r>
            <w:r w:rsidRPr="006F06C2">
              <w:rPr>
                <w:snapToGrid w:val="0"/>
              </w:rPr>
              <w:t>SEQUENCE {</w:t>
            </w:r>
          </w:p>
        </w:tc>
        <w:tc>
          <w:tcPr>
            <w:tcW w:w="1985" w:type="dxa"/>
          </w:tcPr>
          <w:p w14:paraId="0023FCC0" w14:textId="77777777" w:rsidR="005F0328" w:rsidRPr="006F06C2" w:rsidRDefault="005F0328" w:rsidP="00EC25FE">
            <w:pPr>
              <w:pStyle w:val="TAL"/>
            </w:pPr>
          </w:p>
        </w:tc>
        <w:tc>
          <w:tcPr>
            <w:tcW w:w="2268" w:type="dxa"/>
          </w:tcPr>
          <w:p w14:paraId="7FA3F437" w14:textId="77777777" w:rsidR="005F0328" w:rsidRPr="006F06C2" w:rsidRDefault="005F0328" w:rsidP="00EC25FE">
            <w:pPr>
              <w:pStyle w:val="TAL"/>
            </w:pPr>
          </w:p>
        </w:tc>
        <w:tc>
          <w:tcPr>
            <w:tcW w:w="1275" w:type="dxa"/>
          </w:tcPr>
          <w:p w14:paraId="4FDCD11A" w14:textId="77777777" w:rsidR="005F0328" w:rsidRPr="006F06C2" w:rsidRDefault="005F0328" w:rsidP="00EC25FE">
            <w:pPr>
              <w:pStyle w:val="TAL"/>
            </w:pPr>
          </w:p>
        </w:tc>
      </w:tr>
      <w:tr w:rsidR="005F0328" w:rsidRPr="006F06C2" w14:paraId="5D339C90" w14:textId="77777777" w:rsidTr="00EC25FE">
        <w:tc>
          <w:tcPr>
            <w:tcW w:w="4219" w:type="dxa"/>
            <w:tcBorders>
              <w:bottom w:val="single" w:sz="4" w:space="0" w:color="auto"/>
            </w:tcBorders>
          </w:tcPr>
          <w:p w14:paraId="14C44EBF" w14:textId="77777777" w:rsidR="005F0328" w:rsidRPr="006F06C2" w:rsidRDefault="005F0328" w:rsidP="00EC25FE">
            <w:pPr>
              <w:pStyle w:val="TAL"/>
            </w:pPr>
            <w:r w:rsidRPr="006F06C2">
              <w:t xml:space="preserve">  intraFreqNeighCellList SEQUENCE (SIZE (1.. maxCellIntra)) OF </w:t>
            </w:r>
            <w:r w:rsidR="00AA7B0F" w:rsidRPr="006F06C2">
              <w:t>IntraFreqNeighCellInfo</w:t>
            </w:r>
            <w:r w:rsidRPr="006F06C2">
              <w:t xml:space="preserve"> {</w:t>
            </w:r>
          </w:p>
        </w:tc>
        <w:tc>
          <w:tcPr>
            <w:tcW w:w="1985" w:type="dxa"/>
          </w:tcPr>
          <w:p w14:paraId="4A0DC52F" w14:textId="77777777" w:rsidR="005F0328" w:rsidRPr="006F06C2" w:rsidRDefault="005F0328" w:rsidP="00EC25FE">
            <w:pPr>
              <w:pStyle w:val="TAL"/>
            </w:pPr>
            <w:r w:rsidRPr="006F06C2">
              <w:t>1 entry</w:t>
            </w:r>
          </w:p>
        </w:tc>
        <w:tc>
          <w:tcPr>
            <w:tcW w:w="2268" w:type="dxa"/>
          </w:tcPr>
          <w:p w14:paraId="0D528713" w14:textId="77777777" w:rsidR="005F0328" w:rsidRPr="006F06C2" w:rsidRDefault="005F0328" w:rsidP="00EC25FE">
            <w:pPr>
              <w:pStyle w:val="TAL"/>
            </w:pPr>
          </w:p>
        </w:tc>
        <w:tc>
          <w:tcPr>
            <w:tcW w:w="1275" w:type="dxa"/>
          </w:tcPr>
          <w:p w14:paraId="3214A611" w14:textId="77777777" w:rsidR="005F0328" w:rsidRPr="006F06C2" w:rsidRDefault="005F0328" w:rsidP="00EC25FE">
            <w:pPr>
              <w:pStyle w:val="TAL"/>
            </w:pPr>
          </w:p>
        </w:tc>
      </w:tr>
      <w:tr w:rsidR="005F0328" w:rsidRPr="006F06C2" w14:paraId="781CBEFD" w14:textId="77777777" w:rsidTr="00EC25FE">
        <w:tc>
          <w:tcPr>
            <w:tcW w:w="4219" w:type="dxa"/>
          </w:tcPr>
          <w:p w14:paraId="200A179B" w14:textId="77777777" w:rsidR="005F0328" w:rsidRPr="006F06C2" w:rsidRDefault="005F0328" w:rsidP="00EC25FE">
            <w:pPr>
              <w:pStyle w:val="TAL"/>
            </w:pPr>
            <w:r w:rsidRPr="006F06C2">
              <w:t xml:space="preserve">    IntraFreqNeighCellInfo [1] SEQUENCE {</w:t>
            </w:r>
          </w:p>
        </w:tc>
        <w:tc>
          <w:tcPr>
            <w:tcW w:w="1985" w:type="dxa"/>
          </w:tcPr>
          <w:p w14:paraId="3E38603D" w14:textId="77777777" w:rsidR="005F0328" w:rsidRPr="006F06C2" w:rsidRDefault="005F0328" w:rsidP="00EC25FE">
            <w:pPr>
              <w:pStyle w:val="TAL"/>
            </w:pPr>
          </w:p>
        </w:tc>
        <w:tc>
          <w:tcPr>
            <w:tcW w:w="2268" w:type="dxa"/>
          </w:tcPr>
          <w:p w14:paraId="13D0D037" w14:textId="77777777" w:rsidR="005F0328" w:rsidRPr="006F06C2" w:rsidRDefault="00AA7B0F" w:rsidP="00EC25FE">
            <w:pPr>
              <w:pStyle w:val="TAL"/>
            </w:pPr>
            <w:r w:rsidRPr="006F06C2">
              <w:t>entry 1</w:t>
            </w:r>
          </w:p>
        </w:tc>
        <w:tc>
          <w:tcPr>
            <w:tcW w:w="1275" w:type="dxa"/>
          </w:tcPr>
          <w:p w14:paraId="4CD08F78" w14:textId="77777777" w:rsidR="005F0328" w:rsidRPr="006F06C2" w:rsidRDefault="005F0328" w:rsidP="00EC25FE">
            <w:pPr>
              <w:pStyle w:val="TAL"/>
            </w:pPr>
          </w:p>
        </w:tc>
      </w:tr>
      <w:tr w:rsidR="005F0328" w:rsidRPr="006F06C2" w14:paraId="7EC291D9" w14:textId="77777777" w:rsidTr="00EC25FE">
        <w:tc>
          <w:tcPr>
            <w:tcW w:w="4219" w:type="dxa"/>
          </w:tcPr>
          <w:p w14:paraId="01D7EC4C" w14:textId="77777777" w:rsidR="005F0328" w:rsidRPr="006F06C2" w:rsidRDefault="005F0328" w:rsidP="00EC25FE">
            <w:pPr>
              <w:pStyle w:val="TAL"/>
            </w:pPr>
            <w:r w:rsidRPr="006F06C2">
              <w:t xml:space="preserve">      physCellId</w:t>
            </w:r>
          </w:p>
        </w:tc>
        <w:tc>
          <w:tcPr>
            <w:tcW w:w="1985" w:type="dxa"/>
          </w:tcPr>
          <w:p w14:paraId="5390C0CD" w14:textId="77777777" w:rsidR="005F0328" w:rsidRPr="006F06C2" w:rsidRDefault="005F0328" w:rsidP="00EC25FE">
            <w:pPr>
              <w:pStyle w:val="TAL"/>
            </w:pPr>
            <w:r w:rsidRPr="006F06C2">
              <w:rPr>
                <w:rFonts w:eastAsia="MS Mincho"/>
              </w:rPr>
              <w:t>Physical Cell Identity of NR Cell</w:t>
            </w:r>
            <w:r w:rsidRPr="006F06C2">
              <w:rPr>
                <w:rFonts w:ascii="SimSun" w:hAnsi="SimSun"/>
              </w:rPr>
              <w:t xml:space="preserve"> </w:t>
            </w:r>
            <w:r w:rsidRPr="006F06C2">
              <w:t>30</w:t>
            </w:r>
          </w:p>
        </w:tc>
        <w:tc>
          <w:tcPr>
            <w:tcW w:w="2268" w:type="dxa"/>
          </w:tcPr>
          <w:p w14:paraId="73416438" w14:textId="77777777" w:rsidR="005F0328" w:rsidRPr="006F06C2" w:rsidRDefault="005F0328" w:rsidP="00EC25FE">
            <w:pPr>
              <w:pStyle w:val="TAL"/>
            </w:pPr>
          </w:p>
        </w:tc>
        <w:tc>
          <w:tcPr>
            <w:tcW w:w="1275" w:type="dxa"/>
          </w:tcPr>
          <w:p w14:paraId="2EAEB0D4" w14:textId="77777777" w:rsidR="005F0328" w:rsidRPr="006F06C2" w:rsidRDefault="005F0328" w:rsidP="00EC25FE">
            <w:pPr>
              <w:pStyle w:val="TAL"/>
            </w:pPr>
          </w:p>
        </w:tc>
      </w:tr>
      <w:tr w:rsidR="005F0328" w:rsidRPr="006F06C2" w14:paraId="22D01E6A" w14:textId="77777777" w:rsidTr="00EC25FE">
        <w:tc>
          <w:tcPr>
            <w:tcW w:w="4219" w:type="dxa"/>
          </w:tcPr>
          <w:p w14:paraId="09623410" w14:textId="77777777" w:rsidR="005F0328" w:rsidRPr="006F06C2" w:rsidRDefault="005F0328" w:rsidP="00EC25FE">
            <w:pPr>
              <w:pStyle w:val="TAL"/>
            </w:pPr>
            <w:r w:rsidRPr="006F06C2">
              <w:t xml:space="preserve">    }</w:t>
            </w:r>
          </w:p>
        </w:tc>
        <w:tc>
          <w:tcPr>
            <w:tcW w:w="1985" w:type="dxa"/>
          </w:tcPr>
          <w:p w14:paraId="1773F19A" w14:textId="77777777" w:rsidR="005F0328" w:rsidRPr="006F06C2" w:rsidRDefault="005F0328" w:rsidP="00EC25FE">
            <w:pPr>
              <w:pStyle w:val="TAL"/>
            </w:pPr>
          </w:p>
        </w:tc>
        <w:tc>
          <w:tcPr>
            <w:tcW w:w="2268" w:type="dxa"/>
          </w:tcPr>
          <w:p w14:paraId="560865BA" w14:textId="77777777" w:rsidR="005F0328" w:rsidRPr="006F06C2" w:rsidRDefault="005F0328" w:rsidP="00EC25FE">
            <w:pPr>
              <w:pStyle w:val="TAL"/>
            </w:pPr>
          </w:p>
        </w:tc>
        <w:tc>
          <w:tcPr>
            <w:tcW w:w="1275" w:type="dxa"/>
          </w:tcPr>
          <w:p w14:paraId="1B338709" w14:textId="77777777" w:rsidR="005F0328" w:rsidRPr="006F06C2" w:rsidRDefault="005F0328" w:rsidP="00EC25FE">
            <w:pPr>
              <w:pStyle w:val="TAL"/>
            </w:pPr>
          </w:p>
        </w:tc>
      </w:tr>
      <w:tr w:rsidR="005F0328" w:rsidRPr="006F06C2" w14:paraId="37D17781" w14:textId="77777777" w:rsidTr="00EC25FE">
        <w:tc>
          <w:tcPr>
            <w:tcW w:w="4219" w:type="dxa"/>
          </w:tcPr>
          <w:p w14:paraId="252BA08D" w14:textId="77777777" w:rsidR="005F0328" w:rsidRPr="006F06C2" w:rsidRDefault="005F0328" w:rsidP="00EC25FE">
            <w:pPr>
              <w:pStyle w:val="TAL"/>
            </w:pPr>
            <w:r w:rsidRPr="006F06C2">
              <w:t xml:space="preserve">  }</w:t>
            </w:r>
          </w:p>
        </w:tc>
        <w:tc>
          <w:tcPr>
            <w:tcW w:w="1985" w:type="dxa"/>
          </w:tcPr>
          <w:p w14:paraId="15BB051C" w14:textId="77777777" w:rsidR="005F0328" w:rsidRPr="006F06C2" w:rsidRDefault="005F0328" w:rsidP="00EC25FE">
            <w:pPr>
              <w:pStyle w:val="TAL"/>
            </w:pPr>
          </w:p>
        </w:tc>
        <w:tc>
          <w:tcPr>
            <w:tcW w:w="2268" w:type="dxa"/>
          </w:tcPr>
          <w:p w14:paraId="42BFCC61" w14:textId="77777777" w:rsidR="005F0328" w:rsidRPr="006F06C2" w:rsidRDefault="005F0328" w:rsidP="00EC25FE">
            <w:pPr>
              <w:pStyle w:val="TAL"/>
            </w:pPr>
          </w:p>
        </w:tc>
        <w:tc>
          <w:tcPr>
            <w:tcW w:w="1275" w:type="dxa"/>
          </w:tcPr>
          <w:p w14:paraId="53106A79" w14:textId="77777777" w:rsidR="005F0328" w:rsidRPr="006F06C2" w:rsidRDefault="005F0328" w:rsidP="00EC25FE">
            <w:pPr>
              <w:pStyle w:val="TAL"/>
            </w:pPr>
          </w:p>
        </w:tc>
      </w:tr>
      <w:tr w:rsidR="005F0328" w:rsidRPr="006F06C2" w14:paraId="5C12907C" w14:textId="77777777" w:rsidTr="00EC25FE">
        <w:tc>
          <w:tcPr>
            <w:tcW w:w="4219" w:type="dxa"/>
          </w:tcPr>
          <w:p w14:paraId="79E257A4" w14:textId="77777777" w:rsidR="005F0328" w:rsidRPr="006F06C2" w:rsidRDefault="005F0328" w:rsidP="00EC25FE">
            <w:pPr>
              <w:pStyle w:val="TAL"/>
            </w:pPr>
            <w:r w:rsidRPr="006F06C2">
              <w:t>}</w:t>
            </w:r>
          </w:p>
        </w:tc>
        <w:tc>
          <w:tcPr>
            <w:tcW w:w="1985" w:type="dxa"/>
          </w:tcPr>
          <w:p w14:paraId="7B492F3A" w14:textId="77777777" w:rsidR="005F0328" w:rsidRPr="006F06C2" w:rsidRDefault="005F0328" w:rsidP="00EC25FE">
            <w:pPr>
              <w:pStyle w:val="TAL"/>
            </w:pPr>
          </w:p>
        </w:tc>
        <w:tc>
          <w:tcPr>
            <w:tcW w:w="2268" w:type="dxa"/>
          </w:tcPr>
          <w:p w14:paraId="41A5BFA1" w14:textId="77777777" w:rsidR="005F0328" w:rsidRPr="006F06C2" w:rsidRDefault="005F0328" w:rsidP="00EC25FE">
            <w:pPr>
              <w:pStyle w:val="TAL"/>
            </w:pPr>
          </w:p>
        </w:tc>
        <w:tc>
          <w:tcPr>
            <w:tcW w:w="1275" w:type="dxa"/>
          </w:tcPr>
          <w:p w14:paraId="0EB54B33" w14:textId="77777777" w:rsidR="005F0328" w:rsidRPr="006F06C2" w:rsidRDefault="005F0328" w:rsidP="00EC25FE">
            <w:pPr>
              <w:pStyle w:val="TAL"/>
            </w:pPr>
          </w:p>
        </w:tc>
      </w:tr>
    </w:tbl>
    <w:p w14:paraId="4F3DBE49" w14:textId="77777777" w:rsidR="005F0328" w:rsidRPr="006F06C2" w:rsidRDefault="005F0328" w:rsidP="00EE2286"/>
    <w:p w14:paraId="0EB9DD2D" w14:textId="77777777" w:rsidR="005F0328" w:rsidRPr="006F06C2" w:rsidRDefault="005F0328" w:rsidP="005F0328">
      <w:pPr>
        <w:pStyle w:val="Heading6"/>
      </w:pPr>
      <w:bookmarkStart w:id="832" w:name="_Toc21103268"/>
      <w:r w:rsidRPr="006F06C2">
        <w:t>8.1.4.1.7.3</w:t>
      </w:r>
      <w:r w:rsidRPr="006F06C2">
        <w:tab/>
        <w:t>NR CA / Intra NR handover / Success / PCell Change and SCell addition / SCell release / Intra-band non-contiguous CA</w:t>
      </w:r>
      <w:bookmarkEnd w:id="832"/>
    </w:p>
    <w:p w14:paraId="0B66B4FC" w14:textId="77777777" w:rsidR="005F0328" w:rsidRPr="006F06C2" w:rsidRDefault="005F0328" w:rsidP="005F0328">
      <w:pPr>
        <w:pStyle w:val="H6"/>
      </w:pPr>
      <w:r w:rsidRPr="006F06C2">
        <w:t>8.1.4.1.7.3.1</w:t>
      </w:r>
      <w:r w:rsidRPr="006F06C2">
        <w:tab/>
        <w:t>Test Purpose (TP)</w:t>
      </w:r>
    </w:p>
    <w:p w14:paraId="7E39CC68" w14:textId="77777777" w:rsidR="005F0328" w:rsidRPr="006F06C2" w:rsidRDefault="005F0328" w:rsidP="005F0328">
      <w:r w:rsidRPr="006F06C2">
        <w:t>Same as TC 8.1.4.1.7.1 but applied to Intra-band non-Contiguous CA.</w:t>
      </w:r>
    </w:p>
    <w:p w14:paraId="0A63C013" w14:textId="77777777" w:rsidR="005F0328" w:rsidRPr="006F06C2" w:rsidRDefault="005F0328" w:rsidP="005F0328">
      <w:pPr>
        <w:pStyle w:val="H6"/>
      </w:pPr>
      <w:r w:rsidRPr="006F06C2">
        <w:t>8.1.4.1.7.3.2</w:t>
      </w:r>
      <w:r w:rsidRPr="006F06C2">
        <w:tab/>
        <w:t>Conformance requirements</w:t>
      </w:r>
    </w:p>
    <w:p w14:paraId="2FCC49FB" w14:textId="77777777" w:rsidR="005F0328" w:rsidRPr="006F06C2" w:rsidRDefault="005F0328" w:rsidP="005F0328">
      <w:r w:rsidRPr="006F06C2">
        <w:t>Same as TC 8.1.4.1.7.1 but applied to Intra-band non-Contiguous CA.</w:t>
      </w:r>
    </w:p>
    <w:p w14:paraId="4B3EFB0C" w14:textId="77777777" w:rsidR="005F0328" w:rsidRPr="006F06C2" w:rsidRDefault="005F0328" w:rsidP="005F0328">
      <w:pPr>
        <w:pStyle w:val="H6"/>
      </w:pPr>
      <w:r w:rsidRPr="006F06C2">
        <w:t>8.1.4.1.7.3.3</w:t>
      </w:r>
      <w:r w:rsidRPr="006F06C2">
        <w:tab/>
        <w:t>Test description</w:t>
      </w:r>
    </w:p>
    <w:p w14:paraId="4A31E588" w14:textId="77777777" w:rsidR="005F0328" w:rsidRPr="006F06C2" w:rsidRDefault="005F0328" w:rsidP="005F0328">
      <w:pPr>
        <w:pStyle w:val="H6"/>
      </w:pPr>
      <w:r w:rsidRPr="006F06C2">
        <w:t>8.1.4.1.7.3.3.1</w:t>
      </w:r>
      <w:r w:rsidRPr="006F06C2">
        <w:tab/>
        <w:t>Pre-test conditions</w:t>
      </w:r>
    </w:p>
    <w:p w14:paraId="773F7B01" w14:textId="77777777" w:rsidR="005F0328" w:rsidRPr="006F06C2" w:rsidRDefault="005F0328" w:rsidP="005F0328">
      <w:pPr>
        <w:tabs>
          <w:tab w:val="left" w:pos="5334"/>
        </w:tabs>
      </w:pPr>
      <w:r w:rsidRPr="006F06C2">
        <w:t>Same as test case 8.1.4.1.7.1 with the following differences:</w:t>
      </w:r>
    </w:p>
    <w:p w14:paraId="595EC515" w14:textId="77777777" w:rsidR="005F0328" w:rsidRPr="006F06C2" w:rsidRDefault="005F0328" w:rsidP="005F0328">
      <w:pPr>
        <w:pStyle w:val="B1"/>
      </w:pPr>
      <w:r w:rsidRPr="006F06C2">
        <w:t>-</w:t>
      </w:r>
      <w:r w:rsidRPr="006F06C2">
        <w:tab/>
        <w:t>CA configuration: Intra-band non-Contiguous CA replaces Intra-band Contiguous CA.</w:t>
      </w:r>
    </w:p>
    <w:p w14:paraId="23BB89E0" w14:textId="77777777" w:rsidR="005F0328" w:rsidRPr="006F06C2" w:rsidRDefault="005F0328" w:rsidP="005F0328">
      <w:pPr>
        <w:pStyle w:val="H6"/>
      </w:pPr>
      <w:r w:rsidRPr="006F06C2">
        <w:t>8.1.4.1.7.3.3.2</w:t>
      </w:r>
      <w:r w:rsidRPr="006F06C2">
        <w:tab/>
        <w:t xml:space="preserve">Test </w:t>
      </w:r>
      <w:r w:rsidRPr="006F06C2">
        <w:rPr>
          <w:snapToGrid w:val="0"/>
        </w:rPr>
        <w:t>procedure</w:t>
      </w:r>
      <w:r w:rsidRPr="006F06C2">
        <w:t xml:space="preserve"> sequence</w:t>
      </w:r>
    </w:p>
    <w:p w14:paraId="6CA528A5" w14:textId="77777777" w:rsidR="005F0328" w:rsidRPr="006F06C2" w:rsidRDefault="005F0328" w:rsidP="005F0328">
      <w:pPr>
        <w:pStyle w:val="B1"/>
        <w:ind w:left="0" w:firstLine="0"/>
        <w:rPr>
          <w:rFonts w:ascii="Arial" w:hAnsi="Arial" w:cs="Arial"/>
        </w:rPr>
      </w:pPr>
      <w:r w:rsidRPr="006F06C2">
        <w:t>Same as TC 8.1.4.1.7.1 with the following differences:</w:t>
      </w:r>
    </w:p>
    <w:p w14:paraId="17152CB8" w14:textId="77777777" w:rsidR="005F0328" w:rsidRPr="006F06C2" w:rsidRDefault="005F0328" w:rsidP="005F0328">
      <w:pPr>
        <w:pStyle w:val="B1"/>
      </w:pPr>
      <w:r w:rsidRPr="006F06C2">
        <w:t>-</w:t>
      </w:r>
      <w:r w:rsidRPr="006F06C2">
        <w:tab/>
        <w:t>CA configuration: Intra-band non-Contiguous CA replaces Intra-band Contiguous CA</w:t>
      </w:r>
    </w:p>
    <w:p w14:paraId="22613C2D" w14:textId="77777777" w:rsidR="005F0328" w:rsidRPr="006F06C2" w:rsidRDefault="005F0328" w:rsidP="005F0328">
      <w:pPr>
        <w:pStyle w:val="H6"/>
        <w:rPr>
          <w:snapToGrid w:val="0"/>
        </w:rPr>
      </w:pPr>
      <w:r w:rsidRPr="006F06C2">
        <w:rPr>
          <w:snapToGrid w:val="0"/>
        </w:rPr>
        <w:t>8.1.4.1.7.3.3.3</w:t>
      </w:r>
      <w:r w:rsidRPr="006F06C2">
        <w:rPr>
          <w:snapToGrid w:val="0"/>
        </w:rPr>
        <w:tab/>
        <w:t>Specific message contents</w:t>
      </w:r>
    </w:p>
    <w:p w14:paraId="074E6012" w14:textId="77777777" w:rsidR="005F0328" w:rsidRPr="006F06C2" w:rsidRDefault="005F0328" w:rsidP="005F0328">
      <w:pPr>
        <w:pStyle w:val="B1"/>
        <w:ind w:left="0" w:firstLine="0"/>
        <w:rPr>
          <w:rFonts w:ascii="Arial" w:hAnsi="Arial" w:cs="Arial"/>
        </w:rPr>
      </w:pPr>
      <w:r w:rsidRPr="006F06C2">
        <w:t>Same as TC 8.1.4.1.7.1 with the following differences:</w:t>
      </w:r>
    </w:p>
    <w:p w14:paraId="64C83E38" w14:textId="77777777" w:rsidR="005F0328" w:rsidRPr="006F06C2" w:rsidRDefault="005F0328" w:rsidP="005F0328">
      <w:pPr>
        <w:pStyle w:val="B1"/>
      </w:pPr>
      <w:r w:rsidRPr="006F06C2">
        <w:t>-</w:t>
      </w:r>
      <w:r w:rsidRPr="006F06C2">
        <w:tab/>
        <w:t>CA configuration: Intra-band non-Contiguous CA replaces Intra-band Contiguous CA</w:t>
      </w:r>
    </w:p>
    <w:p w14:paraId="7107E692" w14:textId="77777777" w:rsidR="008B778D" w:rsidRPr="006F06C2" w:rsidRDefault="008B778D" w:rsidP="00112186">
      <w:pPr>
        <w:pStyle w:val="Heading5"/>
        <w:rPr>
          <w:rFonts w:eastAsia="Malgun Gothic"/>
        </w:rPr>
      </w:pPr>
      <w:bookmarkStart w:id="833" w:name="_Toc21103269"/>
      <w:r w:rsidRPr="006F06C2">
        <w:rPr>
          <w:rFonts w:eastAsia="Malgun Gothic"/>
        </w:rPr>
        <w:t>8.1.4.1.8</w:t>
      </w:r>
      <w:r w:rsidRPr="006F06C2">
        <w:rPr>
          <w:rFonts w:eastAsia="Malgun Gothic"/>
        </w:rPr>
        <w:tab/>
      </w:r>
      <w:r w:rsidR="00644D26" w:rsidRPr="006F06C2">
        <w:rPr>
          <w:sz w:val="24"/>
          <w:lang w:eastAsia="x-none"/>
        </w:rPr>
        <w:t>NR CA / Intra NR handover / Success / PCell Change / SCell no Change</w:t>
      </w:r>
      <w:bookmarkEnd w:id="833"/>
    </w:p>
    <w:p w14:paraId="57257562" w14:textId="77777777" w:rsidR="00644D26" w:rsidRPr="006F06C2" w:rsidRDefault="00644D26" w:rsidP="00644D26">
      <w:pPr>
        <w:pStyle w:val="Heading6"/>
      </w:pPr>
      <w:bookmarkStart w:id="834" w:name="_Toc21103270"/>
      <w:r w:rsidRPr="006F06C2">
        <w:t>8.1.4.1.8.1</w:t>
      </w:r>
      <w:r w:rsidRPr="006F06C2">
        <w:tab/>
        <w:t>NR CA / Intra NR handover / Success / PCell Change / SCell no Change / Intra-band Contiguous CA</w:t>
      </w:r>
      <w:bookmarkEnd w:id="834"/>
    </w:p>
    <w:p w14:paraId="531524AA" w14:textId="77777777" w:rsidR="00644D26" w:rsidRPr="006F06C2" w:rsidRDefault="00644D26" w:rsidP="00644D26">
      <w:pPr>
        <w:pStyle w:val="H6"/>
        <w:rPr>
          <w:lang w:eastAsia="x-none"/>
        </w:rPr>
      </w:pPr>
      <w:r w:rsidRPr="006F06C2">
        <w:rPr>
          <w:lang w:eastAsia="x-none"/>
        </w:rPr>
        <w:t>8.1.4.1.8.1.1</w:t>
      </w:r>
      <w:r w:rsidRPr="006F06C2">
        <w:rPr>
          <w:lang w:eastAsia="x-none"/>
        </w:rPr>
        <w:tab/>
        <w:t>Test Purpose (TP)</w:t>
      </w:r>
    </w:p>
    <w:p w14:paraId="6D2C7575" w14:textId="77777777" w:rsidR="00644D26" w:rsidRPr="006F06C2" w:rsidRDefault="00644D26" w:rsidP="00644D26">
      <w:pPr>
        <w:pStyle w:val="H6"/>
      </w:pPr>
      <w:r w:rsidRPr="006F06C2">
        <w:t>(1)</w:t>
      </w:r>
    </w:p>
    <w:p w14:paraId="5DA2F254" w14:textId="77777777" w:rsidR="00644D26" w:rsidRPr="006F06C2" w:rsidRDefault="00644D26" w:rsidP="00644D26">
      <w:pPr>
        <w:pStyle w:val="PL"/>
        <w:rPr>
          <w:noProof w:val="0"/>
        </w:rPr>
      </w:pPr>
      <w:r w:rsidRPr="006F06C2">
        <w:rPr>
          <w:b/>
          <w:bCs/>
          <w:noProof w:val="0"/>
        </w:rPr>
        <w:t>with</w:t>
      </w:r>
      <w:r w:rsidRPr="006F06C2">
        <w:rPr>
          <w:noProof w:val="0"/>
        </w:rPr>
        <w:t xml:space="preserve"> { UE in NR RRC_CONNECTED state and configured an SCell }</w:t>
      </w:r>
    </w:p>
    <w:p w14:paraId="4F375EDA" w14:textId="77777777" w:rsidR="00644D26" w:rsidRPr="006F06C2" w:rsidRDefault="00644D26" w:rsidP="00644D26">
      <w:pPr>
        <w:pStyle w:val="PL"/>
        <w:rPr>
          <w:noProof w:val="0"/>
        </w:rPr>
      </w:pPr>
      <w:r w:rsidRPr="006F06C2">
        <w:rPr>
          <w:b/>
          <w:bCs/>
          <w:noProof w:val="0"/>
        </w:rPr>
        <w:t>ensure that</w:t>
      </w:r>
      <w:r w:rsidRPr="006F06C2">
        <w:rPr>
          <w:noProof w:val="0"/>
        </w:rPr>
        <w:t xml:space="preserve"> {</w:t>
      </w:r>
    </w:p>
    <w:p w14:paraId="1A3E9EF9" w14:textId="77777777" w:rsidR="00644D26" w:rsidRPr="006F06C2" w:rsidRDefault="00644D26" w:rsidP="00644D26">
      <w:pPr>
        <w:pStyle w:val="PL"/>
        <w:rPr>
          <w:noProof w:val="0"/>
        </w:rPr>
      </w:pPr>
      <w:r w:rsidRPr="006F06C2">
        <w:rPr>
          <w:noProof w:val="0"/>
        </w:rPr>
        <w:t xml:space="preserve">  </w:t>
      </w:r>
      <w:r w:rsidRPr="006F06C2">
        <w:rPr>
          <w:b/>
          <w:bCs/>
          <w:noProof w:val="0"/>
        </w:rPr>
        <w:t>when</w:t>
      </w:r>
      <w:r w:rsidRPr="006F06C2">
        <w:rPr>
          <w:noProof w:val="0"/>
        </w:rPr>
        <w:t xml:space="preserve"> { UE receives an </w:t>
      </w:r>
      <w:r w:rsidRPr="006F06C2">
        <w:rPr>
          <w:i/>
          <w:iCs/>
          <w:noProof w:val="0"/>
        </w:rPr>
        <w:t>RRCReconfiguration</w:t>
      </w:r>
      <w:r w:rsidRPr="006F06C2">
        <w:rPr>
          <w:noProof w:val="0"/>
        </w:rPr>
        <w:t xml:space="preserve"> message including a </w:t>
      </w:r>
      <w:r w:rsidRPr="006F06C2">
        <w:rPr>
          <w:i/>
          <w:iCs/>
          <w:noProof w:val="0"/>
        </w:rPr>
        <w:t>reconfigurationWithSync</w:t>
      </w:r>
      <w:r w:rsidRPr="006F06C2">
        <w:rPr>
          <w:noProof w:val="0"/>
        </w:rPr>
        <w:t xml:space="preserve"> for PCell change and </w:t>
      </w:r>
      <w:r w:rsidRPr="006F06C2">
        <w:rPr>
          <w:i/>
          <w:iCs/>
          <w:noProof w:val="0"/>
        </w:rPr>
        <w:t>sCellToAddModList</w:t>
      </w:r>
      <w:r w:rsidRPr="006F06C2">
        <w:rPr>
          <w:noProof w:val="0"/>
        </w:rPr>
        <w:t xml:space="preserve"> with an SCell same from configured Scell }</w:t>
      </w:r>
    </w:p>
    <w:p w14:paraId="6F657EC3" w14:textId="2258792B" w:rsidR="00644D26" w:rsidRPr="006F06C2" w:rsidRDefault="00644D26" w:rsidP="00644D26">
      <w:pPr>
        <w:pStyle w:val="PL"/>
        <w:rPr>
          <w:noProof w:val="0"/>
        </w:rPr>
      </w:pPr>
      <w:r w:rsidRPr="006F06C2">
        <w:rPr>
          <w:noProof w:val="0"/>
        </w:rPr>
        <w:t xml:space="preserve">    </w:t>
      </w:r>
      <w:r w:rsidRPr="006F06C2">
        <w:rPr>
          <w:b/>
          <w:bCs/>
          <w:noProof w:val="0"/>
        </w:rPr>
        <w:t>then</w:t>
      </w:r>
      <w:r w:rsidRPr="006F06C2">
        <w:rPr>
          <w:noProof w:val="0"/>
        </w:rPr>
        <w:t xml:space="preserve"> { UE transmits an </w:t>
      </w:r>
      <w:r w:rsidRPr="006F06C2">
        <w:rPr>
          <w:i/>
          <w:iCs/>
          <w:noProof w:val="0"/>
        </w:rPr>
        <w:t>RRCReconfigurationComplete</w:t>
      </w:r>
      <w:r w:rsidRPr="006F06C2">
        <w:rPr>
          <w:noProof w:val="0"/>
        </w:rPr>
        <w:t xml:space="preserve"> message }</w:t>
      </w:r>
    </w:p>
    <w:p w14:paraId="23BCE38C" w14:textId="77777777" w:rsidR="00644D26" w:rsidRPr="006F06C2" w:rsidRDefault="00644D26" w:rsidP="00644D26">
      <w:pPr>
        <w:pStyle w:val="PL"/>
        <w:rPr>
          <w:noProof w:val="0"/>
        </w:rPr>
      </w:pPr>
      <w:r w:rsidRPr="006F06C2">
        <w:rPr>
          <w:noProof w:val="0"/>
        </w:rPr>
        <w:t xml:space="preserve">            }</w:t>
      </w:r>
    </w:p>
    <w:p w14:paraId="20722A22" w14:textId="77777777" w:rsidR="00644D26" w:rsidRPr="006F06C2" w:rsidRDefault="00644D26" w:rsidP="00644D26">
      <w:pPr>
        <w:pStyle w:val="PL"/>
        <w:rPr>
          <w:noProof w:val="0"/>
        </w:rPr>
      </w:pPr>
    </w:p>
    <w:p w14:paraId="56C71DA3" w14:textId="77777777" w:rsidR="00644D26" w:rsidRPr="006F06C2" w:rsidRDefault="00644D26" w:rsidP="00644D26">
      <w:pPr>
        <w:pStyle w:val="H6"/>
      </w:pPr>
      <w:r w:rsidRPr="006F06C2">
        <w:t>8.1.4.1.8.1.2</w:t>
      </w:r>
      <w:r w:rsidRPr="006F06C2">
        <w:tab/>
        <w:t>Conformance requirements</w:t>
      </w:r>
    </w:p>
    <w:p w14:paraId="2FC8D467" w14:textId="77777777" w:rsidR="00644D26" w:rsidRPr="006F06C2" w:rsidRDefault="00644D26" w:rsidP="00644D26">
      <w:r w:rsidRPr="006F06C2">
        <w:t>References: The conformance requirements covered in the current TC are specified in: TS 38.331 clauses 5.3.5.5.2, clauses 5.3.5.5.9. Unless otherwise stated these are Rel-15 requirements.</w:t>
      </w:r>
    </w:p>
    <w:p w14:paraId="46893342" w14:textId="77777777" w:rsidR="00644D26" w:rsidRPr="006F06C2" w:rsidRDefault="00644D26" w:rsidP="00644D26">
      <w:r w:rsidRPr="006F06C2">
        <w:t>[TS 38.331, clause 5.3.5.5.2]</w:t>
      </w:r>
    </w:p>
    <w:p w14:paraId="18803B87" w14:textId="77777777" w:rsidR="00644D26" w:rsidRPr="006F06C2" w:rsidRDefault="00644D26" w:rsidP="00644D26">
      <w:pPr>
        <w:rPr>
          <w:rFonts w:eastAsia="MS Mincho"/>
        </w:rPr>
      </w:pPr>
      <w:r w:rsidRPr="006F06C2">
        <w:t>The UE shall perform the following actions to execute a reconfiguration with sync.</w:t>
      </w:r>
    </w:p>
    <w:p w14:paraId="0A7867A3" w14:textId="77777777" w:rsidR="00644D26" w:rsidRPr="006F06C2" w:rsidRDefault="00644D26" w:rsidP="00644D26">
      <w:pPr>
        <w:pStyle w:val="B1"/>
      </w:pPr>
      <w:r w:rsidRPr="006F06C2">
        <w:t>1&gt;</w:t>
      </w:r>
      <w:r w:rsidRPr="006F06C2">
        <w:tab/>
        <w:t>if the AS security is not activated, perform the actions upon going to RRC_IDLE as specified in 5.3.11 with the release cause '</w:t>
      </w:r>
      <w:r w:rsidRPr="006F06C2">
        <w:rPr>
          <w:i/>
        </w:rPr>
        <w:t>other</w:t>
      </w:r>
      <w:r w:rsidRPr="006F06C2">
        <w:t>' upon which the procedure ends;</w:t>
      </w:r>
    </w:p>
    <w:p w14:paraId="482C9787" w14:textId="77777777" w:rsidR="00644D26" w:rsidRPr="006F06C2" w:rsidRDefault="00644D26" w:rsidP="00644D26">
      <w:pPr>
        <w:pStyle w:val="B1"/>
      </w:pPr>
      <w:r w:rsidRPr="006F06C2">
        <w:t>1&gt;</w:t>
      </w:r>
      <w:r w:rsidRPr="006F06C2">
        <w:tab/>
        <w:t>stop timer T310 for the corresponding SpCell, if running;</w:t>
      </w:r>
    </w:p>
    <w:p w14:paraId="71BE0289" w14:textId="77777777" w:rsidR="00644D26" w:rsidRPr="006F06C2" w:rsidRDefault="00644D26" w:rsidP="00644D26">
      <w:pPr>
        <w:pStyle w:val="B1"/>
      </w:pPr>
      <w:r w:rsidRPr="006F06C2">
        <w:t>1&gt;</w:t>
      </w:r>
      <w:r w:rsidRPr="006F06C2">
        <w:tab/>
        <w:t xml:space="preserve">start timer T304 for the corresponding SpCell with the timer value set to </w:t>
      </w:r>
      <w:r w:rsidRPr="006F06C2">
        <w:rPr>
          <w:i/>
        </w:rPr>
        <w:t>t304</w:t>
      </w:r>
      <w:r w:rsidRPr="006F06C2">
        <w:t xml:space="preserve">, as included in the </w:t>
      </w:r>
      <w:r w:rsidRPr="006F06C2">
        <w:rPr>
          <w:i/>
        </w:rPr>
        <w:t>reconfigurationWithSync</w:t>
      </w:r>
      <w:r w:rsidRPr="006F06C2">
        <w:t>;</w:t>
      </w:r>
    </w:p>
    <w:p w14:paraId="21744293" w14:textId="77777777" w:rsidR="00644D26" w:rsidRPr="006F06C2" w:rsidRDefault="00644D26" w:rsidP="00644D26">
      <w:pPr>
        <w:pStyle w:val="B1"/>
      </w:pPr>
      <w:r w:rsidRPr="006F06C2">
        <w:t>1&gt;</w:t>
      </w:r>
      <w:r w:rsidRPr="006F06C2">
        <w:tab/>
        <w:t xml:space="preserve">if the </w:t>
      </w:r>
      <w:r w:rsidRPr="006F06C2">
        <w:rPr>
          <w:i/>
        </w:rPr>
        <w:t>frequencyInfoDL</w:t>
      </w:r>
      <w:r w:rsidRPr="006F06C2">
        <w:t xml:space="preserve"> is included:</w:t>
      </w:r>
    </w:p>
    <w:p w14:paraId="042ABE2C" w14:textId="77777777" w:rsidR="00644D26" w:rsidRPr="006F06C2" w:rsidRDefault="00644D26" w:rsidP="00644D26">
      <w:pPr>
        <w:pStyle w:val="B2"/>
      </w:pPr>
      <w:r w:rsidRPr="006F06C2">
        <w:t>2&gt;</w:t>
      </w:r>
      <w:r w:rsidRPr="006F06C2">
        <w:tab/>
        <w:t xml:space="preserve">consider the target SpCell to be one on the SSB frequency indicated by the </w:t>
      </w:r>
      <w:r w:rsidRPr="006F06C2">
        <w:rPr>
          <w:i/>
        </w:rPr>
        <w:t>frequencyInfoDL</w:t>
      </w:r>
      <w:r w:rsidRPr="006F06C2">
        <w:t xml:space="preserve"> with a physical cell identity indicated by the </w:t>
      </w:r>
      <w:r w:rsidRPr="006F06C2">
        <w:rPr>
          <w:i/>
        </w:rPr>
        <w:t>physCellId</w:t>
      </w:r>
      <w:r w:rsidRPr="006F06C2">
        <w:t>;</w:t>
      </w:r>
    </w:p>
    <w:p w14:paraId="76CE5D5F" w14:textId="77777777" w:rsidR="00644D26" w:rsidRPr="006F06C2" w:rsidRDefault="00644D26" w:rsidP="00644D26">
      <w:pPr>
        <w:pStyle w:val="B1"/>
      </w:pPr>
      <w:r w:rsidRPr="006F06C2">
        <w:t>1&gt;</w:t>
      </w:r>
      <w:r w:rsidRPr="006F06C2">
        <w:tab/>
        <w:t>else:</w:t>
      </w:r>
    </w:p>
    <w:p w14:paraId="65E0F8F9" w14:textId="77777777" w:rsidR="00644D26" w:rsidRPr="006F06C2" w:rsidRDefault="00644D26" w:rsidP="00644D26">
      <w:pPr>
        <w:pStyle w:val="B2"/>
      </w:pPr>
      <w:r w:rsidRPr="006F06C2">
        <w:t>2&gt;</w:t>
      </w:r>
      <w:r w:rsidRPr="006F06C2">
        <w:tab/>
        <w:t xml:space="preserve">consider the target SpCell to be one on the SSB frequency of the source SpCell with a physical cell identity indicated by the </w:t>
      </w:r>
      <w:r w:rsidRPr="006F06C2">
        <w:rPr>
          <w:i/>
        </w:rPr>
        <w:t>physCellId</w:t>
      </w:r>
      <w:r w:rsidRPr="006F06C2">
        <w:t>;</w:t>
      </w:r>
    </w:p>
    <w:p w14:paraId="02BC6537" w14:textId="77777777" w:rsidR="00644D26" w:rsidRPr="006F06C2" w:rsidRDefault="00644D26" w:rsidP="00644D26">
      <w:pPr>
        <w:pStyle w:val="B1"/>
      </w:pPr>
      <w:r w:rsidRPr="006F06C2">
        <w:t>1&gt;</w:t>
      </w:r>
      <w:r w:rsidRPr="006F06C2">
        <w:tab/>
        <w:t>start synchronising to the DL of the target SpCell;</w:t>
      </w:r>
    </w:p>
    <w:p w14:paraId="1083B305" w14:textId="77777777" w:rsidR="00644D26" w:rsidRPr="006F06C2" w:rsidRDefault="00644D26" w:rsidP="00644D26">
      <w:pPr>
        <w:pStyle w:val="B1"/>
      </w:pPr>
      <w:r w:rsidRPr="006F06C2">
        <w:t>1&gt;</w:t>
      </w:r>
      <w:r w:rsidRPr="006F06C2">
        <w:tab/>
        <w:t>apply the specified BCCH configuration defined in 9.1.1.1;</w:t>
      </w:r>
    </w:p>
    <w:p w14:paraId="27777799" w14:textId="77777777" w:rsidR="00644D26" w:rsidRPr="006F06C2" w:rsidRDefault="00644D26" w:rsidP="00644D26">
      <w:pPr>
        <w:pStyle w:val="B1"/>
      </w:pPr>
      <w:r w:rsidRPr="006F06C2">
        <w:t>1&gt;</w:t>
      </w:r>
      <w:r w:rsidRPr="006F06C2">
        <w:tab/>
        <w:t xml:space="preserve">acquire the </w:t>
      </w:r>
      <w:r w:rsidRPr="006F06C2">
        <w:rPr>
          <w:i/>
        </w:rPr>
        <w:t>MIB</w:t>
      </w:r>
      <w:r w:rsidRPr="006F06C2">
        <w:t>, which is scheduled as specified in TS 38.213 [13];</w:t>
      </w:r>
    </w:p>
    <w:p w14:paraId="2D33FC94" w14:textId="77777777" w:rsidR="00644D26" w:rsidRPr="006F06C2" w:rsidRDefault="00644D26" w:rsidP="00644D26">
      <w:pPr>
        <w:pStyle w:val="NO"/>
      </w:pPr>
      <w:r w:rsidRPr="006F06C2">
        <w:t>NOTE 1:</w:t>
      </w:r>
      <w:r w:rsidRPr="006F06C2">
        <w:tab/>
        <w:t>The UE should perform the reconfiguration with sync as soon as possible following the reception of the RRC message triggering the reconfiguration with sync, which could be before confirming successful reception (HARQ and ARQ) of this message.</w:t>
      </w:r>
    </w:p>
    <w:p w14:paraId="3E6D84FE" w14:textId="77777777" w:rsidR="00644D26" w:rsidRPr="006F06C2" w:rsidRDefault="00644D26" w:rsidP="00644D26">
      <w:pPr>
        <w:pStyle w:val="NO"/>
      </w:pPr>
      <w:r w:rsidRPr="006F06C2">
        <w:t>NOTE 2:</w:t>
      </w:r>
      <w:r w:rsidRPr="006F06C2">
        <w:tab/>
        <w:t xml:space="preserve">The UE may omit reading the </w:t>
      </w:r>
      <w:r w:rsidRPr="006F06C2">
        <w:rPr>
          <w:i/>
        </w:rPr>
        <w:t>MIB</w:t>
      </w:r>
      <w:r w:rsidRPr="006F06C2">
        <w:t xml:space="preserve"> if the UE already has the required timing information, or the timing information is not needed for random access.</w:t>
      </w:r>
    </w:p>
    <w:p w14:paraId="0A93EC34" w14:textId="77777777" w:rsidR="00644D26" w:rsidRPr="006F06C2" w:rsidRDefault="00644D26" w:rsidP="00644D26">
      <w:pPr>
        <w:pStyle w:val="B1"/>
      </w:pPr>
      <w:r w:rsidRPr="006F06C2">
        <w:t>1&gt;</w:t>
      </w:r>
      <w:r w:rsidRPr="006F06C2">
        <w:tab/>
        <w:t>reset the MAC entity of this cell group;</w:t>
      </w:r>
    </w:p>
    <w:p w14:paraId="67D937E4" w14:textId="77777777" w:rsidR="00644D26" w:rsidRPr="006F06C2" w:rsidRDefault="00644D26" w:rsidP="00644D26">
      <w:pPr>
        <w:pStyle w:val="B1"/>
      </w:pPr>
      <w:r w:rsidRPr="006F06C2">
        <w:t>1&gt;</w:t>
      </w:r>
      <w:r w:rsidRPr="006F06C2">
        <w:tab/>
        <w:t>consider the SCell(s) of this cell group, if configured, to be in deactivated state;</w:t>
      </w:r>
    </w:p>
    <w:p w14:paraId="13421E17" w14:textId="77777777" w:rsidR="00644D26" w:rsidRPr="006F06C2" w:rsidRDefault="00644D26" w:rsidP="00644D26">
      <w:pPr>
        <w:pStyle w:val="B1"/>
      </w:pPr>
      <w:r w:rsidRPr="006F06C2">
        <w:t>1&gt;</w:t>
      </w:r>
      <w:r w:rsidRPr="006F06C2">
        <w:tab/>
        <w:t xml:space="preserve">apply the value of the </w:t>
      </w:r>
      <w:r w:rsidRPr="006F06C2">
        <w:rPr>
          <w:i/>
        </w:rPr>
        <w:t>newUE-Identity</w:t>
      </w:r>
      <w:r w:rsidRPr="006F06C2">
        <w:t xml:space="preserve"> as the C-RNTI for this cell group;</w:t>
      </w:r>
      <w:r w:rsidRPr="006F06C2">
        <w:rPr>
          <w:rStyle w:val="CommentReference"/>
        </w:rPr>
        <w:t xml:space="preserve"> </w:t>
      </w:r>
    </w:p>
    <w:p w14:paraId="6A892049" w14:textId="77777777" w:rsidR="00644D26" w:rsidRPr="006F06C2" w:rsidRDefault="00644D26" w:rsidP="00644D26">
      <w:pPr>
        <w:pStyle w:val="B1"/>
      </w:pPr>
      <w:r w:rsidRPr="006F06C2">
        <w:t>1&gt;</w:t>
      </w:r>
      <w:r w:rsidRPr="006F06C2">
        <w:tab/>
        <w:t>configure lower layers in accordance with the received s</w:t>
      </w:r>
      <w:r w:rsidRPr="006F06C2">
        <w:rPr>
          <w:i/>
        </w:rPr>
        <w:t>pCellConfigCommon</w:t>
      </w:r>
      <w:r w:rsidRPr="006F06C2">
        <w:t>;</w:t>
      </w:r>
    </w:p>
    <w:p w14:paraId="29A878BF" w14:textId="77777777" w:rsidR="00644D26" w:rsidRPr="006F06C2" w:rsidRDefault="00FC7658" w:rsidP="00FC7658">
      <w:pPr>
        <w:pStyle w:val="B1"/>
        <w:ind w:left="284" w:firstLine="0"/>
        <w:rPr>
          <w:i/>
        </w:rPr>
      </w:pPr>
      <w:r w:rsidRPr="006F06C2">
        <w:t>1&gt;</w:t>
      </w:r>
      <w:r w:rsidRPr="006F06C2">
        <w:tab/>
      </w:r>
      <w:r w:rsidR="00644D26" w:rsidRPr="006F06C2">
        <w:t xml:space="preserve">configure lower layers in accordance with any additional fields, not covered in the previous, if included in the received </w:t>
      </w:r>
      <w:r w:rsidR="00644D26" w:rsidRPr="006F06C2">
        <w:rPr>
          <w:i/>
        </w:rPr>
        <w:t>reconfigurationWithSync.</w:t>
      </w:r>
    </w:p>
    <w:p w14:paraId="3F2D0443" w14:textId="77777777" w:rsidR="00644D26" w:rsidRPr="006F06C2" w:rsidRDefault="00644D26" w:rsidP="00644D26">
      <w:r w:rsidRPr="006F06C2">
        <w:t>[TS 38.331, clause 5.3.5.5.9]</w:t>
      </w:r>
    </w:p>
    <w:p w14:paraId="3D09661E" w14:textId="77777777" w:rsidR="00644D26" w:rsidRPr="006F06C2" w:rsidRDefault="00644D26" w:rsidP="00644D26">
      <w:pPr>
        <w:rPr>
          <w:rFonts w:eastAsia="MS Mincho"/>
        </w:rPr>
      </w:pPr>
      <w:r w:rsidRPr="006F06C2">
        <w:t>The UE shall:</w:t>
      </w:r>
    </w:p>
    <w:p w14:paraId="2C9F5654" w14:textId="77777777" w:rsidR="00644D26" w:rsidRPr="006F06C2" w:rsidRDefault="00644D26" w:rsidP="00644D26">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not part of the current UE configuration (SCell addition):</w:t>
      </w:r>
    </w:p>
    <w:p w14:paraId="77BFAEA7" w14:textId="77777777" w:rsidR="00644D26" w:rsidRPr="006F06C2" w:rsidRDefault="00644D26" w:rsidP="00644D26">
      <w:pPr>
        <w:pStyle w:val="B2"/>
      </w:pPr>
      <w:r w:rsidRPr="006F06C2">
        <w:t>2&gt;</w:t>
      </w:r>
      <w:r w:rsidRPr="006F06C2">
        <w:tab/>
        <w:t>add the SCell, corresponding to the</w:t>
      </w:r>
      <w:r w:rsidRPr="006F06C2">
        <w:rPr>
          <w:i/>
        </w:rPr>
        <w:t xml:space="preserve"> sCellIndex</w:t>
      </w:r>
      <w:r w:rsidRPr="006F06C2">
        <w:t xml:space="preserve">, in accordance with the </w:t>
      </w:r>
      <w:r w:rsidRPr="006F06C2">
        <w:rPr>
          <w:i/>
        </w:rPr>
        <w:t xml:space="preserve">sCellConfigCommon </w:t>
      </w:r>
      <w:r w:rsidRPr="006F06C2">
        <w:t xml:space="preserve">and </w:t>
      </w:r>
      <w:r w:rsidRPr="006F06C2">
        <w:rPr>
          <w:i/>
        </w:rPr>
        <w:t>sCellConfigDedicated</w:t>
      </w:r>
      <w:r w:rsidRPr="006F06C2">
        <w:t>;</w:t>
      </w:r>
    </w:p>
    <w:p w14:paraId="0F9C2A37" w14:textId="77777777" w:rsidR="00644D26" w:rsidRPr="006F06C2" w:rsidRDefault="00644D26" w:rsidP="00644D26">
      <w:pPr>
        <w:pStyle w:val="B2"/>
      </w:pPr>
      <w:r w:rsidRPr="006F06C2">
        <w:t>2&gt;</w:t>
      </w:r>
      <w:r w:rsidRPr="006F06C2">
        <w:tab/>
        <w:t>configure lower layers to consider the SCell to be in deactivated state;</w:t>
      </w:r>
    </w:p>
    <w:p w14:paraId="750C4908" w14:textId="77777777" w:rsidR="00644D26" w:rsidRPr="006F06C2" w:rsidRDefault="00644D26" w:rsidP="00644D26">
      <w:pPr>
        <w:pStyle w:val="B2"/>
      </w:pPr>
      <w:r w:rsidRPr="006F06C2">
        <w:t>2&gt;</w:t>
      </w:r>
      <w:r w:rsidRPr="006F06C2">
        <w:tab/>
        <w:t xml:space="preserve">for each </w:t>
      </w:r>
      <w:r w:rsidRPr="006F06C2">
        <w:rPr>
          <w:i/>
          <w:iCs/>
        </w:rPr>
        <w:t>measId</w:t>
      </w:r>
      <w:r w:rsidRPr="006F06C2">
        <w:t xml:space="preserve"> included in the </w:t>
      </w:r>
      <w:r w:rsidRPr="006F06C2">
        <w:rPr>
          <w:i/>
          <w:iCs/>
        </w:rPr>
        <w:t>measIdList</w:t>
      </w:r>
      <w:r w:rsidRPr="006F06C2">
        <w:t xml:space="preserve"> within </w:t>
      </w:r>
      <w:r w:rsidRPr="006F06C2">
        <w:rPr>
          <w:i/>
          <w:iCs/>
        </w:rPr>
        <w:t>VarMeasConfig</w:t>
      </w:r>
      <w:r w:rsidRPr="006F06C2">
        <w:t>:</w:t>
      </w:r>
    </w:p>
    <w:p w14:paraId="735ABBED" w14:textId="77777777" w:rsidR="00644D26" w:rsidRPr="006F06C2" w:rsidRDefault="00644D26" w:rsidP="00644D26">
      <w:pPr>
        <w:pStyle w:val="B3"/>
      </w:pPr>
      <w:r w:rsidRPr="006F06C2">
        <w:t>3&gt;</w:t>
      </w:r>
      <w:r w:rsidRPr="006F06C2">
        <w:tab/>
        <w:t>if SCells are not applicable for the associated measurement; and</w:t>
      </w:r>
    </w:p>
    <w:p w14:paraId="7AE87565" w14:textId="77777777" w:rsidR="00644D26" w:rsidRPr="006F06C2" w:rsidRDefault="00644D26" w:rsidP="00644D26">
      <w:pPr>
        <w:pStyle w:val="B3"/>
      </w:pPr>
      <w:r w:rsidRPr="006F06C2">
        <w:t>3&gt;</w:t>
      </w:r>
      <w:r w:rsidRPr="006F06C2">
        <w:tab/>
        <w:t xml:space="preserve">if the concerned SCell is included in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42EC9F19" w14:textId="77777777" w:rsidR="00644D26" w:rsidRPr="006F06C2" w:rsidRDefault="00644D26" w:rsidP="00644D26">
      <w:pPr>
        <w:pStyle w:val="B4"/>
      </w:pPr>
      <w:r w:rsidRPr="006F06C2">
        <w:t>4&gt;</w:t>
      </w:r>
      <w:r w:rsidRPr="006F06C2">
        <w:tab/>
        <w:t xml:space="preserve">remove the concerned SCell from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0AA06238" w14:textId="77777777" w:rsidR="00644D26" w:rsidRPr="006F06C2" w:rsidRDefault="00644D26" w:rsidP="00644D26">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part of the current UE configuration (SCell modification):</w:t>
      </w:r>
    </w:p>
    <w:p w14:paraId="45E4B38B" w14:textId="77777777" w:rsidR="00644D26" w:rsidRPr="006F06C2" w:rsidRDefault="00644D26" w:rsidP="00644D26">
      <w:pPr>
        <w:pStyle w:val="B2"/>
      </w:pPr>
      <w:r w:rsidRPr="006F06C2">
        <w:t>2&gt;</w:t>
      </w:r>
      <w:r w:rsidRPr="006F06C2">
        <w:tab/>
        <w:t xml:space="preserve">modify the SCell configuration in accordance with the </w:t>
      </w:r>
      <w:r w:rsidRPr="006F06C2">
        <w:rPr>
          <w:i/>
        </w:rPr>
        <w:t>sCellConfigDedicated</w:t>
      </w:r>
      <w:r w:rsidRPr="006F06C2">
        <w:t>.</w:t>
      </w:r>
    </w:p>
    <w:p w14:paraId="71C8B3FC" w14:textId="77777777" w:rsidR="00644D26" w:rsidRPr="006F06C2" w:rsidRDefault="00644D26" w:rsidP="00644D26">
      <w:pPr>
        <w:pStyle w:val="H6"/>
      </w:pPr>
      <w:r w:rsidRPr="006F06C2">
        <w:t>8.1.4.1.8.1.3</w:t>
      </w:r>
      <w:r w:rsidRPr="006F06C2">
        <w:tab/>
        <w:t>Test description</w:t>
      </w:r>
    </w:p>
    <w:p w14:paraId="3BADB83E" w14:textId="77777777" w:rsidR="00644D26" w:rsidRPr="006F06C2" w:rsidRDefault="00644D26" w:rsidP="00644D26">
      <w:pPr>
        <w:pStyle w:val="H6"/>
      </w:pPr>
      <w:r w:rsidRPr="006F06C2">
        <w:t>8.1.4.1.8.1.3.1</w:t>
      </w:r>
      <w:r w:rsidRPr="006F06C2">
        <w:tab/>
        <w:t>Pre-test conditions</w:t>
      </w:r>
    </w:p>
    <w:p w14:paraId="1281F95E" w14:textId="77777777" w:rsidR="00644D26" w:rsidRPr="006F06C2" w:rsidRDefault="00644D26" w:rsidP="00644D26">
      <w:pPr>
        <w:pStyle w:val="H6"/>
      </w:pPr>
      <w:r w:rsidRPr="006F06C2">
        <w:t>System Simulator:</w:t>
      </w:r>
    </w:p>
    <w:p w14:paraId="1F4852A2" w14:textId="55ED2D81" w:rsidR="00644D26" w:rsidRPr="006F06C2" w:rsidRDefault="00644D26" w:rsidP="00644D26">
      <w:pPr>
        <w:pStyle w:val="B1"/>
        <w:snapToGrid w:val="0"/>
      </w:pPr>
      <w:r w:rsidRPr="006F06C2">
        <w:t>-</w:t>
      </w:r>
      <w:r w:rsidRPr="006F06C2">
        <w:tab/>
        <w:t xml:space="preserve">NR Cell 1 is the PCell, NR Cell 3 is the configured </w:t>
      </w:r>
      <w:r w:rsidR="00131781" w:rsidRPr="006F06C2">
        <w:t xml:space="preserve">active </w:t>
      </w:r>
      <w:r w:rsidRPr="006F06C2">
        <w:t>SCell. NR Cell 2 is the target intra-frequency Cell of NR Cell 1, and also the target PCell.</w:t>
      </w:r>
    </w:p>
    <w:p w14:paraId="3496CF45" w14:textId="77777777" w:rsidR="00644D26" w:rsidRPr="006F06C2" w:rsidRDefault="00644D26" w:rsidP="00644D26">
      <w:pPr>
        <w:pStyle w:val="B1"/>
        <w:snapToGrid w:val="0"/>
      </w:pPr>
      <w:r w:rsidRPr="006F06C2">
        <w:t>-</w:t>
      </w:r>
      <w:r w:rsidRPr="006F06C2">
        <w:tab/>
      </w:r>
      <w:r w:rsidRPr="006F06C2">
        <w:rPr>
          <w:lang w:eastAsia="sv-SE"/>
        </w:rPr>
        <w:t xml:space="preserve">NR Cell </w:t>
      </w:r>
      <w:r w:rsidRPr="006F06C2">
        <w:t>1 and NR Cell 3 are Intra-band Contiguous.</w:t>
      </w:r>
    </w:p>
    <w:p w14:paraId="71FB1ADC" w14:textId="77777777" w:rsidR="00644D26" w:rsidRPr="006F06C2" w:rsidRDefault="00644D26" w:rsidP="00644D26">
      <w:pPr>
        <w:pStyle w:val="B1"/>
        <w:snapToGrid w:val="0"/>
      </w:pPr>
      <w:r w:rsidRPr="006F06C2">
        <w:t>-</w:t>
      </w:r>
      <w:r w:rsidRPr="006F06C2">
        <w:tab/>
        <w:t>System information combination NR-</w:t>
      </w:r>
      <w:r w:rsidR="00D01C77" w:rsidRPr="006F06C2">
        <w:t xml:space="preserve">4 </w:t>
      </w:r>
      <w:r w:rsidRPr="006F06C2">
        <w:t>as defined in TS 38.508-1 [4] clause 4.4.3.1.2 is used in NR cells.</w:t>
      </w:r>
    </w:p>
    <w:p w14:paraId="49426ED8" w14:textId="77777777" w:rsidR="00644D26" w:rsidRPr="006F06C2" w:rsidRDefault="00644D26" w:rsidP="00644D26">
      <w:pPr>
        <w:pStyle w:val="H6"/>
      </w:pPr>
      <w:r w:rsidRPr="006F06C2">
        <w:t>UE:</w:t>
      </w:r>
    </w:p>
    <w:p w14:paraId="14A3374D" w14:textId="77777777" w:rsidR="00644D26" w:rsidRPr="006F06C2" w:rsidRDefault="00644D26" w:rsidP="00644D26">
      <w:pPr>
        <w:pStyle w:val="B1"/>
      </w:pPr>
      <w:r w:rsidRPr="006F06C2">
        <w:t>-</w:t>
      </w:r>
      <w:r w:rsidRPr="006F06C2">
        <w:tab/>
        <w:t>None.</w:t>
      </w:r>
    </w:p>
    <w:p w14:paraId="548D4EDA" w14:textId="77777777" w:rsidR="00644D26" w:rsidRPr="006F06C2" w:rsidRDefault="00644D26" w:rsidP="00644D26">
      <w:pPr>
        <w:pStyle w:val="H6"/>
      </w:pPr>
      <w:r w:rsidRPr="006F06C2">
        <w:t>Preamble:</w:t>
      </w:r>
    </w:p>
    <w:p w14:paraId="4C16DEC8" w14:textId="77777777" w:rsidR="00A24C40" w:rsidRPr="006F06C2" w:rsidRDefault="00A24C40" w:rsidP="00005800">
      <w:pPr>
        <w:pStyle w:val="B1"/>
      </w:pPr>
      <w:r w:rsidRPr="006F06C2">
        <w:t>-</w:t>
      </w:r>
      <w:r w:rsidRPr="006F06C2">
        <w:tab/>
        <w:t>If pc_IP_Ping is set to TRUE then, the UE is in 5GS state 3N-A according to TS 38.508-1 [4], clause 4.4A.2 Table 4.4A.2-3.</w:t>
      </w:r>
    </w:p>
    <w:p w14:paraId="246D737A" w14:textId="5BC4FBAA" w:rsidR="00A24C40" w:rsidRPr="006F06C2" w:rsidRDefault="00A24C40" w:rsidP="00005800">
      <w:pPr>
        <w:pStyle w:val="B1"/>
      </w:pPr>
      <w:r w:rsidRPr="006F06C2">
        <w:t>-</w:t>
      </w:r>
      <w:r w:rsidRPr="006F06C2">
        <w:tab/>
        <w:t>Else, the UE is in 5GS state 3N-A and Test Loop Function (</w:t>
      </w:r>
      <w:r w:rsidRPr="006F06C2">
        <w:rPr>
          <w:i/>
        </w:rPr>
        <w:t>On</w:t>
      </w:r>
      <w:r w:rsidRPr="006F06C2">
        <w:t xml:space="preserve">) with UE test loop mode B on NR Cell 1 according to </w:t>
      </w:r>
      <w:r w:rsidR="003A554B" w:rsidRPr="006F06C2">
        <w:t xml:space="preserve">TS </w:t>
      </w:r>
      <w:r w:rsidRPr="006F06C2">
        <w:t>38.508-1</w:t>
      </w:r>
      <w:r w:rsidR="003A554B" w:rsidRPr="006F06C2">
        <w:t xml:space="preserve"> </w:t>
      </w:r>
      <w:r w:rsidRPr="006F06C2">
        <w:t>[4], clause 4.4A.2 Table 4.4A.2-3.</w:t>
      </w:r>
    </w:p>
    <w:p w14:paraId="15F3DA7A" w14:textId="77777777" w:rsidR="00644D26" w:rsidRPr="006F06C2" w:rsidRDefault="00644D26" w:rsidP="00644D26">
      <w:pPr>
        <w:pStyle w:val="H6"/>
      </w:pPr>
      <w:r w:rsidRPr="006F06C2">
        <w:t>8.1.4.1.8.1.3.2</w:t>
      </w:r>
      <w:r w:rsidRPr="006F06C2">
        <w:tab/>
        <w:t xml:space="preserve">Test </w:t>
      </w:r>
      <w:r w:rsidRPr="006F06C2">
        <w:rPr>
          <w:snapToGrid w:val="0"/>
        </w:rPr>
        <w:t>procedure</w:t>
      </w:r>
      <w:r w:rsidRPr="006F06C2">
        <w:t xml:space="preserve"> sequence</w:t>
      </w:r>
    </w:p>
    <w:p w14:paraId="471134EA" w14:textId="5C59D432" w:rsidR="00644D26" w:rsidRPr="006F06C2" w:rsidRDefault="00644D26" w:rsidP="00644D26">
      <w:r w:rsidRPr="006F06C2">
        <w:t xml:space="preserve">Table 8.1.4.1.8.1.3.2-1 and Table 8.1.4.1.8.1.3.2-2 illustrates the downlink power levels to be applied for </w:t>
      </w:r>
      <w:r w:rsidRPr="006F06C2">
        <w:rPr>
          <w:lang w:eastAsia="sv-SE"/>
        </w:rPr>
        <w:t xml:space="preserve">NR Cell </w:t>
      </w:r>
      <w:r w:rsidRPr="006F06C2">
        <w:t xml:space="preserve">1, </w:t>
      </w:r>
      <w:r w:rsidRPr="006F06C2">
        <w:rPr>
          <w:lang w:eastAsia="sv-SE"/>
        </w:rPr>
        <w:t xml:space="preserve">NR Cell </w:t>
      </w:r>
      <w:r w:rsidRPr="006F06C2">
        <w:t>3 and NR Cell 2 at various time instants of the test execution. Row marked “T0” denotes the conditions after the preamble, while rows marked “T1” are to be applied subsequently. The exact instants on which these values shall be applied are described in the texts in this clause.</w:t>
      </w:r>
    </w:p>
    <w:p w14:paraId="7A27D07E" w14:textId="7D2E6823" w:rsidR="00644D26" w:rsidRPr="006F06C2" w:rsidRDefault="00644D26" w:rsidP="00644D26">
      <w:pPr>
        <w:pStyle w:val="TH"/>
      </w:pPr>
      <w:r w:rsidRPr="006F06C2">
        <w:t>Table 8.1.4.1.8.1.3.2-1: Time instances of cell power level and parameter changes for</w:t>
      </w:r>
      <w:r w:rsidR="004763E0" w:rsidRPr="006F06C2">
        <w:t xml:space="preserve"> conducted test environment</w:t>
      </w:r>
    </w:p>
    <w:tbl>
      <w:tblPr>
        <w:tblW w:w="7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2976"/>
      </w:tblGrid>
      <w:tr w:rsidR="00644D26" w:rsidRPr="006F06C2" w14:paraId="2007B274" w14:textId="77777777" w:rsidTr="00D85A38">
        <w:trPr>
          <w:trHeight w:val="395"/>
          <w:jc w:val="center"/>
        </w:trPr>
        <w:tc>
          <w:tcPr>
            <w:tcW w:w="607" w:type="dxa"/>
            <w:tcBorders>
              <w:top w:val="single" w:sz="4" w:space="0" w:color="auto"/>
              <w:bottom w:val="nil"/>
            </w:tcBorders>
          </w:tcPr>
          <w:p w14:paraId="647669A8" w14:textId="77777777" w:rsidR="00644D26" w:rsidRPr="006F06C2" w:rsidRDefault="00644D26" w:rsidP="00D85A38">
            <w:pPr>
              <w:pStyle w:val="TAH"/>
            </w:pPr>
          </w:p>
        </w:tc>
        <w:tc>
          <w:tcPr>
            <w:tcW w:w="1384" w:type="dxa"/>
            <w:tcBorders>
              <w:top w:val="single" w:sz="4" w:space="0" w:color="auto"/>
              <w:bottom w:val="single" w:sz="4" w:space="0" w:color="auto"/>
            </w:tcBorders>
          </w:tcPr>
          <w:p w14:paraId="2DC043D9" w14:textId="77777777" w:rsidR="00644D26" w:rsidRPr="006F06C2" w:rsidRDefault="00644D26" w:rsidP="00D85A38">
            <w:pPr>
              <w:pStyle w:val="TAH"/>
            </w:pPr>
            <w:r w:rsidRPr="006F06C2">
              <w:t>Parameter</w:t>
            </w:r>
          </w:p>
        </w:tc>
        <w:tc>
          <w:tcPr>
            <w:tcW w:w="746" w:type="dxa"/>
            <w:tcBorders>
              <w:top w:val="single" w:sz="4" w:space="0" w:color="auto"/>
              <w:bottom w:val="single" w:sz="4" w:space="0" w:color="auto"/>
            </w:tcBorders>
          </w:tcPr>
          <w:p w14:paraId="43F7B24D" w14:textId="77777777" w:rsidR="00644D26" w:rsidRPr="006F06C2" w:rsidRDefault="00644D26" w:rsidP="00D85A38">
            <w:pPr>
              <w:pStyle w:val="TAH"/>
            </w:pPr>
            <w:r w:rsidRPr="006F06C2">
              <w:t>Unit</w:t>
            </w:r>
          </w:p>
        </w:tc>
        <w:tc>
          <w:tcPr>
            <w:tcW w:w="705" w:type="dxa"/>
            <w:tcBorders>
              <w:top w:val="single" w:sz="4" w:space="0" w:color="auto"/>
            </w:tcBorders>
          </w:tcPr>
          <w:p w14:paraId="107FFEFB" w14:textId="77777777" w:rsidR="00644D26" w:rsidRPr="006F06C2" w:rsidRDefault="00644D26" w:rsidP="00D85A38">
            <w:pPr>
              <w:pStyle w:val="TAH"/>
            </w:pPr>
            <w:r w:rsidRPr="006F06C2">
              <w:t>NR Cell 1</w:t>
            </w:r>
          </w:p>
        </w:tc>
        <w:tc>
          <w:tcPr>
            <w:tcW w:w="706" w:type="dxa"/>
            <w:tcBorders>
              <w:top w:val="single" w:sz="4" w:space="0" w:color="auto"/>
            </w:tcBorders>
          </w:tcPr>
          <w:p w14:paraId="19658FD8" w14:textId="77777777" w:rsidR="00644D26" w:rsidRPr="006F06C2" w:rsidRDefault="00644D26" w:rsidP="00D85A38">
            <w:pPr>
              <w:pStyle w:val="TAH"/>
            </w:pPr>
            <w:r w:rsidRPr="006F06C2">
              <w:t>NR Cell 3</w:t>
            </w:r>
          </w:p>
        </w:tc>
        <w:tc>
          <w:tcPr>
            <w:tcW w:w="705" w:type="dxa"/>
            <w:tcBorders>
              <w:top w:val="single" w:sz="4" w:space="0" w:color="auto"/>
            </w:tcBorders>
          </w:tcPr>
          <w:p w14:paraId="684C0ED5" w14:textId="77777777" w:rsidR="00644D26" w:rsidRPr="006F06C2" w:rsidRDefault="00644D26" w:rsidP="00D85A38">
            <w:pPr>
              <w:pStyle w:val="TAH"/>
            </w:pPr>
            <w:r w:rsidRPr="006F06C2">
              <w:t>NR Cell 2</w:t>
            </w:r>
          </w:p>
        </w:tc>
        <w:tc>
          <w:tcPr>
            <w:tcW w:w="2976" w:type="dxa"/>
            <w:tcBorders>
              <w:top w:val="single" w:sz="4" w:space="0" w:color="auto"/>
              <w:bottom w:val="nil"/>
            </w:tcBorders>
          </w:tcPr>
          <w:p w14:paraId="48E1F884" w14:textId="77777777" w:rsidR="00644D26" w:rsidRPr="006F06C2" w:rsidRDefault="00644D26" w:rsidP="00D85A38">
            <w:pPr>
              <w:pStyle w:val="TAH"/>
            </w:pPr>
            <w:r w:rsidRPr="006F06C2">
              <w:t>Remark</w:t>
            </w:r>
          </w:p>
        </w:tc>
      </w:tr>
      <w:tr w:rsidR="00644D26" w:rsidRPr="006F06C2" w14:paraId="35094E35" w14:textId="77777777" w:rsidTr="00D85A38">
        <w:trPr>
          <w:trHeight w:val="395"/>
          <w:jc w:val="center"/>
        </w:trPr>
        <w:tc>
          <w:tcPr>
            <w:tcW w:w="607" w:type="dxa"/>
            <w:tcBorders>
              <w:top w:val="single" w:sz="4" w:space="0" w:color="auto"/>
            </w:tcBorders>
          </w:tcPr>
          <w:p w14:paraId="6255BF17" w14:textId="77777777" w:rsidR="00644D26" w:rsidRPr="006F06C2" w:rsidRDefault="00644D26" w:rsidP="00D85A38">
            <w:pPr>
              <w:pStyle w:val="TAL"/>
            </w:pPr>
            <w:r w:rsidRPr="006F06C2">
              <w:t>T0</w:t>
            </w:r>
          </w:p>
        </w:tc>
        <w:tc>
          <w:tcPr>
            <w:tcW w:w="1384" w:type="dxa"/>
            <w:tcBorders>
              <w:top w:val="single" w:sz="4" w:space="0" w:color="auto"/>
              <w:bottom w:val="single" w:sz="4" w:space="0" w:color="auto"/>
            </w:tcBorders>
          </w:tcPr>
          <w:p w14:paraId="0E90C2FB" w14:textId="77777777" w:rsidR="00644D26" w:rsidRPr="006F06C2" w:rsidRDefault="00644D26" w:rsidP="00D85A38">
            <w:pPr>
              <w:pStyle w:val="TAL"/>
              <w:rPr>
                <w:rFonts w:eastAsia="Calibri"/>
              </w:rPr>
            </w:pPr>
            <w:r w:rsidRPr="006F06C2">
              <w:t>SS/PBCH</w:t>
            </w:r>
          </w:p>
          <w:p w14:paraId="6294C0B1" w14:textId="77777777" w:rsidR="00644D26" w:rsidRPr="006F06C2" w:rsidRDefault="00644D26" w:rsidP="00D85A38">
            <w:pPr>
              <w:pStyle w:val="TAL"/>
            </w:pPr>
            <w:r w:rsidRPr="006F06C2">
              <w:t>SSS EPRE</w:t>
            </w:r>
          </w:p>
        </w:tc>
        <w:tc>
          <w:tcPr>
            <w:tcW w:w="746" w:type="dxa"/>
            <w:tcBorders>
              <w:top w:val="single" w:sz="4" w:space="0" w:color="auto"/>
              <w:bottom w:val="single" w:sz="4" w:space="0" w:color="auto"/>
            </w:tcBorders>
          </w:tcPr>
          <w:p w14:paraId="7FB13843" w14:textId="77777777" w:rsidR="00644D26" w:rsidRPr="006F06C2" w:rsidRDefault="00644D26" w:rsidP="00D85A38">
            <w:pPr>
              <w:pStyle w:val="TAC"/>
            </w:pPr>
            <w:r w:rsidRPr="006F06C2">
              <w:t>dBm/SCS</w:t>
            </w:r>
          </w:p>
        </w:tc>
        <w:tc>
          <w:tcPr>
            <w:tcW w:w="705" w:type="dxa"/>
            <w:tcBorders>
              <w:top w:val="single" w:sz="4" w:space="0" w:color="auto"/>
              <w:bottom w:val="single" w:sz="4" w:space="0" w:color="auto"/>
            </w:tcBorders>
          </w:tcPr>
          <w:p w14:paraId="4CC86D1B" w14:textId="77777777" w:rsidR="00644D26" w:rsidRPr="006F06C2" w:rsidRDefault="00644D26" w:rsidP="00D85A38">
            <w:pPr>
              <w:pStyle w:val="TAC"/>
            </w:pPr>
            <w:r w:rsidRPr="006F06C2">
              <w:t>-88</w:t>
            </w:r>
          </w:p>
        </w:tc>
        <w:tc>
          <w:tcPr>
            <w:tcW w:w="706" w:type="dxa"/>
            <w:tcBorders>
              <w:top w:val="single" w:sz="4" w:space="0" w:color="auto"/>
              <w:bottom w:val="single" w:sz="4" w:space="0" w:color="auto"/>
            </w:tcBorders>
          </w:tcPr>
          <w:p w14:paraId="400E8DEF" w14:textId="77777777" w:rsidR="00644D26" w:rsidRPr="006F06C2" w:rsidRDefault="00644D26" w:rsidP="00D85A38">
            <w:pPr>
              <w:pStyle w:val="TAC"/>
            </w:pPr>
            <w:r w:rsidRPr="006F06C2">
              <w:rPr>
                <w:rFonts w:cs="Arial"/>
                <w:bCs/>
                <w:szCs w:val="18"/>
              </w:rPr>
              <w:t>-99</w:t>
            </w:r>
          </w:p>
        </w:tc>
        <w:tc>
          <w:tcPr>
            <w:tcW w:w="705" w:type="dxa"/>
            <w:tcBorders>
              <w:top w:val="single" w:sz="4" w:space="0" w:color="auto"/>
              <w:bottom w:val="single" w:sz="4" w:space="0" w:color="auto"/>
            </w:tcBorders>
          </w:tcPr>
          <w:p w14:paraId="0967DD99" w14:textId="785E0F15" w:rsidR="00644D26" w:rsidRPr="006F06C2" w:rsidRDefault="00644D26" w:rsidP="00D85A38">
            <w:pPr>
              <w:pStyle w:val="TAC"/>
            </w:pPr>
            <w:r w:rsidRPr="006F06C2">
              <w:t>“</w:t>
            </w:r>
            <w:r w:rsidR="003A554B" w:rsidRPr="006F06C2">
              <w:t>O</w:t>
            </w:r>
            <w:r w:rsidRPr="006F06C2">
              <w:t>ff”</w:t>
            </w:r>
          </w:p>
        </w:tc>
        <w:tc>
          <w:tcPr>
            <w:tcW w:w="2976" w:type="dxa"/>
            <w:tcBorders>
              <w:top w:val="single" w:sz="4" w:space="0" w:color="auto"/>
            </w:tcBorders>
          </w:tcPr>
          <w:p w14:paraId="70ACECE7" w14:textId="4B7588F2" w:rsidR="00644D26" w:rsidRPr="006F06C2" w:rsidRDefault="00644D26" w:rsidP="00D85A38">
            <w:pPr>
              <w:pStyle w:val="TAL"/>
            </w:pPr>
            <w:r w:rsidRPr="006F06C2">
              <w:t xml:space="preserve">NR Cell 1, NR Cell 3 are available. NR Cell 2 </w:t>
            </w:r>
            <w:r w:rsidR="003A554B" w:rsidRPr="006F06C2">
              <w:t>is</w:t>
            </w:r>
            <w:r w:rsidRPr="006F06C2">
              <w:t xml:space="preserve"> not available.</w:t>
            </w:r>
          </w:p>
        </w:tc>
      </w:tr>
      <w:tr w:rsidR="00644D26" w:rsidRPr="006F06C2" w14:paraId="15CF9228" w14:textId="77777777" w:rsidTr="00D85A38">
        <w:trPr>
          <w:trHeight w:val="417"/>
          <w:jc w:val="center"/>
        </w:trPr>
        <w:tc>
          <w:tcPr>
            <w:tcW w:w="607" w:type="dxa"/>
            <w:tcBorders>
              <w:top w:val="single" w:sz="4" w:space="0" w:color="auto"/>
            </w:tcBorders>
          </w:tcPr>
          <w:p w14:paraId="410A1D7F" w14:textId="77777777" w:rsidR="00644D26" w:rsidRPr="006F06C2" w:rsidRDefault="00644D26" w:rsidP="00D85A38">
            <w:pPr>
              <w:pStyle w:val="TAL"/>
            </w:pPr>
            <w:r w:rsidRPr="006F06C2">
              <w:t>T1</w:t>
            </w:r>
          </w:p>
        </w:tc>
        <w:tc>
          <w:tcPr>
            <w:tcW w:w="1384" w:type="dxa"/>
            <w:tcBorders>
              <w:top w:val="single" w:sz="4" w:space="0" w:color="auto"/>
              <w:bottom w:val="single" w:sz="4" w:space="0" w:color="auto"/>
            </w:tcBorders>
          </w:tcPr>
          <w:p w14:paraId="3C1A6D99" w14:textId="77777777" w:rsidR="00644D26" w:rsidRPr="006F06C2" w:rsidRDefault="00644D26" w:rsidP="00D85A38">
            <w:pPr>
              <w:pStyle w:val="TAL"/>
              <w:rPr>
                <w:rFonts w:eastAsia="Calibri"/>
              </w:rPr>
            </w:pPr>
            <w:r w:rsidRPr="006F06C2">
              <w:t>SS/PBCH</w:t>
            </w:r>
          </w:p>
          <w:p w14:paraId="5CEB65F7" w14:textId="77777777" w:rsidR="00644D26" w:rsidRPr="006F06C2" w:rsidRDefault="00644D26" w:rsidP="00D85A38">
            <w:pPr>
              <w:pStyle w:val="TAL"/>
            </w:pPr>
            <w:r w:rsidRPr="006F06C2">
              <w:t>SSS EPRE</w:t>
            </w:r>
          </w:p>
        </w:tc>
        <w:tc>
          <w:tcPr>
            <w:tcW w:w="746" w:type="dxa"/>
            <w:tcBorders>
              <w:top w:val="single" w:sz="4" w:space="0" w:color="auto"/>
              <w:bottom w:val="single" w:sz="4" w:space="0" w:color="auto"/>
            </w:tcBorders>
          </w:tcPr>
          <w:p w14:paraId="4DB39756" w14:textId="77777777" w:rsidR="00644D26" w:rsidRPr="006F06C2" w:rsidRDefault="00644D26" w:rsidP="00D85A38">
            <w:pPr>
              <w:pStyle w:val="TAC"/>
            </w:pPr>
            <w:r w:rsidRPr="006F06C2">
              <w:t>dBm/SCS</w:t>
            </w:r>
          </w:p>
        </w:tc>
        <w:tc>
          <w:tcPr>
            <w:tcW w:w="705" w:type="dxa"/>
            <w:tcBorders>
              <w:top w:val="single" w:sz="4" w:space="0" w:color="auto"/>
              <w:bottom w:val="single" w:sz="4" w:space="0" w:color="auto"/>
            </w:tcBorders>
          </w:tcPr>
          <w:p w14:paraId="7DC19994" w14:textId="77777777" w:rsidR="00644D26" w:rsidRPr="006F06C2" w:rsidRDefault="00644D26" w:rsidP="00D85A38">
            <w:pPr>
              <w:pStyle w:val="TAC"/>
            </w:pPr>
            <w:r w:rsidRPr="006F06C2">
              <w:t>-88</w:t>
            </w:r>
          </w:p>
        </w:tc>
        <w:tc>
          <w:tcPr>
            <w:tcW w:w="706" w:type="dxa"/>
            <w:tcBorders>
              <w:top w:val="single" w:sz="4" w:space="0" w:color="auto"/>
              <w:bottom w:val="single" w:sz="4" w:space="0" w:color="auto"/>
            </w:tcBorders>
          </w:tcPr>
          <w:p w14:paraId="072DACB8" w14:textId="77777777" w:rsidR="00644D26" w:rsidRPr="006F06C2" w:rsidRDefault="00644D26" w:rsidP="00D85A38">
            <w:pPr>
              <w:pStyle w:val="TAC"/>
            </w:pPr>
            <w:r w:rsidRPr="006F06C2">
              <w:rPr>
                <w:rFonts w:cs="Arial"/>
                <w:bCs/>
                <w:szCs w:val="18"/>
              </w:rPr>
              <w:t>-99</w:t>
            </w:r>
          </w:p>
        </w:tc>
        <w:tc>
          <w:tcPr>
            <w:tcW w:w="705" w:type="dxa"/>
            <w:tcBorders>
              <w:top w:val="single" w:sz="4" w:space="0" w:color="auto"/>
              <w:bottom w:val="single" w:sz="4" w:space="0" w:color="auto"/>
            </w:tcBorders>
          </w:tcPr>
          <w:p w14:paraId="7E47BC52" w14:textId="77777777" w:rsidR="00644D26" w:rsidRPr="006F06C2" w:rsidRDefault="00644D26" w:rsidP="00D85A38">
            <w:pPr>
              <w:pStyle w:val="TAC"/>
            </w:pPr>
            <w:r w:rsidRPr="006F06C2">
              <w:t>-88</w:t>
            </w:r>
          </w:p>
        </w:tc>
        <w:tc>
          <w:tcPr>
            <w:tcW w:w="2976" w:type="dxa"/>
            <w:tcBorders>
              <w:top w:val="single" w:sz="4" w:space="0" w:color="auto"/>
            </w:tcBorders>
          </w:tcPr>
          <w:p w14:paraId="21109FCF" w14:textId="77777777" w:rsidR="00644D26" w:rsidRPr="006F06C2" w:rsidRDefault="00644D26" w:rsidP="00D85A38">
            <w:pPr>
              <w:pStyle w:val="TAL"/>
            </w:pPr>
            <w:r w:rsidRPr="006F06C2">
              <w:t xml:space="preserve">NR Cell 1, NR Cell 3 and NR Cell 2 are available. </w:t>
            </w:r>
          </w:p>
        </w:tc>
      </w:tr>
    </w:tbl>
    <w:p w14:paraId="5726C6B8" w14:textId="77777777" w:rsidR="00644D26" w:rsidRPr="006F06C2" w:rsidRDefault="00644D26" w:rsidP="00644D26"/>
    <w:p w14:paraId="05A277E9" w14:textId="7713908A" w:rsidR="00644D26" w:rsidRPr="006F06C2" w:rsidRDefault="00644D26" w:rsidP="00644D26">
      <w:pPr>
        <w:pStyle w:val="TH"/>
      </w:pPr>
      <w:r w:rsidRPr="006F06C2">
        <w:t xml:space="preserve">Table 8.1.4.1.8.1.3.2-2: Time instances of cell power level and parameter changes for </w:t>
      </w:r>
      <w:r w:rsidR="004763E0" w:rsidRPr="006F06C2">
        <w:t>OTA test environment</w:t>
      </w:r>
      <w:r w:rsidR="004763E0" w:rsidRPr="006F06C2" w:rsidDel="00E7745F">
        <w:t xml:space="preserve"> </w:t>
      </w:r>
    </w:p>
    <w:tbl>
      <w:tblPr>
        <w:tblW w:w="7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2976"/>
      </w:tblGrid>
      <w:tr w:rsidR="00644D26" w:rsidRPr="006F06C2" w14:paraId="4B0689A3" w14:textId="77777777" w:rsidTr="00D85A38">
        <w:trPr>
          <w:trHeight w:val="395"/>
          <w:jc w:val="center"/>
        </w:trPr>
        <w:tc>
          <w:tcPr>
            <w:tcW w:w="607" w:type="dxa"/>
            <w:tcBorders>
              <w:top w:val="single" w:sz="4" w:space="0" w:color="auto"/>
              <w:bottom w:val="nil"/>
            </w:tcBorders>
          </w:tcPr>
          <w:p w14:paraId="44DECACF" w14:textId="77777777" w:rsidR="00644D26" w:rsidRPr="006F06C2" w:rsidRDefault="00644D26" w:rsidP="00D85A38">
            <w:pPr>
              <w:pStyle w:val="TAH"/>
            </w:pPr>
          </w:p>
        </w:tc>
        <w:tc>
          <w:tcPr>
            <w:tcW w:w="1384" w:type="dxa"/>
            <w:tcBorders>
              <w:top w:val="single" w:sz="4" w:space="0" w:color="auto"/>
              <w:bottom w:val="single" w:sz="4" w:space="0" w:color="auto"/>
            </w:tcBorders>
          </w:tcPr>
          <w:p w14:paraId="321744A3" w14:textId="77777777" w:rsidR="00644D26" w:rsidRPr="006F06C2" w:rsidRDefault="00644D26" w:rsidP="00D85A38">
            <w:pPr>
              <w:pStyle w:val="TAH"/>
            </w:pPr>
            <w:r w:rsidRPr="006F06C2">
              <w:t>Parameter</w:t>
            </w:r>
          </w:p>
        </w:tc>
        <w:tc>
          <w:tcPr>
            <w:tcW w:w="746" w:type="dxa"/>
            <w:tcBorders>
              <w:top w:val="single" w:sz="4" w:space="0" w:color="auto"/>
              <w:bottom w:val="single" w:sz="4" w:space="0" w:color="auto"/>
            </w:tcBorders>
          </w:tcPr>
          <w:p w14:paraId="41B0E819" w14:textId="77777777" w:rsidR="00644D26" w:rsidRPr="006F06C2" w:rsidRDefault="00644D26" w:rsidP="00D85A38">
            <w:pPr>
              <w:pStyle w:val="TAH"/>
            </w:pPr>
            <w:r w:rsidRPr="006F06C2">
              <w:t>Unit</w:t>
            </w:r>
          </w:p>
        </w:tc>
        <w:tc>
          <w:tcPr>
            <w:tcW w:w="705" w:type="dxa"/>
            <w:tcBorders>
              <w:top w:val="single" w:sz="4" w:space="0" w:color="auto"/>
            </w:tcBorders>
          </w:tcPr>
          <w:p w14:paraId="3AC4DA7A" w14:textId="77777777" w:rsidR="00644D26" w:rsidRPr="006F06C2" w:rsidRDefault="00644D26" w:rsidP="00D85A38">
            <w:pPr>
              <w:pStyle w:val="TAH"/>
            </w:pPr>
            <w:r w:rsidRPr="006F06C2">
              <w:t>NR Cell 1</w:t>
            </w:r>
          </w:p>
        </w:tc>
        <w:tc>
          <w:tcPr>
            <w:tcW w:w="706" w:type="dxa"/>
            <w:tcBorders>
              <w:top w:val="single" w:sz="4" w:space="0" w:color="auto"/>
            </w:tcBorders>
          </w:tcPr>
          <w:p w14:paraId="2CFE5A88" w14:textId="77777777" w:rsidR="00644D26" w:rsidRPr="006F06C2" w:rsidRDefault="00644D26" w:rsidP="00D85A38">
            <w:pPr>
              <w:pStyle w:val="TAH"/>
            </w:pPr>
            <w:r w:rsidRPr="006F06C2">
              <w:t>NR Cell 3</w:t>
            </w:r>
          </w:p>
        </w:tc>
        <w:tc>
          <w:tcPr>
            <w:tcW w:w="705" w:type="dxa"/>
            <w:tcBorders>
              <w:top w:val="single" w:sz="4" w:space="0" w:color="auto"/>
            </w:tcBorders>
          </w:tcPr>
          <w:p w14:paraId="34E3CF93" w14:textId="77777777" w:rsidR="00644D26" w:rsidRPr="006F06C2" w:rsidRDefault="00644D26" w:rsidP="00D85A38">
            <w:pPr>
              <w:pStyle w:val="TAH"/>
            </w:pPr>
            <w:r w:rsidRPr="006F06C2">
              <w:t>NR Cell 2</w:t>
            </w:r>
          </w:p>
        </w:tc>
        <w:tc>
          <w:tcPr>
            <w:tcW w:w="2976" w:type="dxa"/>
            <w:tcBorders>
              <w:top w:val="single" w:sz="4" w:space="0" w:color="auto"/>
              <w:bottom w:val="nil"/>
            </w:tcBorders>
          </w:tcPr>
          <w:p w14:paraId="229F0EC6" w14:textId="77777777" w:rsidR="00644D26" w:rsidRPr="006F06C2" w:rsidRDefault="00644D26" w:rsidP="00D85A38">
            <w:pPr>
              <w:pStyle w:val="TAH"/>
            </w:pPr>
            <w:r w:rsidRPr="006F06C2">
              <w:t>Remark</w:t>
            </w:r>
          </w:p>
        </w:tc>
      </w:tr>
      <w:tr w:rsidR="00644D26" w:rsidRPr="006F06C2" w14:paraId="50B26E00" w14:textId="77777777" w:rsidTr="00D85A38">
        <w:trPr>
          <w:trHeight w:val="395"/>
          <w:jc w:val="center"/>
        </w:trPr>
        <w:tc>
          <w:tcPr>
            <w:tcW w:w="607" w:type="dxa"/>
            <w:tcBorders>
              <w:top w:val="single" w:sz="4" w:space="0" w:color="auto"/>
            </w:tcBorders>
          </w:tcPr>
          <w:p w14:paraId="54DB0589" w14:textId="77777777" w:rsidR="00644D26" w:rsidRPr="006F06C2" w:rsidRDefault="00644D26" w:rsidP="00D85A38">
            <w:pPr>
              <w:pStyle w:val="TAL"/>
            </w:pPr>
            <w:r w:rsidRPr="006F06C2">
              <w:t>T0</w:t>
            </w:r>
          </w:p>
        </w:tc>
        <w:tc>
          <w:tcPr>
            <w:tcW w:w="1384" w:type="dxa"/>
            <w:tcBorders>
              <w:top w:val="single" w:sz="4" w:space="0" w:color="auto"/>
              <w:bottom w:val="single" w:sz="4" w:space="0" w:color="auto"/>
            </w:tcBorders>
          </w:tcPr>
          <w:p w14:paraId="71703202" w14:textId="77777777" w:rsidR="00644D26" w:rsidRPr="006F06C2" w:rsidRDefault="00644D26" w:rsidP="00D85A38">
            <w:pPr>
              <w:pStyle w:val="TAL"/>
              <w:rPr>
                <w:rFonts w:eastAsia="Calibri"/>
              </w:rPr>
            </w:pPr>
            <w:r w:rsidRPr="006F06C2">
              <w:t>SS/PBCH</w:t>
            </w:r>
          </w:p>
          <w:p w14:paraId="783B5D60" w14:textId="77777777" w:rsidR="00644D26" w:rsidRPr="006F06C2" w:rsidRDefault="00644D26" w:rsidP="00D85A38">
            <w:pPr>
              <w:pStyle w:val="TAL"/>
            </w:pPr>
            <w:r w:rsidRPr="006F06C2">
              <w:t>SSS EPRE</w:t>
            </w:r>
          </w:p>
        </w:tc>
        <w:tc>
          <w:tcPr>
            <w:tcW w:w="746" w:type="dxa"/>
            <w:tcBorders>
              <w:top w:val="single" w:sz="4" w:space="0" w:color="auto"/>
              <w:bottom w:val="single" w:sz="4" w:space="0" w:color="auto"/>
            </w:tcBorders>
          </w:tcPr>
          <w:p w14:paraId="187A2663" w14:textId="77777777" w:rsidR="00644D26" w:rsidRPr="006F06C2" w:rsidRDefault="00644D26" w:rsidP="00D85A38">
            <w:pPr>
              <w:pStyle w:val="TAC"/>
            </w:pPr>
            <w:r w:rsidRPr="006F06C2">
              <w:t>dBm/SCS</w:t>
            </w:r>
          </w:p>
        </w:tc>
        <w:tc>
          <w:tcPr>
            <w:tcW w:w="705" w:type="dxa"/>
            <w:tcBorders>
              <w:top w:val="single" w:sz="4" w:space="0" w:color="auto"/>
              <w:bottom w:val="single" w:sz="4" w:space="0" w:color="auto"/>
            </w:tcBorders>
          </w:tcPr>
          <w:p w14:paraId="211F56D8" w14:textId="77777777" w:rsidR="00644D26" w:rsidRPr="006F06C2" w:rsidRDefault="00644D26" w:rsidP="00D85A38">
            <w:pPr>
              <w:pStyle w:val="TAC"/>
            </w:pPr>
            <w:r w:rsidRPr="006F06C2">
              <w:t>FFS</w:t>
            </w:r>
          </w:p>
        </w:tc>
        <w:tc>
          <w:tcPr>
            <w:tcW w:w="706" w:type="dxa"/>
            <w:tcBorders>
              <w:top w:val="single" w:sz="4" w:space="0" w:color="auto"/>
              <w:bottom w:val="single" w:sz="4" w:space="0" w:color="auto"/>
            </w:tcBorders>
          </w:tcPr>
          <w:p w14:paraId="4A535CC2" w14:textId="77777777" w:rsidR="00644D26" w:rsidRPr="006F06C2" w:rsidRDefault="00644D26" w:rsidP="00D85A38">
            <w:pPr>
              <w:pStyle w:val="TAC"/>
            </w:pPr>
            <w:r w:rsidRPr="006F06C2">
              <w:t>FFS</w:t>
            </w:r>
          </w:p>
        </w:tc>
        <w:tc>
          <w:tcPr>
            <w:tcW w:w="705" w:type="dxa"/>
            <w:tcBorders>
              <w:top w:val="single" w:sz="4" w:space="0" w:color="auto"/>
              <w:bottom w:val="single" w:sz="4" w:space="0" w:color="auto"/>
            </w:tcBorders>
          </w:tcPr>
          <w:p w14:paraId="7B1A5278" w14:textId="449CFC2A" w:rsidR="00644D26" w:rsidRPr="006F06C2" w:rsidRDefault="00644D26" w:rsidP="00D85A38">
            <w:pPr>
              <w:pStyle w:val="TAC"/>
            </w:pPr>
            <w:r w:rsidRPr="006F06C2">
              <w:t>“</w:t>
            </w:r>
            <w:r w:rsidR="003A554B" w:rsidRPr="006F06C2">
              <w:t>O</w:t>
            </w:r>
            <w:r w:rsidRPr="006F06C2">
              <w:t>ff”</w:t>
            </w:r>
          </w:p>
        </w:tc>
        <w:tc>
          <w:tcPr>
            <w:tcW w:w="2976" w:type="dxa"/>
            <w:tcBorders>
              <w:top w:val="single" w:sz="4" w:space="0" w:color="auto"/>
            </w:tcBorders>
          </w:tcPr>
          <w:p w14:paraId="3BDAB730" w14:textId="55829ED0" w:rsidR="00644D26" w:rsidRPr="006F06C2" w:rsidRDefault="00644D26" w:rsidP="00D85A38">
            <w:pPr>
              <w:pStyle w:val="TAL"/>
            </w:pPr>
            <w:r w:rsidRPr="006F06C2">
              <w:t xml:space="preserve">NR Cell 1, NR Cell 3 are available. NR Cell 2 </w:t>
            </w:r>
            <w:r w:rsidR="003A554B" w:rsidRPr="006F06C2">
              <w:t>is</w:t>
            </w:r>
            <w:r w:rsidRPr="006F06C2">
              <w:t xml:space="preserve"> not available.</w:t>
            </w:r>
          </w:p>
        </w:tc>
      </w:tr>
      <w:tr w:rsidR="00644D26" w:rsidRPr="006F06C2" w14:paraId="7C22434F" w14:textId="77777777" w:rsidTr="00D85A38">
        <w:trPr>
          <w:trHeight w:val="417"/>
          <w:jc w:val="center"/>
        </w:trPr>
        <w:tc>
          <w:tcPr>
            <w:tcW w:w="607" w:type="dxa"/>
            <w:tcBorders>
              <w:top w:val="single" w:sz="4" w:space="0" w:color="auto"/>
            </w:tcBorders>
          </w:tcPr>
          <w:p w14:paraId="6832CD5D" w14:textId="77777777" w:rsidR="00644D26" w:rsidRPr="006F06C2" w:rsidRDefault="00644D26" w:rsidP="00D85A38">
            <w:pPr>
              <w:pStyle w:val="TAL"/>
            </w:pPr>
            <w:r w:rsidRPr="006F06C2">
              <w:t>T1</w:t>
            </w:r>
          </w:p>
        </w:tc>
        <w:tc>
          <w:tcPr>
            <w:tcW w:w="1384" w:type="dxa"/>
            <w:tcBorders>
              <w:top w:val="single" w:sz="4" w:space="0" w:color="auto"/>
              <w:bottom w:val="single" w:sz="4" w:space="0" w:color="auto"/>
            </w:tcBorders>
          </w:tcPr>
          <w:p w14:paraId="7FFD610B" w14:textId="77777777" w:rsidR="00644D26" w:rsidRPr="006F06C2" w:rsidRDefault="00644D26" w:rsidP="00D85A38">
            <w:pPr>
              <w:pStyle w:val="TAL"/>
              <w:rPr>
                <w:rFonts w:eastAsia="Calibri"/>
              </w:rPr>
            </w:pPr>
            <w:r w:rsidRPr="006F06C2">
              <w:t>SS/PBCH</w:t>
            </w:r>
          </w:p>
          <w:p w14:paraId="3680D14B" w14:textId="77777777" w:rsidR="00644D26" w:rsidRPr="006F06C2" w:rsidRDefault="00644D26" w:rsidP="00D85A38">
            <w:pPr>
              <w:pStyle w:val="TAL"/>
            </w:pPr>
            <w:r w:rsidRPr="006F06C2">
              <w:t>SSS EPRE</w:t>
            </w:r>
          </w:p>
        </w:tc>
        <w:tc>
          <w:tcPr>
            <w:tcW w:w="746" w:type="dxa"/>
            <w:tcBorders>
              <w:top w:val="single" w:sz="4" w:space="0" w:color="auto"/>
              <w:bottom w:val="single" w:sz="4" w:space="0" w:color="auto"/>
            </w:tcBorders>
          </w:tcPr>
          <w:p w14:paraId="06E9EC1D" w14:textId="77777777" w:rsidR="00644D26" w:rsidRPr="006F06C2" w:rsidRDefault="00644D26" w:rsidP="00D85A38">
            <w:pPr>
              <w:pStyle w:val="TAC"/>
            </w:pPr>
            <w:r w:rsidRPr="006F06C2">
              <w:t>dBm/SCS</w:t>
            </w:r>
          </w:p>
        </w:tc>
        <w:tc>
          <w:tcPr>
            <w:tcW w:w="705" w:type="dxa"/>
            <w:tcBorders>
              <w:top w:val="single" w:sz="4" w:space="0" w:color="auto"/>
              <w:bottom w:val="single" w:sz="4" w:space="0" w:color="auto"/>
            </w:tcBorders>
          </w:tcPr>
          <w:p w14:paraId="5713BB0C" w14:textId="77777777" w:rsidR="00644D26" w:rsidRPr="006F06C2" w:rsidRDefault="00644D26" w:rsidP="00D85A38">
            <w:pPr>
              <w:pStyle w:val="TAC"/>
            </w:pPr>
            <w:r w:rsidRPr="006F06C2">
              <w:t>FFS</w:t>
            </w:r>
          </w:p>
        </w:tc>
        <w:tc>
          <w:tcPr>
            <w:tcW w:w="706" w:type="dxa"/>
            <w:tcBorders>
              <w:top w:val="single" w:sz="4" w:space="0" w:color="auto"/>
              <w:bottom w:val="single" w:sz="4" w:space="0" w:color="auto"/>
            </w:tcBorders>
          </w:tcPr>
          <w:p w14:paraId="2AFBA323" w14:textId="77777777" w:rsidR="00644D26" w:rsidRPr="006F06C2" w:rsidRDefault="00644D26" w:rsidP="00D85A38">
            <w:pPr>
              <w:pStyle w:val="TAC"/>
            </w:pPr>
            <w:r w:rsidRPr="006F06C2">
              <w:t>FFS</w:t>
            </w:r>
          </w:p>
        </w:tc>
        <w:tc>
          <w:tcPr>
            <w:tcW w:w="705" w:type="dxa"/>
            <w:tcBorders>
              <w:top w:val="single" w:sz="4" w:space="0" w:color="auto"/>
              <w:bottom w:val="single" w:sz="4" w:space="0" w:color="auto"/>
            </w:tcBorders>
          </w:tcPr>
          <w:p w14:paraId="12AE3F26" w14:textId="77777777" w:rsidR="00644D26" w:rsidRPr="006F06C2" w:rsidRDefault="00644D26" w:rsidP="00D85A38">
            <w:pPr>
              <w:pStyle w:val="TAC"/>
            </w:pPr>
            <w:r w:rsidRPr="006F06C2">
              <w:t>FFS</w:t>
            </w:r>
          </w:p>
        </w:tc>
        <w:tc>
          <w:tcPr>
            <w:tcW w:w="2976" w:type="dxa"/>
            <w:tcBorders>
              <w:top w:val="single" w:sz="4" w:space="0" w:color="auto"/>
            </w:tcBorders>
          </w:tcPr>
          <w:p w14:paraId="41B94895" w14:textId="77777777" w:rsidR="00644D26" w:rsidRPr="006F06C2" w:rsidRDefault="00644D26" w:rsidP="00D85A38">
            <w:pPr>
              <w:pStyle w:val="TAL"/>
            </w:pPr>
            <w:r w:rsidRPr="006F06C2">
              <w:t>NR Cell 1, NR Cell 3 and NR Cell 2 are available.</w:t>
            </w:r>
          </w:p>
        </w:tc>
      </w:tr>
    </w:tbl>
    <w:p w14:paraId="497D1CF8" w14:textId="77777777" w:rsidR="00644D26" w:rsidRPr="006F06C2" w:rsidRDefault="00644D26" w:rsidP="00644D26">
      <w:pPr>
        <w:rPr>
          <w:lang w:eastAsia="sv-SE"/>
        </w:rPr>
      </w:pPr>
    </w:p>
    <w:p w14:paraId="5FCD25E4" w14:textId="77777777" w:rsidR="00644D26" w:rsidRPr="006F06C2" w:rsidRDefault="00644D26" w:rsidP="00644D26">
      <w:pPr>
        <w:pStyle w:val="TH"/>
      </w:pPr>
      <w:r w:rsidRPr="006F06C2">
        <w:t>Table 8.1.4.1.8.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4D26" w:rsidRPr="006F06C2" w14:paraId="2C2031C3" w14:textId="77777777" w:rsidTr="00D85A38">
        <w:tc>
          <w:tcPr>
            <w:tcW w:w="534" w:type="dxa"/>
            <w:tcBorders>
              <w:bottom w:val="nil"/>
            </w:tcBorders>
            <w:shd w:val="clear" w:color="auto" w:fill="auto"/>
          </w:tcPr>
          <w:p w14:paraId="5C3386D3" w14:textId="77777777" w:rsidR="00644D26" w:rsidRPr="006F06C2" w:rsidRDefault="00644D26" w:rsidP="00D85A38">
            <w:pPr>
              <w:pStyle w:val="TAH"/>
            </w:pPr>
            <w:r w:rsidRPr="006F06C2">
              <w:t>St</w:t>
            </w:r>
          </w:p>
        </w:tc>
        <w:tc>
          <w:tcPr>
            <w:tcW w:w="3968" w:type="dxa"/>
            <w:shd w:val="clear" w:color="auto" w:fill="auto"/>
          </w:tcPr>
          <w:p w14:paraId="3FC8352D" w14:textId="77777777" w:rsidR="00644D26" w:rsidRPr="006F06C2" w:rsidRDefault="00644D26" w:rsidP="00D85A38">
            <w:pPr>
              <w:pStyle w:val="TAH"/>
            </w:pPr>
            <w:r w:rsidRPr="006F06C2">
              <w:t>Procedure</w:t>
            </w:r>
          </w:p>
        </w:tc>
        <w:tc>
          <w:tcPr>
            <w:tcW w:w="3684" w:type="dxa"/>
            <w:gridSpan w:val="2"/>
            <w:shd w:val="clear" w:color="auto" w:fill="auto"/>
          </w:tcPr>
          <w:p w14:paraId="7EACE818" w14:textId="77777777" w:rsidR="00644D26" w:rsidRPr="006F06C2" w:rsidRDefault="00644D26" w:rsidP="00D85A38">
            <w:pPr>
              <w:pStyle w:val="TAH"/>
            </w:pPr>
            <w:r w:rsidRPr="006F06C2">
              <w:t>Message Sequence</w:t>
            </w:r>
          </w:p>
        </w:tc>
        <w:tc>
          <w:tcPr>
            <w:tcW w:w="567" w:type="dxa"/>
            <w:tcBorders>
              <w:bottom w:val="nil"/>
            </w:tcBorders>
            <w:shd w:val="clear" w:color="auto" w:fill="auto"/>
          </w:tcPr>
          <w:p w14:paraId="4A50DE60" w14:textId="77777777" w:rsidR="00644D26" w:rsidRPr="006F06C2" w:rsidRDefault="00644D26" w:rsidP="00D85A38">
            <w:pPr>
              <w:pStyle w:val="TAH"/>
            </w:pPr>
            <w:r w:rsidRPr="006F06C2">
              <w:t>TP</w:t>
            </w:r>
          </w:p>
        </w:tc>
        <w:tc>
          <w:tcPr>
            <w:tcW w:w="850" w:type="dxa"/>
            <w:tcBorders>
              <w:bottom w:val="nil"/>
            </w:tcBorders>
            <w:shd w:val="clear" w:color="auto" w:fill="auto"/>
          </w:tcPr>
          <w:p w14:paraId="1B6FD3E1" w14:textId="77777777" w:rsidR="00644D26" w:rsidRPr="006F06C2" w:rsidRDefault="00644D26" w:rsidP="00D85A38">
            <w:pPr>
              <w:pStyle w:val="TAH"/>
            </w:pPr>
            <w:r w:rsidRPr="006F06C2">
              <w:t>Verdict</w:t>
            </w:r>
          </w:p>
        </w:tc>
      </w:tr>
      <w:tr w:rsidR="00644D26" w:rsidRPr="006F06C2" w14:paraId="397AE56A" w14:textId="77777777" w:rsidTr="00D85A38">
        <w:tc>
          <w:tcPr>
            <w:tcW w:w="534" w:type="dxa"/>
            <w:tcBorders>
              <w:top w:val="nil"/>
            </w:tcBorders>
            <w:shd w:val="clear" w:color="auto" w:fill="auto"/>
          </w:tcPr>
          <w:p w14:paraId="6A21C334" w14:textId="77777777" w:rsidR="00644D26" w:rsidRPr="006F06C2" w:rsidRDefault="00644D26" w:rsidP="00D85A38">
            <w:pPr>
              <w:pStyle w:val="TAH"/>
            </w:pPr>
          </w:p>
        </w:tc>
        <w:tc>
          <w:tcPr>
            <w:tcW w:w="3968" w:type="dxa"/>
            <w:shd w:val="clear" w:color="auto" w:fill="auto"/>
          </w:tcPr>
          <w:p w14:paraId="2C4A9907" w14:textId="77777777" w:rsidR="00644D26" w:rsidRPr="006F06C2" w:rsidRDefault="00644D26" w:rsidP="00D85A38">
            <w:pPr>
              <w:pStyle w:val="TAH"/>
            </w:pPr>
          </w:p>
        </w:tc>
        <w:tc>
          <w:tcPr>
            <w:tcW w:w="708" w:type="dxa"/>
            <w:shd w:val="clear" w:color="auto" w:fill="auto"/>
          </w:tcPr>
          <w:p w14:paraId="44DD740A" w14:textId="77777777" w:rsidR="00644D26" w:rsidRPr="006F06C2" w:rsidRDefault="00644D26" w:rsidP="00D85A38">
            <w:pPr>
              <w:pStyle w:val="TAH"/>
            </w:pPr>
            <w:r w:rsidRPr="006F06C2">
              <w:t>U - S</w:t>
            </w:r>
          </w:p>
        </w:tc>
        <w:tc>
          <w:tcPr>
            <w:tcW w:w="2976" w:type="dxa"/>
            <w:shd w:val="clear" w:color="auto" w:fill="auto"/>
          </w:tcPr>
          <w:p w14:paraId="7EB97CF2" w14:textId="77777777" w:rsidR="00644D26" w:rsidRPr="006F06C2" w:rsidRDefault="00644D26" w:rsidP="00D85A38">
            <w:pPr>
              <w:pStyle w:val="TAH"/>
            </w:pPr>
            <w:r w:rsidRPr="006F06C2">
              <w:t>Message</w:t>
            </w:r>
          </w:p>
        </w:tc>
        <w:tc>
          <w:tcPr>
            <w:tcW w:w="567" w:type="dxa"/>
            <w:tcBorders>
              <w:top w:val="nil"/>
            </w:tcBorders>
            <w:shd w:val="clear" w:color="auto" w:fill="auto"/>
          </w:tcPr>
          <w:p w14:paraId="2CFB3D89" w14:textId="77777777" w:rsidR="00644D26" w:rsidRPr="006F06C2" w:rsidRDefault="00644D26" w:rsidP="00D85A38">
            <w:pPr>
              <w:pStyle w:val="TAH"/>
            </w:pPr>
          </w:p>
        </w:tc>
        <w:tc>
          <w:tcPr>
            <w:tcW w:w="850" w:type="dxa"/>
            <w:tcBorders>
              <w:top w:val="nil"/>
            </w:tcBorders>
            <w:shd w:val="clear" w:color="auto" w:fill="auto"/>
          </w:tcPr>
          <w:p w14:paraId="3D7480B8" w14:textId="77777777" w:rsidR="00644D26" w:rsidRPr="006F06C2" w:rsidRDefault="00644D26" w:rsidP="00D85A38">
            <w:pPr>
              <w:pStyle w:val="TAH"/>
            </w:pPr>
          </w:p>
        </w:tc>
      </w:tr>
      <w:tr w:rsidR="00644D26" w:rsidRPr="006F06C2" w14:paraId="70EB636C" w14:textId="77777777" w:rsidTr="00D85A38">
        <w:tc>
          <w:tcPr>
            <w:tcW w:w="534" w:type="dxa"/>
            <w:tcBorders>
              <w:top w:val="nil"/>
            </w:tcBorders>
            <w:shd w:val="clear" w:color="auto" w:fill="auto"/>
          </w:tcPr>
          <w:p w14:paraId="3ABFF3CB" w14:textId="77777777" w:rsidR="00644D26" w:rsidRPr="006F06C2" w:rsidRDefault="00644D26" w:rsidP="00D85A38">
            <w:pPr>
              <w:pStyle w:val="TAC"/>
            </w:pPr>
            <w:r w:rsidRPr="006F06C2">
              <w:t>1</w:t>
            </w:r>
          </w:p>
        </w:tc>
        <w:tc>
          <w:tcPr>
            <w:tcW w:w="3968" w:type="dxa"/>
            <w:shd w:val="clear" w:color="auto" w:fill="auto"/>
          </w:tcPr>
          <w:p w14:paraId="70F875E1" w14:textId="77777777" w:rsidR="00644D26" w:rsidRPr="006F06C2" w:rsidRDefault="00644D26" w:rsidP="00D85A38">
            <w:pPr>
              <w:pStyle w:val="TAL"/>
            </w:pPr>
            <w:r w:rsidRPr="006F06C2">
              <w:t>The SS changes Cell parameters according to the row “T0” in table 8.1.4.1.8.1.3.2-1/2.</w:t>
            </w:r>
          </w:p>
        </w:tc>
        <w:tc>
          <w:tcPr>
            <w:tcW w:w="708" w:type="dxa"/>
            <w:shd w:val="clear" w:color="auto" w:fill="auto"/>
          </w:tcPr>
          <w:p w14:paraId="06CF2F5B" w14:textId="77777777" w:rsidR="00644D26" w:rsidRPr="006F06C2" w:rsidRDefault="00644D26" w:rsidP="00D85A38">
            <w:pPr>
              <w:pStyle w:val="TAC"/>
            </w:pPr>
            <w:r w:rsidRPr="006F06C2">
              <w:t>-</w:t>
            </w:r>
          </w:p>
        </w:tc>
        <w:tc>
          <w:tcPr>
            <w:tcW w:w="2976" w:type="dxa"/>
            <w:shd w:val="clear" w:color="auto" w:fill="auto"/>
          </w:tcPr>
          <w:p w14:paraId="555857DA" w14:textId="77777777" w:rsidR="00644D26" w:rsidRPr="006F06C2" w:rsidRDefault="00644D26" w:rsidP="00D85A38">
            <w:pPr>
              <w:pStyle w:val="TAL"/>
            </w:pPr>
            <w:r w:rsidRPr="006F06C2">
              <w:t>-</w:t>
            </w:r>
          </w:p>
        </w:tc>
        <w:tc>
          <w:tcPr>
            <w:tcW w:w="567" w:type="dxa"/>
            <w:tcBorders>
              <w:top w:val="nil"/>
            </w:tcBorders>
            <w:shd w:val="clear" w:color="auto" w:fill="auto"/>
          </w:tcPr>
          <w:p w14:paraId="392F1CF7" w14:textId="77777777" w:rsidR="00644D26" w:rsidRPr="006F06C2" w:rsidRDefault="00644D26" w:rsidP="00D85A38">
            <w:pPr>
              <w:pStyle w:val="TAC"/>
            </w:pPr>
            <w:r w:rsidRPr="006F06C2">
              <w:t>-</w:t>
            </w:r>
          </w:p>
        </w:tc>
        <w:tc>
          <w:tcPr>
            <w:tcW w:w="850" w:type="dxa"/>
            <w:tcBorders>
              <w:top w:val="nil"/>
            </w:tcBorders>
            <w:shd w:val="clear" w:color="auto" w:fill="auto"/>
          </w:tcPr>
          <w:p w14:paraId="5F76F03E" w14:textId="77777777" w:rsidR="00644D26" w:rsidRPr="006F06C2" w:rsidRDefault="00644D26" w:rsidP="00D85A38">
            <w:pPr>
              <w:pStyle w:val="TAC"/>
            </w:pPr>
            <w:r w:rsidRPr="006F06C2">
              <w:t>-</w:t>
            </w:r>
          </w:p>
        </w:tc>
      </w:tr>
      <w:tr w:rsidR="00644D26" w:rsidRPr="006F06C2" w14:paraId="077BD47D" w14:textId="77777777" w:rsidTr="00D85A38">
        <w:tc>
          <w:tcPr>
            <w:tcW w:w="534" w:type="dxa"/>
            <w:tcBorders>
              <w:top w:val="nil"/>
            </w:tcBorders>
            <w:shd w:val="clear" w:color="auto" w:fill="auto"/>
          </w:tcPr>
          <w:p w14:paraId="11520B77" w14:textId="77777777" w:rsidR="00644D26" w:rsidRPr="006F06C2" w:rsidRDefault="00644D26" w:rsidP="00D85A38">
            <w:pPr>
              <w:pStyle w:val="TAC"/>
            </w:pPr>
            <w:r w:rsidRPr="006F06C2">
              <w:t>2</w:t>
            </w:r>
          </w:p>
        </w:tc>
        <w:tc>
          <w:tcPr>
            <w:tcW w:w="3968" w:type="dxa"/>
            <w:shd w:val="clear" w:color="auto" w:fill="auto"/>
          </w:tcPr>
          <w:p w14:paraId="138E96FF" w14:textId="77777777" w:rsidR="00644D26" w:rsidRPr="006F06C2" w:rsidRDefault="00644D26" w:rsidP="00D85A38">
            <w:pPr>
              <w:pStyle w:val="TAL"/>
            </w:pPr>
            <w:r w:rsidRPr="006F06C2">
              <w:t xml:space="preserve">The SS transmits an </w:t>
            </w:r>
            <w:r w:rsidRPr="006F06C2">
              <w:rPr>
                <w:i/>
              </w:rPr>
              <w:t>RRCReconfiguration</w:t>
            </w:r>
            <w:r w:rsidRPr="006F06C2">
              <w:t xml:space="preserve"> message including a sCellToAddModList to add NR Cell 3 as a SCell.</w:t>
            </w:r>
          </w:p>
        </w:tc>
        <w:tc>
          <w:tcPr>
            <w:tcW w:w="708" w:type="dxa"/>
            <w:shd w:val="clear" w:color="auto" w:fill="auto"/>
          </w:tcPr>
          <w:p w14:paraId="6043620B" w14:textId="77777777" w:rsidR="00644D26" w:rsidRPr="006F06C2" w:rsidRDefault="00644D26" w:rsidP="00D85A38">
            <w:pPr>
              <w:pStyle w:val="TAC"/>
            </w:pPr>
            <w:r w:rsidRPr="006F06C2">
              <w:t>&lt;--</w:t>
            </w:r>
          </w:p>
        </w:tc>
        <w:tc>
          <w:tcPr>
            <w:tcW w:w="2976" w:type="dxa"/>
            <w:shd w:val="clear" w:color="auto" w:fill="auto"/>
          </w:tcPr>
          <w:p w14:paraId="14151CAF" w14:textId="77777777" w:rsidR="00644D26" w:rsidRPr="006F06C2" w:rsidRDefault="00644D26" w:rsidP="00D85A38">
            <w:pPr>
              <w:pStyle w:val="TAL"/>
            </w:pPr>
            <w:r w:rsidRPr="006F06C2">
              <w:t xml:space="preserve">NR </w:t>
            </w:r>
            <w:smartTag w:uri="urn:schemas-microsoft-com:office:smarttags" w:element="stockticker">
              <w:r w:rsidRPr="006F06C2">
                <w:t>RRC</w:t>
              </w:r>
            </w:smartTag>
            <w:r w:rsidRPr="006F06C2">
              <w:t xml:space="preserve">: </w:t>
            </w:r>
            <w:r w:rsidRPr="006F06C2">
              <w:rPr>
                <w:i/>
              </w:rPr>
              <w:t>RRCReconfiguration</w:t>
            </w:r>
          </w:p>
        </w:tc>
        <w:tc>
          <w:tcPr>
            <w:tcW w:w="567" w:type="dxa"/>
            <w:tcBorders>
              <w:top w:val="nil"/>
            </w:tcBorders>
            <w:shd w:val="clear" w:color="auto" w:fill="auto"/>
          </w:tcPr>
          <w:p w14:paraId="08FA3381" w14:textId="77777777" w:rsidR="00644D26" w:rsidRPr="006F06C2" w:rsidRDefault="00644D26" w:rsidP="00D85A38">
            <w:pPr>
              <w:pStyle w:val="TAC"/>
            </w:pPr>
            <w:r w:rsidRPr="006F06C2">
              <w:t>-</w:t>
            </w:r>
          </w:p>
        </w:tc>
        <w:tc>
          <w:tcPr>
            <w:tcW w:w="850" w:type="dxa"/>
            <w:tcBorders>
              <w:top w:val="nil"/>
            </w:tcBorders>
            <w:shd w:val="clear" w:color="auto" w:fill="auto"/>
          </w:tcPr>
          <w:p w14:paraId="01968BBF" w14:textId="77777777" w:rsidR="00644D26" w:rsidRPr="006F06C2" w:rsidRDefault="00644D26" w:rsidP="00D85A38">
            <w:pPr>
              <w:pStyle w:val="TAC"/>
            </w:pPr>
            <w:r w:rsidRPr="006F06C2">
              <w:t>-</w:t>
            </w:r>
          </w:p>
        </w:tc>
      </w:tr>
      <w:tr w:rsidR="00644D26" w:rsidRPr="006F06C2" w14:paraId="30454237" w14:textId="77777777" w:rsidTr="00D85A38">
        <w:tc>
          <w:tcPr>
            <w:tcW w:w="534" w:type="dxa"/>
            <w:tcBorders>
              <w:top w:val="nil"/>
            </w:tcBorders>
            <w:shd w:val="clear" w:color="auto" w:fill="auto"/>
          </w:tcPr>
          <w:p w14:paraId="3493786F" w14:textId="77777777" w:rsidR="00644D26" w:rsidRPr="006F06C2" w:rsidRDefault="00644D26" w:rsidP="00D85A38">
            <w:pPr>
              <w:pStyle w:val="TAC"/>
            </w:pPr>
            <w:r w:rsidRPr="006F06C2">
              <w:t>3</w:t>
            </w:r>
          </w:p>
        </w:tc>
        <w:tc>
          <w:tcPr>
            <w:tcW w:w="3968" w:type="dxa"/>
            <w:shd w:val="clear" w:color="auto" w:fill="auto"/>
          </w:tcPr>
          <w:p w14:paraId="18800212" w14:textId="77777777" w:rsidR="00644D26" w:rsidRPr="006F06C2" w:rsidRDefault="00644D26" w:rsidP="00D85A38">
            <w:pPr>
              <w:pStyle w:val="TAL"/>
            </w:pPr>
            <w:r w:rsidRPr="006F06C2">
              <w:t xml:space="preserve">The UE transmits the </w:t>
            </w:r>
            <w:r w:rsidRPr="006F06C2">
              <w:rPr>
                <w:i/>
              </w:rPr>
              <w:t>RRCReconfigurationComplete</w:t>
            </w:r>
            <w:r w:rsidRPr="006F06C2">
              <w:t xml:space="preserve"> message? </w:t>
            </w:r>
          </w:p>
        </w:tc>
        <w:tc>
          <w:tcPr>
            <w:tcW w:w="708" w:type="dxa"/>
            <w:shd w:val="clear" w:color="auto" w:fill="auto"/>
          </w:tcPr>
          <w:p w14:paraId="01DC302A" w14:textId="77777777" w:rsidR="00644D26" w:rsidRPr="006F06C2" w:rsidRDefault="00644D26" w:rsidP="00D85A38">
            <w:pPr>
              <w:pStyle w:val="TAC"/>
            </w:pPr>
            <w:r w:rsidRPr="006F06C2">
              <w:t>--&gt;</w:t>
            </w:r>
          </w:p>
        </w:tc>
        <w:tc>
          <w:tcPr>
            <w:tcW w:w="2976" w:type="dxa"/>
            <w:shd w:val="clear" w:color="auto" w:fill="auto"/>
          </w:tcPr>
          <w:p w14:paraId="77307F41" w14:textId="77777777" w:rsidR="00644D26" w:rsidRPr="006F06C2" w:rsidRDefault="00644D26" w:rsidP="00D85A38">
            <w:pPr>
              <w:pStyle w:val="TAL"/>
            </w:pPr>
            <w:r w:rsidRPr="006F06C2">
              <w:t xml:space="preserve">NR </w:t>
            </w:r>
            <w:smartTag w:uri="urn:schemas-microsoft-com:office:smarttags" w:element="stockticker">
              <w:r w:rsidRPr="006F06C2">
                <w:t>RRC</w:t>
              </w:r>
            </w:smartTag>
            <w:r w:rsidRPr="006F06C2">
              <w:t xml:space="preserve">: </w:t>
            </w:r>
            <w:r w:rsidRPr="006F06C2">
              <w:rPr>
                <w:i/>
              </w:rPr>
              <w:t>RRCReconfigurationComplete</w:t>
            </w:r>
          </w:p>
        </w:tc>
        <w:tc>
          <w:tcPr>
            <w:tcW w:w="567" w:type="dxa"/>
            <w:tcBorders>
              <w:top w:val="nil"/>
            </w:tcBorders>
            <w:shd w:val="clear" w:color="auto" w:fill="auto"/>
          </w:tcPr>
          <w:p w14:paraId="1A8EC775" w14:textId="77777777" w:rsidR="00644D26" w:rsidRPr="006F06C2" w:rsidRDefault="00644D26" w:rsidP="00D85A38">
            <w:pPr>
              <w:pStyle w:val="TAC"/>
            </w:pPr>
            <w:r w:rsidRPr="006F06C2">
              <w:t>-</w:t>
            </w:r>
          </w:p>
        </w:tc>
        <w:tc>
          <w:tcPr>
            <w:tcW w:w="850" w:type="dxa"/>
            <w:tcBorders>
              <w:top w:val="nil"/>
            </w:tcBorders>
            <w:shd w:val="clear" w:color="auto" w:fill="auto"/>
          </w:tcPr>
          <w:p w14:paraId="7286966A" w14:textId="77777777" w:rsidR="00644D26" w:rsidRPr="006F06C2" w:rsidRDefault="00644D26" w:rsidP="00D85A38">
            <w:pPr>
              <w:pStyle w:val="TAC"/>
            </w:pPr>
            <w:r w:rsidRPr="006F06C2">
              <w:t>-</w:t>
            </w:r>
          </w:p>
        </w:tc>
      </w:tr>
      <w:tr w:rsidR="0085660F" w:rsidRPr="006F06C2" w14:paraId="4D5EBD06" w14:textId="77777777" w:rsidTr="00EC22C8">
        <w:tc>
          <w:tcPr>
            <w:tcW w:w="534" w:type="dxa"/>
            <w:tcBorders>
              <w:top w:val="nil"/>
            </w:tcBorders>
            <w:shd w:val="clear" w:color="auto" w:fill="auto"/>
          </w:tcPr>
          <w:p w14:paraId="6C0A0C6C" w14:textId="77777777" w:rsidR="0085660F" w:rsidRPr="006F06C2" w:rsidRDefault="0085660F" w:rsidP="00EC22C8">
            <w:pPr>
              <w:pStyle w:val="TAC"/>
            </w:pPr>
            <w:r w:rsidRPr="006F06C2">
              <w:t>3A</w:t>
            </w:r>
          </w:p>
        </w:tc>
        <w:tc>
          <w:tcPr>
            <w:tcW w:w="3968" w:type="dxa"/>
            <w:shd w:val="clear" w:color="auto" w:fill="auto"/>
          </w:tcPr>
          <w:p w14:paraId="588B8045" w14:textId="55863811" w:rsidR="0085660F" w:rsidRPr="006F06C2" w:rsidRDefault="0085660F" w:rsidP="00EC22C8">
            <w:pPr>
              <w:pStyle w:val="TAL"/>
            </w:pPr>
            <w:r w:rsidRPr="006F06C2">
              <w:t>Check: Does the test result of generic test procedure in TS 38.508-1</w:t>
            </w:r>
            <w:r w:rsidR="003A554B" w:rsidRPr="006F06C2">
              <w:t xml:space="preserve"> [4]</w:t>
            </w:r>
            <w:r w:rsidRPr="006F06C2">
              <w:t xml:space="preserve"> Table 4.9.1-1A indicate that the UE is capable of exchanging IP data on DRB1 and NR Cell 3?</w:t>
            </w:r>
          </w:p>
        </w:tc>
        <w:tc>
          <w:tcPr>
            <w:tcW w:w="708" w:type="dxa"/>
            <w:shd w:val="clear" w:color="auto" w:fill="auto"/>
          </w:tcPr>
          <w:p w14:paraId="7AC4CCC7" w14:textId="77777777" w:rsidR="0085660F" w:rsidRPr="006F06C2" w:rsidRDefault="0085660F" w:rsidP="00EC22C8">
            <w:pPr>
              <w:pStyle w:val="TAC"/>
            </w:pPr>
            <w:r w:rsidRPr="006F06C2">
              <w:t>-</w:t>
            </w:r>
          </w:p>
        </w:tc>
        <w:tc>
          <w:tcPr>
            <w:tcW w:w="2976" w:type="dxa"/>
            <w:shd w:val="clear" w:color="auto" w:fill="auto"/>
          </w:tcPr>
          <w:p w14:paraId="6AF0D5D7" w14:textId="77777777" w:rsidR="0085660F" w:rsidRPr="006F06C2" w:rsidRDefault="0085660F" w:rsidP="00EC22C8">
            <w:pPr>
              <w:pStyle w:val="TAL"/>
            </w:pPr>
            <w:r w:rsidRPr="006F06C2">
              <w:t>-</w:t>
            </w:r>
          </w:p>
        </w:tc>
        <w:tc>
          <w:tcPr>
            <w:tcW w:w="567" w:type="dxa"/>
            <w:tcBorders>
              <w:top w:val="nil"/>
            </w:tcBorders>
            <w:shd w:val="clear" w:color="auto" w:fill="auto"/>
          </w:tcPr>
          <w:p w14:paraId="34489A82" w14:textId="77777777" w:rsidR="0085660F" w:rsidRPr="006F06C2" w:rsidRDefault="0085660F" w:rsidP="00EC22C8">
            <w:pPr>
              <w:pStyle w:val="TAC"/>
            </w:pPr>
            <w:r w:rsidRPr="006F06C2">
              <w:t>1</w:t>
            </w:r>
          </w:p>
        </w:tc>
        <w:tc>
          <w:tcPr>
            <w:tcW w:w="850" w:type="dxa"/>
            <w:tcBorders>
              <w:top w:val="nil"/>
            </w:tcBorders>
            <w:shd w:val="clear" w:color="auto" w:fill="auto"/>
          </w:tcPr>
          <w:p w14:paraId="605C3B60" w14:textId="0F137D50" w:rsidR="0085660F" w:rsidRPr="006F06C2" w:rsidRDefault="003A554B" w:rsidP="00EC22C8">
            <w:pPr>
              <w:pStyle w:val="TAC"/>
            </w:pPr>
            <w:r w:rsidRPr="006F06C2">
              <w:t>-</w:t>
            </w:r>
          </w:p>
        </w:tc>
      </w:tr>
      <w:tr w:rsidR="00644D26" w:rsidRPr="006F06C2" w14:paraId="4F56C5A7" w14:textId="77777777" w:rsidTr="00D85A38">
        <w:tc>
          <w:tcPr>
            <w:tcW w:w="534" w:type="dxa"/>
            <w:tcBorders>
              <w:top w:val="nil"/>
            </w:tcBorders>
            <w:shd w:val="clear" w:color="auto" w:fill="auto"/>
          </w:tcPr>
          <w:p w14:paraId="46865F47" w14:textId="77777777" w:rsidR="00644D26" w:rsidRPr="006F06C2" w:rsidRDefault="00644D26" w:rsidP="00D85A38">
            <w:pPr>
              <w:pStyle w:val="TAC"/>
            </w:pPr>
            <w:r w:rsidRPr="006F06C2">
              <w:t>4</w:t>
            </w:r>
          </w:p>
        </w:tc>
        <w:tc>
          <w:tcPr>
            <w:tcW w:w="3968" w:type="dxa"/>
            <w:shd w:val="clear" w:color="auto" w:fill="auto"/>
          </w:tcPr>
          <w:p w14:paraId="2C02074D" w14:textId="77777777" w:rsidR="00644D26" w:rsidRPr="006F06C2" w:rsidRDefault="00644D26" w:rsidP="00D85A38">
            <w:pPr>
              <w:pStyle w:val="TAL"/>
            </w:pPr>
            <w:r w:rsidRPr="006F06C2">
              <w:t>The SS changes Cell parameters according to the row “T1” in table 8.1.4.1.8.1.3.2-1/2.</w:t>
            </w:r>
          </w:p>
        </w:tc>
        <w:tc>
          <w:tcPr>
            <w:tcW w:w="708" w:type="dxa"/>
            <w:shd w:val="clear" w:color="auto" w:fill="auto"/>
          </w:tcPr>
          <w:p w14:paraId="64DEED03" w14:textId="77777777" w:rsidR="00644D26" w:rsidRPr="006F06C2" w:rsidRDefault="00644D26" w:rsidP="00D85A38">
            <w:pPr>
              <w:pStyle w:val="TAC"/>
            </w:pPr>
            <w:r w:rsidRPr="006F06C2">
              <w:t>-</w:t>
            </w:r>
          </w:p>
        </w:tc>
        <w:tc>
          <w:tcPr>
            <w:tcW w:w="2976" w:type="dxa"/>
            <w:shd w:val="clear" w:color="auto" w:fill="auto"/>
          </w:tcPr>
          <w:p w14:paraId="57377656" w14:textId="77777777" w:rsidR="00644D26" w:rsidRPr="006F06C2" w:rsidRDefault="00644D26" w:rsidP="00D85A38">
            <w:pPr>
              <w:pStyle w:val="TAL"/>
            </w:pPr>
            <w:r w:rsidRPr="006F06C2">
              <w:t>-</w:t>
            </w:r>
          </w:p>
        </w:tc>
        <w:tc>
          <w:tcPr>
            <w:tcW w:w="567" w:type="dxa"/>
            <w:tcBorders>
              <w:top w:val="nil"/>
            </w:tcBorders>
            <w:shd w:val="clear" w:color="auto" w:fill="auto"/>
          </w:tcPr>
          <w:p w14:paraId="05C3B0D0" w14:textId="77777777" w:rsidR="00644D26" w:rsidRPr="006F06C2" w:rsidRDefault="00644D26" w:rsidP="00D85A38">
            <w:pPr>
              <w:pStyle w:val="TAC"/>
            </w:pPr>
            <w:r w:rsidRPr="006F06C2">
              <w:t>-</w:t>
            </w:r>
          </w:p>
        </w:tc>
        <w:tc>
          <w:tcPr>
            <w:tcW w:w="850" w:type="dxa"/>
            <w:tcBorders>
              <w:top w:val="nil"/>
            </w:tcBorders>
            <w:shd w:val="clear" w:color="auto" w:fill="auto"/>
          </w:tcPr>
          <w:p w14:paraId="3F62E0CC" w14:textId="77777777" w:rsidR="00644D26" w:rsidRPr="006F06C2" w:rsidRDefault="00644D26" w:rsidP="00D85A38">
            <w:pPr>
              <w:pStyle w:val="TAC"/>
            </w:pPr>
            <w:r w:rsidRPr="006F06C2">
              <w:t>-</w:t>
            </w:r>
          </w:p>
        </w:tc>
      </w:tr>
      <w:tr w:rsidR="00644D26" w:rsidRPr="006F06C2" w14:paraId="685A27CC" w14:textId="77777777" w:rsidTr="00D85A38">
        <w:tc>
          <w:tcPr>
            <w:tcW w:w="534" w:type="dxa"/>
            <w:tcBorders>
              <w:top w:val="nil"/>
            </w:tcBorders>
            <w:shd w:val="clear" w:color="auto" w:fill="auto"/>
          </w:tcPr>
          <w:p w14:paraId="4EE985D0" w14:textId="77777777" w:rsidR="00644D26" w:rsidRPr="006F06C2" w:rsidRDefault="00644D26" w:rsidP="00D85A38">
            <w:pPr>
              <w:pStyle w:val="TAC"/>
            </w:pPr>
            <w:r w:rsidRPr="006F06C2">
              <w:t>5</w:t>
            </w:r>
          </w:p>
        </w:tc>
        <w:tc>
          <w:tcPr>
            <w:tcW w:w="3968" w:type="dxa"/>
            <w:shd w:val="clear" w:color="auto" w:fill="auto"/>
          </w:tcPr>
          <w:p w14:paraId="6FBF56D9" w14:textId="77777777" w:rsidR="00644D26" w:rsidRPr="006F06C2" w:rsidRDefault="00644D26" w:rsidP="00D85A38">
            <w:pPr>
              <w:pStyle w:val="TAL"/>
            </w:pPr>
            <w:r w:rsidRPr="006F06C2">
              <w:t xml:space="preserve">The SS transmits an </w:t>
            </w:r>
            <w:r w:rsidRPr="006F06C2">
              <w:rPr>
                <w:i/>
              </w:rPr>
              <w:t>RRCReconfiguration</w:t>
            </w:r>
            <w:r w:rsidRPr="006F06C2">
              <w:t xml:space="preserve"> message including a reconfigurationWithSync to change PCell to NR Cell 2 and sCellToAddModList to add NR Cell 3 as the Scell.</w:t>
            </w:r>
          </w:p>
        </w:tc>
        <w:tc>
          <w:tcPr>
            <w:tcW w:w="708" w:type="dxa"/>
            <w:shd w:val="clear" w:color="auto" w:fill="auto"/>
          </w:tcPr>
          <w:p w14:paraId="1A73BE51" w14:textId="77777777" w:rsidR="00644D26" w:rsidRPr="006F06C2" w:rsidRDefault="00644D26" w:rsidP="00D85A38">
            <w:pPr>
              <w:pStyle w:val="TAC"/>
            </w:pPr>
            <w:r w:rsidRPr="006F06C2">
              <w:t>&lt;--</w:t>
            </w:r>
          </w:p>
        </w:tc>
        <w:tc>
          <w:tcPr>
            <w:tcW w:w="2976" w:type="dxa"/>
            <w:shd w:val="clear" w:color="auto" w:fill="auto"/>
          </w:tcPr>
          <w:p w14:paraId="6558EA16" w14:textId="77777777" w:rsidR="00644D26" w:rsidRPr="006F06C2" w:rsidRDefault="00644D26" w:rsidP="00D85A38">
            <w:pPr>
              <w:pStyle w:val="TAL"/>
            </w:pPr>
            <w:r w:rsidRPr="006F06C2">
              <w:t xml:space="preserve">NR </w:t>
            </w:r>
            <w:smartTag w:uri="urn:schemas-microsoft-com:office:smarttags" w:element="stockticker">
              <w:r w:rsidRPr="006F06C2">
                <w:t>RRC</w:t>
              </w:r>
            </w:smartTag>
            <w:r w:rsidRPr="006F06C2">
              <w:t xml:space="preserve">: </w:t>
            </w:r>
            <w:r w:rsidRPr="006F06C2">
              <w:rPr>
                <w:i/>
              </w:rPr>
              <w:t>RRCReconfiguration</w:t>
            </w:r>
          </w:p>
        </w:tc>
        <w:tc>
          <w:tcPr>
            <w:tcW w:w="567" w:type="dxa"/>
            <w:tcBorders>
              <w:top w:val="nil"/>
            </w:tcBorders>
            <w:shd w:val="clear" w:color="auto" w:fill="auto"/>
          </w:tcPr>
          <w:p w14:paraId="1F1944D5" w14:textId="77777777" w:rsidR="00644D26" w:rsidRPr="006F06C2" w:rsidRDefault="00644D26" w:rsidP="00D85A38">
            <w:pPr>
              <w:pStyle w:val="TAC"/>
            </w:pPr>
            <w:r w:rsidRPr="006F06C2">
              <w:t>-</w:t>
            </w:r>
          </w:p>
        </w:tc>
        <w:tc>
          <w:tcPr>
            <w:tcW w:w="850" w:type="dxa"/>
            <w:tcBorders>
              <w:top w:val="nil"/>
            </w:tcBorders>
            <w:shd w:val="clear" w:color="auto" w:fill="auto"/>
          </w:tcPr>
          <w:p w14:paraId="27725601" w14:textId="77777777" w:rsidR="00644D26" w:rsidRPr="006F06C2" w:rsidRDefault="00644D26" w:rsidP="00D85A38">
            <w:pPr>
              <w:pStyle w:val="TAC"/>
            </w:pPr>
            <w:r w:rsidRPr="006F06C2">
              <w:t>-</w:t>
            </w:r>
          </w:p>
        </w:tc>
      </w:tr>
      <w:tr w:rsidR="00644D26" w:rsidRPr="006F06C2" w14:paraId="053A5BAB" w14:textId="77777777" w:rsidTr="00D85A38">
        <w:tc>
          <w:tcPr>
            <w:tcW w:w="534" w:type="dxa"/>
            <w:shd w:val="clear" w:color="auto" w:fill="auto"/>
          </w:tcPr>
          <w:p w14:paraId="65B5A93B" w14:textId="77777777" w:rsidR="00644D26" w:rsidRPr="006F06C2" w:rsidRDefault="00644D26" w:rsidP="00D85A38">
            <w:pPr>
              <w:pStyle w:val="TAC"/>
            </w:pPr>
            <w:r w:rsidRPr="006F06C2">
              <w:t>6</w:t>
            </w:r>
          </w:p>
        </w:tc>
        <w:tc>
          <w:tcPr>
            <w:tcW w:w="3968" w:type="dxa"/>
            <w:shd w:val="clear" w:color="auto" w:fill="auto"/>
          </w:tcPr>
          <w:p w14:paraId="052A1A66" w14:textId="77777777" w:rsidR="00644D26" w:rsidRPr="006F06C2" w:rsidRDefault="00644D26" w:rsidP="00D85A38">
            <w:pPr>
              <w:pStyle w:val="TAL"/>
            </w:pPr>
            <w:r w:rsidRPr="006F06C2">
              <w:t xml:space="preserve">Check: Does the UE transmit the </w:t>
            </w:r>
            <w:r w:rsidRPr="006F06C2">
              <w:rPr>
                <w:i/>
              </w:rPr>
              <w:t>RRCReconfigurationComplete</w:t>
            </w:r>
            <w:r w:rsidRPr="006F06C2">
              <w:t xml:space="preserve"> message? </w:t>
            </w:r>
          </w:p>
        </w:tc>
        <w:tc>
          <w:tcPr>
            <w:tcW w:w="708" w:type="dxa"/>
            <w:shd w:val="clear" w:color="auto" w:fill="auto"/>
          </w:tcPr>
          <w:p w14:paraId="3B4365FD" w14:textId="77777777" w:rsidR="00644D26" w:rsidRPr="006F06C2" w:rsidRDefault="00644D26" w:rsidP="00D85A38">
            <w:pPr>
              <w:pStyle w:val="TAC"/>
            </w:pPr>
            <w:r w:rsidRPr="006F06C2">
              <w:t>--&gt;</w:t>
            </w:r>
          </w:p>
        </w:tc>
        <w:tc>
          <w:tcPr>
            <w:tcW w:w="2976" w:type="dxa"/>
            <w:shd w:val="clear" w:color="auto" w:fill="auto"/>
          </w:tcPr>
          <w:p w14:paraId="23AC77D3" w14:textId="77777777" w:rsidR="00644D26" w:rsidRPr="006F06C2" w:rsidRDefault="00644D26" w:rsidP="00D85A38">
            <w:pPr>
              <w:pStyle w:val="TAL"/>
            </w:pPr>
            <w:r w:rsidRPr="006F06C2">
              <w:t xml:space="preserve">NR </w:t>
            </w:r>
            <w:smartTag w:uri="urn:schemas-microsoft-com:office:smarttags" w:element="stockticker">
              <w:r w:rsidRPr="006F06C2">
                <w:t>RRC</w:t>
              </w:r>
            </w:smartTag>
            <w:r w:rsidRPr="006F06C2">
              <w:t xml:space="preserve">: </w:t>
            </w:r>
            <w:r w:rsidRPr="006F06C2">
              <w:rPr>
                <w:i/>
              </w:rPr>
              <w:t>RRCReconfigurationComplete</w:t>
            </w:r>
          </w:p>
        </w:tc>
        <w:tc>
          <w:tcPr>
            <w:tcW w:w="567" w:type="dxa"/>
            <w:shd w:val="clear" w:color="auto" w:fill="auto"/>
          </w:tcPr>
          <w:p w14:paraId="2A7D961F" w14:textId="77777777" w:rsidR="00644D26" w:rsidRPr="006F06C2" w:rsidRDefault="00644D26" w:rsidP="00D85A38">
            <w:pPr>
              <w:pStyle w:val="TAC"/>
            </w:pPr>
            <w:r w:rsidRPr="006F06C2">
              <w:t>1</w:t>
            </w:r>
          </w:p>
        </w:tc>
        <w:tc>
          <w:tcPr>
            <w:tcW w:w="850" w:type="dxa"/>
            <w:shd w:val="clear" w:color="auto" w:fill="auto"/>
          </w:tcPr>
          <w:p w14:paraId="2EF4ED24" w14:textId="77777777" w:rsidR="00644D26" w:rsidRPr="006F06C2" w:rsidRDefault="00644D26" w:rsidP="00D85A38">
            <w:pPr>
              <w:pStyle w:val="TAC"/>
            </w:pPr>
            <w:r w:rsidRPr="006F06C2">
              <w:t>P</w:t>
            </w:r>
          </w:p>
        </w:tc>
      </w:tr>
      <w:tr w:rsidR="00A24C40" w:rsidRPr="006F06C2" w14:paraId="0A6AAED8" w14:textId="77777777" w:rsidTr="00A24C40">
        <w:tc>
          <w:tcPr>
            <w:tcW w:w="534" w:type="dxa"/>
            <w:tcBorders>
              <w:top w:val="single" w:sz="4" w:space="0" w:color="auto"/>
              <w:left w:val="single" w:sz="4" w:space="0" w:color="auto"/>
              <w:bottom w:val="single" w:sz="4" w:space="0" w:color="auto"/>
              <w:right w:val="single" w:sz="4" w:space="0" w:color="auto"/>
            </w:tcBorders>
            <w:shd w:val="clear" w:color="auto" w:fill="auto"/>
          </w:tcPr>
          <w:p w14:paraId="2ADB5D94" w14:textId="77777777" w:rsidR="00A24C40" w:rsidRPr="006F06C2" w:rsidRDefault="00A24C40" w:rsidP="0044230C">
            <w:pPr>
              <w:pStyle w:val="TAC"/>
            </w:pPr>
            <w:r w:rsidRPr="006F06C2">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CA1C1EB" w14:textId="4210D967" w:rsidR="00A24C40" w:rsidRPr="006F06C2" w:rsidRDefault="00A24C40" w:rsidP="0044230C">
            <w:pPr>
              <w:pStyle w:val="TAL"/>
            </w:pPr>
            <w:r w:rsidRPr="006F06C2">
              <w:t>Check: Does the test result of generic test procedure in TS 38.508-1</w:t>
            </w:r>
            <w:r w:rsidR="003A554B" w:rsidRPr="006F06C2">
              <w:t xml:space="preserve"> [4]</w:t>
            </w:r>
            <w:r w:rsidRPr="006F06C2">
              <w:t xml:space="preserve"> </w:t>
            </w:r>
            <w:r w:rsidR="0085660F" w:rsidRPr="006F06C2">
              <w:t xml:space="preserve">Table </w:t>
            </w:r>
            <w:r w:rsidRPr="006F06C2">
              <w:t>4.9.1</w:t>
            </w:r>
            <w:r w:rsidR="0085660F" w:rsidRPr="006F06C2">
              <w:t>-1A</w:t>
            </w:r>
            <w:r w:rsidRPr="006F06C2">
              <w:t xml:space="preserve"> indicate that the UE is capable of exchanging IP data on DRB1 and </w:t>
            </w:r>
            <w:r w:rsidR="0085660F" w:rsidRPr="006F06C2">
              <w:t xml:space="preserve">NR </w:t>
            </w:r>
            <w:r w:rsidRPr="006F06C2">
              <w:t xml:space="preserve">Cell </w:t>
            </w:r>
            <w:r w:rsidR="0085660F" w:rsidRPr="006F06C2">
              <w:t>3</w:t>
            </w:r>
            <w:r w:rsidRPr="006F06C2">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4993555" w14:textId="77777777" w:rsidR="00A24C40" w:rsidRPr="006F06C2" w:rsidRDefault="00A24C40" w:rsidP="0044230C">
            <w:pPr>
              <w:pStyle w:val="TAC"/>
            </w:pPr>
            <w:r w:rsidRPr="006F06C2">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49FB301" w14:textId="77777777" w:rsidR="00A24C40" w:rsidRPr="006F06C2" w:rsidRDefault="00A24C40" w:rsidP="0044230C">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A2FEE3" w14:textId="77777777" w:rsidR="00A24C40" w:rsidRPr="006F06C2" w:rsidRDefault="00A24C40" w:rsidP="0044230C">
            <w:pPr>
              <w:pStyle w:val="TAC"/>
            </w:pPr>
            <w:r w:rsidRPr="006F06C2">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1915EC" w14:textId="79BB212D" w:rsidR="00A24C40" w:rsidRPr="006F06C2" w:rsidRDefault="003A554B" w:rsidP="0044230C">
            <w:pPr>
              <w:pStyle w:val="TAC"/>
            </w:pPr>
            <w:r w:rsidRPr="006F06C2">
              <w:t>-</w:t>
            </w:r>
          </w:p>
        </w:tc>
      </w:tr>
      <w:tr w:rsidR="00AD65DF" w:rsidRPr="006F06C2" w14:paraId="437E434A" w14:textId="77777777" w:rsidTr="00AD65DF">
        <w:tc>
          <w:tcPr>
            <w:tcW w:w="534" w:type="dxa"/>
            <w:tcBorders>
              <w:top w:val="single" w:sz="4" w:space="0" w:color="auto"/>
              <w:left w:val="single" w:sz="4" w:space="0" w:color="auto"/>
              <w:bottom w:val="single" w:sz="4" w:space="0" w:color="auto"/>
              <w:right w:val="single" w:sz="4" w:space="0" w:color="auto"/>
            </w:tcBorders>
            <w:shd w:val="clear" w:color="auto" w:fill="auto"/>
          </w:tcPr>
          <w:p w14:paraId="4BBD57AF" w14:textId="77777777" w:rsidR="00AD65DF" w:rsidRPr="006F06C2" w:rsidRDefault="00AD65DF" w:rsidP="000439B0">
            <w:pPr>
              <w:pStyle w:val="TAC"/>
            </w:pPr>
            <w:r w:rsidRPr="006F06C2">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9D9AFC3" w14:textId="77777777" w:rsidR="00AD65DF" w:rsidRPr="006F06C2" w:rsidRDefault="00AD65DF" w:rsidP="000439B0">
            <w:pPr>
              <w:pStyle w:val="TAL"/>
            </w:pPr>
            <w:r w:rsidRPr="006F06C2">
              <w:t>The SS transmits an RRCReconfiguration message containing an sCellToReleaseList with SCell NR Cell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F38A7D9" w14:textId="77777777" w:rsidR="00AD65DF" w:rsidRPr="006F06C2" w:rsidRDefault="00AD65DF" w:rsidP="000439B0">
            <w:pPr>
              <w:pStyle w:val="TAC"/>
            </w:pPr>
            <w:r w:rsidRPr="006F06C2">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8C3221" w14:textId="77777777" w:rsidR="00AD65DF" w:rsidRPr="006F06C2" w:rsidRDefault="00AD65DF" w:rsidP="000439B0">
            <w:pPr>
              <w:pStyle w:val="TAL"/>
            </w:pPr>
            <w:r w:rsidRPr="006F06C2">
              <w:t>NR RRC: 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6C1764" w14:textId="77777777" w:rsidR="00AD65DF" w:rsidRPr="006F06C2" w:rsidRDefault="00AD65DF" w:rsidP="000439B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CA5DD3" w14:textId="77777777" w:rsidR="00AD65DF" w:rsidRPr="006F06C2" w:rsidRDefault="00AD65DF" w:rsidP="000439B0">
            <w:pPr>
              <w:pStyle w:val="TAC"/>
            </w:pPr>
            <w:r w:rsidRPr="006F06C2">
              <w:t>-</w:t>
            </w:r>
          </w:p>
        </w:tc>
      </w:tr>
      <w:tr w:rsidR="00AD65DF" w:rsidRPr="006F06C2" w14:paraId="3E400ECA" w14:textId="77777777" w:rsidTr="00AD65DF">
        <w:tc>
          <w:tcPr>
            <w:tcW w:w="534" w:type="dxa"/>
            <w:tcBorders>
              <w:top w:val="single" w:sz="4" w:space="0" w:color="auto"/>
              <w:left w:val="single" w:sz="4" w:space="0" w:color="auto"/>
              <w:bottom w:val="single" w:sz="4" w:space="0" w:color="auto"/>
              <w:right w:val="single" w:sz="4" w:space="0" w:color="auto"/>
            </w:tcBorders>
            <w:shd w:val="clear" w:color="auto" w:fill="auto"/>
          </w:tcPr>
          <w:p w14:paraId="5DE84D57" w14:textId="77777777" w:rsidR="00AD65DF" w:rsidRPr="006F06C2" w:rsidRDefault="00AD65DF" w:rsidP="000439B0">
            <w:pPr>
              <w:pStyle w:val="TAC"/>
            </w:pPr>
            <w:r w:rsidRPr="006F06C2">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3EBEC2E" w14:textId="77777777" w:rsidR="00AD65DF" w:rsidRPr="006F06C2" w:rsidRDefault="00AD65DF" w:rsidP="000439B0">
            <w:pPr>
              <w:pStyle w:val="TAL"/>
            </w:pPr>
            <w:r w:rsidRPr="006F06C2">
              <w:t>The UE transmits an RRCReconfiguration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CD077ED" w14:textId="77777777" w:rsidR="00AD65DF" w:rsidRPr="006F06C2" w:rsidRDefault="00AD65DF" w:rsidP="000439B0">
            <w:pPr>
              <w:pStyle w:val="TAC"/>
            </w:pPr>
            <w:r w:rsidRPr="006F06C2">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495A96B" w14:textId="77777777" w:rsidR="00AD65DF" w:rsidRPr="006F06C2" w:rsidRDefault="00AD65DF" w:rsidP="000439B0">
            <w:pPr>
              <w:pStyle w:val="TAL"/>
            </w:pPr>
            <w:r w:rsidRPr="006F06C2">
              <w:t>NR RRC: 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91647B" w14:textId="77777777" w:rsidR="00AD65DF" w:rsidRPr="006F06C2" w:rsidRDefault="00AD65DF" w:rsidP="000439B0">
            <w:pPr>
              <w:pStyle w:val="TAC"/>
            </w:pPr>
            <w:r w:rsidRPr="006F06C2">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C8B121" w14:textId="77777777" w:rsidR="00AD65DF" w:rsidRPr="006F06C2" w:rsidRDefault="00AD65DF" w:rsidP="000439B0">
            <w:pPr>
              <w:pStyle w:val="TAC"/>
            </w:pPr>
            <w:r w:rsidRPr="006F06C2">
              <w:t>-</w:t>
            </w:r>
          </w:p>
        </w:tc>
      </w:tr>
    </w:tbl>
    <w:p w14:paraId="39C2391C" w14:textId="77777777" w:rsidR="00644D26" w:rsidRPr="006F06C2" w:rsidRDefault="00644D26" w:rsidP="00644D26">
      <w:pPr>
        <w:rPr>
          <w:snapToGrid w:val="0"/>
        </w:rPr>
      </w:pPr>
    </w:p>
    <w:p w14:paraId="6B15BA31" w14:textId="77777777" w:rsidR="00644D26" w:rsidRPr="006F06C2" w:rsidRDefault="00644D26" w:rsidP="00644D26">
      <w:pPr>
        <w:pStyle w:val="H6"/>
        <w:rPr>
          <w:snapToGrid w:val="0"/>
        </w:rPr>
      </w:pPr>
      <w:r w:rsidRPr="006F06C2">
        <w:rPr>
          <w:snapToGrid w:val="0"/>
        </w:rPr>
        <w:t>8.1.4.1.8.1.3.3</w:t>
      </w:r>
      <w:r w:rsidRPr="006F06C2">
        <w:rPr>
          <w:snapToGrid w:val="0"/>
        </w:rPr>
        <w:tab/>
        <w:t>Specific message contents</w:t>
      </w:r>
    </w:p>
    <w:p w14:paraId="3B94CD88" w14:textId="77777777" w:rsidR="00644D26" w:rsidRPr="006F06C2" w:rsidRDefault="00644D26" w:rsidP="00644D26">
      <w:pPr>
        <w:pStyle w:val="TH"/>
      </w:pPr>
      <w:r w:rsidRPr="006F06C2">
        <w:t xml:space="preserve">Table 8.1.4.1.8.1.3.3-1: </w:t>
      </w:r>
      <w:r w:rsidRPr="006F06C2">
        <w:rPr>
          <w:i/>
        </w:rPr>
        <w:t xml:space="preserve">RRCReconfiguration </w:t>
      </w:r>
      <w:r w:rsidRPr="006F06C2">
        <w:t>(step 2, Table 8.1.4.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6F06C2" w14:paraId="79BFB613" w14:textId="77777777" w:rsidTr="00D85A38">
        <w:tc>
          <w:tcPr>
            <w:tcW w:w="9640" w:type="dxa"/>
            <w:gridSpan w:val="4"/>
          </w:tcPr>
          <w:p w14:paraId="569DAB41" w14:textId="322B68B3" w:rsidR="00644D26" w:rsidRPr="006F06C2" w:rsidRDefault="001953B5" w:rsidP="00D85A38">
            <w:pPr>
              <w:pStyle w:val="TAL"/>
              <w:snapToGrid w:val="0"/>
            </w:pPr>
            <w:r w:rsidRPr="006F06C2">
              <w:t>Derivation Path: TS 38.5</w:t>
            </w:r>
            <w:r w:rsidR="00644D26" w:rsidRPr="006F06C2">
              <w:t>08-1 [4], Table 4.6.1-13</w:t>
            </w:r>
            <w:r w:rsidR="00D01C77" w:rsidRPr="006F06C2">
              <w:t xml:space="preserve"> with condition SCell_add</w:t>
            </w:r>
          </w:p>
        </w:tc>
      </w:tr>
      <w:tr w:rsidR="00644D26" w:rsidRPr="006F06C2" w14:paraId="6DFA1010" w14:textId="77777777" w:rsidTr="00D85A38">
        <w:tblPrEx>
          <w:tblCellMar>
            <w:left w:w="108" w:type="dxa"/>
            <w:right w:w="108" w:type="dxa"/>
          </w:tblCellMar>
        </w:tblPrEx>
        <w:tc>
          <w:tcPr>
            <w:tcW w:w="4569" w:type="dxa"/>
          </w:tcPr>
          <w:p w14:paraId="4AB8F275" w14:textId="77777777" w:rsidR="00644D26" w:rsidRPr="006F06C2" w:rsidRDefault="00644D26" w:rsidP="00D85A38">
            <w:pPr>
              <w:pStyle w:val="TAH"/>
              <w:snapToGrid w:val="0"/>
            </w:pPr>
            <w:r w:rsidRPr="006F06C2">
              <w:t>Information Element</w:t>
            </w:r>
          </w:p>
        </w:tc>
        <w:tc>
          <w:tcPr>
            <w:tcW w:w="2267" w:type="dxa"/>
          </w:tcPr>
          <w:p w14:paraId="343A6093" w14:textId="77777777" w:rsidR="00644D26" w:rsidRPr="006F06C2" w:rsidRDefault="00644D26" w:rsidP="00D85A38">
            <w:pPr>
              <w:pStyle w:val="TAH"/>
              <w:snapToGrid w:val="0"/>
            </w:pPr>
            <w:r w:rsidRPr="006F06C2">
              <w:t>Value/remark</w:t>
            </w:r>
          </w:p>
        </w:tc>
        <w:tc>
          <w:tcPr>
            <w:tcW w:w="1700" w:type="dxa"/>
          </w:tcPr>
          <w:p w14:paraId="3E97BAB9" w14:textId="77777777" w:rsidR="00644D26" w:rsidRPr="006F06C2" w:rsidRDefault="00644D26" w:rsidP="00D85A38">
            <w:pPr>
              <w:pStyle w:val="TAH"/>
              <w:snapToGrid w:val="0"/>
            </w:pPr>
            <w:r w:rsidRPr="006F06C2">
              <w:t>Comment</w:t>
            </w:r>
          </w:p>
        </w:tc>
        <w:tc>
          <w:tcPr>
            <w:tcW w:w="1104" w:type="dxa"/>
          </w:tcPr>
          <w:p w14:paraId="5DE32472" w14:textId="77777777" w:rsidR="00644D26" w:rsidRPr="006F06C2" w:rsidRDefault="00644D26" w:rsidP="00D85A38">
            <w:pPr>
              <w:pStyle w:val="TAH"/>
              <w:snapToGrid w:val="0"/>
            </w:pPr>
            <w:r w:rsidRPr="006F06C2">
              <w:t>Condition</w:t>
            </w:r>
          </w:p>
        </w:tc>
      </w:tr>
      <w:tr w:rsidR="00644D26" w:rsidRPr="006F06C2" w14:paraId="5EFDB562" w14:textId="77777777" w:rsidTr="00D85A38">
        <w:tblPrEx>
          <w:tblCellMar>
            <w:left w:w="108" w:type="dxa"/>
            <w:right w:w="108" w:type="dxa"/>
          </w:tblCellMar>
        </w:tblPrEx>
        <w:tc>
          <w:tcPr>
            <w:tcW w:w="4569" w:type="dxa"/>
          </w:tcPr>
          <w:p w14:paraId="2D47302C" w14:textId="77777777" w:rsidR="00644D26" w:rsidRPr="006F06C2" w:rsidRDefault="00644D26" w:rsidP="00D85A38">
            <w:pPr>
              <w:pStyle w:val="TAL"/>
              <w:snapToGrid w:val="0"/>
            </w:pPr>
            <w:r w:rsidRPr="006F06C2">
              <w:t>RRCReconfiguration ::= SEQUENCE {</w:t>
            </w:r>
          </w:p>
        </w:tc>
        <w:tc>
          <w:tcPr>
            <w:tcW w:w="2267" w:type="dxa"/>
          </w:tcPr>
          <w:p w14:paraId="1F0FD34A" w14:textId="77777777" w:rsidR="00644D26" w:rsidRPr="006F06C2" w:rsidRDefault="00644D26" w:rsidP="00D85A38">
            <w:pPr>
              <w:pStyle w:val="TAL"/>
              <w:snapToGrid w:val="0"/>
            </w:pPr>
          </w:p>
        </w:tc>
        <w:tc>
          <w:tcPr>
            <w:tcW w:w="1700" w:type="dxa"/>
          </w:tcPr>
          <w:p w14:paraId="3D29866A" w14:textId="77777777" w:rsidR="00644D26" w:rsidRPr="006F06C2" w:rsidRDefault="00644D26" w:rsidP="00D85A38">
            <w:pPr>
              <w:pStyle w:val="TAL"/>
              <w:snapToGrid w:val="0"/>
            </w:pPr>
          </w:p>
        </w:tc>
        <w:tc>
          <w:tcPr>
            <w:tcW w:w="1104" w:type="dxa"/>
          </w:tcPr>
          <w:p w14:paraId="7D1663C0" w14:textId="77777777" w:rsidR="00644D26" w:rsidRPr="006F06C2" w:rsidRDefault="00644D26" w:rsidP="00D85A38">
            <w:pPr>
              <w:pStyle w:val="TAL"/>
              <w:snapToGrid w:val="0"/>
            </w:pPr>
          </w:p>
        </w:tc>
      </w:tr>
      <w:tr w:rsidR="00644D26" w:rsidRPr="006F06C2" w14:paraId="03CB3BF5" w14:textId="77777777" w:rsidTr="00D85A38">
        <w:tblPrEx>
          <w:tblCellMar>
            <w:left w:w="108" w:type="dxa"/>
            <w:right w:w="108" w:type="dxa"/>
          </w:tblCellMar>
        </w:tblPrEx>
        <w:tc>
          <w:tcPr>
            <w:tcW w:w="4569" w:type="dxa"/>
          </w:tcPr>
          <w:p w14:paraId="46245B86" w14:textId="77777777" w:rsidR="00644D26" w:rsidRPr="006F06C2" w:rsidRDefault="00644D26" w:rsidP="00D85A38">
            <w:pPr>
              <w:pStyle w:val="TAL"/>
              <w:snapToGrid w:val="0"/>
            </w:pPr>
            <w:r w:rsidRPr="006F06C2">
              <w:t xml:space="preserve">  criticalExtensions CHOICE {</w:t>
            </w:r>
          </w:p>
        </w:tc>
        <w:tc>
          <w:tcPr>
            <w:tcW w:w="2267" w:type="dxa"/>
          </w:tcPr>
          <w:p w14:paraId="7BD8053C" w14:textId="77777777" w:rsidR="00644D26" w:rsidRPr="006F06C2" w:rsidRDefault="00644D26" w:rsidP="00D85A38">
            <w:pPr>
              <w:pStyle w:val="TAL"/>
              <w:snapToGrid w:val="0"/>
            </w:pPr>
          </w:p>
        </w:tc>
        <w:tc>
          <w:tcPr>
            <w:tcW w:w="1700" w:type="dxa"/>
          </w:tcPr>
          <w:p w14:paraId="294DBBAB" w14:textId="77777777" w:rsidR="00644D26" w:rsidRPr="006F06C2" w:rsidRDefault="00644D26" w:rsidP="00D85A38">
            <w:pPr>
              <w:pStyle w:val="TAL"/>
              <w:snapToGrid w:val="0"/>
            </w:pPr>
          </w:p>
        </w:tc>
        <w:tc>
          <w:tcPr>
            <w:tcW w:w="1104" w:type="dxa"/>
          </w:tcPr>
          <w:p w14:paraId="2625661D" w14:textId="77777777" w:rsidR="00644D26" w:rsidRPr="006F06C2" w:rsidRDefault="00644D26" w:rsidP="00D85A38">
            <w:pPr>
              <w:pStyle w:val="TAL"/>
              <w:snapToGrid w:val="0"/>
            </w:pPr>
          </w:p>
        </w:tc>
      </w:tr>
      <w:tr w:rsidR="00644D26" w:rsidRPr="006F06C2" w14:paraId="157BA267" w14:textId="77777777" w:rsidTr="00D85A38">
        <w:tblPrEx>
          <w:tblCellMar>
            <w:left w:w="108" w:type="dxa"/>
            <w:right w:w="108" w:type="dxa"/>
          </w:tblCellMar>
        </w:tblPrEx>
        <w:tc>
          <w:tcPr>
            <w:tcW w:w="4569" w:type="dxa"/>
            <w:tcBorders>
              <w:bottom w:val="single" w:sz="4" w:space="0" w:color="auto"/>
            </w:tcBorders>
          </w:tcPr>
          <w:p w14:paraId="26C7DC2E" w14:textId="77777777" w:rsidR="00644D26" w:rsidRPr="006F06C2" w:rsidRDefault="00644D26" w:rsidP="00D85A38">
            <w:pPr>
              <w:pStyle w:val="TAL"/>
              <w:snapToGrid w:val="0"/>
            </w:pPr>
            <w:r w:rsidRPr="006F06C2">
              <w:t xml:space="preserve">    rrcReconfiguration SEQUENCE {</w:t>
            </w:r>
          </w:p>
        </w:tc>
        <w:tc>
          <w:tcPr>
            <w:tcW w:w="2267" w:type="dxa"/>
          </w:tcPr>
          <w:p w14:paraId="5C5690B3" w14:textId="77777777" w:rsidR="00644D26" w:rsidRPr="006F06C2" w:rsidRDefault="00644D26" w:rsidP="00D85A38">
            <w:pPr>
              <w:pStyle w:val="TAL"/>
              <w:snapToGrid w:val="0"/>
            </w:pPr>
          </w:p>
        </w:tc>
        <w:tc>
          <w:tcPr>
            <w:tcW w:w="1700" w:type="dxa"/>
          </w:tcPr>
          <w:p w14:paraId="7FFA0182" w14:textId="77777777" w:rsidR="00644D26" w:rsidRPr="006F06C2" w:rsidRDefault="00644D26" w:rsidP="00D85A38">
            <w:pPr>
              <w:pStyle w:val="TAL"/>
              <w:snapToGrid w:val="0"/>
            </w:pPr>
          </w:p>
        </w:tc>
        <w:tc>
          <w:tcPr>
            <w:tcW w:w="1104" w:type="dxa"/>
          </w:tcPr>
          <w:p w14:paraId="3518DA4E" w14:textId="77777777" w:rsidR="00644D26" w:rsidRPr="006F06C2" w:rsidRDefault="00644D26" w:rsidP="00D85A38">
            <w:pPr>
              <w:pStyle w:val="TAL"/>
              <w:snapToGrid w:val="0"/>
            </w:pPr>
          </w:p>
        </w:tc>
      </w:tr>
      <w:tr w:rsidR="00644D26" w:rsidRPr="006F06C2" w14:paraId="29464EDA" w14:textId="77777777" w:rsidTr="00D85A38">
        <w:tblPrEx>
          <w:tblCellMar>
            <w:left w:w="108" w:type="dxa"/>
            <w:right w:w="108" w:type="dxa"/>
          </w:tblCellMar>
        </w:tblPrEx>
        <w:tc>
          <w:tcPr>
            <w:tcW w:w="4569" w:type="dxa"/>
            <w:tcBorders>
              <w:bottom w:val="single" w:sz="4" w:space="0" w:color="auto"/>
            </w:tcBorders>
          </w:tcPr>
          <w:p w14:paraId="43120882" w14:textId="77777777" w:rsidR="00644D26" w:rsidRPr="006F06C2" w:rsidRDefault="00644D26" w:rsidP="00D85A38">
            <w:pPr>
              <w:pStyle w:val="TAL"/>
              <w:snapToGrid w:val="0"/>
            </w:pPr>
            <w:r w:rsidRPr="006F06C2">
              <w:t xml:space="preserve">      nonCriticalExtension SEQUENCE{</w:t>
            </w:r>
          </w:p>
        </w:tc>
        <w:tc>
          <w:tcPr>
            <w:tcW w:w="2267" w:type="dxa"/>
          </w:tcPr>
          <w:p w14:paraId="25DD3AD2" w14:textId="77777777" w:rsidR="00644D26" w:rsidRPr="006F06C2" w:rsidRDefault="00644D26" w:rsidP="00D85A38">
            <w:pPr>
              <w:pStyle w:val="TAL"/>
              <w:snapToGrid w:val="0"/>
            </w:pPr>
          </w:p>
        </w:tc>
        <w:tc>
          <w:tcPr>
            <w:tcW w:w="1700" w:type="dxa"/>
          </w:tcPr>
          <w:p w14:paraId="33264ABA" w14:textId="77777777" w:rsidR="00644D26" w:rsidRPr="006F06C2" w:rsidRDefault="00644D26" w:rsidP="00D85A38">
            <w:pPr>
              <w:pStyle w:val="TAL"/>
              <w:snapToGrid w:val="0"/>
            </w:pPr>
          </w:p>
        </w:tc>
        <w:tc>
          <w:tcPr>
            <w:tcW w:w="1104" w:type="dxa"/>
          </w:tcPr>
          <w:p w14:paraId="5F0DA380" w14:textId="77777777" w:rsidR="00644D26" w:rsidRPr="006F06C2" w:rsidRDefault="00644D26" w:rsidP="00D85A38">
            <w:pPr>
              <w:pStyle w:val="TAL"/>
              <w:snapToGrid w:val="0"/>
            </w:pPr>
          </w:p>
        </w:tc>
      </w:tr>
      <w:tr w:rsidR="00644D26" w:rsidRPr="006F06C2" w14:paraId="58BA9654" w14:textId="77777777" w:rsidTr="00D85A38">
        <w:tblPrEx>
          <w:tblCellMar>
            <w:left w:w="108" w:type="dxa"/>
            <w:right w:w="108" w:type="dxa"/>
          </w:tblCellMar>
        </w:tblPrEx>
        <w:tc>
          <w:tcPr>
            <w:tcW w:w="4569" w:type="dxa"/>
            <w:tcBorders>
              <w:bottom w:val="single" w:sz="4" w:space="0" w:color="auto"/>
            </w:tcBorders>
          </w:tcPr>
          <w:p w14:paraId="094BC383" w14:textId="77777777" w:rsidR="00644D26" w:rsidRPr="006F06C2" w:rsidRDefault="00644D26" w:rsidP="00D85A38">
            <w:pPr>
              <w:pStyle w:val="TAL"/>
              <w:snapToGrid w:val="0"/>
            </w:pPr>
            <w:r w:rsidRPr="006F06C2">
              <w:t xml:space="preserve">        masterCellGroup</w:t>
            </w:r>
          </w:p>
        </w:tc>
        <w:tc>
          <w:tcPr>
            <w:tcW w:w="2267" w:type="dxa"/>
          </w:tcPr>
          <w:p w14:paraId="3A98228D" w14:textId="77777777" w:rsidR="00644D26" w:rsidRPr="006F06C2" w:rsidRDefault="00644D26" w:rsidP="00D85A38">
            <w:pPr>
              <w:pStyle w:val="TAL"/>
              <w:snapToGrid w:val="0"/>
            </w:pPr>
            <w:r w:rsidRPr="006F06C2">
              <w:t>CellGroupConfig</w:t>
            </w:r>
          </w:p>
        </w:tc>
        <w:tc>
          <w:tcPr>
            <w:tcW w:w="1700" w:type="dxa"/>
          </w:tcPr>
          <w:p w14:paraId="79724A45" w14:textId="77777777" w:rsidR="00644D26" w:rsidRPr="006F06C2" w:rsidRDefault="00644D26" w:rsidP="00D85A38">
            <w:pPr>
              <w:pStyle w:val="TAL"/>
              <w:snapToGrid w:val="0"/>
            </w:pPr>
            <w:r w:rsidRPr="006F06C2">
              <w:t>OCTET STRING (CONTAINING CellGroupConfig)</w:t>
            </w:r>
          </w:p>
        </w:tc>
        <w:tc>
          <w:tcPr>
            <w:tcW w:w="1104" w:type="dxa"/>
          </w:tcPr>
          <w:p w14:paraId="30982B1C" w14:textId="77777777" w:rsidR="00644D26" w:rsidRPr="006F06C2" w:rsidRDefault="00644D26" w:rsidP="00D85A38">
            <w:pPr>
              <w:pStyle w:val="TAL"/>
              <w:snapToGrid w:val="0"/>
            </w:pPr>
          </w:p>
        </w:tc>
      </w:tr>
      <w:tr w:rsidR="00644D26" w:rsidRPr="006F06C2" w14:paraId="088C58AF" w14:textId="77777777" w:rsidTr="00D85A38">
        <w:tblPrEx>
          <w:tblCellMar>
            <w:left w:w="108" w:type="dxa"/>
            <w:right w:w="108" w:type="dxa"/>
          </w:tblCellMar>
        </w:tblPrEx>
        <w:tc>
          <w:tcPr>
            <w:tcW w:w="4569" w:type="dxa"/>
            <w:tcBorders>
              <w:bottom w:val="single" w:sz="4" w:space="0" w:color="auto"/>
            </w:tcBorders>
          </w:tcPr>
          <w:p w14:paraId="09260776" w14:textId="77777777" w:rsidR="00644D26" w:rsidRPr="006F06C2" w:rsidRDefault="00644D26" w:rsidP="00D85A38">
            <w:pPr>
              <w:pStyle w:val="TAL"/>
              <w:snapToGrid w:val="0"/>
            </w:pPr>
            <w:r w:rsidRPr="006F06C2">
              <w:t xml:space="preserve">      }</w:t>
            </w:r>
          </w:p>
        </w:tc>
        <w:tc>
          <w:tcPr>
            <w:tcW w:w="2267" w:type="dxa"/>
          </w:tcPr>
          <w:p w14:paraId="12F8DF69" w14:textId="77777777" w:rsidR="00644D26" w:rsidRPr="006F06C2" w:rsidRDefault="00644D26" w:rsidP="00D85A38">
            <w:pPr>
              <w:pStyle w:val="TAL"/>
              <w:snapToGrid w:val="0"/>
            </w:pPr>
          </w:p>
        </w:tc>
        <w:tc>
          <w:tcPr>
            <w:tcW w:w="1700" w:type="dxa"/>
          </w:tcPr>
          <w:p w14:paraId="709F72B1" w14:textId="77777777" w:rsidR="00644D26" w:rsidRPr="006F06C2" w:rsidRDefault="00644D26" w:rsidP="00D85A38">
            <w:pPr>
              <w:pStyle w:val="TAL"/>
              <w:snapToGrid w:val="0"/>
            </w:pPr>
          </w:p>
        </w:tc>
        <w:tc>
          <w:tcPr>
            <w:tcW w:w="1104" w:type="dxa"/>
          </w:tcPr>
          <w:p w14:paraId="2FFFEF4E" w14:textId="77777777" w:rsidR="00644D26" w:rsidRPr="006F06C2" w:rsidRDefault="00644D26" w:rsidP="00D85A38">
            <w:pPr>
              <w:pStyle w:val="TAL"/>
              <w:snapToGrid w:val="0"/>
            </w:pPr>
          </w:p>
        </w:tc>
      </w:tr>
      <w:tr w:rsidR="00644D26" w:rsidRPr="006F06C2" w14:paraId="25599548" w14:textId="77777777" w:rsidTr="00D85A38">
        <w:tblPrEx>
          <w:tblCellMar>
            <w:left w:w="108" w:type="dxa"/>
            <w:right w:w="108" w:type="dxa"/>
          </w:tblCellMar>
        </w:tblPrEx>
        <w:tc>
          <w:tcPr>
            <w:tcW w:w="4569" w:type="dxa"/>
            <w:tcBorders>
              <w:bottom w:val="single" w:sz="4" w:space="0" w:color="auto"/>
            </w:tcBorders>
          </w:tcPr>
          <w:p w14:paraId="0B32E0C8" w14:textId="77777777" w:rsidR="00644D26" w:rsidRPr="006F06C2" w:rsidRDefault="00644D26" w:rsidP="00D85A38">
            <w:pPr>
              <w:pStyle w:val="TAL"/>
              <w:snapToGrid w:val="0"/>
            </w:pPr>
            <w:r w:rsidRPr="006F06C2">
              <w:t xml:space="preserve">    }</w:t>
            </w:r>
          </w:p>
        </w:tc>
        <w:tc>
          <w:tcPr>
            <w:tcW w:w="2267" w:type="dxa"/>
          </w:tcPr>
          <w:p w14:paraId="39E61CC4" w14:textId="77777777" w:rsidR="00644D26" w:rsidRPr="006F06C2" w:rsidRDefault="00644D26" w:rsidP="00D85A38">
            <w:pPr>
              <w:pStyle w:val="TAL"/>
              <w:snapToGrid w:val="0"/>
            </w:pPr>
          </w:p>
        </w:tc>
        <w:tc>
          <w:tcPr>
            <w:tcW w:w="1700" w:type="dxa"/>
          </w:tcPr>
          <w:p w14:paraId="4BEA6950" w14:textId="77777777" w:rsidR="00644D26" w:rsidRPr="006F06C2" w:rsidRDefault="00644D26" w:rsidP="00D85A38">
            <w:pPr>
              <w:pStyle w:val="TAL"/>
              <w:snapToGrid w:val="0"/>
            </w:pPr>
          </w:p>
        </w:tc>
        <w:tc>
          <w:tcPr>
            <w:tcW w:w="1104" w:type="dxa"/>
          </w:tcPr>
          <w:p w14:paraId="7AD7014B" w14:textId="77777777" w:rsidR="00644D26" w:rsidRPr="006F06C2" w:rsidRDefault="00644D26" w:rsidP="00D85A38">
            <w:pPr>
              <w:pStyle w:val="TAL"/>
              <w:snapToGrid w:val="0"/>
            </w:pPr>
          </w:p>
        </w:tc>
      </w:tr>
      <w:tr w:rsidR="00644D26" w:rsidRPr="006F06C2" w14:paraId="5224DF72" w14:textId="77777777" w:rsidTr="00D85A38">
        <w:tblPrEx>
          <w:tblCellMar>
            <w:left w:w="108" w:type="dxa"/>
            <w:right w:w="108" w:type="dxa"/>
          </w:tblCellMar>
        </w:tblPrEx>
        <w:tc>
          <w:tcPr>
            <w:tcW w:w="4569" w:type="dxa"/>
            <w:tcBorders>
              <w:bottom w:val="single" w:sz="4" w:space="0" w:color="auto"/>
            </w:tcBorders>
          </w:tcPr>
          <w:p w14:paraId="78C0A885" w14:textId="77777777" w:rsidR="00644D26" w:rsidRPr="006F06C2" w:rsidRDefault="00644D26" w:rsidP="00D85A38">
            <w:pPr>
              <w:pStyle w:val="TAL"/>
              <w:snapToGrid w:val="0"/>
            </w:pPr>
            <w:r w:rsidRPr="006F06C2">
              <w:t xml:space="preserve">  }</w:t>
            </w:r>
          </w:p>
        </w:tc>
        <w:tc>
          <w:tcPr>
            <w:tcW w:w="2267" w:type="dxa"/>
          </w:tcPr>
          <w:p w14:paraId="120DED75" w14:textId="77777777" w:rsidR="00644D26" w:rsidRPr="006F06C2" w:rsidRDefault="00644D26" w:rsidP="00D85A38">
            <w:pPr>
              <w:pStyle w:val="TAL"/>
              <w:snapToGrid w:val="0"/>
            </w:pPr>
          </w:p>
        </w:tc>
        <w:tc>
          <w:tcPr>
            <w:tcW w:w="1700" w:type="dxa"/>
          </w:tcPr>
          <w:p w14:paraId="3B5B4DCA" w14:textId="77777777" w:rsidR="00644D26" w:rsidRPr="006F06C2" w:rsidRDefault="00644D26" w:rsidP="00D85A38">
            <w:pPr>
              <w:pStyle w:val="TAL"/>
              <w:snapToGrid w:val="0"/>
            </w:pPr>
          </w:p>
        </w:tc>
        <w:tc>
          <w:tcPr>
            <w:tcW w:w="1104" w:type="dxa"/>
          </w:tcPr>
          <w:p w14:paraId="38C3FF45" w14:textId="77777777" w:rsidR="00644D26" w:rsidRPr="006F06C2" w:rsidRDefault="00644D26" w:rsidP="00D85A38">
            <w:pPr>
              <w:pStyle w:val="TAL"/>
              <w:snapToGrid w:val="0"/>
            </w:pPr>
          </w:p>
        </w:tc>
      </w:tr>
      <w:tr w:rsidR="00644D26" w:rsidRPr="006F06C2" w14:paraId="60900C23" w14:textId="77777777" w:rsidTr="00D85A38">
        <w:tblPrEx>
          <w:tblCellMar>
            <w:left w:w="108" w:type="dxa"/>
            <w:right w:w="108" w:type="dxa"/>
          </w:tblCellMar>
        </w:tblPrEx>
        <w:tc>
          <w:tcPr>
            <w:tcW w:w="4569" w:type="dxa"/>
            <w:tcBorders>
              <w:bottom w:val="single" w:sz="4" w:space="0" w:color="auto"/>
            </w:tcBorders>
          </w:tcPr>
          <w:p w14:paraId="6B9CE909" w14:textId="77777777" w:rsidR="00644D26" w:rsidRPr="006F06C2" w:rsidRDefault="00644D26" w:rsidP="00D85A38">
            <w:pPr>
              <w:pStyle w:val="TAL"/>
              <w:snapToGrid w:val="0"/>
            </w:pPr>
            <w:r w:rsidRPr="006F06C2">
              <w:t>}</w:t>
            </w:r>
          </w:p>
        </w:tc>
        <w:tc>
          <w:tcPr>
            <w:tcW w:w="2267" w:type="dxa"/>
          </w:tcPr>
          <w:p w14:paraId="7DA4E930" w14:textId="77777777" w:rsidR="00644D26" w:rsidRPr="006F06C2" w:rsidRDefault="00644D26" w:rsidP="00D85A38">
            <w:pPr>
              <w:pStyle w:val="TAL"/>
              <w:snapToGrid w:val="0"/>
            </w:pPr>
          </w:p>
        </w:tc>
        <w:tc>
          <w:tcPr>
            <w:tcW w:w="1700" w:type="dxa"/>
          </w:tcPr>
          <w:p w14:paraId="3A92DE6F" w14:textId="77777777" w:rsidR="00644D26" w:rsidRPr="006F06C2" w:rsidRDefault="00644D26" w:rsidP="00D85A38">
            <w:pPr>
              <w:pStyle w:val="TAL"/>
              <w:snapToGrid w:val="0"/>
            </w:pPr>
          </w:p>
        </w:tc>
        <w:tc>
          <w:tcPr>
            <w:tcW w:w="1104" w:type="dxa"/>
          </w:tcPr>
          <w:p w14:paraId="2F6C15E0" w14:textId="77777777" w:rsidR="00644D26" w:rsidRPr="006F06C2" w:rsidRDefault="00644D26" w:rsidP="00D85A38">
            <w:pPr>
              <w:pStyle w:val="TAL"/>
              <w:snapToGrid w:val="0"/>
            </w:pPr>
          </w:p>
        </w:tc>
      </w:tr>
    </w:tbl>
    <w:p w14:paraId="112E8BC9" w14:textId="77777777" w:rsidR="00644D26" w:rsidRPr="006F06C2" w:rsidRDefault="00644D26" w:rsidP="00644D26"/>
    <w:p w14:paraId="41B5552B" w14:textId="77777777" w:rsidR="00644D26" w:rsidRPr="006F06C2" w:rsidRDefault="00644D26" w:rsidP="00644D26">
      <w:pPr>
        <w:pStyle w:val="TH"/>
      </w:pPr>
      <w:r w:rsidRPr="006F06C2">
        <w:t xml:space="preserve">Table 8.1.4.1.8.1.3.3-2: </w:t>
      </w:r>
      <w:r w:rsidRPr="006F06C2">
        <w:rPr>
          <w:i/>
          <w:iCs/>
        </w:rPr>
        <w:t>CellGroupConfig</w:t>
      </w:r>
      <w:r w:rsidRPr="006F06C2">
        <w:t xml:space="preserve"> (Table 8.1.4.1.8.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6F06C2" w14:paraId="2E97913C" w14:textId="77777777" w:rsidTr="00D85A38">
        <w:tc>
          <w:tcPr>
            <w:tcW w:w="9747" w:type="dxa"/>
            <w:gridSpan w:val="4"/>
          </w:tcPr>
          <w:p w14:paraId="64912078" w14:textId="64FEEEAE" w:rsidR="00644D26" w:rsidRPr="006F06C2" w:rsidRDefault="001953B5" w:rsidP="00D85A38">
            <w:pPr>
              <w:pStyle w:val="TAL"/>
            </w:pPr>
            <w:r w:rsidRPr="006F06C2">
              <w:t>Derivation Path: TS 38.5</w:t>
            </w:r>
            <w:r w:rsidR="00644D26" w:rsidRPr="006F06C2">
              <w:t>08-1 [4], Table 4.6.3-19</w:t>
            </w:r>
            <w:r w:rsidR="00D01C77" w:rsidRPr="006F06C2">
              <w:t xml:space="preserve"> with condition SCell_add</w:t>
            </w:r>
          </w:p>
        </w:tc>
      </w:tr>
      <w:tr w:rsidR="00644D26" w:rsidRPr="006F06C2" w14:paraId="2676270F" w14:textId="77777777" w:rsidTr="00D85A38">
        <w:tc>
          <w:tcPr>
            <w:tcW w:w="4535" w:type="dxa"/>
          </w:tcPr>
          <w:p w14:paraId="07AB6505" w14:textId="77777777" w:rsidR="00644D26" w:rsidRPr="006F06C2" w:rsidRDefault="00644D26" w:rsidP="00D85A38">
            <w:pPr>
              <w:pStyle w:val="TAH"/>
            </w:pPr>
            <w:r w:rsidRPr="006F06C2">
              <w:t>Information Element</w:t>
            </w:r>
          </w:p>
        </w:tc>
        <w:tc>
          <w:tcPr>
            <w:tcW w:w="2519" w:type="dxa"/>
          </w:tcPr>
          <w:p w14:paraId="554F2976" w14:textId="77777777" w:rsidR="00644D26" w:rsidRPr="006F06C2" w:rsidRDefault="00644D26" w:rsidP="00D85A38">
            <w:pPr>
              <w:pStyle w:val="TAH"/>
            </w:pPr>
            <w:r w:rsidRPr="006F06C2">
              <w:t>Value/remark</w:t>
            </w:r>
          </w:p>
        </w:tc>
        <w:tc>
          <w:tcPr>
            <w:tcW w:w="1448" w:type="dxa"/>
          </w:tcPr>
          <w:p w14:paraId="58F679FE" w14:textId="77777777" w:rsidR="00644D26" w:rsidRPr="006F06C2" w:rsidRDefault="00644D26" w:rsidP="00D85A38">
            <w:pPr>
              <w:pStyle w:val="TAH"/>
            </w:pPr>
            <w:r w:rsidRPr="006F06C2">
              <w:t>Comment</w:t>
            </w:r>
          </w:p>
        </w:tc>
        <w:tc>
          <w:tcPr>
            <w:tcW w:w="1245" w:type="dxa"/>
          </w:tcPr>
          <w:p w14:paraId="02B2F538" w14:textId="77777777" w:rsidR="00644D26" w:rsidRPr="006F06C2" w:rsidRDefault="00644D26" w:rsidP="00D85A38">
            <w:pPr>
              <w:pStyle w:val="TAH"/>
            </w:pPr>
            <w:r w:rsidRPr="006F06C2">
              <w:t>Condition</w:t>
            </w:r>
          </w:p>
        </w:tc>
      </w:tr>
      <w:tr w:rsidR="00644D26" w:rsidRPr="006F06C2" w14:paraId="1410FDE5" w14:textId="77777777" w:rsidTr="00D85A38">
        <w:tc>
          <w:tcPr>
            <w:tcW w:w="4535" w:type="dxa"/>
          </w:tcPr>
          <w:p w14:paraId="1DC52965" w14:textId="77777777" w:rsidR="00644D26" w:rsidRPr="006F06C2" w:rsidRDefault="00644D26" w:rsidP="00D85A38">
            <w:pPr>
              <w:pStyle w:val="TAL"/>
            </w:pPr>
            <w:r w:rsidRPr="006F06C2">
              <w:t>CellGroupConfig ::= SEQUENCE {</w:t>
            </w:r>
          </w:p>
        </w:tc>
        <w:tc>
          <w:tcPr>
            <w:tcW w:w="2519" w:type="dxa"/>
          </w:tcPr>
          <w:p w14:paraId="2FD1C1FD" w14:textId="77777777" w:rsidR="00644D26" w:rsidRPr="006F06C2" w:rsidRDefault="00644D26" w:rsidP="00D85A38">
            <w:pPr>
              <w:pStyle w:val="TAL"/>
            </w:pPr>
          </w:p>
        </w:tc>
        <w:tc>
          <w:tcPr>
            <w:tcW w:w="1448" w:type="dxa"/>
          </w:tcPr>
          <w:p w14:paraId="1D0BC687" w14:textId="77777777" w:rsidR="00644D26" w:rsidRPr="006F06C2" w:rsidRDefault="00644D26" w:rsidP="00D85A38">
            <w:pPr>
              <w:pStyle w:val="TAL"/>
            </w:pPr>
          </w:p>
        </w:tc>
        <w:tc>
          <w:tcPr>
            <w:tcW w:w="1245" w:type="dxa"/>
          </w:tcPr>
          <w:p w14:paraId="67CBE4AF" w14:textId="77777777" w:rsidR="00644D26" w:rsidRPr="006F06C2" w:rsidRDefault="00644D26" w:rsidP="00D85A38">
            <w:pPr>
              <w:pStyle w:val="TAL"/>
            </w:pPr>
          </w:p>
        </w:tc>
      </w:tr>
      <w:tr w:rsidR="00644D26" w:rsidRPr="006F06C2" w14:paraId="551CDBF6" w14:textId="77777777" w:rsidTr="00D85A38">
        <w:tc>
          <w:tcPr>
            <w:tcW w:w="4535" w:type="dxa"/>
          </w:tcPr>
          <w:p w14:paraId="6AE8F861" w14:textId="77777777" w:rsidR="00644D26" w:rsidRPr="006F06C2" w:rsidRDefault="00644D26" w:rsidP="00D85A38">
            <w:pPr>
              <w:pStyle w:val="TAL"/>
            </w:pPr>
            <w:r w:rsidRPr="006F06C2">
              <w:t xml:space="preserve">  sCellToAddModList SEQUENCE (SIZE (1..maxNrofSCells)) OF </w:t>
            </w:r>
            <w:r w:rsidR="00AA7B0F" w:rsidRPr="006F06C2">
              <w:t>SCellConfig</w:t>
            </w:r>
            <w:r w:rsidRPr="006F06C2">
              <w:t xml:space="preserve"> {</w:t>
            </w:r>
          </w:p>
        </w:tc>
        <w:tc>
          <w:tcPr>
            <w:tcW w:w="2519" w:type="dxa"/>
          </w:tcPr>
          <w:p w14:paraId="068D984E" w14:textId="77777777" w:rsidR="00644D26" w:rsidRPr="006F06C2" w:rsidRDefault="00644D26" w:rsidP="00D85A38">
            <w:pPr>
              <w:pStyle w:val="TAL"/>
            </w:pPr>
            <w:r w:rsidRPr="006F06C2">
              <w:t>1 entry</w:t>
            </w:r>
          </w:p>
        </w:tc>
        <w:tc>
          <w:tcPr>
            <w:tcW w:w="1448" w:type="dxa"/>
          </w:tcPr>
          <w:p w14:paraId="01188D94" w14:textId="77777777" w:rsidR="00644D26" w:rsidRPr="006F06C2" w:rsidRDefault="00644D26" w:rsidP="00D85A38">
            <w:pPr>
              <w:pStyle w:val="TAL"/>
            </w:pPr>
          </w:p>
        </w:tc>
        <w:tc>
          <w:tcPr>
            <w:tcW w:w="1245" w:type="dxa"/>
          </w:tcPr>
          <w:p w14:paraId="25FC24CF" w14:textId="77777777" w:rsidR="00644D26" w:rsidRPr="006F06C2" w:rsidRDefault="00644D26" w:rsidP="00D85A38">
            <w:pPr>
              <w:pStyle w:val="TAL"/>
            </w:pPr>
          </w:p>
        </w:tc>
      </w:tr>
      <w:tr w:rsidR="00AA7B0F" w:rsidRPr="006F06C2" w14:paraId="4332C91E" w14:textId="77777777" w:rsidTr="00F2163A">
        <w:tc>
          <w:tcPr>
            <w:tcW w:w="4535" w:type="dxa"/>
            <w:tcBorders>
              <w:top w:val="single" w:sz="4" w:space="0" w:color="auto"/>
              <w:left w:val="single" w:sz="4" w:space="0" w:color="auto"/>
              <w:bottom w:val="single" w:sz="4" w:space="0" w:color="auto"/>
              <w:right w:val="single" w:sz="4" w:space="0" w:color="auto"/>
            </w:tcBorders>
          </w:tcPr>
          <w:p w14:paraId="4F2F4BA3" w14:textId="77777777" w:rsidR="00AA7B0F" w:rsidRPr="006F06C2" w:rsidRDefault="00AA7B0F" w:rsidP="00AA7B0F">
            <w:pPr>
              <w:pStyle w:val="TAL"/>
            </w:pPr>
            <w:r w:rsidRPr="006F06C2">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64759783" w14:textId="77777777" w:rsidR="00AA7B0F" w:rsidRPr="006F06C2"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0E425AA1" w14:textId="77777777" w:rsidR="00AA7B0F" w:rsidRPr="006F06C2" w:rsidRDefault="00AA7B0F" w:rsidP="00AA7B0F">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229B8465" w14:textId="77777777" w:rsidR="00AA7B0F" w:rsidRPr="006F06C2" w:rsidRDefault="00AA7B0F" w:rsidP="00AA7B0F">
            <w:pPr>
              <w:pStyle w:val="TAL"/>
            </w:pPr>
          </w:p>
        </w:tc>
      </w:tr>
      <w:tr w:rsidR="00AA7B0F" w:rsidRPr="006F06C2" w14:paraId="3E7B0A20" w14:textId="77777777" w:rsidTr="00D85A38">
        <w:tc>
          <w:tcPr>
            <w:tcW w:w="4535" w:type="dxa"/>
            <w:tcBorders>
              <w:top w:val="single" w:sz="4" w:space="0" w:color="auto"/>
              <w:left w:val="single" w:sz="4" w:space="0" w:color="auto"/>
              <w:bottom w:val="single" w:sz="4" w:space="0" w:color="auto"/>
              <w:right w:val="single" w:sz="4" w:space="0" w:color="auto"/>
            </w:tcBorders>
          </w:tcPr>
          <w:p w14:paraId="0E5A671B" w14:textId="77777777" w:rsidR="00AA7B0F" w:rsidRPr="006F06C2" w:rsidRDefault="00AA7B0F" w:rsidP="00AA7B0F">
            <w:pPr>
              <w:pStyle w:val="TAL"/>
            </w:pPr>
            <w:r w:rsidRPr="006F06C2" w:rsidDel="00B5728B">
              <w:t xml:space="preserve">    </w:t>
            </w:r>
            <w:r w:rsidRPr="006F06C2">
              <w:t xml:space="preserve">  s</w:t>
            </w:r>
            <w:r w:rsidRPr="006F06C2" w:rsidDel="00B5728B">
              <w:t>CellIndex</w:t>
            </w:r>
          </w:p>
        </w:tc>
        <w:tc>
          <w:tcPr>
            <w:tcW w:w="2519" w:type="dxa"/>
            <w:tcBorders>
              <w:top w:val="single" w:sz="4" w:space="0" w:color="auto"/>
              <w:left w:val="single" w:sz="4" w:space="0" w:color="auto"/>
              <w:bottom w:val="single" w:sz="4" w:space="0" w:color="auto"/>
              <w:right w:val="single" w:sz="4" w:space="0" w:color="auto"/>
            </w:tcBorders>
          </w:tcPr>
          <w:p w14:paraId="3D323D2B" w14:textId="77777777" w:rsidR="00AA7B0F" w:rsidRPr="006F06C2" w:rsidRDefault="00AA7B0F" w:rsidP="00AA7B0F">
            <w:pPr>
              <w:pStyle w:val="TAL"/>
            </w:pPr>
            <w:r w:rsidRPr="006F06C2">
              <w:t>1</w:t>
            </w:r>
          </w:p>
        </w:tc>
        <w:tc>
          <w:tcPr>
            <w:tcW w:w="1448" w:type="dxa"/>
            <w:tcBorders>
              <w:top w:val="single" w:sz="4" w:space="0" w:color="auto"/>
              <w:left w:val="single" w:sz="4" w:space="0" w:color="auto"/>
              <w:bottom w:val="single" w:sz="4" w:space="0" w:color="auto"/>
              <w:right w:val="single" w:sz="4" w:space="0" w:color="auto"/>
            </w:tcBorders>
          </w:tcPr>
          <w:p w14:paraId="4B61639A" w14:textId="77777777" w:rsidR="00AA7B0F" w:rsidRPr="006F06C2"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7236E1A2" w14:textId="77777777" w:rsidR="00AA7B0F" w:rsidRPr="006F06C2" w:rsidRDefault="00AA7B0F" w:rsidP="00AA7B0F">
            <w:pPr>
              <w:pStyle w:val="TAL"/>
            </w:pPr>
          </w:p>
        </w:tc>
      </w:tr>
      <w:tr w:rsidR="00AA7B0F" w:rsidRPr="006F06C2" w14:paraId="44182963" w14:textId="77777777" w:rsidTr="00D85A38">
        <w:tc>
          <w:tcPr>
            <w:tcW w:w="4535" w:type="dxa"/>
            <w:tcBorders>
              <w:top w:val="single" w:sz="4" w:space="0" w:color="auto"/>
              <w:left w:val="single" w:sz="4" w:space="0" w:color="auto"/>
              <w:bottom w:val="single" w:sz="4" w:space="0" w:color="auto"/>
              <w:right w:val="single" w:sz="4" w:space="0" w:color="auto"/>
            </w:tcBorders>
          </w:tcPr>
          <w:p w14:paraId="11403449" w14:textId="77777777" w:rsidR="00AA7B0F" w:rsidRPr="006F06C2" w:rsidRDefault="00AA7B0F" w:rsidP="00AA7B0F">
            <w:pPr>
              <w:pStyle w:val="TAL"/>
            </w:pPr>
            <w:r w:rsidRPr="006F06C2" w:rsidDel="00B5728B">
              <w:t xml:space="preserve">    </w:t>
            </w:r>
            <w:r w:rsidRPr="006F06C2">
              <w:t xml:space="preserve">  sCellConfigCommon SEQUENCE {</w:t>
            </w:r>
          </w:p>
        </w:tc>
        <w:tc>
          <w:tcPr>
            <w:tcW w:w="2519" w:type="dxa"/>
            <w:tcBorders>
              <w:top w:val="single" w:sz="4" w:space="0" w:color="auto"/>
              <w:left w:val="single" w:sz="4" w:space="0" w:color="auto"/>
              <w:bottom w:val="single" w:sz="4" w:space="0" w:color="auto"/>
              <w:right w:val="single" w:sz="4" w:space="0" w:color="auto"/>
            </w:tcBorders>
          </w:tcPr>
          <w:p w14:paraId="67229302" w14:textId="77777777" w:rsidR="00AA7B0F" w:rsidRPr="006F06C2"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346EA04C" w14:textId="77777777" w:rsidR="00AA7B0F" w:rsidRPr="006F06C2"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13086505" w14:textId="77777777" w:rsidR="00AA7B0F" w:rsidRPr="006F06C2" w:rsidRDefault="00AA7B0F" w:rsidP="00AA7B0F">
            <w:pPr>
              <w:pStyle w:val="TAL"/>
            </w:pPr>
          </w:p>
        </w:tc>
      </w:tr>
      <w:tr w:rsidR="00AA7B0F" w:rsidRPr="006F06C2" w14:paraId="01C9B1D7" w14:textId="77777777" w:rsidTr="00D85A38">
        <w:tc>
          <w:tcPr>
            <w:tcW w:w="4535" w:type="dxa"/>
            <w:tcBorders>
              <w:top w:val="single" w:sz="4" w:space="0" w:color="auto"/>
              <w:left w:val="single" w:sz="4" w:space="0" w:color="auto"/>
              <w:bottom w:val="single" w:sz="4" w:space="0" w:color="auto"/>
              <w:right w:val="single" w:sz="4" w:space="0" w:color="auto"/>
            </w:tcBorders>
          </w:tcPr>
          <w:p w14:paraId="6DF89A1F" w14:textId="77777777" w:rsidR="00AA7B0F" w:rsidRPr="006F06C2" w:rsidRDefault="00AA7B0F" w:rsidP="00AA7B0F">
            <w:pPr>
              <w:pStyle w:val="TAL"/>
            </w:pPr>
            <w:r w:rsidRPr="006F06C2" w:rsidDel="00B5728B">
              <w:t xml:space="preserve">    </w:t>
            </w:r>
            <w:r w:rsidRPr="006F06C2">
              <w:t xml:space="preserve">    physCellId</w:t>
            </w:r>
          </w:p>
        </w:tc>
        <w:tc>
          <w:tcPr>
            <w:tcW w:w="2519" w:type="dxa"/>
            <w:tcBorders>
              <w:top w:val="single" w:sz="4" w:space="0" w:color="auto"/>
              <w:left w:val="single" w:sz="4" w:space="0" w:color="auto"/>
              <w:bottom w:val="single" w:sz="4" w:space="0" w:color="auto"/>
              <w:right w:val="single" w:sz="4" w:space="0" w:color="auto"/>
            </w:tcBorders>
          </w:tcPr>
          <w:p w14:paraId="753D8B53" w14:textId="77777777" w:rsidR="00AA7B0F" w:rsidRPr="006F06C2" w:rsidRDefault="00AA7B0F" w:rsidP="00AA7B0F">
            <w:pPr>
              <w:pStyle w:val="TAL"/>
            </w:pPr>
            <w:r w:rsidRPr="006F06C2">
              <w:rPr>
                <w:rFonts w:eastAsia="MS Mincho"/>
              </w:rPr>
              <w:t>Physical Cell Identity of NR Cell</w:t>
            </w:r>
            <w:r w:rsidRPr="006F06C2">
              <w:rPr>
                <w:rFonts w:ascii="SimSun" w:hAnsi="SimSun"/>
              </w:rPr>
              <w:t xml:space="preserve"> </w:t>
            </w:r>
            <w:r w:rsidRPr="006F06C2">
              <w:t>3</w:t>
            </w:r>
          </w:p>
        </w:tc>
        <w:tc>
          <w:tcPr>
            <w:tcW w:w="1448" w:type="dxa"/>
            <w:tcBorders>
              <w:top w:val="single" w:sz="4" w:space="0" w:color="auto"/>
              <w:left w:val="single" w:sz="4" w:space="0" w:color="auto"/>
              <w:bottom w:val="single" w:sz="4" w:space="0" w:color="auto"/>
              <w:right w:val="single" w:sz="4" w:space="0" w:color="auto"/>
            </w:tcBorders>
          </w:tcPr>
          <w:p w14:paraId="5516D6ED" w14:textId="77777777" w:rsidR="00AA7B0F" w:rsidRPr="006F06C2"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684031F7" w14:textId="77777777" w:rsidR="00AA7B0F" w:rsidRPr="006F06C2" w:rsidRDefault="00AA7B0F" w:rsidP="00AA7B0F">
            <w:pPr>
              <w:pStyle w:val="TAL"/>
            </w:pPr>
          </w:p>
        </w:tc>
      </w:tr>
      <w:tr w:rsidR="00AA7B0F" w:rsidRPr="006F06C2" w14:paraId="4CBE6C87" w14:textId="77777777" w:rsidTr="00D85A38">
        <w:tc>
          <w:tcPr>
            <w:tcW w:w="4535" w:type="dxa"/>
          </w:tcPr>
          <w:p w14:paraId="31B8482B" w14:textId="77777777" w:rsidR="00AA7B0F" w:rsidRPr="006F06C2" w:rsidRDefault="00AA7B0F" w:rsidP="00AA7B0F">
            <w:pPr>
              <w:pStyle w:val="TAL"/>
            </w:pPr>
            <w:r w:rsidRPr="006F06C2">
              <w:t xml:space="preserve">      }</w:t>
            </w:r>
          </w:p>
        </w:tc>
        <w:tc>
          <w:tcPr>
            <w:tcW w:w="2519" w:type="dxa"/>
          </w:tcPr>
          <w:p w14:paraId="05B562E8" w14:textId="77777777" w:rsidR="00AA7B0F" w:rsidRPr="006F06C2" w:rsidRDefault="00AA7B0F" w:rsidP="00AA7B0F">
            <w:pPr>
              <w:pStyle w:val="TAL"/>
            </w:pPr>
          </w:p>
        </w:tc>
        <w:tc>
          <w:tcPr>
            <w:tcW w:w="1448" w:type="dxa"/>
          </w:tcPr>
          <w:p w14:paraId="1AA01B20" w14:textId="77777777" w:rsidR="00AA7B0F" w:rsidRPr="006F06C2" w:rsidRDefault="00AA7B0F" w:rsidP="00AA7B0F">
            <w:pPr>
              <w:pStyle w:val="TAL"/>
            </w:pPr>
          </w:p>
        </w:tc>
        <w:tc>
          <w:tcPr>
            <w:tcW w:w="1245" w:type="dxa"/>
          </w:tcPr>
          <w:p w14:paraId="0B3D60FC" w14:textId="77777777" w:rsidR="00AA7B0F" w:rsidRPr="006F06C2" w:rsidRDefault="00AA7B0F" w:rsidP="00AA7B0F">
            <w:pPr>
              <w:pStyle w:val="TAL"/>
            </w:pPr>
          </w:p>
        </w:tc>
      </w:tr>
      <w:tr w:rsidR="00AA7B0F" w:rsidRPr="006F06C2" w14:paraId="0833EFB6" w14:textId="77777777" w:rsidTr="00F2163A">
        <w:tc>
          <w:tcPr>
            <w:tcW w:w="4535" w:type="dxa"/>
          </w:tcPr>
          <w:p w14:paraId="40564DBC" w14:textId="77777777" w:rsidR="00AA7B0F" w:rsidRPr="006F06C2" w:rsidRDefault="00AA7B0F" w:rsidP="00F2163A">
            <w:pPr>
              <w:pStyle w:val="TAL"/>
            </w:pPr>
            <w:r w:rsidRPr="006F06C2">
              <w:t xml:space="preserve">    }</w:t>
            </w:r>
          </w:p>
        </w:tc>
        <w:tc>
          <w:tcPr>
            <w:tcW w:w="2519" w:type="dxa"/>
          </w:tcPr>
          <w:p w14:paraId="49F10534" w14:textId="77777777" w:rsidR="00AA7B0F" w:rsidRPr="006F06C2" w:rsidRDefault="00AA7B0F" w:rsidP="00F2163A">
            <w:pPr>
              <w:pStyle w:val="TAL"/>
            </w:pPr>
          </w:p>
        </w:tc>
        <w:tc>
          <w:tcPr>
            <w:tcW w:w="1448" w:type="dxa"/>
          </w:tcPr>
          <w:p w14:paraId="3E6188E9" w14:textId="77777777" w:rsidR="00AA7B0F" w:rsidRPr="006F06C2" w:rsidRDefault="00AA7B0F" w:rsidP="00F2163A">
            <w:pPr>
              <w:pStyle w:val="TAL"/>
            </w:pPr>
          </w:p>
        </w:tc>
        <w:tc>
          <w:tcPr>
            <w:tcW w:w="1245" w:type="dxa"/>
          </w:tcPr>
          <w:p w14:paraId="3ECE3780" w14:textId="77777777" w:rsidR="00AA7B0F" w:rsidRPr="006F06C2" w:rsidRDefault="00AA7B0F" w:rsidP="00F2163A">
            <w:pPr>
              <w:pStyle w:val="TAL"/>
            </w:pPr>
          </w:p>
        </w:tc>
      </w:tr>
      <w:tr w:rsidR="00AA7B0F" w:rsidRPr="006F06C2" w14:paraId="6B708E10" w14:textId="77777777" w:rsidTr="00D85A38">
        <w:tc>
          <w:tcPr>
            <w:tcW w:w="4535" w:type="dxa"/>
          </w:tcPr>
          <w:p w14:paraId="4B7FD429" w14:textId="77777777" w:rsidR="00AA7B0F" w:rsidRPr="006F06C2" w:rsidRDefault="00AA7B0F" w:rsidP="00AA7B0F">
            <w:pPr>
              <w:pStyle w:val="TAL"/>
            </w:pPr>
            <w:r w:rsidRPr="006F06C2">
              <w:t xml:space="preserve">  }</w:t>
            </w:r>
          </w:p>
        </w:tc>
        <w:tc>
          <w:tcPr>
            <w:tcW w:w="2519" w:type="dxa"/>
          </w:tcPr>
          <w:p w14:paraId="01FB07D5" w14:textId="77777777" w:rsidR="00AA7B0F" w:rsidRPr="006F06C2" w:rsidRDefault="00AA7B0F" w:rsidP="00AA7B0F">
            <w:pPr>
              <w:pStyle w:val="TAL"/>
            </w:pPr>
          </w:p>
        </w:tc>
        <w:tc>
          <w:tcPr>
            <w:tcW w:w="1448" w:type="dxa"/>
          </w:tcPr>
          <w:p w14:paraId="16682F2D" w14:textId="77777777" w:rsidR="00AA7B0F" w:rsidRPr="006F06C2" w:rsidRDefault="00AA7B0F" w:rsidP="00AA7B0F">
            <w:pPr>
              <w:pStyle w:val="TAL"/>
            </w:pPr>
          </w:p>
        </w:tc>
        <w:tc>
          <w:tcPr>
            <w:tcW w:w="1245" w:type="dxa"/>
          </w:tcPr>
          <w:p w14:paraId="35E69F0D" w14:textId="77777777" w:rsidR="00AA7B0F" w:rsidRPr="006F06C2" w:rsidRDefault="00AA7B0F" w:rsidP="00AA7B0F">
            <w:pPr>
              <w:pStyle w:val="TAL"/>
            </w:pPr>
          </w:p>
        </w:tc>
      </w:tr>
      <w:tr w:rsidR="00AA7B0F" w:rsidRPr="006F06C2" w14:paraId="007A0399" w14:textId="77777777" w:rsidTr="00D85A38">
        <w:tc>
          <w:tcPr>
            <w:tcW w:w="4535" w:type="dxa"/>
          </w:tcPr>
          <w:p w14:paraId="5806DB92" w14:textId="77777777" w:rsidR="00AA7B0F" w:rsidRPr="006F06C2" w:rsidRDefault="00AA7B0F" w:rsidP="00AA7B0F">
            <w:pPr>
              <w:pStyle w:val="TAL"/>
            </w:pPr>
            <w:r w:rsidRPr="006F06C2">
              <w:t>}</w:t>
            </w:r>
          </w:p>
        </w:tc>
        <w:tc>
          <w:tcPr>
            <w:tcW w:w="2519" w:type="dxa"/>
          </w:tcPr>
          <w:p w14:paraId="1A224F47" w14:textId="77777777" w:rsidR="00AA7B0F" w:rsidRPr="006F06C2" w:rsidRDefault="00AA7B0F" w:rsidP="00AA7B0F">
            <w:pPr>
              <w:pStyle w:val="TAL"/>
            </w:pPr>
          </w:p>
        </w:tc>
        <w:tc>
          <w:tcPr>
            <w:tcW w:w="1448" w:type="dxa"/>
          </w:tcPr>
          <w:p w14:paraId="3148051A" w14:textId="77777777" w:rsidR="00AA7B0F" w:rsidRPr="006F06C2" w:rsidRDefault="00AA7B0F" w:rsidP="00AA7B0F">
            <w:pPr>
              <w:pStyle w:val="TAL"/>
            </w:pPr>
          </w:p>
        </w:tc>
        <w:tc>
          <w:tcPr>
            <w:tcW w:w="1245" w:type="dxa"/>
          </w:tcPr>
          <w:p w14:paraId="32F873AA" w14:textId="77777777" w:rsidR="00AA7B0F" w:rsidRPr="006F06C2" w:rsidRDefault="00AA7B0F" w:rsidP="00AA7B0F">
            <w:pPr>
              <w:pStyle w:val="TAL"/>
            </w:pPr>
          </w:p>
        </w:tc>
      </w:tr>
    </w:tbl>
    <w:p w14:paraId="63E8B8F4" w14:textId="77777777" w:rsidR="00644D26" w:rsidRPr="006F06C2" w:rsidRDefault="00644D26" w:rsidP="00005800"/>
    <w:p w14:paraId="720C6791" w14:textId="77777777" w:rsidR="00644D26" w:rsidRPr="006F06C2" w:rsidRDefault="00644D26" w:rsidP="00644D26">
      <w:pPr>
        <w:pStyle w:val="TH"/>
      </w:pPr>
      <w:r w:rsidRPr="006F06C2">
        <w:t xml:space="preserve">Table 8.1.4.1.8.1.3.3-3: </w:t>
      </w:r>
      <w:r w:rsidRPr="006F06C2">
        <w:rPr>
          <w:i/>
        </w:rPr>
        <w:t xml:space="preserve">RRCReconfiguration-HO </w:t>
      </w:r>
      <w:r w:rsidRPr="006F06C2">
        <w:t>(step 5, Table 8.1.4.1.8.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44D26" w:rsidRPr="006F06C2" w14:paraId="2B2D1AB1" w14:textId="77777777" w:rsidTr="00D85A38">
        <w:tc>
          <w:tcPr>
            <w:tcW w:w="9747" w:type="dxa"/>
          </w:tcPr>
          <w:p w14:paraId="60EE25CD" w14:textId="5517262F" w:rsidR="00644D26" w:rsidRPr="006F06C2" w:rsidRDefault="001953B5" w:rsidP="00D85A38">
            <w:pPr>
              <w:pStyle w:val="TAL"/>
            </w:pPr>
            <w:r w:rsidRPr="006F06C2">
              <w:t>Derivation Path: TS 38.5</w:t>
            </w:r>
            <w:r w:rsidR="00644D26" w:rsidRPr="006F06C2">
              <w:t>08-1 [4], Table 4.8.1-1A with condition RBConfig_KeyChange</w:t>
            </w:r>
          </w:p>
        </w:tc>
      </w:tr>
    </w:tbl>
    <w:p w14:paraId="7C65BD62" w14:textId="77777777" w:rsidR="00644D26" w:rsidRPr="006F06C2" w:rsidRDefault="00644D26" w:rsidP="00644D26"/>
    <w:p w14:paraId="661F4492" w14:textId="77777777" w:rsidR="00644D26" w:rsidRPr="006F06C2" w:rsidRDefault="00644D26" w:rsidP="00644D26">
      <w:pPr>
        <w:pStyle w:val="TH"/>
      </w:pPr>
      <w:r w:rsidRPr="006F06C2">
        <w:t xml:space="preserve">Table 8.1.4.1.8.1.3.3-4: </w:t>
      </w:r>
      <w:r w:rsidRPr="006F06C2">
        <w:rPr>
          <w:i/>
          <w:iCs/>
        </w:rPr>
        <w:t>CellGroupConfig</w:t>
      </w:r>
      <w:r w:rsidRPr="006F06C2">
        <w:t xml:space="preserve"> (Table 8.1.4.1.8.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6F06C2" w14:paraId="22728E03" w14:textId="77777777" w:rsidTr="00F60643">
        <w:tc>
          <w:tcPr>
            <w:tcW w:w="9747" w:type="dxa"/>
            <w:gridSpan w:val="4"/>
          </w:tcPr>
          <w:p w14:paraId="58968B80" w14:textId="279EB41C" w:rsidR="00644D26" w:rsidRPr="006F06C2" w:rsidRDefault="001953B5" w:rsidP="00D85A38">
            <w:pPr>
              <w:pStyle w:val="TAL"/>
            </w:pPr>
            <w:r w:rsidRPr="006F06C2">
              <w:t>Derivation Path: TS 38.5</w:t>
            </w:r>
            <w:r w:rsidR="00644D26" w:rsidRPr="006F06C2">
              <w:t xml:space="preserve">08-1 [4], Table 4.6.3-19 with condition </w:t>
            </w:r>
            <w:r w:rsidR="00D01C77" w:rsidRPr="006F06C2">
              <w:t>PCell_change and SCell_add</w:t>
            </w:r>
          </w:p>
        </w:tc>
      </w:tr>
      <w:tr w:rsidR="00644D26" w:rsidRPr="006F06C2" w14:paraId="1C794718" w14:textId="77777777" w:rsidTr="00F60643">
        <w:tc>
          <w:tcPr>
            <w:tcW w:w="4535" w:type="dxa"/>
          </w:tcPr>
          <w:p w14:paraId="1FBEBAC5" w14:textId="77777777" w:rsidR="00644D26" w:rsidRPr="006F06C2" w:rsidRDefault="00644D26" w:rsidP="00D85A38">
            <w:pPr>
              <w:pStyle w:val="TAH"/>
            </w:pPr>
            <w:r w:rsidRPr="006F06C2">
              <w:t>Information Element</w:t>
            </w:r>
          </w:p>
        </w:tc>
        <w:tc>
          <w:tcPr>
            <w:tcW w:w="2519" w:type="dxa"/>
          </w:tcPr>
          <w:p w14:paraId="730FDB73" w14:textId="77777777" w:rsidR="00644D26" w:rsidRPr="006F06C2" w:rsidRDefault="00644D26" w:rsidP="00D85A38">
            <w:pPr>
              <w:pStyle w:val="TAH"/>
            </w:pPr>
            <w:r w:rsidRPr="006F06C2">
              <w:t>Value/remark</w:t>
            </w:r>
          </w:p>
        </w:tc>
        <w:tc>
          <w:tcPr>
            <w:tcW w:w="1448" w:type="dxa"/>
          </w:tcPr>
          <w:p w14:paraId="4262BA59" w14:textId="77777777" w:rsidR="00644D26" w:rsidRPr="006F06C2" w:rsidRDefault="00644D26" w:rsidP="00D85A38">
            <w:pPr>
              <w:pStyle w:val="TAH"/>
            </w:pPr>
            <w:r w:rsidRPr="006F06C2">
              <w:t>Comment</w:t>
            </w:r>
          </w:p>
        </w:tc>
        <w:tc>
          <w:tcPr>
            <w:tcW w:w="1245" w:type="dxa"/>
          </w:tcPr>
          <w:p w14:paraId="6093ADA4" w14:textId="77777777" w:rsidR="00644D26" w:rsidRPr="006F06C2" w:rsidRDefault="00644D26" w:rsidP="00D85A38">
            <w:pPr>
              <w:pStyle w:val="TAH"/>
            </w:pPr>
            <w:r w:rsidRPr="006F06C2">
              <w:t>Condition</w:t>
            </w:r>
          </w:p>
        </w:tc>
      </w:tr>
      <w:tr w:rsidR="00644D26" w:rsidRPr="006F06C2" w14:paraId="3937E801" w14:textId="77777777" w:rsidTr="00F60643">
        <w:tc>
          <w:tcPr>
            <w:tcW w:w="4535" w:type="dxa"/>
          </w:tcPr>
          <w:p w14:paraId="73A92760" w14:textId="77777777" w:rsidR="00644D26" w:rsidRPr="006F06C2" w:rsidRDefault="00644D26" w:rsidP="00D85A38">
            <w:pPr>
              <w:pStyle w:val="TAL"/>
            </w:pPr>
            <w:r w:rsidRPr="006F06C2">
              <w:t>CellGroupConfig ::= SEQUENCE {</w:t>
            </w:r>
          </w:p>
        </w:tc>
        <w:tc>
          <w:tcPr>
            <w:tcW w:w="2519" w:type="dxa"/>
          </w:tcPr>
          <w:p w14:paraId="3B588EE7" w14:textId="77777777" w:rsidR="00644D26" w:rsidRPr="006F06C2" w:rsidRDefault="00644D26" w:rsidP="00D85A38">
            <w:pPr>
              <w:pStyle w:val="TAL"/>
            </w:pPr>
          </w:p>
        </w:tc>
        <w:tc>
          <w:tcPr>
            <w:tcW w:w="1448" w:type="dxa"/>
          </w:tcPr>
          <w:p w14:paraId="4F6F05AA" w14:textId="77777777" w:rsidR="00644D26" w:rsidRPr="006F06C2" w:rsidRDefault="00644D26" w:rsidP="00D85A38">
            <w:pPr>
              <w:pStyle w:val="TAL"/>
            </w:pPr>
          </w:p>
        </w:tc>
        <w:tc>
          <w:tcPr>
            <w:tcW w:w="1245" w:type="dxa"/>
          </w:tcPr>
          <w:p w14:paraId="71392B1D" w14:textId="77777777" w:rsidR="00644D26" w:rsidRPr="006F06C2" w:rsidRDefault="00644D26" w:rsidP="00D85A38">
            <w:pPr>
              <w:pStyle w:val="TAL"/>
            </w:pPr>
          </w:p>
        </w:tc>
      </w:tr>
      <w:tr w:rsidR="00644D26" w:rsidRPr="006F06C2" w14:paraId="724F1024" w14:textId="77777777" w:rsidTr="00F60643">
        <w:tc>
          <w:tcPr>
            <w:tcW w:w="4535" w:type="dxa"/>
          </w:tcPr>
          <w:p w14:paraId="30CC3A91" w14:textId="77777777" w:rsidR="00644D26" w:rsidRPr="006F06C2" w:rsidRDefault="00644D26" w:rsidP="00D85A38">
            <w:pPr>
              <w:pStyle w:val="TAL"/>
            </w:pPr>
            <w:r w:rsidRPr="006F06C2">
              <w:t xml:space="preserve">  spCellConfig SEQUENCE {</w:t>
            </w:r>
          </w:p>
        </w:tc>
        <w:tc>
          <w:tcPr>
            <w:tcW w:w="2519" w:type="dxa"/>
          </w:tcPr>
          <w:p w14:paraId="25EF9C1A" w14:textId="77777777" w:rsidR="00644D26" w:rsidRPr="006F06C2" w:rsidRDefault="00644D26" w:rsidP="00D85A38">
            <w:pPr>
              <w:pStyle w:val="TAL"/>
            </w:pPr>
          </w:p>
        </w:tc>
        <w:tc>
          <w:tcPr>
            <w:tcW w:w="1448" w:type="dxa"/>
          </w:tcPr>
          <w:p w14:paraId="74445999" w14:textId="77777777" w:rsidR="00644D26" w:rsidRPr="006F06C2" w:rsidRDefault="00644D26" w:rsidP="00D85A38">
            <w:pPr>
              <w:pStyle w:val="TAL"/>
            </w:pPr>
          </w:p>
        </w:tc>
        <w:tc>
          <w:tcPr>
            <w:tcW w:w="1245" w:type="dxa"/>
          </w:tcPr>
          <w:p w14:paraId="7D2E3FB5" w14:textId="77777777" w:rsidR="00644D26" w:rsidRPr="006F06C2" w:rsidRDefault="00644D26" w:rsidP="00D85A38">
            <w:pPr>
              <w:pStyle w:val="TAL"/>
            </w:pPr>
          </w:p>
        </w:tc>
      </w:tr>
      <w:tr w:rsidR="00644D26" w:rsidRPr="006F06C2" w14:paraId="3E6EC4ED" w14:textId="77777777" w:rsidTr="00F60643">
        <w:tc>
          <w:tcPr>
            <w:tcW w:w="4535" w:type="dxa"/>
          </w:tcPr>
          <w:p w14:paraId="5E2B2BFD" w14:textId="77777777" w:rsidR="00644D26" w:rsidRPr="006F06C2" w:rsidRDefault="00644D26" w:rsidP="00D85A38">
            <w:pPr>
              <w:pStyle w:val="TAL"/>
            </w:pPr>
            <w:r w:rsidRPr="006F06C2">
              <w:t xml:space="preserve">    reconfigurationWithSync SEQUENCE {</w:t>
            </w:r>
          </w:p>
        </w:tc>
        <w:tc>
          <w:tcPr>
            <w:tcW w:w="2519" w:type="dxa"/>
          </w:tcPr>
          <w:p w14:paraId="39436CF1" w14:textId="77777777" w:rsidR="00644D26" w:rsidRPr="006F06C2" w:rsidRDefault="00644D26" w:rsidP="00D85A38">
            <w:pPr>
              <w:pStyle w:val="TAL"/>
            </w:pPr>
          </w:p>
        </w:tc>
        <w:tc>
          <w:tcPr>
            <w:tcW w:w="1448" w:type="dxa"/>
          </w:tcPr>
          <w:p w14:paraId="6AB71FD5" w14:textId="77777777" w:rsidR="00644D26" w:rsidRPr="006F06C2" w:rsidRDefault="00644D26" w:rsidP="00D85A38">
            <w:pPr>
              <w:pStyle w:val="TAL"/>
            </w:pPr>
          </w:p>
        </w:tc>
        <w:tc>
          <w:tcPr>
            <w:tcW w:w="1245" w:type="dxa"/>
          </w:tcPr>
          <w:p w14:paraId="0E4D16C2" w14:textId="77777777" w:rsidR="00644D26" w:rsidRPr="006F06C2" w:rsidRDefault="00644D26" w:rsidP="00D85A38">
            <w:pPr>
              <w:pStyle w:val="TAL"/>
            </w:pPr>
          </w:p>
        </w:tc>
      </w:tr>
      <w:tr w:rsidR="00644D26" w:rsidRPr="006F06C2" w14:paraId="52D7F3AE" w14:textId="77777777" w:rsidTr="00F60643">
        <w:tc>
          <w:tcPr>
            <w:tcW w:w="4535" w:type="dxa"/>
          </w:tcPr>
          <w:p w14:paraId="3A8597A2" w14:textId="77777777" w:rsidR="00644D26" w:rsidRPr="006F06C2" w:rsidRDefault="00644D26" w:rsidP="00D85A38">
            <w:pPr>
              <w:pStyle w:val="TAL"/>
            </w:pPr>
            <w:r w:rsidRPr="006F06C2">
              <w:t xml:space="preserve">      spCellConfigCommon SEQUENCE {</w:t>
            </w:r>
          </w:p>
        </w:tc>
        <w:tc>
          <w:tcPr>
            <w:tcW w:w="2519" w:type="dxa"/>
          </w:tcPr>
          <w:p w14:paraId="3216EC08" w14:textId="77777777" w:rsidR="00644D26" w:rsidRPr="006F06C2" w:rsidRDefault="00644D26" w:rsidP="00D85A38">
            <w:pPr>
              <w:pStyle w:val="TAL"/>
            </w:pPr>
          </w:p>
        </w:tc>
        <w:tc>
          <w:tcPr>
            <w:tcW w:w="1448" w:type="dxa"/>
          </w:tcPr>
          <w:p w14:paraId="3469C201" w14:textId="77777777" w:rsidR="00644D26" w:rsidRPr="006F06C2" w:rsidRDefault="00644D26" w:rsidP="00D85A38">
            <w:pPr>
              <w:pStyle w:val="TAL"/>
            </w:pPr>
          </w:p>
        </w:tc>
        <w:tc>
          <w:tcPr>
            <w:tcW w:w="1245" w:type="dxa"/>
          </w:tcPr>
          <w:p w14:paraId="584464B2" w14:textId="77777777" w:rsidR="00644D26" w:rsidRPr="006F06C2" w:rsidRDefault="00644D26" w:rsidP="00D85A38">
            <w:pPr>
              <w:pStyle w:val="TAL"/>
            </w:pPr>
          </w:p>
        </w:tc>
      </w:tr>
      <w:tr w:rsidR="00644D26" w:rsidRPr="006F06C2" w14:paraId="5E8DCAFE" w14:textId="77777777" w:rsidTr="00F60643">
        <w:tc>
          <w:tcPr>
            <w:tcW w:w="4535" w:type="dxa"/>
          </w:tcPr>
          <w:p w14:paraId="41AC2D15" w14:textId="77777777" w:rsidR="00644D26" w:rsidRPr="006F06C2" w:rsidRDefault="00644D26" w:rsidP="00D85A38">
            <w:pPr>
              <w:pStyle w:val="TAL"/>
            </w:pPr>
            <w:r w:rsidRPr="006F06C2">
              <w:t xml:space="preserve">        physCellId</w:t>
            </w:r>
          </w:p>
        </w:tc>
        <w:tc>
          <w:tcPr>
            <w:tcW w:w="2519" w:type="dxa"/>
          </w:tcPr>
          <w:p w14:paraId="054A546D" w14:textId="77777777" w:rsidR="00644D26" w:rsidRPr="006F06C2" w:rsidRDefault="00644D26" w:rsidP="00D85A38">
            <w:pPr>
              <w:pStyle w:val="TAL"/>
            </w:pPr>
            <w:r w:rsidRPr="006F06C2">
              <w:rPr>
                <w:rFonts w:eastAsia="MS Mincho"/>
              </w:rPr>
              <w:t>Physical Cell Identity of NR Cell</w:t>
            </w:r>
            <w:r w:rsidRPr="006F06C2">
              <w:rPr>
                <w:rFonts w:ascii="SimSun" w:hAnsi="SimSun"/>
              </w:rPr>
              <w:t xml:space="preserve"> </w:t>
            </w:r>
            <w:r w:rsidRPr="006F06C2">
              <w:rPr>
                <w:rFonts w:eastAsia="MS Mincho"/>
              </w:rPr>
              <w:t>2</w:t>
            </w:r>
          </w:p>
        </w:tc>
        <w:tc>
          <w:tcPr>
            <w:tcW w:w="1448" w:type="dxa"/>
          </w:tcPr>
          <w:p w14:paraId="0F958C41" w14:textId="77777777" w:rsidR="00644D26" w:rsidRPr="006F06C2" w:rsidRDefault="00644D26" w:rsidP="00D85A38">
            <w:pPr>
              <w:pStyle w:val="TAL"/>
            </w:pPr>
          </w:p>
        </w:tc>
        <w:tc>
          <w:tcPr>
            <w:tcW w:w="1245" w:type="dxa"/>
          </w:tcPr>
          <w:p w14:paraId="773244FE" w14:textId="77777777" w:rsidR="00644D26" w:rsidRPr="006F06C2" w:rsidRDefault="00644D26" w:rsidP="00D85A38">
            <w:pPr>
              <w:pStyle w:val="TAL"/>
            </w:pPr>
          </w:p>
        </w:tc>
      </w:tr>
      <w:tr w:rsidR="00644D26" w:rsidRPr="006F06C2" w14:paraId="318C19B3" w14:textId="77777777" w:rsidTr="00F60643">
        <w:tc>
          <w:tcPr>
            <w:tcW w:w="4535" w:type="dxa"/>
          </w:tcPr>
          <w:p w14:paraId="00B162E5" w14:textId="77777777" w:rsidR="00644D26" w:rsidRPr="006F06C2" w:rsidRDefault="00644D26" w:rsidP="00D85A38">
            <w:pPr>
              <w:pStyle w:val="TAL"/>
            </w:pPr>
            <w:r w:rsidRPr="006F06C2">
              <w:t xml:space="preserve">      }</w:t>
            </w:r>
          </w:p>
        </w:tc>
        <w:tc>
          <w:tcPr>
            <w:tcW w:w="2519" w:type="dxa"/>
          </w:tcPr>
          <w:p w14:paraId="302B9EE5" w14:textId="77777777" w:rsidR="00644D26" w:rsidRPr="006F06C2" w:rsidRDefault="00644D26" w:rsidP="00D85A38">
            <w:pPr>
              <w:pStyle w:val="TAL"/>
              <w:rPr>
                <w:rFonts w:eastAsia="MS Mincho"/>
              </w:rPr>
            </w:pPr>
          </w:p>
        </w:tc>
        <w:tc>
          <w:tcPr>
            <w:tcW w:w="1448" w:type="dxa"/>
          </w:tcPr>
          <w:p w14:paraId="147B7769" w14:textId="77777777" w:rsidR="00644D26" w:rsidRPr="006F06C2" w:rsidRDefault="00644D26" w:rsidP="00D85A38">
            <w:pPr>
              <w:pStyle w:val="TAL"/>
            </w:pPr>
          </w:p>
        </w:tc>
        <w:tc>
          <w:tcPr>
            <w:tcW w:w="1245" w:type="dxa"/>
          </w:tcPr>
          <w:p w14:paraId="5FA0A94F" w14:textId="77777777" w:rsidR="00644D26" w:rsidRPr="006F06C2" w:rsidRDefault="00644D26" w:rsidP="00D85A38">
            <w:pPr>
              <w:pStyle w:val="TAL"/>
            </w:pPr>
          </w:p>
        </w:tc>
      </w:tr>
      <w:tr w:rsidR="00644D26" w:rsidRPr="006F06C2" w14:paraId="7F252AC0" w14:textId="77777777" w:rsidTr="00F60643">
        <w:tc>
          <w:tcPr>
            <w:tcW w:w="4535" w:type="dxa"/>
          </w:tcPr>
          <w:p w14:paraId="66C2A9AA" w14:textId="77777777" w:rsidR="00644D26" w:rsidRPr="006F06C2" w:rsidRDefault="00644D26" w:rsidP="00D85A38">
            <w:pPr>
              <w:pStyle w:val="TAL"/>
            </w:pPr>
            <w:r w:rsidRPr="006F06C2">
              <w:t xml:space="preserve">    }</w:t>
            </w:r>
          </w:p>
        </w:tc>
        <w:tc>
          <w:tcPr>
            <w:tcW w:w="2519" w:type="dxa"/>
          </w:tcPr>
          <w:p w14:paraId="54F3BD17" w14:textId="77777777" w:rsidR="00644D26" w:rsidRPr="006F06C2" w:rsidRDefault="00644D26" w:rsidP="00D85A38">
            <w:pPr>
              <w:pStyle w:val="TAL"/>
              <w:rPr>
                <w:rFonts w:eastAsia="MS Mincho"/>
              </w:rPr>
            </w:pPr>
          </w:p>
        </w:tc>
        <w:tc>
          <w:tcPr>
            <w:tcW w:w="1448" w:type="dxa"/>
          </w:tcPr>
          <w:p w14:paraId="25AA0F7F" w14:textId="77777777" w:rsidR="00644D26" w:rsidRPr="006F06C2" w:rsidRDefault="00644D26" w:rsidP="00D85A38">
            <w:pPr>
              <w:pStyle w:val="TAL"/>
            </w:pPr>
          </w:p>
        </w:tc>
        <w:tc>
          <w:tcPr>
            <w:tcW w:w="1245" w:type="dxa"/>
          </w:tcPr>
          <w:p w14:paraId="08214372" w14:textId="77777777" w:rsidR="00644D26" w:rsidRPr="006F06C2" w:rsidRDefault="00644D26" w:rsidP="00D85A38">
            <w:pPr>
              <w:pStyle w:val="TAL"/>
            </w:pPr>
          </w:p>
        </w:tc>
      </w:tr>
      <w:tr w:rsidR="00644D26" w:rsidRPr="006F06C2" w14:paraId="6C5620B8" w14:textId="77777777" w:rsidTr="00F60643">
        <w:tc>
          <w:tcPr>
            <w:tcW w:w="4535" w:type="dxa"/>
          </w:tcPr>
          <w:p w14:paraId="4FE60CBF" w14:textId="77777777" w:rsidR="00644D26" w:rsidRPr="006F06C2" w:rsidRDefault="00644D26" w:rsidP="00D85A38">
            <w:pPr>
              <w:pStyle w:val="TAL"/>
            </w:pPr>
            <w:r w:rsidRPr="006F06C2">
              <w:t xml:space="preserve">  }</w:t>
            </w:r>
          </w:p>
        </w:tc>
        <w:tc>
          <w:tcPr>
            <w:tcW w:w="2519" w:type="dxa"/>
          </w:tcPr>
          <w:p w14:paraId="4783E51C" w14:textId="77777777" w:rsidR="00644D26" w:rsidRPr="006F06C2" w:rsidRDefault="00644D26" w:rsidP="00D85A38">
            <w:pPr>
              <w:pStyle w:val="TAL"/>
            </w:pPr>
          </w:p>
        </w:tc>
        <w:tc>
          <w:tcPr>
            <w:tcW w:w="1448" w:type="dxa"/>
          </w:tcPr>
          <w:p w14:paraId="29F94854" w14:textId="77777777" w:rsidR="00644D26" w:rsidRPr="006F06C2" w:rsidRDefault="00644D26" w:rsidP="00D85A38">
            <w:pPr>
              <w:pStyle w:val="TAL"/>
            </w:pPr>
          </w:p>
        </w:tc>
        <w:tc>
          <w:tcPr>
            <w:tcW w:w="1245" w:type="dxa"/>
          </w:tcPr>
          <w:p w14:paraId="5B587A3B" w14:textId="77777777" w:rsidR="00644D26" w:rsidRPr="006F06C2" w:rsidRDefault="00644D26" w:rsidP="00D85A38">
            <w:pPr>
              <w:pStyle w:val="TAL"/>
            </w:pPr>
          </w:p>
        </w:tc>
      </w:tr>
      <w:tr w:rsidR="00644D26" w:rsidRPr="006F06C2" w14:paraId="7B472AFB" w14:textId="77777777" w:rsidTr="00F60643">
        <w:tc>
          <w:tcPr>
            <w:tcW w:w="4535" w:type="dxa"/>
          </w:tcPr>
          <w:p w14:paraId="3F321347" w14:textId="77777777" w:rsidR="00644D26" w:rsidRPr="006F06C2" w:rsidRDefault="00644D26" w:rsidP="00D85A38">
            <w:pPr>
              <w:pStyle w:val="TAL"/>
            </w:pPr>
            <w:r w:rsidRPr="006F06C2">
              <w:t xml:space="preserve">  sCellToAddModList SEQUENCE (SIZE (1..maxNrofSCells)) OF </w:t>
            </w:r>
            <w:r w:rsidR="00AA7B0F" w:rsidRPr="006F06C2">
              <w:t>SCellConfig</w:t>
            </w:r>
            <w:r w:rsidRPr="006F06C2">
              <w:t xml:space="preserve"> {</w:t>
            </w:r>
          </w:p>
        </w:tc>
        <w:tc>
          <w:tcPr>
            <w:tcW w:w="2519" w:type="dxa"/>
          </w:tcPr>
          <w:p w14:paraId="7F1A5BF0" w14:textId="77777777" w:rsidR="00644D26" w:rsidRPr="006F06C2" w:rsidRDefault="00644D26" w:rsidP="00D85A38">
            <w:pPr>
              <w:pStyle w:val="TAL"/>
            </w:pPr>
            <w:r w:rsidRPr="006F06C2">
              <w:t>1 entry</w:t>
            </w:r>
          </w:p>
        </w:tc>
        <w:tc>
          <w:tcPr>
            <w:tcW w:w="1448" w:type="dxa"/>
          </w:tcPr>
          <w:p w14:paraId="3145FB87" w14:textId="77777777" w:rsidR="00644D26" w:rsidRPr="006F06C2" w:rsidRDefault="00644D26" w:rsidP="00D85A38">
            <w:pPr>
              <w:pStyle w:val="TAL"/>
            </w:pPr>
          </w:p>
        </w:tc>
        <w:tc>
          <w:tcPr>
            <w:tcW w:w="1245" w:type="dxa"/>
          </w:tcPr>
          <w:p w14:paraId="64CF2EE6" w14:textId="77777777" w:rsidR="00644D26" w:rsidRPr="006F06C2" w:rsidRDefault="00644D26" w:rsidP="00D85A38">
            <w:pPr>
              <w:pStyle w:val="TAL"/>
            </w:pPr>
          </w:p>
        </w:tc>
      </w:tr>
      <w:tr w:rsidR="00AA7B0F" w:rsidRPr="006F06C2" w14:paraId="1A82D82A" w14:textId="77777777" w:rsidTr="00F60643">
        <w:tc>
          <w:tcPr>
            <w:tcW w:w="4535" w:type="dxa"/>
            <w:tcBorders>
              <w:top w:val="single" w:sz="4" w:space="0" w:color="auto"/>
              <w:left w:val="single" w:sz="4" w:space="0" w:color="auto"/>
              <w:bottom w:val="single" w:sz="4" w:space="0" w:color="auto"/>
              <w:right w:val="single" w:sz="4" w:space="0" w:color="auto"/>
            </w:tcBorders>
          </w:tcPr>
          <w:p w14:paraId="7448E1EE" w14:textId="77777777" w:rsidR="00AA7B0F" w:rsidRPr="006F06C2" w:rsidRDefault="00AA7B0F" w:rsidP="00F2163A">
            <w:pPr>
              <w:pStyle w:val="TAL"/>
            </w:pPr>
            <w:r w:rsidRPr="006F06C2">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2B106651" w14:textId="77777777" w:rsidR="00AA7B0F" w:rsidRPr="006F06C2" w:rsidRDefault="00AA7B0F" w:rsidP="00F2163A">
            <w:pPr>
              <w:pStyle w:val="TAL"/>
            </w:pPr>
          </w:p>
        </w:tc>
        <w:tc>
          <w:tcPr>
            <w:tcW w:w="1448" w:type="dxa"/>
            <w:tcBorders>
              <w:top w:val="single" w:sz="4" w:space="0" w:color="auto"/>
              <w:left w:val="single" w:sz="4" w:space="0" w:color="auto"/>
              <w:bottom w:val="single" w:sz="4" w:space="0" w:color="auto"/>
              <w:right w:val="single" w:sz="4" w:space="0" w:color="auto"/>
            </w:tcBorders>
          </w:tcPr>
          <w:p w14:paraId="2F31F8D5" w14:textId="77777777" w:rsidR="00AA7B0F" w:rsidRPr="006F06C2" w:rsidRDefault="00AA7B0F" w:rsidP="00F2163A">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2B23E131" w14:textId="77777777" w:rsidR="00AA7B0F" w:rsidRPr="006F06C2" w:rsidRDefault="00AA7B0F" w:rsidP="00F2163A">
            <w:pPr>
              <w:pStyle w:val="TAL"/>
            </w:pPr>
          </w:p>
        </w:tc>
      </w:tr>
      <w:tr w:rsidR="00644D26" w:rsidRPr="006F06C2" w14:paraId="0F74EAE7" w14:textId="77777777" w:rsidTr="00F60643">
        <w:tc>
          <w:tcPr>
            <w:tcW w:w="4535" w:type="dxa"/>
            <w:tcBorders>
              <w:top w:val="single" w:sz="4" w:space="0" w:color="auto"/>
              <w:left w:val="single" w:sz="4" w:space="0" w:color="auto"/>
              <w:bottom w:val="single" w:sz="4" w:space="0" w:color="auto"/>
              <w:right w:val="single" w:sz="4" w:space="0" w:color="auto"/>
            </w:tcBorders>
          </w:tcPr>
          <w:p w14:paraId="28AB820D" w14:textId="77777777" w:rsidR="00644D26" w:rsidRPr="006F06C2" w:rsidRDefault="00644D26" w:rsidP="00D85A38">
            <w:pPr>
              <w:pStyle w:val="TAL"/>
            </w:pPr>
            <w:r w:rsidRPr="006F06C2" w:rsidDel="00B5728B">
              <w:t xml:space="preserve">    </w:t>
            </w:r>
            <w:r w:rsidR="00AA7B0F" w:rsidRPr="006F06C2">
              <w:t xml:space="preserve">  </w:t>
            </w:r>
            <w:r w:rsidRPr="006F06C2">
              <w:t>s</w:t>
            </w:r>
            <w:r w:rsidRPr="006F06C2" w:rsidDel="00B5728B">
              <w:t>CellIndex</w:t>
            </w:r>
          </w:p>
        </w:tc>
        <w:tc>
          <w:tcPr>
            <w:tcW w:w="2519" w:type="dxa"/>
            <w:tcBorders>
              <w:top w:val="single" w:sz="4" w:space="0" w:color="auto"/>
              <w:left w:val="single" w:sz="4" w:space="0" w:color="auto"/>
              <w:bottom w:val="single" w:sz="4" w:space="0" w:color="auto"/>
              <w:right w:val="single" w:sz="4" w:space="0" w:color="auto"/>
            </w:tcBorders>
          </w:tcPr>
          <w:p w14:paraId="56A8E870" w14:textId="77777777" w:rsidR="00644D26" w:rsidRPr="006F06C2" w:rsidRDefault="00644D26" w:rsidP="00D85A38">
            <w:pPr>
              <w:pStyle w:val="TAL"/>
            </w:pPr>
            <w:r w:rsidRPr="006F06C2">
              <w:t>1</w:t>
            </w:r>
          </w:p>
        </w:tc>
        <w:tc>
          <w:tcPr>
            <w:tcW w:w="1448" w:type="dxa"/>
            <w:tcBorders>
              <w:top w:val="single" w:sz="4" w:space="0" w:color="auto"/>
              <w:left w:val="single" w:sz="4" w:space="0" w:color="auto"/>
              <w:bottom w:val="single" w:sz="4" w:space="0" w:color="auto"/>
              <w:right w:val="single" w:sz="4" w:space="0" w:color="auto"/>
            </w:tcBorders>
          </w:tcPr>
          <w:p w14:paraId="28EA07FA" w14:textId="77777777" w:rsidR="00644D26" w:rsidRPr="006F06C2"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3540BBE4" w14:textId="77777777" w:rsidR="00644D26" w:rsidRPr="006F06C2" w:rsidRDefault="00644D26" w:rsidP="00D85A38">
            <w:pPr>
              <w:pStyle w:val="TAL"/>
            </w:pPr>
          </w:p>
        </w:tc>
      </w:tr>
      <w:tr w:rsidR="00644D26" w:rsidRPr="006F06C2" w14:paraId="02108A44" w14:textId="77777777" w:rsidTr="00F60643">
        <w:tc>
          <w:tcPr>
            <w:tcW w:w="4535" w:type="dxa"/>
            <w:tcBorders>
              <w:top w:val="single" w:sz="4" w:space="0" w:color="auto"/>
              <w:left w:val="single" w:sz="4" w:space="0" w:color="auto"/>
              <w:bottom w:val="single" w:sz="4" w:space="0" w:color="auto"/>
              <w:right w:val="single" w:sz="4" w:space="0" w:color="auto"/>
            </w:tcBorders>
          </w:tcPr>
          <w:p w14:paraId="136467ED" w14:textId="77777777" w:rsidR="00644D26" w:rsidRPr="006F06C2" w:rsidRDefault="00644D26" w:rsidP="00D85A38">
            <w:pPr>
              <w:pStyle w:val="TAL"/>
            </w:pPr>
            <w:r w:rsidRPr="006F06C2" w:rsidDel="00B5728B">
              <w:t xml:space="preserve">    </w:t>
            </w:r>
            <w:r w:rsidR="00AA7B0F" w:rsidRPr="006F06C2">
              <w:t xml:space="preserve">  </w:t>
            </w:r>
            <w:r w:rsidRPr="006F06C2">
              <w:t>sCellConfigCommon SEQUENCE {</w:t>
            </w:r>
          </w:p>
        </w:tc>
        <w:tc>
          <w:tcPr>
            <w:tcW w:w="2519" w:type="dxa"/>
            <w:tcBorders>
              <w:top w:val="single" w:sz="4" w:space="0" w:color="auto"/>
              <w:left w:val="single" w:sz="4" w:space="0" w:color="auto"/>
              <w:bottom w:val="single" w:sz="4" w:space="0" w:color="auto"/>
              <w:right w:val="single" w:sz="4" w:space="0" w:color="auto"/>
            </w:tcBorders>
          </w:tcPr>
          <w:p w14:paraId="0DF3B7EE" w14:textId="77777777" w:rsidR="00644D26" w:rsidRPr="006F06C2" w:rsidRDefault="00644D26" w:rsidP="00D85A38">
            <w:pPr>
              <w:pStyle w:val="TAL"/>
            </w:pPr>
          </w:p>
        </w:tc>
        <w:tc>
          <w:tcPr>
            <w:tcW w:w="1448" w:type="dxa"/>
            <w:tcBorders>
              <w:top w:val="single" w:sz="4" w:space="0" w:color="auto"/>
              <w:left w:val="single" w:sz="4" w:space="0" w:color="auto"/>
              <w:bottom w:val="single" w:sz="4" w:space="0" w:color="auto"/>
              <w:right w:val="single" w:sz="4" w:space="0" w:color="auto"/>
            </w:tcBorders>
          </w:tcPr>
          <w:p w14:paraId="59E3EE37" w14:textId="77777777" w:rsidR="00644D26" w:rsidRPr="006F06C2"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8369C22" w14:textId="77777777" w:rsidR="00644D26" w:rsidRPr="006F06C2" w:rsidRDefault="00644D26" w:rsidP="00D85A38">
            <w:pPr>
              <w:pStyle w:val="TAL"/>
            </w:pPr>
          </w:p>
        </w:tc>
      </w:tr>
      <w:tr w:rsidR="00644D26" w:rsidRPr="006F06C2" w14:paraId="7567DBAF" w14:textId="77777777" w:rsidTr="00F60643">
        <w:tc>
          <w:tcPr>
            <w:tcW w:w="4535" w:type="dxa"/>
            <w:tcBorders>
              <w:top w:val="single" w:sz="4" w:space="0" w:color="auto"/>
              <w:left w:val="single" w:sz="4" w:space="0" w:color="auto"/>
              <w:bottom w:val="single" w:sz="4" w:space="0" w:color="auto"/>
              <w:right w:val="single" w:sz="4" w:space="0" w:color="auto"/>
            </w:tcBorders>
          </w:tcPr>
          <w:p w14:paraId="4F94F1DF" w14:textId="77777777" w:rsidR="00644D26" w:rsidRPr="006F06C2" w:rsidRDefault="00644D26" w:rsidP="00D85A38">
            <w:pPr>
              <w:pStyle w:val="TAL"/>
            </w:pPr>
            <w:r w:rsidRPr="006F06C2" w:rsidDel="00B5728B">
              <w:t xml:space="preserve">    </w:t>
            </w:r>
            <w:r w:rsidRPr="006F06C2">
              <w:t xml:space="preserve">  </w:t>
            </w:r>
            <w:r w:rsidR="00AA7B0F" w:rsidRPr="006F06C2">
              <w:t xml:space="preserve">  </w:t>
            </w:r>
            <w:r w:rsidRPr="006F06C2">
              <w:t>physCellId</w:t>
            </w:r>
          </w:p>
        </w:tc>
        <w:tc>
          <w:tcPr>
            <w:tcW w:w="2519" w:type="dxa"/>
            <w:tcBorders>
              <w:top w:val="single" w:sz="4" w:space="0" w:color="auto"/>
              <w:left w:val="single" w:sz="4" w:space="0" w:color="auto"/>
              <w:bottom w:val="single" w:sz="4" w:space="0" w:color="auto"/>
              <w:right w:val="single" w:sz="4" w:space="0" w:color="auto"/>
            </w:tcBorders>
          </w:tcPr>
          <w:p w14:paraId="200FE76F" w14:textId="77777777" w:rsidR="00644D26" w:rsidRPr="006F06C2" w:rsidRDefault="00644D26" w:rsidP="00D85A38">
            <w:pPr>
              <w:pStyle w:val="TAL"/>
            </w:pPr>
            <w:r w:rsidRPr="006F06C2">
              <w:rPr>
                <w:rFonts w:eastAsia="MS Mincho"/>
              </w:rPr>
              <w:t>Physical Cell Identity of NR Cell</w:t>
            </w:r>
            <w:r w:rsidRPr="006F06C2">
              <w:rPr>
                <w:rFonts w:ascii="SimSun" w:hAnsi="SimSun"/>
              </w:rPr>
              <w:t xml:space="preserve"> </w:t>
            </w:r>
            <w:r w:rsidRPr="006F06C2">
              <w:t>3</w:t>
            </w:r>
          </w:p>
        </w:tc>
        <w:tc>
          <w:tcPr>
            <w:tcW w:w="1448" w:type="dxa"/>
            <w:tcBorders>
              <w:top w:val="single" w:sz="4" w:space="0" w:color="auto"/>
              <w:left w:val="single" w:sz="4" w:space="0" w:color="auto"/>
              <w:bottom w:val="single" w:sz="4" w:space="0" w:color="auto"/>
              <w:right w:val="single" w:sz="4" w:space="0" w:color="auto"/>
            </w:tcBorders>
          </w:tcPr>
          <w:p w14:paraId="1D2E5BA0" w14:textId="77777777" w:rsidR="00644D26" w:rsidRPr="006F06C2"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67DDBD9" w14:textId="77777777" w:rsidR="00644D26" w:rsidRPr="006F06C2" w:rsidRDefault="00644D26" w:rsidP="00D85A38">
            <w:pPr>
              <w:pStyle w:val="TAL"/>
            </w:pPr>
          </w:p>
        </w:tc>
      </w:tr>
      <w:tr w:rsidR="00644D26" w:rsidRPr="006F06C2" w14:paraId="3EBF3419" w14:textId="77777777" w:rsidTr="00F60643">
        <w:tc>
          <w:tcPr>
            <w:tcW w:w="4535" w:type="dxa"/>
          </w:tcPr>
          <w:p w14:paraId="2C63D032" w14:textId="77777777" w:rsidR="00644D26" w:rsidRPr="006F06C2" w:rsidRDefault="00644D26" w:rsidP="00D85A38">
            <w:pPr>
              <w:pStyle w:val="TAL"/>
            </w:pPr>
            <w:r w:rsidRPr="006F06C2">
              <w:t xml:space="preserve">    </w:t>
            </w:r>
            <w:r w:rsidR="00AA7B0F" w:rsidRPr="006F06C2">
              <w:t xml:space="preserve">  </w:t>
            </w:r>
            <w:r w:rsidRPr="006F06C2">
              <w:t>}</w:t>
            </w:r>
          </w:p>
        </w:tc>
        <w:tc>
          <w:tcPr>
            <w:tcW w:w="2519" w:type="dxa"/>
          </w:tcPr>
          <w:p w14:paraId="0C36DF51" w14:textId="77777777" w:rsidR="00644D26" w:rsidRPr="006F06C2" w:rsidRDefault="00644D26" w:rsidP="00D85A38">
            <w:pPr>
              <w:pStyle w:val="TAL"/>
            </w:pPr>
          </w:p>
        </w:tc>
        <w:tc>
          <w:tcPr>
            <w:tcW w:w="1448" w:type="dxa"/>
          </w:tcPr>
          <w:p w14:paraId="3021CF0A" w14:textId="77777777" w:rsidR="00644D26" w:rsidRPr="006F06C2" w:rsidRDefault="00644D26" w:rsidP="00D85A38">
            <w:pPr>
              <w:pStyle w:val="TAL"/>
            </w:pPr>
          </w:p>
        </w:tc>
        <w:tc>
          <w:tcPr>
            <w:tcW w:w="1245" w:type="dxa"/>
          </w:tcPr>
          <w:p w14:paraId="1C107758" w14:textId="77777777" w:rsidR="00644D26" w:rsidRPr="006F06C2" w:rsidRDefault="00644D26" w:rsidP="00D85A38">
            <w:pPr>
              <w:pStyle w:val="TAL"/>
            </w:pPr>
          </w:p>
        </w:tc>
      </w:tr>
      <w:tr w:rsidR="00AA7B0F" w:rsidRPr="006F06C2" w14:paraId="2D946482" w14:textId="77777777" w:rsidTr="00F60643">
        <w:tc>
          <w:tcPr>
            <w:tcW w:w="4535" w:type="dxa"/>
          </w:tcPr>
          <w:p w14:paraId="483E87B6" w14:textId="77777777" w:rsidR="00AA7B0F" w:rsidRPr="006F06C2" w:rsidRDefault="00AA7B0F" w:rsidP="00F2163A">
            <w:pPr>
              <w:pStyle w:val="TAL"/>
            </w:pPr>
            <w:r w:rsidRPr="006F06C2">
              <w:t xml:space="preserve">    }</w:t>
            </w:r>
          </w:p>
        </w:tc>
        <w:tc>
          <w:tcPr>
            <w:tcW w:w="2519" w:type="dxa"/>
          </w:tcPr>
          <w:p w14:paraId="21E928C9" w14:textId="77777777" w:rsidR="00AA7B0F" w:rsidRPr="006F06C2" w:rsidRDefault="00AA7B0F" w:rsidP="00F2163A">
            <w:pPr>
              <w:pStyle w:val="TAL"/>
            </w:pPr>
          </w:p>
        </w:tc>
        <w:tc>
          <w:tcPr>
            <w:tcW w:w="1448" w:type="dxa"/>
          </w:tcPr>
          <w:p w14:paraId="08CE6E6E" w14:textId="77777777" w:rsidR="00AA7B0F" w:rsidRPr="006F06C2" w:rsidRDefault="00AA7B0F" w:rsidP="00F2163A">
            <w:pPr>
              <w:pStyle w:val="TAL"/>
            </w:pPr>
          </w:p>
        </w:tc>
        <w:tc>
          <w:tcPr>
            <w:tcW w:w="1245" w:type="dxa"/>
          </w:tcPr>
          <w:p w14:paraId="726F2968" w14:textId="77777777" w:rsidR="00AA7B0F" w:rsidRPr="006F06C2" w:rsidRDefault="00AA7B0F" w:rsidP="00F2163A">
            <w:pPr>
              <w:pStyle w:val="TAL"/>
            </w:pPr>
          </w:p>
        </w:tc>
      </w:tr>
      <w:tr w:rsidR="00644D26" w:rsidRPr="006F06C2" w14:paraId="5C354FBD" w14:textId="77777777" w:rsidTr="00F60643">
        <w:tc>
          <w:tcPr>
            <w:tcW w:w="4535" w:type="dxa"/>
          </w:tcPr>
          <w:p w14:paraId="30E08E18" w14:textId="77777777" w:rsidR="00644D26" w:rsidRPr="006F06C2" w:rsidRDefault="00644D26" w:rsidP="00D85A38">
            <w:pPr>
              <w:pStyle w:val="TAL"/>
            </w:pPr>
            <w:r w:rsidRPr="006F06C2">
              <w:t xml:space="preserve">  }</w:t>
            </w:r>
          </w:p>
        </w:tc>
        <w:tc>
          <w:tcPr>
            <w:tcW w:w="2519" w:type="dxa"/>
          </w:tcPr>
          <w:p w14:paraId="31B7F168" w14:textId="77777777" w:rsidR="00644D26" w:rsidRPr="006F06C2" w:rsidRDefault="00644D26" w:rsidP="00D85A38">
            <w:pPr>
              <w:pStyle w:val="TAL"/>
            </w:pPr>
          </w:p>
        </w:tc>
        <w:tc>
          <w:tcPr>
            <w:tcW w:w="1448" w:type="dxa"/>
          </w:tcPr>
          <w:p w14:paraId="78B4EF94" w14:textId="77777777" w:rsidR="00644D26" w:rsidRPr="006F06C2" w:rsidRDefault="00644D26" w:rsidP="00D85A38">
            <w:pPr>
              <w:pStyle w:val="TAL"/>
            </w:pPr>
          </w:p>
        </w:tc>
        <w:tc>
          <w:tcPr>
            <w:tcW w:w="1245" w:type="dxa"/>
          </w:tcPr>
          <w:p w14:paraId="505807F0" w14:textId="77777777" w:rsidR="00644D26" w:rsidRPr="006F06C2" w:rsidRDefault="00644D26" w:rsidP="00D85A38">
            <w:pPr>
              <w:pStyle w:val="TAL"/>
            </w:pPr>
          </w:p>
        </w:tc>
      </w:tr>
      <w:tr w:rsidR="00825E25" w:rsidRPr="006F06C2" w14:paraId="26C86EC4" w14:textId="77777777" w:rsidTr="00F60643">
        <w:tc>
          <w:tcPr>
            <w:tcW w:w="4535" w:type="dxa"/>
          </w:tcPr>
          <w:p w14:paraId="592F3F2C" w14:textId="6D66EEF2" w:rsidR="00825E25" w:rsidRPr="006F06C2" w:rsidRDefault="00825E25" w:rsidP="00825E25">
            <w:pPr>
              <w:pStyle w:val="TAL"/>
            </w:pPr>
            <w:r w:rsidRPr="006F06C2">
              <w:t xml:space="preserve">  sCellToReleaseList SEQUENCE (SIZE (1..maxNrofSCells)) OF SCellIndex {</w:t>
            </w:r>
          </w:p>
        </w:tc>
        <w:tc>
          <w:tcPr>
            <w:tcW w:w="2519" w:type="dxa"/>
          </w:tcPr>
          <w:p w14:paraId="049755F4" w14:textId="20E9A36A" w:rsidR="00825E25" w:rsidRPr="006F06C2" w:rsidRDefault="00825E25" w:rsidP="00825E25">
            <w:pPr>
              <w:pStyle w:val="TAL"/>
            </w:pPr>
            <w:r w:rsidRPr="006F06C2">
              <w:t>1 entry</w:t>
            </w:r>
          </w:p>
        </w:tc>
        <w:tc>
          <w:tcPr>
            <w:tcW w:w="1448" w:type="dxa"/>
          </w:tcPr>
          <w:p w14:paraId="3CC91263" w14:textId="77777777" w:rsidR="00825E25" w:rsidRPr="006F06C2" w:rsidRDefault="00825E25" w:rsidP="00825E25">
            <w:pPr>
              <w:pStyle w:val="TAL"/>
            </w:pPr>
          </w:p>
        </w:tc>
        <w:tc>
          <w:tcPr>
            <w:tcW w:w="1245" w:type="dxa"/>
          </w:tcPr>
          <w:p w14:paraId="08D321E8" w14:textId="77777777" w:rsidR="00825E25" w:rsidRPr="006F06C2" w:rsidRDefault="00825E25" w:rsidP="00825E25">
            <w:pPr>
              <w:pStyle w:val="TAL"/>
            </w:pPr>
          </w:p>
        </w:tc>
      </w:tr>
      <w:tr w:rsidR="00825E25" w:rsidRPr="006F06C2" w14:paraId="795C9B06" w14:textId="77777777" w:rsidTr="00F60643">
        <w:tc>
          <w:tcPr>
            <w:tcW w:w="4535" w:type="dxa"/>
          </w:tcPr>
          <w:p w14:paraId="728824DA" w14:textId="3E2EE9C2" w:rsidR="00825E25" w:rsidRPr="006F06C2" w:rsidRDefault="00825E25" w:rsidP="00825E25">
            <w:pPr>
              <w:pStyle w:val="TAL"/>
            </w:pPr>
            <w:r w:rsidRPr="006F06C2" w:rsidDel="00B5728B">
              <w:t xml:space="preserve">    </w:t>
            </w:r>
            <w:r w:rsidRPr="006F06C2">
              <w:t>SCellIndex[1]</w:t>
            </w:r>
          </w:p>
        </w:tc>
        <w:tc>
          <w:tcPr>
            <w:tcW w:w="2519" w:type="dxa"/>
          </w:tcPr>
          <w:p w14:paraId="6BFAA8B1" w14:textId="28CA7F8F" w:rsidR="00825E25" w:rsidRPr="006F06C2" w:rsidRDefault="00825E25" w:rsidP="00825E25">
            <w:pPr>
              <w:pStyle w:val="TAL"/>
            </w:pPr>
            <w:r w:rsidRPr="006F06C2">
              <w:t>1</w:t>
            </w:r>
          </w:p>
        </w:tc>
        <w:tc>
          <w:tcPr>
            <w:tcW w:w="1448" w:type="dxa"/>
          </w:tcPr>
          <w:p w14:paraId="7B8C60BF" w14:textId="77777777" w:rsidR="00825E25" w:rsidRPr="006F06C2" w:rsidRDefault="00825E25" w:rsidP="00825E25">
            <w:pPr>
              <w:pStyle w:val="TAL"/>
            </w:pPr>
            <w:r w:rsidRPr="006F06C2">
              <w:t>entry 1</w:t>
            </w:r>
          </w:p>
          <w:p w14:paraId="0A2684EA" w14:textId="53686A62" w:rsidR="00825E25" w:rsidRPr="006F06C2" w:rsidRDefault="00825E25" w:rsidP="00825E25">
            <w:pPr>
              <w:pStyle w:val="TAL"/>
            </w:pPr>
            <w:r w:rsidRPr="006F06C2">
              <w:t>SCell release for NR Cell 3</w:t>
            </w:r>
          </w:p>
        </w:tc>
        <w:tc>
          <w:tcPr>
            <w:tcW w:w="1245" w:type="dxa"/>
          </w:tcPr>
          <w:p w14:paraId="02C5CD2B" w14:textId="77777777" w:rsidR="00825E25" w:rsidRPr="006F06C2" w:rsidRDefault="00825E25" w:rsidP="00825E25">
            <w:pPr>
              <w:pStyle w:val="TAL"/>
            </w:pPr>
          </w:p>
        </w:tc>
      </w:tr>
      <w:tr w:rsidR="00825E25" w:rsidRPr="006F06C2" w14:paraId="023A4C3C" w14:textId="77777777" w:rsidTr="00F60643">
        <w:tc>
          <w:tcPr>
            <w:tcW w:w="4535" w:type="dxa"/>
          </w:tcPr>
          <w:p w14:paraId="279C1932" w14:textId="67C61A20" w:rsidR="00825E25" w:rsidRPr="006F06C2" w:rsidRDefault="00825E25" w:rsidP="00825E25">
            <w:pPr>
              <w:pStyle w:val="TAL"/>
            </w:pPr>
            <w:r w:rsidRPr="006F06C2">
              <w:t xml:space="preserve">  }</w:t>
            </w:r>
          </w:p>
        </w:tc>
        <w:tc>
          <w:tcPr>
            <w:tcW w:w="2519" w:type="dxa"/>
          </w:tcPr>
          <w:p w14:paraId="2A7F5241" w14:textId="77777777" w:rsidR="00825E25" w:rsidRPr="006F06C2" w:rsidRDefault="00825E25" w:rsidP="00825E25">
            <w:pPr>
              <w:pStyle w:val="TAL"/>
            </w:pPr>
          </w:p>
        </w:tc>
        <w:tc>
          <w:tcPr>
            <w:tcW w:w="1448" w:type="dxa"/>
          </w:tcPr>
          <w:p w14:paraId="71835F34" w14:textId="77777777" w:rsidR="00825E25" w:rsidRPr="006F06C2" w:rsidRDefault="00825E25" w:rsidP="00825E25">
            <w:pPr>
              <w:pStyle w:val="TAL"/>
            </w:pPr>
          </w:p>
        </w:tc>
        <w:tc>
          <w:tcPr>
            <w:tcW w:w="1245" w:type="dxa"/>
          </w:tcPr>
          <w:p w14:paraId="57E834B1" w14:textId="77777777" w:rsidR="00825E25" w:rsidRPr="006F06C2" w:rsidRDefault="00825E25" w:rsidP="00825E25">
            <w:pPr>
              <w:pStyle w:val="TAL"/>
            </w:pPr>
          </w:p>
        </w:tc>
      </w:tr>
      <w:tr w:rsidR="00825E25" w:rsidRPr="006F06C2" w14:paraId="5C966ED4" w14:textId="77777777" w:rsidTr="00F60643">
        <w:tc>
          <w:tcPr>
            <w:tcW w:w="4535" w:type="dxa"/>
          </w:tcPr>
          <w:p w14:paraId="0440DF6E" w14:textId="77777777" w:rsidR="00825E25" w:rsidRPr="006F06C2" w:rsidRDefault="00825E25" w:rsidP="00825E25">
            <w:pPr>
              <w:pStyle w:val="TAL"/>
            </w:pPr>
            <w:r w:rsidRPr="006F06C2">
              <w:t>}</w:t>
            </w:r>
          </w:p>
        </w:tc>
        <w:tc>
          <w:tcPr>
            <w:tcW w:w="2519" w:type="dxa"/>
          </w:tcPr>
          <w:p w14:paraId="47C8234D" w14:textId="77777777" w:rsidR="00825E25" w:rsidRPr="006F06C2" w:rsidRDefault="00825E25" w:rsidP="00825E25">
            <w:pPr>
              <w:pStyle w:val="TAL"/>
            </w:pPr>
          </w:p>
        </w:tc>
        <w:tc>
          <w:tcPr>
            <w:tcW w:w="1448" w:type="dxa"/>
          </w:tcPr>
          <w:p w14:paraId="63FF1E7B" w14:textId="77777777" w:rsidR="00825E25" w:rsidRPr="006F06C2" w:rsidRDefault="00825E25" w:rsidP="00825E25">
            <w:pPr>
              <w:pStyle w:val="TAL"/>
            </w:pPr>
          </w:p>
        </w:tc>
        <w:tc>
          <w:tcPr>
            <w:tcW w:w="1245" w:type="dxa"/>
          </w:tcPr>
          <w:p w14:paraId="4D4148E6" w14:textId="77777777" w:rsidR="00825E25" w:rsidRPr="006F06C2" w:rsidRDefault="00825E25" w:rsidP="00825E25">
            <w:pPr>
              <w:pStyle w:val="TAL"/>
            </w:pPr>
          </w:p>
        </w:tc>
      </w:tr>
    </w:tbl>
    <w:p w14:paraId="6FB0B0AF" w14:textId="77777777" w:rsidR="00AD65DF" w:rsidRPr="006F06C2" w:rsidRDefault="00AD65DF" w:rsidP="00AD65DF"/>
    <w:p w14:paraId="687714F2" w14:textId="77777777" w:rsidR="00AD65DF" w:rsidRPr="006F06C2" w:rsidRDefault="00AD65DF" w:rsidP="00AD65DF">
      <w:pPr>
        <w:pStyle w:val="TH"/>
      </w:pPr>
      <w:r w:rsidRPr="006F06C2">
        <w:t xml:space="preserve">Table 8.1.4.1.8.1.3.3-5: </w:t>
      </w:r>
      <w:r w:rsidRPr="006F06C2">
        <w:rPr>
          <w:i/>
        </w:rPr>
        <w:t xml:space="preserve">RRCReconfiguration </w:t>
      </w:r>
      <w:r w:rsidRPr="006F06C2">
        <w:t>(step 8</w:t>
      </w:r>
      <w:r w:rsidRPr="006F06C2">
        <w:rPr>
          <w:lang w:eastAsia="zh-CN"/>
        </w:rPr>
        <w:t xml:space="preserve">, </w:t>
      </w:r>
      <w:r w:rsidRPr="006F06C2">
        <w:t>Table 8.1.4.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AD65DF" w:rsidRPr="006F06C2" w14:paraId="23412763" w14:textId="77777777" w:rsidTr="000439B0">
        <w:tc>
          <w:tcPr>
            <w:tcW w:w="9640" w:type="dxa"/>
            <w:gridSpan w:val="4"/>
          </w:tcPr>
          <w:p w14:paraId="3B6B6CFE" w14:textId="77777777" w:rsidR="00AD65DF" w:rsidRPr="006F06C2" w:rsidRDefault="00AD65DF" w:rsidP="000439B0">
            <w:pPr>
              <w:pStyle w:val="TAL"/>
            </w:pPr>
            <w:r w:rsidRPr="006F06C2">
              <w:t>Derivation Path: TS 38.508-1 [4] Table 4.6.1-13 with condition SCell_add</w:t>
            </w:r>
          </w:p>
        </w:tc>
      </w:tr>
      <w:tr w:rsidR="00AD65DF" w:rsidRPr="006F06C2" w14:paraId="6C2CDB21" w14:textId="77777777" w:rsidTr="000439B0">
        <w:tblPrEx>
          <w:tblCellMar>
            <w:left w:w="108" w:type="dxa"/>
            <w:right w:w="108" w:type="dxa"/>
          </w:tblCellMar>
        </w:tblPrEx>
        <w:tc>
          <w:tcPr>
            <w:tcW w:w="4569" w:type="dxa"/>
          </w:tcPr>
          <w:p w14:paraId="1590D603" w14:textId="77777777" w:rsidR="00AD65DF" w:rsidRPr="006F06C2" w:rsidRDefault="00AD65DF" w:rsidP="000439B0">
            <w:pPr>
              <w:pStyle w:val="TAH"/>
            </w:pPr>
            <w:r w:rsidRPr="006F06C2">
              <w:t>Information Element</w:t>
            </w:r>
          </w:p>
        </w:tc>
        <w:tc>
          <w:tcPr>
            <w:tcW w:w="2267" w:type="dxa"/>
          </w:tcPr>
          <w:p w14:paraId="706EEAC8" w14:textId="77777777" w:rsidR="00AD65DF" w:rsidRPr="006F06C2" w:rsidRDefault="00AD65DF" w:rsidP="000439B0">
            <w:pPr>
              <w:pStyle w:val="TAH"/>
            </w:pPr>
            <w:r w:rsidRPr="006F06C2">
              <w:t>Value/remark</w:t>
            </w:r>
          </w:p>
        </w:tc>
        <w:tc>
          <w:tcPr>
            <w:tcW w:w="1700" w:type="dxa"/>
          </w:tcPr>
          <w:p w14:paraId="6A31F59D" w14:textId="77777777" w:rsidR="00AD65DF" w:rsidRPr="006F06C2" w:rsidRDefault="00AD65DF" w:rsidP="000439B0">
            <w:pPr>
              <w:pStyle w:val="TAH"/>
            </w:pPr>
            <w:r w:rsidRPr="006F06C2">
              <w:t>Comment</w:t>
            </w:r>
          </w:p>
        </w:tc>
        <w:tc>
          <w:tcPr>
            <w:tcW w:w="1104" w:type="dxa"/>
          </w:tcPr>
          <w:p w14:paraId="19A864B9" w14:textId="77777777" w:rsidR="00AD65DF" w:rsidRPr="006F06C2" w:rsidRDefault="00AD65DF" w:rsidP="000439B0">
            <w:pPr>
              <w:pStyle w:val="TAH"/>
            </w:pPr>
            <w:r w:rsidRPr="006F06C2">
              <w:t>Condition</w:t>
            </w:r>
          </w:p>
        </w:tc>
      </w:tr>
      <w:tr w:rsidR="00AD65DF" w:rsidRPr="006F06C2" w14:paraId="1E8B6D45" w14:textId="77777777" w:rsidTr="000439B0">
        <w:tblPrEx>
          <w:tblCellMar>
            <w:left w:w="108" w:type="dxa"/>
            <w:right w:w="108" w:type="dxa"/>
          </w:tblCellMar>
        </w:tblPrEx>
        <w:tc>
          <w:tcPr>
            <w:tcW w:w="4569" w:type="dxa"/>
          </w:tcPr>
          <w:p w14:paraId="0FDF7D99" w14:textId="77777777" w:rsidR="00AD65DF" w:rsidRPr="006F06C2" w:rsidRDefault="00AD65DF" w:rsidP="000439B0">
            <w:pPr>
              <w:pStyle w:val="TAL"/>
            </w:pPr>
            <w:r w:rsidRPr="006F06C2">
              <w:t>RRCReconfiguration ::= SEQUENCE {</w:t>
            </w:r>
          </w:p>
        </w:tc>
        <w:tc>
          <w:tcPr>
            <w:tcW w:w="2267" w:type="dxa"/>
          </w:tcPr>
          <w:p w14:paraId="0BE20CC2" w14:textId="77777777" w:rsidR="00AD65DF" w:rsidRPr="006F06C2" w:rsidRDefault="00AD65DF" w:rsidP="000439B0">
            <w:pPr>
              <w:pStyle w:val="TAL"/>
            </w:pPr>
          </w:p>
        </w:tc>
        <w:tc>
          <w:tcPr>
            <w:tcW w:w="1700" w:type="dxa"/>
          </w:tcPr>
          <w:p w14:paraId="7A102E76" w14:textId="77777777" w:rsidR="00AD65DF" w:rsidRPr="006F06C2" w:rsidRDefault="00AD65DF" w:rsidP="000439B0">
            <w:pPr>
              <w:pStyle w:val="TAL"/>
            </w:pPr>
          </w:p>
        </w:tc>
        <w:tc>
          <w:tcPr>
            <w:tcW w:w="1104" w:type="dxa"/>
          </w:tcPr>
          <w:p w14:paraId="59D369B7" w14:textId="77777777" w:rsidR="00AD65DF" w:rsidRPr="006F06C2" w:rsidRDefault="00AD65DF" w:rsidP="000439B0">
            <w:pPr>
              <w:pStyle w:val="TAL"/>
            </w:pPr>
          </w:p>
        </w:tc>
      </w:tr>
      <w:tr w:rsidR="00AD65DF" w:rsidRPr="006F06C2" w14:paraId="255D5390" w14:textId="77777777" w:rsidTr="000439B0">
        <w:tblPrEx>
          <w:tblCellMar>
            <w:left w:w="108" w:type="dxa"/>
            <w:right w:w="108" w:type="dxa"/>
          </w:tblCellMar>
        </w:tblPrEx>
        <w:tc>
          <w:tcPr>
            <w:tcW w:w="4569" w:type="dxa"/>
          </w:tcPr>
          <w:p w14:paraId="65EBB719" w14:textId="77777777" w:rsidR="00AD65DF" w:rsidRPr="006F06C2" w:rsidRDefault="00AD65DF" w:rsidP="000439B0">
            <w:pPr>
              <w:pStyle w:val="TAL"/>
            </w:pPr>
            <w:r w:rsidRPr="006F06C2">
              <w:t xml:space="preserve">  criticalExtensions CHOICE {</w:t>
            </w:r>
          </w:p>
        </w:tc>
        <w:tc>
          <w:tcPr>
            <w:tcW w:w="2267" w:type="dxa"/>
          </w:tcPr>
          <w:p w14:paraId="1EDC1B6B" w14:textId="77777777" w:rsidR="00AD65DF" w:rsidRPr="006F06C2" w:rsidRDefault="00AD65DF" w:rsidP="000439B0">
            <w:pPr>
              <w:pStyle w:val="TAL"/>
            </w:pPr>
          </w:p>
        </w:tc>
        <w:tc>
          <w:tcPr>
            <w:tcW w:w="1700" w:type="dxa"/>
          </w:tcPr>
          <w:p w14:paraId="7D148978" w14:textId="77777777" w:rsidR="00AD65DF" w:rsidRPr="006F06C2" w:rsidRDefault="00AD65DF" w:rsidP="000439B0">
            <w:pPr>
              <w:pStyle w:val="TAL"/>
            </w:pPr>
          </w:p>
        </w:tc>
        <w:tc>
          <w:tcPr>
            <w:tcW w:w="1104" w:type="dxa"/>
          </w:tcPr>
          <w:p w14:paraId="17EACA3D" w14:textId="77777777" w:rsidR="00AD65DF" w:rsidRPr="006F06C2" w:rsidRDefault="00AD65DF" w:rsidP="000439B0">
            <w:pPr>
              <w:pStyle w:val="TAL"/>
            </w:pPr>
          </w:p>
        </w:tc>
      </w:tr>
      <w:tr w:rsidR="00AD65DF" w:rsidRPr="006F06C2" w14:paraId="54FE7289" w14:textId="77777777" w:rsidTr="000439B0">
        <w:tblPrEx>
          <w:tblCellMar>
            <w:left w:w="108" w:type="dxa"/>
            <w:right w:w="108" w:type="dxa"/>
          </w:tblCellMar>
        </w:tblPrEx>
        <w:tc>
          <w:tcPr>
            <w:tcW w:w="4569" w:type="dxa"/>
          </w:tcPr>
          <w:p w14:paraId="085B8725" w14:textId="77777777" w:rsidR="00AD65DF" w:rsidRPr="006F06C2" w:rsidRDefault="00AD65DF" w:rsidP="000439B0">
            <w:pPr>
              <w:pStyle w:val="TAL"/>
            </w:pPr>
            <w:r w:rsidRPr="006F06C2">
              <w:t xml:space="preserve">    rrcReconfiguration SEQUENCE {</w:t>
            </w:r>
          </w:p>
        </w:tc>
        <w:tc>
          <w:tcPr>
            <w:tcW w:w="2267" w:type="dxa"/>
          </w:tcPr>
          <w:p w14:paraId="3A5C4306" w14:textId="77777777" w:rsidR="00AD65DF" w:rsidRPr="006F06C2" w:rsidRDefault="00AD65DF" w:rsidP="000439B0">
            <w:pPr>
              <w:pStyle w:val="TAL"/>
            </w:pPr>
          </w:p>
        </w:tc>
        <w:tc>
          <w:tcPr>
            <w:tcW w:w="1700" w:type="dxa"/>
          </w:tcPr>
          <w:p w14:paraId="008419F2" w14:textId="77777777" w:rsidR="00AD65DF" w:rsidRPr="006F06C2" w:rsidRDefault="00AD65DF" w:rsidP="000439B0">
            <w:pPr>
              <w:pStyle w:val="TAL"/>
            </w:pPr>
          </w:p>
        </w:tc>
        <w:tc>
          <w:tcPr>
            <w:tcW w:w="1104" w:type="dxa"/>
          </w:tcPr>
          <w:p w14:paraId="66E40771" w14:textId="77777777" w:rsidR="00AD65DF" w:rsidRPr="006F06C2" w:rsidRDefault="00AD65DF" w:rsidP="000439B0">
            <w:pPr>
              <w:pStyle w:val="TAL"/>
            </w:pPr>
          </w:p>
        </w:tc>
      </w:tr>
      <w:tr w:rsidR="00AD65DF" w:rsidRPr="006F06C2" w14:paraId="5CE4AB46" w14:textId="77777777" w:rsidTr="000439B0">
        <w:tblPrEx>
          <w:tblCellMar>
            <w:left w:w="108" w:type="dxa"/>
            <w:right w:w="108" w:type="dxa"/>
          </w:tblCellMar>
        </w:tblPrEx>
        <w:tc>
          <w:tcPr>
            <w:tcW w:w="4569" w:type="dxa"/>
          </w:tcPr>
          <w:p w14:paraId="407CDA12" w14:textId="77777777" w:rsidR="00AD65DF" w:rsidRPr="006F06C2" w:rsidRDefault="00AD65DF" w:rsidP="000439B0">
            <w:pPr>
              <w:pStyle w:val="TAL"/>
            </w:pPr>
            <w:r w:rsidRPr="006F06C2">
              <w:t xml:space="preserve">      nonCriticalExtension SEQUENCE{</w:t>
            </w:r>
          </w:p>
        </w:tc>
        <w:tc>
          <w:tcPr>
            <w:tcW w:w="2267" w:type="dxa"/>
          </w:tcPr>
          <w:p w14:paraId="10C6B863" w14:textId="77777777" w:rsidR="00AD65DF" w:rsidRPr="006F06C2" w:rsidRDefault="00AD65DF" w:rsidP="000439B0">
            <w:pPr>
              <w:pStyle w:val="TAL"/>
            </w:pPr>
          </w:p>
        </w:tc>
        <w:tc>
          <w:tcPr>
            <w:tcW w:w="1700" w:type="dxa"/>
          </w:tcPr>
          <w:p w14:paraId="329C6B42" w14:textId="77777777" w:rsidR="00AD65DF" w:rsidRPr="006F06C2" w:rsidRDefault="00AD65DF" w:rsidP="000439B0">
            <w:pPr>
              <w:pStyle w:val="TAL"/>
            </w:pPr>
          </w:p>
        </w:tc>
        <w:tc>
          <w:tcPr>
            <w:tcW w:w="1104" w:type="dxa"/>
          </w:tcPr>
          <w:p w14:paraId="35CB8CC8" w14:textId="77777777" w:rsidR="00AD65DF" w:rsidRPr="006F06C2" w:rsidRDefault="00AD65DF" w:rsidP="000439B0">
            <w:pPr>
              <w:pStyle w:val="TAL"/>
            </w:pPr>
          </w:p>
        </w:tc>
      </w:tr>
      <w:tr w:rsidR="00AD65DF" w:rsidRPr="006F06C2" w14:paraId="7D5B8799" w14:textId="77777777" w:rsidTr="000439B0">
        <w:tblPrEx>
          <w:tblCellMar>
            <w:left w:w="108" w:type="dxa"/>
            <w:right w:w="108" w:type="dxa"/>
          </w:tblCellMar>
        </w:tblPrEx>
        <w:tc>
          <w:tcPr>
            <w:tcW w:w="4569" w:type="dxa"/>
          </w:tcPr>
          <w:p w14:paraId="4B8B755F" w14:textId="77777777" w:rsidR="00AD65DF" w:rsidRPr="006F06C2" w:rsidRDefault="00AD65DF" w:rsidP="000439B0">
            <w:pPr>
              <w:pStyle w:val="TAL"/>
            </w:pPr>
            <w:r w:rsidRPr="006F06C2">
              <w:t xml:space="preserve">        masterCellGroup</w:t>
            </w:r>
          </w:p>
        </w:tc>
        <w:tc>
          <w:tcPr>
            <w:tcW w:w="2267" w:type="dxa"/>
          </w:tcPr>
          <w:p w14:paraId="4022884A" w14:textId="77777777" w:rsidR="00AD65DF" w:rsidRPr="006F06C2" w:rsidRDefault="00AD65DF" w:rsidP="000439B0">
            <w:pPr>
              <w:pStyle w:val="TAL"/>
            </w:pPr>
            <w:r w:rsidRPr="006F06C2">
              <w:t>CellGroupConfig</w:t>
            </w:r>
          </w:p>
        </w:tc>
        <w:tc>
          <w:tcPr>
            <w:tcW w:w="1700" w:type="dxa"/>
          </w:tcPr>
          <w:p w14:paraId="07D3635E" w14:textId="77777777" w:rsidR="00AD65DF" w:rsidRPr="006F06C2" w:rsidRDefault="00AD65DF" w:rsidP="000439B0">
            <w:pPr>
              <w:pStyle w:val="TAL"/>
            </w:pPr>
          </w:p>
        </w:tc>
        <w:tc>
          <w:tcPr>
            <w:tcW w:w="1104" w:type="dxa"/>
          </w:tcPr>
          <w:p w14:paraId="5397B084" w14:textId="77777777" w:rsidR="00AD65DF" w:rsidRPr="006F06C2" w:rsidRDefault="00AD65DF" w:rsidP="000439B0">
            <w:pPr>
              <w:pStyle w:val="TAL"/>
            </w:pPr>
          </w:p>
        </w:tc>
      </w:tr>
      <w:tr w:rsidR="00AD65DF" w:rsidRPr="006F06C2" w14:paraId="5D721711" w14:textId="77777777" w:rsidTr="000439B0">
        <w:tblPrEx>
          <w:tblCellMar>
            <w:left w:w="108" w:type="dxa"/>
            <w:right w:w="108" w:type="dxa"/>
          </w:tblCellMar>
        </w:tblPrEx>
        <w:tc>
          <w:tcPr>
            <w:tcW w:w="4569" w:type="dxa"/>
          </w:tcPr>
          <w:p w14:paraId="3B6DFC02" w14:textId="77777777" w:rsidR="00AD65DF" w:rsidRPr="006F06C2" w:rsidRDefault="00AD65DF" w:rsidP="000439B0">
            <w:pPr>
              <w:pStyle w:val="TAL"/>
            </w:pPr>
            <w:r w:rsidRPr="006F06C2">
              <w:t xml:space="preserve">      }</w:t>
            </w:r>
          </w:p>
        </w:tc>
        <w:tc>
          <w:tcPr>
            <w:tcW w:w="2267" w:type="dxa"/>
          </w:tcPr>
          <w:p w14:paraId="0569A349" w14:textId="77777777" w:rsidR="00AD65DF" w:rsidRPr="006F06C2" w:rsidRDefault="00AD65DF" w:rsidP="000439B0">
            <w:pPr>
              <w:pStyle w:val="TAL"/>
            </w:pPr>
          </w:p>
        </w:tc>
        <w:tc>
          <w:tcPr>
            <w:tcW w:w="1700" w:type="dxa"/>
          </w:tcPr>
          <w:p w14:paraId="40A9D0BB" w14:textId="77777777" w:rsidR="00AD65DF" w:rsidRPr="006F06C2" w:rsidRDefault="00AD65DF" w:rsidP="000439B0">
            <w:pPr>
              <w:pStyle w:val="TAL"/>
            </w:pPr>
          </w:p>
        </w:tc>
        <w:tc>
          <w:tcPr>
            <w:tcW w:w="1104" w:type="dxa"/>
          </w:tcPr>
          <w:p w14:paraId="4DB96C07" w14:textId="77777777" w:rsidR="00AD65DF" w:rsidRPr="006F06C2" w:rsidRDefault="00AD65DF" w:rsidP="000439B0">
            <w:pPr>
              <w:pStyle w:val="TAL"/>
            </w:pPr>
          </w:p>
        </w:tc>
      </w:tr>
      <w:tr w:rsidR="00AD65DF" w:rsidRPr="006F06C2" w14:paraId="1A1FFE83" w14:textId="77777777" w:rsidTr="000439B0">
        <w:tblPrEx>
          <w:tblCellMar>
            <w:left w:w="108" w:type="dxa"/>
            <w:right w:w="108" w:type="dxa"/>
          </w:tblCellMar>
        </w:tblPrEx>
        <w:tc>
          <w:tcPr>
            <w:tcW w:w="4569" w:type="dxa"/>
          </w:tcPr>
          <w:p w14:paraId="7CEBCECC" w14:textId="77777777" w:rsidR="00AD65DF" w:rsidRPr="006F06C2" w:rsidRDefault="00AD65DF" w:rsidP="000439B0">
            <w:pPr>
              <w:pStyle w:val="TAL"/>
            </w:pPr>
            <w:r w:rsidRPr="006F06C2">
              <w:t xml:space="preserve">    }</w:t>
            </w:r>
          </w:p>
        </w:tc>
        <w:tc>
          <w:tcPr>
            <w:tcW w:w="2267" w:type="dxa"/>
          </w:tcPr>
          <w:p w14:paraId="7D697053" w14:textId="77777777" w:rsidR="00AD65DF" w:rsidRPr="006F06C2" w:rsidRDefault="00AD65DF" w:rsidP="000439B0">
            <w:pPr>
              <w:pStyle w:val="TAL"/>
            </w:pPr>
          </w:p>
        </w:tc>
        <w:tc>
          <w:tcPr>
            <w:tcW w:w="1700" w:type="dxa"/>
          </w:tcPr>
          <w:p w14:paraId="5107290C" w14:textId="77777777" w:rsidR="00AD65DF" w:rsidRPr="006F06C2" w:rsidRDefault="00AD65DF" w:rsidP="000439B0">
            <w:pPr>
              <w:pStyle w:val="TAL"/>
            </w:pPr>
          </w:p>
        </w:tc>
        <w:tc>
          <w:tcPr>
            <w:tcW w:w="1104" w:type="dxa"/>
          </w:tcPr>
          <w:p w14:paraId="1ABE85CE" w14:textId="77777777" w:rsidR="00AD65DF" w:rsidRPr="006F06C2" w:rsidRDefault="00AD65DF" w:rsidP="000439B0">
            <w:pPr>
              <w:pStyle w:val="TAL"/>
            </w:pPr>
          </w:p>
        </w:tc>
      </w:tr>
      <w:tr w:rsidR="00AD65DF" w:rsidRPr="006F06C2" w14:paraId="7131051A" w14:textId="77777777" w:rsidTr="000439B0">
        <w:tblPrEx>
          <w:tblCellMar>
            <w:left w:w="108" w:type="dxa"/>
            <w:right w:w="108" w:type="dxa"/>
          </w:tblCellMar>
        </w:tblPrEx>
        <w:tc>
          <w:tcPr>
            <w:tcW w:w="4569" w:type="dxa"/>
          </w:tcPr>
          <w:p w14:paraId="5873B6CA" w14:textId="77777777" w:rsidR="00AD65DF" w:rsidRPr="006F06C2" w:rsidRDefault="00AD65DF" w:rsidP="000439B0">
            <w:pPr>
              <w:pStyle w:val="TAL"/>
            </w:pPr>
            <w:r w:rsidRPr="006F06C2">
              <w:t xml:space="preserve">  }</w:t>
            </w:r>
          </w:p>
        </w:tc>
        <w:tc>
          <w:tcPr>
            <w:tcW w:w="2267" w:type="dxa"/>
          </w:tcPr>
          <w:p w14:paraId="6A383CFF" w14:textId="77777777" w:rsidR="00AD65DF" w:rsidRPr="006F06C2" w:rsidRDefault="00AD65DF" w:rsidP="000439B0">
            <w:pPr>
              <w:pStyle w:val="TAL"/>
            </w:pPr>
          </w:p>
        </w:tc>
        <w:tc>
          <w:tcPr>
            <w:tcW w:w="1700" w:type="dxa"/>
          </w:tcPr>
          <w:p w14:paraId="0A88E5C5" w14:textId="77777777" w:rsidR="00AD65DF" w:rsidRPr="006F06C2" w:rsidRDefault="00AD65DF" w:rsidP="000439B0">
            <w:pPr>
              <w:pStyle w:val="TAL"/>
            </w:pPr>
          </w:p>
        </w:tc>
        <w:tc>
          <w:tcPr>
            <w:tcW w:w="1104" w:type="dxa"/>
          </w:tcPr>
          <w:p w14:paraId="40E375F5" w14:textId="77777777" w:rsidR="00AD65DF" w:rsidRPr="006F06C2" w:rsidRDefault="00AD65DF" w:rsidP="000439B0">
            <w:pPr>
              <w:pStyle w:val="TAL"/>
            </w:pPr>
          </w:p>
        </w:tc>
      </w:tr>
      <w:tr w:rsidR="00AD65DF" w:rsidRPr="006F06C2" w14:paraId="17837818" w14:textId="77777777" w:rsidTr="000439B0">
        <w:tblPrEx>
          <w:tblCellMar>
            <w:left w:w="108" w:type="dxa"/>
            <w:right w:w="108" w:type="dxa"/>
          </w:tblCellMar>
        </w:tblPrEx>
        <w:tc>
          <w:tcPr>
            <w:tcW w:w="4569" w:type="dxa"/>
          </w:tcPr>
          <w:p w14:paraId="009DB321" w14:textId="77777777" w:rsidR="00AD65DF" w:rsidRPr="006F06C2" w:rsidRDefault="00AD65DF" w:rsidP="000439B0">
            <w:pPr>
              <w:pStyle w:val="TAL"/>
            </w:pPr>
            <w:r w:rsidRPr="006F06C2">
              <w:t>}</w:t>
            </w:r>
          </w:p>
        </w:tc>
        <w:tc>
          <w:tcPr>
            <w:tcW w:w="2267" w:type="dxa"/>
          </w:tcPr>
          <w:p w14:paraId="3CEDB60E" w14:textId="77777777" w:rsidR="00AD65DF" w:rsidRPr="006F06C2" w:rsidRDefault="00AD65DF" w:rsidP="000439B0">
            <w:pPr>
              <w:pStyle w:val="TAL"/>
            </w:pPr>
          </w:p>
        </w:tc>
        <w:tc>
          <w:tcPr>
            <w:tcW w:w="1700" w:type="dxa"/>
          </w:tcPr>
          <w:p w14:paraId="066E125B" w14:textId="77777777" w:rsidR="00AD65DF" w:rsidRPr="006F06C2" w:rsidRDefault="00AD65DF" w:rsidP="000439B0">
            <w:pPr>
              <w:pStyle w:val="TAL"/>
            </w:pPr>
          </w:p>
        </w:tc>
        <w:tc>
          <w:tcPr>
            <w:tcW w:w="1104" w:type="dxa"/>
          </w:tcPr>
          <w:p w14:paraId="47C2CEC7" w14:textId="77777777" w:rsidR="00AD65DF" w:rsidRPr="006F06C2" w:rsidRDefault="00AD65DF" w:rsidP="000439B0">
            <w:pPr>
              <w:pStyle w:val="TAL"/>
            </w:pPr>
          </w:p>
        </w:tc>
      </w:tr>
    </w:tbl>
    <w:p w14:paraId="29A2F55B" w14:textId="77777777" w:rsidR="00AD65DF" w:rsidRPr="006F06C2" w:rsidRDefault="00AD65DF" w:rsidP="00AD65DF">
      <w:pPr>
        <w:rPr>
          <w:lang w:eastAsia="ko-KR"/>
        </w:rPr>
      </w:pPr>
    </w:p>
    <w:p w14:paraId="6BAB6638" w14:textId="1AF4C79E" w:rsidR="00AD65DF" w:rsidRPr="006F06C2" w:rsidRDefault="00AD65DF" w:rsidP="00AD65DF">
      <w:pPr>
        <w:pStyle w:val="TH"/>
      </w:pPr>
      <w:r w:rsidRPr="006F06C2">
        <w:t xml:space="preserve">Table 8.1.4.1.1.1.3.3-6: </w:t>
      </w:r>
      <w:r w:rsidRPr="006F06C2">
        <w:rPr>
          <w:i/>
        </w:rPr>
        <w:t>CellGroupConfig</w:t>
      </w:r>
      <w:r w:rsidRPr="006F06C2">
        <w:t xml:space="preserve"> (Table 8.1.4.1.8.1.3.3-5)</w:t>
      </w:r>
      <w:r w:rsidR="0006191A" w:rsidRPr="006F06C2">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AD65DF" w:rsidRPr="006F06C2" w14:paraId="491C7F29" w14:textId="77777777" w:rsidTr="000439B0">
        <w:tc>
          <w:tcPr>
            <w:tcW w:w="9606" w:type="dxa"/>
            <w:gridSpan w:val="4"/>
          </w:tcPr>
          <w:p w14:paraId="297D5B18" w14:textId="77777777" w:rsidR="00AD65DF" w:rsidRPr="006F06C2" w:rsidRDefault="00AD65DF" w:rsidP="000439B0">
            <w:pPr>
              <w:pStyle w:val="TAL"/>
            </w:pPr>
            <w:r w:rsidRPr="006F06C2">
              <w:t>Derivation Path: TS 38.508-1 [4] Table 4.6.3-19 with condition SCell_add</w:t>
            </w:r>
          </w:p>
        </w:tc>
      </w:tr>
      <w:tr w:rsidR="00AD65DF" w:rsidRPr="006F06C2" w14:paraId="4D4E8D62" w14:textId="77777777" w:rsidTr="000439B0">
        <w:tc>
          <w:tcPr>
            <w:tcW w:w="4535" w:type="dxa"/>
          </w:tcPr>
          <w:p w14:paraId="654720C2" w14:textId="77777777" w:rsidR="00AD65DF" w:rsidRPr="006F06C2" w:rsidRDefault="00AD65DF" w:rsidP="000439B0">
            <w:pPr>
              <w:pStyle w:val="TAH"/>
            </w:pPr>
            <w:r w:rsidRPr="006F06C2">
              <w:t>Information Element</w:t>
            </w:r>
          </w:p>
        </w:tc>
        <w:tc>
          <w:tcPr>
            <w:tcW w:w="2267" w:type="dxa"/>
          </w:tcPr>
          <w:p w14:paraId="74C09CA6" w14:textId="77777777" w:rsidR="00AD65DF" w:rsidRPr="006F06C2" w:rsidRDefault="00AD65DF" w:rsidP="000439B0">
            <w:pPr>
              <w:pStyle w:val="TAH"/>
            </w:pPr>
            <w:r w:rsidRPr="006F06C2">
              <w:t>Value/remark</w:t>
            </w:r>
          </w:p>
        </w:tc>
        <w:tc>
          <w:tcPr>
            <w:tcW w:w="1700" w:type="dxa"/>
          </w:tcPr>
          <w:p w14:paraId="1C4674E8" w14:textId="77777777" w:rsidR="00AD65DF" w:rsidRPr="006F06C2" w:rsidRDefault="00AD65DF" w:rsidP="000439B0">
            <w:pPr>
              <w:pStyle w:val="TAH"/>
            </w:pPr>
            <w:r w:rsidRPr="006F06C2">
              <w:t>Comment</w:t>
            </w:r>
          </w:p>
        </w:tc>
        <w:tc>
          <w:tcPr>
            <w:tcW w:w="1104" w:type="dxa"/>
          </w:tcPr>
          <w:p w14:paraId="55FFB1A3" w14:textId="77777777" w:rsidR="00AD65DF" w:rsidRPr="006F06C2" w:rsidRDefault="00AD65DF" w:rsidP="000439B0">
            <w:pPr>
              <w:pStyle w:val="TAH"/>
            </w:pPr>
            <w:r w:rsidRPr="006F06C2">
              <w:t>Condition</w:t>
            </w:r>
          </w:p>
        </w:tc>
      </w:tr>
      <w:tr w:rsidR="00AD65DF" w:rsidRPr="006F06C2" w14:paraId="27CEEB2A" w14:textId="77777777" w:rsidTr="000439B0">
        <w:tc>
          <w:tcPr>
            <w:tcW w:w="4535" w:type="dxa"/>
          </w:tcPr>
          <w:p w14:paraId="5992DA44" w14:textId="77777777" w:rsidR="00AD65DF" w:rsidRPr="006F06C2" w:rsidRDefault="00AD65DF" w:rsidP="000439B0">
            <w:pPr>
              <w:pStyle w:val="TAL"/>
            </w:pPr>
            <w:r w:rsidRPr="006F06C2">
              <w:t xml:space="preserve">CellGroupConfig ::= </w:t>
            </w:r>
            <w:r w:rsidRPr="006F06C2">
              <w:rPr>
                <w:snapToGrid w:val="0"/>
              </w:rPr>
              <w:t xml:space="preserve">SEQUENCE </w:t>
            </w:r>
            <w:r w:rsidRPr="006F06C2">
              <w:t>{</w:t>
            </w:r>
          </w:p>
        </w:tc>
        <w:tc>
          <w:tcPr>
            <w:tcW w:w="2267" w:type="dxa"/>
          </w:tcPr>
          <w:p w14:paraId="71CC5198" w14:textId="77777777" w:rsidR="00AD65DF" w:rsidRPr="006F06C2" w:rsidRDefault="00AD65DF" w:rsidP="000439B0">
            <w:pPr>
              <w:pStyle w:val="TAL"/>
            </w:pPr>
          </w:p>
        </w:tc>
        <w:tc>
          <w:tcPr>
            <w:tcW w:w="1700" w:type="dxa"/>
          </w:tcPr>
          <w:p w14:paraId="46632DD4" w14:textId="77777777" w:rsidR="00AD65DF" w:rsidRPr="006F06C2" w:rsidRDefault="00AD65DF" w:rsidP="000439B0">
            <w:pPr>
              <w:pStyle w:val="TAL"/>
            </w:pPr>
          </w:p>
        </w:tc>
        <w:tc>
          <w:tcPr>
            <w:tcW w:w="1104" w:type="dxa"/>
          </w:tcPr>
          <w:p w14:paraId="65E1F05C" w14:textId="77777777" w:rsidR="00AD65DF" w:rsidRPr="006F06C2" w:rsidRDefault="00AD65DF" w:rsidP="000439B0">
            <w:pPr>
              <w:pStyle w:val="TAL"/>
            </w:pPr>
          </w:p>
        </w:tc>
      </w:tr>
      <w:tr w:rsidR="00AD65DF" w:rsidRPr="006F06C2" w14:paraId="6CF21D2F" w14:textId="77777777" w:rsidTr="000439B0">
        <w:tc>
          <w:tcPr>
            <w:tcW w:w="4535" w:type="dxa"/>
          </w:tcPr>
          <w:p w14:paraId="482079C2" w14:textId="77777777" w:rsidR="00AD65DF" w:rsidRPr="006F06C2" w:rsidRDefault="00AD65DF" w:rsidP="000439B0">
            <w:pPr>
              <w:pStyle w:val="TAL"/>
            </w:pPr>
            <w:r w:rsidRPr="006F06C2">
              <w:t xml:space="preserve">  sCellToAddModList</w:t>
            </w:r>
          </w:p>
        </w:tc>
        <w:tc>
          <w:tcPr>
            <w:tcW w:w="2267" w:type="dxa"/>
          </w:tcPr>
          <w:p w14:paraId="20EBD69A" w14:textId="77777777" w:rsidR="00AD65DF" w:rsidRPr="006F06C2" w:rsidRDefault="00AD65DF" w:rsidP="000439B0">
            <w:pPr>
              <w:pStyle w:val="TAL"/>
            </w:pPr>
            <w:r w:rsidRPr="006F06C2">
              <w:t>Not present</w:t>
            </w:r>
          </w:p>
        </w:tc>
        <w:tc>
          <w:tcPr>
            <w:tcW w:w="1700" w:type="dxa"/>
          </w:tcPr>
          <w:p w14:paraId="1294A498" w14:textId="77777777" w:rsidR="00AD65DF" w:rsidRPr="006F06C2" w:rsidRDefault="00AD65DF" w:rsidP="000439B0">
            <w:pPr>
              <w:pStyle w:val="TAL"/>
            </w:pPr>
          </w:p>
        </w:tc>
        <w:tc>
          <w:tcPr>
            <w:tcW w:w="1104" w:type="dxa"/>
          </w:tcPr>
          <w:p w14:paraId="6B7B1C1B" w14:textId="77777777" w:rsidR="00AD65DF" w:rsidRPr="006F06C2" w:rsidRDefault="00AD65DF" w:rsidP="000439B0">
            <w:pPr>
              <w:pStyle w:val="TAL"/>
            </w:pPr>
          </w:p>
        </w:tc>
      </w:tr>
      <w:tr w:rsidR="00AD65DF" w:rsidRPr="006F06C2" w14:paraId="3AB19AD9" w14:textId="77777777" w:rsidTr="000439B0">
        <w:tc>
          <w:tcPr>
            <w:tcW w:w="4535" w:type="dxa"/>
          </w:tcPr>
          <w:p w14:paraId="1F568B23" w14:textId="77777777" w:rsidR="00AD65DF" w:rsidRPr="006F06C2" w:rsidRDefault="00AD65DF" w:rsidP="000439B0">
            <w:pPr>
              <w:pStyle w:val="TAL"/>
            </w:pPr>
            <w:r w:rsidRPr="006F06C2">
              <w:t xml:space="preserve">  sCellToReleaseList SEQUENCE (SIZE (1..maxNrofSCells)) OF SCellIndex {</w:t>
            </w:r>
          </w:p>
        </w:tc>
        <w:tc>
          <w:tcPr>
            <w:tcW w:w="2267" w:type="dxa"/>
          </w:tcPr>
          <w:p w14:paraId="56248951" w14:textId="77777777" w:rsidR="00AD65DF" w:rsidRPr="006F06C2" w:rsidRDefault="00AD65DF" w:rsidP="000439B0">
            <w:pPr>
              <w:pStyle w:val="TAL"/>
            </w:pPr>
            <w:r w:rsidRPr="006F06C2">
              <w:t>1 entry</w:t>
            </w:r>
          </w:p>
        </w:tc>
        <w:tc>
          <w:tcPr>
            <w:tcW w:w="1700" w:type="dxa"/>
          </w:tcPr>
          <w:p w14:paraId="52B4CCD4" w14:textId="77777777" w:rsidR="00AD65DF" w:rsidRPr="006F06C2" w:rsidRDefault="00AD65DF" w:rsidP="000439B0">
            <w:pPr>
              <w:pStyle w:val="TAL"/>
            </w:pPr>
          </w:p>
        </w:tc>
        <w:tc>
          <w:tcPr>
            <w:tcW w:w="1104" w:type="dxa"/>
          </w:tcPr>
          <w:p w14:paraId="7D22CA23" w14:textId="77777777" w:rsidR="00AD65DF" w:rsidRPr="006F06C2" w:rsidRDefault="00AD65DF" w:rsidP="000439B0">
            <w:pPr>
              <w:pStyle w:val="TAL"/>
            </w:pPr>
          </w:p>
        </w:tc>
      </w:tr>
      <w:tr w:rsidR="00AD65DF" w:rsidRPr="006F06C2" w14:paraId="559B05E1" w14:textId="77777777" w:rsidTr="000439B0">
        <w:tc>
          <w:tcPr>
            <w:tcW w:w="4535" w:type="dxa"/>
          </w:tcPr>
          <w:p w14:paraId="4A8E53AB" w14:textId="77777777" w:rsidR="00AD65DF" w:rsidRPr="006F06C2" w:rsidRDefault="00AD65DF" w:rsidP="000439B0">
            <w:pPr>
              <w:pStyle w:val="TAL"/>
            </w:pPr>
            <w:r w:rsidRPr="006F06C2">
              <w:t xml:space="preserve">    SCellIndex[1]</w:t>
            </w:r>
          </w:p>
        </w:tc>
        <w:tc>
          <w:tcPr>
            <w:tcW w:w="2267" w:type="dxa"/>
          </w:tcPr>
          <w:p w14:paraId="512CA2FC" w14:textId="77777777" w:rsidR="00AD65DF" w:rsidRPr="006F06C2" w:rsidRDefault="00AD65DF" w:rsidP="000439B0">
            <w:pPr>
              <w:pStyle w:val="TAL"/>
            </w:pPr>
            <w:r w:rsidRPr="006F06C2">
              <w:t>1</w:t>
            </w:r>
          </w:p>
        </w:tc>
        <w:tc>
          <w:tcPr>
            <w:tcW w:w="1700" w:type="dxa"/>
          </w:tcPr>
          <w:p w14:paraId="38756B8C" w14:textId="77777777" w:rsidR="00AD65DF" w:rsidRPr="006F06C2" w:rsidRDefault="00AD65DF" w:rsidP="000439B0">
            <w:pPr>
              <w:pStyle w:val="TAL"/>
            </w:pPr>
            <w:r w:rsidRPr="006F06C2">
              <w:t>entry 1</w:t>
            </w:r>
          </w:p>
        </w:tc>
        <w:tc>
          <w:tcPr>
            <w:tcW w:w="1104" w:type="dxa"/>
          </w:tcPr>
          <w:p w14:paraId="0BABB713" w14:textId="77777777" w:rsidR="00AD65DF" w:rsidRPr="006F06C2" w:rsidRDefault="00AD65DF" w:rsidP="000439B0">
            <w:pPr>
              <w:pStyle w:val="TAL"/>
            </w:pPr>
          </w:p>
        </w:tc>
      </w:tr>
      <w:tr w:rsidR="00AD65DF" w:rsidRPr="006F06C2" w14:paraId="743DCBC0" w14:textId="77777777" w:rsidTr="000439B0">
        <w:tc>
          <w:tcPr>
            <w:tcW w:w="4535" w:type="dxa"/>
          </w:tcPr>
          <w:p w14:paraId="373D687F" w14:textId="77777777" w:rsidR="00AD65DF" w:rsidRPr="006F06C2" w:rsidRDefault="00AD65DF" w:rsidP="000439B0">
            <w:pPr>
              <w:pStyle w:val="TAL"/>
            </w:pPr>
            <w:r w:rsidRPr="006F06C2">
              <w:t xml:space="preserve">  }</w:t>
            </w:r>
          </w:p>
        </w:tc>
        <w:tc>
          <w:tcPr>
            <w:tcW w:w="2267" w:type="dxa"/>
          </w:tcPr>
          <w:p w14:paraId="49DEAF38" w14:textId="77777777" w:rsidR="00AD65DF" w:rsidRPr="006F06C2" w:rsidRDefault="00AD65DF" w:rsidP="000439B0">
            <w:pPr>
              <w:pStyle w:val="TAL"/>
            </w:pPr>
          </w:p>
        </w:tc>
        <w:tc>
          <w:tcPr>
            <w:tcW w:w="1700" w:type="dxa"/>
          </w:tcPr>
          <w:p w14:paraId="7EF4E470" w14:textId="77777777" w:rsidR="00AD65DF" w:rsidRPr="006F06C2" w:rsidRDefault="00AD65DF" w:rsidP="000439B0">
            <w:pPr>
              <w:pStyle w:val="TAL"/>
            </w:pPr>
          </w:p>
        </w:tc>
        <w:tc>
          <w:tcPr>
            <w:tcW w:w="1104" w:type="dxa"/>
          </w:tcPr>
          <w:p w14:paraId="13EC8883" w14:textId="77777777" w:rsidR="00AD65DF" w:rsidRPr="006F06C2" w:rsidRDefault="00AD65DF" w:rsidP="000439B0">
            <w:pPr>
              <w:pStyle w:val="TAL"/>
            </w:pPr>
          </w:p>
        </w:tc>
      </w:tr>
      <w:tr w:rsidR="00AD65DF" w:rsidRPr="006F06C2" w14:paraId="1C4092B7" w14:textId="77777777" w:rsidTr="000439B0">
        <w:tc>
          <w:tcPr>
            <w:tcW w:w="4535" w:type="dxa"/>
          </w:tcPr>
          <w:p w14:paraId="01BE6D81" w14:textId="77777777" w:rsidR="00AD65DF" w:rsidRPr="006F06C2" w:rsidRDefault="00AD65DF" w:rsidP="000439B0">
            <w:pPr>
              <w:pStyle w:val="TAL"/>
            </w:pPr>
            <w:r w:rsidRPr="006F06C2">
              <w:t>}</w:t>
            </w:r>
          </w:p>
        </w:tc>
        <w:tc>
          <w:tcPr>
            <w:tcW w:w="2267" w:type="dxa"/>
          </w:tcPr>
          <w:p w14:paraId="017B9EF2" w14:textId="77777777" w:rsidR="00AD65DF" w:rsidRPr="006F06C2" w:rsidRDefault="00AD65DF" w:rsidP="000439B0">
            <w:pPr>
              <w:pStyle w:val="TAL"/>
            </w:pPr>
          </w:p>
        </w:tc>
        <w:tc>
          <w:tcPr>
            <w:tcW w:w="1700" w:type="dxa"/>
          </w:tcPr>
          <w:p w14:paraId="7E8D5C6A" w14:textId="77777777" w:rsidR="00AD65DF" w:rsidRPr="006F06C2" w:rsidRDefault="00AD65DF" w:rsidP="000439B0">
            <w:pPr>
              <w:pStyle w:val="TAL"/>
            </w:pPr>
          </w:p>
        </w:tc>
        <w:tc>
          <w:tcPr>
            <w:tcW w:w="1104" w:type="dxa"/>
          </w:tcPr>
          <w:p w14:paraId="101F4FAE" w14:textId="77777777" w:rsidR="00AD65DF" w:rsidRPr="006F06C2" w:rsidRDefault="00AD65DF" w:rsidP="000439B0">
            <w:pPr>
              <w:pStyle w:val="TAL"/>
            </w:pPr>
          </w:p>
        </w:tc>
      </w:tr>
    </w:tbl>
    <w:p w14:paraId="12269B9A" w14:textId="77777777" w:rsidR="00644D26" w:rsidRPr="006F06C2" w:rsidRDefault="00644D26" w:rsidP="00644D26"/>
    <w:p w14:paraId="6E2C1B97" w14:textId="77777777" w:rsidR="00112186" w:rsidRPr="006F06C2" w:rsidRDefault="00112186" w:rsidP="00112186">
      <w:pPr>
        <w:pStyle w:val="Heading6"/>
      </w:pPr>
      <w:bookmarkStart w:id="835" w:name="_Toc21103271"/>
      <w:r w:rsidRPr="006F06C2">
        <w:t>8.1.4.1.8.2</w:t>
      </w:r>
      <w:r w:rsidRPr="006F06C2">
        <w:tab/>
        <w:t>NR CA / Intra NR handover / Success / PCell Change / SCell no Change / Inter-band CA</w:t>
      </w:r>
      <w:bookmarkEnd w:id="835"/>
    </w:p>
    <w:p w14:paraId="2D2B55FC" w14:textId="77777777" w:rsidR="00112186" w:rsidRPr="006F06C2" w:rsidRDefault="00112186" w:rsidP="00112186">
      <w:pPr>
        <w:pStyle w:val="H6"/>
      </w:pPr>
      <w:r w:rsidRPr="006F06C2">
        <w:t>8.1.4.1.8.2.1</w:t>
      </w:r>
      <w:r w:rsidRPr="006F06C2">
        <w:tab/>
        <w:t>Test Purpose (TP)</w:t>
      </w:r>
    </w:p>
    <w:p w14:paraId="728E6E33" w14:textId="77777777" w:rsidR="00112186" w:rsidRPr="006F06C2" w:rsidRDefault="00112186" w:rsidP="00112186">
      <w:r w:rsidRPr="006F06C2">
        <w:t>Same as TC 8.1.4.1.8.1 but applied to Inter-band CA case.</w:t>
      </w:r>
    </w:p>
    <w:p w14:paraId="5D268992" w14:textId="77777777" w:rsidR="00112186" w:rsidRPr="006F06C2" w:rsidRDefault="00112186" w:rsidP="00112186">
      <w:pPr>
        <w:pStyle w:val="H6"/>
      </w:pPr>
      <w:r w:rsidRPr="006F06C2">
        <w:t>8.1.4.1.8.2.2</w:t>
      </w:r>
      <w:r w:rsidRPr="006F06C2">
        <w:tab/>
        <w:t>Conformance requirements</w:t>
      </w:r>
    </w:p>
    <w:p w14:paraId="2A78875F" w14:textId="77777777" w:rsidR="00112186" w:rsidRPr="006F06C2" w:rsidRDefault="00112186" w:rsidP="00112186">
      <w:r w:rsidRPr="006F06C2">
        <w:t>Same as TC 8.1.4.1.8.1 but applied to Inter-band CA case.</w:t>
      </w:r>
    </w:p>
    <w:p w14:paraId="6CEE1F7A" w14:textId="77777777" w:rsidR="00112186" w:rsidRPr="006F06C2" w:rsidRDefault="00112186" w:rsidP="00112186">
      <w:pPr>
        <w:pStyle w:val="H6"/>
      </w:pPr>
      <w:r w:rsidRPr="006F06C2">
        <w:t>8.1.4.1.8.2.3</w:t>
      </w:r>
      <w:r w:rsidRPr="006F06C2">
        <w:tab/>
        <w:t>Test description</w:t>
      </w:r>
    </w:p>
    <w:p w14:paraId="063A6E9B" w14:textId="77777777" w:rsidR="00112186" w:rsidRPr="006F06C2" w:rsidRDefault="00112186" w:rsidP="00112186">
      <w:pPr>
        <w:pStyle w:val="H6"/>
      </w:pPr>
      <w:r w:rsidRPr="006F06C2">
        <w:t>8.1.4.1.8.2.3.1</w:t>
      </w:r>
      <w:r w:rsidRPr="006F06C2">
        <w:tab/>
        <w:t>Pre-test conditions</w:t>
      </w:r>
    </w:p>
    <w:p w14:paraId="0AB1D75A" w14:textId="77777777" w:rsidR="00112186" w:rsidRPr="006F06C2" w:rsidRDefault="00112186" w:rsidP="00112186">
      <w:pPr>
        <w:tabs>
          <w:tab w:val="left" w:pos="5334"/>
        </w:tabs>
      </w:pPr>
      <w:r w:rsidRPr="006F06C2">
        <w:t>Same as test case 8.1.4.1.8.1 with the following differences:</w:t>
      </w:r>
    </w:p>
    <w:p w14:paraId="639F3D28" w14:textId="77777777" w:rsidR="00112186" w:rsidRPr="006F06C2" w:rsidRDefault="00112186" w:rsidP="00112186">
      <w:pPr>
        <w:pStyle w:val="B1"/>
      </w:pPr>
      <w:r w:rsidRPr="006F06C2">
        <w:t>-</w:t>
      </w:r>
      <w:r w:rsidRPr="006F06C2">
        <w:tab/>
        <w:t>CA configuration: Inter-band CA replaces Intra-band Contiguous CA.</w:t>
      </w:r>
    </w:p>
    <w:p w14:paraId="6EFA20D6" w14:textId="77777777" w:rsidR="00112186" w:rsidRPr="006F06C2" w:rsidRDefault="00112186" w:rsidP="00112186">
      <w:pPr>
        <w:pStyle w:val="B1"/>
      </w:pPr>
      <w:r w:rsidRPr="006F06C2">
        <w:t>-</w:t>
      </w:r>
      <w:r w:rsidRPr="006F06C2">
        <w:tab/>
        <w:t>Cells configuration: NR Cell 10 replaces NR Cell 3.</w:t>
      </w:r>
    </w:p>
    <w:p w14:paraId="0CCAB4DF" w14:textId="77777777" w:rsidR="00112186" w:rsidRPr="006F06C2" w:rsidRDefault="00112186" w:rsidP="00112186">
      <w:pPr>
        <w:pStyle w:val="H6"/>
      </w:pPr>
      <w:r w:rsidRPr="006F06C2">
        <w:t>8.1.4.1.8.2.3.2</w:t>
      </w:r>
      <w:r w:rsidRPr="006F06C2">
        <w:tab/>
        <w:t xml:space="preserve">Test </w:t>
      </w:r>
      <w:r w:rsidRPr="006F06C2">
        <w:rPr>
          <w:snapToGrid w:val="0"/>
        </w:rPr>
        <w:t>procedure</w:t>
      </w:r>
      <w:r w:rsidRPr="006F06C2">
        <w:t xml:space="preserve"> sequence</w:t>
      </w:r>
    </w:p>
    <w:p w14:paraId="57897DB1" w14:textId="77777777" w:rsidR="00112186" w:rsidRPr="006F06C2" w:rsidRDefault="00112186" w:rsidP="00112186">
      <w:pPr>
        <w:tabs>
          <w:tab w:val="left" w:pos="5334"/>
        </w:tabs>
      </w:pPr>
      <w:r w:rsidRPr="006F06C2">
        <w:t>Same as TC 8.1.4.1.8.1 with the following differences:</w:t>
      </w:r>
    </w:p>
    <w:p w14:paraId="50A7CF5C" w14:textId="77777777" w:rsidR="00112186" w:rsidRPr="006F06C2" w:rsidRDefault="00112186" w:rsidP="00112186">
      <w:pPr>
        <w:pStyle w:val="B1"/>
      </w:pPr>
      <w:r w:rsidRPr="006F06C2">
        <w:t>-</w:t>
      </w:r>
      <w:r w:rsidRPr="006F06C2">
        <w:tab/>
        <w:t>CA configuration: Inter-band CA replaces Intra-band Contiguous CA</w:t>
      </w:r>
    </w:p>
    <w:p w14:paraId="50CAD104" w14:textId="77777777" w:rsidR="00112186" w:rsidRPr="006F06C2" w:rsidRDefault="00112186" w:rsidP="00112186">
      <w:pPr>
        <w:pStyle w:val="H6"/>
        <w:rPr>
          <w:snapToGrid w:val="0"/>
        </w:rPr>
      </w:pPr>
      <w:r w:rsidRPr="006F06C2">
        <w:rPr>
          <w:snapToGrid w:val="0"/>
        </w:rPr>
        <w:t>8.1.4.1.8.2.3.3</w:t>
      </w:r>
      <w:r w:rsidRPr="006F06C2">
        <w:rPr>
          <w:snapToGrid w:val="0"/>
        </w:rPr>
        <w:tab/>
        <w:t>Specific message contents</w:t>
      </w:r>
    </w:p>
    <w:p w14:paraId="0FC16311" w14:textId="77777777" w:rsidR="00112186" w:rsidRPr="006F06C2" w:rsidRDefault="00112186" w:rsidP="00112186">
      <w:pPr>
        <w:tabs>
          <w:tab w:val="left" w:pos="5334"/>
        </w:tabs>
      </w:pPr>
      <w:r w:rsidRPr="006F06C2">
        <w:t>Same as TC 8.1.4.1.8.1 with the following differences:</w:t>
      </w:r>
    </w:p>
    <w:p w14:paraId="09024A23" w14:textId="77777777" w:rsidR="00112186" w:rsidRPr="006F06C2" w:rsidRDefault="00112186" w:rsidP="00112186">
      <w:pPr>
        <w:pStyle w:val="B1"/>
      </w:pPr>
      <w:r w:rsidRPr="006F06C2">
        <w:t>-</w:t>
      </w:r>
      <w:r w:rsidRPr="006F06C2">
        <w:tab/>
        <w:t>CA configuration: Inter-band CA replaces Intra-band Contiguous CA</w:t>
      </w:r>
    </w:p>
    <w:p w14:paraId="37E2D4B7" w14:textId="77777777" w:rsidR="00112186" w:rsidRPr="006F06C2" w:rsidRDefault="00112186" w:rsidP="00112186">
      <w:pPr>
        <w:pStyle w:val="B1"/>
      </w:pPr>
      <w:r w:rsidRPr="006F06C2">
        <w:t>-</w:t>
      </w:r>
      <w:r w:rsidRPr="006F06C2">
        <w:tab/>
        <w:t>Cells configuration: NR Cell 10 replaces NR Cell 3.</w:t>
      </w:r>
    </w:p>
    <w:p w14:paraId="14074C92" w14:textId="77777777" w:rsidR="00112186" w:rsidRPr="006F06C2" w:rsidRDefault="00112186" w:rsidP="00112186">
      <w:pPr>
        <w:pStyle w:val="Heading6"/>
      </w:pPr>
      <w:bookmarkStart w:id="836" w:name="_Toc21103272"/>
      <w:r w:rsidRPr="006F06C2">
        <w:t>8.1.4.1.8.3</w:t>
      </w:r>
      <w:r w:rsidRPr="006F06C2">
        <w:tab/>
        <w:t>NR CA / Intra NR handover / Success / PCell Change / SCell no Change / Intra-band non-contiguous CA</w:t>
      </w:r>
      <w:bookmarkEnd w:id="836"/>
    </w:p>
    <w:p w14:paraId="77113994" w14:textId="77777777" w:rsidR="00112186" w:rsidRPr="006F06C2" w:rsidRDefault="00112186" w:rsidP="00112186">
      <w:pPr>
        <w:pStyle w:val="H6"/>
      </w:pPr>
      <w:r w:rsidRPr="006F06C2">
        <w:t>8.1.4.1.8.3.1</w:t>
      </w:r>
      <w:r w:rsidRPr="006F06C2">
        <w:tab/>
        <w:t>Test Purpose (TP)</w:t>
      </w:r>
    </w:p>
    <w:p w14:paraId="6ADAD9F9" w14:textId="77777777" w:rsidR="00112186" w:rsidRPr="006F06C2" w:rsidRDefault="00112186" w:rsidP="00112186">
      <w:r w:rsidRPr="006F06C2">
        <w:t>Same as TC 8.1.4.1.8.1 but applied to Intra-band non-Contiguous CA.</w:t>
      </w:r>
    </w:p>
    <w:p w14:paraId="68E9255C" w14:textId="77777777" w:rsidR="00112186" w:rsidRPr="006F06C2" w:rsidRDefault="00112186" w:rsidP="00112186">
      <w:pPr>
        <w:pStyle w:val="H6"/>
      </w:pPr>
      <w:r w:rsidRPr="006F06C2">
        <w:t>8.1.4.1.8.3.2</w:t>
      </w:r>
      <w:r w:rsidRPr="006F06C2">
        <w:tab/>
        <w:t>Conformance requirements</w:t>
      </w:r>
    </w:p>
    <w:p w14:paraId="534B16A8" w14:textId="77777777" w:rsidR="00112186" w:rsidRPr="006F06C2" w:rsidRDefault="00112186" w:rsidP="00112186">
      <w:r w:rsidRPr="006F06C2">
        <w:t>Same as TC 8.1.4.1.8.1 but applied to Intra-band non-Contiguous CA.</w:t>
      </w:r>
    </w:p>
    <w:p w14:paraId="02B11BE1" w14:textId="77777777" w:rsidR="00112186" w:rsidRPr="006F06C2" w:rsidRDefault="00112186" w:rsidP="00112186">
      <w:pPr>
        <w:pStyle w:val="H6"/>
      </w:pPr>
      <w:r w:rsidRPr="006F06C2">
        <w:t>8.1.4.1.8.3.3</w:t>
      </w:r>
      <w:r w:rsidRPr="006F06C2">
        <w:tab/>
        <w:t>Test description</w:t>
      </w:r>
    </w:p>
    <w:p w14:paraId="5F8728FB" w14:textId="77777777" w:rsidR="00112186" w:rsidRPr="006F06C2" w:rsidRDefault="00112186" w:rsidP="00112186">
      <w:pPr>
        <w:pStyle w:val="H6"/>
      </w:pPr>
      <w:r w:rsidRPr="006F06C2">
        <w:t>8.1.4.1.8.3.3.1</w:t>
      </w:r>
      <w:r w:rsidRPr="006F06C2">
        <w:tab/>
        <w:t>Pre-test conditions</w:t>
      </w:r>
    </w:p>
    <w:p w14:paraId="5F3BFF66" w14:textId="77777777" w:rsidR="00112186" w:rsidRPr="006F06C2" w:rsidRDefault="00112186" w:rsidP="00112186">
      <w:pPr>
        <w:tabs>
          <w:tab w:val="left" w:pos="5334"/>
        </w:tabs>
      </w:pPr>
      <w:r w:rsidRPr="006F06C2">
        <w:t>Same as test case 8.1.4.1.8.1 with the following differences:</w:t>
      </w:r>
    </w:p>
    <w:p w14:paraId="1BC1D136" w14:textId="77777777" w:rsidR="00112186" w:rsidRPr="006F06C2" w:rsidRDefault="00112186" w:rsidP="00112186">
      <w:pPr>
        <w:pStyle w:val="B1"/>
      </w:pPr>
      <w:r w:rsidRPr="006F06C2">
        <w:t>-</w:t>
      </w:r>
      <w:r w:rsidRPr="006F06C2">
        <w:tab/>
        <w:t>CA configuration: Intra-band non-Contiguous CA replaces Intra-band Contiguous CA.</w:t>
      </w:r>
    </w:p>
    <w:p w14:paraId="7583C055" w14:textId="77777777" w:rsidR="00112186" w:rsidRPr="006F06C2" w:rsidRDefault="00112186" w:rsidP="00112186">
      <w:pPr>
        <w:pStyle w:val="H6"/>
      </w:pPr>
      <w:r w:rsidRPr="006F06C2">
        <w:t>8.1.4.1.8.3.3.2</w:t>
      </w:r>
      <w:r w:rsidRPr="006F06C2">
        <w:tab/>
        <w:t xml:space="preserve">Test </w:t>
      </w:r>
      <w:r w:rsidRPr="006F06C2">
        <w:rPr>
          <w:snapToGrid w:val="0"/>
        </w:rPr>
        <w:t>procedure</w:t>
      </w:r>
      <w:r w:rsidRPr="006F06C2">
        <w:t xml:space="preserve"> sequence</w:t>
      </w:r>
    </w:p>
    <w:p w14:paraId="5A76742A" w14:textId="77777777" w:rsidR="00112186" w:rsidRPr="006F06C2" w:rsidRDefault="00112186" w:rsidP="00112186">
      <w:pPr>
        <w:tabs>
          <w:tab w:val="left" w:pos="5334"/>
        </w:tabs>
      </w:pPr>
      <w:r w:rsidRPr="006F06C2">
        <w:t>Same as TC 8.1.4.1.8.1 with the following differences:</w:t>
      </w:r>
    </w:p>
    <w:p w14:paraId="0D534FB2" w14:textId="77777777" w:rsidR="00112186" w:rsidRPr="006F06C2" w:rsidRDefault="00112186" w:rsidP="00112186">
      <w:pPr>
        <w:pStyle w:val="B1"/>
      </w:pPr>
      <w:r w:rsidRPr="006F06C2">
        <w:t>-</w:t>
      </w:r>
      <w:r w:rsidRPr="006F06C2">
        <w:tab/>
        <w:t>CA configuration: Intra-band non-Contiguous CA replaces Intra-band Contiguous CA</w:t>
      </w:r>
    </w:p>
    <w:p w14:paraId="50250A5F" w14:textId="77777777" w:rsidR="00112186" w:rsidRPr="006F06C2" w:rsidRDefault="00112186" w:rsidP="00112186">
      <w:pPr>
        <w:pStyle w:val="H6"/>
        <w:rPr>
          <w:snapToGrid w:val="0"/>
        </w:rPr>
      </w:pPr>
      <w:r w:rsidRPr="006F06C2">
        <w:rPr>
          <w:snapToGrid w:val="0"/>
        </w:rPr>
        <w:t>8.1.4.1.8.3.3.3</w:t>
      </w:r>
      <w:r w:rsidRPr="006F06C2">
        <w:rPr>
          <w:snapToGrid w:val="0"/>
        </w:rPr>
        <w:tab/>
        <w:t>Specific message contents</w:t>
      </w:r>
    </w:p>
    <w:p w14:paraId="380BCCE2" w14:textId="77777777" w:rsidR="00112186" w:rsidRPr="006F06C2" w:rsidRDefault="00112186" w:rsidP="00112186">
      <w:pPr>
        <w:tabs>
          <w:tab w:val="left" w:pos="5334"/>
        </w:tabs>
      </w:pPr>
      <w:r w:rsidRPr="006F06C2">
        <w:t>Same as TC 8.1.4.1.8.1 with the following differences:</w:t>
      </w:r>
    </w:p>
    <w:p w14:paraId="37BFC2EF" w14:textId="77777777" w:rsidR="00112186" w:rsidRPr="006F06C2" w:rsidRDefault="00112186" w:rsidP="00112186">
      <w:pPr>
        <w:pStyle w:val="B1"/>
      </w:pPr>
      <w:r w:rsidRPr="006F06C2">
        <w:t>-</w:t>
      </w:r>
      <w:r w:rsidRPr="006F06C2">
        <w:tab/>
        <w:t>CA configuration: Intra-band non-Contiguous CA replaces Intra-band Contiguous CA</w:t>
      </w:r>
    </w:p>
    <w:p w14:paraId="52A61394" w14:textId="77777777" w:rsidR="003E5B46" w:rsidRPr="006F06C2" w:rsidRDefault="003E5B46" w:rsidP="00112186">
      <w:pPr>
        <w:pStyle w:val="Heading5"/>
      </w:pPr>
      <w:bookmarkStart w:id="837" w:name="_Toc21103273"/>
      <w:r w:rsidRPr="006F06C2">
        <w:t>8.1.4.1.9</w:t>
      </w:r>
      <w:r w:rsidRPr="006F06C2">
        <w:tab/>
        <w:t>NR CA / Intra NR handover / Failure / Re-establishment successful</w:t>
      </w:r>
      <w:bookmarkEnd w:id="837"/>
    </w:p>
    <w:p w14:paraId="4849FCEA" w14:textId="77777777" w:rsidR="003E5B46" w:rsidRPr="006F06C2" w:rsidRDefault="003E5B46" w:rsidP="00B94928">
      <w:pPr>
        <w:pStyle w:val="Heading6"/>
      </w:pPr>
      <w:bookmarkStart w:id="838" w:name="_Toc21103274"/>
      <w:r w:rsidRPr="006F06C2">
        <w:t>8.1.4.1.9.1</w:t>
      </w:r>
      <w:r w:rsidRPr="006F06C2">
        <w:tab/>
        <w:t>NR CA / Intra NR handover / Failure / Re-establishment successful / Intra-band Contiguous CA</w:t>
      </w:r>
      <w:bookmarkEnd w:id="838"/>
      <w:r w:rsidRPr="006F06C2">
        <w:rPr>
          <w:color w:val="000000"/>
        </w:rPr>
        <w:t xml:space="preserve"> </w:t>
      </w:r>
    </w:p>
    <w:p w14:paraId="59788947" w14:textId="77777777" w:rsidR="003E5B46" w:rsidRPr="006F06C2" w:rsidRDefault="003E5B46" w:rsidP="003E5B46">
      <w:pPr>
        <w:pStyle w:val="H6"/>
        <w:rPr>
          <w:lang w:eastAsia="x-none"/>
        </w:rPr>
      </w:pPr>
      <w:r w:rsidRPr="006F06C2">
        <w:rPr>
          <w:lang w:eastAsia="x-none"/>
        </w:rPr>
        <w:t>8.1.4.1.9.1.1</w:t>
      </w:r>
      <w:r w:rsidRPr="006F06C2">
        <w:rPr>
          <w:lang w:eastAsia="x-none"/>
        </w:rPr>
        <w:tab/>
        <w:t>Test Purpose (TP)</w:t>
      </w:r>
    </w:p>
    <w:p w14:paraId="003754B2" w14:textId="77777777" w:rsidR="003E5B46" w:rsidRPr="006F06C2" w:rsidRDefault="003E5B46" w:rsidP="007065F4">
      <w:pPr>
        <w:pStyle w:val="H6"/>
      </w:pPr>
      <w:r w:rsidRPr="006F06C2">
        <w:t>(1)</w:t>
      </w:r>
    </w:p>
    <w:p w14:paraId="65B8D35B" w14:textId="77777777" w:rsidR="003E5B46" w:rsidRPr="006F06C2" w:rsidRDefault="003E5B46" w:rsidP="003E5B46">
      <w:pPr>
        <w:pStyle w:val="PL"/>
        <w:rPr>
          <w:b/>
          <w:bCs/>
          <w:noProof w:val="0"/>
        </w:rPr>
      </w:pPr>
      <w:r w:rsidRPr="006F06C2">
        <w:rPr>
          <w:b/>
          <w:bCs/>
          <w:noProof w:val="0"/>
        </w:rPr>
        <w:t xml:space="preserve">with </w:t>
      </w:r>
      <w:r w:rsidRPr="006F06C2">
        <w:rPr>
          <w:bCs/>
          <w:noProof w:val="0"/>
        </w:rPr>
        <w:t xml:space="preserve">{ </w:t>
      </w:r>
      <w:r w:rsidRPr="006F06C2">
        <w:rPr>
          <w:noProof w:val="0"/>
        </w:rPr>
        <w:t>UE in NR RRC_CONNECTED state and having received an RRCReconfiguration message including a reconfigurationWithSync for PCell change and including sCellToReleaseList with an sCellIndex set to the configured Scell</w:t>
      </w:r>
      <w:r w:rsidRPr="006F06C2">
        <w:rPr>
          <w:bCs/>
          <w:noProof w:val="0"/>
        </w:rPr>
        <w:t xml:space="preserve"> }</w:t>
      </w:r>
    </w:p>
    <w:p w14:paraId="7E9127B8" w14:textId="77777777" w:rsidR="003E5B46" w:rsidRPr="006F06C2" w:rsidRDefault="003E5B46" w:rsidP="003E5B46">
      <w:pPr>
        <w:pStyle w:val="PL"/>
        <w:rPr>
          <w:b/>
          <w:bCs/>
          <w:noProof w:val="0"/>
        </w:rPr>
      </w:pPr>
      <w:r w:rsidRPr="006F06C2">
        <w:rPr>
          <w:b/>
          <w:bCs/>
          <w:noProof w:val="0"/>
        </w:rPr>
        <w:t xml:space="preserve">ensure that </w:t>
      </w:r>
      <w:r w:rsidRPr="006F06C2">
        <w:rPr>
          <w:bCs/>
          <w:noProof w:val="0"/>
        </w:rPr>
        <w:t>{</w:t>
      </w:r>
    </w:p>
    <w:p w14:paraId="21ADA805" w14:textId="77777777" w:rsidR="003E5B46" w:rsidRPr="006F06C2" w:rsidRDefault="003E5B46" w:rsidP="003E5B46">
      <w:pPr>
        <w:pStyle w:val="PL"/>
        <w:rPr>
          <w:bCs/>
          <w:noProof w:val="0"/>
        </w:rPr>
      </w:pPr>
      <w:r w:rsidRPr="006F06C2">
        <w:rPr>
          <w:b/>
          <w:bCs/>
          <w:noProof w:val="0"/>
        </w:rPr>
        <w:t xml:space="preserve">  when </w:t>
      </w:r>
      <w:r w:rsidRPr="006F06C2">
        <w:rPr>
          <w:bCs/>
          <w:noProof w:val="0"/>
        </w:rPr>
        <w:t xml:space="preserve">{ </w:t>
      </w:r>
      <w:r w:rsidRPr="006F06C2">
        <w:rPr>
          <w:noProof w:val="0"/>
        </w:rPr>
        <w:t>UE detects handover failure and the source PCell is selectable</w:t>
      </w:r>
      <w:r w:rsidRPr="006F06C2">
        <w:rPr>
          <w:bCs/>
          <w:noProof w:val="0"/>
        </w:rPr>
        <w:t>}</w:t>
      </w:r>
    </w:p>
    <w:p w14:paraId="1E138A21" w14:textId="77777777" w:rsidR="003E5B46" w:rsidRPr="006F06C2" w:rsidRDefault="003E5B46" w:rsidP="003E5B46">
      <w:pPr>
        <w:pStyle w:val="PL"/>
        <w:rPr>
          <w:bCs/>
          <w:noProof w:val="0"/>
        </w:rPr>
      </w:pPr>
      <w:r w:rsidRPr="006F06C2">
        <w:rPr>
          <w:b/>
          <w:bCs/>
          <w:noProof w:val="0"/>
        </w:rPr>
        <w:t xml:space="preserve">    then </w:t>
      </w:r>
      <w:r w:rsidRPr="006F06C2">
        <w:rPr>
          <w:bCs/>
          <w:noProof w:val="0"/>
        </w:rPr>
        <w:t xml:space="preserve">{ </w:t>
      </w:r>
      <w:r w:rsidRPr="006F06C2">
        <w:rPr>
          <w:noProof w:val="0"/>
        </w:rPr>
        <w:t>UE successfully performs an RRCReestablishment procedure on source Pcel</w:t>
      </w:r>
      <w:r w:rsidRPr="006F06C2">
        <w:rPr>
          <w:bCs/>
          <w:noProof w:val="0"/>
        </w:rPr>
        <w:t>l}</w:t>
      </w:r>
    </w:p>
    <w:p w14:paraId="6EA6E44F" w14:textId="3DBC87E3" w:rsidR="003E5B46" w:rsidRPr="006F06C2" w:rsidRDefault="003E5B46" w:rsidP="003E5B46">
      <w:pPr>
        <w:pStyle w:val="PL"/>
        <w:rPr>
          <w:bCs/>
          <w:noProof w:val="0"/>
        </w:rPr>
      </w:pPr>
      <w:r w:rsidRPr="006F06C2">
        <w:rPr>
          <w:bCs/>
          <w:noProof w:val="0"/>
        </w:rPr>
        <w:t xml:space="preserve">            }</w:t>
      </w:r>
    </w:p>
    <w:p w14:paraId="04B5DC1F" w14:textId="77777777" w:rsidR="006E366C" w:rsidRPr="006F06C2" w:rsidRDefault="006E366C" w:rsidP="003E5B46">
      <w:pPr>
        <w:pStyle w:val="PL"/>
        <w:rPr>
          <w:bCs/>
          <w:noProof w:val="0"/>
        </w:rPr>
      </w:pPr>
    </w:p>
    <w:p w14:paraId="1391A01D" w14:textId="77777777" w:rsidR="003E5B46" w:rsidRPr="006F06C2" w:rsidRDefault="003E5B46" w:rsidP="007065F4">
      <w:pPr>
        <w:pStyle w:val="H6"/>
        <w:rPr>
          <w:bCs/>
        </w:rPr>
      </w:pPr>
      <w:r w:rsidRPr="006F06C2">
        <w:t>(2)</w:t>
      </w:r>
    </w:p>
    <w:p w14:paraId="54B84449" w14:textId="77777777" w:rsidR="003E5B46" w:rsidRPr="006F06C2" w:rsidRDefault="003E5B46" w:rsidP="003E5B46">
      <w:pPr>
        <w:pStyle w:val="PL"/>
        <w:rPr>
          <w:b/>
          <w:bCs/>
          <w:noProof w:val="0"/>
        </w:rPr>
      </w:pPr>
      <w:r w:rsidRPr="006F06C2">
        <w:rPr>
          <w:b/>
          <w:bCs/>
          <w:noProof w:val="0"/>
        </w:rPr>
        <w:t xml:space="preserve">with </w:t>
      </w:r>
      <w:r w:rsidRPr="006F06C2">
        <w:rPr>
          <w:bCs/>
          <w:noProof w:val="0"/>
        </w:rPr>
        <w:t>{ UE in NR RRC_CONNECTED state and having received an RRCReconfiguration message including a reconfigurationWithSync for PCell change and including sCellToReleaseList with an sCellIndex set to the configured SCell }</w:t>
      </w:r>
    </w:p>
    <w:p w14:paraId="3C2096DC" w14:textId="77777777" w:rsidR="003E5B46" w:rsidRPr="006F06C2" w:rsidRDefault="003E5B46" w:rsidP="003E5B46">
      <w:pPr>
        <w:pStyle w:val="PL"/>
        <w:rPr>
          <w:b/>
          <w:bCs/>
          <w:noProof w:val="0"/>
        </w:rPr>
      </w:pPr>
      <w:r w:rsidRPr="006F06C2">
        <w:rPr>
          <w:b/>
          <w:bCs/>
          <w:noProof w:val="0"/>
        </w:rPr>
        <w:t xml:space="preserve">ensure that </w:t>
      </w:r>
      <w:r w:rsidRPr="006F06C2">
        <w:rPr>
          <w:bCs/>
          <w:noProof w:val="0"/>
        </w:rPr>
        <w:t>{</w:t>
      </w:r>
    </w:p>
    <w:p w14:paraId="494856CE" w14:textId="77777777" w:rsidR="003E5B46" w:rsidRPr="006F06C2" w:rsidRDefault="003E5B46" w:rsidP="003E5B46">
      <w:pPr>
        <w:pStyle w:val="PL"/>
        <w:rPr>
          <w:bCs/>
          <w:noProof w:val="0"/>
        </w:rPr>
      </w:pPr>
      <w:r w:rsidRPr="006F06C2">
        <w:rPr>
          <w:b/>
          <w:bCs/>
          <w:noProof w:val="0"/>
        </w:rPr>
        <w:t xml:space="preserve">  when </w:t>
      </w:r>
      <w:r w:rsidRPr="006F06C2">
        <w:rPr>
          <w:bCs/>
          <w:noProof w:val="0"/>
        </w:rPr>
        <w:t>{ UE detects handover failure and the initial SCell is selectable}</w:t>
      </w:r>
    </w:p>
    <w:p w14:paraId="7736F15A" w14:textId="77777777" w:rsidR="003E5B46" w:rsidRPr="006F06C2" w:rsidRDefault="003E5B46" w:rsidP="003E5B46">
      <w:pPr>
        <w:pStyle w:val="PL"/>
        <w:rPr>
          <w:bCs/>
          <w:noProof w:val="0"/>
        </w:rPr>
      </w:pPr>
      <w:r w:rsidRPr="006F06C2">
        <w:rPr>
          <w:b/>
          <w:bCs/>
          <w:noProof w:val="0"/>
        </w:rPr>
        <w:t xml:space="preserve">    then </w:t>
      </w:r>
      <w:r w:rsidRPr="006F06C2">
        <w:rPr>
          <w:bCs/>
          <w:noProof w:val="0"/>
        </w:rPr>
        <w:t>{ UE successfully performs an RRCReestablishment procedure on original SCell and the original SCell becomes the PCell}</w:t>
      </w:r>
    </w:p>
    <w:p w14:paraId="11D605B4" w14:textId="77777777" w:rsidR="003E5B46" w:rsidRPr="006F06C2" w:rsidRDefault="003E5B46" w:rsidP="003E5B46">
      <w:pPr>
        <w:pStyle w:val="PL"/>
        <w:rPr>
          <w:bCs/>
          <w:noProof w:val="0"/>
        </w:rPr>
      </w:pPr>
      <w:r w:rsidRPr="006F06C2">
        <w:rPr>
          <w:bCs/>
          <w:noProof w:val="0"/>
        </w:rPr>
        <w:t xml:space="preserve">            }</w:t>
      </w:r>
    </w:p>
    <w:p w14:paraId="5AA5958B" w14:textId="77777777" w:rsidR="003E5B46" w:rsidRPr="006F06C2" w:rsidRDefault="003E5B46" w:rsidP="003E5B46">
      <w:pPr>
        <w:pStyle w:val="PL"/>
        <w:rPr>
          <w:noProof w:val="0"/>
        </w:rPr>
      </w:pPr>
    </w:p>
    <w:p w14:paraId="1D66D675" w14:textId="77777777" w:rsidR="003E5B46" w:rsidRPr="006F06C2" w:rsidRDefault="003E5B46" w:rsidP="003E5B46">
      <w:pPr>
        <w:pStyle w:val="H6"/>
        <w:rPr>
          <w:lang w:eastAsia="x-none"/>
        </w:rPr>
      </w:pPr>
      <w:r w:rsidRPr="006F06C2">
        <w:rPr>
          <w:lang w:eastAsia="x-none"/>
        </w:rPr>
        <w:t>8.1.4.1.9.1.2</w:t>
      </w:r>
      <w:r w:rsidRPr="006F06C2">
        <w:rPr>
          <w:lang w:eastAsia="x-none"/>
        </w:rPr>
        <w:tab/>
        <w:t>Conformance requirements</w:t>
      </w:r>
    </w:p>
    <w:p w14:paraId="0D3DFBA2" w14:textId="77777777" w:rsidR="003E5B46" w:rsidRPr="006F06C2" w:rsidRDefault="003E5B46" w:rsidP="003E5B46">
      <w:r w:rsidRPr="006F06C2">
        <w:t xml:space="preserve">References: The conformance requirements covered in the present test case are specified in: TS 38.331, clause 5.3.5.5.2, 5.3.5.5.9, </w:t>
      </w:r>
      <w:r w:rsidRPr="006F06C2">
        <w:rPr>
          <w:rFonts w:eastAsia="MS Mincho"/>
        </w:rPr>
        <w:t>5.3.5.5.8</w:t>
      </w:r>
      <w:r w:rsidRPr="006F06C2">
        <w:t xml:space="preserve"> and 5.3.7.5. Unless otherwise stated these are Rel-15 requirements.</w:t>
      </w:r>
    </w:p>
    <w:p w14:paraId="1DEB2103" w14:textId="77777777" w:rsidR="003E5B46" w:rsidRPr="006F06C2" w:rsidRDefault="003E5B46" w:rsidP="003E5B46">
      <w:r w:rsidRPr="006F06C2">
        <w:t>[TS 38.331, clause 5.3.5.5.2]</w:t>
      </w:r>
    </w:p>
    <w:p w14:paraId="605E3B8A" w14:textId="77777777" w:rsidR="003E5B46" w:rsidRPr="006F06C2" w:rsidRDefault="003E5B46" w:rsidP="003E5B46">
      <w:pPr>
        <w:rPr>
          <w:rFonts w:eastAsia="MS Mincho"/>
        </w:rPr>
      </w:pPr>
      <w:r w:rsidRPr="006F06C2">
        <w:t>The UE shall perform the following actions to execute a reconfiguration with sync.</w:t>
      </w:r>
    </w:p>
    <w:p w14:paraId="1A1F19F7" w14:textId="77777777" w:rsidR="003E5B46" w:rsidRPr="006F06C2" w:rsidRDefault="003E5B46" w:rsidP="003E5B46">
      <w:pPr>
        <w:pStyle w:val="B1"/>
      </w:pPr>
      <w:r w:rsidRPr="006F06C2">
        <w:t>1&gt;</w:t>
      </w:r>
      <w:r w:rsidRPr="006F06C2">
        <w:tab/>
        <w:t>if the AS security is not activated, perform the actions upon going to RRC_IDLE as specified in 5.3.11 with the release cause '</w:t>
      </w:r>
      <w:r w:rsidRPr="006F06C2">
        <w:rPr>
          <w:i/>
        </w:rPr>
        <w:t>other</w:t>
      </w:r>
      <w:r w:rsidRPr="006F06C2">
        <w:t>' upon which the procedure ends;</w:t>
      </w:r>
    </w:p>
    <w:p w14:paraId="3633E3BC" w14:textId="77777777" w:rsidR="003E5B46" w:rsidRPr="006F06C2" w:rsidRDefault="003E5B46" w:rsidP="003E5B46">
      <w:pPr>
        <w:pStyle w:val="B1"/>
      </w:pPr>
      <w:r w:rsidRPr="006F06C2">
        <w:t>1&gt;</w:t>
      </w:r>
      <w:r w:rsidRPr="006F06C2">
        <w:tab/>
        <w:t>stop timer T310 for the corresponding SpCell, if running;</w:t>
      </w:r>
    </w:p>
    <w:p w14:paraId="7FB47650" w14:textId="77777777" w:rsidR="003E5B46" w:rsidRPr="006F06C2" w:rsidRDefault="003E5B46" w:rsidP="003E5B46">
      <w:pPr>
        <w:pStyle w:val="B1"/>
      </w:pPr>
      <w:r w:rsidRPr="006F06C2">
        <w:t>1&gt;</w:t>
      </w:r>
      <w:r w:rsidRPr="006F06C2">
        <w:tab/>
        <w:t xml:space="preserve">start timer T304 for the corresponding SpCell with the timer value set to </w:t>
      </w:r>
      <w:r w:rsidRPr="006F06C2">
        <w:rPr>
          <w:i/>
        </w:rPr>
        <w:t>t304</w:t>
      </w:r>
      <w:r w:rsidRPr="006F06C2">
        <w:t xml:space="preserve">, as included in the </w:t>
      </w:r>
      <w:r w:rsidRPr="006F06C2">
        <w:rPr>
          <w:i/>
        </w:rPr>
        <w:t>reconfigurationWithSync</w:t>
      </w:r>
      <w:r w:rsidRPr="006F06C2">
        <w:t>;</w:t>
      </w:r>
    </w:p>
    <w:p w14:paraId="492BE528" w14:textId="77777777" w:rsidR="003E5B46" w:rsidRPr="006F06C2" w:rsidRDefault="003E5B46" w:rsidP="003E5B46">
      <w:pPr>
        <w:pStyle w:val="B1"/>
      </w:pPr>
      <w:r w:rsidRPr="006F06C2">
        <w:t>1&gt;</w:t>
      </w:r>
      <w:r w:rsidRPr="006F06C2">
        <w:tab/>
        <w:t xml:space="preserve">if the </w:t>
      </w:r>
      <w:r w:rsidRPr="006F06C2">
        <w:rPr>
          <w:i/>
        </w:rPr>
        <w:t>frequencyInfoDL</w:t>
      </w:r>
      <w:r w:rsidRPr="006F06C2">
        <w:t xml:space="preserve"> is included:</w:t>
      </w:r>
    </w:p>
    <w:p w14:paraId="34030061" w14:textId="77777777" w:rsidR="003E5B46" w:rsidRPr="006F06C2" w:rsidRDefault="003E5B46" w:rsidP="003E5B46">
      <w:pPr>
        <w:pStyle w:val="B2"/>
      </w:pPr>
      <w:r w:rsidRPr="006F06C2">
        <w:t>2&gt;</w:t>
      </w:r>
      <w:r w:rsidRPr="006F06C2">
        <w:tab/>
        <w:t xml:space="preserve">consider the target SpCell to be one on the SSB frequency indicated by the </w:t>
      </w:r>
      <w:r w:rsidRPr="006F06C2">
        <w:rPr>
          <w:i/>
        </w:rPr>
        <w:t>frequencyInfoDL</w:t>
      </w:r>
      <w:r w:rsidRPr="006F06C2">
        <w:t xml:space="preserve"> with a physical cell identity indicated by the </w:t>
      </w:r>
      <w:r w:rsidRPr="006F06C2">
        <w:rPr>
          <w:i/>
        </w:rPr>
        <w:t>physCellId</w:t>
      </w:r>
      <w:r w:rsidRPr="006F06C2">
        <w:t>;</w:t>
      </w:r>
    </w:p>
    <w:p w14:paraId="723262B3" w14:textId="77777777" w:rsidR="003E5B46" w:rsidRPr="006F06C2" w:rsidRDefault="003E5B46" w:rsidP="003E5B46">
      <w:pPr>
        <w:pStyle w:val="B1"/>
      </w:pPr>
      <w:r w:rsidRPr="006F06C2">
        <w:t>1&gt;</w:t>
      </w:r>
      <w:r w:rsidRPr="006F06C2">
        <w:tab/>
        <w:t>else:</w:t>
      </w:r>
    </w:p>
    <w:p w14:paraId="12016896" w14:textId="77777777" w:rsidR="003E5B46" w:rsidRPr="006F06C2" w:rsidRDefault="003E5B46" w:rsidP="003E5B46">
      <w:pPr>
        <w:pStyle w:val="B2"/>
      </w:pPr>
      <w:r w:rsidRPr="006F06C2">
        <w:t>2&gt;</w:t>
      </w:r>
      <w:r w:rsidRPr="006F06C2">
        <w:tab/>
        <w:t xml:space="preserve">consider the target SpCell to be one on the SSB frequency of the source SpCell with a physical cell identity indicated by the </w:t>
      </w:r>
      <w:r w:rsidRPr="006F06C2">
        <w:rPr>
          <w:i/>
        </w:rPr>
        <w:t>physCellId</w:t>
      </w:r>
      <w:r w:rsidRPr="006F06C2">
        <w:t>;</w:t>
      </w:r>
    </w:p>
    <w:p w14:paraId="5B160A32" w14:textId="77777777" w:rsidR="003E5B46" w:rsidRPr="006F06C2" w:rsidRDefault="003E5B46" w:rsidP="003E5B46">
      <w:pPr>
        <w:pStyle w:val="B1"/>
      </w:pPr>
      <w:r w:rsidRPr="006F06C2">
        <w:t>1&gt;</w:t>
      </w:r>
      <w:r w:rsidRPr="006F06C2">
        <w:tab/>
        <w:t>start synchronising to the DL of the target SpCell;</w:t>
      </w:r>
    </w:p>
    <w:p w14:paraId="779219D8" w14:textId="77777777" w:rsidR="003E5B46" w:rsidRPr="006F06C2" w:rsidRDefault="003E5B46" w:rsidP="003E5B46">
      <w:pPr>
        <w:pStyle w:val="B1"/>
      </w:pPr>
      <w:r w:rsidRPr="006F06C2">
        <w:t>1&gt;</w:t>
      </w:r>
      <w:r w:rsidRPr="006F06C2">
        <w:tab/>
        <w:t>apply the specified BCCH configuration defined in 9.1.1.1;</w:t>
      </w:r>
    </w:p>
    <w:p w14:paraId="3AF67313" w14:textId="77777777" w:rsidR="003E5B46" w:rsidRPr="006F06C2" w:rsidRDefault="003E5B46" w:rsidP="003E5B46">
      <w:pPr>
        <w:pStyle w:val="B1"/>
      </w:pPr>
      <w:r w:rsidRPr="006F06C2">
        <w:t>1&gt;</w:t>
      </w:r>
      <w:r w:rsidRPr="006F06C2">
        <w:tab/>
        <w:t xml:space="preserve">acquire the </w:t>
      </w:r>
      <w:r w:rsidRPr="006F06C2">
        <w:rPr>
          <w:i/>
        </w:rPr>
        <w:t>MIB</w:t>
      </w:r>
      <w:r w:rsidRPr="006F06C2">
        <w:t>, which is scheduled as specified in TS 38.213 [13];</w:t>
      </w:r>
    </w:p>
    <w:p w14:paraId="1BA96045" w14:textId="77777777" w:rsidR="003E5B46" w:rsidRPr="006F06C2" w:rsidRDefault="003E5B46" w:rsidP="003E5B46">
      <w:pPr>
        <w:pStyle w:val="NO"/>
      </w:pPr>
      <w:r w:rsidRPr="006F06C2">
        <w:t>NOTE 1:</w:t>
      </w:r>
      <w:r w:rsidRPr="006F06C2">
        <w:tab/>
        <w:t>The UE should perform the reconfiguration with sync as soon as possible following the reception of the RRC message triggering the reconfiguration with sync, which could be before confirming successful reception (HARQ and ARQ) of this message.</w:t>
      </w:r>
    </w:p>
    <w:p w14:paraId="4BDEEBAA" w14:textId="77777777" w:rsidR="003E5B46" w:rsidRPr="006F06C2" w:rsidRDefault="003E5B46" w:rsidP="003E5B46">
      <w:pPr>
        <w:pStyle w:val="NO"/>
      </w:pPr>
      <w:r w:rsidRPr="006F06C2">
        <w:t>NOTE 2:</w:t>
      </w:r>
      <w:r w:rsidRPr="006F06C2">
        <w:tab/>
        <w:t xml:space="preserve">The UE may omit reading the </w:t>
      </w:r>
      <w:r w:rsidRPr="006F06C2">
        <w:rPr>
          <w:i/>
        </w:rPr>
        <w:t>MIB</w:t>
      </w:r>
      <w:r w:rsidRPr="006F06C2">
        <w:t xml:space="preserve"> if the UE already has the required timing information, or the timing information is not needed for random access.</w:t>
      </w:r>
    </w:p>
    <w:p w14:paraId="4203C63A" w14:textId="77777777" w:rsidR="003E5B46" w:rsidRPr="006F06C2" w:rsidRDefault="003E5B46" w:rsidP="003E5B46">
      <w:pPr>
        <w:pStyle w:val="B1"/>
      </w:pPr>
      <w:r w:rsidRPr="006F06C2">
        <w:t>1&gt;</w:t>
      </w:r>
      <w:r w:rsidRPr="006F06C2">
        <w:tab/>
        <w:t>reset the MAC entity of this cell group;</w:t>
      </w:r>
    </w:p>
    <w:p w14:paraId="25D8875F" w14:textId="77777777" w:rsidR="003E5B46" w:rsidRPr="006F06C2" w:rsidRDefault="003E5B46" w:rsidP="003E5B46">
      <w:pPr>
        <w:pStyle w:val="B1"/>
      </w:pPr>
      <w:r w:rsidRPr="006F06C2">
        <w:t>1&gt;</w:t>
      </w:r>
      <w:r w:rsidRPr="006F06C2">
        <w:tab/>
        <w:t>consider the SCell(s) of this cell group, if configured, to be in deactivated state;</w:t>
      </w:r>
    </w:p>
    <w:p w14:paraId="7ECE1B5A" w14:textId="77777777" w:rsidR="003E5B46" w:rsidRPr="006F06C2" w:rsidRDefault="003E5B46" w:rsidP="003E5B46">
      <w:pPr>
        <w:pStyle w:val="B1"/>
      </w:pPr>
      <w:r w:rsidRPr="006F06C2">
        <w:t>1&gt;</w:t>
      </w:r>
      <w:r w:rsidRPr="006F06C2">
        <w:tab/>
        <w:t xml:space="preserve">apply the value of the </w:t>
      </w:r>
      <w:r w:rsidRPr="006F06C2">
        <w:rPr>
          <w:i/>
        </w:rPr>
        <w:t>newUE-Identity</w:t>
      </w:r>
      <w:r w:rsidRPr="006F06C2">
        <w:t xml:space="preserve"> as the C-RNTI for this cell group;</w:t>
      </w:r>
      <w:r w:rsidRPr="006F06C2">
        <w:rPr>
          <w:rStyle w:val="CommentReference"/>
        </w:rPr>
        <w:t xml:space="preserve"> </w:t>
      </w:r>
    </w:p>
    <w:p w14:paraId="43FC55B7" w14:textId="77777777" w:rsidR="003E5B46" w:rsidRPr="006F06C2" w:rsidRDefault="003E5B46" w:rsidP="003E5B46">
      <w:pPr>
        <w:pStyle w:val="B1"/>
      </w:pPr>
      <w:r w:rsidRPr="006F06C2">
        <w:t>1&gt;</w:t>
      </w:r>
      <w:r w:rsidRPr="006F06C2">
        <w:tab/>
        <w:t>configure lower layers in accordance with the received s</w:t>
      </w:r>
      <w:r w:rsidRPr="006F06C2">
        <w:rPr>
          <w:i/>
        </w:rPr>
        <w:t>pCellConfigCommon</w:t>
      </w:r>
      <w:r w:rsidRPr="006F06C2">
        <w:t>;</w:t>
      </w:r>
    </w:p>
    <w:p w14:paraId="4271176F" w14:textId="77777777" w:rsidR="003E5B46" w:rsidRPr="006F06C2" w:rsidRDefault="003E5B46" w:rsidP="003E5B46">
      <w:pPr>
        <w:pStyle w:val="B1"/>
      </w:pPr>
      <w:r w:rsidRPr="006F06C2">
        <w:t>1&gt;</w:t>
      </w:r>
      <w:r w:rsidRPr="006F06C2">
        <w:tab/>
        <w:t xml:space="preserve">configure lower layers in accordance with any additional fields, not covered in the previous, if included in the received </w:t>
      </w:r>
      <w:r w:rsidRPr="006F06C2">
        <w:rPr>
          <w:i/>
        </w:rPr>
        <w:t>reconfigurationWithSync.</w:t>
      </w:r>
    </w:p>
    <w:p w14:paraId="079CE1E2" w14:textId="77777777" w:rsidR="003E5B46" w:rsidRPr="006F06C2" w:rsidRDefault="003E5B46" w:rsidP="003E5B46">
      <w:r w:rsidRPr="006F06C2">
        <w:t>[TS 38.331, clause 5.3.5.5.9]</w:t>
      </w:r>
    </w:p>
    <w:p w14:paraId="28924570" w14:textId="77777777" w:rsidR="003E5B46" w:rsidRPr="006F06C2" w:rsidRDefault="003E5B46" w:rsidP="003E5B46">
      <w:pPr>
        <w:rPr>
          <w:rFonts w:eastAsia="MS Mincho"/>
        </w:rPr>
      </w:pPr>
      <w:r w:rsidRPr="006F06C2">
        <w:t>The UE shall:</w:t>
      </w:r>
    </w:p>
    <w:p w14:paraId="0E7EA538" w14:textId="77777777" w:rsidR="003E5B46" w:rsidRPr="006F06C2" w:rsidRDefault="003E5B46" w:rsidP="003E5B46">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not part of the current UE configuration (SCell addition):</w:t>
      </w:r>
    </w:p>
    <w:p w14:paraId="2B950C6B" w14:textId="77777777" w:rsidR="003E5B46" w:rsidRPr="006F06C2" w:rsidRDefault="003E5B46" w:rsidP="003E5B46">
      <w:pPr>
        <w:pStyle w:val="B2"/>
      </w:pPr>
      <w:r w:rsidRPr="006F06C2">
        <w:t>2&gt;</w:t>
      </w:r>
      <w:r w:rsidRPr="006F06C2">
        <w:tab/>
        <w:t>add the SCell, corresponding to the</w:t>
      </w:r>
      <w:r w:rsidRPr="006F06C2">
        <w:rPr>
          <w:i/>
        </w:rPr>
        <w:t xml:space="preserve"> sCellIndex</w:t>
      </w:r>
      <w:r w:rsidRPr="006F06C2">
        <w:t xml:space="preserve">, in accordance with the </w:t>
      </w:r>
      <w:r w:rsidRPr="006F06C2">
        <w:rPr>
          <w:i/>
        </w:rPr>
        <w:t xml:space="preserve">sCellConfigCommon </w:t>
      </w:r>
      <w:r w:rsidRPr="006F06C2">
        <w:t xml:space="preserve">and </w:t>
      </w:r>
      <w:r w:rsidRPr="006F06C2">
        <w:rPr>
          <w:i/>
        </w:rPr>
        <w:t>sCellConfigDedicated</w:t>
      </w:r>
      <w:r w:rsidRPr="006F06C2">
        <w:t>;</w:t>
      </w:r>
    </w:p>
    <w:p w14:paraId="100A2BC2" w14:textId="77777777" w:rsidR="003E5B46" w:rsidRPr="006F06C2" w:rsidRDefault="003E5B46" w:rsidP="003E5B46">
      <w:pPr>
        <w:pStyle w:val="B2"/>
      </w:pPr>
      <w:r w:rsidRPr="006F06C2">
        <w:t>2&gt;</w:t>
      </w:r>
      <w:r w:rsidRPr="006F06C2">
        <w:tab/>
        <w:t>configure lower layers to consider the SCell to be in deactivated state;</w:t>
      </w:r>
    </w:p>
    <w:p w14:paraId="713D5E81" w14:textId="77777777" w:rsidR="003E5B46" w:rsidRPr="006F06C2" w:rsidRDefault="003E5B46" w:rsidP="003E5B46">
      <w:pPr>
        <w:pStyle w:val="B2"/>
      </w:pPr>
      <w:r w:rsidRPr="006F06C2">
        <w:t>2&gt;</w:t>
      </w:r>
      <w:r w:rsidRPr="006F06C2">
        <w:tab/>
        <w:t xml:space="preserve">for each </w:t>
      </w:r>
      <w:r w:rsidRPr="006F06C2">
        <w:rPr>
          <w:i/>
          <w:iCs/>
        </w:rPr>
        <w:t>measId</w:t>
      </w:r>
      <w:r w:rsidRPr="006F06C2">
        <w:t xml:space="preserve"> included in the </w:t>
      </w:r>
      <w:r w:rsidRPr="006F06C2">
        <w:rPr>
          <w:i/>
          <w:iCs/>
        </w:rPr>
        <w:t>measIdList</w:t>
      </w:r>
      <w:r w:rsidRPr="006F06C2">
        <w:t xml:space="preserve"> within </w:t>
      </w:r>
      <w:r w:rsidRPr="006F06C2">
        <w:rPr>
          <w:i/>
          <w:iCs/>
        </w:rPr>
        <w:t>VarMeasConfig</w:t>
      </w:r>
      <w:r w:rsidRPr="006F06C2">
        <w:t>:</w:t>
      </w:r>
    </w:p>
    <w:p w14:paraId="5A5F816F" w14:textId="77777777" w:rsidR="003E5B46" w:rsidRPr="006F06C2" w:rsidRDefault="003E5B46" w:rsidP="003E5B46">
      <w:pPr>
        <w:pStyle w:val="B3"/>
      </w:pPr>
      <w:r w:rsidRPr="006F06C2">
        <w:t>3&gt;</w:t>
      </w:r>
      <w:r w:rsidRPr="006F06C2">
        <w:tab/>
        <w:t>if SCells are not applicable for the associated measurement; and</w:t>
      </w:r>
    </w:p>
    <w:p w14:paraId="1CF561DB" w14:textId="77777777" w:rsidR="003E5B46" w:rsidRPr="006F06C2" w:rsidRDefault="003E5B46" w:rsidP="003E5B46">
      <w:pPr>
        <w:pStyle w:val="B3"/>
      </w:pPr>
      <w:r w:rsidRPr="006F06C2">
        <w:t>3&gt;</w:t>
      </w:r>
      <w:r w:rsidRPr="006F06C2">
        <w:tab/>
        <w:t xml:space="preserve">if the concerned SCell is included in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0CB7E2EE" w14:textId="77777777" w:rsidR="003E5B46" w:rsidRPr="006F06C2" w:rsidRDefault="003E5B46" w:rsidP="003E5B46">
      <w:pPr>
        <w:pStyle w:val="B4"/>
      </w:pPr>
      <w:r w:rsidRPr="006F06C2">
        <w:t>4&gt;</w:t>
      </w:r>
      <w:r w:rsidRPr="006F06C2">
        <w:tab/>
        <w:t xml:space="preserve">remove the concerned SCell from </w:t>
      </w:r>
      <w:r w:rsidRPr="006F06C2">
        <w:rPr>
          <w:i/>
          <w:iCs/>
        </w:rPr>
        <w:t>cellsTriggeredList</w:t>
      </w:r>
      <w:r w:rsidRPr="006F06C2">
        <w:t xml:space="preserve"> defined within the </w:t>
      </w:r>
      <w:r w:rsidRPr="006F06C2">
        <w:rPr>
          <w:i/>
          <w:iCs/>
        </w:rPr>
        <w:t>VarMeasReportList</w:t>
      </w:r>
      <w:r w:rsidRPr="006F06C2">
        <w:t xml:space="preserve"> for this </w:t>
      </w:r>
      <w:r w:rsidRPr="006F06C2">
        <w:rPr>
          <w:i/>
          <w:iCs/>
        </w:rPr>
        <w:t>measId</w:t>
      </w:r>
      <w:r w:rsidRPr="006F06C2">
        <w:t>;</w:t>
      </w:r>
    </w:p>
    <w:p w14:paraId="05898C2C" w14:textId="77777777" w:rsidR="003E5B46" w:rsidRPr="006F06C2" w:rsidRDefault="003E5B46" w:rsidP="003E5B46">
      <w:pPr>
        <w:pStyle w:val="B1"/>
      </w:pPr>
      <w:r w:rsidRPr="006F06C2">
        <w:t>1&gt;</w:t>
      </w:r>
      <w:r w:rsidRPr="006F06C2">
        <w:tab/>
        <w:t xml:space="preserve">for each </w:t>
      </w:r>
      <w:r w:rsidRPr="006F06C2">
        <w:rPr>
          <w:i/>
        </w:rPr>
        <w:t>sCellIndex</w:t>
      </w:r>
      <w:r w:rsidRPr="006F06C2">
        <w:t xml:space="preserve"> value included in the </w:t>
      </w:r>
      <w:r w:rsidRPr="006F06C2">
        <w:rPr>
          <w:i/>
        </w:rPr>
        <w:t xml:space="preserve">sCellToAddModList </w:t>
      </w:r>
      <w:r w:rsidRPr="006F06C2">
        <w:t>that is part of the current UE configuration (SCell modification):</w:t>
      </w:r>
    </w:p>
    <w:p w14:paraId="08D320F2" w14:textId="77777777" w:rsidR="003E5B46" w:rsidRPr="006F06C2" w:rsidRDefault="003E5B46" w:rsidP="003E5B46">
      <w:r w:rsidRPr="006F06C2">
        <w:t>2&gt;</w:t>
      </w:r>
      <w:r w:rsidRPr="006F06C2">
        <w:tab/>
        <w:t xml:space="preserve">modify the SCell configuration in accordance with the </w:t>
      </w:r>
      <w:r w:rsidRPr="006F06C2">
        <w:rPr>
          <w:i/>
        </w:rPr>
        <w:t>sCellConfigDedicated</w:t>
      </w:r>
      <w:r w:rsidRPr="006F06C2">
        <w:t>.</w:t>
      </w:r>
    </w:p>
    <w:p w14:paraId="26A396CB" w14:textId="77777777" w:rsidR="003E5B46" w:rsidRPr="006F06C2" w:rsidRDefault="003E5B46" w:rsidP="003E5B46">
      <w:r w:rsidRPr="006F06C2">
        <w:t>[TS 38.331, clause 5.3.5.5.8]</w:t>
      </w:r>
    </w:p>
    <w:p w14:paraId="6CDCAA08" w14:textId="77777777" w:rsidR="003E5B46" w:rsidRPr="006F06C2" w:rsidRDefault="003E5B46" w:rsidP="003E5B46">
      <w:pPr>
        <w:rPr>
          <w:rFonts w:eastAsia="MS Mincho"/>
        </w:rPr>
      </w:pPr>
      <w:r w:rsidRPr="006F06C2">
        <w:t>The UE shall:</w:t>
      </w:r>
    </w:p>
    <w:p w14:paraId="6873EF43" w14:textId="77777777" w:rsidR="003E5B46" w:rsidRPr="006F06C2" w:rsidRDefault="003E5B46" w:rsidP="003E5B46">
      <w:pPr>
        <w:pStyle w:val="B1"/>
      </w:pPr>
      <w:r w:rsidRPr="006F06C2">
        <w:t>1&gt;</w:t>
      </w:r>
      <w:r w:rsidRPr="006F06C2">
        <w:tab/>
        <w:t xml:space="preserve">if the release is triggered by reception of the </w:t>
      </w:r>
      <w:r w:rsidRPr="006F06C2">
        <w:rPr>
          <w:i/>
        </w:rPr>
        <w:t>sCellToReleaseList</w:t>
      </w:r>
      <w:r w:rsidRPr="006F06C2">
        <w:t>:</w:t>
      </w:r>
    </w:p>
    <w:p w14:paraId="42AECF02" w14:textId="77777777" w:rsidR="003E5B46" w:rsidRPr="006F06C2" w:rsidRDefault="003E5B46" w:rsidP="003E5B46">
      <w:pPr>
        <w:pStyle w:val="B2"/>
      </w:pPr>
      <w:r w:rsidRPr="006F06C2">
        <w:t>2&gt;</w:t>
      </w:r>
      <w:r w:rsidRPr="006F06C2">
        <w:tab/>
        <w:t xml:space="preserve">for each </w:t>
      </w:r>
      <w:r w:rsidRPr="006F06C2">
        <w:rPr>
          <w:i/>
        </w:rPr>
        <w:t>sCellIndex</w:t>
      </w:r>
      <w:r w:rsidRPr="006F06C2">
        <w:t xml:space="preserve"> value included in the </w:t>
      </w:r>
      <w:r w:rsidRPr="006F06C2">
        <w:rPr>
          <w:i/>
        </w:rPr>
        <w:t>sCellToReleaseList</w:t>
      </w:r>
      <w:r w:rsidRPr="006F06C2">
        <w:t>:</w:t>
      </w:r>
    </w:p>
    <w:p w14:paraId="47484842" w14:textId="77777777" w:rsidR="003E5B46" w:rsidRPr="006F06C2" w:rsidRDefault="003E5B46" w:rsidP="003E5B46">
      <w:pPr>
        <w:pStyle w:val="B3"/>
      </w:pPr>
      <w:r w:rsidRPr="006F06C2">
        <w:t>3&gt;</w:t>
      </w:r>
      <w:r w:rsidRPr="006F06C2">
        <w:tab/>
        <w:t xml:space="preserve">if the current UE configuration includes an SCell with value </w:t>
      </w:r>
      <w:r w:rsidRPr="006F06C2">
        <w:rPr>
          <w:i/>
        </w:rPr>
        <w:t>sCellIndex</w:t>
      </w:r>
      <w:r w:rsidRPr="006F06C2">
        <w:t>:</w:t>
      </w:r>
    </w:p>
    <w:p w14:paraId="3B08DF39" w14:textId="77777777" w:rsidR="003E5B46" w:rsidRPr="006F06C2" w:rsidRDefault="003E5B46" w:rsidP="003E5B46">
      <w:pPr>
        <w:pStyle w:val="B4"/>
      </w:pPr>
      <w:r w:rsidRPr="006F06C2">
        <w:t>4&gt;</w:t>
      </w:r>
      <w:r w:rsidRPr="006F06C2">
        <w:tab/>
        <w:t>release the SCell.</w:t>
      </w:r>
    </w:p>
    <w:p w14:paraId="5E685FFA" w14:textId="77777777" w:rsidR="003E5B46" w:rsidRPr="006F06C2" w:rsidRDefault="003E5B46" w:rsidP="003E5B46">
      <w:r w:rsidRPr="006F06C2">
        <w:t>[TS 38.331, clause 5.3.7.5]</w:t>
      </w:r>
    </w:p>
    <w:p w14:paraId="6536E497" w14:textId="77777777" w:rsidR="003E5B46" w:rsidRPr="006F06C2" w:rsidRDefault="003E5B46" w:rsidP="003E5B46">
      <w:r w:rsidRPr="006F06C2">
        <w:t>The UE shall:</w:t>
      </w:r>
    </w:p>
    <w:p w14:paraId="05EC6ED8" w14:textId="77777777" w:rsidR="003E5B46" w:rsidRPr="006F06C2" w:rsidRDefault="003E5B46" w:rsidP="003E5B46">
      <w:pPr>
        <w:pStyle w:val="B1"/>
      </w:pPr>
      <w:r w:rsidRPr="006F06C2">
        <w:t>1&gt;</w:t>
      </w:r>
      <w:r w:rsidRPr="006F06C2">
        <w:tab/>
        <w:t>stop timer T301;</w:t>
      </w:r>
    </w:p>
    <w:p w14:paraId="5A64FCDB" w14:textId="77777777" w:rsidR="003E5B46" w:rsidRPr="006F06C2" w:rsidRDefault="003E5B46" w:rsidP="003E5B46">
      <w:pPr>
        <w:pStyle w:val="B1"/>
      </w:pPr>
      <w:r w:rsidRPr="006F06C2">
        <w:t>1&gt;</w:t>
      </w:r>
      <w:r w:rsidRPr="006F06C2">
        <w:tab/>
        <w:t>consider the current cell to be the PCell;</w:t>
      </w:r>
    </w:p>
    <w:p w14:paraId="6F4533B9" w14:textId="77777777" w:rsidR="003E5B46" w:rsidRPr="006F06C2" w:rsidRDefault="003E5B46" w:rsidP="003E5B46">
      <w:pPr>
        <w:pStyle w:val="B1"/>
      </w:pPr>
      <w:r w:rsidRPr="006F06C2">
        <w:t>1&gt;</w:t>
      </w:r>
      <w:r w:rsidRPr="006F06C2">
        <w:tab/>
        <w:t xml:space="preserve">store the </w:t>
      </w:r>
      <w:r w:rsidRPr="006F06C2">
        <w:rPr>
          <w:i/>
          <w:iCs/>
        </w:rPr>
        <w:t>nextHopChainingCount</w:t>
      </w:r>
      <w:r w:rsidRPr="006F06C2">
        <w:t xml:space="preserve"> value indicated in the </w:t>
      </w:r>
      <w:r w:rsidRPr="006F06C2">
        <w:rPr>
          <w:i/>
        </w:rPr>
        <w:t>RRCReestablishment</w:t>
      </w:r>
      <w:r w:rsidRPr="006F06C2">
        <w:rPr>
          <w:iCs/>
        </w:rPr>
        <w:t xml:space="preserve"> message</w:t>
      </w:r>
      <w:r w:rsidRPr="006F06C2">
        <w:t>;</w:t>
      </w:r>
    </w:p>
    <w:p w14:paraId="4CDE3C10" w14:textId="77777777" w:rsidR="003E5B46" w:rsidRPr="006F06C2" w:rsidRDefault="003E5B46" w:rsidP="003E5B46">
      <w:pPr>
        <w:pStyle w:val="B1"/>
      </w:pPr>
      <w:r w:rsidRPr="006F06C2">
        <w:t>1&gt;</w:t>
      </w:r>
      <w:r w:rsidRPr="006F06C2">
        <w:tab/>
        <w:t>update the K</w:t>
      </w:r>
      <w:r w:rsidRPr="006F06C2">
        <w:rPr>
          <w:vertAlign w:val="subscript"/>
        </w:rPr>
        <w:t>gNB</w:t>
      </w:r>
      <w:r w:rsidRPr="006F06C2">
        <w:t xml:space="preserve"> key based on the current K</w:t>
      </w:r>
      <w:r w:rsidRPr="006F06C2">
        <w:rPr>
          <w:vertAlign w:val="subscript"/>
        </w:rPr>
        <w:t>gNB</w:t>
      </w:r>
      <w:r w:rsidRPr="006F06C2">
        <w:t xml:space="preserve"> key or the NH</w:t>
      </w:r>
      <w:r w:rsidRPr="006F06C2">
        <w:rPr>
          <w:i/>
        </w:rPr>
        <w:t>,</w:t>
      </w:r>
      <w:r w:rsidRPr="006F06C2">
        <w:t xml:space="preserve"> using the stored </w:t>
      </w:r>
      <w:r w:rsidRPr="006F06C2">
        <w:rPr>
          <w:i/>
        </w:rPr>
        <w:t>nextHopChainingCount</w:t>
      </w:r>
      <w:r w:rsidRPr="006F06C2">
        <w:t xml:space="preserve"> value, as specified in TS 33.501 [11];</w:t>
      </w:r>
    </w:p>
    <w:p w14:paraId="04B31565" w14:textId="77777777" w:rsidR="003E5B46" w:rsidRPr="006F06C2" w:rsidRDefault="003E5B46" w:rsidP="003E5B46">
      <w:pPr>
        <w:pStyle w:val="B1"/>
      </w:pPr>
      <w:r w:rsidRPr="006F06C2">
        <w:t>1&gt;</w:t>
      </w:r>
      <w:r w:rsidRPr="006F06C2">
        <w:tab/>
        <w:t>derive the K</w:t>
      </w:r>
      <w:r w:rsidRPr="006F06C2">
        <w:rPr>
          <w:vertAlign w:val="subscript"/>
        </w:rPr>
        <w:t>RRCenc</w:t>
      </w:r>
      <w:r w:rsidRPr="006F06C2">
        <w:t xml:space="preserve"> and K</w:t>
      </w:r>
      <w:r w:rsidRPr="006F06C2">
        <w:rPr>
          <w:vertAlign w:val="subscript"/>
        </w:rPr>
        <w:t>UPenc</w:t>
      </w:r>
      <w:r w:rsidRPr="006F06C2">
        <w:t xml:space="preserve"> keys associated with the </w:t>
      </w:r>
      <w:r w:rsidRPr="006F06C2">
        <w:rPr>
          <w:lang w:eastAsia="zh-CN"/>
        </w:rPr>
        <w:t xml:space="preserve">previously configured </w:t>
      </w:r>
      <w:r w:rsidRPr="006F06C2">
        <w:rPr>
          <w:i/>
        </w:rPr>
        <w:t>cipheringAlgorithm,</w:t>
      </w:r>
      <w:r w:rsidRPr="006F06C2">
        <w:t xml:space="preserve"> as specified in TS 33.501 [11];</w:t>
      </w:r>
    </w:p>
    <w:p w14:paraId="65488687" w14:textId="77777777" w:rsidR="003E5B46" w:rsidRPr="006F06C2" w:rsidRDefault="003E5B46" w:rsidP="003E5B46">
      <w:pPr>
        <w:pStyle w:val="B1"/>
      </w:pPr>
      <w:r w:rsidRPr="006F06C2">
        <w:t>1&gt;</w:t>
      </w:r>
      <w:r w:rsidRPr="006F06C2">
        <w:tab/>
        <w:t>derive the K</w:t>
      </w:r>
      <w:r w:rsidRPr="006F06C2">
        <w:rPr>
          <w:vertAlign w:val="subscript"/>
        </w:rPr>
        <w:t>RRCint</w:t>
      </w:r>
      <w:r w:rsidRPr="006F06C2">
        <w:t xml:space="preserve"> and </w:t>
      </w:r>
      <w:r w:rsidRPr="006F06C2">
        <w:rPr>
          <w:lang w:eastAsia="zh-CN"/>
        </w:rPr>
        <w:t>K</w:t>
      </w:r>
      <w:r w:rsidRPr="006F06C2">
        <w:rPr>
          <w:vertAlign w:val="subscript"/>
          <w:lang w:eastAsia="zh-CN"/>
        </w:rPr>
        <w:t>UPint</w:t>
      </w:r>
      <w:r w:rsidRPr="006F06C2">
        <w:t xml:space="preserve"> keys associated with the </w:t>
      </w:r>
      <w:r w:rsidRPr="006F06C2">
        <w:rPr>
          <w:lang w:eastAsia="zh-CN"/>
        </w:rPr>
        <w:t xml:space="preserve">previously configured </w:t>
      </w:r>
      <w:r w:rsidRPr="006F06C2">
        <w:rPr>
          <w:i/>
        </w:rPr>
        <w:t>integrityProtAlgorithm,</w:t>
      </w:r>
      <w:r w:rsidRPr="006F06C2">
        <w:t xml:space="preserve"> as specified in TS 33.501 [11].</w:t>
      </w:r>
    </w:p>
    <w:p w14:paraId="2A5DC3C8" w14:textId="77777777" w:rsidR="003E5B46" w:rsidRPr="006F06C2" w:rsidRDefault="003E5B46" w:rsidP="003E5B46">
      <w:pPr>
        <w:pStyle w:val="B1"/>
      </w:pPr>
      <w:r w:rsidRPr="006F06C2">
        <w:t>1&gt;</w:t>
      </w:r>
      <w:r w:rsidRPr="006F06C2">
        <w:tab/>
        <w:t xml:space="preserve">request lower layers to verify the integrity protection of the </w:t>
      </w:r>
      <w:r w:rsidRPr="006F06C2">
        <w:rPr>
          <w:i/>
          <w:iCs/>
        </w:rPr>
        <w:t>RRCReestablishment</w:t>
      </w:r>
      <w:r w:rsidRPr="006F06C2">
        <w:t xml:space="preserve"> message, using the previously configured algorithm and the K</w:t>
      </w:r>
      <w:r w:rsidRPr="006F06C2">
        <w:rPr>
          <w:vertAlign w:val="subscript"/>
        </w:rPr>
        <w:t>RRCint</w:t>
      </w:r>
      <w:r w:rsidRPr="006F06C2">
        <w:t xml:space="preserve"> key;</w:t>
      </w:r>
    </w:p>
    <w:p w14:paraId="6A2CA838" w14:textId="77777777" w:rsidR="003E5B46" w:rsidRPr="006F06C2" w:rsidRDefault="003E5B46" w:rsidP="003E5B46">
      <w:pPr>
        <w:pStyle w:val="B1"/>
      </w:pPr>
      <w:r w:rsidRPr="006F06C2">
        <w:t>1&gt;</w:t>
      </w:r>
      <w:r w:rsidRPr="006F06C2">
        <w:tab/>
        <w:t xml:space="preserve">if the integrity protection check of the </w:t>
      </w:r>
      <w:r w:rsidRPr="006F06C2">
        <w:rPr>
          <w:i/>
          <w:iCs/>
        </w:rPr>
        <w:t>RRCReestablishment</w:t>
      </w:r>
      <w:r w:rsidRPr="006F06C2">
        <w:t xml:space="preserve"> message fails:</w:t>
      </w:r>
    </w:p>
    <w:p w14:paraId="4E3E6102" w14:textId="77777777" w:rsidR="003E5B46" w:rsidRPr="006F06C2" w:rsidRDefault="003E5B46" w:rsidP="003E5B46">
      <w:pPr>
        <w:pStyle w:val="B2"/>
      </w:pPr>
      <w:r w:rsidRPr="006F06C2">
        <w:t>2&gt;</w:t>
      </w:r>
      <w:r w:rsidRPr="006F06C2">
        <w:tab/>
        <w:t>perform the actions upon going to RRC_IDLE as specified in 5.3.11, with release cause 'RRC connection failure', upon which the procedure ends;</w:t>
      </w:r>
    </w:p>
    <w:p w14:paraId="4A1C5C72" w14:textId="77777777" w:rsidR="003E5B46" w:rsidRPr="006F06C2" w:rsidRDefault="003E5B46" w:rsidP="003E5B46">
      <w:pPr>
        <w:pStyle w:val="B1"/>
      </w:pPr>
      <w:r w:rsidRPr="006F06C2">
        <w:t>1&gt;</w:t>
      </w:r>
      <w:r w:rsidRPr="006F06C2">
        <w:tab/>
        <w:t>configure lower layers to resume integrity protection for SRB1 using the previously configured algorithm and the K</w:t>
      </w:r>
      <w:r w:rsidRPr="006F06C2">
        <w:rPr>
          <w:vertAlign w:val="subscript"/>
        </w:rPr>
        <w:t>RRCint</w:t>
      </w:r>
      <w:r w:rsidRPr="006F06C2">
        <w:t xml:space="preserve"> key immediately, i.e., integrity protection shall be applied to all subsequent messages received and sent by the UE, including the message used to indicate the successful completion of the procedure;</w:t>
      </w:r>
    </w:p>
    <w:p w14:paraId="3D136FA2" w14:textId="77777777" w:rsidR="003E5B46" w:rsidRPr="006F06C2" w:rsidRDefault="003E5B46" w:rsidP="003E5B46">
      <w:pPr>
        <w:pStyle w:val="B1"/>
      </w:pPr>
      <w:r w:rsidRPr="006F06C2">
        <w:t>1&gt;</w:t>
      </w:r>
      <w:r w:rsidRPr="006F06C2">
        <w:tab/>
        <w:t>configure lower layers to resume ciphering for SRB1 using the previously configured algorithm and</w:t>
      </w:r>
      <w:r w:rsidRPr="006F06C2">
        <w:rPr>
          <w:lang w:eastAsia="zh-CN"/>
        </w:rPr>
        <w:t xml:space="preserve">, the </w:t>
      </w:r>
      <w:r w:rsidRPr="006F06C2">
        <w:t>K</w:t>
      </w:r>
      <w:r w:rsidRPr="006F06C2">
        <w:rPr>
          <w:vertAlign w:val="subscript"/>
        </w:rPr>
        <w:t>RRCenc</w:t>
      </w:r>
      <w:r w:rsidRPr="006F06C2">
        <w:t xml:space="preserve"> key</w:t>
      </w:r>
      <w:r w:rsidRPr="006F06C2">
        <w:rPr>
          <w:lang w:eastAsia="zh-CN"/>
        </w:rPr>
        <w:t xml:space="preserve"> </w:t>
      </w:r>
      <w:r w:rsidRPr="006F06C2">
        <w:t>immediately, i.e., ciphering shall be applied to all subsequent messages received and sent by the UE, including the message used to indicate the successful completion of the procedure;</w:t>
      </w:r>
    </w:p>
    <w:p w14:paraId="2DAE7B1C" w14:textId="77777777" w:rsidR="003E5B46" w:rsidRPr="006F06C2" w:rsidRDefault="003E5B46" w:rsidP="003E5B46">
      <w:pPr>
        <w:pStyle w:val="B1"/>
      </w:pPr>
      <w:r w:rsidRPr="006F06C2">
        <w:t>1&gt;</w:t>
      </w:r>
      <w:r w:rsidRPr="006F06C2">
        <w:tab/>
        <w:t xml:space="preserve">release the measurement gap configuration indicated by the </w:t>
      </w:r>
      <w:r w:rsidRPr="006F06C2">
        <w:rPr>
          <w:i/>
        </w:rPr>
        <w:t>measGapConfig</w:t>
      </w:r>
      <w:r w:rsidRPr="006F06C2">
        <w:t>, if configured;</w:t>
      </w:r>
    </w:p>
    <w:p w14:paraId="19B5B22C" w14:textId="77777777" w:rsidR="003E5B46" w:rsidRPr="006F06C2" w:rsidRDefault="003E5B46" w:rsidP="003E5B46">
      <w:pPr>
        <w:pStyle w:val="B1"/>
      </w:pPr>
      <w:r w:rsidRPr="006F06C2">
        <w:t>1&gt;</w:t>
      </w:r>
      <w:r w:rsidRPr="006F06C2">
        <w:tab/>
        <w:t xml:space="preserve">submit the </w:t>
      </w:r>
      <w:r w:rsidRPr="006F06C2">
        <w:rPr>
          <w:i/>
        </w:rPr>
        <w:t>RRCReestablishmentComplete</w:t>
      </w:r>
      <w:r w:rsidRPr="006F06C2">
        <w:t xml:space="preserve"> message to lower layers for transmission;</w:t>
      </w:r>
    </w:p>
    <w:p w14:paraId="6A810305" w14:textId="77777777" w:rsidR="003E5B46" w:rsidRPr="006F06C2" w:rsidRDefault="003E5B46" w:rsidP="003E5B46">
      <w:pPr>
        <w:ind w:firstLine="284"/>
      </w:pPr>
      <w:r w:rsidRPr="006F06C2">
        <w:t>1&gt;</w:t>
      </w:r>
      <w:r w:rsidRPr="006F06C2">
        <w:tab/>
        <w:t>the procedure ends.</w:t>
      </w:r>
    </w:p>
    <w:p w14:paraId="725DCA21" w14:textId="77777777" w:rsidR="003E5B46" w:rsidRPr="006F06C2" w:rsidRDefault="003E5B46" w:rsidP="003E5B46">
      <w:pPr>
        <w:pStyle w:val="H6"/>
      </w:pPr>
      <w:r w:rsidRPr="006F06C2">
        <w:rPr>
          <w:lang w:eastAsia="x-none"/>
        </w:rPr>
        <w:t>8.1.4.1.9.1</w:t>
      </w:r>
      <w:r w:rsidRPr="006F06C2">
        <w:t>.3</w:t>
      </w:r>
      <w:r w:rsidRPr="006F06C2">
        <w:tab/>
        <w:t>Test Description</w:t>
      </w:r>
    </w:p>
    <w:p w14:paraId="132042BC" w14:textId="77777777" w:rsidR="003E5B46" w:rsidRPr="006F06C2" w:rsidRDefault="003E5B46" w:rsidP="003E5B46">
      <w:pPr>
        <w:pStyle w:val="H6"/>
      </w:pPr>
      <w:r w:rsidRPr="006F06C2">
        <w:rPr>
          <w:lang w:eastAsia="x-none"/>
        </w:rPr>
        <w:t>8.1.4.1.9.1</w:t>
      </w:r>
      <w:r w:rsidRPr="006F06C2">
        <w:t>.3.1</w:t>
      </w:r>
      <w:r w:rsidRPr="006F06C2">
        <w:tab/>
        <w:t>Pre-test conditions</w:t>
      </w:r>
    </w:p>
    <w:p w14:paraId="57ACEBC1" w14:textId="77777777" w:rsidR="003E5B46" w:rsidRPr="006F06C2" w:rsidRDefault="003E5B46" w:rsidP="003E5B46">
      <w:pPr>
        <w:pStyle w:val="H6"/>
      </w:pPr>
      <w:r w:rsidRPr="006F06C2">
        <w:t>System Simulator:</w:t>
      </w:r>
    </w:p>
    <w:p w14:paraId="1FDD3391" w14:textId="7F445562" w:rsidR="003E5B46" w:rsidRPr="006F06C2" w:rsidRDefault="003E5B46" w:rsidP="003E5B46">
      <w:pPr>
        <w:pStyle w:val="B1"/>
      </w:pPr>
      <w:r w:rsidRPr="006F06C2">
        <w:t>-</w:t>
      </w:r>
      <w:r w:rsidRPr="006F06C2">
        <w:tab/>
        <w:t xml:space="preserve">NR Cell 1 is the PCell and NR Cell 3 is the </w:t>
      </w:r>
      <w:r w:rsidR="00131781" w:rsidRPr="006F06C2">
        <w:t xml:space="preserve">configured </w:t>
      </w:r>
      <w:r w:rsidRPr="006F06C2">
        <w:t>SCell</w:t>
      </w:r>
      <w:r w:rsidR="00131781" w:rsidRPr="006F06C2">
        <w:t xml:space="preserve"> and target PCell.</w:t>
      </w:r>
    </w:p>
    <w:p w14:paraId="040FFD19" w14:textId="77777777" w:rsidR="003E5B46" w:rsidRPr="006F06C2" w:rsidRDefault="003E5B46" w:rsidP="003E5B46">
      <w:pPr>
        <w:pStyle w:val="B1"/>
      </w:pPr>
      <w:r w:rsidRPr="006F06C2">
        <w:t>-</w:t>
      </w:r>
      <w:r w:rsidRPr="006F06C2">
        <w:tab/>
        <w:t>System information combination NR-</w:t>
      </w:r>
      <w:r w:rsidR="00AC78A2" w:rsidRPr="006F06C2">
        <w:t>4</w:t>
      </w:r>
      <w:r w:rsidRPr="006F06C2">
        <w:t xml:space="preserve"> as defined in TS 38.508-1 [4] clause 4.4.3.1.3 is used in all NR cells.</w:t>
      </w:r>
    </w:p>
    <w:p w14:paraId="746D5D21" w14:textId="77777777" w:rsidR="003E5B46" w:rsidRPr="006F06C2" w:rsidRDefault="003E5B46" w:rsidP="003E5B46">
      <w:pPr>
        <w:pStyle w:val="H6"/>
      </w:pPr>
      <w:r w:rsidRPr="006F06C2">
        <w:t>UE:</w:t>
      </w:r>
    </w:p>
    <w:p w14:paraId="229AABE8" w14:textId="77777777" w:rsidR="003E5B46" w:rsidRPr="006F06C2" w:rsidRDefault="003E5B46" w:rsidP="003E5B46">
      <w:pPr>
        <w:pStyle w:val="B1"/>
      </w:pPr>
      <w:r w:rsidRPr="006F06C2">
        <w:t>-</w:t>
      </w:r>
      <w:r w:rsidRPr="006F06C2">
        <w:tab/>
        <w:t>None.</w:t>
      </w:r>
    </w:p>
    <w:p w14:paraId="22C1B2EF" w14:textId="77777777" w:rsidR="003E5B46" w:rsidRPr="006F06C2" w:rsidRDefault="003E5B46" w:rsidP="003E5B46">
      <w:pPr>
        <w:keepNext/>
        <w:keepLines/>
        <w:spacing w:before="120"/>
        <w:ind w:left="1985" w:hanging="1985"/>
        <w:rPr>
          <w:rFonts w:ascii="Arial" w:hAnsi="Arial"/>
          <w:lang w:eastAsia="x-none"/>
        </w:rPr>
      </w:pPr>
      <w:r w:rsidRPr="006F06C2">
        <w:rPr>
          <w:rFonts w:ascii="Arial" w:hAnsi="Arial"/>
          <w:lang w:eastAsia="x-none"/>
        </w:rPr>
        <w:t>Preamble:</w:t>
      </w:r>
    </w:p>
    <w:p w14:paraId="7BFA3185" w14:textId="77777777" w:rsidR="003E5B46" w:rsidRPr="006F06C2" w:rsidRDefault="00FC7658" w:rsidP="00FC7658">
      <w:pPr>
        <w:pStyle w:val="B1"/>
      </w:pPr>
      <w:r w:rsidRPr="006F06C2">
        <w:t>-</w:t>
      </w:r>
      <w:r w:rsidRPr="006F06C2">
        <w:tab/>
      </w:r>
      <w:r w:rsidR="003E5B46" w:rsidRPr="006F06C2">
        <w:t>The UE is in 5GS state 3N-A as defined in TS 38.508-1 [4], clause 4.4A.2 Table 4.4A.2-3 on NR Cell 1.</w:t>
      </w:r>
    </w:p>
    <w:p w14:paraId="484AAC15" w14:textId="77777777" w:rsidR="003E5B46" w:rsidRPr="006F06C2" w:rsidRDefault="003E5B46" w:rsidP="003E5B46">
      <w:pPr>
        <w:pStyle w:val="H6"/>
        <w:rPr>
          <w:lang w:eastAsia="x-none"/>
        </w:rPr>
      </w:pPr>
      <w:r w:rsidRPr="006F06C2">
        <w:rPr>
          <w:lang w:eastAsia="x-none"/>
        </w:rPr>
        <w:t>8.1.4.1.9.1.3.2</w:t>
      </w:r>
      <w:r w:rsidRPr="006F06C2">
        <w:rPr>
          <w:lang w:eastAsia="x-none"/>
        </w:rPr>
        <w:tab/>
        <w:t>Test procedure sequence</w:t>
      </w:r>
    </w:p>
    <w:p w14:paraId="73B889B4" w14:textId="77777777" w:rsidR="003E5B46" w:rsidRPr="006F06C2" w:rsidRDefault="003E5B46" w:rsidP="003E5B46">
      <w:r w:rsidRPr="006F06C2">
        <w:t xml:space="preserve">Table </w:t>
      </w:r>
      <w:r w:rsidRPr="006F06C2">
        <w:rPr>
          <w:lang w:eastAsia="x-none"/>
        </w:rPr>
        <w:t>8.1.4.1.9.1.3.2</w:t>
      </w:r>
      <w:r w:rsidRPr="006F06C2">
        <w:t xml:space="preserve">-1 and Table </w:t>
      </w:r>
      <w:r w:rsidRPr="006F06C2">
        <w:rPr>
          <w:lang w:eastAsia="x-none"/>
        </w:rPr>
        <w:t>8.1.4.1.9.1.3.2</w:t>
      </w:r>
      <w:r w:rsidRPr="006F06C2">
        <w:t>-1A illustrates the downlink power levels to be applied for NR Cell 1 and NR Cell 3 at various time instants of the test execution. Row marked "T0" denotes the conditions after the preamble, while rows marked "T1", "T2", "T3" and "T4" are to be applied subsequently. The exact instants on which these values shall be applied are described in the texts in this clause.</w:t>
      </w:r>
    </w:p>
    <w:p w14:paraId="0987A3B3" w14:textId="3B9AAD13" w:rsidR="003E5B46" w:rsidRPr="006F06C2" w:rsidRDefault="003E5B46" w:rsidP="003E5B46">
      <w:pPr>
        <w:pStyle w:val="TH"/>
      </w:pPr>
      <w:r w:rsidRPr="006F06C2">
        <w:t xml:space="preserve">Table </w:t>
      </w:r>
      <w:r w:rsidRPr="006F06C2">
        <w:rPr>
          <w:lang w:eastAsia="x-none"/>
        </w:rPr>
        <w:t>8.1</w:t>
      </w:r>
      <w:r w:rsidRPr="006F06C2">
        <w:t xml:space="preserve">.4.1.9.1.3.2-1: Time instances of cell power level and parameter changes for </w:t>
      </w:r>
      <w:r w:rsidR="004763E0" w:rsidRPr="006F06C2">
        <w:t xml:space="preserve">conducted test environment </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0"/>
        <w:gridCol w:w="3534"/>
      </w:tblGrid>
      <w:tr w:rsidR="003E5B46" w:rsidRPr="006F06C2" w14:paraId="66E838A1" w14:textId="77777777" w:rsidTr="00DA31AA">
        <w:trPr>
          <w:trHeight w:val="575"/>
          <w:jc w:val="center"/>
        </w:trPr>
        <w:tc>
          <w:tcPr>
            <w:tcW w:w="557" w:type="dxa"/>
            <w:tcBorders>
              <w:top w:val="single" w:sz="4" w:space="0" w:color="auto"/>
              <w:left w:val="single" w:sz="4" w:space="0" w:color="auto"/>
              <w:bottom w:val="nil"/>
              <w:right w:val="single" w:sz="4" w:space="0" w:color="auto"/>
            </w:tcBorders>
          </w:tcPr>
          <w:p w14:paraId="339FAD52" w14:textId="77777777" w:rsidR="003E5B46" w:rsidRPr="006F06C2" w:rsidRDefault="003E5B46" w:rsidP="00DA31AA">
            <w:pPr>
              <w:keepNext/>
              <w:keepLines/>
              <w:spacing w:after="0"/>
              <w:jc w:val="center"/>
              <w:rPr>
                <w:rFonts w:ascii="Arial" w:hAnsi="Arial"/>
                <w:b/>
                <w:sz w:val="18"/>
              </w:rPr>
            </w:pPr>
          </w:p>
        </w:tc>
        <w:tc>
          <w:tcPr>
            <w:tcW w:w="1133" w:type="dxa"/>
            <w:tcBorders>
              <w:top w:val="single" w:sz="4" w:space="0" w:color="auto"/>
              <w:left w:val="single" w:sz="4" w:space="0" w:color="auto"/>
              <w:bottom w:val="nil"/>
              <w:right w:val="single" w:sz="4" w:space="0" w:color="auto"/>
            </w:tcBorders>
            <w:hideMark/>
          </w:tcPr>
          <w:p w14:paraId="0FC8EB79" w14:textId="77777777" w:rsidR="003E5B46" w:rsidRPr="006F06C2" w:rsidRDefault="003E5B46" w:rsidP="00DA31AA">
            <w:pPr>
              <w:pStyle w:val="TAH"/>
            </w:pPr>
            <w:r w:rsidRPr="006F06C2">
              <w:t>Parameter</w:t>
            </w:r>
          </w:p>
        </w:tc>
        <w:tc>
          <w:tcPr>
            <w:tcW w:w="992" w:type="dxa"/>
            <w:tcBorders>
              <w:top w:val="single" w:sz="4" w:space="0" w:color="auto"/>
              <w:left w:val="single" w:sz="4" w:space="0" w:color="auto"/>
              <w:bottom w:val="single" w:sz="4" w:space="0" w:color="auto"/>
              <w:right w:val="single" w:sz="4" w:space="0" w:color="auto"/>
            </w:tcBorders>
            <w:hideMark/>
          </w:tcPr>
          <w:p w14:paraId="29FE3BC7" w14:textId="77777777" w:rsidR="003E5B46" w:rsidRPr="006F06C2" w:rsidRDefault="003E5B46" w:rsidP="00DA31AA">
            <w:pPr>
              <w:pStyle w:val="TAH"/>
            </w:pPr>
            <w:r w:rsidRPr="006F06C2">
              <w:t>Unit</w:t>
            </w:r>
          </w:p>
        </w:tc>
        <w:tc>
          <w:tcPr>
            <w:tcW w:w="708" w:type="dxa"/>
            <w:tcBorders>
              <w:top w:val="single" w:sz="4" w:space="0" w:color="auto"/>
              <w:left w:val="single" w:sz="4" w:space="0" w:color="auto"/>
              <w:bottom w:val="single" w:sz="4" w:space="0" w:color="auto"/>
              <w:right w:val="single" w:sz="4" w:space="0" w:color="auto"/>
            </w:tcBorders>
          </w:tcPr>
          <w:p w14:paraId="19480B53" w14:textId="77777777" w:rsidR="003E5B46" w:rsidRPr="006F06C2" w:rsidRDefault="003E5B46" w:rsidP="00DA31AA">
            <w:pPr>
              <w:pStyle w:val="TAH"/>
            </w:pPr>
            <w:r w:rsidRPr="006F06C2">
              <w:t>NR Cell 1</w:t>
            </w:r>
          </w:p>
        </w:tc>
        <w:tc>
          <w:tcPr>
            <w:tcW w:w="850" w:type="dxa"/>
            <w:tcBorders>
              <w:top w:val="single" w:sz="4" w:space="0" w:color="auto"/>
              <w:left w:val="single" w:sz="4" w:space="0" w:color="auto"/>
              <w:bottom w:val="single" w:sz="4" w:space="0" w:color="auto"/>
              <w:right w:val="single" w:sz="4" w:space="0" w:color="auto"/>
            </w:tcBorders>
          </w:tcPr>
          <w:p w14:paraId="7BE7344F" w14:textId="77777777" w:rsidR="003E5B46" w:rsidRPr="006F06C2" w:rsidRDefault="003E5B46" w:rsidP="00DA31AA">
            <w:pPr>
              <w:pStyle w:val="TAH"/>
            </w:pPr>
            <w:r w:rsidRPr="006F06C2">
              <w:t xml:space="preserve">NR Cell 3 </w:t>
            </w:r>
          </w:p>
        </w:tc>
        <w:tc>
          <w:tcPr>
            <w:tcW w:w="3534" w:type="dxa"/>
            <w:tcBorders>
              <w:top w:val="single" w:sz="4" w:space="0" w:color="auto"/>
              <w:left w:val="single" w:sz="4" w:space="0" w:color="auto"/>
              <w:bottom w:val="nil"/>
              <w:right w:val="single" w:sz="4" w:space="0" w:color="auto"/>
            </w:tcBorders>
            <w:hideMark/>
          </w:tcPr>
          <w:p w14:paraId="6FCEADA3" w14:textId="77777777" w:rsidR="003E5B46" w:rsidRPr="006F06C2" w:rsidRDefault="003E5B46" w:rsidP="00DA31AA">
            <w:pPr>
              <w:pStyle w:val="TAH"/>
            </w:pPr>
            <w:r w:rsidRPr="006F06C2">
              <w:t>Remark</w:t>
            </w:r>
          </w:p>
        </w:tc>
      </w:tr>
      <w:tr w:rsidR="003E5B46" w:rsidRPr="006F06C2" w14:paraId="18C3C7D5" w14:textId="77777777" w:rsidTr="00DA31AA">
        <w:trPr>
          <w:trHeight w:val="307"/>
          <w:jc w:val="center"/>
        </w:trPr>
        <w:tc>
          <w:tcPr>
            <w:tcW w:w="557" w:type="dxa"/>
            <w:tcBorders>
              <w:left w:val="single" w:sz="4" w:space="0" w:color="auto"/>
              <w:right w:val="single" w:sz="4" w:space="0" w:color="auto"/>
            </w:tcBorders>
            <w:vAlign w:val="center"/>
          </w:tcPr>
          <w:p w14:paraId="75D16069" w14:textId="77777777" w:rsidR="003E5B46" w:rsidRPr="006F06C2" w:rsidRDefault="003E5B46" w:rsidP="00DA31AA">
            <w:pPr>
              <w:pStyle w:val="TAC"/>
            </w:pPr>
            <w:r w:rsidRPr="006F06C2">
              <w:t>T0</w:t>
            </w:r>
          </w:p>
        </w:tc>
        <w:tc>
          <w:tcPr>
            <w:tcW w:w="1133" w:type="dxa"/>
            <w:tcBorders>
              <w:top w:val="single" w:sz="4" w:space="0" w:color="auto"/>
              <w:left w:val="single" w:sz="4" w:space="0" w:color="auto"/>
              <w:bottom w:val="single" w:sz="4" w:space="0" w:color="auto"/>
              <w:right w:val="single" w:sz="4" w:space="0" w:color="auto"/>
            </w:tcBorders>
            <w:vAlign w:val="center"/>
          </w:tcPr>
          <w:p w14:paraId="7C6C99DF" w14:textId="77777777" w:rsidR="003E5B46" w:rsidRPr="006F06C2" w:rsidRDefault="003E5B46" w:rsidP="00DA31AA">
            <w:pPr>
              <w:pStyle w:val="TAL"/>
              <w:jc w:val="center"/>
            </w:pPr>
            <w:r w:rsidRPr="006F06C2">
              <w:t>SS/PBCH</w:t>
            </w:r>
          </w:p>
          <w:p w14:paraId="6D57F86B" w14:textId="77777777" w:rsidR="003E5B46" w:rsidRPr="006F06C2" w:rsidRDefault="003E5B46" w:rsidP="00DA31AA">
            <w:pPr>
              <w:pStyle w:val="TAC"/>
            </w:pPr>
            <w:r w:rsidRPr="006F06C2">
              <w:t>SSS EPRE</w:t>
            </w:r>
          </w:p>
        </w:tc>
        <w:tc>
          <w:tcPr>
            <w:tcW w:w="992" w:type="dxa"/>
            <w:tcBorders>
              <w:left w:val="single" w:sz="4" w:space="0" w:color="auto"/>
              <w:bottom w:val="single" w:sz="4" w:space="0" w:color="auto"/>
              <w:right w:val="single" w:sz="4" w:space="0" w:color="auto"/>
            </w:tcBorders>
            <w:vAlign w:val="center"/>
          </w:tcPr>
          <w:p w14:paraId="62E21D2D" w14:textId="77777777" w:rsidR="003E5B46" w:rsidRPr="006F06C2" w:rsidRDefault="003E5B46" w:rsidP="00DA31AA">
            <w:pPr>
              <w:pStyle w:val="TAC"/>
            </w:pPr>
            <w:r w:rsidRPr="006F06C2">
              <w:t>dBm/SCS</w:t>
            </w:r>
          </w:p>
        </w:tc>
        <w:tc>
          <w:tcPr>
            <w:tcW w:w="708" w:type="dxa"/>
            <w:tcBorders>
              <w:left w:val="single" w:sz="4" w:space="0" w:color="auto"/>
              <w:bottom w:val="single" w:sz="4" w:space="0" w:color="auto"/>
              <w:right w:val="single" w:sz="4" w:space="0" w:color="auto"/>
            </w:tcBorders>
            <w:vAlign w:val="center"/>
          </w:tcPr>
          <w:p w14:paraId="17862E60" w14:textId="77777777" w:rsidR="003E5B46" w:rsidRPr="006F06C2" w:rsidRDefault="003E5B46" w:rsidP="00DA31AA">
            <w:pPr>
              <w:pStyle w:val="TAC"/>
            </w:pPr>
            <w:r w:rsidRPr="006F06C2">
              <w:t>-85</w:t>
            </w:r>
          </w:p>
        </w:tc>
        <w:tc>
          <w:tcPr>
            <w:tcW w:w="850" w:type="dxa"/>
            <w:tcBorders>
              <w:left w:val="single" w:sz="4" w:space="0" w:color="auto"/>
              <w:bottom w:val="single" w:sz="4" w:space="0" w:color="auto"/>
              <w:right w:val="single" w:sz="4" w:space="0" w:color="auto"/>
            </w:tcBorders>
            <w:vAlign w:val="center"/>
          </w:tcPr>
          <w:p w14:paraId="11ADE95A" w14:textId="77777777" w:rsidR="003E5B46" w:rsidRPr="006F06C2" w:rsidRDefault="003E5B46" w:rsidP="00DA31AA">
            <w:pPr>
              <w:pStyle w:val="TAC"/>
            </w:pPr>
            <w:r w:rsidRPr="006F06C2">
              <w:t>-91</w:t>
            </w:r>
          </w:p>
        </w:tc>
        <w:tc>
          <w:tcPr>
            <w:tcW w:w="3534" w:type="dxa"/>
            <w:tcBorders>
              <w:left w:val="single" w:sz="4" w:space="0" w:color="auto"/>
              <w:right w:val="single" w:sz="4" w:space="0" w:color="auto"/>
            </w:tcBorders>
          </w:tcPr>
          <w:p w14:paraId="57DDD851" w14:textId="77777777" w:rsidR="003E5B46" w:rsidRPr="006F06C2" w:rsidRDefault="003E5B46" w:rsidP="00DA31AA">
            <w:pPr>
              <w:pStyle w:val="TAL"/>
            </w:pPr>
            <w:r w:rsidRPr="006F06C2">
              <w:t>Power levels are such that entry condition for event A3 is not satisfied</w:t>
            </w:r>
          </w:p>
          <w:p w14:paraId="74C08539" w14:textId="77777777" w:rsidR="003E5B46" w:rsidRPr="006F06C2" w:rsidRDefault="003E5B46" w:rsidP="00DA31AA">
            <w:pPr>
              <w:pStyle w:val="TAL"/>
            </w:pPr>
            <w:r w:rsidRPr="006F06C2">
              <w:rPr>
                <w:i/>
                <w:iCs/>
              </w:rPr>
              <w:t>Mn + Ofn + Ocn – Hys &lt; Mp + Ofp + Ocp + Off</w:t>
            </w:r>
          </w:p>
        </w:tc>
      </w:tr>
      <w:tr w:rsidR="003E5B46" w:rsidRPr="006F06C2" w14:paraId="0E104A29" w14:textId="77777777" w:rsidTr="00DA31AA">
        <w:trPr>
          <w:trHeight w:val="622"/>
          <w:jc w:val="center"/>
        </w:trPr>
        <w:tc>
          <w:tcPr>
            <w:tcW w:w="557" w:type="dxa"/>
            <w:tcBorders>
              <w:left w:val="single" w:sz="4" w:space="0" w:color="auto"/>
              <w:bottom w:val="single" w:sz="4" w:space="0" w:color="auto"/>
              <w:right w:val="single" w:sz="4" w:space="0" w:color="auto"/>
            </w:tcBorders>
            <w:vAlign w:val="center"/>
          </w:tcPr>
          <w:p w14:paraId="29D5EE0D" w14:textId="77777777" w:rsidR="003E5B46" w:rsidRPr="006F06C2" w:rsidRDefault="003E5B46" w:rsidP="00DA31AA">
            <w:pPr>
              <w:pStyle w:val="TAC"/>
            </w:pPr>
            <w:r w:rsidRPr="006F06C2">
              <w:t>T1</w:t>
            </w:r>
          </w:p>
        </w:tc>
        <w:tc>
          <w:tcPr>
            <w:tcW w:w="1133" w:type="dxa"/>
            <w:tcBorders>
              <w:left w:val="single" w:sz="4" w:space="0" w:color="auto"/>
              <w:bottom w:val="single" w:sz="4" w:space="0" w:color="auto"/>
              <w:right w:val="single" w:sz="4" w:space="0" w:color="auto"/>
            </w:tcBorders>
            <w:vAlign w:val="center"/>
          </w:tcPr>
          <w:p w14:paraId="0F1A40FE" w14:textId="77777777" w:rsidR="003E5B46" w:rsidRPr="006F06C2" w:rsidRDefault="003E5B46" w:rsidP="00DA31AA">
            <w:pPr>
              <w:pStyle w:val="TAL"/>
              <w:jc w:val="center"/>
            </w:pPr>
            <w:r w:rsidRPr="006F06C2">
              <w:t>SS/PBCH</w:t>
            </w:r>
          </w:p>
          <w:p w14:paraId="7D3C02B2" w14:textId="77777777" w:rsidR="003E5B46" w:rsidRPr="006F06C2" w:rsidRDefault="003E5B46" w:rsidP="00DA31AA">
            <w:pPr>
              <w:pStyle w:val="TAC"/>
            </w:pPr>
            <w:r w:rsidRPr="006F06C2">
              <w:t>SSS EPRE</w:t>
            </w:r>
          </w:p>
        </w:tc>
        <w:tc>
          <w:tcPr>
            <w:tcW w:w="992" w:type="dxa"/>
            <w:tcBorders>
              <w:left w:val="single" w:sz="4" w:space="0" w:color="auto"/>
              <w:bottom w:val="single" w:sz="4" w:space="0" w:color="auto"/>
              <w:right w:val="single" w:sz="4" w:space="0" w:color="auto"/>
            </w:tcBorders>
            <w:vAlign w:val="center"/>
          </w:tcPr>
          <w:p w14:paraId="0240703D" w14:textId="77777777" w:rsidR="003E5B46" w:rsidRPr="006F06C2" w:rsidRDefault="003E5B46" w:rsidP="00DA31AA">
            <w:pPr>
              <w:pStyle w:val="TAC"/>
            </w:pPr>
            <w:r w:rsidRPr="006F06C2">
              <w:t>dBm/SCS</w:t>
            </w:r>
          </w:p>
        </w:tc>
        <w:tc>
          <w:tcPr>
            <w:tcW w:w="708" w:type="dxa"/>
            <w:tcBorders>
              <w:left w:val="single" w:sz="4" w:space="0" w:color="auto"/>
              <w:bottom w:val="single" w:sz="4" w:space="0" w:color="auto"/>
              <w:right w:val="single" w:sz="4" w:space="0" w:color="auto"/>
            </w:tcBorders>
            <w:vAlign w:val="center"/>
          </w:tcPr>
          <w:p w14:paraId="7D1E7427" w14:textId="77777777" w:rsidR="003E5B46" w:rsidRPr="006F06C2" w:rsidRDefault="003E5B46" w:rsidP="00DA31AA">
            <w:pPr>
              <w:pStyle w:val="TAC"/>
            </w:pPr>
            <w:r w:rsidRPr="006F06C2">
              <w:t>-85</w:t>
            </w:r>
          </w:p>
        </w:tc>
        <w:tc>
          <w:tcPr>
            <w:tcW w:w="850" w:type="dxa"/>
            <w:tcBorders>
              <w:left w:val="single" w:sz="4" w:space="0" w:color="auto"/>
              <w:bottom w:val="single" w:sz="4" w:space="0" w:color="auto"/>
              <w:right w:val="single" w:sz="4" w:space="0" w:color="auto"/>
            </w:tcBorders>
            <w:vAlign w:val="center"/>
          </w:tcPr>
          <w:p w14:paraId="145AEB84" w14:textId="77777777" w:rsidR="003E5B46" w:rsidRPr="006F06C2" w:rsidRDefault="003E5B46" w:rsidP="00DA31AA">
            <w:pPr>
              <w:pStyle w:val="TAC"/>
            </w:pPr>
            <w:r w:rsidRPr="006F06C2">
              <w:t>-79</w:t>
            </w:r>
          </w:p>
        </w:tc>
        <w:tc>
          <w:tcPr>
            <w:tcW w:w="3534" w:type="dxa"/>
            <w:tcBorders>
              <w:left w:val="single" w:sz="4" w:space="0" w:color="auto"/>
              <w:bottom w:val="single" w:sz="4" w:space="0" w:color="auto"/>
              <w:right w:val="single" w:sz="4" w:space="0" w:color="auto"/>
            </w:tcBorders>
          </w:tcPr>
          <w:p w14:paraId="7F09EE5B" w14:textId="77777777" w:rsidR="003E5B46" w:rsidRPr="006F06C2" w:rsidRDefault="003E5B46" w:rsidP="00DA31AA">
            <w:pPr>
              <w:pStyle w:val="TAL"/>
            </w:pPr>
            <w:r w:rsidRPr="006F06C2">
              <w:t>Power levels are such that entry condition for event A3 is satisfied</w:t>
            </w:r>
          </w:p>
          <w:p w14:paraId="3B0A1D3C" w14:textId="77777777" w:rsidR="003E5B46" w:rsidRPr="006F06C2" w:rsidRDefault="003E5B46" w:rsidP="00DA31AA">
            <w:pPr>
              <w:pStyle w:val="TAL"/>
            </w:pPr>
            <w:r w:rsidRPr="006F06C2">
              <w:rPr>
                <w:i/>
                <w:iCs/>
              </w:rPr>
              <w:t>Mn + Ofn + Ocn – Hys &gt; Mp + Ofp + Ocp + Off</w:t>
            </w:r>
          </w:p>
        </w:tc>
      </w:tr>
      <w:tr w:rsidR="003E5B46" w:rsidRPr="006F06C2" w14:paraId="60AEC796" w14:textId="77777777" w:rsidTr="00DA31AA">
        <w:trPr>
          <w:trHeight w:val="622"/>
          <w:jc w:val="center"/>
        </w:trPr>
        <w:tc>
          <w:tcPr>
            <w:tcW w:w="557" w:type="dxa"/>
            <w:tcBorders>
              <w:left w:val="single" w:sz="4" w:space="0" w:color="auto"/>
              <w:right w:val="single" w:sz="4" w:space="0" w:color="auto"/>
            </w:tcBorders>
            <w:vAlign w:val="center"/>
          </w:tcPr>
          <w:p w14:paraId="21F9C5B0" w14:textId="77777777" w:rsidR="003E5B46" w:rsidRPr="006F06C2" w:rsidRDefault="003E5B46" w:rsidP="00DA31AA">
            <w:pPr>
              <w:pStyle w:val="TAC"/>
            </w:pPr>
            <w:r w:rsidRPr="006F06C2">
              <w:t>T2</w:t>
            </w:r>
          </w:p>
        </w:tc>
        <w:tc>
          <w:tcPr>
            <w:tcW w:w="1133" w:type="dxa"/>
            <w:tcBorders>
              <w:left w:val="single" w:sz="4" w:space="0" w:color="auto"/>
              <w:right w:val="single" w:sz="4" w:space="0" w:color="auto"/>
            </w:tcBorders>
            <w:vAlign w:val="center"/>
          </w:tcPr>
          <w:p w14:paraId="0621ACA9" w14:textId="77777777" w:rsidR="003E5B46" w:rsidRPr="006F06C2" w:rsidRDefault="003E5B46" w:rsidP="00DA31AA">
            <w:pPr>
              <w:pStyle w:val="TAL"/>
              <w:jc w:val="center"/>
            </w:pPr>
            <w:r w:rsidRPr="006F06C2">
              <w:t>SS/PBCH</w:t>
            </w:r>
          </w:p>
          <w:p w14:paraId="54E979F4" w14:textId="77777777" w:rsidR="003E5B46" w:rsidRPr="006F06C2" w:rsidRDefault="003E5B46" w:rsidP="00DA31AA">
            <w:pPr>
              <w:pStyle w:val="TAC"/>
            </w:pPr>
            <w:r w:rsidRPr="006F06C2">
              <w:t>SSS EPRE</w:t>
            </w:r>
          </w:p>
        </w:tc>
        <w:tc>
          <w:tcPr>
            <w:tcW w:w="992" w:type="dxa"/>
            <w:tcBorders>
              <w:left w:val="single" w:sz="4" w:space="0" w:color="auto"/>
              <w:right w:val="single" w:sz="4" w:space="0" w:color="auto"/>
            </w:tcBorders>
            <w:vAlign w:val="center"/>
          </w:tcPr>
          <w:p w14:paraId="1BF86613" w14:textId="77777777" w:rsidR="003E5B46" w:rsidRPr="006F06C2" w:rsidRDefault="003E5B46" w:rsidP="00DA31AA">
            <w:pPr>
              <w:pStyle w:val="TAC"/>
            </w:pPr>
            <w:r w:rsidRPr="006F06C2">
              <w:t>dBm/SCS</w:t>
            </w:r>
          </w:p>
        </w:tc>
        <w:tc>
          <w:tcPr>
            <w:tcW w:w="708" w:type="dxa"/>
            <w:tcBorders>
              <w:left w:val="single" w:sz="4" w:space="0" w:color="auto"/>
              <w:right w:val="single" w:sz="4" w:space="0" w:color="auto"/>
            </w:tcBorders>
            <w:vAlign w:val="center"/>
          </w:tcPr>
          <w:p w14:paraId="2370B7FA" w14:textId="77777777" w:rsidR="003E5B46" w:rsidRPr="006F06C2" w:rsidRDefault="003E5B46" w:rsidP="00DA31AA">
            <w:pPr>
              <w:pStyle w:val="TAC"/>
            </w:pPr>
            <w:r w:rsidRPr="006F06C2">
              <w:t>-85</w:t>
            </w:r>
          </w:p>
        </w:tc>
        <w:tc>
          <w:tcPr>
            <w:tcW w:w="850" w:type="dxa"/>
            <w:tcBorders>
              <w:left w:val="single" w:sz="4" w:space="0" w:color="auto"/>
              <w:right w:val="single" w:sz="4" w:space="0" w:color="auto"/>
            </w:tcBorders>
            <w:vAlign w:val="center"/>
          </w:tcPr>
          <w:p w14:paraId="364EB9D4" w14:textId="77777777" w:rsidR="003E5B46" w:rsidRPr="006F06C2" w:rsidRDefault="003E5B46" w:rsidP="00DA31AA">
            <w:pPr>
              <w:pStyle w:val="TAC"/>
            </w:pPr>
            <w:r w:rsidRPr="006F06C2">
              <w:t>“Off”</w:t>
            </w:r>
          </w:p>
        </w:tc>
        <w:tc>
          <w:tcPr>
            <w:tcW w:w="3534" w:type="dxa"/>
            <w:tcBorders>
              <w:left w:val="single" w:sz="4" w:space="0" w:color="auto"/>
              <w:right w:val="single" w:sz="4" w:space="0" w:color="auto"/>
            </w:tcBorders>
          </w:tcPr>
          <w:p w14:paraId="053BC2DA" w14:textId="77777777" w:rsidR="003E5B46" w:rsidRPr="006F06C2" w:rsidRDefault="003E5B46" w:rsidP="00DA31AA">
            <w:pPr>
              <w:pStyle w:val="TAL"/>
            </w:pPr>
            <w:r w:rsidRPr="006F06C2">
              <w:t xml:space="preserve">Power levels are assigned to satisfy SrxLevCell3 &lt; 0 such that selecting Cell 1 is guaranteed </w:t>
            </w:r>
          </w:p>
        </w:tc>
      </w:tr>
      <w:tr w:rsidR="003E5B46" w:rsidRPr="006F06C2" w14:paraId="60C62444" w14:textId="77777777" w:rsidTr="00DA31AA">
        <w:trPr>
          <w:trHeight w:val="622"/>
          <w:jc w:val="center"/>
        </w:trPr>
        <w:tc>
          <w:tcPr>
            <w:tcW w:w="557" w:type="dxa"/>
            <w:tcBorders>
              <w:left w:val="single" w:sz="4" w:space="0" w:color="auto"/>
              <w:right w:val="single" w:sz="4" w:space="0" w:color="auto"/>
            </w:tcBorders>
            <w:vAlign w:val="center"/>
          </w:tcPr>
          <w:p w14:paraId="2C2BADA5" w14:textId="77777777" w:rsidR="003E5B46" w:rsidRPr="006F06C2" w:rsidRDefault="003E5B46" w:rsidP="00DA31AA">
            <w:pPr>
              <w:pStyle w:val="TAC"/>
            </w:pPr>
            <w:r w:rsidRPr="006F06C2">
              <w:t>T3</w:t>
            </w:r>
          </w:p>
        </w:tc>
        <w:tc>
          <w:tcPr>
            <w:tcW w:w="1133" w:type="dxa"/>
            <w:tcBorders>
              <w:left w:val="single" w:sz="4" w:space="0" w:color="auto"/>
              <w:right w:val="single" w:sz="4" w:space="0" w:color="auto"/>
            </w:tcBorders>
            <w:vAlign w:val="center"/>
          </w:tcPr>
          <w:p w14:paraId="22B158DA" w14:textId="77777777" w:rsidR="003E5B46" w:rsidRPr="006F06C2" w:rsidRDefault="003E5B46" w:rsidP="00DA31AA">
            <w:pPr>
              <w:pStyle w:val="TAL"/>
              <w:jc w:val="center"/>
            </w:pPr>
            <w:r w:rsidRPr="006F06C2">
              <w:t>SS/PBCH</w:t>
            </w:r>
          </w:p>
          <w:p w14:paraId="08AA68BC" w14:textId="77777777" w:rsidR="003E5B46" w:rsidRPr="006F06C2" w:rsidRDefault="003E5B46" w:rsidP="00DA31AA">
            <w:pPr>
              <w:pStyle w:val="TAC"/>
            </w:pPr>
            <w:r w:rsidRPr="006F06C2">
              <w:t>SSS EPRE</w:t>
            </w:r>
          </w:p>
        </w:tc>
        <w:tc>
          <w:tcPr>
            <w:tcW w:w="992" w:type="dxa"/>
            <w:tcBorders>
              <w:left w:val="single" w:sz="4" w:space="0" w:color="auto"/>
              <w:right w:val="single" w:sz="4" w:space="0" w:color="auto"/>
            </w:tcBorders>
            <w:vAlign w:val="center"/>
          </w:tcPr>
          <w:p w14:paraId="0C8096FE" w14:textId="77777777" w:rsidR="003E5B46" w:rsidRPr="006F06C2" w:rsidRDefault="003E5B46" w:rsidP="00DA31AA">
            <w:pPr>
              <w:pStyle w:val="TAC"/>
            </w:pPr>
            <w:r w:rsidRPr="006F06C2">
              <w:t>dBm/SCS</w:t>
            </w:r>
          </w:p>
        </w:tc>
        <w:tc>
          <w:tcPr>
            <w:tcW w:w="708" w:type="dxa"/>
            <w:tcBorders>
              <w:left w:val="single" w:sz="4" w:space="0" w:color="auto"/>
              <w:right w:val="single" w:sz="4" w:space="0" w:color="auto"/>
            </w:tcBorders>
            <w:vAlign w:val="center"/>
          </w:tcPr>
          <w:p w14:paraId="3C2D4592" w14:textId="77777777" w:rsidR="003E5B46" w:rsidRPr="006F06C2" w:rsidRDefault="003E5B46" w:rsidP="00DA31AA">
            <w:pPr>
              <w:pStyle w:val="TAC"/>
            </w:pPr>
            <w:r w:rsidRPr="006F06C2">
              <w:t>-85</w:t>
            </w:r>
          </w:p>
        </w:tc>
        <w:tc>
          <w:tcPr>
            <w:tcW w:w="850" w:type="dxa"/>
            <w:tcBorders>
              <w:left w:val="single" w:sz="4" w:space="0" w:color="auto"/>
              <w:right w:val="single" w:sz="4" w:space="0" w:color="auto"/>
            </w:tcBorders>
            <w:vAlign w:val="center"/>
          </w:tcPr>
          <w:p w14:paraId="2FD2CDD4" w14:textId="77777777" w:rsidR="003E5B46" w:rsidRPr="006F06C2" w:rsidRDefault="003E5B46" w:rsidP="00DA31AA">
            <w:pPr>
              <w:pStyle w:val="TAC"/>
            </w:pPr>
            <w:r w:rsidRPr="006F06C2">
              <w:t>-79</w:t>
            </w:r>
          </w:p>
        </w:tc>
        <w:tc>
          <w:tcPr>
            <w:tcW w:w="3534" w:type="dxa"/>
            <w:tcBorders>
              <w:left w:val="single" w:sz="4" w:space="0" w:color="auto"/>
              <w:right w:val="single" w:sz="4" w:space="0" w:color="auto"/>
            </w:tcBorders>
          </w:tcPr>
          <w:p w14:paraId="452F050C" w14:textId="77777777" w:rsidR="003E5B46" w:rsidRPr="006F06C2" w:rsidRDefault="003E5B46" w:rsidP="00DA31AA">
            <w:pPr>
              <w:pStyle w:val="TAL"/>
            </w:pPr>
            <w:r w:rsidRPr="006F06C2">
              <w:t>Power levels are such that entry condition for event A3 is satisfied</w:t>
            </w:r>
          </w:p>
          <w:p w14:paraId="37E17EB1" w14:textId="77777777" w:rsidR="003E5B46" w:rsidRPr="006F06C2" w:rsidRDefault="003E5B46" w:rsidP="00DA31AA">
            <w:pPr>
              <w:pStyle w:val="TAL"/>
            </w:pPr>
            <w:r w:rsidRPr="006F06C2">
              <w:rPr>
                <w:i/>
                <w:iCs/>
              </w:rPr>
              <w:t>Mn + Ofn + Ocn – Hys &gt; Mp + Ofp + Ocp + Off</w:t>
            </w:r>
          </w:p>
        </w:tc>
      </w:tr>
      <w:tr w:rsidR="003E5B46" w:rsidRPr="006F06C2" w14:paraId="1B793B25" w14:textId="77777777" w:rsidTr="00DA31AA">
        <w:trPr>
          <w:trHeight w:val="622"/>
          <w:jc w:val="center"/>
        </w:trPr>
        <w:tc>
          <w:tcPr>
            <w:tcW w:w="557" w:type="dxa"/>
            <w:tcBorders>
              <w:left w:val="single" w:sz="4" w:space="0" w:color="auto"/>
              <w:right w:val="single" w:sz="4" w:space="0" w:color="auto"/>
            </w:tcBorders>
            <w:vAlign w:val="center"/>
          </w:tcPr>
          <w:p w14:paraId="2C6A27FC" w14:textId="77777777" w:rsidR="003E5B46" w:rsidRPr="006F06C2" w:rsidRDefault="003E5B46" w:rsidP="00DA31AA">
            <w:pPr>
              <w:pStyle w:val="TAC"/>
            </w:pPr>
            <w:r w:rsidRPr="006F06C2">
              <w:t>T4</w:t>
            </w:r>
          </w:p>
        </w:tc>
        <w:tc>
          <w:tcPr>
            <w:tcW w:w="1133" w:type="dxa"/>
            <w:tcBorders>
              <w:left w:val="single" w:sz="4" w:space="0" w:color="auto"/>
              <w:bottom w:val="single" w:sz="4" w:space="0" w:color="auto"/>
              <w:right w:val="single" w:sz="4" w:space="0" w:color="auto"/>
            </w:tcBorders>
            <w:vAlign w:val="center"/>
          </w:tcPr>
          <w:p w14:paraId="7F8CBBDF" w14:textId="77777777" w:rsidR="003E5B46" w:rsidRPr="006F06C2" w:rsidRDefault="003E5B46" w:rsidP="00DA31AA">
            <w:pPr>
              <w:pStyle w:val="TAL"/>
              <w:jc w:val="center"/>
            </w:pPr>
            <w:r w:rsidRPr="006F06C2">
              <w:t>SS/PBCH</w:t>
            </w:r>
          </w:p>
          <w:p w14:paraId="5510453C" w14:textId="77777777" w:rsidR="003E5B46" w:rsidRPr="006F06C2" w:rsidRDefault="003E5B46" w:rsidP="00DA31AA">
            <w:pPr>
              <w:pStyle w:val="TAC"/>
            </w:pPr>
            <w:r w:rsidRPr="006F06C2">
              <w:t>SSS EPRE</w:t>
            </w:r>
          </w:p>
        </w:tc>
        <w:tc>
          <w:tcPr>
            <w:tcW w:w="992" w:type="dxa"/>
            <w:tcBorders>
              <w:left w:val="single" w:sz="4" w:space="0" w:color="auto"/>
              <w:bottom w:val="single" w:sz="4" w:space="0" w:color="auto"/>
              <w:right w:val="single" w:sz="4" w:space="0" w:color="auto"/>
            </w:tcBorders>
            <w:vAlign w:val="center"/>
          </w:tcPr>
          <w:p w14:paraId="6C3CE5F0" w14:textId="77777777" w:rsidR="003E5B46" w:rsidRPr="006F06C2" w:rsidRDefault="003E5B46" w:rsidP="00DA31AA">
            <w:pPr>
              <w:pStyle w:val="TAC"/>
            </w:pPr>
            <w:r w:rsidRPr="006F06C2">
              <w:t>dBm/SCS</w:t>
            </w:r>
          </w:p>
        </w:tc>
        <w:tc>
          <w:tcPr>
            <w:tcW w:w="708" w:type="dxa"/>
            <w:tcBorders>
              <w:left w:val="single" w:sz="4" w:space="0" w:color="auto"/>
              <w:bottom w:val="single" w:sz="4" w:space="0" w:color="auto"/>
              <w:right w:val="single" w:sz="4" w:space="0" w:color="auto"/>
            </w:tcBorders>
            <w:vAlign w:val="center"/>
          </w:tcPr>
          <w:p w14:paraId="774E0B8A" w14:textId="77777777" w:rsidR="003E5B46" w:rsidRPr="006F06C2" w:rsidRDefault="003E5B46" w:rsidP="00DA31AA">
            <w:pPr>
              <w:pStyle w:val="TAC"/>
            </w:pPr>
            <w:r w:rsidRPr="006F06C2">
              <w:t>“Off”</w:t>
            </w:r>
          </w:p>
        </w:tc>
        <w:tc>
          <w:tcPr>
            <w:tcW w:w="850" w:type="dxa"/>
            <w:tcBorders>
              <w:left w:val="single" w:sz="4" w:space="0" w:color="auto"/>
              <w:bottom w:val="single" w:sz="4" w:space="0" w:color="auto"/>
              <w:right w:val="single" w:sz="4" w:space="0" w:color="auto"/>
            </w:tcBorders>
            <w:vAlign w:val="center"/>
          </w:tcPr>
          <w:p w14:paraId="081DA7F2" w14:textId="77777777" w:rsidR="003E5B46" w:rsidRPr="006F06C2" w:rsidRDefault="003E5B46" w:rsidP="00DA31AA">
            <w:pPr>
              <w:pStyle w:val="TAC"/>
            </w:pPr>
            <w:r w:rsidRPr="006F06C2">
              <w:t>-79</w:t>
            </w:r>
          </w:p>
        </w:tc>
        <w:tc>
          <w:tcPr>
            <w:tcW w:w="3534" w:type="dxa"/>
            <w:tcBorders>
              <w:left w:val="single" w:sz="4" w:space="0" w:color="auto"/>
              <w:right w:val="single" w:sz="4" w:space="0" w:color="auto"/>
            </w:tcBorders>
          </w:tcPr>
          <w:p w14:paraId="74C0974C" w14:textId="77777777" w:rsidR="003E5B46" w:rsidRPr="006F06C2" w:rsidRDefault="003E5B46" w:rsidP="00DA31AA">
            <w:pPr>
              <w:pStyle w:val="TAL"/>
            </w:pPr>
            <w:r w:rsidRPr="006F06C2">
              <w:t>Power levels are assigned to satisfy SrxLevCell1 &lt; 0 such that selecting Cell 3 is guaranteed</w:t>
            </w:r>
          </w:p>
        </w:tc>
      </w:tr>
    </w:tbl>
    <w:p w14:paraId="14DEA9B9" w14:textId="77777777" w:rsidR="003E5B46" w:rsidRPr="006F06C2" w:rsidRDefault="003E5B46" w:rsidP="003E5B46"/>
    <w:p w14:paraId="3D21E949" w14:textId="37EE7FFA" w:rsidR="003E5B46" w:rsidRPr="006F06C2" w:rsidRDefault="003E5B46" w:rsidP="003E5B46">
      <w:pPr>
        <w:pStyle w:val="TH"/>
      </w:pPr>
      <w:r w:rsidRPr="006F06C2">
        <w:t xml:space="preserve">Table </w:t>
      </w:r>
      <w:r w:rsidRPr="006F06C2">
        <w:rPr>
          <w:lang w:eastAsia="x-none"/>
        </w:rPr>
        <w:t>8.1.4.1.9.1.3.2</w:t>
      </w:r>
      <w:r w:rsidRPr="006F06C2">
        <w:t>-1A: T</w:t>
      </w:r>
      <w:r w:rsidR="004763E0" w:rsidRPr="006F06C2">
        <w:t xml:space="preserve">OTA test environment </w:t>
      </w:r>
      <w:r w:rsidRPr="006F06C2">
        <w:t xml:space="preserve">ime instances of cell power level and parameter changes for </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0"/>
        <w:gridCol w:w="3534"/>
      </w:tblGrid>
      <w:tr w:rsidR="003E5B46" w:rsidRPr="006F06C2" w14:paraId="0835288B" w14:textId="77777777" w:rsidTr="00DA31AA">
        <w:trPr>
          <w:trHeight w:val="521"/>
          <w:jc w:val="center"/>
        </w:trPr>
        <w:tc>
          <w:tcPr>
            <w:tcW w:w="557" w:type="dxa"/>
            <w:tcBorders>
              <w:top w:val="single" w:sz="4" w:space="0" w:color="auto"/>
              <w:left w:val="single" w:sz="4" w:space="0" w:color="auto"/>
              <w:bottom w:val="nil"/>
              <w:right w:val="single" w:sz="4" w:space="0" w:color="auto"/>
            </w:tcBorders>
          </w:tcPr>
          <w:p w14:paraId="58FF6F82" w14:textId="77777777" w:rsidR="003E5B46" w:rsidRPr="006F06C2" w:rsidRDefault="003E5B46" w:rsidP="00DA31AA">
            <w:pPr>
              <w:keepNext/>
              <w:keepLines/>
              <w:spacing w:after="0"/>
              <w:jc w:val="center"/>
              <w:rPr>
                <w:rFonts w:ascii="Arial" w:hAnsi="Arial"/>
                <w:b/>
                <w:sz w:val="18"/>
              </w:rPr>
            </w:pPr>
          </w:p>
        </w:tc>
        <w:tc>
          <w:tcPr>
            <w:tcW w:w="1133" w:type="dxa"/>
            <w:tcBorders>
              <w:top w:val="single" w:sz="4" w:space="0" w:color="auto"/>
              <w:left w:val="single" w:sz="4" w:space="0" w:color="auto"/>
              <w:bottom w:val="nil"/>
              <w:right w:val="single" w:sz="4" w:space="0" w:color="auto"/>
            </w:tcBorders>
            <w:hideMark/>
          </w:tcPr>
          <w:p w14:paraId="5A65ADD5" w14:textId="77777777" w:rsidR="003E5B46" w:rsidRPr="006F06C2" w:rsidRDefault="003E5B46" w:rsidP="00DA31AA">
            <w:pPr>
              <w:pStyle w:val="TAH"/>
            </w:pPr>
            <w:r w:rsidRPr="006F06C2">
              <w:t>Parameter</w:t>
            </w:r>
          </w:p>
        </w:tc>
        <w:tc>
          <w:tcPr>
            <w:tcW w:w="992" w:type="dxa"/>
            <w:tcBorders>
              <w:top w:val="single" w:sz="4" w:space="0" w:color="auto"/>
              <w:left w:val="single" w:sz="4" w:space="0" w:color="auto"/>
              <w:bottom w:val="single" w:sz="4" w:space="0" w:color="auto"/>
              <w:right w:val="single" w:sz="4" w:space="0" w:color="auto"/>
            </w:tcBorders>
            <w:hideMark/>
          </w:tcPr>
          <w:p w14:paraId="09CABBE5" w14:textId="77777777" w:rsidR="003E5B46" w:rsidRPr="006F06C2" w:rsidRDefault="003E5B46" w:rsidP="00DA31AA">
            <w:pPr>
              <w:pStyle w:val="TAH"/>
            </w:pPr>
            <w:r w:rsidRPr="006F06C2">
              <w:t>Unit</w:t>
            </w:r>
          </w:p>
        </w:tc>
        <w:tc>
          <w:tcPr>
            <w:tcW w:w="708" w:type="dxa"/>
            <w:tcBorders>
              <w:top w:val="single" w:sz="4" w:space="0" w:color="auto"/>
              <w:left w:val="single" w:sz="4" w:space="0" w:color="auto"/>
              <w:bottom w:val="single" w:sz="4" w:space="0" w:color="auto"/>
              <w:right w:val="single" w:sz="4" w:space="0" w:color="auto"/>
            </w:tcBorders>
          </w:tcPr>
          <w:p w14:paraId="4196E8CE" w14:textId="77777777" w:rsidR="003E5B46" w:rsidRPr="006F06C2" w:rsidRDefault="003E5B46" w:rsidP="00DA31AA">
            <w:pPr>
              <w:pStyle w:val="TAH"/>
            </w:pPr>
            <w:r w:rsidRPr="006F06C2">
              <w:t>NR Cell 1</w:t>
            </w:r>
          </w:p>
        </w:tc>
        <w:tc>
          <w:tcPr>
            <w:tcW w:w="850" w:type="dxa"/>
            <w:tcBorders>
              <w:top w:val="single" w:sz="4" w:space="0" w:color="auto"/>
              <w:left w:val="single" w:sz="4" w:space="0" w:color="auto"/>
              <w:bottom w:val="single" w:sz="4" w:space="0" w:color="auto"/>
              <w:right w:val="single" w:sz="4" w:space="0" w:color="auto"/>
            </w:tcBorders>
          </w:tcPr>
          <w:p w14:paraId="556DEB8B" w14:textId="77777777" w:rsidR="003E5B46" w:rsidRPr="006F06C2" w:rsidRDefault="003E5B46" w:rsidP="00DA31AA">
            <w:pPr>
              <w:pStyle w:val="TAH"/>
            </w:pPr>
            <w:r w:rsidRPr="006F06C2">
              <w:t>NR Cell 3</w:t>
            </w:r>
          </w:p>
        </w:tc>
        <w:tc>
          <w:tcPr>
            <w:tcW w:w="3534" w:type="dxa"/>
            <w:tcBorders>
              <w:top w:val="single" w:sz="4" w:space="0" w:color="auto"/>
              <w:left w:val="single" w:sz="4" w:space="0" w:color="auto"/>
              <w:bottom w:val="nil"/>
              <w:right w:val="single" w:sz="4" w:space="0" w:color="auto"/>
            </w:tcBorders>
            <w:hideMark/>
          </w:tcPr>
          <w:p w14:paraId="74F222FD" w14:textId="77777777" w:rsidR="003E5B46" w:rsidRPr="006F06C2" w:rsidRDefault="003E5B46" w:rsidP="00DA31AA">
            <w:pPr>
              <w:pStyle w:val="TAH"/>
            </w:pPr>
            <w:r w:rsidRPr="006F06C2">
              <w:t>Remark</w:t>
            </w:r>
          </w:p>
        </w:tc>
      </w:tr>
      <w:tr w:rsidR="003E5B46" w:rsidRPr="006F06C2" w14:paraId="138788E7" w14:textId="77777777" w:rsidTr="00DA31AA">
        <w:trPr>
          <w:trHeight w:val="307"/>
          <w:jc w:val="center"/>
        </w:trPr>
        <w:tc>
          <w:tcPr>
            <w:tcW w:w="557" w:type="dxa"/>
            <w:tcBorders>
              <w:left w:val="single" w:sz="4" w:space="0" w:color="auto"/>
              <w:right w:val="single" w:sz="4" w:space="0" w:color="auto"/>
            </w:tcBorders>
            <w:vAlign w:val="center"/>
          </w:tcPr>
          <w:p w14:paraId="7A610DDF" w14:textId="77777777" w:rsidR="003E5B46" w:rsidRPr="006F06C2" w:rsidRDefault="003E5B46" w:rsidP="00DA31AA">
            <w:pPr>
              <w:pStyle w:val="TAC"/>
            </w:pPr>
            <w:r w:rsidRPr="006F06C2">
              <w:t>T0</w:t>
            </w:r>
          </w:p>
        </w:tc>
        <w:tc>
          <w:tcPr>
            <w:tcW w:w="1133" w:type="dxa"/>
            <w:tcBorders>
              <w:top w:val="single" w:sz="4" w:space="0" w:color="auto"/>
              <w:left w:val="single" w:sz="4" w:space="0" w:color="auto"/>
              <w:bottom w:val="single" w:sz="4" w:space="0" w:color="auto"/>
              <w:right w:val="single" w:sz="4" w:space="0" w:color="auto"/>
            </w:tcBorders>
            <w:vAlign w:val="center"/>
          </w:tcPr>
          <w:p w14:paraId="785E18BF" w14:textId="77777777" w:rsidR="003E5B46" w:rsidRPr="006F06C2" w:rsidRDefault="003E5B46" w:rsidP="00DA31AA">
            <w:pPr>
              <w:pStyle w:val="TAL"/>
              <w:jc w:val="center"/>
            </w:pPr>
            <w:r w:rsidRPr="006F06C2">
              <w:t>SS/PBCH</w:t>
            </w:r>
          </w:p>
          <w:p w14:paraId="4CE85797" w14:textId="77777777" w:rsidR="003E5B46" w:rsidRPr="006F06C2" w:rsidRDefault="003E5B46" w:rsidP="00DA31AA">
            <w:pPr>
              <w:pStyle w:val="TAC"/>
            </w:pPr>
            <w:r w:rsidRPr="006F06C2">
              <w:t>SSS EPRE</w:t>
            </w:r>
          </w:p>
        </w:tc>
        <w:tc>
          <w:tcPr>
            <w:tcW w:w="992" w:type="dxa"/>
            <w:tcBorders>
              <w:left w:val="single" w:sz="4" w:space="0" w:color="auto"/>
              <w:bottom w:val="single" w:sz="4" w:space="0" w:color="auto"/>
              <w:right w:val="single" w:sz="4" w:space="0" w:color="auto"/>
            </w:tcBorders>
            <w:vAlign w:val="center"/>
          </w:tcPr>
          <w:p w14:paraId="08750D9B" w14:textId="77777777" w:rsidR="003E5B46" w:rsidRPr="006F06C2" w:rsidRDefault="003E5B46" w:rsidP="00DA31AA">
            <w:pPr>
              <w:pStyle w:val="TAC"/>
            </w:pPr>
            <w:r w:rsidRPr="006F06C2">
              <w:t>dBm/SCS</w:t>
            </w:r>
          </w:p>
        </w:tc>
        <w:tc>
          <w:tcPr>
            <w:tcW w:w="708" w:type="dxa"/>
            <w:tcBorders>
              <w:left w:val="single" w:sz="4" w:space="0" w:color="auto"/>
              <w:bottom w:val="single" w:sz="4" w:space="0" w:color="auto"/>
              <w:right w:val="single" w:sz="4" w:space="0" w:color="auto"/>
            </w:tcBorders>
            <w:vAlign w:val="center"/>
          </w:tcPr>
          <w:p w14:paraId="0D97AD4E" w14:textId="77777777" w:rsidR="003E5B46" w:rsidRPr="006F06C2" w:rsidRDefault="003E5B46" w:rsidP="00DA31AA">
            <w:pPr>
              <w:pStyle w:val="TAC"/>
            </w:pPr>
            <w:r w:rsidRPr="006F06C2">
              <w:t>[FFS]</w:t>
            </w:r>
          </w:p>
        </w:tc>
        <w:tc>
          <w:tcPr>
            <w:tcW w:w="850" w:type="dxa"/>
            <w:tcBorders>
              <w:left w:val="single" w:sz="4" w:space="0" w:color="auto"/>
              <w:bottom w:val="single" w:sz="4" w:space="0" w:color="auto"/>
              <w:right w:val="single" w:sz="4" w:space="0" w:color="auto"/>
            </w:tcBorders>
            <w:vAlign w:val="center"/>
          </w:tcPr>
          <w:p w14:paraId="0EE05371" w14:textId="77777777" w:rsidR="003E5B46" w:rsidRPr="006F06C2" w:rsidRDefault="003E5B46" w:rsidP="00DA31AA">
            <w:pPr>
              <w:pStyle w:val="TAC"/>
            </w:pPr>
            <w:r w:rsidRPr="006F06C2">
              <w:t>[FFS]</w:t>
            </w:r>
          </w:p>
        </w:tc>
        <w:tc>
          <w:tcPr>
            <w:tcW w:w="3534" w:type="dxa"/>
            <w:tcBorders>
              <w:left w:val="single" w:sz="4" w:space="0" w:color="auto"/>
              <w:right w:val="single" w:sz="4" w:space="0" w:color="auto"/>
            </w:tcBorders>
          </w:tcPr>
          <w:p w14:paraId="4EEDE22D" w14:textId="77777777" w:rsidR="003E5B46" w:rsidRPr="006F06C2" w:rsidRDefault="003E5B46" w:rsidP="00DA31AA">
            <w:pPr>
              <w:pStyle w:val="TAL"/>
            </w:pPr>
            <w:r w:rsidRPr="006F06C2">
              <w:t>Power levels are such that entry condition for event A3 is not satisfied</w:t>
            </w:r>
          </w:p>
          <w:p w14:paraId="170AC72B" w14:textId="77777777" w:rsidR="003E5B46" w:rsidRPr="006F06C2" w:rsidRDefault="003E5B46" w:rsidP="00DA31AA">
            <w:pPr>
              <w:pStyle w:val="TAL"/>
            </w:pPr>
            <w:r w:rsidRPr="006F06C2">
              <w:rPr>
                <w:i/>
                <w:iCs/>
              </w:rPr>
              <w:t>Mn + Ofn + Ocn – Hys &lt; Mp + Ofp + Ocp + Off</w:t>
            </w:r>
          </w:p>
        </w:tc>
      </w:tr>
      <w:tr w:rsidR="003E5B46" w:rsidRPr="006F06C2" w14:paraId="73D62A1D" w14:textId="77777777" w:rsidTr="00DA31AA">
        <w:trPr>
          <w:trHeight w:val="622"/>
          <w:jc w:val="center"/>
        </w:trPr>
        <w:tc>
          <w:tcPr>
            <w:tcW w:w="557" w:type="dxa"/>
            <w:tcBorders>
              <w:left w:val="single" w:sz="4" w:space="0" w:color="auto"/>
              <w:bottom w:val="single" w:sz="4" w:space="0" w:color="auto"/>
              <w:right w:val="single" w:sz="4" w:space="0" w:color="auto"/>
            </w:tcBorders>
            <w:vAlign w:val="center"/>
          </w:tcPr>
          <w:p w14:paraId="519BB5F2" w14:textId="77777777" w:rsidR="003E5B46" w:rsidRPr="006F06C2" w:rsidRDefault="003E5B46" w:rsidP="00DA31AA">
            <w:pPr>
              <w:pStyle w:val="TAC"/>
            </w:pPr>
            <w:r w:rsidRPr="006F06C2">
              <w:t>T1</w:t>
            </w:r>
          </w:p>
        </w:tc>
        <w:tc>
          <w:tcPr>
            <w:tcW w:w="1133" w:type="dxa"/>
            <w:tcBorders>
              <w:left w:val="single" w:sz="4" w:space="0" w:color="auto"/>
              <w:bottom w:val="single" w:sz="4" w:space="0" w:color="auto"/>
              <w:right w:val="single" w:sz="4" w:space="0" w:color="auto"/>
            </w:tcBorders>
            <w:vAlign w:val="center"/>
          </w:tcPr>
          <w:p w14:paraId="5D9FEF50" w14:textId="77777777" w:rsidR="003E5B46" w:rsidRPr="006F06C2" w:rsidRDefault="003E5B46" w:rsidP="00DA31AA">
            <w:pPr>
              <w:pStyle w:val="TAL"/>
              <w:jc w:val="center"/>
            </w:pPr>
            <w:r w:rsidRPr="006F06C2">
              <w:t>SS/PBCH</w:t>
            </w:r>
          </w:p>
          <w:p w14:paraId="5BACA734" w14:textId="77777777" w:rsidR="003E5B46" w:rsidRPr="006F06C2" w:rsidRDefault="003E5B46" w:rsidP="00DA31AA">
            <w:pPr>
              <w:pStyle w:val="TAC"/>
            </w:pPr>
            <w:r w:rsidRPr="006F06C2">
              <w:t>SSS EPRE</w:t>
            </w:r>
          </w:p>
        </w:tc>
        <w:tc>
          <w:tcPr>
            <w:tcW w:w="992" w:type="dxa"/>
            <w:tcBorders>
              <w:left w:val="single" w:sz="4" w:space="0" w:color="auto"/>
              <w:bottom w:val="single" w:sz="4" w:space="0" w:color="auto"/>
              <w:right w:val="single" w:sz="4" w:space="0" w:color="auto"/>
            </w:tcBorders>
            <w:vAlign w:val="center"/>
          </w:tcPr>
          <w:p w14:paraId="09975940" w14:textId="77777777" w:rsidR="003E5B46" w:rsidRPr="006F06C2" w:rsidRDefault="003E5B46" w:rsidP="00DA31AA">
            <w:pPr>
              <w:pStyle w:val="TAC"/>
            </w:pPr>
            <w:r w:rsidRPr="006F06C2">
              <w:t>dBm/SCS</w:t>
            </w:r>
          </w:p>
        </w:tc>
        <w:tc>
          <w:tcPr>
            <w:tcW w:w="708" w:type="dxa"/>
            <w:tcBorders>
              <w:left w:val="single" w:sz="4" w:space="0" w:color="auto"/>
              <w:bottom w:val="single" w:sz="4" w:space="0" w:color="auto"/>
              <w:right w:val="single" w:sz="4" w:space="0" w:color="auto"/>
            </w:tcBorders>
            <w:vAlign w:val="center"/>
          </w:tcPr>
          <w:p w14:paraId="0E479A2F" w14:textId="77777777" w:rsidR="003E5B46" w:rsidRPr="006F06C2" w:rsidRDefault="003E5B46" w:rsidP="00DA31AA">
            <w:pPr>
              <w:pStyle w:val="TAC"/>
            </w:pPr>
            <w:r w:rsidRPr="006F06C2">
              <w:t>[FFS]</w:t>
            </w:r>
          </w:p>
        </w:tc>
        <w:tc>
          <w:tcPr>
            <w:tcW w:w="850" w:type="dxa"/>
            <w:tcBorders>
              <w:left w:val="single" w:sz="4" w:space="0" w:color="auto"/>
              <w:bottom w:val="single" w:sz="4" w:space="0" w:color="auto"/>
              <w:right w:val="single" w:sz="4" w:space="0" w:color="auto"/>
            </w:tcBorders>
            <w:vAlign w:val="center"/>
          </w:tcPr>
          <w:p w14:paraId="6BF2BDCF" w14:textId="77777777" w:rsidR="003E5B46" w:rsidRPr="006F06C2" w:rsidRDefault="003E5B46" w:rsidP="00DA31AA">
            <w:pPr>
              <w:pStyle w:val="TAC"/>
            </w:pPr>
            <w:r w:rsidRPr="006F06C2">
              <w:t>[FFS]</w:t>
            </w:r>
          </w:p>
        </w:tc>
        <w:tc>
          <w:tcPr>
            <w:tcW w:w="3534" w:type="dxa"/>
            <w:tcBorders>
              <w:left w:val="single" w:sz="4" w:space="0" w:color="auto"/>
              <w:bottom w:val="single" w:sz="4" w:space="0" w:color="auto"/>
              <w:right w:val="single" w:sz="4" w:space="0" w:color="auto"/>
            </w:tcBorders>
          </w:tcPr>
          <w:p w14:paraId="5A68AC01" w14:textId="77777777" w:rsidR="003E5B46" w:rsidRPr="006F06C2" w:rsidRDefault="003E5B46" w:rsidP="00DA31AA">
            <w:pPr>
              <w:pStyle w:val="TAL"/>
            </w:pPr>
            <w:r w:rsidRPr="006F06C2">
              <w:t>Power levels are such that entry condition for event A3 is satisfied</w:t>
            </w:r>
          </w:p>
          <w:p w14:paraId="7C9B7B4D" w14:textId="77777777" w:rsidR="003E5B46" w:rsidRPr="006F06C2" w:rsidRDefault="003E5B46" w:rsidP="00DA31AA">
            <w:pPr>
              <w:pStyle w:val="TAL"/>
            </w:pPr>
            <w:r w:rsidRPr="006F06C2">
              <w:rPr>
                <w:i/>
                <w:iCs/>
              </w:rPr>
              <w:t>Mn + Ofn + Ocn – Hys &gt; Mp + Ofp + Ocp + Off</w:t>
            </w:r>
          </w:p>
        </w:tc>
      </w:tr>
      <w:tr w:rsidR="003E5B46" w:rsidRPr="006F06C2" w14:paraId="1AEA41AD" w14:textId="77777777" w:rsidTr="00DA31AA">
        <w:trPr>
          <w:trHeight w:val="622"/>
          <w:jc w:val="center"/>
        </w:trPr>
        <w:tc>
          <w:tcPr>
            <w:tcW w:w="557" w:type="dxa"/>
            <w:tcBorders>
              <w:left w:val="single" w:sz="4" w:space="0" w:color="auto"/>
              <w:right w:val="single" w:sz="4" w:space="0" w:color="auto"/>
            </w:tcBorders>
            <w:vAlign w:val="center"/>
          </w:tcPr>
          <w:p w14:paraId="7A1A7F29" w14:textId="77777777" w:rsidR="003E5B46" w:rsidRPr="006F06C2" w:rsidRDefault="003E5B46" w:rsidP="00DA31AA">
            <w:pPr>
              <w:pStyle w:val="TAC"/>
            </w:pPr>
            <w:r w:rsidRPr="006F06C2">
              <w:t>T2</w:t>
            </w:r>
          </w:p>
        </w:tc>
        <w:tc>
          <w:tcPr>
            <w:tcW w:w="1133" w:type="dxa"/>
            <w:tcBorders>
              <w:left w:val="single" w:sz="4" w:space="0" w:color="auto"/>
              <w:right w:val="single" w:sz="4" w:space="0" w:color="auto"/>
            </w:tcBorders>
            <w:vAlign w:val="center"/>
          </w:tcPr>
          <w:p w14:paraId="658D45FF" w14:textId="77777777" w:rsidR="003E5B46" w:rsidRPr="006F06C2" w:rsidRDefault="003E5B46" w:rsidP="00DA31AA">
            <w:pPr>
              <w:pStyle w:val="TAL"/>
              <w:jc w:val="center"/>
            </w:pPr>
            <w:r w:rsidRPr="006F06C2">
              <w:t>SS/PBCH</w:t>
            </w:r>
          </w:p>
          <w:p w14:paraId="77C33C72" w14:textId="77777777" w:rsidR="003E5B46" w:rsidRPr="006F06C2" w:rsidRDefault="003E5B46" w:rsidP="00DA31AA">
            <w:pPr>
              <w:pStyle w:val="TAC"/>
            </w:pPr>
            <w:r w:rsidRPr="006F06C2">
              <w:t>SSS EPRE</w:t>
            </w:r>
          </w:p>
        </w:tc>
        <w:tc>
          <w:tcPr>
            <w:tcW w:w="992" w:type="dxa"/>
            <w:tcBorders>
              <w:left w:val="single" w:sz="4" w:space="0" w:color="auto"/>
              <w:right w:val="single" w:sz="4" w:space="0" w:color="auto"/>
            </w:tcBorders>
            <w:vAlign w:val="center"/>
          </w:tcPr>
          <w:p w14:paraId="17F2E870" w14:textId="77777777" w:rsidR="003E5B46" w:rsidRPr="006F06C2" w:rsidRDefault="003E5B46" w:rsidP="00DA31AA">
            <w:pPr>
              <w:pStyle w:val="TAC"/>
            </w:pPr>
            <w:r w:rsidRPr="006F06C2">
              <w:t>dBm/SCS</w:t>
            </w:r>
          </w:p>
        </w:tc>
        <w:tc>
          <w:tcPr>
            <w:tcW w:w="708" w:type="dxa"/>
            <w:tcBorders>
              <w:left w:val="single" w:sz="4" w:space="0" w:color="auto"/>
              <w:right w:val="single" w:sz="4" w:space="0" w:color="auto"/>
            </w:tcBorders>
            <w:vAlign w:val="center"/>
          </w:tcPr>
          <w:p w14:paraId="5CCBD073" w14:textId="77777777" w:rsidR="003E5B46" w:rsidRPr="006F06C2" w:rsidRDefault="003E5B46" w:rsidP="00DA31AA">
            <w:pPr>
              <w:pStyle w:val="TAC"/>
            </w:pPr>
            <w:r w:rsidRPr="006F06C2">
              <w:t>[FFS]</w:t>
            </w:r>
          </w:p>
        </w:tc>
        <w:tc>
          <w:tcPr>
            <w:tcW w:w="850" w:type="dxa"/>
            <w:tcBorders>
              <w:left w:val="single" w:sz="4" w:space="0" w:color="auto"/>
              <w:right w:val="single" w:sz="4" w:space="0" w:color="auto"/>
            </w:tcBorders>
            <w:vAlign w:val="center"/>
          </w:tcPr>
          <w:p w14:paraId="1208BBB9" w14:textId="77777777" w:rsidR="003E5B46" w:rsidRPr="006F06C2" w:rsidRDefault="003E5B46" w:rsidP="00DA31AA">
            <w:pPr>
              <w:pStyle w:val="TAC"/>
            </w:pPr>
            <w:r w:rsidRPr="006F06C2">
              <w:t>“Off”</w:t>
            </w:r>
          </w:p>
        </w:tc>
        <w:tc>
          <w:tcPr>
            <w:tcW w:w="3534" w:type="dxa"/>
            <w:tcBorders>
              <w:left w:val="single" w:sz="4" w:space="0" w:color="auto"/>
              <w:right w:val="single" w:sz="4" w:space="0" w:color="auto"/>
            </w:tcBorders>
          </w:tcPr>
          <w:p w14:paraId="741669EB" w14:textId="77777777" w:rsidR="003E5B46" w:rsidRPr="006F06C2" w:rsidRDefault="003E5B46" w:rsidP="00DA31AA">
            <w:pPr>
              <w:pStyle w:val="TAL"/>
            </w:pPr>
            <w:r w:rsidRPr="006F06C2">
              <w:t>Power levels are assigned to satisfy SrxLevCell3 &lt; 0 such that selecting Cell 1 is guaranteed</w:t>
            </w:r>
          </w:p>
        </w:tc>
      </w:tr>
      <w:tr w:rsidR="003E5B46" w:rsidRPr="006F06C2" w14:paraId="53DA11C8" w14:textId="77777777" w:rsidTr="00DA31AA">
        <w:trPr>
          <w:trHeight w:val="622"/>
          <w:jc w:val="center"/>
        </w:trPr>
        <w:tc>
          <w:tcPr>
            <w:tcW w:w="557" w:type="dxa"/>
            <w:tcBorders>
              <w:left w:val="single" w:sz="4" w:space="0" w:color="auto"/>
              <w:right w:val="single" w:sz="4" w:space="0" w:color="auto"/>
            </w:tcBorders>
            <w:vAlign w:val="center"/>
          </w:tcPr>
          <w:p w14:paraId="27E65381" w14:textId="77777777" w:rsidR="003E5B46" w:rsidRPr="006F06C2" w:rsidRDefault="003E5B46" w:rsidP="00DA31AA">
            <w:pPr>
              <w:pStyle w:val="TAC"/>
            </w:pPr>
            <w:r w:rsidRPr="006F06C2">
              <w:t>T3</w:t>
            </w:r>
          </w:p>
        </w:tc>
        <w:tc>
          <w:tcPr>
            <w:tcW w:w="1133" w:type="dxa"/>
            <w:tcBorders>
              <w:left w:val="single" w:sz="4" w:space="0" w:color="auto"/>
              <w:right w:val="single" w:sz="4" w:space="0" w:color="auto"/>
            </w:tcBorders>
            <w:vAlign w:val="center"/>
          </w:tcPr>
          <w:p w14:paraId="4A1E448B" w14:textId="77777777" w:rsidR="003E5B46" w:rsidRPr="006F06C2" w:rsidRDefault="003E5B46" w:rsidP="00DA31AA">
            <w:pPr>
              <w:pStyle w:val="TAL"/>
              <w:jc w:val="center"/>
            </w:pPr>
            <w:r w:rsidRPr="006F06C2">
              <w:t>SS/PBCH</w:t>
            </w:r>
          </w:p>
          <w:p w14:paraId="063869AF" w14:textId="77777777" w:rsidR="003E5B46" w:rsidRPr="006F06C2" w:rsidRDefault="003E5B46" w:rsidP="00DA31AA">
            <w:pPr>
              <w:pStyle w:val="TAC"/>
            </w:pPr>
            <w:r w:rsidRPr="006F06C2">
              <w:t>SSS EPRE</w:t>
            </w:r>
          </w:p>
        </w:tc>
        <w:tc>
          <w:tcPr>
            <w:tcW w:w="992" w:type="dxa"/>
            <w:tcBorders>
              <w:left w:val="single" w:sz="4" w:space="0" w:color="auto"/>
              <w:right w:val="single" w:sz="4" w:space="0" w:color="auto"/>
            </w:tcBorders>
            <w:vAlign w:val="center"/>
          </w:tcPr>
          <w:p w14:paraId="3D3B023E" w14:textId="77777777" w:rsidR="003E5B46" w:rsidRPr="006F06C2" w:rsidRDefault="003E5B46" w:rsidP="00DA31AA">
            <w:pPr>
              <w:pStyle w:val="TAC"/>
            </w:pPr>
            <w:r w:rsidRPr="006F06C2">
              <w:t>dBm/SCS</w:t>
            </w:r>
          </w:p>
        </w:tc>
        <w:tc>
          <w:tcPr>
            <w:tcW w:w="708" w:type="dxa"/>
            <w:tcBorders>
              <w:left w:val="single" w:sz="4" w:space="0" w:color="auto"/>
              <w:right w:val="single" w:sz="4" w:space="0" w:color="auto"/>
            </w:tcBorders>
            <w:vAlign w:val="center"/>
          </w:tcPr>
          <w:p w14:paraId="1BD1C9AF" w14:textId="77777777" w:rsidR="003E5B46" w:rsidRPr="006F06C2" w:rsidRDefault="003E5B46" w:rsidP="00DA31AA">
            <w:pPr>
              <w:pStyle w:val="TAC"/>
            </w:pPr>
            <w:r w:rsidRPr="006F06C2">
              <w:t>[FFS]</w:t>
            </w:r>
          </w:p>
        </w:tc>
        <w:tc>
          <w:tcPr>
            <w:tcW w:w="850" w:type="dxa"/>
            <w:tcBorders>
              <w:left w:val="single" w:sz="4" w:space="0" w:color="auto"/>
              <w:right w:val="single" w:sz="4" w:space="0" w:color="auto"/>
            </w:tcBorders>
            <w:vAlign w:val="center"/>
          </w:tcPr>
          <w:p w14:paraId="5A330B26" w14:textId="77777777" w:rsidR="003E5B46" w:rsidRPr="006F06C2" w:rsidRDefault="003E5B46" w:rsidP="00DA31AA">
            <w:pPr>
              <w:pStyle w:val="TAC"/>
            </w:pPr>
            <w:r w:rsidRPr="006F06C2">
              <w:t>[FFS]</w:t>
            </w:r>
          </w:p>
        </w:tc>
        <w:tc>
          <w:tcPr>
            <w:tcW w:w="3534" w:type="dxa"/>
            <w:tcBorders>
              <w:left w:val="single" w:sz="4" w:space="0" w:color="auto"/>
              <w:right w:val="single" w:sz="4" w:space="0" w:color="auto"/>
            </w:tcBorders>
          </w:tcPr>
          <w:p w14:paraId="733FA311" w14:textId="77777777" w:rsidR="003E5B46" w:rsidRPr="006F06C2" w:rsidRDefault="003E5B46" w:rsidP="00DA31AA">
            <w:pPr>
              <w:pStyle w:val="TAL"/>
            </w:pPr>
            <w:r w:rsidRPr="006F06C2">
              <w:t>Power levels are such that entry condition for event A3 is satisfied</w:t>
            </w:r>
          </w:p>
          <w:p w14:paraId="6B5FC373" w14:textId="77777777" w:rsidR="003E5B46" w:rsidRPr="006F06C2" w:rsidRDefault="003E5B46" w:rsidP="00DA31AA">
            <w:pPr>
              <w:pStyle w:val="TAL"/>
            </w:pPr>
            <w:r w:rsidRPr="006F06C2">
              <w:rPr>
                <w:i/>
                <w:iCs/>
              </w:rPr>
              <w:t>Mn + Ofn + Ocn – Hys &gt; Mp + Ofp + Ocp + Off</w:t>
            </w:r>
          </w:p>
        </w:tc>
      </w:tr>
      <w:tr w:rsidR="003E5B46" w:rsidRPr="006F06C2" w14:paraId="051DF2A9" w14:textId="77777777" w:rsidTr="00DA31AA">
        <w:trPr>
          <w:trHeight w:val="622"/>
          <w:jc w:val="center"/>
        </w:trPr>
        <w:tc>
          <w:tcPr>
            <w:tcW w:w="557" w:type="dxa"/>
            <w:tcBorders>
              <w:left w:val="single" w:sz="4" w:space="0" w:color="auto"/>
              <w:right w:val="single" w:sz="4" w:space="0" w:color="auto"/>
            </w:tcBorders>
            <w:vAlign w:val="center"/>
          </w:tcPr>
          <w:p w14:paraId="6FE8FAFF" w14:textId="77777777" w:rsidR="003E5B46" w:rsidRPr="006F06C2" w:rsidRDefault="003E5B46" w:rsidP="00DA31AA">
            <w:pPr>
              <w:pStyle w:val="TAC"/>
            </w:pPr>
            <w:r w:rsidRPr="006F06C2">
              <w:t>T4</w:t>
            </w:r>
          </w:p>
        </w:tc>
        <w:tc>
          <w:tcPr>
            <w:tcW w:w="1133" w:type="dxa"/>
            <w:tcBorders>
              <w:left w:val="single" w:sz="4" w:space="0" w:color="auto"/>
              <w:bottom w:val="single" w:sz="4" w:space="0" w:color="auto"/>
              <w:right w:val="single" w:sz="4" w:space="0" w:color="auto"/>
            </w:tcBorders>
            <w:vAlign w:val="center"/>
          </w:tcPr>
          <w:p w14:paraId="57F20491" w14:textId="77777777" w:rsidR="003E5B46" w:rsidRPr="006F06C2" w:rsidRDefault="003E5B46" w:rsidP="00DA31AA">
            <w:pPr>
              <w:pStyle w:val="TAL"/>
              <w:jc w:val="center"/>
            </w:pPr>
            <w:r w:rsidRPr="006F06C2">
              <w:t>SS/PBCH</w:t>
            </w:r>
          </w:p>
          <w:p w14:paraId="7AA6194C" w14:textId="77777777" w:rsidR="003E5B46" w:rsidRPr="006F06C2" w:rsidRDefault="003E5B46" w:rsidP="00DA31AA">
            <w:pPr>
              <w:pStyle w:val="TAC"/>
            </w:pPr>
            <w:r w:rsidRPr="006F06C2">
              <w:t>SSS EPRE</w:t>
            </w:r>
          </w:p>
        </w:tc>
        <w:tc>
          <w:tcPr>
            <w:tcW w:w="992" w:type="dxa"/>
            <w:tcBorders>
              <w:left w:val="single" w:sz="4" w:space="0" w:color="auto"/>
              <w:bottom w:val="single" w:sz="4" w:space="0" w:color="auto"/>
              <w:right w:val="single" w:sz="4" w:space="0" w:color="auto"/>
            </w:tcBorders>
            <w:vAlign w:val="center"/>
          </w:tcPr>
          <w:p w14:paraId="512564A8" w14:textId="77777777" w:rsidR="003E5B46" w:rsidRPr="006F06C2" w:rsidRDefault="003E5B46" w:rsidP="00DA31AA">
            <w:pPr>
              <w:pStyle w:val="TAC"/>
            </w:pPr>
            <w:r w:rsidRPr="006F06C2">
              <w:t>dBm/SCS</w:t>
            </w:r>
          </w:p>
        </w:tc>
        <w:tc>
          <w:tcPr>
            <w:tcW w:w="708" w:type="dxa"/>
            <w:tcBorders>
              <w:left w:val="single" w:sz="4" w:space="0" w:color="auto"/>
              <w:bottom w:val="single" w:sz="4" w:space="0" w:color="auto"/>
              <w:right w:val="single" w:sz="4" w:space="0" w:color="auto"/>
            </w:tcBorders>
            <w:vAlign w:val="center"/>
          </w:tcPr>
          <w:p w14:paraId="2293582D" w14:textId="77777777" w:rsidR="003E5B46" w:rsidRPr="006F06C2" w:rsidRDefault="003E5B46" w:rsidP="00DA31AA">
            <w:pPr>
              <w:pStyle w:val="TAC"/>
            </w:pPr>
            <w:r w:rsidRPr="006F06C2">
              <w:t>“Off”</w:t>
            </w:r>
          </w:p>
        </w:tc>
        <w:tc>
          <w:tcPr>
            <w:tcW w:w="850" w:type="dxa"/>
            <w:tcBorders>
              <w:left w:val="single" w:sz="4" w:space="0" w:color="auto"/>
              <w:bottom w:val="single" w:sz="4" w:space="0" w:color="auto"/>
              <w:right w:val="single" w:sz="4" w:space="0" w:color="auto"/>
            </w:tcBorders>
            <w:vAlign w:val="center"/>
          </w:tcPr>
          <w:p w14:paraId="09AA7358" w14:textId="77777777" w:rsidR="003E5B46" w:rsidRPr="006F06C2" w:rsidRDefault="003E5B46" w:rsidP="00DA31AA">
            <w:pPr>
              <w:pStyle w:val="TAC"/>
            </w:pPr>
            <w:r w:rsidRPr="006F06C2">
              <w:t>[FFS]</w:t>
            </w:r>
          </w:p>
        </w:tc>
        <w:tc>
          <w:tcPr>
            <w:tcW w:w="3534" w:type="dxa"/>
            <w:tcBorders>
              <w:left w:val="single" w:sz="4" w:space="0" w:color="auto"/>
              <w:right w:val="single" w:sz="4" w:space="0" w:color="auto"/>
            </w:tcBorders>
          </w:tcPr>
          <w:p w14:paraId="6B17A4E6" w14:textId="77777777" w:rsidR="003E5B46" w:rsidRPr="006F06C2" w:rsidRDefault="003E5B46" w:rsidP="00DA31AA">
            <w:pPr>
              <w:pStyle w:val="TAL"/>
            </w:pPr>
            <w:r w:rsidRPr="006F06C2">
              <w:t>Power levels are assigned to satisfy SrxLevCell1 &lt; 0 such that selecting Cell 3 is guaranteed</w:t>
            </w:r>
          </w:p>
        </w:tc>
      </w:tr>
    </w:tbl>
    <w:p w14:paraId="68F2EE78" w14:textId="77777777" w:rsidR="003E5B46" w:rsidRPr="006F06C2" w:rsidRDefault="003E5B46" w:rsidP="003E5B46"/>
    <w:p w14:paraId="4AB370D2" w14:textId="77777777" w:rsidR="003E5B46" w:rsidRPr="006F06C2" w:rsidRDefault="003E5B46" w:rsidP="003E5B46">
      <w:pPr>
        <w:pStyle w:val="TH"/>
      </w:pPr>
      <w:r w:rsidRPr="006F06C2">
        <w:t xml:space="preserve">Table </w:t>
      </w:r>
      <w:r w:rsidRPr="006F06C2">
        <w:rPr>
          <w:lang w:eastAsia="x-none"/>
        </w:rPr>
        <w:t>8.1</w:t>
      </w:r>
      <w:r w:rsidRPr="006F06C2">
        <w:t>.4.1.9.1.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E5B46" w:rsidRPr="006F06C2" w14:paraId="32BD2329" w14:textId="77777777" w:rsidTr="00AA5DB2">
        <w:tc>
          <w:tcPr>
            <w:tcW w:w="648" w:type="dxa"/>
            <w:tcBorders>
              <w:bottom w:val="nil"/>
            </w:tcBorders>
          </w:tcPr>
          <w:p w14:paraId="60FC1276" w14:textId="77777777" w:rsidR="003E5B46" w:rsidRPr="006F06C2" w:rsidRDefault="003E5B46" w:rsidP="00DA31AA">
            <w:pPr>
              <w:pStyle w:val="TAH"/>
            </w:pPr>
            <w:r w:rsidRPr="006F06C2">
              <w:t>St</w:t>
            </w:r>
          </w:p>
        </w:tc>
        <w:tc>
          <w:tcPr>
            <w:tcW w:w="3969" w:type="dxa"/>
            <w:tcBorders>
              <w:bottom w:val="nil"/>
            </w:tcBorders>
          </w:tcPr>
          <w:p w14:paraId="415D2178" w14:textId="77777777" w:rsidR="003E5B46" w:rsidRPr="006F06C2" w:rsidRDefault="003E5B46" w:rsidP="00DA31AA">
            <w:pPr>
              <w:pStyle w:val="TAH"/>
            </w:pPr>
            <w:r w:rsidRPr="006F06C2">
              <w:t>Procedure</w:t>
            </w:r>
          </w:p>
        </w:tc>
        <w:tc>
          <w:tcPr>
            <w:tcW w:w="3686" w:type="dxa"/>
            <w:gridSpan w:val="2"/>
          </w:tcPr>
          <w:p w14:paraId="2CD9C1F3" w14:textId="77777777" w:rsidR="003E5B46" w:rsidRPr="006F06C2" w:rsidRDefault="003E5B46" w:rsidP="00DA31AA">
            <w:pPr>
              <w:pStyle w:val="TAH"/>
            </w:pPr>
            <w:r w:rsidRPr="006F06C2">
              <w:t>Message Sequence</w:t>
            </w:r>
          </w:p>
        </w:tc>
        <w:tc>
          <w:tcPr>
            <w:tcW w:w="567" w:type="dxa"/>
            <w:tcBorders>
              <w:bottom w:val="nil"/>
            </w:tcBorders>
          </w:tcPr>
          <w:p w14:paraId="38F25A73" w14:textId="77777777" w:rsidR="003E5B46" w:rsidRPr="006F06C2" w:rsidRDefault="003E5B46" w:rsidP="00DA31AA">
            <w:pPr>
              <w:pStyle w:val="TAH"/>
            </w:pPr>
            <w:r w:rsidRPr="006F06C2">
              <w:t>TP</w:t>
            </w:r>
          </w:p>
        </w:tc>
        <w:tc>
          <w:tcPr>
            <w:tcW w:w="892" w:type="dxa"/>
            <w:tcBorders>
              <w:bottom w:val="nil"/>
            </w:tcBorders>
          </w:tcPr>
          <w:p w14:paraId="4484B915" w14:textId="77777777" w:rsidR="003E5B46" w:rsidRPr="006F06C2" w:rsidRDefault="003E5B46" w:rsidP="00DA31AA">
            <w:pPr>
              <w:pStyle w:val="TAH"/>
            </w:pPr>
            <w:r w:rsidRPr="006F06C2">
              <w:t>Verdict</w:t>
            </w:r>
          </w:p>
        </w:tc>
      </w:tr>
      <w:tr w:rsidR="003E5B46" w:rsidRPr="006F06C2" w14:paraId="1F817A04" w14:textId="77777777" w:rsidTr="00AA5DB2">
        <w:tc>
          <w:tcPr>
            <w:tcW w:w="648" w:type="dxa"/>
            <w:tcBorders>
              <w:top w:val="nil"/>
            </w:tcBorders>
          </w:tcPr>
          <w:p w14:paraId="1CFAAF24" w14:textId="77777777" w:rsidR="003E5B46" w:rsidRPr="006F06C2" w:rsidRDefault="003E5B46" w:rsidP="00DA31AA">
            <w:pPr>
              <w:pStyle w:val="TAH"/>
            </w:pPr>
          </w:p>
        </w:tc>
        <w:tc>
          <w:tcPr>
            <w:tcW w:w="3969" w:type="dxa"/>
            <w:tcBorders>
              <w:top w:val="nil"/>
            </w:tcBorders>
          </w:tcPr>
          <w:p w14:paraId="581DCA59" w14:textId="77777777" w:rsidR="003E5B46" w:rsidRPr="006F06C2" w:rsidRDefault="003E5B46" w:rsidP="00DA31AA">
            <w:pPr>
              <w:pStyle w:val="TAH"/>
            </w:pPr>
          </w:p>
        </w:tc>
        <w:tc>
          <w:tcPr>
            <w:tcW w:w="709" w:type="dxa"/>
          </w:tcPr>
          <w:p w14:paraId="09E8A31C" w14:textId="77777777" w:rsidR="003E5B46" w:rsidRPr="006F06C2" w:rsidRDefault="003E5B46" w:rsidP="00DA31AA">
            <w:pPr>
              <w:pStyle w:val="TAH"/>
            </w:pPr>
            <w:r w:rsidRPr="006F06C2">
              <w:t>U - S</w:t>
            </w:r>
          </w:p>
        </w:tc>
        <w:tc>
          <w:tcPr>
            <w:tcW w:w="2977" w:type="dxa"/>
          </w:tcPr>
          <w:p w14:paraId="3CC6166E" w14:textId="77777777" w:rsidR="003E5B46" w:rsidRPr="006F06C2" w:rsidRDefault="003E5B46" w:rsidP="00DA31AA">
            <w:pPr>
              <w:pStyle w:val="TAH"/>
            </w:pPr>
            <w:r w:rsidRPr="006F06C2">
              <w:t>Message</w:t>
            </w:r>
          </w:p>
        </w:tc>
        <w:tc>
          <w:tcPr>
            <w:tcW w:w="567" w:type="dxa"/>
            <w:tcBorders>
              <w:top w:val="nil"/>
            </w:tcBorders>
          </w:tcPr>
          <w:p w14:paraId="165748B7" w14:textId="77777777" w:rsidR="003E5B46" w:rsidRPr="006F06C2" w:rsidRDefault="003E5B46" w:rsidP="00DA31AA">
            <w:pPr>
              <w:pStyle w:val="TAH"/>
            </w:pPr>
          </w:p>
        </w:tc>
        <w:tc>
          <w:tcPr>
            <w:tcW w:w="892" w:type="dxa"/>
            <w:tcBorders>
              <w:top w:val="nil"/>
            </w:tcBorders>
          </w:tcPr>
          <w:p w14:paraId="2D8D4449" w14:textId="77777777" w:rsidR="003E5B46" w:rsidRPr="006F06C2" w:rsidRDefault="003E5B46" w:rsidP="00DA31AA">
            <w:pPr>
              <w:pStyle w:val="TAH"/>
            </w:pPr>
          </w:p>
        </w:tc>
      </w:tr>
      <w:tr w:rsidR="003E5B46" w:rsidRPr="006F06C2" w14:paraId="4E00C17D" w14:textId="77777777" w:rsidTr="00AA5DB2">
        <w:tc>
          <w:tcPr>
            <w:tcW w:w="648" w:type="dxa"/>
            <w:tcBorders>
              <w:top w:val="nil"/>
            </w:tcBorders>
          </w:tcPr>
          <w:p w14:paraId="4532A898" w14:textId="77777777" w:rsidR="003E5B46" w:rsidRPr="006F06C2" w:rsidRDefault="003E5B46" w:rsidP="00DA31AA">
            <w:pPr>
              <w:pStyle w:val="TAC"/>
              <w:rPr>
                <w:lang w:eastAsia="zh-CN"/>
              </w:rPr>
            </w:pPr>
            <w:r w:rsidRPr="006F06C2">
              <w:rPr>
                <w:lang w:eastAsia="zh-CN"/>
              </w:rPr>
              <w:t>1</w:t>
            </w:r>
          </w:p>
        </w:tc>
        <w:tc>
          <w:tcPr>
            <w:tcW w:w="3969" w:type="dxa"/>
            <w:tcBorders>
              <w:top w:val="nil"/>
            </w:tcBorders>
          </w:tcPr>
          <w:p w14:paraId="437AB173" w14:textId="77777777" w:rsidR="003E5B46" w:rsidRPr="006F06C2" w:rsidRDefault="003E5B46" w:rsidP="00DA31AA">
            <w:pPr>
              <w:pStyle w:val="TAL"/>
              <w:rPr>
                <w:lang w:eastAsia="zh-CN"/>
              </w:rPr>
            </w:pPr>
            <w:r w:rsidRPr="006F06C2">
              <w:rPr>
                <w:lang w:eastAsia="zh-CN"/>
              </w:rPr>
              <w:t xml:space="preserve">The SS transmits an </w:t>
            </w:r>
            <w:r w:rsidRPr="006F06C2">
              <w:rPr>
                <w:i/>
                <w:iCs/>
                <w:lang w:eastAsia="zh-CN"/>
              </w:rPr>
              <w:t>RRCReconfiguration</w:t>
            </w:r>
            <w:r w:rsidRPr="006F06C2">
              <w:rPr>
                <w:lang w:eastAsia="zh-CN"/>
              </w:rPr>
              <w:t xml:space="preserve"> message on NR Cell 1 to configure NR Cell 3 as an SCell</w:t>
            </w:r>
          </w:p>
        </w:tc>
        <w:tc>
          <w:tcPr>
            <w:tcW w:w="709" w:type="dxa"/>
          </w:tcPr>
          <w:p w14:paraId="54F667A3" w14:textId="77777777" w:rsidR="003E5B46" w:rsidRPr="006F06C2" w:rsidRDefault="003E5B46" w:rsidP="00DA31AA">
            <w:pPr>
              <w:pStyle w:val="TAC"/>
              <w:rPr>
                <w:lang w:eastAsia="zh-CN"/>
              </w:rPr>
            </w:pPr>
            <w:r w:rsidRPr="006F06C2">
              <w:t>&lt;--</w:t>
            </w:r>
          </w:p>
        </w:tc>
        <w:tc>
          <w:tcPr>
            <w:tcW w:w="2977" w:type="dxa"/>
          </w:tcPr>
          <w:p w14:paraId="0BF2B069" w14:textId="77777777" w:rsidR="003E5B46" w:rsidRPr="006F06C2" w:rsidRDefault="003E5B46" w:rsidP="00DA31AA">
            <w:pPr>
              <w:pStyle w:val="TAL"/>
              <w:rPr>
                <w:lang w:eastAsia="zh-CN"/>
              </w:rPr>
            </w:pPr>
            <w:r w:rsidRPr="006F06C2">
              <w:rPr>
                <w:lang w:eastAsia="zh-CN"/>
              </w:rPr>
              <w:t xml:space="preserve">NR RRC: </w:t>
            </w:r>
            <w:r w:rsidRPr="006F06C2">
              <w:rPr>
                <w:i/>
                <w:iCs/>
                <w:lang w:eastAsia="zh-CN"/>
              </w:rPr>
              <w:t>RRCReconfiguration</w:t>
            </w:r>
          </w:p>
        </w:tc>
        <w:tc>
          <w:tcPr>
            <w:tcW w:w="567" w:type="dxa"/>
            <w:tcBorders>
              <w:top w:val="nil"/>
            </w:tcBorders>
          </w:tcPr>
          <w:p w14:paraId="7866579A" w14:textId="77777777" w:rsidR="003E5B46" w:rsidRPr="006F06C2" w:rsidRDefault="003E5B46" w:rsidP="00DA31AA">
            <w:pPr>
              <w:pStyle w:val="TAC"/>
              <w:rPr>
                <w:lang w:eastAsia="zh-CN"/>
              </w:rPr>
            </w:pPr>
            <w:r w:rsidRPr="006F06C2">
              <w:rPr>
                <w:lang w:eastAsia="zh-CN"/>
              </w:rPr>
              <w:t>-</w:t>
            </w:r>
          </w:p>
        </w:tc>
        <w:tc>
          <w:tcPr>
            <w:tcW w:w="892" w:type="dxa"/>
            <w:tcBorders>
              <w:top w:val="nil"/>
            </w:tcBorders>
          </w:tcPr>
          <w:p w14:paraId="093B9646" w14:textId="77777777" w:rsidR="003E5B46" w:rsidRPr="006F06C2" w:rsidRDefault="003E5B46" w:rsidP="00DA31AA">
            <w:pPr>
              <w:pStyle w:val="TAC"/>
              <w:rPr>
                <w:lang w:eastAsia="zh-CN"/>
              </w:rPr>
            </w:pPr>
            <w:r w:rsidRPr="006F06C2">
              <w:rPr>
                <w:lang w:eastAsia="zh-CN"/>
              </w:rPr>
              <w:t>-</w:t>
            </w:r>
          </w:p>
        </w:tc>
      </w:tr>
      <w:tr w:rsidR="003E5B46" w:rsidRPr="006F06C2" w14:paraId="4927A35E" w14:textId="77777777" w:rsidTr="00AA5DB2">
        <w:tc>
          <w:tcPr>
            <w:tcW w:w="648" w:type="dxa"/>
          </w:tcPr>
          <w:p w14:paraId="0E0BABE2" w14:textId="77777777" w:rsidR="003E5B46" w:rsidRPr="006F06C2" w:rsidRDefault="003E5B46" w:rsidP="00DA31AA">
            <w:pPr>
              <w:pStyle w:val="TAC"/>
              <w:rPr>
                <w:lang w:eastAsia="zh-CN"/>
              </w:rPr>
            </w:pPr>
            <w:r w:rsidRPr="006F06C2">
              <w:rPr>
                <w:lang w:eastAsia="zh-CN"/>
              </w:rPr>
              <w:t>2</w:t>
            </w:r>
          </w:p>
        </w:tc>
        <w:tc>
          <w:tcPr>
            <w:tcW w:w="3969" w:type="dxa"/>
          </w:tcPr>
          <w:p w14:paraId="70CDBDE9" w14:textId="77777777" w:rsidR="003E5B46" w:rsidRPr="006F06C2" w:rsidRDefault="003E5B46" w:rsidP="00DA31AA">
            <w:pPr>
              <w:pStyle w:val="TAL"/>
              <w:rPr>
                <w:lang w:eastAsia="zh-CN"/>
              </w:rPr>
            </w:pPr>
            <w:r w:rsidRPr="006F06C2">
              <w:t xml:space="preserve">The UE transmits an </w:t>
            </w:r>
            <w:r w:rsidRPr="006F06C2">
              <w:rPr>
                <w:i/>
              </w:rPr>
              <w:t>RRCReconfigurationComplete</w:t>
            </w:r>
            <w:r w:rsidRPr="006F06C2">
              <w:t xml:space="preserve"> message on NR Cell 1.</w:t>
            </w:r>
          </w:p>
        </w:tc>
        <w:tc>
          <w:tcPr>
            <w:tcW w:w="709" w:type="dxa"/>
          </w:tcPr>
          <w:p w14:paraId="1FFB986B" w14:textId="77777777" w:rsidR="003E5B46" w:rsidRPr="006F06C2" w:rsidRDefault="003E5B46" w:rsidP="00DA31AA">
            <w:pPr>
              <w:pStyle w:val="TAC"/>
            </w:pPr>
            <w:r w:rsidRPr="006F06C2">
              <w:t>--&gt;</w:t>
            </w:r>
          </w:p>
        </w:tc>
        <w:tc>
          <w:tcPr>
            <w:tcW w:w="2977" w:type="dxa"/>
          </w:tcPr>
          <w:p w14:paraId="1213159E" w14:textId="77777777" w:rsidR="003E5B46" w:rsidRPr="006F06C2" w:rsidRDefault="003E5B46" w:rsidP="00DA31AA">
            <w:pPr>
              <w:pStyle w:val="TAL"/>
              <w:rPr>
                <w:lang w:eastAsia="zh-CN"/>
              </w:rPr>
            </w:pPr>
            <w:r w:rsidRPr="006F06C2">
              <w:rPr>
                <w:lang w:eastAsia="zh-CN"/>
              </w:rPr>
              <w:t xml:space="preserve">NR RRC: </w:t>
            </w:r>
            <w:r w:rsidRPr="006F06C2">
              <w:rPr>
                <w:i/>
                <w:iCs/>
                <w:lang w:eastAsia="zh-CN"/>
              </w:rPr>
              <w:t>RRCReconfigurationComplete</w:t>
            </w:r>
          </w:p>
        </w:tc>
        <w:tc>
          <w:tcPr>
            <w:tcW w:w="567" w:type="dxa"/>
          </w:tcPr>
          <w:p w14:paraId="01311296" w14:textId="77777777" w:rsidR="003E5B46" w:rsidRPr="006F06C2" w:rsidRDefault="003E5B46" w:rsidP="00DA31AA">
            <w:pPr>
              <w:pStyle w:val="TAC"/>
            </w:pPr>
            <w:r w:rsidRPr="006F06C2">
              <w:t>-</w:t>
            </w:r>
          </w:p>
        </w:tc>
        <w:tc>
          <w:tcPr>
            <w:tcW w:w="892" w:type="dxa"/>
          </w:tcPr>
          <w:p w14:paraId="52A2C335" w14:textId="77777777" w:rsidR="003E5B46" w:rsidRPr="006F06C2" w:rsidRDefault="003E5B46" w:rsidP="00DA31AA">
            <w:pPr>
              <w:pStyle w:val="TAC"/>
            </w:pPr>
            <w:r w:rsidRPr="006F06C2">
              <w:t>-</w:t>
            </w:r>
          </w:p>
        </w:tc>
      </w:tr>
      <w:tr w:rsidR="003E5B46" w:rsidRPr="006F06C2" w14:paraId="04A734B4" w14:textId="77777777" w:rsidTr="00AA5DB2">
        <w:tc>
          <w:tcPr>
            <w:tcW w:w="648" w:type="dxa"/>
          </w:tcPr>
          <w:p w14:paraId="10B32DA9" w14:textId="77777777" w:rsidR="003E5B46" w:rsidRPr="006F06C2" w:rsidRDefault="003E5B46" w:rsidP="00DA31AA">
            <w:pPr>
              <w:pStyle w:val="TAC"/>
            </w:pPr>
            <w:r w:rsidRPr="006F06C2">
              <w:rPr>
                <w:lang w:eastAsia="zh-CN"/>
              </w:rPr>
              <w:t>3</w:t>
            </w:r>
          </w:p>
        </w:tc>
        <w:tc>
          <w:tcPr>
            <w:tcW w:w="3969" w:type="dxa"/>
          </w:tcPr>
          <w:p w14:paraId="44EB5E12" w14:textId="77777777" w:rsidR="003E5B46" w:rsidRPr="006F06C2" w:rsidRDefault="003E5B46" w:rsidP="00DA31AA">
            <w:pPr>
              <w:pStyle w:val="TAL"/>
            </w:pPr>
            <w:r w:rsidRPr="006F06C2">
              <w:rPr>
                <w:lang w:eastAsia="zh-CN"/>
              </w:rPr>
              <w:t xml:space="preserve">The SS transmits an </w:t>
            </w:r>
            <w:r w:rsidRPr="006F06C2">
              <w:rPr>
                <w:i/>
                <w:iCs/>
                <w:lang w:eastAsia="zh-CN"/>
              </w:rPr>
              <w:t>RRCReconfiguration</w:t>
            </w:r>
            <w:r w:rsidRPr="006F06C2">
              <w:rPr>
                <w:lang w:eastAsia="zh-CN"/>
              </w:rPr>
              <w:t xml:space="preserve"> message on NR Cell 1 to setup event A3 reporting configuration.</w:t>
            </w:r>
          </w:p>
        </w:tc>
        <w:tc>
          <w:tcPr>
            <w:tcW w:w="709" w:type="dxa"/>
          </w:tcPr>
          <w:p w14:paraId="1484C2CA" w14:textId="77777777" w:rsidR="003E5B46" w:rsidRPr="006F06C2" w:rsidRDefault="003E5B46" w:rsidP="00DA31AA">
            <w:pPr>
              <w:pStyle w:val="TAC"/>
            </w:pPr>
            <w:r w:rsidRPr="006F06C2">
              <w:t>&lt;--</w:t>
            </w:r>
          </w:p>
        </w:tc>
        <w:tc>
          <w:tcPr>
            <w:tcW w:w="2977" w:type="dxa"/>
          </w:tcPr>
          <w:p w14:paraId="44318896" w14:textId="77777777" w:rsidR="003E5B46" w:rsidRPr="006F06C2" w:rsidRDefault="003E5B46" w:rsidP="00DA31AA">
            <w:pPr>
              <w:pStyle w:val="TAL"/>
              <w:rPr>
                <w:lang w:eastAsia="zh-CN"/>
              </w:rPr>
            </w:pPr>
            <w:r w:rsidRPr="006F06C2">
              <w:rPr>
                <w:lang w:eastAsia="zh-CN"/>
              </w:rPr>
              <w:t xml:space="preserve">NR RRC: </w:t>
            </w:r>
            <w:r w:rsidRPr="006F06C2">
              <w:rPr>
                <w:i/>
                <w:iCs/>
                <w:lang w:eastAsia="zh-CN"/>
              </w:rPr>
              <w:t>RRCReconfiguration</w:t>
            </w:r>
          </w:p>
        </w:tc>
        <w:tc>
          <w:tcPr>
            <w:tcW w:w="567" w:type="dxa"/>
          </w:tcPr>
          <w:p w14:paraId="3B51CE17" w14:textId="77777777" w:rsidR="003E5B46" w:rsidRPr="006F06C2" w:rsidRDefault="003E5B46" w:rsidP="00DA31AA">
            <w:pPr>
              <w:pStyle w:val="TAC"/>
            </w:pPr>
            <w:r w:rsidRPr="006F06C2">
              <w:t>-</w:t>
            </w:r>
          </w:p>
        </w:tc>
        <w:tc>
          <w:tcPr>
            <w:tcW w:w="892" w:type="dxa"/>
          </w:tcPr>
          <w:p w14:paraId="4C5C1BE6" w14:textId="77777777" w:rsidR="003E5B46" w:rsidRPr="006F06C2" w:rsidRDefault="003E5B46" w:rsidP="00DA31AA">
            <w:pPr>
              <w:pStyle w:val="TAC"/>
            </w:pPr>
            <w:r w:rsidRPr="006F06C2">
              <w:t>-</w:t>
            </w:r>
          </w:p>
        </w:tc>
      </w:tr>
      <w:tr w:rsidR="003E5B46" w:rsidRPr="006F06C2" w14:paraId="0049E2A3" w14:textId="77777777" w:rsidTr="00AA5DB2">
        <w:tc>
          <w:tcPr>
            <w:tcW w:w="648" w:type="dxa"/>
          </w:tcPr>
          <w:p w14:paraId="1D9D9152" w14:textId="77777777" w:rsidR="003E5B46" w:rsidRPr="006F06C2" w:rsidRDefault="003E5B46" w:rsidP="00DA31AA">
            <w:pPr>
              <w:pStyle w:val="TAC"/>
              <w:rPr>
                <w:lang w:eastAsia="zh-CN"/>
              </w:rPr>
            </w:pPr>
            <w:r w:rsidRPr="006F06C2">
              <w:rPr>
                <w:lang w:eastAsia="zh-CN"/>
              </w:rPr>
              <w:t>4</w:t>
            </w:r>
          </w:p>
        </w:tc>
        <w:tc>
          <w:tcPr>
            <w:tcW w:w="3969" w:type="dxa"/>
          </w:tcPr>
          <w:p w14:paraId="40DCA58B" w14:textId="77777777" w:rsidR="003E5B46" w:rsidRPr="006F06C2" w:rsidRDefault="003E5B46" w:rsidP="00DA31AA">
            <w:pPr>
              <w:pStyle w:val="TAL"/>
              <w:rPr>
                <w:lang w:eastAsia="zh-CN"/>
              </w:rPr>
            </w:pPr>
            <w:r w:rsidRPr="006F06C2">
              <w:t xml:space="preserve">The UE transmits an </w:t>
            </w:r>
            <w:r w:rsidRPr="006F06C2">
              <w:rPr>
                <w:i/>
              </w:rPr>
              <w:t>RRCReconfigurationComplete</w:t>
            </w:r>
            <w:r w:rsidRPr="006F06C2">
              <w:t xml:space="preserve"> message on NR Cell 1.</w:t>
            </w:r>
          </w:p>
        </w:tc>
        <w:tc>
          <w:tcPr>
            <w:tcW w:w="709" w:type="dxa"/>
          </w:tcPr>
          <w:p w14:paraId="6BC7AC85" w14:textId="77777777" w:rsidR="003E5B46" w:rsidRPr="006F06C2" w:rsidRDefault="003E5B46" w:rsidP="00DA31AA">
            <w:pPr>
              <w:pStyle w:val="TAC"/>
            </w:pPr>
            <w:r w:rsidRPr="006F06C2">
              <w:t>--&gt;</w:t>
            </w:r>
          </w:p>
        </w:tc>
        <w:tc>
          <w:tcPr>
            <w:tcW w:w="2977" w:type="dxa"/>
          </w:tcPr>
          <w:p w14:paraId="66326127" w14:textId="77777777" w:rsidR="003E5B46" w:rsidRPr="006F06C2" w:rsidRDefault="003E5B46" w:rsidP="00DA31AA">
            <w:pPr>
              <w:pStyle w:val="TAL"/>
              <w:rPr>
                <w:lang w:eastAsia="zh-CN"/>
              </w:rPr>
            </w:pPr>
            <w:r w:rsidRPr="006F06C2">
              <w:rPr>
                <w:lang w:eastAsia="zh-CN"/>
              </w:rPr>
              <w:t xml:space="preserve">NR RRC: </w:t>
            </w:r>
            <w:r w:rsidRPr="006F06C2">
              <w:rPr>
                <w:i/>
                <w:iCs/>
                <w:lang w:eastAsia="zh-CN"/>
              </w:rPr>
              <w:t>RRCReconfigurationComplete</w:t>
            </w:r>
          </w:p>
        </w:tc>
        <w:tc>
          <w:tcPr>
            <w:tcW w:w="567" w:type="dxa"/>
          </w:tcPr>
          <w:p w14:paraId="35C5F24E" w14:textId="77777777" w:rsidR="003E5B46" w:rsidRPr="006F06C2" w:rsidRDefault="003E5B46" w:rsidP="00DA31AA">
            <w:pPr>
              <w:pStyle w:val="TAC"/>
            </w:pPr>
            <w:r w:rsidRPr="006F06C2">
              <w:t>-</w:t>
            </w:r>
          </w:p>
        </w:tc>
        <w:tc>
          <w:tcPr>
            <w:tcW w:w="892" w:type="dxa"/>
          </w:tcPr>
          <w:p w14:paraId="05ED6BB6" w14:textId="77777777" w:rsidR="003E5B46" w:rsidRPr="006F06C2" w:rsidRDefault="003E5B46" w:rsidP="00DA31AA">
            <w:pPr>
              <w:pStyle w:val="TAC"/>
            </w:pPr>
            <w:r w:rsidRPr="006F06C2">
              <w:t>-</w:t>
            </w:r>
          </w:p>
        </w:tc>
      </w:tr>
      <w:tr w:rsidR="003E5B46" w:rsidRPr="006F06C2" w14:paraId="10ABE46C" w14:textId="77777777" w:rsidTr="00AA5DB2">
        <w:tc>
          <w:tcPr>
            <w:tcW w:w="648" w:type="dxa"/>
          </w:tcPr>
          <w:p w14:paraId="2D883F90" w14:textId="77777777" w:rsidR="003E5B46" w:rsidRPr="006F06C2" w:rsidRDefault="003E5B46" w:rsidP="00DA31AA">
            <w:pPr>
              <w:pStyle w:val="TAC"/>
              <w:rPr>
                <w:lang w:eastAsia="zh-CN"/>
              </w:rPr>
            </w:pPr>
            <w:r w:rsidRPr="006F06C2">
              <w:rPr>
                <w:lang w:eastAsia="zh-CN"/>
              </w:rPr>
              <w:t>5</w:t>
            </w:r>
          </w:p>
        </w:tc>
        <w:tc>
          <w:tcPr>
            <w:tcW w:w="3969" w:type="dxa"/>
          </w:tcPr>
          <w:p w14:paraId="5EFB4191" w14:textId="77777777" w:rsidR="003E5B46" w:rsidRPr="006F06C2" w:rsidRDefault="003E5B46" w:rsidP="00DA31AA">
            <w:pPr>
              <w:pStyle w:val="TAL"/>
            </w:pPr>
            <w:r w:rsidRPr="006F06C2">
              <w:t>The SS changes NR Cell 1</w:t>
            </w:r>
            <w:r w:rsidRPr="006F06C2">
              <w:rPr>
                <w:lang w:eastAsia="zh-CN"/>
              </w:rPr>
              <w:t xml:space="preserve"> and</w:t>
            </w:r>
            <w:r w:rsidRPr="006F06C2">
              <w:t xml:space="preserve"> NR Cell </w:t>
            </w:r>
            <w:r w:rsidRPr="006F06C2">
              <w:rPr>
                <w:lang w:eastAsia="zh-CN"/>
              </w:rPr>
              <w:t>3</w:t>
            </w:r>
            <w:r w:rsidRPr="006F06C2">
              <w:t xml:space="preserve"> parameters according to the row "T1" in table </w:t>
            </w:r>
            <w:r w:rsidRPr="006F06C2">
              <w:rPr>
                <w:lang w:eastAsia="x-none"/>
              </w:rPr>
              <w:t>8.1</w:t>
            </w:r>
            <w:r w:rsidRPr="006F06C2">
              <w:t>.4.1.9.1.3.2-1/1A</w:t>
            </w:r>
          </w:p>
        </w:tc>
        <w:tc>
          <w:tcPr>
            <w:tcW w:w="709" w:type="dxa"/>
          </w:tcPr>
          <w:p w14:paraId="680F4020" w14:textId="77777777" w:rsidR="003E5B46" w:rsidRPr="006F06C2" w:rsidRDefault="003E5B46" w:rsidP="00DA31AA">
            <w:pPr>
              <w:pStyle w:val="TAC"/>
            </w:pPr>
            <w:r w:rsidRPr="006F06C2">
              <w:t>-</w:t>
            </w:r>
          </w:p>
        </w:tc>
        <w:tc>
          <w:tcPr>
            <w:tcW w:w="2977" w:type="dxa"/>
          </w:tcPr>
          <w:p w14:paraId="2C1BED68" w14:textId="77777777" w:rsidR="003E5B46" w:rsidRPr="006F06C2" w:rsidRDefault="003E5B46" w:rsidP="00DA31AA">
            <w:pPr>
              <w:pStyle w:val="TAL"/>
            </w:pPr>
            <w:r w:rsidRPr="006F06C2">
              <w:t>-</w:t>
            </w:r>
          </w:p>
        </w:tc>
        <w:tc>
          <w:tcPr>
            <w:tcW w:w="567" w:type="dxa"/>
          </w:tcPr>
          <w:p w14:paraId="466F8A32" w14:textId="77777777" w:rsidR="003E5B46" w:rsidRPr="006F06C2" w:rsidRDefault="003E5B46" w:rsidP="00DA31AA">
            <w:pPr>
              <w:pStyle w:val="TAC"/>
            </w:pPr>
            <w:r w:rsidRPr="006F06C2">
              <w:t>-</w:t>
            </w:r>
          </w:p>
        </w:tc>
        <w:tc>
          <w:tcPr>
            <w:tcW w:w="892" w:type="dxa"/>
          </w:tcPr>
          <w:p w14:paraId="40156AB8" w14:textId="77777777" w:rsidR="003E5B46" w:rsidRPr="006F06C2" w:rsidRDefault="003E5B46" w:rsidP="00DA31AA">
            <w:pPr>
              <w:pStyle w:val="TAC"/>
            </w:pPr>
            <w:r w:rsidRPr="006F06C2">
              <w:t>-</w:t>
            </w:r>
          </w:p>
        </w:tc>
      </w:tr>
      <w:tr w:rsidR="003E5B46" w:rsidRPr="006F06C2" w14:paraId="79D2183D" w14:textId="77777777" w:rsidTr="00AA5DB2">
        <w:tc>
          <w:tcPr>
            <w:tcW w:w="648" w:type="dxa"/>
          </w:tcPr>
          <w:p w14:paraId="2D66B2F7" w14:textId="77777777" w:rsidR="003E5B46" w:rsidRPr="006F06C2" w:rsidRDefault="003E5B46" w:rsidP="00DA31AA">
            <w:pPr>
              <w:pStyle w:val="TAC"/>
              <w:rPr>
                <w:lang w:eastAsia="zh-CN"/>
              </w:rPr>
            </w:pPr>
            <w:r w:rsidRPr="006F06C2">
              <w:rPr>
                <w:lang w:eastAsia="zh-CN"/>
              </w:rPr>
              <w:t>6</w:t>
            </w:r>
          </w:p>
        </w:tc>
        <w:tc>
          <w:tcPr>
            <w:tcW w:w="3969" w:type="dxa"/>
          </w:tcPr>
          <w:p w14:paraId="57EC7C41" w14:textId="77777777" w:rsidR="003E5B46" w:rsidRPr="006F06C2" w:rsidRDefault="003E5B46" w:rsidP="00DA31AA">
            <w:pPr>
              <w:pStyle w:val="TAL"/>
            </w:pPr>
            <w:r w:rsidRPr="006F06C2">
              <w:t xml:space="preserve">The UE transmits a </w:t>
            </w:r>
            <w:r w:rsidRPr="006F06C2">
              <w:rPr>
                <w:i/>
              </w:rPr>
              <w:t>MeasurementReport</w:t>
            </w:r>
            <w:r w:rsidRPr="006F06C2">
              <w:t xml:space="preserve"> message on NR Cell 1 to report event A3 with the measured RSRP, RSRQ value for NR Cell </w:t>
            </w:r>
            <w:r w:rsidRPr="006F06C2">
              <w:rPr>
                <w:lang w:eastAsia="zh-CN"/>
              </w:rPr>
              <w:t>3</w:t>
            </w:r>
            <w:r w:rsidRPr="006F06C2">
              <w:t>.</w:t>
            </w:r>
          </w:p>
        </w:tc>
        <w:tc>
          <w:tcPr>
            <w:tcW w:w="709" w:type="dxa"/>
          </w:tcPr>
          <w:p w14:paraId="2667B13E" w14:textId="77777777" w:rsidR="003E5B46" w:rsidRPr="006F06C2" w:rsidRDefault="003E5B46" w:rsidP="00DA31AA">
            <w:pPr>
              <w:pStyle w:val="TAC"/>
            </w:pPr>
            <w:r w:rsidRPr="006F06C2">
              <w:t>--&gt;</w:t>
            </w:r>
          </w:p>
        </w:tc>
        <w:tc>
          <w:tcPr>
            <w:tcW w:w="2977" w:type="dxa"/>
          </w:tcPr>
          <w:p w14:paraId="73075304" w14:textId="77777777" w:rsidR="003E5B46" w:rsidRPr="006F06C2" w:rsidRDefault="003E5B46" w:rsidP="00DA31AA">
            <w:pPr>
              <w:pStyle w:val="TAL"/>
              <w:rPr>
                <w:i/>
              </w:rPr>
            </w:pPr>
            <w:r w:rsidRPr="006F06C2">
              <w:t xml:space="preserve">NR RRC: </w:t>
            </w:r>
            <w:r w:rsidRPr="006F06C2">
              <w:rPr>
                <w:i/>
              </w:rPr>
              <w:t>MeasurementReport</w:t>
            </w:r>
          </w:p>
        </w:tc>
        <w:tc>
          <w:tcPr>
            <w:tcW w:w="567" w:type="dxa"/>
          </w:tcPr>
          <w:p w14:paraId="7B08A2D5" w14:textId="77777777" w:rsidR="003E5B46" w:rsidRPr="006F06C2" w:rsidRDefault="003E5B46" w:rsidP="00DA31AA">
            <w:pPr>
              <w:pStyle w:val="TAC"/>
              <w:rPr>
                <w:lang w:eastAsia="zh-CN"/>
              </w:rPr>
            </w:pPr>
            <w:r w:rsidRPr="006F06C2">
              <w:rPr>
                <w:lang w:eastAsia="zh-CN"/>
              </w:rPr>
              <w:t>-</w:t>
            </w:r>
          </w:p>
        </w:tc>
        <w:tc>
          <w:tcPr>
            <w:tcW w:w="892" w:type="dxa"/>
          </w:tcPr>
          <w:p w14:paraId="155BB241" w14:textId="77777777" w:rsidR="003E5B46" w:rsidRPr="006F06C2" w:rsidRDefault="003E5B46" w:rsidP="00DA31AA">
            <w:pPr>
              <w:pStyle w:val="TAC"/>
              <w:rPr>
                <w:lang w:eastAsia="zh-CN"/>
              </w:rPr>
            </w:pPr>
            <w:r w:rsidRPr="006F06C2">
              <w:rPr>
                <w:lang w:eastAsia="zh-CN"/>
              </w:rPr>
              <w:t>-</w:t>
            </w:r>
          </w:p>
        </w:tc>
      </w:tr>
      <w:tr w:rsidR="003E5B46" w:rsidRPr="006F06C2" w14:paraId="44B4D44A" w14:textId="77777777" w:rsidTr="00AA5DB2">
        <w:tc>
          <w:tcPr>
            <w:tcW w:w="648" w:type="dxa"/>
          </w:tcPr>
          <w:p w14:paraId="0BF8D7F2" w14:textId="77777777" w:rsidR="003E5B46" w:rsidRPr="006F06C2" w:rsidRDefault="003E5B46" w:rsidP="00DA31AA">
            <w:pPr>
              <w:pStyle w:val="TAC"/>
              <w:rPr>
                <w:lang w:eastAsia="zh-CN"/>
              </w:rPr>
            </w:pPr>
            <w:r w:rsidRPr="006F06C2">
              <w:rPr>
                <w:lang w:eastAsia="zh-CN"/>
              </w:rPr>
              <w:t>7</w:t>
            </w:r>
          </w:p>
        </w:tc>
        <w:tc>
          <w:tcPr>
            <w:tcW w:w="3969" w:type="dxa"/>
          </w:tcPr>
          <w:p w14:paraId="64811516" w14:textId="77777777" w:rsidR="003E5B46" w:rsidRPr="006F06C2" w:rsidRDefault="003E5B46" w:rsidP="00DA31AA">
            <w:pPr>
              <w:pStyle w:val="TAL"/>
              <w:rPr>
                <w:i/>
                <w:iCs/>
              </w:rPr>
            </w:pPr>
            <w:r w:rsidRPr="006F06C2">
              <w:t xml:space="preserve">The SS transmits an </w:t>
            </w:r>
            <w:r w:rsidRPr="006F06C2">
              <w:rPr>
                <w:i/>
                <w:iCs/>
                <w:lang w:eastAsia="zh-CN"/>
              </w:rPr>
              <w:t>RRCReconfiguration</w:t>
            </w:r>
            <w:r w:rsidRPr="006F06C2">
              <w:t xml:space="preserve"> message on NR Cell 1 to order the UE to perform int</w:t>
            </w:r>
            <w:r w:rsidRPr="006F06C2">
              <w:rPr>
                <w:lang w:eastAsia="zh-CN"/>
              </w:rPr>
              <w:t>er</w:t>
            </w:r>
            <w:r w:rsidRPr="006F06C2">
              <w:t xml:space="preserve"> frequency handover to NR Cell </w:t>
            </w:r>
            <w:r w:rsidRPr="006F06C2">
              <w:rPr>
                <w:lang w:eastAsia="zh-CN"/>
              </w:rPr>
              <w:t>3 and to release SCell NR Cell 3</w:t>
            </w:r>
            <w:r w:rsidRPr="006F06C2">
              <w:t>.</w:t>
            </w:r>
          </w:p>
        </w:tc>
        <w:tc>
          <w:tcPr>
            <w:tcW w:w="709" w:type="dxa"/>
          </w:tcPr>
          <w:p w14:paraId="4712D358" w14:textId="77777777" w:rsidR="003E5B46" w:rsidRPr="006F06C2" w:rsidRDefault="003E5B46" w:rsidP="00DA31AA">
            <w:pPr>
              <w:pStyle w:val="TAC"/>
            </w:pPr>
            <w:r w:rsidRPr="006F06C2">
              <w:t>&lt;--</w:t>
            </w:r>
          </w:p>
        </w:tc>
        <w:tc>
          <w:tcPr>
            <w:tcW w:w="2977" w:type="dxa"/>
          </w:tcPr>
          <w:p w14:paraId="3842B574" w14:textId="77777777" w:rsidR="003E5B46" w:rsidRPr="006F06C2" w:rsidRDefault="003E5B46" w:rsidP="00DA31AA">
            <w:pPr>
              <w:pStyle w:val="TAL"/>
            </w:pPr>
            <w:r w:rsidRPr="006F06C2">
              <w:rPr>
                <w:lang w:eastAsia="zh-CN"/>
              </w:rPr>
              <w:t xml:space="preserve">NR RRC: </w:t>
            </w:r>
            <w:r w:rsidRPr="006F06C2">
              <w:rPr>
                <w:i/>
                <w:iCs/>
                <w:lang w:eastAsia="zh-CN"/>
              </w:rPr>
              <w:t>RRCReconfiguration</w:t>
            </w:r>
          </w:p>
        </w:tc>
        <w:tc>
          <w:tcPr>
            <w:tcW w:w="567" w:type="dxa"/>
          </w:tcPr>
          <w:p w14:paraId="7237FEDA" w14:textId="77777777" w:rsidR="003E5B46" w:rsidRPr="006F06C2" w:rsidRDefault="003E5B46" w:rsidP="00DA31AA">
            <w:pPr>
              <w:pStyle w:val="TAC"/>
            </w:pPr>
            <w:r w:rsidRPr="006F06C2">
              <w:t>-</w:t>
            </w:r>
          </w:p>
        </w:tc>
        <w:tc>
          <w:tcPr>
            <w:tcW w:w="892" w:type="dxa"/>
          </w:tcPr>
          <w:p w14:paraId="6938D79F" w14:textId="77777777" w:rsidR="003E5B46" w:rsidRPr="006F06C2" w:rsidRDefault="003E5B46" w:rsidP="00DA31AA">
            <w:pPr>
              <w:pStyle w:val="TAC"/>
            </w:pPr>
            <w:r w:rsidRPr="006F06C2">
              <w:t>-</w:t>
            </w:r>
          </w:p>
        </w:tc>
      </w:tr>
      <w:tr w:rsidR="003E5B46" w:rsidRPr="006F06C2" w14:paraId="697FF1EE" w14:textId="77777777" w:rsidTr="00AA5DB2">
        <w:tc>
          <w:tcPr>
            <w:tcW w:w="648" w:type="dxa"/>
          </w:tcPr>
          <w:p w14:paraId="6840F971" w14:textId="77777777" w:rsidR="003E5B46" w:rsidRPr="006F06C2" w:rsidRDefault="003E5B46" w:rsidP="00DA31AA">
            <w:pPr>
              <w:pStyle w:val="TAC"/>
            </w:pPr>
            <w:r w:rsidRPr="006F06C2">
              <w:t>-</w:t>
            </w:r>
          </w:p>
        </w:tc>
        <w:tc>
          <w:tcPr>
            <w:tcW w:w="3969" w:type="dxa"/>
          </w:tcPr>
          <w:p w14:paraId="1FAE46BC" w14:textId="77777777" w:rsidR="003E5B46" w:rsidRPr="006F06C2" w:rsidRDefault="003E5B46" w:rsidP="00DA31AA">
            <w:pPr>
              <w:pStyle w:val="TAL"/>
            </w:pPr>
            <w:r w:rsidRPr="006F06C2">
              <w:t xml:space="preserve">EXCEPTION: In parallel to the events described in step </w:t>
            </w:r>
            <w:r w:rsidRPr="006F06C2">
              <w:rPr>
                <w:lang w:eastAsia="zh-CN"/>
              </w:rPr>
              <w:t>8</w:t>
            </w:r>
            <w:r w:rsidRPr="006F06C2">
              <w:t xml:space="preserve"> the steps specified in Table </w:t>
            </w:r>
            <w:r w:rsidRPr="006F06C2">
              <w:rPr>
                <w:lang w:eastAsia="x-none"/>
              </w:rPr>
              <w:t>8.1</w:t>
            </w:r>
            <w:r w:rsidRPr="006F06C2">
              <w:t>.4.1.9.1.3.2-3 should take place.</w:t>
            </w:r>
          </w:p>
        </w:tc>
        <w:tc>
          <w:tcPr>
            <w:tcW w:w="709" w:type="dxa"/>
          </w:tcPr>
          <w:p w14:paraId="7BDC563C" w14:textId="77777777" w:rsidR="003E5B46" w:rsidRPr="006F06C2" w:rsidRDefault="003E5B46" w:rsidP="00DA31AA">
            <w:pPr>
              <w:pStyle w:val="TAC"/>
            </w:pPr>
            <w:r w:rsidRPr="006F06C2">
              <w:t>-</w:t>
            </w:r>
          </w:p>
        </w:tc>
        <w:tc>
          <w:tcPr>
            <w:tcW w:w="2977" w:type="dxa"/>
          </w:tcPr>
          <w:p w14:paraId="4EE547FD" w14:textId="77777777" w:rsidR="003E5B46" w:rsidRPr="006F06C2" w:rsidRDefault="003E5B46" w:rsidP="00DA31AA">
            <w:pPr>
              <w:pStyle w:val="TAL"/>
              <w:rPr>
                <w:i/>
              </w:rPr>
            </w:pPr>
            <w:r w:rsidRPr="006F06C2">
              <w:t>-</w:t>
            </w:r>
          </w:p>
        </w:tc>
        <w:tc>
          <w:tcPr>
            <w:tcW w:w="567" w:type="dxa"/>
          </w:tcPr>
          <w:p w14:paraId="4D07890E" w14:textId="77777777" w:rsidR="003E5B46" w:rsidRPr="006F06C2" w:rsidRDefault="003E5B46" w:rsidP="00DA31AA">
            <w:pPr>
              <w:pStyle w:val="TAC"/>
            </w:pPr>
            <w:r w:rsidRPr="006F06C2">
              <w:t>-</w:t>
            </w:r>
          </w:p>
        </w:tc>
        <w:tc>
          <w:tcPr>
            <w:tcW w:w="892" w:type="dxa"/>
          </w:tcPr>
          <w:p w14:paraId="3521B740" w14:textId="77777777" w:rsidR="003E5B46" w:rsidRPr="006F06C2" w:rsidRDefault="003E5B46" w:rsidP="00DA31AA">
            <w:pPr>
              <w:pStyle w:val="TAC"/>
            </w:pPr>
            <w:r w:rsidRPr="006F06C2">
              <w:t>-</w:t>
            </w:r>
          </w:p>
        </w:tc>
      </w:tr>
      <w:tr w:rsidR="003E5B46" w:rsidRPr="006F06C2" w14:paraId="1EA3A3F7" w14:textId="77777777" w:rsidTr="00AA5DB2">
        <w:tc>
          <w:tcPr>
            <w:tcW w:w="648" w:type="dxa"/>
          </w:tcPr>
          <w:p w14:paraId="6C7135F0" w14:textId="77777777" w:rsidR="003E5B46" w:rsidRPr="006F06C2" w:rsidRDefault="003E5B46" w:rsidP="00DA31AA">
            <w:pPr>
              <w:pStyle w:val="TAC"/>
              <w:rPr>
                <w:lang w:eastAsia="zh-CN"/>
              </w:rPr>
            </w:pPr>
            <w:r w:rsidRPr="006F06C2">
              <w:rPr>
                <w:lang w:eastAsia="zh-CN"/>
              </w:rPr>
              <w:t>8</w:t>
            </w:r>
          </w:p>
        </w:tc>
        <w:tc>
          <w:tcPr>
            <w:tcW w:w="3969" w:type="dxa"/>
          </w:tcPr>
          <w:p w14:paraId="4E2F2967" w14:textId="77777777" w:rsidR="003E5B46" w:rsidRPr="006F06C2" w:rsidRDefault="003E5B46" w:rsidP="00DA31AA">
            <w:pPr>
              <w:pStyle w:val="TAL"/>
            </w:pPr>
            <w:r w:rsidRPr="006F06C2">
              <w:t>The SS changes NR Cell 1</w:t>
            </w:r>
            <w:r w:rsidRPr="006F06C2">
              <w:rPr>
                <w:lang w:eastAsia="zh-CN"/>
              </w:rPr>
              <w:t xml:space="preserve"> and NR </w:t>
            </w:r>
            <w:r w:rsidRPr="006F06C2">
              <w:t xml:space="preserve">Cell </w:t>
            </w:r>
            <w:r w:rsidRPr="006F06C2">
              <w:rPr>
                <w:lang w:eastAsia="zh-CN"/>
              </w:rPr>
              <w:t>3</w:t>
            </w:r>
            <w:r w:rsidRPr="006F06C2">
              <w:t xml:space="preserve"> parameters according to the row "T2" in table </w:t>
            </w:r>
            <w:r w:rsidRPr="006F06C2">
              <w:rPr>
                <w:lang w:eastAsia="x-none"/>
              </w:rPr>
              <w:t>8.1</w:t>
            </w:r>
            <w:r w:rsidRPr="006F06C2">
              <w:t>.4.1.9.1.3.2-1/1A</w:t>
            </w:r>
          </w:p>
        </w:tc>
        <w:tc>
          <w:tcPr>
            <w:tcW w:w="709" w:type="dxa"/>
          </w:tcPr>
          <w:p w14:paraId="02543FF2" w14:textId="77777777" w:rsidR="003E5B46" w:rsidRPr="006F06C2" w:rsidRDefault="003E5B46" w:rsidP="00DA31AA">
            <w:pPr>
              <w:pStyle w:val="TAC"/>
            </w:pPr>
            <w:r w:rsidRPr="006F06C2">
              <w:t>-</w:t>
            </w:r>
          </w:p>
        </w:tc>
        <w:tc>
          <w:tcPr>
            <w:tcW w:w="2977" w:type="dxa"/>
          </w:tcPr>
          <w:p w14:paraId="7525CD20" w14:textId="77777777" w:rsidR="003E5B46" w:rsidRPr="006F06C2" w:rsidRDefault="003E5B46" w:rsidP="00DA31AA">
            <w:pPr>
              <w:pStyle w:val="TAL"/>
              <w:rPr>
                <w:i/>
                <w:iCs/>
              </w:rPr>
            </w:pPr>
            <w:r w:rsidRPr="006F06C2">
              <w:rPr>
                <w:i/>
                <w:iCs/>
              </w:rPr>
              <w:t>-</w:t>
            </w:r>
          </w:p>
        </w:tc>
        <w:tc>
          <w:tcPr>
            <w:tcW w:w="567" w:type="dxa"/>
          </w:tcPr>
          <w:p w14:paraId="463B36E5" w14:textId="77777777" w:rsidR="003E5B46" w:rsidRPr="006F06C2" w:rsidRDefault="003E5B46" w:rsidP="00DA31AA">
            <w:pPr>
              <w:pStyle w:val="TAC"/>
            </w:pPr>
            <w:r w:rsidRPr="006F06C2">
              <w:t>-</w:t>
            </w:r>
          </w:p>
        </w:tc>
        <w:tc>
          <w:tcPr>
            <w:tcW w:w="892" w:type="dxa"/>
          </w:tcPr>
          <w:p w14:paraId="68B5B9BE" w14:textId="77777777" w:rsidR="003E5B46" w:rsidRPr="006F06C2" w:rsidRDefault="003E5B46" w:rsidP="00DA31AA">
            <w:pPr>
              <w:pStyle w:val="TAC"/>
            </w:pPr>
            <w:r w:rsidRPr="006F06C2">
              <w:t>-</w:t>
            </w:r>
          </w:p>
        </w:tc>
      </w:tr>
      <w:tr w:rsidR="003E5B46" w:rsidRPr="006F06C2" w14:paraId="1BBDD3B3" w14:textId="77777777" w:rsidTr="00AA5DB2">
        <w:tc>
          <w:tcPr>
            <w:tcW w:w="648" w:type="dxa"/>
          </w:tcPr>
          <w:p w14:paraId="06D5EA77" w14:textId="77777777" w:rsidR="003E5B46" w:rsidRPr="006F06C2" w:rsidRDefault="003E5B46" w:rsidP="00DA31AA">
            <w:pPr>
              <w:pStyle w:val="TAC"/>
              <w:rPr>
                <w:lang w:eastAsia="zh-CN"/>
              </w:rPr>
            </w:pPr>
            <w:r w:rsidRPr="006F06C2">
              <w:rPr>
                <w:lang w:eastAsia="zh-CN"/>
              </w:rPr>
              <w:t>9</w:t>
            </w:r>
          </w:p>
        </w:tc>
        <w:tc>
          <w:tcPr>
            <w:tcW w:w="3969" w:type="dxa"/>
          </w:tcPr>
          <w:p w14:paraId="57907F64" w14:textId="77777777" w:rsidR="003E5B46" w:rsidRPr="006F06C2" w:rsidRDefault="003E5B46" w:rsidP="00DA31AA">
            <w:pPr>
              <w:pStyle w:val="TAL"/>
            </w:pPr>
            <w:r w:rsidRPr="006F06C2">
              <w:t xml:space="preserve">Check: Does the UE transmit an </w:t>
            </w:r>
            <w:r w:rsidRPr="006F06C2">
              <w:rPr>
                <w:i/>
                <w:iCs/>
              </w:rPr>
              <w:t>RRCReestablishmentRequest</w:t>
            </w:r>
            <w:r w:rsidRPr="006F06C2">
              <w:t xml:space="preserve"> message on NR Cell </w:t>
            </w:r>
            <w:r w:rsidRPr="006F06C2">
              <w:rPr>
                <w:lang w:eastAsia="zh-CN"/>
              </w:rPr>
              <w:t>1</w:t>
            </w:r>
            <w:r w:rsidRPr="006F06C2">
              <w:t>?</w:t>
            </w:r>
          </w:p>
        </w:tc>
        <w:tc>
          <w:tcPr>
            <w:tcW w:w="709" w:type="dxa"/>
          </w:tcPr>
          <w:p w14:paraId="5D7406F4" w14:textId="77777777" w:rsidR="003E5B46" w:rsidRPr="006F06C2" w:rsidRDefault="003E5B46" w:rsidP="00DA31AA">
            <w:pPr>
              <w:pStyle w:val="TAC"/>
            </w:pPr>
            <w:r w:rsidRPr="006F06C2">
              <w:t>--&gt;</w:t>
            </w:r>
          </w:p>
        </w:tc>
        <w:tc>
          <w:tcPr>
            <w:tcW w:w="2977" w:type="dxa"/>
          </w:tcPr>
          <w:p w14:paraId="473BA07F" w14:textId="77777777" w:rsidR="003E5B46" w:rsidRPr="006F06C2" w:rsidRDefault="003E5B46" w:rsidP="00DA31AA">
            <w:pPr>
              <w:pStyle w:val="TAL"/>
            </w:pPr>
            <w:r w:rsidRPr="006F06C2">
              <w:rPr>
                <w:lang w:eastAsia="zh-CN"/>
              </w:rPr>
              <w:t xml:space="preserve">NR RRC: </w:t>
            </w:r>
            <w:r w:rsidRPr="006F06C2">
              <w:rPr>
                <w:i/>
                <w:iCs/>
              </w:rPr>
              <w:t>RRCReestablishmentRequest</w:t>
            </w:r>
          </w:p>
        </w:tc>
        <w:tc>
          <w:tcPr>
            <w:tcW w:w="567" w:type="dxa"/>
          </w:tcPr>
          <w:p w14:paraId="55890A84" w14:textId="77777777" w:rsidR="003E5B46" w:rsidRPr="006F06C2" w:rsidRDefault="003E5B46" w:rsidP="00DA31AA">
            <w:pPr>
              <w:pStyle w:val="TAC"/>
            </w:pPr>
            <w:r w:rsidRPr="006F06C2">
              <w:rPr>
                <w:lang w:eastAsia="zh-CN"/>
              </w:rPr>
              <w:t>1</w:t>
            </w:r>
          </w:p>
        </w:tc>
        <w:tc>
          <w:tcPr>
            <w:tcW w:w="892" w:type="dxa"/>
          </w:tcPr>
          <w:p w14:paraId="056556C1" w14:textId="77777777" w:rsidR="003E5B46" w:rsidRPr="006F06C2" w:rsidRDefault="003E5B46" w:rsidP="00DA31AA">
            <w:pPr>
              <w:pStyle w:val="TAC"/>
            </w:pPr>
            <w:r w:rsidRPr="006F06C2">
              <w:t>P</w:t>
            </w:r>
          </w:p>
        </w:tc>
      </w:tr>
      <w:tr w:rsidR="003E5B46" w:rsidRPr="006F06C2" w14:paraId="7E4FC9F0" w14:textId="77777777" w:rsidTr="00AA5DB2">
        <w:tc>
          <w:tcPr>
            <w:tcW w:w="648" w:type="dxa"/>
          </w:tcPr>
          <w:p w14:paraId="5C6F4C99" w14:textId="77777777" w:rsidR="003E5B46" w:rsidRPr="006F06C2" w:rsidRDefault="003E5B46" w:rsidP="00DA31AA">
            <w:pPr>
              <w:pStyle w:val="TAC"/>
              <w:rPr>
                <w:lang w:eastAsia="zh-CN"/>
              </w:rPr>
            </w:pPr>
            <w:r w:rsidRPr="006F06C2">
              <w:rPr>
                <w:lang w:eastAsia="zh-CN"/>
              </w:rPr>
              <w:t>10</w:t>
            </w:r>
          </w:p>
        </w:tc>
        <w:tc>
          <w:tcPr>
            <w:tcW w:w="3969" w:type="dxa"/>
          </w:tcPr>
          <w:p w14:paraId="34DA69DE" w14:textId="77777777" w:rsidR="003E5B46" w:rsidRPr="006F06C2" w:rsidRDefault="003E5B46" w:rsidP="00DA31AA">
            <w:pPr>
              <w:pStyle w:val="TAL"/>
            </w:pPr>
            <w:r w:rsidRPr="006F06C2">
              <w:t xml:space="preserve">The SS transmits an </w:t>
            </w:r>
            <w:r w:rsidRPr="006F06C2">
              <w:rPr>
                <w:i/>
                <w:iCs/>
              </w:rPr>
              <w:t>RRCReestablishment</w:t>
            </w:r>
            <w:r w:rsidRPr="006F06C2">
              <w:t xml:space="preserve"> message to resume SRB1 operation and re-activate security on NR Cell </w:t>
            </w:r>
            <w:r w:rsidRPr="006F06C2">
              <w:rPr>
                <w:lang w:eastAsia="zh-CN"/>
              </w:rPr>
              <w:t>1</w:t>
            </w:r>
            <w:r w:rsidRPr="006F06C2">
              <w:t>.</w:t>
            </w:r>
          </w:p>
        </w:tc>
        <w:tc>
          <w:tcPr>
            <w:tcW w:w="709" w:type="dxa"/>
          </w:tcPr>
          <w:p w14:paraId="3A1C2CC9" w14:textId="77777777" w:rsidR="003E5B46" w:rsidRPr="006F06C2" w:rsidRDefault="003E5B46" w:rsidP="00DA31AA">
            <w:pPr>
              <w:pStyle w:val="TAC"/>
            </w:pPr>
            <w:r w:rsidRPr="006F06C2">
              <w:t>&lt;--</w:t>
            </w:r>
          </w:p>
        </w:tc>
        <w:tc>
          <w:tcPr>
            <w:tcW w:w="2977" w:type="dxa"/>
          </w:tcPr>
          <w:p w14:paraId="65EEEB44" w14:textId="77777777" w:rsidR="003E5B46" w:rsidRPr="006F06C2" w:rsidRDefault="003E5B46" w:rsidP="00DA31AA">
            <w:pPr>
              <w:pStyle w:val="TAL"/>
            </w:pPr>
            <w:r w:rsidRPr="006F06C2">
              <w:rPr>
                <w:lang w:eastAsia="zh-CN"/>
              </w:rPr>
              <w:t xml:space="preserve">NR RRC: </w:t>
            </w:r>
            <w:r w:rsidRPr="006F06C2">
              <w:rPr>
                <w:i/>
                <w:iCs/>
              </w:rPr>
              <w:t>RRCReestablishment</w:t>
            </w:r>
          </w:p>
        </w:tc>
        <w:tc>
          <w:tcPr>
            <w:tcW w:w="567" w:type="dxa"/>
          </w:tcPr>
          <w:p w14:paraId="19C47E26" w14:textId="77777777" w:rsidR="003E5B46" w:rsidRPr="006F06C2" w:rsidRDefault="003E5B46" w:rsidP="00DA31AA">
            <w:pPr>
              <w:pStyle w:val="TAC"/>
            </w:pPr>
            <w:r w:rsidRPr="006F06C2">
              <w:t>-</w:t>
            </w:r>
          </w:p>
        </w:tc>
        <w:tc>
          <w:tcPr>
            <w:tcW w:w="892" w:type="dxa"/>
          </w:tcPr>
          <w:p w14:paraId="2228479B" w14:textId="77777777" w:rsidR="003E5B46" w:rsidRPr="006F06C2" w:rsidRDefault="003E5B46" w:rsidP="00DA31AA">
            <w:pPr>
              <w:pStyle w:val="TAC"/>
            </w:pPr>
            <w:r w:rsidRPr="006F06C2">
              <w:t>-</w:t>
            </w:r>
          </w:p>
        </w:tc>
      </w:tr>
      <w:tr w:rsidR="003E5B46" w:rsidRPr="006F06C2" w14:paraId="536C4F31" w14:textId="77777777" w:rsidTr="00AA5DB2">
        <w:tc>
          <w:tcPr>
            <w:tcW w:w="648" w:type="dxa"/>
          </w:tcPr>
          <w:p w14:paraId="56030B13" w14:textId="77777777" w:rsidR="003E5B46" w:rsidRPr="006F06C2" w:rsidRDefault="003E5B46" w:rsidP="00DA31AA">
            <w:pPr>
              <w:pStyle w:val="TAC"/>
              <w:rPr>
                <w:lang w:eastAsia="zh-CN"/>
              </w:rPr>
            </w:pPr>
            <w:r w:rsidRPr="006F06C2">
              <w:rPr>
                <w:lang w:eastAsia="zh-CN"/>
              </w:rPr>
              <w:t>11</w:t>
            </w:r>
          </w:p>
        </w:tc>
        <w:tc>
          <w:tcPr>
            <w:tcW w:w="3969" w:type="dxa"/>
          </w:tcPr>
          <w:p w14:paraId="4DCCC0BA" w14:textId="77777777" w:rsidR="003E5B46" w:rsidRPr="006F06C2" w:rsidRDefault="003E5B46" w:rsidP="00DA31AA">
            <w:pPr>
              <w:pStyle w:val="TAL"/>
              <w:rPr>
                <w:lang w:eastAsia="zh-CN"/>
              </w:rPr>
            </w:pPr>
            <w:r w:rsidRPr="006F06C2">
              <w:rPr>
                <w:lang w:eastAsia="zh-CN"/>
              </w:rPr>
              <w:t>T</w:t>
            </w:r>
            <w:r w:rsidRPr="006F06C2">
              <w:t>he UE transmit</w:t>
            </w:r>
            <w:r w:rsidRPr="006F06C2">
              <w:rPr>
                <w:lang w:eastAsia="zh-CN"/>
              </w:rPr>
              <w:t>s</w:t>
            </w:r>
            <w:r w:rsidRPr="006F06C2">
              <w:t xml:space="preserve"> an </w:t>
            </w:r>
            <w:r w:rsidRPr="006F06C2">
              <w:rPr>
                <w:i/>
                <w:iCs/>
              </w:rPr>
              <w:t>RRCReestablishmentComplete</w:t>
            </w:r>
            <w:r w:rsidRPr="006F06C2">
              <w:t xml:space="preserve"> message</w:t>
            </w:r>
          </w:p>
        </w:tc>
        <w:tc>
          <w:tcPr>
            <w:tcW w:w="709" w:type="dxa"/>
          </w:tcPr>
          <w:p w14:paraId="430A7DD5" w14:textId="77777777" w:rsidR="003E5B46" w:rsidRPr="006F06C2" w:rsidRDefault="003E5B46" w:rsidP="00DA31AA">
            <w:pPr>
              <w:pStyle w:val="TAC"/>
            </w:pPr>
            <w:r w:rsidRPr="006F06C2">
              <w:t>--&gt;</w:t>
            </w:r>
          </w:p>
        </w:tc>
        <w:tc>
          <w:tcPr>
            <w:tcW w:w="2977" w:type="dxa"/>
          </w:tcPr>
          <w:p w14:paraId="048A1B31" w14:textId="77777777" w:rsidR="003E5B46" w:rsidRPr="006F06C2" w:rsidRDefault="003E5B46" w:rsidP="00DA31AA">
            <w:pPr>
              <w:pStyle w:val="TAL"/>
            </w:pPr>
            <w:r w:rsidRPr="006F06C2">
              <w:rPr>
                <w:lang w:eastAsia="zh-CN"/>
              </w:rPr>
              <w:t xml:space="preserve">NR RRC: </w:t>
            </w:r>
            <w:r w:rsidRPr="006F06C2">
              <w:rPr>
                <w:i/>
                <w:iCs/>
              </w:rPr>
              <w:t>RRCReestablishmentComplete</w:t>
            </w:r>
          </w:p>
        </w:tc>
        <w:tc>
          <w:tcPr>
            <w:tcW w:w="567" w:type="dxa"/>
          </w:tcPr>
          <w:p w14:paraId="4141CCDD" w14:textId="77777777" w:rsidR="003E5B46" w:rsidRPr="006F06C2" w:rsidRDefault="003E5B46" w:rsidP="00DA31AA">
            <w:pPr>
              <w:pStyle w:val="TAC"/>
              <w:rPr>
                <w:lang w:eastAsia="zh-CN"/>
              </w:rPr>
            </w:pPr>
            <w:r w:rsidRPr="006F06C2">
              <w:rPr>
                <w:lang w:eastAsia="zh-CN"/>
              </w:rPr>
              <w:t>-</w:t>
            </w:r>
          </w:p>
        </w:tc>
        <w:tc>
          <w:tcPr>
            <w:tcW w:w="892" w:type="dxa"/>
          </w:tcPr>
          <w:p w14:paraId="145D1E9E" w14:textId="77777777" w:rsidR="003E5B46" w:rsidRPr="006F06C2" w:rsidRDefault="003E5B46" w:rsidP="00DA31AA">
            <w:pPr>
              <w:pStyle w:val="TAC"/>
              <w:rPr>
                <w:lang w:eastAsia="zh-CN"/>
              </w:rPr>
            </w:pPr>
            <w:r w:rsidRPr="006F06C2">
              <w:rPr>
                <w:lang w:eastAsia="zh-CN"/>
              </w:rPr>
              <w:t>-</w:t>
            </w:r>
          </w:p>
        </w:tc>
      </w:tr>
      <w:tr w:rsidR="006E366C" w:rsidRPr="006F06C2" w14:paraId="13540047" w14:textId="77777777" w:rsidTr="00AA5DB2">
        <w:tc>
          <w:tcPr>
            <w:tcW w:w="648" w:type="dxa"/>
          </w:tcPr>
          <w:p w14:paraId="49945C21" w14:textId="474C80C6" w:rsidR="006E366C" w:rsidRPr="006F06C2" w:rsidRDefault="006E366C" w:rsidP="006E366C">
            <w:pPr>
              <w:pStyle w:val="TAC"/>
              <w:rPr>
                <w:lang w:eastAsia="zh-CN"/>
              </w:rPr>
            </w:pPr>
            <w:r w:rsidRPr="006F06C2">
              <w:rPr>
                <w:lang w:eastAsia="zh-CN"/>
              </w:rPr>
              <w:t>11A</w:t>
            </w:r>
          </w:p>
        </w:tc>
        <w:tc>
          <w:tcPr>
            <w:tcW w:w="3969" w:type="dxa"/>
          </w:tcPr>
          <w:p w14:paraId="5B9F2D69" w14:textId="52043910" w:rsidR="006E366C" w:rsidRPr="006F06C2" w:rsidRDefault="0038774F" w:rsidP="006E366C">
            <w:pPr>
              <w:pStyle w:val="TAL"/>
              <w:rPr>
                <w:lang w:eastAsia="zh-CN"/>
              </w:rPr>
            </w:pPr>
            <w:r w:rsidRPr="006F06C2">
              <w:t>Void</w:t>
            </w:r>
          </w:p>
        </w:tc>
        <w:tc>
          <w:tcPr>
            <w:tcW w:w="709" w:type="dxa"/>
          </w:tcPr>
          <w:p w14:paraId="049E03AB" w14:textId="3E361063" w:rsidR="006E366C" w:rsidRPr="006F06C2" w:rsidRDefault="006E366C" w:rsidP="006E366C">
            <w:pPr>
              <w:pStyle w:val="TAC"/>
            </w:pPr>
            <w:r w:rsidRPr="006F06C2">
              <w:t>-</w:t>
            </w:r>
          </w:p>
        </w:tc>
        <w:tc>
          <w:tcPr>
            <w:tcW w:w="2977" w:type="dxa"/>
          </w:tcPr>
          <w:p w14:paraId="3CFF6786" w14:textId="3B1F7670" w:rsidR="006E366C" w:rsidRPr="006F06C2" w:rsidRDefault="006E366C" w:rsidP="006E366C">
            <w:pPr>
              <w:pStyle w:val="TAL"/>
              <w:rPr>
                <w:lang w:eastAsia="zh-CN"/>
              </w:rPr>
            </w:pPr>
            <w:r w:rsidRPr="006F06C2">
              <w:rPr>
                <w:iCs/>
              </w:rPr>
              <w:t>-</w:t>
            </w:r>
          </w:p>
        </w:tc>
        <w:tc>
          <w:tcPr>
            <w:tcW w:w="567" w:type="dxa"/>
          </w:tcPr>
          <w:p w14:paraId="2D33668F" w14:textId="410F83AC" w:rsidR="006E366C" w:rsidRPr="006F06C2" w:rsidRDefault="006E366C" w:rsidP="006E366C">
            <w:pPr>
              <w:pStyle w:val="TAC"/>
              <w:rPr>
                <w:lang w:eastAsia="zh-CN"/>
              </w:rPr>
            </w:pPr>
            <w:r w:rsidRPr="006F06C2">
              <w:t>-</w:t>
            </w:r>
          </w:p>
        </w:tc>
        <w:tc>
          <w:tcPr>
            <w:tcW w:w="892" w:type="dxa"/>
          </w:tcPr>
          <w:p w14:paraId="27F23E7D" w14:textId="0B3B4749" w:rsidR="006E366C" w:rsidRPr="006F06C2" w:rsidRDefault="006E366C" w:rsidP="006E366C">
            <w:pPr>
              <w:pStyle w:val="TAC"/>
              <w:rPr>
                <w:lang w:eastAsia="zh-CN"/>
              </w:rPr>
            </w:pPr>
            <w:r w:rsidRPr="006F06C2">
              <w:t>-</w:t>
            </w:r>
          </w:p>
        </w:tc>
      </w:tr>
      <w:tr w:rsidR="006E366C" w:rsidRPr="006F06C2" w14:paraId="777FF81D" w14:textId="77777777" w:rsidTr="00AA5DB2">
        <w:tc>
          <w:tcPr>
            <w:tcW w:w="648" w:type="dxa"/>
          </w:tcPr>
          <w:p w14:paraId="7D26E2B0" w14:textId="77777777" w:rsidR="006E366C" w:rsidRPr="006F06C2" w:rsidRDefault="006E366C" w:rsidP="006E366C">
            <w:pPr>
              <w:pStyle w:val="TAC"/>
              <w:rPr>
                <w:lang w:eastAsia="zh-CN"/>
              </w:rPr>
            </w:pPr>
            <w:r w:rsidRPr="006F06C2">
              <w:t>1</w:t>
            </w:r>
            <w:r w:rsidRPr="006F06C2">
              <w:rPr>
                <w:lang w:eastAsia="zh-CN"/>
              </w:rPr>
              <w:t>2</w:t>
            </w:r>
          </w:p>
        </w:tc>
        <w:tc>
          <w:tcPr>
            <w:tcW w:w="3969" w:type="dxa"/>
          </w:tcPr>
          <w:p w14:paraId="57D37C9C" w14:textId="4E1E7134" w:rsidR="006E366C" w:rsidRPr="006F06C2" w:rsidRDefault="006E366C" w:rsidP="006E366C">
            <w:pPr>
              <w:pStyle w:val="TAL"/>
              <w:rPr>
                <w:lang w:eastAsia="zh-CN"/>
              </w:rPr>
            </w:pPr>
            <w:r w:rsidRPr="006F06C2">
              <w:t xml:space="preserve">The SS transmits an </w:t>
            </w:r>
            <w:r w:rsidRPr="006F06C2">
              <w:rPr>
                <w:i/>
                <w:iCs/>
                <w:lang w:eastAsia="zh-CN"/>
              </w:rPr>
              <w:t>RRCReconfiguration</w:t>
            </w:r>
            <w:r w:rsidRPr="006F06C2">
              <w:rPr>
                <w:lang w:eastAsia="zh-CN"/>
              </w:rPr>
              <w:t xml:space="preserve"> </w:t>
            </w:r>
            <w:r w:rsidRPr="006F06C2">
              <w:t xml:space="preserve">message to resume existing radio bearer on NR Cell </w:t>
            </w:r>
            <w:r w:rsidRPr="006F06C2">
              <w:rPr>
                <w:lang w:eastAsia="zh-CN"/>
              </w:rPr>
              <w:t>1</w:t>
            </w:r>
          </w:p>
        </w:tc>
        <w:tc>
          <w:tcPr>
            <w:tcW w:w="709" w:type="dxa"/>
          </w:tcPr>
          <w:p w14:paraId="6760647B" w14:textId="77777777" w:rsidR="006E366C" w:rsidRPr="006F06C2" w:rsidRDefault="006E366C" w:rsidP="006E366C">
            <w:pPr>
              <w:pStyle w:val="TAC"/>
            </w:pPr>
            <w:r w:rsidRPr="006F06C2">
              <w:t>&lt;--</w:t>
            </w:r>
          </w:p>
        </w:tc>
        <w:tc>
          <w:tcPr>
            <w:tcW w:w="2977" w:type="dxa"/>
          </w:tcPr>
          <w:p w14:paraId="77FBAD87" w14:textId="77777777" w:rsidR="006E366C" w:rsidRPr="006F06C2" w:rsidRDefault="006E366C" w:rsidP="006E366C">
            <w:pPr>
              <w:pStyle w:val="TAL"/>
              <w:rPr>
                <w:i/>
                <w:iCs/>
              </w:rPr>
            </w:pPr>
            <w:r w:rsidRPr="006F06C2">
              <w:rPr>
                <w:lang w:eastAsia="zh-CN"/>
              </w:rPr>
              <w:t xml:space="preserve">NR RRC: </w:t>
            </w:r>
            <w:r w:rsidRPr="006F06C2">
              <w:rPr>
                <w:i/>
                <w:iCs/>
                <w:lang w:eastAsia="zh-CN"/>
              </w:rPr>
              <w:t>RRCReconfiguration</w:t>
            </w:r>
          </w:p>
        </w:tc>
        <w:tc>
          <w:tcPr>
            <w:tcW w:w="567" w:type="dxa"/>
          </w:tcPr>
          <w:p w14:paraId="0D3D14FF" w14:textId="77777777" w:rsidR="006E366C" w:rsidRPr="006F06C2" w:rsidRDefault="006E366C" w:rsidP="006E366C">
            <w:pPr>
              <w:pStyle w:val="TAC"/>
            </w:pPr>
            <w:r w:rsidRPr="006F06C2">
              <w:t>-</w:t>
            </w:r>
          </w:p>
        </w:tc>
        <w:tc>
          <w:tcPr>
            <w:tcW w:w="892" w:type="dxa"/>
          </w:tcPr>
          <w:p w14:paraId="7B5B4556" w14:textId="77777777" w:rsidR="006E366C" w:rsidRPr="006F06C2" w:rsidRDefault="006E366C" w:rsidP="006E366C">
            <w:pPr>
              <w:pStyle w:val="TAC"/>
            </w:pPr>
            <w:r w:rsidRPr="006F06C2">
              <w:t>-</w:t>
            </w:r>
          </w:p>
        </w:tc>
      </w:tr>
      <w:tr w:rsidR="006E366C" w:rsidRPr="006F06C2" w14:paraId="4544C4F9" w14:textId="77777777" w:rsidTr="00AA5DB2">
        <w:tc>
          <w:tcPr>
            <w:tcW w:w="648" w:type="dxa"/>
          </w:tcPr>
          <w:p w14:paraId="035E64C1" w14:textId="77777777" w:rsidR="006E366C" w:rsidRPr="006F06C2" w:rsidRDefault="006E366C" w:rsidP="006E366C">
            <w:pPr>
              <w:pStyle w:val="TAC"/>
              <w:rPr>
                <w:lang w:eastAsia="zh-CN"/>
              </w:rPr>
            </w:pPr>
            <w:r w:rsidRPr="006F06C2">
              <w:t>1</w:t>
            </w:r>
            <w:r w:rsidRPr="006F06C2">
              <w:rPr>
                <w:lang w:eastAsia="zh-CN"/>
              </w:rPr>
              <w:t>3</w:t>
            </w:r>
          </w:p>
        </w:tc>
        <w:tc>
          <w:tcPr>
            <w:tcW w:w="3969" w:type="dxa"/>
          </w:tcPr>
          <w:p w14:paraId="574BE919" w14:textId="627F705B" w:rsidR="006E366C" w:rsidRPr="006F06C2" w:rsidRDefault="006E366C" w:rsidP="006E366C">
            <w:pPr>
              <w:pStyle w:val="TAL"/>
              <w:rPr>
                <w:lang w:eastAsia="zh-CN"/>
              </w:rPr>
            </w:pPr>
            <w:r w:rsidRPr="006F06C2">
              <w:t xml:space="preserve">The UE transmits an </w:t>
            </w:r>
            <w:r w:rsidRPr="006F06C2">
              <w:rPr>
                <w:i/>
              </w:rPr>
              <w:t xml:space="preserve">RRCReconfigurationComplete </w:t>
            </w:r>
            <w:r w:rsidRPr="006F06C2">
              <w:t xml:space="preserve">message on NR Cell </w:t>
            </w:r>
            <w:r w:rsidRPr="006F06C2">
              <w:rPr>
                <w:lang w:eastAsia="zh-CN"/>
              </w:rPr>
              <w:t>1</w:t>
            </w:r>
          </w:p>
        </w:tc>
        <w:tc>
          <w:tcPr>
            <w:tcW w:w="709" w:type="dxa"/>
          </w:tcPr>
          <w:p w14:paraId="163A4BA3" w14:textId="77777777" w:rsidR="006E366C" w:rsidRPr="006F06C2" w:rsidRDefault="006E366C" w:rsidP="006E366C">
            <w:pPr>
              <w:pStyle w:val="TAC"/>
            </w:pPr>
            <w:r w:rsidRPr="006F06C2">
              <w:t>--&gt;</w:t>
            </w:r>
          </w:p>
        </w:tc>
        <w:tc>
          <w:tcPr>
            <w:tcW w:w="2977" w:type="dxa"/>
          </w:tcPr>
          <w:p w14:paraId="557460BD" w14:textId="77777777" w:rsidR="006E366C" w:rsidRPr="006F06C2" w:rsidRDefault="006E366C" w:rsidP="006E366C">
            <w:pPr>
              <w:pStyle w:val="TAL"/>
              <w:rPr>
                <w:i/>
                <w:iCs/>
              </w:rPr>
            </w:pPr>
            <w:r w:rsidRPr="006F06C2">
              <w:rPr>
                <w:lang w:eastAsia="zh-CN"/>
              </w:rPr>
              <w:t xml:space="preserve">NR RRC: </w:t>
            </w:r>
            <w:r w:rsidRPr="006F06C2">
              <w:rPr>
                <w:i/>
                <w:iCs/>
                <w:lang w:eastAsia="zh-CN"/>
              </w:rPr>
              <w:t>RRCReconfigurationComplete</w:t>
            </w:r>
          </w:p>
        </w:tc>
        <w:tc>
          <w:tcPr>
            <w:tcW w:w="567" w:type="dxa"/>
          </w:tcPr>
          <w:p w14:paraId="6CB01929" w14:textId="77777777" w:rsidR="006E366C" w:rsidRPr="006F06C2" w:rsidRDefault="006E366C" w:rsidP="006E366C">
            <w:pPr>
              <w:pStyle w:val="TAC"/>
            </w:pPr>
            <w:r w:rsidRPr="006F06C2">
              <w:t>-</w:t>
            </w:r>
          </w:p>
        </w:tc>
        <w:tc>
          <w:tcPr>
            <w:tcW w:w="892" w:type="dxa"/>
          </w:tcPr>
          <w:p w14:paraId="3AC22651" w14:textId="77777777" w:rsidR="006E366C" w:rsidRPr="006F06C2" w:rsidRDefault="006E366C" w:rsidP="006E366C">
            <w:pPr>
              <w:pStyle w:val="TAC"/>
            </w:pPr>
            <w:r w:rsidRPr="006F06C2">
              <w:t>-</w:t>
            </w:r>
          </w:p>
        </w:tc>
      </w:tr>
      <w:tr w:rsidR="0038774F" w:rsidRPr="006F06C2" w14:paraId="3D8F514B" w14:textId="77777777" w:rsidTr="00AA5DB2">
        <w:tc>
          <w:tcPr>
            <w:tcW w:w="648" w:type="dxa"/>
          </w:tcPr>
          <w:p w14:paraId="25791345" w14:textId="08F0D05B" w:rsidR="0038774F" w:rsidRPr="006F06C2" w:rsidRDefault="0038774F" w:rsidP="0038774F">
            <w:pPr>
              <w:pStyle w:val="TAC"/>
            </w:pPr>
            <w:r w:rsidRPr="006F06C2">
              <w:rPr>
                <w:lang w:eastAsia="zh-CN"/>
              </w:rPr>
              <w:t>13A</w:t>
            </w:r>
          </w:p>
        </w:tc>
        <w:tc>
          <w:tcPr>
            <w:tcW w:w="3969" w:type="dxa"/>
          </w:tcPr>
          <w:p w14:paraId="30E50EB1" w14:textId="1975F333" w:rsidR="0038774F" w:rsidRPr="006F06C2" w:rsidRDefault="0038774F" w:rsidP="0038774F">
            <w:pPr>
              <w:pStyle w:val="TAL"/>
            </w:pPr>
            <w:r w:rsidRPr="006F06C2">
              <w:t>The SS changes NR Cell 1 and NR Cell 3 parameters according to the row "T3" in table 8.1.4.1.9.1.3.2-1/1A</w:t>
            </w:r>
          </w:p>
        </w:tc>
        <w:tc>
          <w:tcPr>
            <w:tcW w:w="709" w:type="dxa"/>
          </w:tcPr>
          <w:p w14:paraId="5E7160DC" w14:textId="5DFAE3AB" w:rsidR="0038774F" w:rsidRPr="006F06C2" w:rsidRDefault="0038774F" w:rsidP="0038774F">
            <w:pPr>
              <w:pStyle w:val="TAC"/>
            </w:pPr>
            <w:r w:rsidRPr="006F06C2">
              <w:t>-</w:t>
            </w:r>
          </w:p>
        </w:tc>
        <w:tc>
          <w:tcPr>
            <w:tcW w:w="2977" w:type="dxa"/>
          </w:tcPr>
          <w:p w14:paraId="3E9DB97B" w14:textId="7CFCF17B" w:rsidR="0038774F" w:rsidRPr="006F06C2" w:rsidRDefault="0038774F" w:rsidP="0038774F">
            <w:pPr>
              <w:pStyle w:val="TAL"/>
              <w:rPr>
                <w:lang w:eastAsia="zh-CN"/>
              </w:rPr>
            </w:pPr>
            <w:r w:rsidRPr="006F06C2">
              <w:rPr>
                <w:lang w:eastAsia="zh-CN"/>
              </w:rPr>
              <w:t>-</w:t>
            </w:r>
          </w:p>
        </w:tc>
        <w:tc>
          <w:tcPr>
            <w:tcW w:w="567" w:type="dxa"/>
          </w:tcPr>
          <w:p w14:paraId="43E16A31" w14:textId="0EC8FE23" w:rsidR="0038774F" w:rsidRPr="006F06C2" w:rsidRDefault="0038774F" w:rsidP="0038774F">
            <w:pPr>
              <w:pStyle w:val="TAC"/>
            </w:pPr>
            <w:r w:rsidRPr="006F06C2">
              <w:t>-</w:t>
            </w:r>
          </w:p>
        </w:tc>
        <w:tc>
          <w:tcPr>
            <w:tcW w:w="892" w:type="dxa"/>
          </w:tcPr>
          <w:p w14:paraId="39B3B0B8" w14:textId="4FCA4155" w:rsidR="0038774F" w:rsidRPr="006F06C2" w:rsidRDefault="0038774F" w:rsidP="0038774F">
            <w:pPr>
              <w:pStyle w:val="TAC"/>
            </w:pPr>
            <w:r w:rsidRPr="006F06C2">
              <w:t>-</w:t>
            </w:r>
          </w:p>
        </w:tc>
      </w:tr>
      <w:tr w:rsidR="0038774F" w:rsidRPr="006F06C2" w14:paraId="67E8DA97" w14:textId="77777777" w:rsidTr="00AA5DB2">
        <w:tc>
          <w:tcPr>
            <w:tcW w:w="648" w:type="dxa"/>
          </w:tcPr>
          <w:p w14:paraId="2988733B" w14:textId="5CFFB195" w:rsidR="0038774F" w:rsidRPr="006F06C2" w:rsidRDefault="0038774F" w:rsidP="0038774F">
            <w:pPr>
              <w:pStyle w:val="TAC"/>
            </w:pPr>
            <w:r w:rsidRPr="006F06C2">
              <w:rPr>
                <w:lang w:eastAsia="zh-CN"/>
              </w:rPr>
              <w:t>13B</w:t>
            </w:r>
          </w:p>
        </w:tc>
        <w:tc>
          <w:tcPr>
            <w:tcW w:w="3969" w:type="dxa"/>
          </w:tcPr>
          <w:p w14:paraId="72B97233" w14:textId="584C9AF6" w:rsidR="0038774F" w:rsidRPr="006F06C2" w:rsidRDefault="0038774F" w:rsidP="0038774F">
            <w:pPr>
              <w:pStyle w:val="TAL"/>
            </w:pPr>
            <w:r w:rsidRPr="006F06C2">
              <w:t>The SS transmits an RRCReconfiguration message to configure NR Cell 3 as an SCell</w:t>
            </w:r>
          </w:p>
        </w:tc>
        <w:tc>
          <w:tcPr>
            <w:tcW w:w="709" w:type="dxa"/>
          </w:tcPr>
          <w:p w14:paraId="4F5F1194" w14:textId="0DE1B68C" w:rsidR="0038774F" w:rsidRPr="006F06C2" w:rsidRDefault="0038774F" w:rsidP="0038774F">
            <w:pPr>
              <w:pStyle w:val="TAC"/>
            </w:pPr>
            <w:r w:rsidRPr="006F06C2">
              <w:t>&lt;--</w:t>
            </w:r>
          </w:p>
        </w:tc>
        <w:tc>
          <w:tcPr>
            <w:tcW w:w="2977" w:type="dxa"/>
          </w:tcPr>
          <w:p w14:paraId="0D3228C5" w14:textId="2724D0E8" w:rsidR="0038774F" w:rsidRPr="006F06C2" w:rsidRDefault="0038774F" w:rsidP="0038774F">
            <w:pPr>
              <w:pStyle w:val="TAL"/>
              <w:rPr>
                <w:lang w:eastAsia="zh-CN"/>
              </w:rPr>
            </w:pPr>
            <w:r w:rsidRPr="006F06C2">
              <w:rPr>
                <w:lang w:eastAsia="zh-CN"/>
              </w:rPr>
              <w:t xml:space="preserve">NR RRC: </w:t>
            </w:r>
            <w:r w:rsidRPr="006F06C2">
              <w:rPr>
                <w:i/>
                <w:iCs/>
                <w:lang w:eastAsia="zh-CN"/>
              </w:rPr>
              <w:t>RRCReconfiguration</w:t>
            </w:r>
          </w:p>
        </w:tc>
        <w:tc>
          <w:tcPr>
            <w:tcW w:w="567" w:type="dxa"/>
          </w:tcPr>
          <w:p w14:paraId="5852C46A" w14:textId="4A6F2906" w:rsidR="0038774F" w:rsidRPr="006F06C2" w:rsidRDefault="0038774F" w:rsidP="0038774F">
            <w:pPr>
              <w:pStyle w:val="TAC"/>
            </w:pPr>
            <w:r w:rsidRPr="006F06C2">
              <w:t>-</w:t>
            </w:r>
          </w:p>
        </w:tc>
        <w:tc>
          <w:tcPr>
            <w:tcW w:w="892" w:type="dxa"/>
          </w:tcPr>
          <w:p w14:paraId="7A45EED8" w14:textId="2585B5BB" w:rsidR="0038774F" w:rsidRPr="006F06C2" w:rsidRDefault="0038774F" w:rsidP="0038774F">
            <w:pPr>
              <w:pStyle w:val="TAC"/>
            </w:pPr>
            <w:r w:rsidRPr="006F06C2">
              <w:t>-</w:t>
            </w:r>
          </w:p>
        </w:tc>
      </w:tr>
      <w:tr w:rsidR="0038774F" w:rsidRPr="006F06C2" w14:paraId="59462310" w14:textId="77777777" w:rsidTr="00AA5DB2">
        <w:tc>
          <w:tcPr>
            <w:tcW w:w="648" w:type="dxa"/>
          </w:tcPr>
          <w:p w14:paraId="60D61AC7" w14:textId="159985A7" w:rsidR="0038774F" w:rsidRPr="006F06C2" w:rsidRDefault="0038774F" w:rsidP="0038774F">
            <w:pPr>
              <w:pStyle w:val="TAC"/>
            </w:pPr>
            <w:r w:rsidRPr="006F06C2">
              <w:rPr>
                <w:lang w:eastAsia="zh-CN"/>
              </w:rPr>
              <w:t>13C</w:t>
            </w:r>
          </w:p>
        </w:tc>
        <w:tc>
          <w:tcPr>
            <w:tcW w:w="3969" w:type="dxa"/>
          </w:tcPr>
          <w:p w14:paraId="10CE31FE" w14:textId="3DA90C6B" w:rsidR="0038774F" w:rsidRPr="006F06C2" w:rsidRDefault="0038774F" w:rsidP="0038774F">
            <w:pPr>
              <w:pStyle w:val="TAL"/>
            </w:pPr>
            <w:r w:rsidRPr="006F06C2">
              <w:t xml:space="preserve">The UE transmits an </w:t>
            </w:r>
            <w:r w:rsidRPr="006F06C2">
              <w:rPr>
                <w:i/>
              </w:rPr>
              <w:t xml:space="preserve">RRCReconfigurationComplete </w:t>
            </w:r>
            <w:r w:rsidRPr="006F06C2">
              <w:t xml:space="preserve">message on NR Cell </w:t>
            </w:r>
            <w:r w:rsidRPr="006F06C2">
              <w:rPr>
                <w:lang w:eastAsia="zh-CN"/>
              </w:rPr>
              <w:t>1</w:t>
            </w:r>
          </w:p>
        </w:tc>
        <w:tc>
          <w:tcPr>
            <w:tcW w:w="709" w:type="dxa"/>
          </w:tcPr>
          <w:p w14:paraId="51608DC0" w14:textId="194E39EB" w:rsidR="0038774F" w:rsidRPr="006F06C2" w:rsidRDefault="0038774F" w:rsidP="0038774F">
            <w:pPr>
              <w:pStyle w:val="TAC"/>
            </w:pPr>
            <w:r w:rsidRPr="006F06C2">
              <w:t>--&gt;</w:t>
            </w:r>
          </w:p>
        </w:tc>
        <w:tc>
          <w:tcPr>
            <w:tcW w:w="2977" w:type="dxa"/>
          </w:tcPr>
          <w:p w14:paraId="002AEC99" w14:textId="6910A610" w:rsidR="0038774F" w:rsidRPr="006F06C2" w:rsidRDefault="0038774F" w:rsidP="0038774F">
            <w:pPr>
              <w:pStyle w:val="TAL"/>
              <w:rPr>
                <w:lang w:eastAsia="zh-CN"/>
              </w:rPr>
            </w:pPr>
            <w:r w:rsidRPr="006F06C2">
              <w:rPr>
                <w:lang w:eastAsia="zh-CN"/>
              </w:rPr>
              <w:t xml:space="preserve">NR RRC: </w:t>
            </w:r>
            <w:r w:rsidRPr="006F06C2">
              <w:rPr>
                <w:i/>
                <w:iCs/>
                <w:lang w:eastAsia="zh-CN"/>
              </w:rPr>
              <w:t>RRCReconfigurationComplete</w:t>
            </w:r>
          </w:p>
        </w:tc>
        <w:tc>
          <w:tcPr>
            <w:tcW w:w="567" w:type="dxa"/>
          </w:tcPr>
          <w:p w14:paraId="09C36800" w14:textId="3EBFAEC5" w:rsidR="0038774F" w:rsidRPr="006F06C2" w:rsidRDefault="0038774F" w:rsidP="0038774F">
            <w:pPr>
              <w:pStyle w:val="TAC"/>
            </w:pPr>
            <w:r w:rsidRPr="006F06C2">
              <w:t>-</w:t>
            </w:r>
          </w:p>
        </w:tc>
        <w:tc>
          <w:tcPr>
            <w:tcW w:w="892" w:type="dxa"/>
          </w:tcPr>
          <w:p w14:paraId="2879873E" w14:textId="5AA0982D" w:rsidR="0038774F" w:rsidRPr="006F06C2" w:rsidRDefault="0038774F" w:rsidP="0038774F">
            <w:pPr>
              <w:pStyle w:val="TAC"/>
            </w:pPr>
            <w:r w:rsidRPr="006F06C2">
              <w:t>-</w:t>
            </w:r>
          </w:p>
        </w:tc>
      </w:tr>
      <w:tr w:rsidR="0038774F" w:rsidRPr="006F06C2" w14:paraId="2ECAEFD0" w14:textId="77777777" w:rsidTr="00AA5DB2">
        <w:tc>
          <w:tcPr>
            <w:tcW w:w="648" w:type="dxa"/>
          </w:tcPr>
          <w:p w14:paraId="7A454C3C" w14:textId="77777777" w:rsidR="0038774F" w:rsidRPr="006F06C2" w:rsidRDefault="0038774F" w:rsidP="0038774F">
            <w:pPr>
              <w:pStyle w:val="TAC"/>
            </w:pPr>
            <w:r w:rsidRPr="006F06C2">
              <w:rPr>
                <w:lang w:eastAsia="zh-CN"/>
              </w:rPr>
              <w:t>14</w:t>
            </w:r>
          </w:p>
        </w:tc>
        <w:tc>
          <w:tcPr>
            <w:tcW w:w="3969" w:type="dxa"/>
          </w:tcPr>
          <w:p w14:paraId="4F8A9A73" w14:textId="77777777" w:rsidR="0038774F" w:rsidRPr="006F06C2" w:rsidRDefault="0038774F" w:rsidP="0038774F">
            <w:pPr>
              <w:pStyle w:val="TAL"/>
            </w:pPr>
            <w:r w:rsidRPr="006F06C2">
              <w:t xml:space="preserve">The SS transmits an </w:t>
            </w:r>
            <w:r w:rsidRPr="006F06C2">
              <w:rPr>
                <w:i/>
                <w:iCs/>
                <w:lang w:eastAsia="zh-CN"/>
              </w:rPr>
              <w:t>RRCReconfiguration</w:t>
            </w:r>
            <w:r w:rsidRPr="006F06C2">
              <w:t xml:space="preserve"> message on NR Cell </w:t>
            </w:r>
            <w:r w:rsidRPr="006F06C2">
              <w:rPr>
                <w:lang w:eastAsia="zh-CN"/>
              </w:rPr>
              <w:t>1</w:t>
            </w:r>
            <w:r w:rsidRPr="006F06C2">
              <w:t xml:space="preserve"> to setup </w:t>
            </w:r>
            <w:r w:rsidRPr="006F06C2">
              <w:rPr>
                <w:lang w:eastAsia="zh-CN"/>
              </w:rPr>
              <w:t xml:space="preserve">event A3 </w:t>
            </w:r>
            <w:r w:rsidRPr="006F06C2">
              <w:t>reporting</w:t>
            </w:r>
            <w:r w:rsidRPr="006F06C2">
              <w:rPr>
                <w:lang w:eastAsia="zh-CN"/>
              </w:rPr>
              <w:t xml:space="preserve"> configuration</w:t>
            </w:r>
            <w:r w:rsidRPr="006F06C2">
              <w:t>.</w:t>
            </w:r>
          </w:p>
        </w:tc>
        <w:tc>
          <w:tcPr>
            <w:tcW w:w="709" w:type="dxa"/>
          </w:tcPr>
          <w:p w14:paraId="135402F9" w14:textId="77777777" w:rsidR="0038774F" w:rsidRPr="006F06C2" w:rsidRDefault="0038774F" w:rsidP="0038774F">
            <w:pPr>
              <w:pStyle w:val="TAC"/>
            </w:pPr>
            <w:r w:rsidRPr="006F06C2">
              <w:t>&lt;--</w:t>
            </w:r>
          </w:p>
        </w:tc>
        <w:tc>
          <w:tcPr>
            <w:tcW w:w="2977" w:type="dxa"/>
          </w:tcPr>
          <w:p w14:paraId="1902D217" w14:textId="77777777" w:rsidR="0038774F" w:rsidRPr="006F06C2" w:rsidRDefault="0038774F" w:rsidP="0038774F">
            <w:pPr>
              <w:pStyle w:val="TAL"/>
              <w:rPr>
                <w:i/>
              </w:rPr>
            </w:pPr>
            <w:r w:rsidRPr="006F06C2">
              <w:rPr>
                <w:lang w:eastAsia="zh-CN"/>
              </w:rPr>
              <w:t xml:space="preserve">NR RRC: </w:t>
            </w:r>
            <w:r w:rsidRPr="006F06C2">
              <w:rPr>
                <w:i/>
                <w:iCs/>
                <w:lang w:eastAsia="zh-CN"/>
              </w:rPr>
              <w:t>RRCReconfiguration</w:t>
            </w:r>
          </w:p>
        </w:tc>
        <w:tc>
          <w:tcPr>
            <w:tcW w:w="567" w:type="dxa"/>
          </w:tcPr>
          <w:p w14:paraId="1C4288B6" w14:textId="77777777" w:rsidR="0038774F" w:rsidRPr="006F06C2" w:rsidRDefault="0038774F" w:rsidP="0038774F">
            <w:pPr>
              <w:pStyle w:val="TAC"/>
            </w:pPr>
            <w:r w:rsidRPr="006F06C2">
              <w:t>-</w:t>
            </w:r>
          </w:p>
        </w:tc>
        <w:tc>
          <w:tcPr>
            <w:tcW w:w="892" w:type="dxa"/>
          </w:tcPr>
          <w:p w14:paraId="3F83651D" w14:textId="77777777" w:rsidR="0038774F" w:rsidRPr="006F06C2" w:rsidRDefault="0038774F" w:rsidP="0038774F">
            <w:pPr>
              <w:pStyle w:val="TAC"/>
            </w:pPr>
            <w:r w:rsidRPr="006F06C2">
              <w:t>-</w:t>
            </w:r>
          </w:p>
        </w:tc>
      </w:tr>
      <w:tr w:rsidR="0038774F" w:rsidRPr="006F06C2" w14:paraId="08E99585" w14:textId="77777777" w:rsidTr="00AA5DB2">
        <w:tc>
          <w:tcPr>
            <w:tcW w:w="648" w:type="dxa"/>
          </w:tcPr>
          <w:p w14:paraId="3A5ED614" w14:textId="77777777" w:rsidR="0038774F" w:rsidRPr="006F06C2" w:rsidRDefault="0038774F" w:rsidP="0038774F">
            <w:pPr>
              <w:pStyle w:val="TAC"/>
            </w:pPr>
            <w:r w:rsidRPr="006F06C2">
              <w:rPr>
                <w:lang w:eastAsia="zh-CN"/>
              </w:rPr>
              <w:t>15</w:t>
            </w:r>
          </w:p>
        </w:tc>
        <w:tc>
          <w:tcPr>
            <w:tcW w:w="3969" w:type="dxa"/>
          </w:tcPr>
          <w:p w14:paraId="63479D19" w14:textId="77777777" w:rsidR="0038774F" w:rsidRPr="006F06C2" w:rsidRDefault="0038774F" w:rsidP="0038774F">
            <w:pPr>
              <w:pStyle w:val="TAL"/>
            </w:pPr>
            <w:r w:rsidRPr="006F06C2">
              <w:t xml:space="preserve">The UE transmits an </w:t>
            </w:r>
            <w:r w:rsidRPr="006F06C2">
              <w:rPr>
                <w:i/>
                <w:iCs/>
                <w:lang w:eastAsia="zh-CN"/>
              </w:rPr>
              <w:t>RRCReconfigurationComplete</w:t>
            </w:r>
            <w:r w:rsidRPr="006F06C2">
              <w:t xml:space="preserve"> message on NR Cell </w:t>
            </w:r>
            <w:r w:rsidRPr="006F06C2">
              <w:rPr>
                <w:lang w:eastAsia="zh-CN"/>
              </w:rPr>
              <w:t>1</w:t>
            </w:r>
            <w:r w:rsidRPr="006F06C2">
              <w:t>.</w:t>
            </w:r>
          </w:p>
        </w:tc>
        <w:tc>
          <w:tcPr>
            <w:tcW w:w="709" w:type="dxa"/>
          </w:tcPr>
          <w:p w14:paraId="4D62AE22" w14:textId="77777777" w:rsidR="0038774F" w:rsidRPr="006F06C2" w:rsidRDefault="0038774F" w:rsidP="0038774F">
            <w:pPr>
              <w:pStyle w:val="TAC"/>
            </w:pPr>
            <w:r w:rsidRPr="006F06C2">
              <w:t>--&gt;</w:t>
            </w:r>
          </w:p>
        </w:tc>
        <w:tc>
          <w:tcPr>
            <w:tcW w:w="2977" w:type="dxa"/>
          </w:tcPr>
          <w:p w14:paraId="5DBF3753" w14:textId="77777777" w:rsidR="0038774F" w:rsidRPr="006F06C2" w:rsidRDefault="0038774F" w:rsidP="0038774F">
            <w:pPr>
              <w:pStyle w:val="TAL"/>
              <w:rPr>
                <w:i/>
              </w:rPr>
            </w:pPr>
            <w:r w:rsidRPr="006F06C2">
              <w:rPr>
                <w:lang w:eastAsia="zh-CN"/>
              </w:rPr>
              <w:t xml:space="preserve">NR RRC: </w:t>
            </w:r>
            <w:r w:rsidRPr="006F06C2">
              <w:rPr>
                <w:i/>
                <w:iCs/>
                <w:lang w:eastAsia="zh-CN"/>
              </w:rPr>
              <w:t>RRCReconfigurationComplete</w:t>
            </w:r>
          </w:p>
        </w:tc>
        <w:tc>
          <w:tcPr>
            <w:tcW w:w="567" w:type="dxa"/>
          </w:tcPr>
          <w:p w14:paraId="0BBA575A" w14:textId="77777777" w:rsidR="0038774F" w:rsidRPr="006F06C2" w:rsidRDefault="0038774F" w:rsidP="0038774F">
            <w:pPr>
              <w:pStyle w:val="TAC"/>
            </w:pPr>
            <w:r w:rsidRPr="006F06C2">
              <w:t>-</w:t>
            </w:r>
          </w:p>
        </w:tc>
        <w:tc>
          <w:tcPr>
            <w:tcW w:w="892" w:type="dxa"/>
          </w:tcPr>
          <w:p w14:paraId="06B5D644" w14:textId="77777777" w:rsidR="0038774F" w:rsidRPr="006F06C2" w:rsidRDefault="0038774F" w:rsidP="0038774F">
            <w:pPr>
              <w:pStyle w:val="TAC"/>
            </w:pPr>
            <w:r w:rsidRPr="006F06C2">
              <w:t>-</w:t>
            </w:r>
          </w:p>
        </w:tc>
      </w:tr>
      <w:tr w:rsidR="0038774F" w:rsidRPr="006F06C2" w14:paraId="1919D561" w14:textId="77777777" w:rsidTr="00AA5DB2">
        <w:tc>
          <w:tcPr>
            <w:tcW w:w="648" w:type="dxa"/>
          </w:tcPr>
          <w:p w14:paraId="0419C63E" w14:textId="77777777" w:rsidR="0038774F" w:rsidRPr="006F06C2" w:rsidRDefault="0038774F" w:rsidP="0038774F">
            <w:pPr>
              <w:pStyle w:val="TAC"/>
              <w:rPr>
                <w:lang w:eastAsia="zh-CN"/>
              </w:rPr>
            </w:pPr>
            <w:r w:rsidRPr="006F06C2">
              <w:t>1</w:t>
            </w:r>
            <w:r w:rsidRPr="006F06C2">
              <w:rPr>
                <w:lang w:eastAsia="zh-CN"/>
              </w:rPr>
              <w:t>6</w:t>
            </w:r>
          </w:p>
        </w:tc>
        <w:tc>
          <w:tcPr>
            <w:tcW w:w="3969" w:type="dxa"/>
          </w:tcPr>
          <w:p w14:paraId="6BD6F177" w14:textId="5660D285" w:rsidR="0038774F" w:rsidRPr="006F06C2" w:rsidRDefault="0038774F" w:rsidP="0038774F">
            <w:pPr>
              <w:pStyle w:val="TAL"/>
            </w:pPr>
            <w:r w:rsidRPr="006F06C2">
              <w:t>Void</w:t>
            </w:r>
          </w:p>
        </w:tc>
        <w:tc>
          <w:tcPr>
            <w:tcW w:w="709" w:type="dxa"/>
          </w:tcPr>
          <w:p w14:paraId="2FFA643B" w14:textId="77777777" w:rsidR="0038774F" w:rsidRPr="006F06C2" w:rsidRDefault="0038774F" w:rsidP="0038774F">
            <w:pPr>
              <w:pStyle w:val="TAC"/>
            </w:pPr>
            <w:r w:rsidRPr="006F06C2">
              <w:t>-</w:t>
            </w:r>
          </w:p>
        </w:tc>
        <w:tc>
          <w:tcPr>
            <w:tcW w:w="2977" w:type="dxa"/>
          </w:tcPr>
          <w:p w14:paraId="33E40AF8" w14:textId="77777777" w:rsidR="0038774F" w:rsidRPr="006F06C2" w:rsidRDefault="0038774F" w:rsidP="0038774F">
            <w:pPr>
              <w:pStyle w:val="TAL"/>
              <w:rPr>
                <w:iCs/>
              </w:rPr>
            </w:pPr>
            <w:r w:rsidRPr="006F06C2">
              <w:rPr>
                <w:iCs/>
              </w:rPr>
              <w:t>-</w:t>
            </w:r>
          </w:p>
        </w:tc>
        <w:tc>
          <w:tcPr>
            <w:tcW w:w="567" w:type="dxa"/>
          </w:tcPr>
          <w:p w14:paraId="4E859646" w14:textId="77777777" w:rsidR="0038774F" w:rsidRPr="006F06C2" w:rsidRDefault="0038774F" w:rsidP="0038774F">
            <w:pPr>
              <w:pStyle w:val="TAC"/>
            </w:pPr>
            <w:r w:rsidRPr="006F06C2">
              <w:t>-</w:t>
            </w:r>
          </w:p>
        </w:tc>
        <w:tc>
          <w:tcPr>
            <w:tcW w:w="892" w:type="dxa"/>
          </w:tcPr>
          <w:p w14:paraId="75E2CE86" w14:textId="77777777" w:rsidR="0038774F" w:rsidRPr="006F06C2" w:rsidRDefault="0038774F" w:rsidP="0038774F">
            <w:pPr>
              <w:pStyle w:val="TAC"/>
            </w:pPr>
            <w:r w:rsidRPr="006F06C2">
              <w:t>-</w:t>
            </w:r>
          </w:p>
        </w:tc>
      </w:tr>
      <w:tr w:rsidR="0038774F" w:rsidRPr="006F06C2" w14:paraId="64F9532A" w14:textId="77777777" w:rsidTr="00AA5DB2">
        <w:tc>
          <w:tcPr>
            <w:tcW w:w="648" w:type="dxa"/>
          </w:tcPr>
          <w:p w14:paraId="0F1BB6E5" w14:textId="77777777" w:rsidR="0038774F" w:rsidRPr="006F06C2" w:rsidRDefault="0038774F" w:rsidP="0038774F">
            <w:pPr>
              <w:pStyle w:val="TAC"/>
              <w:rPr>
                <w:lang w:eastAsia="zh-CN"/>
              </w:rPr>
            </w:pPr>
            <w:r w:rsidRPr="006F06C2">
              <w:t>1</w:t>
            </w:r>
            <w:r w:rsidRPr="006F06C2">
              <w:rPr>
                <w:lang w:eastAsia="zh-CN"/>
              </w:rPr>
              <w:t>7</w:t>
            </w:r>
          </w:p>
        </w:tc>
        <w:tc>
          <w:tcPr>
            <w:tcW w:w="3969" w:type="dxa"/>
          </w:tcPr>
          <w:p w14:paraId="35441BB3" w14:textId="77777777" w:rsidR="0038774F" w:rsidRPr="006F06C2" w:rsidRDefault="0038774F" w:rsidP="0038774F">
            <w:pPr>
              <w:pStyle w:val="TAL"/>
            </w:pPr>
            <w:r w:rsidRPr="006F06C2">
              <w:t xml:space="preserve">The UE transmits a </w:t>
            </w:r>
            <w:r w:rsidRPr="006F06C2">
              <w:rPr>
                <w:i/>
              </w:rPr>
              <w:t>MeasurementReport</w:t>
            </w:r>
            <w:r w:rsidRPr="006F06C2">
              <w:t xml:space="preserve"> message on NR Cell </w:t>
            </w:r>
            <w:r w:rsidRPr="006F06C2">
              <w:rPr>
                <w:lang w:eastAsia="zh-CN"/>
              </w:rPr>
              <w:t>1</w:t>
            </w:r>
            <w:r w:rsidRPr="006F06C2">
              <w:t xml:space="preserve"> to report event A3 with the measured RSRP, RSRQ value for NR Cell</w:t>
            </w:r>
            <w:r w:rsidRPr="006F06C2">
              <w:rPr>
                <w:lang w:eastAsia="zh-CN"/>
              </w:rPr>
              <w:t xml:space="preserve"> 3</w:t>
            </w:r>
            <w:r w:rsidRPr="006F06C2">
              <w:t>.</w:t>
            </w:r>
          </w:p>
        </w:tc>
        <w:tc>
          <w:tcPr>
            <w:tcW w:w="709" w:type="dxa"/>
          </w:tcPr>
          <w:p w14:paraId="10E777D3" w14:textId="77777777" w:rsidR="0038774F" w:rsidRPr="006F06C2" w:rsidRDefault="0038774F" w:rsidP="0038774F">
            <w:pPr>
              <w:pStyle w:val="TAC"/>
            </w:pPr>
            <w:r w:rsidRPr="006F06C2">
              <w:t>--&gt;</w:t>
            </w:r>
          </w:p>
        </w:tc>
        <w:tc>
          <w:tcPr>
            <w:tcW w:w="2977" w:type="dxa"/>
          </w:tcPr>
          <w:p w14:paraId="1AEC8C4E" w14:textId="77777777" w:rsidR="0038774F" w:rsidRPr="006F06C2" w:rsidRDefault="0038774F" w:rsidP="0038774F">
            <w:pPr>
              <w:pStyle w:val="TAL"/>
              <w:rPr>
                <w:iCs/>
              </w:rPr>
            </w:pPr>
            <w:r w:rsidRPr="006F06C2">
              <w:t xml:space="preserve">NR RRC: </w:t>
            </w:r>
            <w:r w:rsidRPr="006F06C2">
              <w:rPr>
                <w:i/>
              </w:rPr>
              <w:t>MeasurementReport</w:t>
            </w:r>
          </w:p>
        </w:tc>
        <w:tc>
          <w:tcPr>
            <w:tcW w:w="567" w:type="dxa"/>
          </w:tcPr>
          <w:p w14:paraId="7FCF5E14" w14:textId="77777777" w:rsidR="0038774F" w:rsidRPr="006F06C2" w:rsidRDefault="0038774F" w:rsidP="0038774F">
            <w:pPr>
              <w:pStyle w:val="TAC"/>
            </w:pPr>
            <w:r w:rsidRPr="006F06C2">
              <w:t>-</w:t>
            </w:r>
          </w:p>
        </w:tc>
        <w:tc>
          <w:tcPr>
            <w:tcW w:w="892" w:type="dxa"/>
          </w:tcPr>
          <w:p w14:paraId="51592BFC" w14:textId="77777777" w:rsidR="0038774F" w:rsidRPr="006F06C2" w:rsidRDefault="0038774F" w:rsidP="0038774F">
            <w:pPr>
              <w:pStyle w:val="TAC"/>
            </w:pPr>
            <w:r w:rsidRPr="006F06C2">
              <w:t>-</w:t>
            </w:r>
          </w:p>
        </w:tc>
      </w:tr>
      <w:tr w:rsidR="0038774F" w:rsidRPr="006F06C2" w14:paraId="3B220727" w14:textId="77777777" w:rsidTr="00AA5DB2">
        <w:tc>
          <w:tcPr>
            <w:tcW w:w="648" w:type="dxa"/>
          </w:tcPr>
          <w:p w14:paraId="4BF84C52" w14:textId="77777777" w:rsidR="0038774F" w:rsidRPr="006F06C2" w:rsidRDefault="0038774F" w:rsidP="0038774F">
            <w:pPr>
              <w:pStyle w:val="TAC"/>
              <w:rPr>
                <w:lang w:eastAsia="zh-CN"/>
              </w:rPr>
            </w:pPr>
            <w:r w:rsidRPr="006F06C2">
              <w:t>1</w:t>
            </w:r>
            <w:r w:rsidRPr="006F06C2">
              <w:rPr>
                <w:lang w:eastAsia="zh-CN"/>
              </w:rPr>
              <w:t>8</w:t>
            </w:r>
          </w:p>
        </w:tc>
        <w:tc>
          <w:tcPr>
            <w:tcW w:w="3969" w:type="dxa"/>
          </w:tcPr>
          <w:p w14:paraId="0F94CC5F" w14:textId="77777777" w:rsidR="0038774F" w:rsidRPr="006F06C2" w:rsidRDefault="0038774F" w:rsidP="0038774F">
            <w:pPr>
              <w:pStyle w:val="TAL"/>
            </w:pPr>
            <w:r w:rsidRPr="006F06C2">
              <w:t xml:space="preserve">The SS transmits an </w:t>
            </w:r>
            <w:r w:rsidRPr="006F06C2">
              <w:rPr>
                <w:i/>
              </w:rPr>
              <w:t>RRCReconfiguration</w:t>
            </w:r>
            <w:r w:rsidRPr="006F06C2">
              <w:t xml:space="preserve"> message on NR Cell </w:t>
            </w:r>
            <w:r w:rsidRPr="006F06C2">
              <w:rPr>
                <w:lang w:eastAsia="zh-CN"/>
              </w:rPr>
              <w:t>1</w:t>
            </w:r>
            <w:r w:rsidRPr="006F06C2">
              <w:t xml:space="preserve"> to order the UE to perform handover to NR Cell </w:t>
            </w:r>
            <w:r w:rsidRPr="006F06C2">
              <w:rPr>
                <w:lang w:eastAsia="zh-CN"/>
              </w:rPr>
              <w:t>3 and to release SCell NR Cell3</w:t>
            </w:r>
            <w:r w:rsidRPr="006F06C2">
              <w:t>.</w:t>
            </w:r>
          </w:p>
        </w:tc>
        <w:tc>
          <w:tcPr>
            <w:tcW w:w="709" w:type="dxa"/>
          </w:tcPr>
          <w:p w14:paraId="5A70FF2C" w14:textId="77777777" w:rsidR="0038774F" w:rsidRPr="006F06C2" w:rsidRDefault="0038774F" w:rsidP="0038774F">
            <w:pPr>
              <w:pStyle w:val="TAC"/>
            </w:pPr>
            <w:r w:rsidRPr="006F06C2">
              <w:t>&lt;--</w:t>
            </w:r>
          </w:p>
        </w:tc>
        <w:tc>
          <w:tcPr>
            <w:tcW w:w="2977" w:type="dxa"/>
          </w:tcPr>
          <w:p w14:paraId="3BFA30B3" w14:textId="77777777" w:rsidR="0038774F" w:rsidRPr="006F06C2" w:rsidRDefault="0038774F" w:rsidP="0038774F">
            <w:pPr>
              <w:pStyle w:val="TAL"/>
              <w:rPr>
                <w:iCs/>
              </w:rPr>
            </w:pPr>
            <w:r w:rsidRPr="006F06C2">
              <w:rPr>
                <w:lang w:eastAsia="zh-CN"/>
              </w:rPr>
              <w:t xml:space="preserve">NR RRC: </w:t>
            </w:r>
            <w:r w:rsidRPr="006F06C2">
              <w:rPr>
                <w:i/>
                <w:iCs/>
                <w:lang w:eastAsia="zh-CN"/>
              </w:rPr>
              <w:t>RRCReconfiguration</w:t>
            </w:r>
          </w:p>
        </w:tc>
        <w:tc>
          <w:tcPr>
            <w:tcW w:w="567" w:type="dxa"/>
          </w:tcPr>
          <w:p w14:paraId="082B0438" w14:textId="77777777" w:rsidR="0038774F" w:rsidRPr="006F06C2" w:rsidRDefault="0038774F" w:rsidP="0038774F">
            <w:pPr>
              <w:pStyle w:val="TAC"/>
            </w:pPr>
            <w:r w:rsidRPr="006F06C2">
              <w:t>-</w:t>
            </w:r>
          </w:p>
        </w:tc>
        <w:tc>
          <w:tcPr>
            <w:tcW w:w="892" w:type="dxa"/>
          </w:tcPr>
          <w:p w14:paraId="754D8CDE" w14:textId="77777777" w:rsidR="0038774F" w:rsidRPr="006F06C2" w:rsidRDefault="0038774F" w:rsidP="0038774F">
            <w:pPr>
              <w:pStyle w:val="TAC"/>
            </w:pPr>
            <w:r w:rsidRPr="006F06C2">
              <w:t>-</w:t>
            </w:r>
          </w:p>
        </w:tc>
      </w:tr>
      <w:tr w:rsidR="0038774F" w:rsidRPr="006F06C2" w14:paraId="042BC4DF" w14:textId="77777777" w:rsidTr="00AA5DB2">
        <w:tc>
          <w:tcPr>
            <w:tcW w:w="648" w:type="dxa"/>
          </w:tcPr>
          <w:p w14:paraId="2379293A" w14:textId="77777777" w:rsidR="0038774F" w:rsidRPr="006F06C2" w:rsidRDefault="0038774F" w:rsidP="0038774F">
            <w:pPr>
              <w:pStyle w:val="TAC"/>
            </w:pPr>
            <w:r w:rsidRPr="006F06C2">
              <w:t>-</w:t>
            </w:r>
          </w:p>
        </w:tc>
        <w:tc>
          <w:tcPr>
            <w:tcW w:w="3969" w:type="dxa"/>
          </w:tcPr>
          <w:p w14:paraId="7A2F698A" w14:textId="77777777" w:rsidR="0038774F" w:rsidRPr="006F06C2" w:rsidRDefault="0038774F" w:rsidP="0038774F">
            <w:pPr>
              <w:pStyle w:val="TAL"/>
            </w:pPr>
            <w:r w:rsidRPr="006F06C2">
              <w:t>EXCEPTION: In parallel to the events described in step 1</w:t>
            </w:r>
            <w:r w:rsidRPr="006F06C2">
              <w:rPr>
                <w:lang w:eastAsia="zh-CN"/>
              </w:rPr>
              <w:t>9</w:t>
            </w:r>
            <w:r w:rsidRPr="006F06C2">
              <w:t xml:space="preserve"> the steps specified in Table </w:t>
            </w:r>
            <w:r w:rsidRPr="006F06C2">
              <w:rPr>
                <w:lang w:eastAsia="x-none"/>
              </w:rPr>
              <w:t>8.1</w:t>
            </w:r>
            <w:r w:rsidRPr="006F06C2">
              <w:t>.4.1.9.1.3.2-3 should take place.</w:t>
            </w:r>
          </w:p>
        </w:tc>
        <w:tc>
          <w:tcPr>
            <w:tcW w:w="709" w:type="dxa"/>
          </w:tcPr>
          <w:p w14:paraId="07F0BA50" w14:textId="77777777" w:rsidR="0038774F" w:rsidRPr="006F06C2" w:rsidRDefault="0038774F" w:rsidP="0038774F">
            <w:pPr>
              <w:pStyle w:val="TAC"/>
            </w:pPr>
            <w:r w:rsidRPr="006F06C2">
              <w:t>-</w:t>
            </w:r>
          </w:p>
        </w:tc>
        <w:tc>
          <w:tcPr>
            <w:tcW w:w="2977" w:type="dxa"/>
          </w:tcPr>
          <w:p w14:paraId="3928472F" w14:textId="77777777" w:rsidR="0038774F" w:rsidRPr="006F06C2" w:rsidRDefault="0038774F" w:rsidP="0038774F">
            <w:pPr>
              <w:pStyle w:val="TAL"/>
              <w:rPr>
                <w:i/>
              </w:rPr>
            </w:pPr>
            <w:r w:rsidRPr="006F06C2">
              <w:t>-</w:t>
            </w:r>
          </w:p>
        </w:tc>
        <w:tc>
          <w:tcPr>
            <w:tcW w:w="567" w:type="dxa"/>
          </w:tcPr>
          <w:p w14:paraId="593FB1C9" w14:textId="77777777" w:rsidR="0038774F" w:rsidRPr="006F06C2" w:rsidRDefault="0038774F" w:rsidP="0038774F">
            <w:pPr>
              <w:pStyle w:val="TAC"/>
            </w:pPr>
            <w:r w:rsidRPr="006F06C2">
              <w:t>-</w:t>
            </w:r>
          </w:p>
        </w:tc>
        <w:tc>
          <w:tcPr>
            <w:tcW w:w="892" w:type="dxa"/>
          </w:tcPr>
          <w:p w14:paraId="7B945271" w14:textId="77777777" w:rsidR="0038774F" w:rsidRPr="006F06C2" w:rsidRDefault="0038774F" w:rsidP="0038774F">
            <w:pPr>
              <w:pStyle w:val="TAC"/>
            </w:pPr>
            <w:r w:rsidRPr="006F06C2">
              <w:t>-</w:t>
            </w:r>
          </w:p>
        </w:tc>
      </w:tr>
      <w:tr w:rsidR="0038774F" w:rsidRPr="006F06C2" w14:paraId="21D8A221" w14:textId="77777777" w:rsidTr="00AA5DB2">
        <w:tc>
          <w:tcPr>
            <w:tcW w:w="648" w:type="dxa"/>
          </w:tcPr>
          <w:p w14:paraId="1E2C5064" w14:textId="77777777" w:rsidR="0038774F" w:rsidRPr="006F06C2" w:rsidRDefault="0038774F" w:rsidP="0038774F">
            <w:pPr>
              <w:pStyle w:val="TAC"/>
              <w:rPr>
                <w:lang w:eastAsia="zh-CN"/>
              </w:rPr>
            </w:pPr>
            <w:r w:rsidRPr="006F06C2">
              <w:t>1</w:t>
            </w:r>
            <w:r w:rsidRPr="006F06C2">
              <w:rPr>
                <w:lang w:eastAsia="zh-CN"/>
              </w:rPr>
              <w:t>9</w:t>
            </w:r>
          </w:p>
        </w:tc>
        <w:tc>
          <w:tcPr>
            <w:tcW w:w="3969" w:type="dxa"/>
          </w:tcPr>
          <w:p w14:paraId="2514DAB5" w14:textId="77777777" w:rsidR="0038774F" w:rsidRPr="006F06C2" w:rsidRDefault="0038774F" w:rsidP="0038774F">
            <w:pPr>
              <w:pStyle w:val="TAL"/>
            </w:pPr>
            <w:r w:rsidRPr="006F06C2">
              <w:t>The SS changes NR Cell 1</w:t>
            </w:r>
            <w:r w:rsidRPr="006F06C2">
              <w:rPr>
                <w:lang w:eastAsia="zh-CN"/>
              </w:rPr>
              <w:t xml:space="preserve"> and</w:t>
            </w:r>
            <w:r w:rsidRPr="006F06C2">
              <w:t xml:space="preserve"> NR Cell </w:t>
            </w:r>
            <w:r w:rsidRPr="006F06C2">
              <w:rPr>
                <w:lang w:eastAsia="zh-CN"/>
              </w:rPr>
              <w:t>3</w:t>
            </w:r>
            <w:r w:rsidRPr="006F06C2">
              <w:t xml:space="preserve"> parameters according to the row "T4" in table </w:t>
            </w:r>
            <w:r w:rsidRPr="006F06C2">
              <w:rPr>
                <w:lang w:eastAsia="x-none"/>
              </w:rPr>
              <w:t>8.1</w:t>
            </w:r>
            <w:r w:rsidRPr="006F06C2">
              <w:t>.4.1.9.1.3.2-1/1A</w:t>
            </w:r>
          </w:p>
        </w:tc>
        <w:tc>
          <w:tcPr>
            <w:tcW w:w="709" w:type="dxa"/>
          </w:tcPr>
          <w:p w14:paraId="2C170515" w14:textId="77777777" w:rsidR="0038774F" w:rsidRPr="006F06C2" w:rsidRDefault="0038774F" w:rsidP="0038774F">
            <w:pPr>
              <w:pStyle w:val="TAC"/>
            </w:pPr>
            <w:r w:rsidRPr="006F06C2">
              <w:t>-</w:t>
            </w:r>
          </w:p>
        </w:tc>
        <w:tc>
          <w:tcPr>
            <w:tcW w:w="2977" w:type="dxa"/>
          </w:tcPr>
          <w:p w14:paraId="0A2ABA5E" w14:textId="77777777" w:rsidR="0038774F" w:rsidRPr="006F06C2" w:rsidRDefault="0038774F" w:rsidP="0038774F">
            <w:pPr>
              <w:pStyle w:val="TAL"/>
              <w:rPr>
                <w:iCs/>
              </w:rPr>
            </w:pPr>
            <w:r w:rsidRPr="006F06C2">
              <w:rPr>
                <w:iCs/>
              </w:rPr>
              <w:t>-</w:t>
            </w:r>
          </w:p>
        </w:tc>
        <w:tc>
          <w:tcPr>
            <w:tcW w:w="567" w:type="dxa"/>
          </w:tcPr>
          <w:p w14:paraId="243C636B" w14:textId="77777777" w:rsidR="0038774F" w:rsidRPr="006F06C2" w:rsidRDefault="0038774F" w:rsidP="0038774F">
            <w:pPr>
              <w:pStyle w:val="TAC"/>
            </w:pPr>
            <w:r w:rsidRPr="006F06C2">
              <w:t>-</w:t>
            </w:r>
          </w:p>
        </w:tc>
        <w:tc>
          <w:tcPr>
            <w:tcW w:w="892" w:type="dxa"/>
          </w:tcPr>
          <w:p w14:paraId="3BBECD59" w14:textId="77777777" w:rsidR="0038774F" w:rsidRPr="006F06C2" w:rsidRDefault="0038774F" w:rsidP="0038774F">
            <w:pPr>
              <w:pStyle w:val="TAC"/>
            </w:pPr>
            <w:r w:rsidRPr="006F06C2">
              <w:t>-</w:t>
            </w:r>
          </w:p>
        </w:tc>
      </w:tr>
      <w:tr w:rsidR="0038774F" w:rsidRPr="006F06C2" w14:paraId="15C1C3A7" w14:textId="77777777" w:rsidTr="00AA5DB2">
        <w:tc>
          <w:tcPr>
            <w:tcW w:w="648" w:type="dxa"/>
          </w:tcPr>
          <w:p w14:paraId="0ED09AD1" w14:textId="77777777" w:rsidR="0038774F" w:rsidRPr="006F06C2" w:rsidRDefault="0038774F" w:rsidP="0038774F">
            <w:pPr>
              <w:pStyle w:val="TAC"/>
              <w:rPr>
                <w:lang w:eastAsia="zh-CN"/>
              </w:rPr>
            </w:pPr>
            <w:r w:rsidRPr="006F06C2">
              <w:rPr>
                <w:lang w:eastAsia="zh-CN"/>
              </w:rPr>
              <w:t>20</w:t>
            </w:r>
          </w:p>
        </w:tc>
        <w:tc>
          <w:tcPr>
            <w:tcW w:w="3969" w:type="dxa"/>
          </w:tcPr>
          <w:p w14:paraId="73CFFAB2" w14:textId="77777777" w:rsidR="0038774F" w:rsidRPr="006F06C2" w:rsidRDefault="0038774F" w:rsidP="0038774F">
            <w:pPr>
              <w:pStyle w:val="TAL"/>
            </w:pPr>
            <w:r w:rsidRPr="006F06C2">
              <w:t xml:space="preserve">Check: Does the UE transmit an </w:t>
            </w:r>
            <w:r w:rsidRPr="006F06C2">
              <w:rPr>
                <w:i/>
                <w:iCs/>
              </w:rPr>
              <w:t>RRCReestablishmentRequest</w:t>
            </w:r>
            <w:r w:rsidRPr="006F06C2">
              <w:t xml:space="preserve"> message on NR Cell </w:t>
            </w:r>
            <w:r w:rsidRPr="006F06C2">
              <w:rPr>
                <w:lang w:eastAsia="zh-CN"/>
              </w:rPr>
              <w:t>3</w:t>
            </w:r>
            <w:r w:rsidRPr="006F06C2">
              <w:t>?</w:t>
            </w:r>
          </w:p>
        </w:tc>
        <w:tc>
          <w:tcPr>
            <w:tcW w:w="709" w:type="dxa"/>
          </w:tcPr>
          <w:p w14:paraId="0CD17667" w14:textId="77777777" w:rsidR="0038774F" w:rsidRPr="006F06C2" w:rsidRDefault="0038774F" w:rsidP="0038774F">
            <w:pPr>
              <w:pStyle w:val="TAC"/>
            </w:pPr>
            <w:r w:rsidRPr="006F06C2">
              <w:t>--&gt;</w:t>
            </w:r>
          </w:p>
        </w:tc>
        <w:tc>
          <w:tcPr>
            <w:tcW w:w="2977" w:type="dxa"/>
          </w:tcPr>
          <w:p w14:paraId="5AB80B15" w14:textId="77777777" w:rsidR="0038774F" w:rsidRPr="006F06C2" w:rsidRDefault="0038774F" w:rsidP="0038774F">
            <w:pPr>
              <w:pStyle w:val="TAL"/>
              <w:rPr>
                <w:iCs/>
              </w:rPr>
            </w:pPr>
            <w:r w:rsidRPr="006F06C2">
              <w:rPr>
                <w:lang w:eastAsia="zh-CN"/>
              </w:rPr>
              <w:t xml:space="preserve">NR RRC: </w:t>
            </w:r>
            <w:r w:rsidRPr="006F06C2">
              <w:rPr>
                <w:i/>
                <w:iCs/>
              </w:rPr>
              <w:t>RRCReestablishmentRequest</w:t>
            </w:r>
          </w:p>
        </w:tc>
        <w:tc>
          <w:tcPr>
            <w:tcW w:w="567" w:type="dxa"/>
          </w:tcPr>
          <w:p w14:paraId="618E1146" w14:textId="77777777" w:rsidR="0038774F" w:rsidRPr="006F06C2" w:rsidRDefault="0038774F" w:rsidP="0038774F">
            <w:pPr>
              <w:pStyle w:val="TAC"/>
              <w:rPr>
                <w:lang w:eastAsia="zh-CN"/>
              </w:rPr>
            </w:pPr>
            <w:r w:rsidRPr="006F06C2">
              <w:rPr>
                <w:lang w:eastAsia="zh-CN"/>
              </w:rPr>
              <w:t>2</w:t>
            </w:r>
          </w:p>
        </w:tc>
        <w:tc>
          <w:tcPr>
            <w:tcW w:w="892" w:type="dxa"/>
          </w:tcPr>
          <w:p w14:paraId="223992CF" w14:textId="77777777" w:rsidR="0038774F" w:rsidRPr="006F06C2" w:rsidRDefault="0038774F" w:rsidP="0038774F">
            <w:pPr>
              <w:pStyle w:val="TAC"/>
            </w:pPr>
            <w:r w:rsidRPr="006F06C2">
              <w:t>P</w:t>
            </w:r>
          </w:p>
        </w:tc>
      </w:tr>
      <w:tr w:rsidR="0038774F" w:rsidRPr="006F06C2" w14:paraId="49345099" w14:textId="77777777" w:rsidTr="00AA5DB2">
        <w:tc>
          <w:tcPr>
            <w:tcW w:w="648" w:type="dxa"/>
          </w:tcPr>
          <w:p w14:paraId="457B96D7" w14:textId="77777777" w:rsidR="0038774F" w:rsidRPr="006F06C2" w:rsidRDefault="0038774F" w:rsidP="0038774F">
            <w:pPr>
              <w:pStyle w:val="TAC"/>
              <w:rPr>
                <w:lang w:eastAsia="zh-CN"/>
              </w:rPr>
            </w:pPr>
            <w:r w:rsidRPr="006F06C2">
              <w:rPr>
                <w:lang w:eastAsia="zh-CN"/>
              </w:rPr>
              <w:t>2</w:t>
            </w:r>
            <w:r w:rsidRPr="006F06C2">
              <w:t>1</w:t>
            </w:r>
          </w:p>
        </w:tc>
        <w:tc>
          <w:tcPr>
            <w:tcW w:w="3969" w:type="dxa"/>
          </w:tcPr>
          <w:p w14:paraId="31568049" w14:textId="77777777" w:rsidR="0038774F" w:rsidRPr="006F06C2" w:rsidRDefault="0038774F" w:rsidP="0038774F">
            <w:pPr>
              <w:pStyle w:val="TAL"/>
            </w:pPr>
            <w:r w:rsidRPr="006F06C2">
              <w:t xml:space="preserve">The SS transmits an </w:t>
            </w:r>
            <w:r w:rsidRPr="006F06C2">
              <w:rPr>
                <w:i/>
                <w:iCs/>
              </w:rPr>
              <w:t>RRCReestablishment</w:t>
            </w:r>
            <w:r w:rsidRPr="006F06C2">
              <w:t xml:space="preserve"> message to resume SRB1 operation and re-activate security on NR Cell </w:t>
            </w:r>
            <w:r w:rsidRPr="006F06C2">
              <w:rPr>
                <w:lang w:eastAsia="zh-CN"/>
              </w:rPr>
              <w:t>3</w:t>
            </w:r>
            <w:r w:rsidRPr="006F06C2">
              <w:t>.</w:t>
            </w:r>
          </w:p>
        </w:tc>
        <w:tc>
          <w:tcPr>
            <w:tcW w:w="709" w:type="dxa"/>
          </w:tcPr>
          <w:p w14:paraId="5E84439D" w14:textId="77777777" w:rsidR="0038774F" w:rsidRPr="006F06C2" w:rsidRDefault="0038774F" w:rsidP="0038774F">
            <w:pPr>
              <w:pStyle w:val="TAC"/>
            </w:pPr>
            <w:r w:rsidRPr="006F06C2">
              <w:t>&lt;--</w:t>
            </w:r>
          </w:p>
        </w:tc>
        <w:tc>
          <w:tcPr>
            <w:tcW w:w="2977" w:type="dxa"/>
          </w:tcPr>
          <w:p w14:paraId="1322C8BC" w14:textId="77777777" w:rsidR="0038774F" w:rsidRPr="006F06C2" w:rsidRDefault="0038774F" w:rsidP="0038774F">
            <w:pPr>
              <w:pStyle w:val="TAL"/>
              <w:rPr>
                <w:iCs/>
              </w:rPr>
            </w:pPr>
            <w:r w:rsidRPr="006F06C2">
              <w:rPr>
                <w:lang w:eastAsia="zh-CN"/>
              </w:rPr>
              <w:t xml:space="preserve">NR RRC: </w:t>
            </w:r>
            <w:r w:rsidRPr="006F06C2">
              <w:rPr>
                <w:i/>
                <w:iCs/>
              </w:rPr>
              <w:t>RRCReestablishment</w:t>
            </w:r>
          </w:p>
        </w:tc>
        <w:tc>
          <w:tcPr>
            <w:tcW w:w="567" w:type="dxa"/>
          </w:tcPr>
          <w:p w14:paraId="387BA0F3" w14:textId="77777777" w:rsidR="0038774F" w:rsidRPr="006F06C2" w:rsidRDefault="0038774F" w:rsidP="0038774F">
            <w:pPr>
              <w:pStyle w:val="TAC"/>
            </w:pPr>
            <w:r w:rsidRPr="006F06C2">
              <w:t>-</w:t>
            </w:r>
          </w:p>
        </w:tc>
        <w:tc>
          <w:tcPr>
            <w:tcW w:w="892" w:type="dxa"/>
          </w:tcPr>
          <w:p w14:paraId="79DA5D25" w14:textId="77777777" w:rsidR="0038774F" w:rsidRPr="006F06C2" w:rsidRDefault="0038774F" w:rsidP="0038774F">
            <w:pPr>
              <w:pStyle w:val="TAC"/>
            </w:pPr>
            <w:r w:rsidRPr="006F06C2">
              <w:t>-</w:t>
            </w:r>
          </w:p>
        </w:tc>
      </w:tr>
      <w:tr w:rsidR="0038774F" w:rsidRPr="006F06C2" w14:paraId="66A3301E" w14:textId="77777777" w:rsidTr="00AA5DB2">
        <w:tc>
          <w:tcPr>
            <w:tcW w:w="648" w:type="dxa"/>
          </w:tcPr>
          <w:p w14:paraId="7704D6AB" w14:textId="77777777" w:rsidR="0038774F" w:rsidRPr="006F06C2" w:rsidRDefault="0038774F" w:rsidP="0038774F">
            <w:pPr>
              <w:pStyle w:val="TAC"/>
              <w:rPr>
                <w:lang w:eastAsia="zh-CN"/>
              </w:rPr>
            </w:pPr>
            <w:r w:rsidRPr="006F06C2">
              <w:rPr>
                <w:lang w:eastAsia="zh-CN"/>
              </w:rPr>
              <w:t>22</w:t>
            </w:r>
          </w:p>
        </w:tc>
        <w:tc>
          <w:tcPr>
            <w:tcW w:w="3969" w:type="dxa"/>
          </w:tcPr>
          <w:p w14:paraId="0FAC5D34" w14:textId="77777777" w:rsidR="0038774F" w:rsidRPr="006F06C2" w:rsidRDefault="0038774F" w:rsidP="0038774F">
            <w:pPr>
              <w:pStyle w:val="TAL"/>
              <w:rPr>
                <w:lang w:eastAsia="zh-CN"/>
              </w:rPr>
            </w:pPr>
            <w:r w:rsidRPr="006F06C2">
              <w:rPr>
                <w:lang w:eastAsia="zh-CN"/>
              </w:rPr>
              <w:t>T</w:t>
            </w:r>
            <w:r w:rsidRPr="006F06C2">
              <w:t>he UE transmit</w:t>
            </w:r>
            <w:r w:rsidRPr="006F06C2">
              <w:rPr>
                <w:lang w:eastAsia="zh-CN"/>
              </w:rPr>
              <w:t>s</w:t>
            </w:r>
            <w:r w:rsidRPr="006F06C2">
              <w:t xml:space="preserve"> an </w:t>
            </w:r>
            <w:r w:rsidRPr="006F06C2">
              <w:rPr>
                <w:i/>
                <w:iCs/>
              </w:rPr>
              <w:t>RRCReestablishmentComplete</w:t>
            </w:r>
            <w:r w:rsidRPr="006F06C2">
              <w:t xml:space="preserve"> message</w:t>
            </w:r>
          </w:p>
        </w:tc>
        <w:tc>
          <w:tcPr>
            <w:tcW w:w="709" w:type="dxa"/>
          </w:tcPr>
          <w:p w14:paraId="628049C3" w14:textId="77777777" w:rsidR="0038774F" w:rsidRPr="006F06C2" w:rsidRDefault="0038774F" w:rsidP="0038774F">
            <w:pPr>
              <w:pStyle w:val="TAC"/>
            </w:pPr>
            <w:r w:rsidRPr="006F06C2">
              <w:t>--&gt;</w:t>
            </w:r>
          </w:p>
        </w:tc>
        <w:tc>
          <w:tcPr>
            <w:tcW w:w="2977" w:type="dxa"/>
          </w:tcPr>
          <w:p w14:paraId="6E9AAEAE" w14:textId="77777777" w:rsidR="0038774F" w:rsidRPr="006F06C2" w:rsidRDefault="0038774F" w:rsidP="0038774F">
            <w:pPr>
              <w:pStyle w:val="TAL"/>
              <w:rPr>
                <w:iCs/>
              </w:rPr>
            </w:pPr>
            <w:r w:rsidRPr="006F06C2">
              <w:rPr>
                <w:lang w:eastAsia="zh-CN"/>
              </w:rPr>
              <w:t xml:space="preserve">NR RRC: </w:t>
            </w:r>
            <w:r w:rsidRPr="006F06C2">
              <w:rPr>
                <w:i/>
                <w:iCs/>
              </w:rPr>
              <w:t>RRCReestablishmentComplete</w:t>
            </w:r>
          </w:p>
        </w:tc>
        <w:tc>
          <w:tcPr>
            <w:tcW w:w="567" w:type="dxa"/>
          </w:tcPr>
          <w:p w14:paraId="3F2C382E" w14:textId="77777777" w:rsidR="0038774F" w:rsidRPr="006F06C2" w:rsidRDefault="0038774F" w:rsidP="0038774F">
            <w:pPr>
              <w:pStyle w:val="TAC"/>
            </w:pPr>
            <w:r w:rsidRPr="006F06C2">
              <w:rPr>
                <w:lang w:eastAsia="zh-CN"/>
              </w:rPr>
              <w:t>-</w:t>
            </w:r>
          </w:p>
        </w:tc>
        <w:tc>
          <w:tcPr>
            <w:tcW w:w="892" w:type="dxa"/>
          </w:tcPr>
          <w:p w14:paraId="1E741700" w14:textId="77777777" w:rsidR="0038774F" w:rsidRPr="006F06C2" w:rsidRDefault="0038774F" w:rsidP="0038774F">
            <w:pPr>
              <w:pStyle w:val="TAC"/>
            </w:pPr>
            <w:r w:rsidRPr="006F06C2">
              <w:rPr>
                <w:lang w:eastAsia="zh-CN"/>
              </w:rPr>
              <w:t>-</w:t>
            </w:r>
          </w:p>
        </w:tc>
      </w:tr>
      <w:tr w:rsidR="0038774F" w:rsidRPr="006F06C2" w14:paraId="04464E0A" w14:textId="77777777" w:rsidTr="00AA5DB2">
        <w:tc>
          <w:tcPr>
            <w:tcW w:w="648" w:type="dxa"/>
          </w:tcPr>
          <w:p w14:paraId="1D79D5ED" w14:textId="77777777" w:rsidR="0038774F" w:rsidRPr="006F06C2" w:rsidRDefault="0038774F" w:rsidP="0038774F">
            <w:pPr>
              <w:pStyle w:val="TAC"/>
              <w:rPr>
                <w:lang w:eastAsia="zh-CN"/>
              </w:rPr>
            </w:pPr>
            <w:r w:rsidRPr="006F06C2">
              <w:rPr>
                <w:lang w:eastAsia="zh-CN"/>
              </w:rPr>
              <w:t>23</w:t>
            </w:r>
          </w:p>
        </w:tc>
        <w:tc>
          <w:tcPr>
            <w:tcW w:w="3969" w:type="dxa"/>
          </w:tcPr>
          <w:p w14:paraId="6610B592" w14:textId="77777777" w:rsidR="0038774F" w:rsidRPr="006F06C2" w:rsidRDefault="0038774F" w:rsidP="0038774F">
            <w:pPr>
              <w:pStyle w:val="TAL"/>
            </w:pPr>
            <w:r w:rsidRPr="006F06C2">
              <w:t xml:space="preserve">The SS transmits an </w:t>
            </w:r>
            <w:r w:rsidRPr="006F06C2">
              <w:rPr>
                <w:i/>
              </w:rPr>
              <w:t>RRCReconfiguration</w:t>
            </w:r>
            <w:r w:rsidRPr="006F06C2">
              <w:t xml:space="preserve"> message to resume existing radio bearer on NR Cell </w:t>
            </w:r>
            <w:r w:rsidRPr="006F06C2">
              <w:rPr>
                <w:lang w:eastAsia="zh-CN"/>
              </w:rPr>
              <w:t>3</w:t>
            </w:r>
            <w:r w:rsidRPr="006F06C2">
              <w:t>.</w:t>
            </w:r>
          </w:p>
        </w:tc>
        <w:tc>
          <w:tcPr>
            <w:tcW w:w="709" w:type="dxa"/>
          </w:tcPr>
          <w:p w14:paraId="2A127F07" w14:textId="77777777" w:rsidR="0038774F" w:rsidRPr="006F06C2" w:rsidRDefault="0038774F" w:rsidP="0038774F">
            <w:pPr>
              <w:pStyle w:val="TAC"/>
            </w:pPr>
            <w:r w:rsidRPr="006F06C2">
              <w:t>&lt;--</w:t>
            </w:r>
          </w:p>
        </w:tc>
        <w:tc>
          <w:tcPr>
            <w:tcW w:w="2977" w:type="dxa"/>
          </w:tcPr>
          <w:p w14:paraId="229FF2FB" w14:textId="77777777" w:rsidR="0038774F" w:rsidRPr="006F06C2" w:rsidRDefault="0038774F" w:rsidP="0038774F">
            <w:pPr>
              <w:pStyle w:val="TAL"/>
              <w:rPr>
                <w:i/>
                <w:iCs/>
              </w:rPr>
            </w:pPr>
            <w:r w:rsidRPr="006F06C2">
              <w:rPr>
                <w:lang w:eastAsia="zh-CN"/>
              </w:rPr>
              <w:t xml:space="preserve">NR RRC: </w:t>
            </w:r>
            <w:r w:rsidRPr="006F06C2">
              <w:rPr>
                <w:i/>
                <w:iCs/>
                <w:lang w:eastAsia="zh-CN"/>
              </w:rPr>
              <w:t>RRCReconfiguration</w:t>
            </w:r>
          </w:p>
        </w:tc>
        <w:tc>
          <w:tcPr>
            <w:tcW w:w="567" w:type="dxa"/>
          </w:tcPr>
          <w:p w14:paraId="6D394CF0" w14:textId="77777777" w:rsidR="0038774F" w:rsidRPr="006F06C2" w:rsidRDefault="0038774F" w:rsidP="0038774F">
            <w:pPr>
              <w:pStyle w:val="TAC"/>
            </w:pPr>
            <w:r w:rsidRPr="006F06C2">
              <w:t>-</w:t>
            </w:r>
          </w:p>
        </w:tc>
        <w:tc>
          <w:tcPr>
            <w:tcW w:w="892" w:type="dxa"/>
          </w:tcPr>
          <w:p w14:paraId="4A499783" w14:textId="77777777" w:rsidR="0038774F" w:rsidRPr="006F06C2" w:rsidRDefault="0038774F" w:rsidP="0038774F">
            <w:pPr>
              <w:pStyle w:val="TAC"/>
            </w:pPr>
            <w:r w:rsidRPr="006F06C2">
              <w:t>-</w:t>
            </w:r>
          </w:p>
        </w:tc>
      </w:tr>
      <w:tr w:rsidR="0038774F" w:rsidRPr="006F06C2" w14:paraId="24F68B7A" w14:textId="77777777" w:rsidTr="00AA5DB2">
        <w:tc>
          <w:tcPr>
            <w:tcW w:w="648" w:type="dxa"/>
          </w:tcPr>
          <w:p w14:paraId="182C9A1F" w14:textId="77777777" w:rsidR="0038774F" w:rsidRPr="006F06C2" w:rsidRDefault="0038774F" w:rsidP="0038774F">
            <w:pPr>
              <w:pStyle w:val="TAC"/>
              <w:rPr>
                <w:lang w:eastAsia="zh-CN"/>
              </w:rPr>
            </w:pPr>
            <w:r w:rsidRPr="006F06C2">
              <w:t>2</w:t>
            </w:r>
            <w:r w:rsidRPr="006F06C2">
              <w:rPr>
                <w:lang w:eastAsia="zh-CN"/>
              </w:rPr>
              <w:t>4</w:t>
            </w:r>
          </w:p>
        </w:tc>
        <w:tc>
          <w:tcPr>
            <w:tcW w:w="3969" w:type="dxa"/>
          </w:tcPr>
          <w:p w14:paraId="02214B7E" w14:textId="77777777" w:rsidR="0038774F" w:rsidRPr="006F06C2" w:rsidRDefault="0038774F" w:rsidP="0038774F">
            <w:pPr>
              <w:pStyle w:val="TAL"/>
            </w:pPr>
            <w:r w:rsidRPr="006F06C2">
              <w:t xml:space="preserve">The UE transmits an </w:t>
            </w:r>
            <w:r w:rsidRPr="006F06C2">
              <w:rPr>
                <w:i/>
              </w:rPr>
              <w:t xml:space="preserve">RRCReconfigurationComplete </w:t>
            </w:r>
            <w:r w:rsidRPr="006F06C2">
              <w:t xml:space="preserve">message on NR Cell </w:t>
            </w:r>
            <w:r w:rsidRPr="006F06C2">
              <w:rPr>
                <w:lang w:eastAsia="zh-CN"/>
              </w:rPr>
              <w:t>3</w:t>
            </w:r>
            <w:r w:rsidRPr="006F06C2">
              <w:t>.</w:t>
            </w:r>
          </w:p>
        </w:tc>
        <w:tc>
          <w:tcPr>
            <w:tcW w:w="709" w:type="dxa"/>
          </w:tcPr>
          <w:p w14:paraId="5259C50A" w14:textId="77777777" w:rsidR="0038774F" w:rsidRPr="006F06C2" w:rsidRDefault="0038774F" w:rsidP="0038774F">
            <w:pPr>
              <w:pStyle w:val="TAC"/>
            </w:pPr>
            <w:r w:rsidRPr="006F06C2">
              <w:t>--&gt;</w:t>
            </w:r>
          </w:p>
        </w:tc>
        <w:tc>
          <w:tcPr>
            <w:tcW w:w="2977" w:type="dxa"/>
          </w:tcPr>
          <w:p w14:paraId="58E8E72D" w14:textId="77777777" w:rsidR="0038774F" w:rsidRPr="006F06C2" w:rsidRDefault="0038774F" w:rsidP="0038774F">
            <w:pPr>
              <w:pStyle w:val="TAL"/>
              <w:rPr>
                <w:i/>
                <w:iCs/>
              </w:rPr>
            </w:pPr>
            <w:r w:rsidRPr="006F06C2">
              <w:rPr>
                <w:lang w:eastAsia="zh-CN"/>
              </w:rPr>
              <w:t xml:space="preserve">NR RRC: </w:t>
            </w:r>
            <w:r w:rsidRPr="006F06C2">
              <w:rPr>
                <w:i/>
                <w:iCs/>
                <w:lang w:eastAsia="zh-CN"/>
              </w:rPr>
              <w:t>RRCReconfigurationComplete</w:t>
            </w:r>
          </w:p>
        </w:tc>
        <w:tc>
          <w:tcPr>
            <w:tcW w:w="567" w:type="dxa"/>
          </w:tcPr>
          <w:p w14:paraId="79F99252" w14:textId="77777777" w:rsidR="0038774F" w:rsidRPr="006F06C2" w:rsidRDefault="0038774F" w:rsidP="0038774F">
            <w:pPr>
              <w:pStyle w:val="TAC"/>
            </w:pPr>
            <w:r w:rsidRPr="006F06C2">
              <w:t>-</w:t>
            </w:r>
          </w:p>
        </w:tc>
        <w:tc>
          <w:tcPr>
            <w:tcW w:w="892" w:type="dxa"/>
          </w:tcPr>
          <w:p w14:paraId="766F3FFC" w14:textId="77777777" w:rsidR="0038774F" w:rsidRPr="006F06C2" w:rsidRDefault="0038774F" w:rsidP="0038774F">
            <w:pPr>
              <w:pStyle w:val="TAC"/>
            </w:pPr>
            <w:r w:rsidRPr="006F06C2">
              <w:t>-</w:t>
            </w:r>
          </w:p>
        </w:tc>
      </w:tr>
    </w:tbl>
    <w:p w14:paraId="21519493" w14:textId="77777777" w:rsidR="003E5B46" w:rsidRPr="006F06C2" w:rsidRDefault="003E5B46" w:rsidP="003E5B46"/>
    <w:p w14:paraId="51BD894B" w14:textId="77777777" w:rsidR="003E5B46" w:rsidRPr="006F06C2" w:rsidRDefault="003E5B46" w:rsidP="003E5B46">
      <w:pPr>
        <w:pStyle w:val="TH"/>
      </w:pPr>
      <w:r w:rsidRPr="006F06C2">
        <w:t xml:space="preserve">Table </w:t>
      </w:r>
      <w:r w:rsidRPr="006F06C2">
        <w:rPr>
          <w:lang w:eastAsia="x-none"/>
        </w:rPr>
        <w:t>8.1</w:t>
      </w:r>
      <w:r w:rsidRPr="006F06C2">
        <w:t>.4.1.9.1.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E5B46" w:rsidRPr="006F06C2" w14:paraId="299491B0" w14:textId="77777777" w:rsidTr="00DA31AA">
        <w:tc>
          <w:tcPr>
            <w:tcW w:w="648" w:type="dxa"/>
            <w:tcBorders>
              <w:bottom w:val="nil"/>
            </w:tcBorders>
          </w:tcPr>
          <w:p w14:paraId="6F48DD6E" w14:textId="77777777" w:rsidR="003E5B46" w:rsidRPr="006F06C2" w:rsidRDefault="003E5B46" w:rsidP="00DA31AA">
            <w:pPr>
              <w:pStyle w:val="TAH"/>
            </w:pPr>
            <w:r w:rsidRPr="006F06C2">
              <w:t>St</w:t>
            </w:r>
          </w:p>
        </w:tc>
        <w:tc>
          <w:tcPr>
            <w:tcW w:w="3969" w:type="dxa"/>
            <w:tcBorders>
              <w:bottom w:val="nil"/>
            </w:tcBorders>
          </w:tcPr>
          <w:p w14:paraId="5963C756" w14:textId="77777777" w:rsidR="003E5B46" w:rsidRPr="006F06C2" w:rsidRDefault="003E5B46" w:rsidP="00DA31AA">
            <w:pPr>
              <w:pStyle w:val="TAH"/>
            </w:pPr>
            <w:r w:rsidRPr="006F06C2">
              <w:t>Procedure</w:t>
            </w:r>
          </w:p>
        </w:tc>
        <w:tc>
          <w:tcPr>
            <w:tcW w:w="3686" w:type="dxa"/>
            <w:gridSpan w:val="2"/>
          </w:tcPr>
          <w:p w14:paraId="63E30A2D" w14:textId="77777777" w:rsidR="003E5B46" w:rsidRPr="006F06C2" w:rsidRDefault="003E5B46" w:rsidP="00DA31AA">
            <w:pPr>
              <w:pStyle w:val="TAH"/>
            </w:pPr>
            <w:r w:rsidRPr="006F06C2">
              <w:t>Message Sequence</w:t>
            </w:r>
          </w:p>
        </w:tc>
        <w:tc>
          <w:tcPr>
            <w:tcW w:w="567" w:type="dxa"/>
            <w:tcBorders>
              <w:bottom w:val="nil"/>
            </w:tcBorders>
          </w:tcPr>
          <w:p w14:paraId="180A5BAF" w14:textId="77777777" w:rsidR="003E5B46" w:rsidRPr="006F06C2" w:rsidRDefault="003E5B46" w:rsidP="00DA31AA">
            <w:pPr>
              <w:pStyle w:val="TAH"/>
            </w:pPr>
            <w:r w:rsidRPr="006F06C2">
              <w:t>TP</w:t>
            </w:r>
          </w:p>
        </w:tc>
        <w:tc>
          <w:tcPr>
            <w:tcW w:w="892" w:type="dxa"/>
            <w:tcBorders>
              <w:bottom w:val="nil"/>
            </w:tcBorders>
          </w:tcPr>
          <w:p w14:paraId="606BFB4D" w14:textId="77777777" w:rsidR="003E5B46" w:rsidRPr="006F06C2" w:rsidRDefault="003E5B46" w:rsidP="00DA31AA">
            <w:pPr>
              <w:pStyle w:val="TAH"/>
            </w:pPr>
            <w:r w:rsidRPr="006F06C2">
              <w:t>Verdict</w:t>
            </w:r>
          </w:p>
        </w:tc>
      </w:tr>
      <w:tr w:rsidR="003E5B46" w:rsidRPr="006F06C2" w14:paraId="6E83469F" w14:textId="77777777" w:rsidTr="00DA31AA">
        <w:tc>
          <w:tcPr>
            <w:tcW w:w="648" w:type="dxa"/>
            <w:tcBorders>
              <w:top w:val="nil"/>
            </w:tcBorders>
          </w:tcPr>
          <w:p w14:paraId="43A5E92D" w14:textId="77777777" w:rsidR="003E5B46" w:rsidRPr="006F06C2" w:rsidRDefault="003E5B46" w:rsidP="00DA31AA">
            <w:pPr>
              <w:pStyle w:val="TAH"/>
            </w:pPr>
          </w:p>
        </w:tc>
        <w:tc>
          <w:tcPr>
            <w:tcW w:w="3969" w:type="dxa"/>
            <w:tcBorders>
              <w:top w:val="nil"/>
            </w:tcBorders>
          </w:tcPr>
          <w:p w14:paraId="4EEF2DD3" w14:textId="77777777" w:rsidR="003E5B46" w:rsidRPr="006F06C2" w:rsidRDefault="003E5B46" w:rsidP="00DA31AA">
            <w:pPr>
              <w:pStyle w:val="TAH"/>
            </w:pPr>
          </w:p>
        </w:tc>
        <w:tc>
          <w:tcPr>
            <w:tcW w:w="709" w:type="dxa"/>
          </w:tcPr>
          <w:p w14:paraId="48BDE69F" w14:textId="77777777" w:rsidR="003E5B46" w:rsidRPr="006F06C2" w:rsidRDefault="003E5B46" w:rsidP="00DA31AA">
            <w:pPr>
              <w:pStyle w:val="TAH"/>
            </w:pPr>
            <w:r w:rsidRPr="006F06C2">
              <w:t>U - S</w:t>
            </w:r>
          </w:p>
        </w:tc>
        <w:tc>
          <w:tcPr>
            <w:tcW w:w="2977" w:type="dxa"/>
          </w:tcPr>
          <w:p w14:paraId="38453BFA" w14:textId="77777777" w:rsidR="003E5B46" w:rsidRPr="006F06C2" w:rsidRDefault="003E5B46" w:rsidP="00DA31AA">
            <w:pPr>
              <w:pStyle w:val="TAH"/>
            </w:pPr>
            <w:r w:rsidRPr="006F06C2">
              <w:t>Message</w:t>
            </w:r>
          </w:p>
        </w:tc>
        <w:tc>
          <w:tcPr>
            <w:tcW w:w="567" w:type="dxa"/>
            <w:tcBorders>
              <w:top w:val="nil"/>
            </w:tcBorders>
          </w:tcPr>
          <w:p w14:paraId="531AB3F8" w14:textId="77777777" w:rsidR="003E5B46" w:rsidRPr="006F06C2" w:rsidRDefault="003E5B46" w:rsidP="00DA31AA">
            <w:pPr>
              <w:pStyle w:val="TAH"/>
            </w:pPr>
          </w:p>
        </w:tc>
        <w:tc>
          <w:tcPr>
            <w:tcW w:w="892" w:type="dxa"/>
            <w:tcBorders>
              <w:top w:val="nil"/>
            </w:tcBorders>
          </w:tcPr>
          <w:p w14:paraId="42771C3E" w14:textId="77777777" w:rsidR="003E5B46" w:rsidRPr="006F06C2" w:rsidRDefault="003E5B46" w:rsidP="00DA31AA">
            <w:pPr>
              <w:pStyle w:val="TAH"/>
            </w:pPr>
          </w:p>
        </w:tc>
      </w:tr>
      <w:tr w:rsidR="003E5B46" w:rsidRPr="006F06C2" w14:paraId="67C4743E" w14:textId="77777777" w:rsidTr="00DA31AA">
        <w:tc>
          <w:tcPr>
            <w:tcW w:w="648" w:type="dxa"/>
            <w:tcBorders>
              <w:top w:val="nil"/>
            </w:tcBorders>
          </w:tcPr>
          <w:p w14:paraId="3D392245" w14:textId="77777777" w:rsidR="003E5B46" w:rsidRPr="006F06C2" w:rsidRDefault="003E5B46" w:rsidP="00DA31AA">
            <w:pPr>
              <w:pStyle w:val="TAC"/>
              <w:rPr>
                <w:lang w:eastAsia="zh-CN"/>
              </w:rPr>
            </w:pPr>
            <w:r w:rsidRPr="006F06C2">
              <w:rPr>
                <w:lang w:eastAsia="zh-CN"/>
              </w:rPr>
              <w:t>-</w:t>
            </w:r>
          </w:p>
        </w:tc>
        <w:tc>
          <w:tcPr>
            <w:tcW w:w="3969" w:type="dxa"/>
            <w:tcBorders>
              <w:top w:val="nil"/>
            </w:tcBorders>
          </w:tcPr>
          <w:p w14:paraId="53E4891B" w14:textId="77777777" w:rsidR="003E5B46" w:rsidRPr="006F06C2" w:rsidRDefault="003E5B46" w:rsidP="00DA31AA">
            <w:pPr>
              <w:pStyle w:val="TAL"/>
            </w:pPr>
            <w:r w:rsidRPr="006F06C2">
              <w:t>EXCEPTION: The steps 1 and 2 below are repeated for the duration of T304.</w:t>
            </w:r>
          </w:p>
        </w:tc>
        <w:tc>
          <w:tcPr>
            <w:tcW w:w="709" w:type="dxa"/>
          </w:tcPr>
          <w:p w14:paraId="016CBB10" w14:textId="77777777" w:rsidR="003E5B46" w:rsidRPr="006F06C2" w:rsidRDefault="003E5B46" w:rsidP="00DA31AA">
            <w:pPr>
              <w:pStyle w:val="TAC"/>
            </w:pPr>
            <w:r w:rsidRPr="006F06C2">
              <w:t>-</w:t>
            </w:r>
          </w:p>
        </w:tc>
        <w:tc>
          <w:tcPr>
            <w:tcW w:w="2977" w:type="dxa"/>
          </w:tcPr>
          <w:p w14:paraId="4350F7A7" w14:textId="77777777" w:rsidR="003E5B46" w:rsidRPr="006F06C2" w:rsidRDefault="003E5B46" w:rsidP="00DA31AA">
            <w:pPr>
              <w:pStyle w:val="TAL"/>
              <w:rPr>
                <w:i/>
              </w:rPr>
            </w:pPr>
            <w:r w:rsidRPr="006F06C2">
              <w:rPr>
                <w:i/>
              </w:rPr>
              <w:t>-</w:t>
            </w:r>
          </w:p>
        </w:tc>
        <w:tc>
          <w:tcPr>
            <w:tcW w:w="567" w:type="dxa"/>
            <w:tcBorders>
              <w:top w:val="nil"/>
            </w:tcBorders>
          </w:tcPr>
          <w:p w14:paraId="1439AD45" w14:textId="77777777" w:rsidR="003E5B46" w:rsidRPr="006F06C2" w:rsidRDefault="003E5B46" w:rsidP="00DA31AA">
            <w:pPr>
              <w:pStyle w:val="TAC"/>
            </w:pPr>
            <w:r w:rsidRPr="006F06C2">
              <w:t>-</w:t>
            </w:r>
          </w:p>
        </w:tc>
        <w:tc>
          <w:tcPr>
            <w:tcW w:w="892" w:type="dxa"/>
            <w:tcBorders>
              <w:top w:val="nil"/>
            </w:tcBorders>
          </w:tcPr>
          <w:p w14:paraId="03B8E8B7" w14:textId="77777777" w:rsidR="003E5B46" w:rsidRPr="006F06C2" w:rsidRDefault="003E5B46" w:rsidP="00DA31AA">
            <w:pPr>
              <w:pStyle w:val="TAC"/>
            </w:pPr>
            <w:r w:rsidRPr="006F06C2">
              <w:t>-</w:t>
            </w:r>
          </w:p>
        </w:tc>
      </w:tr>
      <w:tr w:rsidR="003E5B46" w:rsidRPr="006F06C2" w14:paraId="4D4CEE43" w14:textId="77777777" w:rsidTr="00DA31AA">
        <w:tc>
          <w:tcPr>
            <w:tcW w:w="648" w:type="dxa"/>
          </w:tcPr>
          <w:p w14:paraId="76AC5E77" w14:textId="77777777" w:rsidR="003E5B46" w:rsidRPr="006F06C2" w:rsidRDefault="003E5B46" w:rsidP="00DA31AA">
            <w:pPr>
              <w:pStyle w:val="TAC"/>
              <w:rPr>
                <w:lang w:eastAsia="zh-CN"/>
              </w:rPr>
            </w:pPr>
            <w:r w:rsidRPr="006F06C2">
              <w:rPr>
                <w:lang w:eastAsia="zh-CN"/>
              </w:rPr>
              <w:t>1</w:t>
            </w:r>
          </w:p>
        </w:tc>
        <w:tc>
          <w:tcPr>
            <w:tcW w:w="3969" w:type="dxa"/>
          </w:tcPr>
          <w:p w14:paraId="4DB0E34E" w14:textId="77777777" w:rsidR="003E5B46" w:rsidRPr="006F06C2" w:rsidRDefault="003E5B46" w:rsidP="00DA31AA">
            <w:pPr>
              <w:pStyle w:val="TAL"/>
            </w:pPr>
            <w:r w:rsidRPr="006F06C2">
              <w:t>The UE attempts to perform the int</w:t>
            </w:r>
            <w:r w:rsidRPr="006F06C2">
              <w:rPr>
                <w:lang w:eastAsia="zh-CN"/>
              </w:rPr>
              <w:t>er</w:t>
            </w:r>
            <w:r w:rsidRPr="006F06C2">
              <w:t xml:space="preserve"> frequency handover using MAC Random Access Preamble on NR Cell </w:t>
            </w:r>
            <w:r w:rsidRPr="006F06C2">
              <w:rPr>
                <w:lang w:eastAsia="zh-CN"/>
              </w:rPr>
              <w:t>3</w:t>
            </w:r>
            <w:r w:rsidRPr="006F06C2">
              <w:t>.</w:t>
            </w:r>
          </w:p>
        </w:tc>
        <w:tc>
          <w:tcPr>
            <w:tcW w:w="709" w:type="dxa"/>
          </w:tcPr>
          <w:p w14:paraId="160D0CB8" w14:textId="77777777" w:rsidR="003E5B46" w:rsidRPr="006F06C2" w:rsidRDefault="003E5B46" w:rsidP="00DA31AA">
            <w:pPr>
              <w:pStyle w:val="TAC"/>
            </w:pPr>
            <w:r w:rsidRPr="006F06C2">
              <w:t>-</w:t>
            </w:r>
          </w:p>
        </w:tc>
        <w:tc>
          <w:tcPr>
            <w:tcW w:w="2977" w:type="dxa"/>
          </w:tcPr>
          <w:p w14:paraId="0DAD991B" w14:textId="77777777" w:rsidR="003E5B46" w:rsidRPr="006F06C2" w:rsidRDefault="003E5B46" w:rsidP="00DA31AA">
            <w:pPr>
              <w:pStyle w:val="TAL"/>
              <w:rPr>
                <w:i/>
              </w:rPr>
            </w:pPr>
            <w:r w:rsidRPr="006F06C2">
              <w:rPr>
                <w:i/>
              </w:rPr>
              <w:t>-</w:t>
            </w:r>
          </w:p>
        </w:tc>
        <w:tc>
          <w:tcPr>
            <w:tcW w:w="567" w:type="dxa"/>
          </w:tcPr>
          <w:p w14:paraId="57D7655E" w14:textId="77777777" w:rsidR="003E5B46" w:rsidRPr="006F06C2" w:rsidRDefault="003E5B46" w:rsidP="00DA31AA">
            <w:pPr>
              <w:pStyle w:val="TAC"/>
            </w:pPr>
            <w:r w:rsidRPr="006F06C2">
              <w:t>-</w:t>
            </w:r>
          </w:p>
        </w:tc>
        <w:tc>
          <w:tcPr>
            <w:tcW w:w="892" w:type="dxa"/>
          </w:tcPr>
          <w:p w14:paraId="7D58A8B4" w14:textId="77777777" w:rsidR="003E5B46" w:rsidRPr="006F06C2" w:rsidRDefault="003E5B46" w:rsidP="00DA31AA">
            <w:pPr>
              <w:pStyle w:val="TAC"/>
            </w:pPr>
            <w:r w:rsidRPr="006F06C2">
              <w:t>-</w:t>
            </w:r>
          </w:p>
        </w:tc>
      </w:tr>
      <w:tr w:rsidR="003E5B46" w:rsidRPr="006F06C2" w14:paraId="6E07B0DE" w14:textId="77777777" w:rsidTr="00DA31AA">
        <w:tc>
          <w:tcPr>
            <w:tcW w:w="648" w:type="dxa"/>
          </w:tcPr>
          <w:p w14:paraId="1B5D5756" w14:textId="77777777" w:rsidR="003E5B46" w:rsidRPr="006F06C2" w:rsidRDefault="003E5B46" w:rsidP="00DA31AA">
            <w:pPr>
              <w:pStyle w:val="TAC"/>
            </w:pPr>
            <w:r w:rsidRPr="006F06C2">
              <w:rPr>
                <w:lang w:eastAsia="zh-CN"/>
              </w:rPr>
              <w:t>2</w:t>
            </w:r>
          </w:p>
        </w:tc>
        <w:tc>
          <w:tcPr>
            <w:tcW w:w="3969" w:type="dxa"/>
          </w:tcPr>
          <w:p w14:paraId="66EC2D4C" w14:textId="77777777" w:rsidR="003E5B46" w:rsidRPr="006F06C2" w:rsidRDefault="003E5B46" w:rsidP="00DA31AA">
            <w:pPr>
              <w:pStyle w:val="TAL"/>
            </w:pPr>
            <w:r w:rsidRPr="006F06C2">
              <w:t>The SS does not respond.</w:t>
            </w:r>
          </w:p>
        </w:tc>
        <w:tc>
          <w:tcPr>
            <w:tcW w:w="709" w:type="dxa"/>
          </w:tcPr>
          <w:p w14:paraId="0D929926" w14:textId="77777777" w:rsidR="003E5B46" w:rsidRPr="006F06C2" w:rsidRDefault="003E5B46" w:rsidP="00DA31AA">
            <w:pPr>
              <w:pStyle w:val="TAC"/>
            </w:pPr>
            <w:r w:rsidRPr="006F06C2">
              <w:t>-</w:t>
            </w:r>
          </w:p>
        </w:tc>
        <w:tc>
          <w:tcPr>
            <w:tcW w:w="2977" w:type="dxa"/>
          </w:tcPr>
          <w:p w14:paraId="4C0A06CB" w14:textId="77777777" w:rsidR="003E5B46" w:rsidRPr="006F06C2" w:rsidRDefault="003E5B46" w:rsidP="00DA31AA">
            <w:pPr>
              <w:pStyle w:val="TAL"/>
              <w:rPr>
                <w:i/>
              </w:rPr>
            </w:pPr>
            <w:r w:rsidRPr="006F06C2">
              <w:rPr>
                <w:i/>
              </w:rPr>
              <w:t>-</w:t>
            </w:r>
          </w:p>
        </w:tc>
        <w:tc>
          <w:tcPr>
            <w:tcW w:w="567" w:type="dxa"/>
          </w:tcPr>
          <w:p w14:paraId="37B3783B" w14:textId="77777777" w:rsidR="003E5B46" w:rsidRPr="006F06C2" w:rsidRDefault="003E5B46" w:rsidP="00DA31AA">
            <w:pPr>
              <w:pStyle w:val="TAC"/>
            </w:pPr>
            <w:r w:rsidRPr="006F06C2">
              <w:t>-</w:t>
            </w:r>
          </w:p>
        </w:tc>
        <w:tc>
          <w:tcPr>
            <w:tcW w:w="892" w:type="dxa"/>
          </w:tcPr>
          <w:p w14:paraId="7B184B24" w14:textId="77777777" w:rsidR="003E5B46" w:rsidRPr="006F06C2" w:rsidRDefault="003E5B46" w:rsidP="00DA31AA">
            <w:pPr>
              <w:pStyle w:val="TAC"/>
            </w:pPr>
            <w:r w:rsidRPr="006F06C2">
              <w:t>-</w:t>
            </w:r>
          </w:p>
        </w:tc>
      </w:tr>
    </w:tbl>
    <w:p w14:paraId="38191A2D" w14:textId="77777777" w:rsidR="003E5B46" w:rsidRPr="006F06C2" w:rsidRDefault="003E5B46" w:rsidP="003E5B46"/>
    <w:p w14:paraId="360E0EFC" w14:textId="77777777" w:rsidR="003E5B46" w:rsidRPr="006F06C2" w:rsidRDefault="003E5B46" w:rsidP="00FC7658">
      <w:pPr>
        <w:pStyle w:val="H6"/>
      </w:pPr>
      <w:r w:rsidRPr="006F06C2">
        <w:rPr>
          <w:lang w:eastAsia="x-none"/>
        </w:rPr>
        <w:t>8.1.4.1.9.1</w:t>
      </w:r>
      <w:r w:rsidRPr="006F06C2">
        <w:t>.3.3</w:t>
      </w:r>
      <w:r w:rsidRPr="006F06C2">
        <w:tab/>
        <w:t>Specific message contents</w:t>
      </w:r>
    </w:p>
    <w:p w14:paraId="54619CD5" w14:textId="77777777"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1: SIB1 for NR Cell 1 and NR Cell 3 (Preamble and all the steps in Table 8.1</w:t>
      </w:r>
      <w:r w:rsidRPr="006F06C2">
        <w:t>.4.1.9.1.3.2-2</w:t>
      </w:r>
      <w:r w:rsidRPr="006F06C2">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3639F0" w:rsidRPr="006F06C2" w14:paraId="76753C73" w14:textId="77777777" w:rsidTr="005B41DD">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5EE79CBF" w14:textId="77777777" w:rsidR="003639F0" w:rsidRPr="006F06C2" w:rsidRDefault="003639F0" w:rsidP="005B41DD">
            <w:pPr>
              <w:pStyle w:val="TAL"/>
            </w:pPr>
            <w:r w:rsidRPr="006F06C2">
              <w:t xml:space="preserve">Derivation Path: TS 38.508-1 </w:t>
            </w:r>
            <w:r w:rsidRPr="006F06C2">
              <w:rPr>
                <w:lang w:eastAsia="zh-CN"/>
              </w:rPr>
              <w:t>[4]</w:t>
            </w:r>
            <w:r w:rsidRPr="006F06C2">
              <w:t xml:space="preserve"> table 4.6.1-28</w:t>
            </w:r>
          </w:p>
        </w:tc>
      </w:tr>
      <w:tr w:rsidR="003639F0" w:rsidRPr="006F06C2" w14:paraId="426708B2"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A9D0BA8" w14:textId="77777777" w:rsidR="003639F0" w:rsidRPr="006F06C2" w:rsidRDefault="003639F0" w:rsidP="005B41DD">
            <w:pPr>
              <w:pStyle w:val="TAH"/>
            </w:pPr>
            <w:r w:rsidRPr="006F06C2">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5D4D385" w14:textId="77777777" w:rsidR="003639F0" w:rsidRPr="006F06C2" w:rsidRDefault="003639F0" w:rsidP="005B41DD">
            <w:pPr>
              <w:pStyle w:val="TAH"/>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10C36498" w14:textId="77777777" w:rsidR="003639F0" w:rsidRPr="006F06C2" w:rsidRDefault="003639F0" w:rsidP="005B41DD">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32F6D570" w14:textId="77777777" w:rsidR="003639F0" w:rsidRPr="006F06C2" w:rsidRDefault="003639F0" w:rsidP="005B41DD">
            <w:pPr>
              <w:pStyle w:val="TAH"/>
            </w:pPr>
            <w:r w:rsidRPr="006F06C2">
              <w:t>Condition</w:t>
            </w:r>
          </w:p>
        </w:tc>
      </w:tr>
      <w:tr w:rsidR="003639F0" w:rsidRPr="006F06C2" w14:paraId="2DA36588"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5C57ACC" w14:textId="77777777" w:rsidR="003639F0" w:rsidRPr="006F06C2" w:rsidRDefault="003639F0" w:rsidP="005B41DD">
            <w:pPr>
              <w:pStyle w:val="TAL"/>
            </w:pPr>
            <w:r w:rsidRPr="006F06C2">
              <w:t>SIB1 ::= SEQUENCE {</w:t>
            </w:r>
          </w:p>
        </w:tc>
        <w:tc>
          <w:tcPr>
            <w:tcW w:w="2266" w:type="dxa"/>
            <w:tcBorders>
              <w:top w:val="single" w:sz="4" w:space="0" w:color="auto"/>
              <w:left w:val="single" w:sz="4" w:space="0" w:color="auto"/>
              <w:bottom w:val="single" w:sz="4" w:space="0" w:color="auto"/>
              <w:right w:val="single" w:sz="4" w:space="0" w:color="auto"/>
            </w:tcBorders>
          </w:tcPr>
          <w:p w14:paraId="04048754" w14:textId="77777777" w:rsidR="003639F0" w:rsidRPr="006F06C2"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3CC8633A" w14:textId="77777777" w:rsidR="003639F0" w:rsidRPr="006F06C2"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6E938D5F" w14:textId="77777777" w:rsidR="003639F0" w:rsidRPr="006F06C2" w:rsidRDefault="003639F0" w:rsidP="005B41DD">
            <w:pPr>
              <w:pStyle w:val="TAL"/>
            </w:pPr>
          </w:p>
        </w:tc>
      </w:tr>
      <w:tr w:rsidR="003639F0" w:rsidRPr="006F06C2" w14:paraId="6E698AC7"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07ADB29" w14:textId="77777777" w:rsidR="003639F0" w:rsidRPr="006F06C2" w:rsidRDefault="003639F0" w:rsidP="005B41DD">
            <w:pPr>
              <w:pStyle w:val="TAL"/>
            </w:pPr>
            <w:r w:rsidRPr="006F06C2">
              <w:t xml:space="preserve">  servingCellConfigCommon SEQUENCE { </w:t>
            </w:r>
          </w:p>
        </w:tc>
        <w:tc>
          <w:tcPr>
            <w:tcW w:w="2266" w:type="dxa"/>
            <w:tcBorders>
              <w:top w:val="single" w:sz="4" w:space="0" w:color="auto"/>
              <w:left w:val="single" w:sz="4" w:space="0" w:color="auto"/>
              <w:bottom w:val="single" w:sz="4" w:space="0" w:color="auto"/>
              <w:right w:val="single" w:sz="4" w:space="0" w:color="auto"/>
            </w:tcBorders>
          </w:tcPr>
          <w:p w14:paraId="34369C0C" w14:textId="77777777" w:rsidR="003639F0" w:rsidRPr="006F06C2"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0D3E6B" w14:textId="77777777" w:rsidR="003639F0" w:rsidRPr="006F06C2"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4D206257" w14:textId="77777777" w:rsidR="003639F0" w:rsidRPr="006F06C2" w:rsidRDefault="003639F0" w:rsidP="005B41DD">
            <w:pPr>
              <w:pStyle w:val="TAL"/>
              <w:rPr>
                <w:lang w:eastAsia="zh-CN"/>
              </w:rPr>
            </w:pPr>
          </w:p>
        </w:tc>
      </w:tr>
      <w:tr w:rsidR="003639F0" w:rsidRPr="006F06C2" w14:paraId="19BB54F8"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61FDF910" w14:textId="77777777" w:rsidR="003639F0" w:rsidRPr="006F06C2" w:rsidRDefault="003639F0" w:rsidP="005B41DD">
            <w:pPr>
              <w:pStyle w:val="TAL"/>
              <w:rPr>
                <w:lang w:eastAsia="zh-CN"/>
              </w:rPr>
            </w:pPr>
            <w:r w:rsidRPr="006F06C2">
              <w:t xml:space="preserve">    uplinkConfigCommon SEQUENCE {</w:t>
            </w:r>
          </w:p>
        </w:tc>
        <w:tc>
          <w:tcPr>
            <w:tcW w:w="2266" w:type="dxa"/>
            <w:tcBorders>
              <w:top w:val="single" w:sz="4" w:space="0" w:color="auto"/>
              <w:left w:val="single" w:sz="4" w:space="0" w:color="auto"/>
              <w:bottom w:val="single" w:sz="4" w:space="0" w:color="auto"/>
              <w:right w:val="single" w:sz="4" w:space="0" w:color="auto"/>
            </w:tcBorders>
          </w:tcPr>
          <w:p w14:paraId="6748D5EB" w14:textId="77777777" w:rsidR="003639F0" w:rsidRPr="006F06C2"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04382EB" w14:textId="77777777" w:rsidR="003639F0" w:rsidRPr="006F06C2"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69025672" w14:textId="77777777" w:rsidR="003639F0" w:rsidRPr="006F06C2" w:rsidRDefault="003639F0" w:rsidP="005B41DD">
            <w:pPr>
              <w:pStyle w:val="TAL"/>
              <w:rPr>
                <w:lang w:eastAsia="zh-CN"/>
              </w:rPr>
            </w:pPr>
          </w:p>
        </w:tc>
      </w:tr>
      <w:tr w:rsidR="003639F0" w:rsidRPr="006F06C2" w14:paraId="4BC51A98" w14:textId="77777777" w:rsidTr="005B41DD">
        <w:tc>
          <w:tcPr>
            <w:tcW w:w="4532" w:type="dxa"/>
            <w:tcBorders>
              <w:top w:val="single" w:sz="4" w:space="0" w:color="auto"/>
              <w:bottom w:val="single" w:sz="4" w:space="0" w:color="auto"/>
            </w:tcBorders>
            <w:shd w:val="clear" w:color="auto" w:fill="auto"/>
          </w:tcPr>
          <w:p w14:paraId="42B763BE" w14:textId="77777777" w:rsidR="003639F0" w:rsidRPr="006F06C2" w:rsidRDefault="003639F0" w:rsidP="005B41DD">
            <w:pPr>
              <w:pStyle w:val="TAL"/>
            </w:pPr>
            <w:r w:rsidRPr="006F06C2">
              <w:t xml:space="preserve">      initialUplinkBWP SEQUENCE {</w:t>
            </w:r>
          </w:p>
        </w:tc>
        <w:tc>
          <w:tcPr>
            <w:tcW w:w="2266" w:type="dxa"/>
            <w:tcBorders>
              <w:top w:val="single" w:sz="4" w:space="0" w:color="auto"/>
              <w:bottom w:val="single" w:sz="4" w:space="0" w:color="auto"/>
            </w:tcBorders>
            <w:shd w:val="clear" w:color="auto" w:fill="auto"/>
          </w:tcPr>
          <w:p w14:paraId="107A4BF7" w14:textId="77777777" w:rsidR="003639F0" w:rsidRPr="006F06C2" w:rsidRDefault="003639F0" w:rsidP="005B41DD">
            <w:pPr>
              <w:pStyle w:val="TAL"/>
              <w:rPr>
                <w:lang w:eastAsia="zh-CN"/>
              </w:rPr>
            </w:pPr>
          </w:p>
        </w:tc>
        <w:tc>
          <w:tcPr>
            <w:tcW w:w="1699" w:type="dxa"/>
            <w:tcBorders>
              <w:top w:val="single" w:sz="4" w:space="0" w:color="auto"/>
              <w:bottom w:val="single" w:sz="4" w:space="0" w:color="auto"/>
            </w:tcBorders>
            <w:shd w:val="clear" w:color="auto" w:fill="auto"/>
          </w:tcPr>
          <w:p w14:paraId="3EC0F156" w14:textId="77777777" w:rsidR="003639F0" w:rsidRPr="006F06C2" w:rsidRDefault="003639F0" w:rsidP="005B41DD">
            <w:pPr>
              <w:pStyle w:val="TAL"/>
            </w:pPr>
          </w:p>
        </w:tc>
        <w:tc>
          <w:tcPr>
            <w:tcW w:w="1140" w:type="dxa"/>
            <w:gridSpan w:val="2"/>
            <w:tcBorders>
              <w:top w:val="single" w:sz="4" w:space="0" w:color="auto"/>
              <w:bottom w:val="single" w:sz="4" w:space="0" w:color="auto"/>
            </w:tcBorders>
            <w:shd w:val="clear" w:color="auto" w:fill="auto"/>
          </w:tcPr>
          <w:p w14:paraId="0AF74956" w14:textId="77777777" w:rsidR="003639F0" w:rsidRPr="006F06C2" w:rsidRDefault="003639F0" w:rsidP="005B41DD">
            <w:pPr>
              <w:pStyle w:val="TAL"/>
              <w:rPr>
                <w:lang w:eastAsia="zh-CN"/>
              </w:rPr>
            </w:pPr>
          </w:p>
        </w:tc>
      </w:tr>
      <w:tr w:rsidR="003639F0" w:rsidRPr="006F06C2" w14:paraId="1443D2C1" w14:textId="77777777" w:rsidTr="005B41DD">
        <w:tc>
          <w:tcPr>
            <w:tcW w:w="4532" w:type="dxa"/>
            <w:tcBorders>
              <w:top w:val="single" w:sz="4" w:space="0" w:color="auto"/>
              <w:bottom w:val="single" w:sz="4" w:space="0" w:color="auto"/>
            </w:tcBorders>
            <w:shd w:val="clear" w:color="auto" w:fill="auto"/>
          </w:tcPr>
          <w:p w14:paraId="639A1574" w14:textId="77777777" w:rsidR="003639F0" w:rsidRPr="006F06C2" w:rsidDel="000F3BAF" w:rsidRDefault="003639F0" w:rsidP="005B41DD">
            <w:pPr>
              <w:pStyle w:val="TAL"/>
            </w:pPr>
            <w:r w:rsidRPr="006F06C2">
              <w:t xml:space="preserve">        rach-ConfigCommon </w:t>
            </w:r>
            <w:r w:rsidRPr="006F06C2">
              <w:rPr>
                <w:snapToGrid w:val="0"/>
              </w:rPr>
              <w:t xml:space="preserve">SEQUENCE </w:t>
            </w:r>
            <w:r w:rsidRPr="006F06C2">
              <w:t>{</w:t>
            </w:r>
          </w:p>
        </w:tc>
        <w:tc>
          <w:tcPr>
            <w:tcW w:w="2266" w:type="dxa"/>
            <w:tcBorders>
              <w:top w:val="single" w:sz="4" w:space="0" w:color="auto"/>
              <w:bottom w:val="single" w:sz="4" w:space="0" w:color="auto"/>
            </w:tcBorders>
            <w:shd w:val="clear" w:color="auto" w:fill="auto"/>
          </w:tcPr>
          <w:p w14:paraId="2935F3FC" w14:textId="77777777" w:rsidR="003639F0" w:rsidRPr="006F06C2" w:rsidDel="000F3BAF" w:rsidRDefault="003639F0" w:rsidP="005B41DD">
            <w:pPr>
              <w:pStyle w:val="TAL"/>
            </w:pPr>
          </w:p>
        </w:tc>
        <w:tc>
          <w:tcPr>
            <w:tcW w:w="1699" w:type="dxa"/>
            <w:tcBorders>
              <w:top w:val="single" w:sz="4" w:space="0" w:color="auto"/>
              <w:bottom w:val="single" w:sz="4" w:space="0" w:color="auto"/>
            </w:tcBorders>
            <w:shd w:val="clear" w:color="auto" w:fill="auto"/>
          </w:tcPr>
          <w:p w14:paraId="15DDD328" w14:textId="77777777" w:rsidR="003639F0" w:rsidRPr="006F06C2" w:rsidRDefault="003639F0" w:rsidP="005B41DD">
            <w:pPr>
              <w:pStyle w:val="TAL"/>
            </w:pPr>
          </w:p>
        </w:tc>
        <w:tc>
          <w:tcPr>
            <w:tcW w:w="1140" w:type="dxa"/>
            <w:gridSpan w:val="2"/>
            <w:tcBorders>
              <w:top w:val="single" w:sz="4" w:space="0" w:color="auto"/>
              <w:bottom w:val="single" w:sz="4" w:space="0" w:color="auto"/>
            </w:tcBorders>
            <w:shd w:val="clear" w:color="auto" w:fill="auto"/>
          </w:tcPr>
          <w:p w14:paraId="79FA5961" w14:textId="77777777" w:rsidR="003639F0" w:rsidRPr="006F06C2" w:rsidRDefault="003639F0" w:rsidP="005B41DD">
            <w:pPr>
              <w:pStyle w:val="TAL"/>
              <w:rPr>
                <w:lang w:eastAsia="zh-CN"/>
              </w:rPr>
            </w:pPr>
          </w:p>
        </w:tc>
      </w:tr>
      <w:tr w:rsidR="003639F0" w:rsidRPr="006F06C2" w14:paraId="41A9F195"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8F8FAFA" w14:textId="77777777" w:rsidR="003639F0" w:rsidRPr="006F06C2" w:rsidRDefault="003639F0" w:rsidP="005B41DD">
            <w:pPr>
              <w:pStyle w:val="TAL"/>
            </w:pPr>
            <w:r w:rsidRPr="006F06C2">
              <w:t xml:space="preserve">          rach-ConfigGeneric </w:t>
            </w:r>
            <w:r w:rsidRPr="006F06C2">
              <w:rPr>
                <w:snapToGrid w:val="0"/>
              </w:rPr>
              <w:t xml:space="preserve">SEQUENCE </w:t>
            </w:r>
            <w:r w:rsidRPr="006F06C2">
              <w:t>{</w:t>
            </w:r>
          </w:p>
        </w:tc>
        <w:tc>
          <w:tcPr>
            <w:tcW w:w="2266" w:type="dxa"/>
            <w:tcBorders>
              <w:top w:val="single" w:sz="4" w:space="0" w:color="auto"/>
              <w:left w:val="single" w:sz="4" w:space="0" w:color="auto"/>
              <w:bottom w:val="single" w:sz="4" w:space="0" w:color="auto"/>
              <w:right w:val="single" w:sz="4" w:space="0" w:color="auto"/>
            </w:tcBorders>
          </w:tcPr>
          <w:p w14:paraId="52C0F986" w14:textId="77777777" w:rsidR="003639F0" w:rsidRPr="006F06C2"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50316611" w14:textId="77777777" w:rsidR="003639F0" w:rsidRPr="006F06C2"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12257298" w14:textId="77777777" w:rsidR="003639F0" w:rsidRPr="006F06C2" w:rsidRDefault="003639F0" w:rsidP="005B41DD">
            <w:pPr>
              <w:pStyle w:val="TAL"/>
            </w:pPr>
          </w:p>
        </w:tc>
      </w:tr>
      <w:tr w:rsidR="003639F0" w:rsidRPr="006F06C2" w14:paraId="334859B4" w14:textId="77777777" w:rsidTr="005B41DD">
        <w:trPr>
          <w:gridAfter w:val="1"/>
          <w:wAfter w:w="7" w:type="dxa"/>
          <w:trHeight w:val="220"/>
        </w:trPr>
        <w:tc>
          <w:tcPr>
            <w:tcW w:w="4532" w:type="dxa"/>
            <w:tcBorders>
              <w:top w:val="single" w:sz="4" w:space="0" w:color="auto"/>
              <w:left w:val="single" w:sz="4" w:space="0" w:color="auto"/>
              <w:bottom w:val="nil"/>
              <w:right w:val="single" w:sz="4" w:space="0" w:color="auto"/>
            </w:tcBorders>
            <w:hideMark/>
          </w:tcPr>
          <w:p w14:paraId="2FA5BC18" w14:textId="77777777" w:rsidR="003639F0" w:rsidRPr="006F06C2" w:rsidRDefault="003639F0" w:rsidP="005B41DD">
            <w:pPr>
              <w:pStyle w:val="TAL"/>
            </w:pPr>
            <w:r w:rsidRPr="006F06C2">
              <w:t xml:space="preserve">            preambleTransMax</w:t>
            </w:r>
          </w:p>
        </w:tc>
        <w:tc>
          <w:tcPr>
            <w:tcW w:w="2266" w:type="dxa"/>
            <w:tcBorders>
              <w:top w:val="single" w:sz="4" w:space="0" w:color="auto"/>
              <w:left w:val="single" w:sz="4" w:space="0" w:color="auto"/>
              <w:bottom w:val="single" w:sz="4" w:space="0" w:color="auto"/>
              <w:right w:val="single" w:sz="4" w:space="0" w:color="auto"/>
            </w:tcBorders>
            <w:hideMark/>
          </w:tcPr>
          <w:p w14:paraId="042DABD4" w14:textId="77777777" w:rsidR="003639F0" w:rsidRPr="006F06C2" w:rsidRDefault="003639F0" w:rsidP="005B41DD">
            <w:pPr>
              <w:pStyle w:val="TAL"/>
            </w:pPr>
            <w:r w:rsidRPr="006F06C2">
              <w:t>n50</w:t>
            </w:r>
          </w:p>
        </w:tc>
        <w:tc>
          <w:tcPr>
            <w:tcW w:w="1699" w:type="dxa"/>
            <w:tcBorders>
              <w:top w:val="single" w:sz="4" w:space="0" w:color="auto"/>
              <w:left w:val="single" w:sz="4" w:space="0" w:color="auto"/>
              <w:bottom w:val="single" w:sz="4" w:space="0" w:color="auto"/>
              <w:right w:val="single" w:sz="4" w:space="0" w:color="auto"/>
            </w:tcBorders>
            <w:hideMark/>
          </w:tcPr>
          <w:p w14:paraId="6725A5F3" w14:textId="77777777" w:rsidR="003639F0" w:rsidRPr="006F06C2"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2A5C557D" w14:textId="77777777" w:rsidR="003639F0" w:rsidRPr="006F06C2" w:rsidRDefault="003639F0" w:rsidP="005B41DD">
            <w:pPr>
              <w:pStyle w:val="TAL"/>
            </w:pPr>
          </w:p>
        </w:tc>
      </w:tr>
      <w:tr w:rsidR="003639F0" w:rsidRPr="006F06C2" w14:paraId="6D99BAC5"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9A61831" w14:textId="77777777" w:rsidR="003639F0" w:rsidRPr="006F06C2" w:rsidRDefault="003639F0" w:rsidP="005B41DD">
            <w:pPr>
              <w:pStyle w:val="TAL"/>
              <w:rPr>
                <w:lang w:eastAsia="zh-CN"/>
              </w:rPr>
            </w:pPr>
            <w:r w:rsidRPr="006F06C2">
              <w:rPr>
                <w:lang w:eastAsia="zh-CN"/>
              </w:rPr>
              <w:t xml:space="preserve">        </w:t>
            </w:r>
            <w:r w:rsidRPr="006F06C2">
              <w:t xml:space="preserve">  </w:t>
            </w: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3FB0CC7" w14:textId="77777777" w:rsidR="003639F0" w:rsidRPr="006F06C2"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1262D9A" w14:textId="77777777" w:rsidR="003639F0" w:rsidRPr="006F06C2"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30B01170" w14:textId="77777777" w:rsidR="003639F0" w:rsidRPr="006F06C2" w:rsidRDefault="003639F0" w:rsidP="005B41DD">
            <w:pPr>
              <w:pStyle w:val="TAL"/>
              <w:rPr>
                <w:lang w:eastAsia="zh-CN"/>
              </w:rPr>
            </w:pPr>
          </w:p>
        </w:tc>
      </w:tr>
      <w:tr w:rsidR="003639F0" w:rsidRPr="006F06C2" w14:paraId="05A76F5A"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3D9F0F0A" w14:textId="77777777" w:rsidR="003639F0" w:rsidRPr="006F06C2" w:rsidRDefault="003639F0" w:rsidP="005B41DD">
            <w:pPr>
              <w:pStyle w:val="TAL"/>
              <w:rPr>
                <w:lang w:eastAsia="zh-CN"/>
              </w:rPr>
            </w:pPr>
            <w:r w:rsidRPr="006F06C2">
              <w:rPr>
                <w:lang w:eastAsia="zh-CN"/>
              </w:rPr>
              <w:t xml:space="preserve">      </w:t>
            </w:r>
            <w:r w:rsidRPr="006F06C2">
              <w:t xml:space="preserve">  </w:t>
            </w: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1A10D16B" w14:textId="77777777" w:rsidR="003639F0" w:rsidRPr="006F06C2"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123EC719" w14:textId="77777777" w:rsidR="003639F0" w:rsidRPr="006F06C2"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0D68B9AA" w14:textId="77777777" w:rsidR="003639F0" w:rsidRPr="006F06C2" w:rsidRDefault="003639F0" w:rsidP="005B41DD">
            <w:pPr>
              <w:pStyle w:val="TAL"/>
            </w:pPr>
          </w:p>
        </w:tc>
      </w:tr>
      <w:tr w:rsidR="003639F0" w:rsidRPr="006F06C2" w14:paraId="0425B32F"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36772D7" w14:textId="77777777" w:rsidR="003639F0" w:rsidRPr="006F06C2" w:rsidRDefault="003639F0" w:rsidP="005B41DD">
            <w:pPr>
              <w:pStyle w:val="TAL"/>
              <w:rPr>
                <w:lang w:eastAsia="zh-CN"/>
              </w:rPr>
            </w:pPr>
            <w:r w:rsidRPr="006F06C2">
              <w:rPr>
                <w:lang w:eastAsia="zh-CN"/>
              </w:rPr>
              <w:t xml:space="preserve">    </w:t>
            </w:r>
            <w:r w:rsidRPr="006F06C2">
              <w:t xml:space="preserve">  </w:t>
            </w: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2AD5CDA" w14:textId="77777777" w:rsidR="003639F0" w:rsidRPr="006F06C2"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3FCFDA42" w14:textId="77777777" w:rsidR="003639F0" w:rsidRPr="006F06C2"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23F4DF42" w14:textId="77777777" w:rsidR="003639F0" w:rsidRPr="006F06C2" w:rsidRDefault="003639F0" w:rsidP="005B41DD">
            <w:pPr>
              <w:pStyle w:val="TAL"/>
            </w:pPr>
          </w:p>
        </w:tc>
      </w:tr>
      <w:tr w:rsidR="003639F0" w:rsidRPr="006F06C2" w14:paraId="14437887" w14:textId="77777777" w:rsidTr="005B41DD">
        <w:tc>
          <w:tcPr>
            <w:tcW w:w="4532" w:type="dxa"/>
            <w:tcBorders>
              <w:top w:val="single" w:sz="4" w:space="0" w:color="auto"/>
              <w:bottom w:val="single" w:sz="4" w:space="0" w:color="auto"/>
            </w:tcBorders>
            <w:shd w:val="clear" w:color="auto" w:fill="auto"/>
          </w:tcPr>
          <w:p w14:paraId="3557BB23" w14:textId="77777777" w:rsidR="003639F0" w:rsidRPr="006F06C2" w:rsidRDefault="003639F0" w:rsidP="005B41DD">
            <w:pPr>
              <w:pStyle w:val="TAL"/>
              <w:rPr>
                <w:lang w:eastAsia="zh-CN"/>
              </w:rPr>
            </w:pPr>
            <w:r w:rsidRPr="006F06C2">
              <w:rPr>
                <w:lang w:eastAsia="zh-CN"/>
              </w:rPr>
              <w:t xml:space="preserve">    }</w:t>
            </w:r>
          </w:p>
        </w:tc>
        <w:tc>
          <w:tcPr>
            <w:tcW w:w="2266" w:type="dxa"/>
            <w:tcBorders>
              <w:top w:val="single" w:sz="4" w:space="0" w:color="auto"/>
              <w:bottom w:val="single" w:sz="4" w:space="0" w:color="auto"/>
            </w:tcBorders>
            <w:shd w:val="clear" w:color="auto" w:fill="auto"/>
          </w:tcPr>
          <w:p w14:paraId="01B2F5E0" w14:textId="77777777" w:rsidR="003639F0" w:rsidRPr="006F06C2" w:rsidRDefault="003639F0" w:rsidP="005B41DD">
            <w:pPr>
              <w:pStyle w:val="TAL"/>
            </w:pPr>
          </w:p>
        </w:tc>
        <w:tc>
          <w:tcPr>
            <w:tcW w:w="1699" w:type="dxa"/>
            <w:tcBorders>
              <w:top w:val="single" w:sz="4" w:space="0" w:color="auto"/>
              <w:bottom w:val="single" w:sz="4" w:space="0" w:color="auto"/>
            </w:tcBorders>
            <w:shd w:val="clear" w:color="auto" w:fill="auto"/>
          </w:tcPr>
          <w:p w14:paraId="498F42C7" w14:textId="77777777" w:rsidR="003639F0" w:rsidRPr="006F06C2" w:rsidRDefault="003639F0" w:rsidP="005B41DD">
            <w:pPr>
              <w:pStyle w:val="TAL"/>
            </w:pPr>
          </w:p>
        </w:tc>
        <w:tc>
          <w:tcPr>
            <w:tcW w:w="1140" w:type="dxa"/>
            <w:gridSpan w:val="2"/>
            <w:tcBorders>
              <w:top w:val="single" w:sz="4" w:space="0" w:color="auto"/>
              <w:bottom w:val="single" w:sz="4" w:space="0" w:color="auto"/>
            </w:tcBorders>
            <w:shd w:val="clear" w:color="auto" w:fill="auto"/>
          </w:tcPr>
          <w:p w14:paraId="1801B32D" w14:textId="77777777" w:rsidR="003639F0" w:rsidRPr="006F06C2" w:rsidRDefault="003639F0" w:rsidP="005B41DD">
            <w:pPr>
              <w:pStyle w:val="TAL"/>
            </w:pPr>
          </w:p>
        </w:tc>
      </w:tr>
      <w:tr w:rsidR="003639F0" w:rsidRPr="006F06C2" w14:paraId="2BA5229C" w14:textId="77777777" w:rsidTr="005B41DD">
        <w:trPr>
          <w:trHeight w:val="53"/>
        </w:trPr>
        <w:tc>
          <w:tcPr>
            <w:tcW w:w="4532" w:type="dxa"/>
            <w:tcBorders>
              <w:top w:val="single" w:sz="4" w:space="0" w:color="auto"/>
              <w:bottom w:val="single" w:sz="4" w:space="0" w:color="auto"/>
            </w:tcBorders>
            <w:shd w:val="clear" w:color="auto" w:fill="auto"/>
          </w:tcPr>
          <w:p w14:paraId="7B7388D7" w14:textId="77777777" w:rsidR="003639F0" w:rsidRPr="006F06C2" w:rsidRDefault="003639F0" w:rsidP="005B41DD">
            <w:pPr>
              <w:pStyle w:val="TAL"/>
              <w:rPr>
                <w:lang w:eastAsia="zh-CN"/>
              </w:rPr>
            </w:pPr>
            <w:r w:rsidRPr="006F06C2">
              <w:rPr>
                <w:lang w:eastAsia="zh-CN"/>
              </w:rPr>
              <w:t xml:space="preserve">  }</w:t>
            </w:r>
          </w:p>
        </w:tc>
        <w:tc>
          <w:tcPr>
            <w:tcW w:w="2266" w:type="dxa"/>
            <w:tcBorders>
              <w:top w:val="single" w:sz="4" w:space="0" w:color="auto"/>
              <w:bottom w:val="single" w:sz="4" w:space="0" w:color="auto"/>
            </w:tcBorders>
            <w:shd w:val="clear" w:color="auto" w:fill="auto"/>
          </w:tcPr>
          <w:p w14:paraId="1A5589FB" w14:textId="77777777" w:rsidR="003639F0" w:rsidRPr="006F06C2" w:rsidRDefault="003639F0" w:rsidP="005B41DD">
            <w:pPr>
              <w:pStyle w:val="TAL"/>
            </w:pPr>
          </w:p>
        </w:tc>
        <w:tc>
          <w:tcPr>
            <w:tcW w:w="1699" w:type="dxa"/>
            <w:tcBorders>
              <w:top w:val="single" w:sz="4" w:space="0" w:color="auto"/>
              <w:bottom w:val="single" w:sz="4" w:space="0" w:color="auto"/>
            </w:tcBorders>
            <w:shd w:val="clear" w:color="auto" w:fill="auto"/>
          </w:tcPr>
          <w:p w14:paraId="5E9B2EFC" w14:textId="77777777" w:rsidR="003639F0" w:rsidRPr="006F06C2" w:rsidRDefault="003639F0" w:rsidP="005B41DD">
            <w:pPr>
              <w:pStyle w:val="TAL"/>
            </w:pPr>
          </w:p>
        </w:tc>
        <w:tc>
          <w:tcPr>
            <w:tcW w:w="1140" w:type="dxa"/>
            <w:gridSpan w:val="2"/>
            <w:tcBorders>
              <w:top w:val="single" w:sz="4" w:space="0" w:color="auto"/>
              <w:bottom w:val="single" w:sz="4" w:space="0" w:color="auto"/>
            </w:tcBorders>
            <w:shd w:val="clear" w:color="auto" w:fill="auto"/>
          </w:tcPr>
          <w:p w14:paraId="02665A5C" w14:textId="77777777" w:rsidR="003639F0" w:rsidRPr="006F06C2" w:rsidRDefault="003639F0" w:rsidP="005B41DD">
            <w:pPr>
              <w:pStyle w:val="TAL"/>
            </w:pPr>
          </w:p>
        </w:tc>
      </w:tr>
      <w:tr w:rsidR="003639F0" w:rsidRPr="006F06C2" w14:paraId="6D0E9986"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92D946F" w14:textId="77777777" w:rsidR="003639F0" w:rsidRPr="006F06C2" w:rsidRDefault="003639F0" w:rsidP="005B41DD">
            <w:pPr>
              <w:pStyle w:val="TAL"/>
              <w:rPr>
                <w:lang w:eastAsia="zh-CN"/>
              </w:rPr>
            </w:pP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4A46E64" w14:textId="77777777" w:rsidR="003639F0" w:rsidRPr="006F06C2"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132BED23" w14:textId="77777777" w:rsidR="003639F0" w:rsidRPr="006F06C2"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17352664" w14:textId="77777777" w:rsidR="003639F0" w:rsidRPr="006F06C2" w:rsidRDefault="003639F0" w:rsidP="005B41DD">
            <w:pPr>
              <w:pStyle w:val="TAL"/>
            </w:pPr>
          </w:p>
        </w:tc>
      </w:tr>
    </w:tbl>
    <w:p w14:paraId="209668AE" w14:textId="77777777" w:rsidR="003639F0" w:rsidRPr="006F06C2" w:rsidRDefault="003639F0" w:rsidP="003E5B46"/>
    <w:p w14:paraId="57A76CBA" w14:textId="00E9B2EF"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2: RRCReconfiguration (step 1 and </w:t>
      </w:r>
      <w:r w:rsidR="0038774F" w:rsidRPr="006F06C2">
        <w:rPr>
          <w:lang w:eastAsia="x-none"/>
        </w:rPr>
        <w:t>13B</w:t>
      </w:r>
      <w:r w:rsidRPr="006F06C2">
        <w:rPr>
          <w:lang w:eastAsia="x-none"/>
        </w:rPr>
        <w:t>, Table 8.1</w:t>
      </w:r>
      <w:r w:rsidRPr="006F06C2">
        <w:t>.4.1.9.1.3.2-2</w:t>
      </w:r>
      <w:r w:rsidRPr="006F06C2">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6F06C2" w14:paraId="07BB35BB" w14:textId="77777777" w:rsidTr="00DA31AA">
        <w:tc>
          <w:tcPr>
            <w:tcW w:w="9637" w:type="dxa"/>
            <w:gridSpan w:val="4"/>
            <w:shd w:val="clear" w:color="auto" w:fill="auto"/>
          </w:tcPr>
          <w:p w14:paraId="4D0303F2" w14:textId="06DB9FB4" w:rsidR="003E5B46" w:rsidRPr="006F06C2" w:rsidRDefault="003E5B46" w:rsidP="00DA31AA">
            <w:pPr>
              <w:pStyle w:val="TAL"/>
            </w:pPr>
            <w:r w:rsidRPr="006F06C2">
              <w:t>Derivation Path: TS 38.508-1</w:t>
            </w:r>
            <w:r w:rsidR="006E366C" w:rsidRPr="006F06C2">
              <w:t xml:space="preserve"> </w:t>
            </w:r>
            <w:r w:rsidRPr="006F06C2">
              <w:t>[4], table 4.6.1-13</w:t>
            </w:r>
          </w:p>
        </w:tc>
      </w:tr>
      <w:tr w:rsidR="003E5B46" w:rsidRPr="006F06C2" w14:paraId="09C8ED78" w14:textId="77777777" w:rsidTr="00DA31AA">
        <w:tc>
          <w:tcPr>
            <w:tcW w:w="4535" w:type="dxa"/>
            <w:tcBorders>
              <w:bottom w:val="single" w:sz="4" w:space="0" w:color="auto"/>
            </w:tcBorders>
            <w:shd w:val="clear" w:color="auto" w:fill="auto"/>
          </w:tcPr>
          <w:p w14:paraId="3409001B" w14:textId="77777777" w:rsidR="003E5B46" w:rsidRPr="006F06C2" w:rsidRDefault="003E5B46" w:rsidP="00DA31AA">
            <w:pPr>
              <w:pStyle w:val="TAH"/>
            </w:pPr>
            <w:r w:rsidRPr="006F06C2">
              <w:t>Information Element</w:t>
            </w:r>
          </w:p>
        </w:tc>
        <w:tc>
          <w:tcPr>
            <w:tcW w:w="2267" w:type="dxa"/>
            <w:tcBorders>
              <w:bottom w:val="single" w:sz="4" w:space="0" w:color="auto"/>
            </w:tcBorders>
            <w:shd w:val="clear" w:color="auto" w:fill="auto"/>
          </w:tcPr>
          <w:p w14:paraId="5855D5FD" w14:textId="77777777" w:rsidR="003E5B46" w:rsidRPr="006F06C2" w:rsidRDefault="003E5B46" w:rsidP="00DA31AA">
            <w:pPr>
              <w:pStyle w:val="TAH"/>
            </w:pPr>
            <w:r w:rsidRPr="006F06C2">
              <w:t>Value/Remark</w:t>
            </w:r>
          </w:p>
        </w:tc>
        <w:tc>
          <w:tcPr>
            <w:tcW w:w="1700" w:type="dxa"/>
            <w:tcBorders>
              <w:bottom w:val="single" w:sz="4" w:space="0" w:color="auto"/>
            </w:tcBorders>
            <w:shd w:val="clear" w:color="auto" w:fill="auto"/>
          </w:tcPr>
          <w:p w14:paraId="6FFF1E01" w14:textId="77777777" w:rsidR="003E5B46" w:rsidRPr="006F06C2" w:rsidRDefault="003E5B46" w:rsidP="00DA31AA">
            <w:pPr>
              <w:pStyle w:val="TAH"/>
            </w:pPr>
            <w:r w:rsidRPr="006F06C2">
              <w:t>Comment</w:t>
            </w:r>
          </w:p>
        </w:tc>
        <w:tc>
          <w:tcPr>
            <w:tcW w:w="1135" w:type="dxa"/>
            <w:tcBorders>
              <w:bottom w:val="single" w:sz="4" w:space="0" w:color="auto"/>
            </w:tcBorders>
            <w:shd w:val="clear" w:color="auto" w:fill="auto"/>
          </w:tcPr>
          <w:p w14:paraId="292EF710" w14:textId="77777777" w:rsidR="003E5B46" w:rsidRPr="006F06C2" w:rsidRDefault="003E5B46" w:rsidP="00DA31AA">
            <w:pPr>
              <w:pStyle w:val="TAH"/>
            </w:pPr>
            <w:r w:rsidRPr="006F06C2">
              <w:t>Condition</w:t>
            </w:r>
          </w:p>
        </w:tc>
      </w:tr>
      <w:tr w:rsidR="003E5B46" w:rsidRPr="006F06C2" w14:paraId="70F90FF7" w14:textId="77777777" w:rsidTr="00DA31AA">
        <w:tc>
          <w:tcPr>
            <w:tcW w:w="4535" w:type="dxa"/>
            <w:tcBorders>
              <w:top w:val="single" w:sz="4" w:space="0" w:color="auto"/>
              <w:bottom w:val="single" w:sz="4" w:space="0" w:color="auto"/>
            </w:tcBorders>
            <w:shd w:val="clear" w:color="auto" w:fill="auto"/>
          </w:tcPr>
          <w:p w14:paraId="7C4AC119" w14:textId="77777777" w:rsidR="003E5B46" w:rsidRPr="006F06C2" w:rsidRDefault="003E5B46" w:rsidP="00DA31AA">
            <w:pPr>
              <w:pStyle w:val="TAL"/>
            </w:pPr>
            <w:r w:rsidRPr="006F06C2">
              <w:t>RRCReconfiguration ::= SEQUENCE {</w:t>
            </w:r>
          </w:p>
        </w:tc>
        <w:tc>
          <w:tcPr>
            <w:tcW w:w="2267" w:type="dxa"/>
            <w:tcBorders>
              <w:top w:val="single" w:sz="4" w:space="0" w:color="auto"/>
              <w:bottom w:val="single" w:sz="4" w:space="0" w:color="auto"/>
            </w:tcBorders>
            <w:shd w:val="clear" w:color="auto" w:fill="auto"/>
          </w:tcPr>
          <w:p w14:paraId="5ADED83D"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321A7540"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3C10F0F7" w14:textId="77777777" w:rsidR="003E5B46" w:rsidRPr="006F06C2" w:rsidRDefault="003E5B46" w:rsidP="00DA31AA">
            <w:pPr>
              <w:pStyle w:val="TAL"/>
            </w:pPr>
          </w:p>
        </w:tc>
      </w:tr>
      <w:tr w:rsidR="003E5B46" w:rsidRPr="006F06C2" w14:paraId="3881BA95" w14:textId="77777777" w:rsidTr="00DA31AA">
        <w:tc>
          <w:tcPr>
            <w:tcW w:w="4535" w:type="dxa"/>
            <w:tcBorders>
              <w:top w:val="single" w:sz="4" w:space="0" w:color="auto"/>
              <w:bottom w:val="single" w:sz="4" w:space="0" w:color="auto"/>
            </w:tcBorders>
            <w:shd w:val="clear" w:color="auto" w:fill="auto"/>
          </w:tcPr>
          <w:p w14:paraId="1DE66793" w14:textId="77777777" w:rsidR="003E5B46" w:rsidRPr="006F06C2" w:rsidRDefault="003E5B46" w:rsidP="00DA31AA">
            <w:pPr>
              <w:pStyle w:val="TAL"/>
            </w:pPr>
            <w:r w:rsidRPr="006F06C2">
              <w:t xml:space="preserve">  criticalExtensions CHOICE {</w:t>
            </w:r>
          </w:p>
        </w:tc>
        <w:tc>
          <w:tcPr>
            <w:tcW w:w="2267" w:type="dxa"/>
            <w:tcBorders>
              <w:top w:val="single" w:sz="4" w:space="0" w:color="auto"/>
              <w:bottom w:val="single" w:sz="4" w:space="0" w:color="auto"/>
            </w:tcBorders>
            <w:shd w:val="clear" w:color="auto" w:fill="auto"/>
          </w:tcPr>
          <w:p w14:paraId="2B203B29"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0E8A55AF"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6C05E07B" w14:textId="77777777" w:rsidR="003E5B46" w:rsidRPr="006F06C2" w:rsidRDefault="003E5B46" w:rsidP="00DA31AA">
            <w:pPr>
              <w:pStyle w:val="TAL"/>
            </w:pPr>
          </w:p>
        </w:tc>
      </w:tr>
      <w:tr w:rsidR="003E5B46" w:rsidRPr="006F06C2" w14:paraId="1E805D84" w14:textId="77777777" w:rsidTr="00DA31AA">
        <w:tc>
          <w:tcPr>
            <w:tcW w:w="4535" w:type="dxa"/>
            <w:tcBorders>
              <w:top w:val="single" w:sz="4" w:space="0" w:color="auto"/>
              <w:bottom w:val="single" w:sz="4" w:space="0" w:color="auto"/>
            </w:tcBorders>
            <w:shd w:val="clear" w:color="auto" w:fill="auto"/>
          </w:tcPr>
          <w:p w14:paraId="63DFAF2F" w14:textId="77777777" w:rsidR="003E5B46" w:rsidRPr="006F06C2" w:rsidRDefault="003E5B46" w:rsidP="00DA31AA">
            <w:pPr>
              <w:pStyle w:val="TAL"/>
            </w:pPr>
            <w:r w:rsidRPr="006F06C2">
              <w:t xml:space="preserve">    rrcReconfiguration SEQUENCE {</w:t>
            </w:r>
          </w:p>
        </w:tc>
        <w:tc>
          <w:tcPr>
            <w:tcW w:w="2267" w:type="dxa"/>
            <w:tcBorders>
              <w:top w:val="single" w:sz="4" w:space="0" w:color="auto"/>
              <w:bottom w:val="single" w:sz="4" w:space="0" w:color="auto"/>
            </w:tcBorders>
            <w:shd w:val="clear" w:color="auto" w:fill="auto"/>
          </w:tcPr>
          <w:p w14:paraId="17507BBD"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05A7B717"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0E278E07" w14:textId="77777777" w:rsidR="003E5B46" w:rsidRPr="006F06C2" w:rsidRDefault="003E5B46" w:rsidP="00DA31AA">
            <w:pPr>
              <w:pStyle w:val="TAL"/>
            </w:pPr>
          </w:p>
        </w:tc>
      </w:tr>
      <w:tr w:rsidR="003E5B46" w:rsidRPr="006F06C2" w14:paraId="5DAF6647" w14:textId="77777777" w:rsidTr="00DA31AA">
        <w:tc>
          <w:tcPr>
            <w:tcW w:w="4535" w:type="dxa"/>
            <w:tcBorders>
              <w:top w:val="single" w:sz="4" w:space="0" w:color="auto"/>
              <w:bottom w:val="single" w:sz="4" w:space="0" w:color="auto"/>
            </w:tcBorders>
            <w:shd w:val="clear" w:color="auto" w:fill="auto"/>
          </w:tcPr>
          <w:p w14:paraId="3D90428E" w14:textId="77777777" w:rsidR="003E5B46" w:rsidRPr="006F06C2" w:rsidRDefault="003E5B46" w:rsidP="00DA31AA">
            <w:pPr>
              <w:pStyle w:val="TAL"/>
            </w:pPr>
            <w:r w:rsidRPr="006F06C2">
              <w:t xml:space="preserve">     masterCellGroup</w:t>
            </w:r>
          </w:p>
        </w:tc>
        <w:tc>
          <w:tcPr>
            <w:tcW w:w="2267" w:type="dxa"/>
            <w:tcBorders>
              <w:top w:val="single" w:sz="4" w:space="0" w:color="auto"/>
              <w:bottom w:val="single" w:sz="4" w:space="0" w:color="auto"/>
            </w:tcBorders>
            <w:shd w:val="clear" w:color="auto" w:fill="auto"/>
          </w:tcPr>
          <w:p w14:paraId="625624DD" w14:textId="77777777" w:rsidR="003E5B46" w:rsidRPr="006F06C2" w:rsidRDefault="003E5B46" w:rsidP="00DA31AA">
            <w:pPr>
              <w:pStyle w:val="TAL"/>
            </w:pPr>
            <w:r w:rsidRPr="006F06C2">
              <w:t>CellGroupConfig</w:t>
            </w:r>
          </w:p>
        </w:tc>
        <w:tc>
          <w:tcPr>
            <w:tcW w:w="1700" w:type="dxa"/>
            <w:tcBorders>
              <w:top w:val="single" w:sz="4" w:space="0" w:color="auto"/>
              <w:bottom w:val="single" w:sz="4" w:space="0" w:color="auto"/>
            </w:tcBorders>
            <w:shd w:val="clear" w:color="auto" w:fill="auto"/>
          </w:tcPr>
          <w:p w14:paraId="1DD125FA"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7BAAACAD" w14:textId="77777777" w:rsidR="003E5B46" w:rsidRPr="006F06C2" w:rsidRDefault="003E5B46" w:rsidP="00DA31AA">
            <w:pPr>
              <w:pStyle w:val="TAL"/>
            </w:pPr>
          </w:p>
        </w:tc>
      </w:tr>
      <w:tr w:rsidR="003E5B46" w:rsidRPr="006F06C2" w14:paraId="3435C53E" w14:textId="77777777" w:rsidTr="00DA31AA">
        <w:tc>
          <w:tcPr>
            <w:tcW w:w="4535" w:type="dxa"/>
            <w:tcBorders>
              <w:top w:val="single" w:sz="4" w:space="0" w:color="auto"/>
              <w:bottom w:val="single" w:sz="4" w:space="0" w:color="auto"/>
            </w:tcBorders>
            <w:shd w:val="clear" w:color="auto" w:fill="auto"/>
          </w:tcPr>
          <w:p w14:paraId="2CF38E55" w14:textId="77777777" w:rsidR="003E5B46" w:rsidRPr="006F06C2" w:rsidRDefault="003E5B46" w:rsidP="00DA31AA">
            <w:pPr>
              <w:pStyle w:val="TAL"/>
            </w:pPr>
            <w:r w:rsidRPr="006F06C2">
              <w:t xml:space="preserve">    }</w:t>
            </w:r>
          </w:p>
        </w:tc>
        <w:tc>
          <w:tcPr>
            <w:tcW w:w="2267" w:type="dxa"/>
            <w:tcBorders>
              <w:top w:val="single" w:sz="4" w:space="0" w:color="auto"/>
              <w:bottom w:val="single" w:sz="4" w:space="0" w:color="auto"/>
            </w:tcBorders>
            <w:shd w:val="clear" w:color="auto" w:fill="auto"/>
          </w:tcPr>
          <w:p w14:paraId="16A812DF"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48E8AD22"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2146CD11" w14:textId="77777777" w:rsidR="003E5B46" w:rsidRPr="006F06C2" w:rsidRDefault="003E5B46" w:rsidP="00DA31AA">
            <w:pPr>
              <w:pStyle w:val="TAL"/>
            </w:pPr>
          </w:p>
        </w:tc>
      </w:tr>
      <w:tr w:rsidR="003E5B46" w:rsidRPr="006F06C2" w14:paraId="125073E6" w14:textId="77777777" w:rsidTr="00DA31AA">
        <w:tc>
          <w:tcPr>
            <w:tcW w:w="4535" w:type="dxa"/>
            <w:tcBorders>
              <w:top w:val="single" w:sz="4" w:space="0" w:color="auto"/>
              <w:bottom w:val="single" w:sz="4" w:space="0" w:color="auto"/>
            </w:tcBorders>
            <w:shd w:val="clear" w:color="auto" w:fill="auto"/>
          </w:tcPr>
          <w:p w14:paraId="0DDC9A9E" w14:textId="77777777" w:rsidR="003E5B46" w:rsidRPr="006F06C2" w:rsidRDefault="003E5B46" w:rsidP="00DA31AA">
            <w:pPr>
              <w:pStyle w:val="TAL"/>
            </w:pPr>
            <w:r w:rsidRPr="006F06C2">
              <w:t xml:space="preserve">  }</w:t>
            </w:r>
          </w:p>
        </w:tc>
        <w:tc>
          <w:tcPr>
            <w:tcW w:w="2267" w:type="dxa"/>
            <w:tcBorders>
              <w:top w:val="single" w:sz="4" w:space="0" w:color="auto"/>
              <w:bottom w:val="single" w:sz="4" w:space="0" w:color="auto"/>
            </w:tcBorders>
            <w:shd w:val="clear" w:color="auto" w:fill="auto"/>
          </w:tcPr>
          <w:p w14:paraId="632450A0"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0335F0EE"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47689607" w14:textId="77777777" w:rsidR="003E5B46" w:rsidRPr="006F06C2" w:rsidRDefault="003E5B46" w:rsidP="00DA31AA">
            <w:pPr>
              <w:pStyle w:val="TAL"/>
            </w:pPr>
          </w:p>
        </w:tc>
      </w:tr>
      <w:tr w:rsidR="003E5B46" w:rsidRPr="006F06C2" w14:paraId="75AF3BA5" w14:textId="77777777" w:rsidTr="00DA31AA">
        <w:tc>
          <w:tcPr>
            <w:tcW w:w="4535" w:type="dxa"/>
            <w:tcBorders>
              <w:top w:val="single" w:sz="4" w:space="0" w:color="auto"/>
              <w:bottom w:val="single" w:sz="4" w:space="0" w:color="auto"/>
            </w:tcBorders>
            <w:shd w:val="clear" w:color="auto" w:fill="auto"/>
          </w:tcPr>
          <w:p w14:paraId="337AF182" w14:textId="77777777" w:rsidR="003E5B46" w:rsidRPr="006F06C2" w:rsidRDefault="003E5B46" w:rsidP="00DA31AA">
            <w:pPr>
              <w:pStyle w:val="TAL"/>
            </w:pPr>
            <w:r w:rsidRPr="006F06C2">
              <w:t>}</w:t>
            </w:r>
          </w:p>
        </w:tc>
        <w:tc>
          <w:tcPr>
            <w:tcW w:w="2267" w:type="dxa"/>
            <w:tcBorders>
              <w:top w:val="single" w:sz="4" w:space="0" w:color="auto"/>
              <w:bottom w:val="single" w:sz="4" w:space="0" w:color="auto"/>
            </w:tcBorders>
            <w:shd w:val="clear" w:color="auto" w:fill="auto"/>
          </w:tcPr>
          <w:p w14:paraId="0E8FCF7D"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3E1797EC"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2A2C0457" w14:textId="77777777" w:rsidR="003E5B46" w:rsidRPr="006F06C2" w:rsidRDefault="003E5B46" w:rsidP="00DA31AA">
            <w:pPr>
              <w:pStyle w:val="TAL"/>
            </w:pPr>
          </w:p>
        </w:tc>
      </w:tr>
    </w:tbl>
    <w:p w14:paraId="5E901210" w14:textId="77777777" w:rsidR="003E5B46" w:rsidRPr="006F06C2" w:rsidRDefault="003E5B46" w:rsidP="003E5B46"/>
    <w:p w14:paraId="5811EA05" w14:textId="77777777" w:rsidR="003E5B46" w:rsidRPr="006F06C2" w:rsidRDefault="003E5B46" w:rsidP="003E5B46">
      <w:pPr>
        <w:pStyle w:val="TH"/>
        <w:rPr>
          <w:lang w:eastAsia="x-none"/>
        </w:rPr>
      </w:pPr>
      <w:r w:rsidRPr="006F06C2">
        <w:rPr>
          <w:lang w:eastAsia="x-none"/>
        </w:rPr>
        <w:t>Table 8.1.4.1.9.1.3.3-3: CellGroupConfig (Table 8.1.4.1.9.1.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6F06C2" w14:paraId="6B17DCC2" w14:textId="77777777" w:rsidTr="00DA31AA">
        <w:tc>
          <w:tcPr>
            <w:tcW w:w="9637" w:type="dxa"/>
            <w:gridSpan w:val="4"/>
            <w:shd w:val="clear" w:color="auto" w:fill="auto"/>
          </w:tcPr>
          <w:p w14:paraId="424BA579" w14:textId="5B792064" w:rsidR="003E5B46" w:rsidRPr="006F06C2" w:rsidRDefault="003E5B46" w:rsidP="00DA31AA">
            <w:pPr>
              <w:pStyle w:val="TAL"/>
            </w:pPr>
            <w:r w:rsidRPr="006F06C2">
              <w:t xml:space="preserve">Derivation path: </w:t>
            </w:r>
            <w:r w:rsidR="006E366C" w:rsidRPr="006F06C2">
              <w:t xml:space="preserve">TS </w:t>
            </w:r>
            <w:r w:rsidRPr="006F06C2">
              <w:t xml:space="preserve">38.508-1 </w:t>
            </w:r>
            <w:r w:rsidRPr="006F06C2">
              <w:rPr>
                <w:lang w:eastAsia="zh-CN"/>
              </w:rPr>
              <w:t>[4]</w:t>
            </w:r>
            <w:r w:rsidR="006E366C" w:rsidRPr="006F06C2">
              <w:rPr>
                <w:lang w:eastAsia="zh-CN"/>
              </w:rPr>
              <w:t>,</w:t>
            </w:r>
            <w:r w:rsidRPr="006F06C2">
              <w:t xml:space="preserve"> table 4.6.</w:t>
            </w:r>
            <w:r w:rsidR="006E366C" w:rsidRPr="006F06C2">
              <w:t>3</w:t>
            </w:r>
            <w:r w:rsidRPr="006F06C2">
              <w:t>-19</w:t>
            </w:r>
          </w:p>
        </w:tc>
      </w:tr>
      <w:tr w:rsidR="003E5B46" w:rsidRPr="006F06C2" w14:paraId="4D940FE3" w14:textId="77777777" w:rsidTr="00DA31AA">
        <w:tc>
          <w:tcPr>
            <w:tcW w:w="4535" w:type="dxa"/>
            <w:tcBorders>
              <w:bottom w:val="single" w:sz="4" w:space="0" w:color="auto"/>
            </w:tcBorders>
            <w:shd w:val="clear" w:color="auto" w:fill="auto"/>
          </w:tcPr>
          <w:p w14:paraId="0D7CFB76" w14:textId="77777777" w:rsidR="003E5B46" w:rsidRPr="006F06C2" w:rsidRDefault="003E5B46" w:rsidP="00DA31AA">
            <w:pPr>
              <w:pStyle w:val="TAH"/>
            </w:pPr>
            <w:r w:rsidRPr="006F06C2">
              <w:t>Information Element</w:t>
            </w:r>
          </w:p>
        </w:tc>
        <w:tc>
          <w:tcPr>
            <w:tcW w:w="2267" w:type="dxa"/>
            <w:tcBorders>
              <w:bottom w:val="single" w:sz="4" w:space="0" w:color="auto"/>
            </w:tcBorders>
            <w:shd w:val="clear" w:color="auto" w:fill="auto"/>
          </w:tcPr>
          <w:p w14:paraId="0EC79072" w14:textId="77777777" w:rsidR="003E5B46" w:rsidRPr="006F06C2" w:rsidRDefault="003E5B46" w:rsidP="00DA31AA">
            <w:pPr>
              <w:pStyle w:val="TAH"/>
            </w:pPr>
            <w:r w:rsidRPr="006F06C2">
              <w:t>Value/Remark</w:t>
            </w:r>
          </w:p>
        </w:tc>
        <w:tc>
          <w:tcPr>
            <w:tcW w:w="1700" w:type="dxa"/>
            <w:tcBorders>
              <w:bottom w:val="single" w:sz="4" w:space="0" w:color="auto"/>
            </w:tcBorders>
            <w:shd w:val="clear" w:color="auto" w:fill="auto"/>
          </w:tcPr>
          <w:p w14:paraId="18FD3032" w14:textId="77777777" w:rsidR="003E5B46" w:rsidRPr="006F06C2" w:rsidRDefault="003E5B46" w:rsidP="00DA31AA">
            <w:pPr>
              <w:pStyle w:val="TAH"/>
            </w:pPr>
            <w:r w:rsidRPr="006F06C2">
              <w:t>Comment</w:t>
            </w:r>
          </w:p>
        </w:tc>
        <w:tc>
          <w:tcPr>
            <w:tcW w:w="1135" w:type="dxa"/>
            <w:tcBorders>
              <w:bottom w:val="single" w:sz="4" w:space="0" w:color="auto"/>
            </w:tcBorders>
            <w:shd w:val="clear" w:color="auto" w:fill="auto"/>
          </w:tcPr>
          <w:p w14:paraId="442EAC48" w14:textId="77777777" w:rsidR="003E5B46" w:rsidRPr="006F06C2" w:rsidRDefault="003E5B46" w:rsidP="00DA31AA">
            <w:pPr>
              <w:pStyle w:val="TAH"/>
            </w:pPr>
            <w:r w:rsidRPr="006F06C2">
              <w:t>Condition</w:t>
            </w:r>
          </w:p>
        </w:tc>
      </w:tr>
      <w:tr w:rsidR="003E5B46" w:rsidRPr="006F06C2" w14:paraId="276CA732" w14:textId="77777777" w:rsidTr="00DA31AA">
        <w:tc>
          <w:tcPr>
            <w:tcW w:w="4535" w:type="dxa"/>
            <w:tcBorders>
              <w:top w:val="single" w:sz="4" w:space="0" w:color="auto"/>
              <w:bottom w:val="single" w:sz="4" w:space="0" w:color="auto"/>
            </w:tcBorders>
            <w:shd w:val="clear" w:color="auto" w:fill="auto"/>
          </w:tcPr>
          <w:p w14:paraId="4432471D" w14:textId="77777777" w:rsidR="003E5B46" w:rsidRPr="006F06C2" w:rsidRDefault="003E5B46" w:rsidP="00DA31AA">
            <w:pPr>
              <w:pStyle w:val="TAL"/>
            </w:pPr>
            <w:r w:rsidRPr="006F06C2">
              <w:t xml:space="preserve">CellGroupConfig ::= </w:t>
            </w:r>
            <w:r w:rsidRPr="006F06C2">
              <w:rPr>
                <w:snapToGrid w:val="0"/>
              </w:rPr>
              <w:t xml:space="preserve">SEQUENCE </w:t>
            </w:r>
            <w:r w:rsidRPr="006F06C2">
              <w:t>{</w:t>
            </w:r>
          </w:p>
        </w:tc>
        <w:tc>
          <w:tcPr>
            <w:tcW w:w="2267" w:type="dxa"/>
            <w:tcBorders>
              <w:top w:val="single" w:sz="4" w:space="0" w:color="auto"/>
              <w:bottom w:val="single" w:sz="4" w:space="0" w:color="auto"/>
            </w:tcBorders>
            <w:shd w:val="clear" w:color="auto" w:fill="auto"/>
          </w:tcPr>
          <w:p w14:paraId="57DF0098"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2126B7FD"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656D268C" w14:textId="77777777" w:rsidR="003E5B46" w:rsidRPr="006F06C2" w:rsidRDefault="003E5B46" w:rsidP="00DA31AA">
            <w:pPr>
              <w:pStyle w:val="TAL"/>
            </w:pPr>
          </w:p>
        </w:tc>
      </w:tr>
      <w:tr w:rsidR="003E5B46" w:rsidRPr="006F06C2" w14:paraId="250BB71C" w14:textId="77777777" w:rsidTr="00DA31AA">
        <w:tc>
          <w:tcPr>
            <w:tcW w:w="4535" w:type="dxa"/>
            <w:tcBorders>
              <w:top w:val="single" w:sz="4" w:space="0" w:color="auto"/>
              <w:bottom w:val="single" w:sz="4" w:space="0" w:color="auto"/>
            </w:tcBorders>
            <w:shd w:val="clear" w:color="auto" w:fill="auto"/>
          </w:tcPr>
          <w:p w14:paraId="0E56F6F1" w14:textId="77777777" w:rsidR="003E5B46" w:rsidRPr="006F06C2" w:rsidRDefault="003E5B46" w:rsidP="00DA31AA">
            <w:pPr>
              <w:pStyle w:val="TAL"/>
            </w:pPr>
            <w:r w:rsidRPr="006F06C2">
              <w:t xml:space="preserve">  sCellToAddModList SEQUENCE (SIZE (1..maxNrofSCells)) OF </w:t>
            </w:r>
            <w:r w:rsidR="00AA7B0F" w:rsidRPr="006F06C2">
              <w:t>SCellConfig</w:t>
            </w:r>
            <w:r w:rsidRPr="006F06C2">
              <w:t xml:space="preserve"> {</w:t>
            </w:r>
          </w:p>
        </w:tc>
        <w:tc>
          <w:tcPr>
            <w:tcW w:w="2267" w:type="dxa"/>
            <w:tcBorders>
              <w:top w:val="single" w:sz="4" w:space="0" w:color="auto"/>
              <w:bottom w:val="single" w:sz="4" w:space="0" w:color="auto"/>
            </w:tcBorders>
            <w:shd w:val="clear" w:color="auto" w:fill="auto"/>
          </w:tcPr>
          <w:p w14:paraId="394C43DB" w14:textId="77777777" w:rsidR="003E5B46" w:rsidRPr="006F06C2" w:rsidRDefault="003E5B46" w:rsidP="00DA31AA">
            <w:pPr>
              <w:pStyle w:val="TAL"/>
            </w:pPr>
            <w:r w:rsidRPr="006F06C2">
              <w:t>1 entry</w:t>
            </w:r>
          </w:p>
        </w:tc>
        <w:tc>
          <w:tcPr>
            <w:tcW w:w="1700" w:type="dxa"/>
            <w:tcBorders>
              <w:top w:val="single" w:sz="4" w:space="0" w:color="auto"/>
              <w:bottom w:val="single" w:sz="4" w:space="0" w:color="auto"/>
            </w:tcBorders>
            <w:shd w:val="clear" w:color="auto" w:fill="auto"/>
          </w:tcPr>
          <w:p w14:paraId="3DD40D43"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0B0DA1FA" w14:textId="77777777" w:rsidR="003E5B46" w:rsidRPr="006F06C2" w:rsidRDefault="003E5B46" w:rsidP="00DA31AA">
            <w:pPr>
              <w:pStyle w:val="TAL"/>
              <w:rPr>
                <w:lang w:eastAsia="zh-CN"/>
              </w:rPr>
            </w:pPr>
          </w:p>
        </w:tc>
      </w:tr>
      <w:tr w:rsidR="003E5B46" w:rsidRPr="006F06C2" w14:paraId="65F2CB9F" w14:textId="77777777" w:rsidTr="00DA31AA">
        <w:tc>
          <w:tcPr>
            <w:tcW w:w="4535" w:type="dxa"/>
            <w:tcBorders>
              <w:top w:val="single" w:sz="4" w:space="0" w:color="auto"/>
              <w:bottom w:val="single" w:sz="4" w:space="0" w:color="auto"/>
            </w:tcBorders>
            <w:shd w:val="clear" w:color="auto" w:fill="auto"/>
          </w:tcPr>
          <w:p w14:paraId="4D7C64FE" w14:textId="77777777" w:rsidR="003E5B46" w:rsidRPr="006F06C2" w:rsidRDefault="003E5B46" w:rsidP="00AA7B0F">
            <w:pPr>
              <w:pStyle w:val="TAL"/>
            </w:pPr>
            <w:r w:rsidRPr="006F06C2">
              <w:t xml:space="preserve">  SCellConfig</w:t>
            </w:r>
            <w:r w:rsidR="00AA7B0F" w:rsidRPr="006F06C2">
              <w:t>[1]</w:t>
            </w:r>
            <w:r w:rsidRPr="006F06C2">
              <w:t xml:space="preserve"> </w:t>
            </w:r>
            <w:r w:rsidRPr="006F06C2">
              <w:rPr>
                <w:snapToGrid w:val="0"/>
              </w:rPr>
              <w:t xml:space="preserve">SEQUENCE </w:t>
            </w:r>
            <w:r w:rsidRPr="006F06C2">
              <w:t>{</w:t>
            </w:r>
          </w:p>
        </w:tc>
        <w:tc>
          <w:tcPr>
            <w:tcW w:w="2267" w:type="dxa"/>
            <w:tcBorders>
              <w:top w:val="single" w:sz="4" w:space="0" w:color="auto"/>
              <w:bottom w:val="single" w:sz="4" w:space="0" w:color="auto"/>
            </w:tcBorders>
            <w:shd w:val="clear" w:color="auto" w:fill="auto"/>
          </w:tcPr>
          <w:p w14:paraId="383B4A7A"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55A4FADE" w14:textId="77777777" w:rsidR="003E5B46" w:rsidRPr="006F06C2" w:rsidRDefault="00AA7B0F" w:rsidP="00DA31AA">
            <w:pPr>
              <w:pStyle w:val="TAL"/>
            </w:pPr>
            <w:r w:rsidRPr="006F06C2">
              <w:t>entry 1</w:t>
            </w:r>
          </w:p>
        </w:tc>
        <w:tc>
          <w:tcPr>
            <w:tcW w:w="1135" w:type="dxa"/>
            <w:tcBorders>
              <w:top w:val="single" w:sz="4" w:space="0" w:color="auto"/>
              <w:bottom w:val="single" w:sz="4" w:space="0" w:color="auto"/>
            </w:tcBorders>
            <w:shd w:val="clear" w:color="auto" w:fill="auto"/>
          </w:tcPr>
          <w:p w14:paraId="3538FA9B" w14:textId="77777777" w:rsidR="003E5B46" w:rsidRPr="006F06C2" w:rsidRDefault="003E5B46" w:rsidP="00DA31AA">
            <w:pPr>
              <w:pStyle w:val="TAL"/>
              <w:rPr>
                <w:lang w:eastAsia="zh-CN"/>
              </w:rPr>
            </w:pPr>
          </w:p>
        </w:tc>
      </w:tr>
      <w:tr w:rsidR="003E5B46" w:rsidRPr="006F06C2" w14:paraId="16AA694F" w14:textId="77777777" w:rsidTr="00DA31AA">
        <w:tc>
          <w:tcPr>
            <w:tcW w:w="4535" w:type="dxa"/>
            <w:tcBorders>
              <w:top w:val="single" w:sz="4" w:space="0" w:color="auto"/>
              <w:bottom w:val="single" w:sz="4" w:space="0" w:color="auto"/>
            </w:tcBorders>
            <w:shd w:val="clear" w:color="auto" w:fill="auto"/>
          </w:tcPr>
          <w:p w14:paraId="2E7A7F42" w14:textId="77777777" w:rsidR="003E5B46" w:rsidRPr="006F06C2" w:rsidRDefault="003E5B46" w:rsidP="00DA31AA">
            <w:pPr>
              <w:pStyle w:val="TAL"/>
            </w:pPr>
            <w:r w:rsidRPr="006F06C2" w:rsidDel="00B5728B">
              <w:t xml:space="preserve">    </w:t>
            </w:r>
            <w:r w:rsidRPr="006F06C2">
              <w:t>sCellIndex</w:t>
            </w:r>
          </w:p>
        </w:tc>
        <w:tc>
          <w:tcPr>
            <w:tcW w:w="2267" w:type="dxa"/>
            <w:tcBorders>
              <w:top w:val="single" w:sz="4" w:space="0" w:color="auto"/>
              <w:bottom w:val="single" w:sz="4" w:space="0" w:color="auto"/>
            </w:tcBorders>
            <w:shd w:val="clear" w:color="auto" w:fill="auto"/>
          </w:tcPr>
          <w:p w14:paraId="2C70E16B" w14:textId="77777777" w:rsidR="003E5B46" w:rsidRPr="006F06C2" w:rsidRDefault="003E5B46" w:rsidP="00DA31AA">
            <w:pPr>
              <w:pStyle w:val="TAL"/>
            </w:pPr>
            <w:r w:rsidRPr="006F06C2">
              <w:t>1</w:t>
            </w:r>
          </w:p>
        </w:tc>
        <w:tc>
          <w:tcPr>
            <w:tcW w:w="1700" w:type="dxa"/>
            <w:tcBorders>
              <w:top w:val="single" w:sz="4" w:space="0" w:color="auto"/>
              <w:bottom w:val="single" w:sz="4" w:space="0" w:color="auto"/>
            </w:tcBorders>
            <w:shd w:val="clear" w:color="auto" w:fill="auto"/>
          </w:tcPr>
          <w:p w14:paraId="01848291"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5391AD19" w14:textId="77777777" w:rsidR="003E5B46" w:rsidRPr="006F06C2" w:rsidRDefault="003E5B46" w:rsidP="00DA31AA">
            <w:pPr>
              <w:pStyle w:val="TAL"/>
              <w:rPr>
                <w:lang w:eastAsia="zh-CN"/>
              </w:rPr>
            </w:pPr>
          </w:p>
        </w:tc>
      </w:tr>
      <w:tr w:rsidR="003E5B46" w:rsidRPr="006F06C2" w14:paraId="4F6965B4" w14:textId="77777777" w:rsidTr="00DA31AA">
        <w:tc>
          <w:tcPr>
            <w:tcW w:w="4535" w:type="dxa"/>
            <w:tcBorders>
              <w:top w:val="single" w:sz="4" w:space="0" w:color="auto"/>
              <w:bottom w:val="single" w:sz="4" w:space="0" w:color="auto"/>
            </w:tcBorders>
            <w:shd w:val="clear" w:color="auto" w:fill="auto"/>
          </w:tcPr>
          <w:p w14:paraId="2296B6BF" w14:textId="77777777" w:rsidR="003E5B46" w:rsidRPr="006F06C2" w:rsidDel="00B5728B" w:rsidRDefault="003E5B46" w:rsidP="00DA31AA">
            <w:pPr>
              <w:pStyle w:val="TAL"/>
            </w:pPr>
            <w:r w:rsidRPr="006F06C2">
              <w:t xml:space="preserve">    sCellConfigCommon</w:t>
            </w:r>
          </w:p>
        </w:tc>
        <w:tc>
          <w:tcPr>
            <w:tcW w:w="2267" w:type="dxa"/>
            <w:tcBorders>
              <w:top w:val="single" w:sz="4" w:space="0" w:color="auto"/>
              <w:bottom w:val="single" w:sz="4" w:space="0" w:color="auto"/>
            </w:tcBorders>
            <w:shd w:val="clear" w:color="auto" w:fill="auto"/>
          </w:tcPr>
          <w:p w14:paraId="0AED75F6" w14:textId="77777777" w:rsidR="003E5B46" w:rsidRPr="006F06C2" w:rsidRDefault="003E5B46" w:rsidP="00DA31AA">
            <w:pPr>
              <w:pStyle w:val="TAL"/>
            </w:pPr>
            <w:r w:rsidRPr="006F06C2">
              <w:t>ServingCellConfigCommon</w:t>
            </w:r>
          </w:p>
        </w:tc>
        <w:tc>
          <w:tcPr>
            <w:tcW w:w="1700" w:type="dxa"/>
            <w:tcBorders>
              <w:top w:val="single" w:sz="4" w:space="0" w:color="auto"/>
              <w:bottom w:val="single" w:sz="4" w:space="0" w:color="auto"/>
            </w:tcBorders>
            <w:shd w:val="clear" w:color="auto" w:fill="auto"/>
          </w:tcPr>
          <w:p w14:paraId="52D31729"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072C73F6" w14:textId="77777777" w:rsidR="003E5B46" w:rsidRPr="006F06C2" w:rsidRDefault="003E5B46" w:rsidP="00DA31AA">
            <w:pPr>
              <w:pStyle w:val="TAL"/>
              <w:rPr>
                <w:lang w:eastAsia="zh-CN"/>
              </w:rPr>
            </w:pPr>
          </w:p>
        </w:tc>
      </w:tr>
      <w:tr w:rsidR="003E5B46" w:rsidRPr="006F06C2" w14:paraId="1D1B41AB" w14:textId="77777777" w:rsidTr="00DA31AA">
        <w:tc>
          <w:tcPr>
            <w:tcW w:w="4535" w:type="dxa"/>
            <w:tcBorders>
              <w:top w:val="single" w:sz="4" w:space="0" w:color="auto"/>
              <w:bottom w:val="single" w:sz="4" w:space="0" w:color="auto"/>
            </w:tcBorders>
            <w:shd w:val="clear" w:color="auto" w:fill="auto"/>
          </w:tcPr>
          <w:p w14:paraId="196F9338" w14:textId="77777777" w:rsidR="003E5B46" w:rsidRPr="006F06C2" w:rsidDel="00B5728B" w:rsidRDefault="003E5B46" w:rsidP="00DA31AA">
            <w:pPr>
              <w:pStyle w:val="TAL"/>
            </w:pPr>
            <w:r w:rsidRPr="006F06C2">
              <w:t xml:space="preserve">    sCellConfigDedicated</w:t>
            </w:r>
          </w:p>
        </w:tc>
        <w:tc>
          <w:tcPr>
            <w:tcW w:w="2267" w:type="dxa"/>
            <w:tcBorders>
              <w:top w:val="single" w:sz="4" w:space="0" w:color="auto"/>
              <w:bottom w:val="single" w:sz="4" w:space="0" w:color="auto"/>
            </w:tcBorders>
            <w:shd w:val="clear" w:color="auto" w:fill="auto"/>
          </w:tcPr>
          <w:p w14:paraId="686F833D" w14:textId="77777777" w:rsidR="003E5B46" w:rsidRPr="006F06C2" w:rsidRDefault="003E5B46" w:rsidP="00DA31AA">
            <w:pPr>
              <w:pStyle w:val="TAL"/>
            </w:pPr>
            <w:r w:rsidRPr="006F06C2">
              <w:t>ServingCellConfig</w:t>
            </w:r>
          </w:p>
        </w:tc>
        <w:tc>
          <w:tcPr>
            <w:tcW w:w="1700" w:type="dxa"/>
            <w:tcBorders>
              <w:top w:val="single" w:sz="4" w:space="0" w:color="auto"/>
              <w:bottom w:val="single" w:sz="4" w:space="0" w:color="auto"/>
            </w:tcBorders>
            <w:shd w:val="clear" w:color="auto" w:fill="auto"/>
          </w:tcPr>
          <w:p w14:paraId="190AA855"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48E8914E" w14:textId="77777777" w:rsidR="003E5B46" w:rsidRPr="006F06C2" w:rsidRDefault="003E5B46" w:rsidP="00DA31AA">
            <w:pPr>
              <w:pStyle w:val="TAL"/>
              <w:rPr>
                <w:lang w:eastAsia="zh-CN"/>
              </w:rPr>
            </w:pPr>
          </w:p>
        </w:tc>
      </w:tr>
      <w:tr w:rsidR="003E5B46" w:rsidRPr="006F06C2" w14:paraId="5195AC91" w14:textId="77777777" w:rsidTr="00DA31AA">
        <w:tc>
          <w:tcPr>
            <w:tcW w:w="4535" w:type="dxa"/>
            <w:tcBorders>
              <w:top w:val="single" w:sz="4" w:space="0" w:color="auto"/>
              <w:bottom w:val="single" w:sz="4" w:space="0" w:color="auto"/>
            </w:tcBorders>
            <w:shd w:val="clear" w:color="auto" w:fill="auto"/>
          </w:tcPr>
          <w:p w14:paraId="39B2F8EA" w14:textId="77777777" w:rsidR="003E5B46" w:rsidRPr="006F06C2" w:rsidRDefault="003E5B46" w:rsidP="00DA31AA">
            <w:pPr>
              <w:pStyle w:val="TAL"/>
              <w:rPr>
                <w:lang w:eastAsia="zh-CN"/>
              </w:rPr>
            </w:pPr>
            <w:r w:rsidRPr="006F06C2">
              <w:rPr>
                <w:lang w:eastAsia="zh-CN"/>
              </w:rPr>
              <w:t xml:space="preserve">      </w:t>
            </w:r>
            <w:r w:rsidRPr="006F06C2">
              <w:t xml:space="preserve">  </w:t>
            </w:r>
            <w:r w:rsidRPr="006F06C2">
              <w:rPr>
                <w:lang w:eastAsia="zh-CN"/>
              </w:rPr>
              <w:t>}</w:t>
            </w:r>
          </w:p>
        </w:tc>
        <w:tc>
          <w:tcPr>
            <w:tcW w:w="2267" w:type="dxa"/>
            <w:tcBorders>
              <w:top w:val="single" w:sz="4" w:space="0" w:color="auto"/>
              <w:bottom w:val="single" w:sz="4" w:space="0" w:color="auto"/>
            </w:tcBorders>
            <w:shd w:val="clear" w:color="auto" w:fill="auto"/>
          </w:tcPr>
          <w:p w14:paraId="220400E7"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0EA353DF"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2AD53D19" w14:textId="77777777" w:rsidR="003E5B46" w:rsidRPr="006F06C2" w:rsidRDefault="003E5B46" w:rsidP="00DA31AA">
            <w:pPr>
              <w:pStyle w:val="TAL"/>
            </w:pPr>
          </w:p>
        </w:tc>
      </w:tr>
      <w:tr w:rsidR="003E5B46" w:rsidRPr="006F06C2" w14:paraId="7FFC3005" w14:textId="77777777" w:rsidTr="00DA31AA">
        <w:tc>
          <w:tcPr>
            <w:tcW w:w="4535" w:type="dxa"/>
            <w:tcBorders>
              <w:top w:val="single" w:sz="4" w:space="0" w:color="auto"/>
              <w:bottom w:val="single" w:sz="4" w:space="0" w:color="auto"/>
            </w:tcBorders>
            <w:shd w:val="clear" w:color="auto" w:fill="auto"/>
          </w:tcPr>
          <w:p w14:paraId="760A1143" w14:textId="77777777" w:rsidR="003E5B46" w:rsidRPr="006F06C2" w:rsidRDefault="003E5B46" w:rsidP="00DA31AA">
            <w:pPr>
              <w:pStyle w:val="TAL"/>
              <w:rPr>
                <w:lang w:eastAsia="zh-CN"/>
              </w:rPr>
            </w:pPr>
            <w:r w:rsidRPr="006F06C2">
              <w:rPr>
                <w:lang w:eastAsia="zh-CN"/>
              </w:rPr>
              <w:t xml:space="preserve">    </w:t>
            </w:r>
            <w:r w:rsidRPr="006F06C2">
              <w:t xml:space="preserve">  </w:t>
            </w:r>
            <w:r w:rsidRPr="006F06C2">
              <w:rPr>
                <w:lang w:eastAsia="zh-CN"/>
              </w:rPr>
              <w:t>}</w:t>
            </w:r>
          </w:p>
        </w:tc>
        <w:tc>
          <w:tcPr>
            <w:tcW w:w="2267" w:type="dxa"/>
            <w:tcBorders>
              <w:top w:val="single" w:sz="4" w:space="0" w:color="auto"/>
              <w:bottom w:val="single" w:sz="4" w:space="0" w:color="auto"/>
            </w:tcBorders>
            <w:shd w:val="clear" w:color="auto" w:fill="auto"/>
          </w:tcPr>
          <w:p w14:paraId="7B452854"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27291B6C"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6F0DD047" w14:textId="77777777" w:rsidR="003E5B46" w:rsidRPr="006F06C2" w:rsidRDefault="003E5B46" w:rsidP="00DA31AA">
            <w:pPr>
              <w:pStyle w:val="TAL"/>
            </w:pPr>
          </w:p>
        </w:tc>
      </w:tr>
      <w:tr w:rsidR="003E5B46" w:rsidRPr="006F06C2" w14:paraId="39C140B8" w14:textId="77777777" w:rsidTr="00DA31AA">
        <w:tc>
          <w:tcPr>
            <w:tcW w:w="4535" w:type="dxa"/>
            <w:tcBorders>
              <w:top w:val="single" w:sz="4" w:space="0" w:color="auto"/>
              <w:bottom w:val="single" w:sz="4" w:space="0" w:color="auto"/>
            </w:tcBorders>
            <w:shd w:val="clear" w:color="auto" w:fill="auto"/>
          </w:tcPr>
          <w:p w14:paraId="08CB3651" w14:textId="77777777" w:rsidR="003E5B46" w:rsidRPr="006F06C2" w:rsidRDefault="003E5B46" w:rsidP="00DA31AA">
            <w:pPr>
              <w:pStyle w:val="TAL"/>
            </w:pPr>
            <w:r w:rsidRPr="006F06C2">
              <w:t xml:space="preserve">  sCellToReleaseList</w:t>
            </w:r>
          </w:p>
        </w:tc>
        <w:tc>
          <w:tcPr>
            <w:tcW w:w="2267" w:type="dxa"/>
            <w:tcBorders>
              <w:top w:val="single" w:sz="4" w:space="0" w:color="auto"/>
              <w:bottom w:val="single" w:sz="4" w:space="0" w:color="auto"/>
            </w:tcBorders>
            <w:shd w:val="clear" w:color="auto" w:fill="auto"/>
          </w:tcPr>
          <w:p w14:paraId="76EF76B2" w14:textId="77777777" w:rsidR="003E5B46" w:rsidRPr="006F06C2" w:rsidRDefault="003E5B46" w:rsidP="00DA31AA">
            <w:pPr>
              <w:pStyle w:val="TAL"/>
            </w:pPr>
            <w:r w:rsidRPr="006F06C2">
              <w:t>Not present</w:t>
            </w:r>
          </w:p>
        </w:tc>
        <w:tc>
          <w:tcPr>
            <w:tcW w:w="1700" w:type="dxa"/>
            <w:tcBorders>
              <w:top w:val="single" w:sz="4" w:space="0" w:color="auto"/>
              <w:bottom w:val="single" w:sz="4" w:space="0" w:color="auto"/>
            </w:tcBorders>
            <w:shd w:val="clear" w:color="auto" w:fill="auto"/>
          </w:tcPr>
          <w:p w14:paraId="5BA9907C"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1318CEC6" w14:textId="77777777" w:rsidR="003E5B46" w:rsidRPr="006F06C2" w:rsidRDefault="003E5B46" w:rsidP="00DA31AA">
            <w:pPr>
              <w:pStyle w:val="TAL"/>
            </w:pPr>
          </w:p>
        </w:tc>
      </w:tr>
      <w:tr w:rsidR="003E5B46" w:rsidRPr="006F06C2" w14:paraId="21743D29" w14:textId="77777777" w:rsidTr="00DA31AA">
        <w:tc>
          <w:tcPr>
            <w:tcW w:w="4535" w:type="dxa"/>
            <w:tcBorders>
              <w:top w:val="single" w:sz="4" w:space="0" w:color="auto"/>
              <w:bottom w:val="single" w:sz="4" w:space="0" w:color="auto"/>
            </w:tcBorders>
            <w:shd w:val="clear" w:color="auto" w:fill="auto"/>
          </w:tcPr>
          <w:p w14:paraId="45DCB4ED" w14:textId="77777777" w:rsidR="003E5B46" w:rsidRPr="006F06C2" w:rsidRDefault="003E5B46" w:rsidP="00DA31AA">
            <w:pPr>
              <w:pStyle w:val="TAL"/>
              <w:rPr>
                <w:lang w:eastAsia="zh-CN"/>
              </w:rPr>
            </w:pPr>
            <w:r w:rsidRPr="006F06C2">
              <w:rPr>
                <w:lang w:eastAsia="zh-CN"/>
              </w:rPr>
              <w:t>}</w:t>
            </w:r>
          </w:p>
        </w:tc>
        <w:tc>
          <w:tcPr>
            <w:tcW w:w="2267" w:type="dxa"/>
            <w:tcBorders>
              <w:top w:val="single" w:sz="4" w:space="0" w:color="auto"/>
              <w:bottom w:val="single" w:sz="4" w:space="0" w:color="auto"/>
            </w:tcBorders>
            <w:shd w:val="clear" w:color="auto" w:fill="auto"/>
          </w:tcPr>
          <w:p w14:paraId="3F15B905"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3F67D540"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0D6CC953" w14:textId="77777777" w:rsidR="003E5B46" w:rsidRPr="006F06C2" w:rsidRDefault="003E5B46" w:rsidP="00DA31AA">
            <w:pPr>
              <w:pStyle w:val="TAL"/>
            </w:pPr>
          </w:p>
        </w:tc>
      </w:tr>
    </w:tbl>
    <w:p w14:paraId="035B16BB" w14:textId="77777777" w:rsidR="003E5B46" w:rsidRPr="006F06C2" w:rsidRDefault="003E5B46" w:rsidP="003E5B46"/>
    <w:p w14:paraId="5883A653" w14:textId="77777777" w:rsidR="003E5B46" w:rsidRPr="006F06C2" w:rsidRDefault="003E5B46" w:rsidP="003E5B46">
      <w:pPr>
        <w:pStyle w:val="TH"/>
        <w:rPr>
          <w:lang w:eastAsia="x-none"/>
        </w:rPr>
      </w:pPr>
      <w:r w:rsidRPr="006F06C2">
        <w:rPr>
          <w:lang w:eastAsia="x-none"/>
        </w:rPr>
        <w:t xml:space="preserve">Table 8.1.4.1.9.1.3.3-4: </w:t>
      </w:r>
      <w:r w:rsidRPr="006F06C2">
        <w:t>ServingCellConfigCommon</w:t>
      </w:r>
      <w:r w:rsidRPr="006F06C2">
        <w:rPr>
          <w:lang w:eastAsia="x-none"/>
        </w:rPr>
        <w:t xml:space="preserve"> (Table 8.1.4.1.9.1.3.3-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3E5B46" w:rsidRPr="006F06C2" w14:paraId="4148C43F" w14:textId="77777777" w:rsidTr="00DA31AA">
        <w:tc>
          <w:tcPr>
            <w:tcW w:w="9606" w:type="dxa"/>
            <w:gridSpan w:val="4"/>
            <w:tcBorders>
              <w:top w:val="single" w:sz="4" w:space="0" w:color="auto"/>
              <w:left w:val="single" w:sz="4" w:space="0" w:color="auto"/>
              <w:bottom w:val="single" w:sz="4" w:space="0" w:color="auto"/>
              <w:right w:val="single" w:sz="4" w:space="0" w:color="auto"/>
            </w:tcBorders>
            <w:hideMark/>
          </w:tcPr>
          <w:p w14:paraId="4D90A64D" w14:textId="50DC81A1" w:rsidR="003E5B46" w:rsidRPr="006F06C2" w:rsidRDefault="003E5B46" w:rsidP="00DA31AA">
            <w:pPr>
              <w:pStyle w:val="TAH"/>
              <w:snapToGrid w:val="0"/>
              <w:jc w:val="left"/>
              <w:rPr>
                <w:b w:val="0"/>
              </w:rPr>
            </w:pPr>
            <w:r w:rsidRPr="006F06C2">
              <w:rPr>
                <w:b w:val="0"/>
              </w:rPr>
              <w:t xml:space="preserve">Derivation Path: </w:t>
            </w:r>
            <w:r w:rsidR="006E366C" w:rsidRPr="006F06C2">
              <w:rPr>
                <w:b w:val="0"/>
              </w:rPr>
              <w:t xml:space="preserve">TS </w:t>
            </w:r>
            <w:r w:rsidRPr="006F06C2">
              <w:rPr>
                <w:b w:val="0"/>
              </w:rPr>
              <w:t>38.508-1 [4]</w:t>
            </w:r>
            <w:r w:rsidR="006E366C" w:rsidRPr="006F06C2">
              <w:rPr>
                <w:b w:val="0"/>
              </w:rPr>
              <w:t>,</w:t>
            </w:r>
            <w:r w:rsidRPr="006F06C2">
              <w:rPr>
                <w:b w:val="0"/>
              </w:rPr>
              <w:t xml:space="preserve"> </w:t>
            </w:r>
            <w:r w:rsidR="006E366C" w:rsidRPr="006F06C2">
              <w:rPr>
                <w:b w:val="0"/>
              </w:rPr>
              <w:t>t</w:t>
            </w:r>
            <w:r w:rsidRPr="006F06C2">
              <w:rPr>
                <w:b w:val="0"/>
              </w:rPr>
              <w:t>able 4.6.3-168</w:t>
            </w:r>
          </w:p>
        </w:tc>
      </w:tr>
      <w:tr w:rsidR="003E5B46" w:rsidRPr="006F06C2" w14:paraId="6DE75D4A"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1F9D6A6C" w14:textId="77777777" w:rsidR="003E5B46" w:rsidRPr="006F06C2" w:rsidRDefault="003E5B46" w:rsidP="00DA31AA">
            <w:pPr>
              <w:pStyle w:val="TAH"/>
              <w:snapToGrid w:val="0"/>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087A49" w14:textId="77777777" w:rsidR="003E5B46" w:rsidRPr="006F06C2" w:rsidRDefault="003E5B46" w:rsidP="00DA31AA">
            <w:pPr>
              <w:pStyle w:val="TAH"/>
              <w:snapToGrid w:val="0"/>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6148468B" w14:textId="77777777" w:rsidR="003E5B46" w:rsidRPr="006F06C2" w:rsidRDefault="003E5B46" w:rsidP="00DA31AA">
            <w:pPr>
              <w:pStyle w:val="TAH"/>
              <w:snapToGrid w:val="0"/>
            </w:pPr>
            <w:r w:rsidRPr="006F06C2">
              <w:t>Comment</w:t>
            </w:r>
          </w:p>
        </w:tc>
        <w:tc>
          <w:tcPr>
            <w:tcW w:w="1104" w:type="dxa"/>
            <w:tcBorders>
              <w:top w:val="single" w:sz="4" w:space="0" w:color="auto"/>
              <w:left w:val="single" w:sz="4" w:space="0" w:color="auto"/>
              <w:bottom w:val="single" w:sz="4" w:space="0" w:color="auto"/>
              <w:right w:val="single" w:sz="4" w:space="0" w:color="auto"/>
            </w:tcBorders>
            <w:hideMark/>
          </w:tcPr>
          <w:p w14:paraId="2CC71E6F" w14:textId="77777777" w:rsidR="003E5B46" w:rsidRPr="006F06C2" w:rsidRDefault="003E5B46" w:rsidP="00DA31AA">
            <w:pPr>
              <w:pStyle w:val="TAH"/>
              <w:snapToGrid w:val="0"/>
            </w:pPr>
            <w:r w:rsidRPr="006F06C2">
              <w:t>Condition</w:t>
            </w:r>
          </w:p>
        </w:tc>
      </w:tr>
      <w:tr w:rsidR="003E5B46" w:rsidRPr="006F06C2" w14:paraId="0C8A012D"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5FF2DF56" w14:textId="77777777" w:rsidR="003E5B46" w:rsidRPr="006F06C2" w:rsidRDefault="003E5B46" w:rsidP="00DA31AA">
            <w:pPr>
              <w:pStyle w:val="TAL"/>
              <w:snapToGrid w:val="0"/>
            </w:pPr>
            <w:r w:rsidRPr="006F06C2">
              <w:t xml:space="preserve">ServingCellConfigCommon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036EBF09" w14:textId="77777777" w:rsidR="003E5B46" w:rsidRPr="006F06C2" w:rsidRDefault="003E5B46" w:rsidP="00DA31AA">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4AA3791C" w14:textId="77777777" w:rsidR="003E5B46" w:rsidRPr="006F06C2"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7C6A13E4" w14:textId="77777777" w:rsidR="003E5B46" w:rsidRPr="006F06C2" w:rsidRDefault="003E5B46" w:rsidP="00DA31AA">
            <w:pPr>
              <w:pStyle w:val="TAL"/>
              <w:snapToGrid w:val="0"/>
            </w:pPr>
          </w:p>
        </w:tc>
      </w:tr>
      <w:tr w:rsidR="003E5B46" w:rsidRPr="006F06C2" w14:paraId="133D6734"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55BCBD4" w14:textId="77777777" w:rsidR="003E5B46" w:rsidRPr="006F06C2" w:rsidRDefault="003E5B46" w:rsidP="00DA31AA">
            <w:pPr>
              <w:pStyle w:val="TAL"/>
              <w:snapToGrid w:val="0"/>
            </w:pPr>
            <w:r w:rsidRPr="006F06C2">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4DA74B7F" w14:textId="77777777" w:rsidR="003E5B46" w:rsidRPr="006F06C2" w:rsidRDefault="003E5B46" w:rsidP="00DA31AA">
            <w:pPr>
              <w:pStyle w:val="TAL"/>
              <w:snapToGrid w:val="0"/>
            </w:pPr>
            <w:r w:rsidRPr="006F06C2">
              <w:t>Physical layer cell identity of NR Cell 3</w:t>
            </w:r>
          </w:p>
        </w:tc>
        <w:tc>
          <w:tcPr>
            <w:tcW w:w="1700" w:type="dxa"/>
            <w:tcBorders>
              <w:top w:val="single" w:sz="4" w:space="0" w:color="auto"/>
              <w:left w:val="single" w:sz="4" w:space="0" w:color="auto"/>
              <w:bottom w:val="single" w:sz="4" w:space="0" w:color="auto"/>
              <w:right w:val="single" w:sz="4" w:space="0" w:color="auto"/>
            </w:tcBorders>
          </w:tcPr>
          <w:p w14:paraId="26082BEB" w14:textId="77777777" w:rsidR="003E5B46" w:rsidRPr="006F06C2"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2289959D" w14:textId="77777777" w:rsidR="003E5B46" w:rsidRPr="006F06C2" w:rsidRDefault="003E5B46" w:rsidP="00DA31AA">
            <w:pPr>
              <w:pStyle w:val="TAL"/>
              <w:snapToGrid w:val="0"/>
            </w:pPr>
          </w:p>
        </w:tc>
      </w:tr>
      <w:tr w:rsidR="003E5B46" w:rsidRPr="006F06C2" w14:paraId="50B8A6B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35ACEE16" w14:textId="77777777" w:rsidR="003E5B46" w:rsidRPr="006F06C2" w:rsidRDefault="003E5B46" w:rsidP="00DA31AA">
            <w:pPr>
              <w:pStyle w:val="TAL"/>
              <w:snapToGrid w:val="0"/>
            </w:pPr>
            <w:r w:rsidRPr="006F06C2">
              <w:t>}</w:t>
            </w:r>
          </w:p>
        </w:tc>
        <w:tc>
          <w:tcPr>
            <w:tcW w:w="2267" w:type="dxa"/>
            <w:tcBorders>
              <w:top w:val="single" w:sz="4" w:space="0" w:color="auto"/>
              <w:left w:val="single" w:sz="4" w:space="0" w:color="auto"/>
              <w:bottom w:val="single" w:sz="4" w:space="0" w:color="auto"/>
              <w:right w:val="single" w:sz="4" w:space="0" w:color="auto"/>
            </w:tcBorders>
          </w:tcPr>
          <w:p w14:paraId="4636A4AC" w14:textId="77777777" w:rsidR="003E5B46" w:rsidRPr="006F06C2" w:rsidRDefault="003E5B46" w:rsidP="00DA31AA">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39583CCB" w14:textId="77777777" w:rsidR="003E5B46" w:rsidRPr="006F06C2"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0920F737" w14:textId="77777777" w:rsidR="003E5B46" w:rsidRPr="006F06C2" w:rsidRDefault="003E5B46" w:rsidP="00DA31AA">
            <w:pPr>
              <w:pStyle w:val="TAL"/>
              <w:snapToGrid w:val="0"/>
            </w:pPr>
          </w:p>
        </w:tc>
      </w:tr>
    </w:tbl>
    <w:p w14:paraId="56DF8022" w14:textId="77777777" w:rsidR="003E5B46" w:rsidRPr="006F06C2" w:rsidRDefault="003E5B46" w:rsidP="003E5B46"/>
    <w:p w14:paraId="57437C28" w14:textId="0ED9DC83"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5: RRCReconfiguration (step</w:t>
      </w:r>
      <w:r w:rsidR="006E366C" w:rsidRPr="006F06C2">
        <w:rPr>
          <w:lang w:eastAsia="x-none"/>
        </w:rPr>
        <w:t>s</w:t>
      </w:r>
      <w:r w:rsidRPr="006F06C2">
        <w:rPr>
          <w:lang w:eastAsia="x-none"/>
        </w:rPr>
        <w:t xml:space="preserve"> 3 and 14, Table 8.1</w:t>
      </w:r>
      <w:r w:rsidRPr="006F06C2">
        <w:t>.4.1.9.1.3.2-2</w:t>
      </w:r>
      <w:r w:rsidRPr="006F06C2">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2268"/>
        <w:gridCol w:w="1701"/>
        <w:gridCol w:w="1165"/>
      </w:tblGrid>
      <w:tr w:rsidR="003E5B46" w:rsidRPr="006F06C2" w14:paraId="173B65CF" w14:textId="77777777" w:rsidTr="00DA31AA">
        <w:tc>
          <w:tcPr>
            <w:tcW w:w="9637" w:type="dxa"/>
            <w:gridSpan w:val="4"/>
            <w:shd w:val="clear" w:color="auto" w:fill="auto"/>
          </w:tcPr>
          <w:p w14:paraId="52FEE245" w14:textId="6C0027D6" w:rsidR="003E5B46" w:rsidRPr="006F06C2" w:rsidRDefault="003E5B46" w:rsidP="00DA31AA">
            <w:pPr>
              <w:pStyle w:val="TAL"/>
            </w:pPr>
            <w:r w:rsidRPr="006F06C2">
              <w:t>Derivation Path: TS 38.508-1</w:t>
            </w:r>
            <w:r w:rsidR="006E366C" w:rsidRPr="006F06C2">
              <w:t xml:space="preserve"> </w:t>
            </w:r>
            <w:r w:rsidRPr="006F06C2">
              <w:t xml:space="preserve">[4], table 4.6.1-13 and condition </w:t>
            </w:r>
            <w:r w:rsidR="003639F0" w:rsidRPr="006F06C2">
              <w:t>NR_</w:t>
            </w:r>
            <w:r w:rsidRPr="006F06C2">
              <w:t>MEAS</w:t>
            </w:r>
          </w:p>
        </w:tc>
      </w:tr>
      <w:tr w:rsidR="0009314C" w:rsidRPr="006F06C2" w14:paraId="5056B8A1" w14:textId="77777777" w:rsidTr="00A7283B">
        <w:trPr>
          <w:trHeight w:val="239"/>
        </w:trPr>
        <w:tc>
          <w:tcPr>
            <w:tcW w:w="4503" w:type="dxa"/>
            <w:shd w:val="clear" w:color="auto" w:fill="auto"/>
          </w:tcPr>
          <w:p w14:paraId="2EB11F1C" w14:textId="71069B22" w:rsidR="0009314C" w:rsidRPr="006F06C2" w:rsidRDefault="0009314C" w:rsidP="00A7283B">
            <w:pPr>
              <w:pStyle w:val="TAH"/>
            </w:pPr>
            <w:r w:rsidRPr="006F06C2">
              <w:t>Information Element</w:t>
            </w:r>
          </w:p>
        </w:tc>
        <w:tc>
          <w:tcPr>
            <w:tcW w:w="2268" w:type="dxa"/>
            <w:shd w:val="clear" w:color="auto" w:fill="auto"/>
          </w:tcPr>
          <w:p w14:paraId="5C03420C" w14:textId="257A5653" w:rsidR="0009314C" w:rsidRPr="006F06C2" w:rsidRDefault="0009314C" w:rsidP="00A7283B">
            <w:pPr>
              <w:pStyle w:val="TAH"/>
            </w:pPr>
            <w:r w:rsidRPr="006F06C2">
              <w:t>Value/remark</w:t>
            </w:r>
          </w:p>
        </w:tc>
        <w:tc>
          <w:tcPr>
            <w:tcW w:w="1701" w:type="dxa"/>
            <w:shd w:val="clear" w:color="auto" w:fill="auto"/>
          </w:tcPr>
          <w:p w14:paraId="0409AE24" w14:textId="614E6213" w:rsidR="0009314C" w:rsidRPr="006F06C2" w:rsidRDefault="0009314C" w:rsidP="00A7283B">
            <w:pPr>
              <w:pStyle w:val="TAH"/>
            </w:pPr>
            <w:r w:rsidRPr="006F06C2">
              <w:t>Comment</w:t>
            </w:r>
          </w:p>
        </w:tc>
        <w:tc>
          <w:tcPr>
            <w:tcW w:w="1165" w:type="dxa"/>
            <w:shd w:val="clear" w:color="auto" w:fill="auto"/>
          </w:tcPr>
          <w:p w14:paraId="5303B57F" w14:textId="17156E63" w:rsidR="0009314C" w:rsidRPr="006F06C2" w:rsidRDefault="0009314C" w:rsidP="00A7283B">
            <w:pPr>
              <w:pStyle w:val="TAH"/>
            </w:pPr>
            <w:r w:rsidRPr="006F06C2">
              <w:t>Condition</w:t>
            </w:r>
          </w:p>
        </w:tc>
      </w:tr>
      <w:tr w:rsidR="0009314C" w:rsidRPr="006F06C2" w14:paraId="1E6FD148" w14:textId="77777777" w:rsidTr="00A7283B">
        <w:trPr>
          <w:trHeight w:val="239"/>
        </w:trPr>
        <w:tc>
          <w:tcPr>
            <w:tcW w:w="4503" w:type="dxa"/>
            <w:shd w:val="clear" w:color="auto" w:fill="auto"/>
          </w:tcPr>
          <w:p w14:paraId="0DF63101" w14:textId="2C388CA1" w:rsidR="0009314C" w:rsidRPr="006F06C2" w:rsidRDefault="0009314C" w:rsidP="0009314C">
            <w:pPr>
              <w:pStyle w:val="TAL"/>
            </w:pPr>
            <w:r w:rsidRPr="006F06C2">
              <w:t>RRCReconfiguration ::= SEQUENCE {</w:t>
            </w:r>
          </w:p>
        </w:tc>
        <w:tc>
          <w:tcPr>
            <w:tcW w:w="2268" w:type="dxa"/>
            <w:shd w:val="clear" w:color="auto" w:fill="auto"/>
          </w:tcPr>
          <w:p w14:paraId="38C2A45E" w14:textId="77777777" w:rsidR="0009314C" w:rsidRPr="006F06C2" w:rsidRDefault="0009314C" w:rsidP="0009314C">
            <w:pPr>
              <w:pStyle w:val="TAL"/>
            </w:pPr>
          </w:p>
        </w:tc>
        <w:tc>
          <w:tcPr>
            <w:tcW w:w="1701" w:type="dxa"/>
            <w:shd w:val="clear" w:color="auto" w:fill="auto"/>
          </w:tcPr>
          <w:p w14:paraId="1E287C0C" w14:textId="77777777" w:rsidR="0009314C" w:rsidRPr="006F06C2" w:rsidRDefault="0009314C" w:rsidP="0009314C">
            <w:pPr>
              <w:pStyle w:val="TAL"/>
            </w:pPr>
          </w:p>
        </w:tc>
        <w:tc>
          <w:tcPr>
            <w:tcW w:w="1165" w:type="dxa"/>
            <w:shd w:val="clear" w:color="auto" w:fill="auto"/>
          </w:tcPr>
          <w:p w14:paraId="374CF56B" w14:textId="400B562F" w:rsidR="0009314C" w:rsidRPr="006F06C2" w:rsidRDefault="0009314C" w:rsidP="0009314C">
            <w:pPr>
              <w:pStyle w:val="TAL"/>
            </w:pPr>
          </w:p>
        </w:tc>
      </w:tr>
      <w:tr w:rsidR="0009314C" w:rsidRPr="006F06C2" w14:paraId="51EBF3AB" w14:textId="77777777" w:rsidTr="00A7283B">
        <w:trPr>
          <w:trHeight w:val="239"/>
        </w:trPr>
        <w:tc>
          <w:tcPr>
            <w:tcW w:w="4503" w:type="dxa"/>
            <w:shd w:val="clear" w:color="auto" w:fill="auto"/>
          </w:tcPr>
          <w:p w14:paraId="75C47723" w14:textId="1077CCF7" w:rsidR="0009314C" w:rsidRPr="006F06C2" w:rsidRDefault="0009314C" w:rsidP="0009314C">
            <w:pPr>
              <w:pStyle w:val="TAL"/>
            </w:pPr>
            <w:r w:rsidRPr="006F06C2">
              <w:t xml:space="preserve">  criticalExtensions CHOICE {</w:t>
            </w:r>
          </w:p>
        </w:tc>
        <w:tc>
          <w:tcPr>
            <w:tcW w:w="2268" w:type="dxa"/>
            <w:shd w:val="clear" w:color="auto" w:fill="auto"/>
          </w:tcPr>
          <w:p w14:paraId="0D1B68D6" w14:textId="77777777" w:rsidR="0009314C" w:rsidRPr="006F06C2" w:rsidRDefault="0009314C" w:rsidP="0009314C">
            <w:pPr>
              <w:pStyle w:val="TAL"/>
            </w:pPr>
          </w:p>
        </w:tc>
        <w:tc>
          <w:tcPr>
            <w:tcW w:w="1701" w:type="dxa"/>
            <w:shd w:val="clear" w:color="auto" w:fill="auto"/>
          </w:tcPr>
          <w:p w14:paraId="6F919B9A" w14:textId="77777777" w:rsidR="0009314C" w:rsidRPr="006F06C2" w:rsidRDefault="0009314C" w:rsidP="0009314C">
            <w:pPr>
              <w:pStyle w:val="TAL"/>
            </w:pPr>
          </w:p>
        </w:tc>
        <w:tc>
          <w:tcPr>
            <w:tcW w:w="1165" w:type="dxa"/>
            <w:shd w:val="clear" w:color="auto" w:fill="auto"/>
          </w:tcPr>
          <w:p w14:paraId="42BC6E9A" w14:textId="6D5F22BC" w:rsidR="0009314C" w:rsidRPr="006F06C2" w:rsidRDefault="0009314C" w:rsidP="0009314C">
            <w:pPr>
              <w:pStyle w:val="TAL"/>
            </w:pPr>
          </w:p>
        </w:tc>
      </w:tr>
      <w:tr w:rsidR="0009314C" w:rsidRPr="006F06C2" w14:paraId="017C7B84" w14:textId="77777777" w:rsidTr="00A7283B">
        <w:trPr>
          <w:trHeight w:val="239"/>
        </w:trPr>
        <w:tc>
          <w:tcPr>
            <w:tcW w:w="4503" w:type="dxa"/>
            <w:shd w:val="clear" w:color="auto" w:fill="auto"/>
          </w:tcPr>
          <w:p w14:paraId="169C2688" w14:textId="5EFED65A" w:rsidR="0009314C" w:rsidRPr="006F06C2" w:rsidRDefault="0009314C" w:rsidP="0009314C">
            <w:pPr>
              <w:pStyle w:val="TAL"/>
            </w:pPr>
            <w:r w:rsidRPr="006F06C2">
              <w:t xml:space="preserve">    rrcReconfiguration SEQUENCE {</w:t>
            </w:r>
          </w:p>
        </w:tc>
        <w:tc>
          <w:tcPr>
            <w:tcW w:w="2268" w:type="dxa"/>
            <w:shd w:val="clear" w:color="auto" w:fill="auto"/>
          </w:tcPr>
          <w:p w14:paraId="7F7EFF6D" w14:textId="77777777" w:rsidR="0009314C" w:rsidRPr="006F06C2" w:rsidRDefault="0009314C" w:rsidP="0009314C">
            <w:pPr>
              <w:pStyle w:val="TAL"/>
            </w:pPr>
          </w:p>
        </w:tc>
        <w:tc>
          <w:tcPr>
            <w:tcW w:w="1701" w:type="dxa"/>
            <w:shd w:val="clear" w:color="auto" w:fill="auto"/>
          </w:tcPr>
          <w:p w14:paraId="4619F880" w14:textId="77777777" w:rsidR="0009314C" w:rsidRPr="006F06C2" w:rsidRDefault="0009314C" w:rsidP="0009314C">
            <w:pPr>
              <w:pStyle w:val="TAL"/>
            </w:pPr>
          </w:p>
        </w:tc>
        <w:tc>
          <w:tcPr>
            <w:tcW w:w="1165" w:type="dxa"/>
            <w:shd w:val="clear" w:color="auto" w:fill="auto"/>
          </w:tcPr>
          <w:p w14:paraId="63EFCC46" w14:textId="3A4F7DDC" w:rsidR="0009314C" w:rsidRPr="006F06C2" w:rsidRDefault="0009314C" w:rsidP="0009314C">
            <w:pPr>
              <w:pStyle w:val="TAL"/>
            </w:pPr>
          </w:p>
        </w:tc>
      </w:tr>
      <w:tr w:rsidR="0009314C" w:rsidRPr="006F06C2" w14:paraId="1D617F07" w14:textId="77777777" w:rsidTr="00A7283B">
        <w:trPr>
          <w:trHeight w:val="239"/>
        </w:trPr>
        <w:tc>
          <w:tcPr>
            <w:tcW w:w="4503" w:type="dxa"/>
            <w:shd w:val="clear" w:color="auto" w:fill="auto"/>
          </w:tcPr>
          <w:p w14:paraId="20B6ED73" w14:textId="7172247E" w:rsidR="0009314C" w:rsidRPr="006F06C2" w:rsidRDefault="0009314C" w:rsidP="0009314C">
            <w:pPr>
              <w:pStyle w:val="TAL"/>
            </w:pPr>
            <w:r w:rsidRPr="006F06C2">
              <w:t xml:space="preserve">      measConfig</w:t>
            </w:r>
          </w:p>
        </w:tc>
        <w:tc>
          <w:tcPr>
            <w:tcW w:w="2268" w:type="dxa"/>
            <w:shd w:val="clear" w:color="auto" w:fill="auto"/>
          </w:tcPr>
          <w:p w14:paraId="24C01D89" w14:textId="42EEE1E5" w:rsidR="0009314C" w:rsidRPr="006F06C2" w:rsidRDefault="0009314C" w:rsidP="0009314C">
            <w:pPr>
              <w:pStyle w:val="TAL"/>
            </w:pPr>
            <w:r w:rsidRPr="006F06C2">
              <w:t>MeasConfig</w:t>
            </w:r>
          </w:p>
        </w:tc>
        <w:tc>
          <w:tcPr>
            <w:tcW w:w="1701" w:type="dxa"/>
            <w:shd w:val="clear" w:color="auto" w:fill="auto"/>
          </w:tcPr>
          <w:p w14:paraId="7939D28E" w14:textId="615CEC3A" w:rsidR="0009314C" w:rsidRPr="006F06C2" w:rsidRDefault="0009314C" w:rsidP="0009314C">
            <w:pPr>
              <w:pStyle w:val="TAL"/>
            </w:pPr>
            <w:r w:rsidRPr="006F06C2">
              <w:rPr>
                <w:lang w:eastAsia="x-none"/>
              </w:rPr>
              <w:t>Table 8.1.4.1.9.1</w:t>
            </w:r>
            <w:r w:rsidRPr="006F06C2">
              <w:t>.3.3</w:t>
            </w:r>
            <w:r w:rsidRPr="006F06C2">
              <w:rPr>
                <w:lang w:eastAsia="x-none"/>
              </w:rPr>
              <w:t>-6</w:t>
            </w:r>
          </w:p>
        </w:tc>
        <w:tc>
          <w:tcPr>
            <w:tcW w:w="1165" w:type="dxa"/>
            <w:shd w:val="clear" w:color="auto" w:fill="auto"/>
          </w:tcPr>
          <w:p w14:paraId="1F9B2184" w14:textId="364F7136" w:rsidR="0009314C" w:rsidRPr="006F06C2" w:rsidRDefault="0009314C" w:rsidP="0009314C">
            <w:pPr>
              <w:pStyle w:val="TAL"/>
            </w:pPr>
          </w:p>
        </w:tc>
      </w:tr>
      <w:tr w:rsidR="0009314C" w:rsidRPr="006F06C2" w14:paraId="4744F3C5" w14:textId="77777777" w:rsidTr="00A7283B">
        <w:trPr>
          <w:trHeight w:val="239"/>
        </w:trPr>
        <w:tc>
          <w:tcPr>
            <w:tcW w:w="4503" w:type="dxa"/>
            <w:shd w:val="clear" w:color="auto" w:fill="auto"/>
          </w:tcPr>
          <w:p w14:paraId="1161CDF9" w14:textId="44DF4556" w:rsidR="0009314C" w:rsidRPr="006F06C2" w:rsidRDefault="0009314C" w:rsidP="0009314C">
            <w:pPr>
              <w:pStyle w:val="TAL"/>
            </w:pPr>
            <w:r w:rsidRPr="006F06C2">
              <w:t xml:space="preserve">      nonCriticalExtension SEQUENCE {</w:t>
            </w:r>
          </w:p>
        </w:tc>
        <w:tc>
          <w:tcPr>
            <w:tcW w:w="2268" w:type="dxa"/>
            <w:shd w:val="clear" w:color="auto" w:fill="auto"/>
          </w:tcPr>
          <w:p w14:paraId="70277A75" w14:textId="77777777" w:rsidR="0009314C" w:rsidRPr="006F06C2" w:rsidRDefault="0009314C" w:rsidP="0009314C">
            <w:pPr>
              <w:pStyle w:val="TAL"/>
            </w:pPr>
          </w:p>
        </w:tc>
        <w:tc>
          <w:tcPr>
            <w:tcW w:w="1701" w:type="dxa"/>
            <w:shd w:val="clear" w:color="auto" w:fill="auto"/>
          </w:tcPr>
          <w:p w14:paraId="3591D2C4" w14:textId="77777777" w:rsidR="0009314C" w:rsidRPr="006F06C2" w:rsidRDefault="0009314C" w:rsidP="0009314C">
            <w:pPr>
              <w:pStyle w:val="TAL"/>
            </w:pPr>
          </w:p>
        </w:tc>
        <w:tc>
          <w:tcPr>
            <w:tcW w:w="1165" w:type="dxa"/>
            <w:shd w:val="clear" w:color="auto" w:fill="auto"/>
          </w:tcPr>
          <w:p w14:paraId="4052E5C1" w14:textId="4A82A787" w:rsidR="0009314C" w:rsidRPr="006F06C2" w:rsidRDefault="0009314C" w:rsidP="0009314C">
            <w:pPr>
              <w:pStyle w:val="TAL"/>
            </w:pPr>
          </w:p>
        </w:tc>
      </w:tr>
      <w:tr w:rsidR="0009314C" w:rsidRPr="006F06C2" w14:paraId="6AA97208" w14:textId="77777777" w:rsidTr="00A7283B">
        <w:trPr>
          <w:trHeight w:val="239"/>
        </w:trPr>
        <w:tc>
          <w:tcPr>
            <w:tcW w:w="4503" w:type="dxa"/>
            <w:shd w:val="clear" w:color="auto" w:fill="auto"/>
          </w:tcPr>
          <w:p w14:paraId="74CC3C60" w14:textId="4473CD08" w:rsidR="0009314C" w:rsidRPr="006F06C2" w:rsidRDefault="0009314C" w:rsidP="0009314C">
            <w:pPr>
              <w:pStyle w:val="TAL"/>
            </w:pPr>
            <w:r w:rsidRPr="006F06C2">
              <w:t xml:space="preserve">        masterCellGroup</w:t>
            </w:r>
          </w:p>
        </w:tc>
        <w:tc>
          <w:tcPr>
            <w:tcW w:w="2268" w:type="dxa"/>
            <w:shd w:val="clear" w:color="auto" w:fill="auto"/>
          </w:tcPr>
          <w:p w14:paraId="5A35165A" w14:textId="298D8F1D" w:rsidR="0009314C" w:rsidRPr="006F06C2" w:rsidRDefault="0009314C" w:rsidP="0009314C">
            <w:pPr>
              <w:pStyle w:val="TAL"/>
            </w:pPr>
            <w:r w:rsidRPr="006F06C2">
              <w:t>CellGroupConfig</w:t>
            </w:r>
          </w:p>
        </w:tc>
        <w:tc>
          <w:tcPr>
            <w:tcW w:w="1701" w:type="dxa"/>
            <w:shd w:val="clear" w:color="auto" w:fill="auto"/>
          </w:tcPr>
          <w:p w14:paraId="41A74EB1" w14:textId="36B811E5" w:rsidR="0009314C" w:rsidRPr="006F06C2" w:rsidRDefault="0009314C" w:rsidP="0009314C">
            <w:pPr>
              <w:pStyle w:val="TAL"/>
            </w:pPr>
            <w:r w:rsidRPr="006F06C2">
              <w:t>Table 8.1.4.1.9.1.3.3-9A</w:t>
            </w:r>
          </w:p>
        </w:tc>
        <w:tc>
          <w:tcPr>
            <w:tcW w:w="1165" w:type="dxa"/>
            <w:shd w:val="clear" w:color="auto" w:fill="auto"/>
          </w:tcPr>
          <w:p w14:paraId="3B4895D9" w14:textId="1A4F71C4" w:rsidR="0009314C" w:rsidRPr="006F06C2" w:rsidRDefault="0009314C" w:rsidP="0009314C">
            <w:pPr>
              <w:pStyle w:val="TAL"/>
            </w:pPr>
          </w:p>
        </w:tc>
      </w:tr>
      <w:tr w:rsidR="0009314C" w:rsidRPr="006F06C2" w14:paraId="6F707ED1" w14:textId="77777777" w:rsidTr="00A7283B">
        <w:trPr>
          <w:trHeight w:val="239"/>
        </w:trPr>
        <w:tc>
          <w:tcPr>
            <w:tcW w:w="4503" w:type="dxa"/>
            <w:shd w:val="clear" w:color="auto" w:fill="auto"/>
          </w:tcPr>
          <w:p w14:paraId="07058E5A" w14:textId="4E93472C" w:rsidR="0009314C" w:rsidRPr="006F06C2" w:rsidRDefault="0009314C" w:rsidP="0009314C">
            <w:pPr>
              <w:pStyle w:val="TAL"/>
            </w:pPr>
            <w:r w:rsidRPr="006F06C2">
              <w:t xml:space="preserve">      }</w:t>
            </w:r>
          </w:p>
        </w:tc>
        <w:tc>
          <w:tcPr>
            <w:tcW w:w="2268" w:type="dxa"/>
            <w:shd w:val="clear" w:color="auto" w:fill="auto"/>
          </w:tcPr>
          <w:p w14:paraId="7B32CCD6" w14:textId="77777777" w:rsidR="0009314C" w:rsidRPr="006F06C2" w:rsidRDefault="0009314C" w:rsidP="0009314C">
            <w:pPr>
              <w:pStyle w:val="TAL"/>
            </w:pPr>
          </w:p>
        </w:tc>
        <w:tc>
          <w:tcPr>
            <w:tcW w:w="1701" w:type="dxa"/>
            <w:shd w:val="clear" w:color="auto" w:fill="auto"/>
          </w:tcPr>
          <w:p w14:paraId="66E92C25" w14:textId="77777777" w:rsidR="0009314C" w:rsidRPr="006F06C2" w:rsidRDefault="0009314C" w:rsidP="0009314C">
            <w:pPr>
              <w:pStyle w:val="TAL"/>
            </w:pPr>
          </w:p>
        </w:tc>
        <w:tc>
          <w:tcPr>
            <w:tcW w:w="1165" w:type="dxa"/>
            <w:shd w:val="clear" w:color="auto" w:fill="auto"/>
          </w:tcPr>
          <w:p w14:paraId="018892B3" w14:textId="078B5341" w:rsidR="0009314C" w:rsidRPr="006F06C2" w:rsidRDefault="0009314C" w:rsidP="0009314C">
            <w:pPr>
              <w:pStyle w:val="TAL"/>
            </w:pPr>
          </w:p>
        </w:tc>
      </w:tr>
      <w:tr w:rsidR="0009314C" w:rsidRPr="006F06C2" w14:paraId="1C3AAC81" w14:textId="77777777" w:rsidTr="00A7283B">
        <w:trPr>
          <w:trHeight w:val="239"/>
        </w:trPr>
        <w:tc>
          <w:tcPr>
            <w:tcW w:w="4503" w:type="dxa"/>
            <w:shd w:val="clear" w:color="auto" w:fill="auto"/>
          </w:tcPr>
          <w:p w14:paraId="7D39995A" w14:textId="031E39AE" w:rsidR="0009314C" w:rsidRPr="006F06C2" w:rsidRDefault="0009314C" w:rsidP="0009314C">
            <w:pPr>
              <w:pStyle w:val="TAL"/>
            </w:pPr>
            <w:r w:rsidRPr="006F06C2">
              <w:t xml:space="preserve">    }</w:t>
            </w:r>
          </w:p>
        </w:tc>
        <w:tc>
          <w:tcPr>
            <w:tcW w:w="2268" w:type="dxa"/>
            <w:shd w:val="clear" w:color="auto" w:fill="auto"/>
          </w:tcPr>
          <w:p w14:paraId="25BD13EC" w14:textId="77777777" w:rsidR="0009314C" w:rsidRPr="006F06C2" w:rsidRDefault="0009314C" w:rsidP="0009314C">
            <w:pPr>
              <w:pStyle w:val="TAL"/>
            </w:pPr>
          </w:p>
        </w:tc>
        <w:tc>
          <w:tcPr>
            <w:tcW w:w="1701" w:type="dxa"/>
            <w:shd w:val="clear" w:color="auto" w:fill="auto"/>
          </w:tcPr>
          <w:p w14:paraId="61B212E2" w14:textId="77777777" w:rsidR="0009314C" w:rsidRPr="006F06C2" w:rsidRDefault="0009314C" w:rsidP="0009314C">
            <w:pPr>
              <w:pStyle w:val="TAL"/>
            </w:pPr>
          </w:p>
        </w:tc>
        <w:tc>
          <w:tcPr>
            <w:tcW w:w="1165" w:type="dxa"/>
            <w:shd w:val="clear" w:color="auto" w:fill="auto"/>
          </w:tcPr>
          <w:p w14:paraId="49BE150F" w14:textId="63743C49" w:rsidR="0009314C" w:rsidRPr="006F06C2" w:rsidRDefault="0009314C" w:rsidP="0009314C">
            <w:pPr>
              <w:pStyle w:val="TAL"/>
            </w:pPr>
          </w:p>
        </w:tc>
      </w:tr>
      <w:tr w:rsidR="0009314C" w:rsidRPr="006F06C2" w14:paraId="08135719" w14:textId="77777777" w:rsidTr="00A7283B">
        <w:trPr>
          <w:trHeight w:val="239"/>
        </w:trPr>
        <w:tc>
          <w:tcPr>
            <w:tcW w:w="4503" w:type="dxa"/>
            <w:shd w:val="clear" w:color="auto" w:fill="auto"/>
          </w:tcPr>
          <w:p w14:paraId="36E5D1C6" w14:textId="399781C2" w:rsidR="0009314C" w:rsidRPr="006F06C2" w:rsidRDefault="0009314C" w:rsidP="0009314C">
            <w:pPr>
              <w:pStyle w:val="TAL"/>
            </w:pPr>
            <w:r w:rsidRPr="006F06C2">
              <w:t xml:space="preserve">  }</w:t>
            </w:r>
          </w:p>
        </w:tc>
        <w:tc>
          <w:tcPr>
            <w:tcW w:w="2268" w:type="dxa"/>
            <w:shd w:val="clear" w:color="auto" w:fill="auto"/>
          </w:tcPr>
          <w:p w14:paraId="29AD75B1" w14:textId="77777777" w:rsidR="0009314C" w:rsidRPr="006F06C2" w:rsidRDefault="0009314C" w:rsidP="0009314C">
            <w:pPr>
              <w:pStyle w:val="TAL"/>
            </w:pPr>
          </w:p>
        </w:tc>
        <w:tc>
          <w:tcPr>
            <w:tcW w:w="1701" w:type="dxa"/>
            <w:shd w:val="clear" w:color="auto" w:fill="auto"/>
          </w:tcPr>
          <w:p w14:paraId="7E88DC31" w14:textId="77777777" w:rsidR="0009314C" w:rsidRPr="006F06C2" w:rsidRDefault="0009314C" w:rsidP="0009314C">
            <w:pPr>
              <w:pStyle w:val="TAL"/>
            </w:pPr>
          </w:p>
        </w:tc>
        <w:tc>
          <w:tcPr>
            <w:tcW w:w="1165" w:type="dxa"/>
            <w:shd w:val="clear" w:color="auto" w:fill="auto"/>
          </w:tcPr>
          <w:p w14:paraId="11F8925B" w14:textId="2EFCE4E4" w:rsidR="0009314C" w:rsidRPr="006F06C2" w:rsidRDefault="0009314C" w:rsidP="0009314C">
            <w:pPr>
              <w:pStyle w:val="TAL"/>
            </w:pPr>
          </w:p>
        </w:tc>
      </w:tr>
      <w:tr w:rsidR="0009314C" w:rsidRPr="006F06C2" w14:paraId="67DF5F37" w14:textId="77777777" w:rsidTr="00A7283B">
        <w:trPr>
          <w:trHeight w:val="239"/>
        </w:trPr>
        <w:tc>
          <w:tcPr>
            <w:tcW w:w="4503" w:type="dxa"/>
            <w:shd w:val="clear" w:color="auto" w:fill="auto"/>
          </w:tcPr>
          <w:p w14:paraId="68FD8D28" w14:textId="0459B624" w:rsidR="0009314C" w:rsidRPr="006F06C2" w:rsidRDefault="0009314C" w:rsidP="0009314C">
            <w:pPr>
              <w:pStyle w:val="TAL"/>
            </w:pPr>
            <w:r w:rsidRPr="006F06C2">
              <w:t>}</w:t>
            </w:r>
          </w:p>
        </w:tc>
        <w:tc>
          <w:tcPr>
            <w:tcW w:w="2268" w:type="dxa"/>
            <w:shd w:val="clear" w:color="auto" w:fill="auto"/>
          </w:tcPr>
          <w:p w14:paraId="621D19FC" w14:textId="77777777" w:rsidR="0009314C" w:rsidRPr="006F06C2" w:rsidRDefault="0009314C" w:rsidP="0009314C">
            <w:pPr>
              <w:pStyle w:val="TAL"/>
            </w:pPr>
          </w:p>
        </w:tc>
        <w:tc>
          <w:tcPr>
            <w:tcW w:w="1701" w:type="dxa"/>
            <w:shd w:val="clear" w:color="auto" w:fill="auto"/>
          </w:tcPr>
          <w:p w14:paraId="117ACC50" w14:textId="77777777" w:rsidR="0009314C" w:rsidRPr="006F06C2" w:rsidRDefault="0009314C" w:rsidP="0009314C">
            <w:pPr>
              <w:pStyle w:val="TAL"/>
            </w:pPr>
          </w:p>
        </w:tc>
        <w:tc>
          <w:tcPr>
            <w:tcW w:w="1165" w:type="dxa"/>
            <w:shd w:val="clear" w:color="auto" w:fill="auto"/>
          </w:tcPr>
          <w:p w14:paraId="690109BC" w14:textId="040C5AA1" w:rsidR="0009314C" w:rsidRPr="006F06C2" w:rsidRDefault="0009314C" w:rsidP="0009314C">
            <w:pPr>
              <w:pStyle w:val="TAL"/>
            </w:pPr>
          </w:p>
        </w:tc>
      </w:tr>
    </w:tbl>
    <w:p w14:paraId="5CBD6986" w14:textId="77777777" w:rsidR="003E5B46" w:rsidRPr="006F06C2" w:rsidRDefault="003E5B46" w:rsidP="003E5B46"/>
    <w:p w14:paraId="698623C7" w14:textId="77777777"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6: </w:t>
      </w:r>
      <w:r w:rsidRPr="006F06C2">
        <w:t xml:space="preserve">MeasConfig </w:t>
      </w:r>
      <w:r w:rsidRPr="006F06C2">
        <w:rPr>
          <w:lang w:eastAsia="x-none"/>
        </w:rPr>
        <w:t>(Table 8.1</w:t>
      </w:r>
      <w:r w:rsidRPr="006F06C2">
        <w:t>.4.1.9.1.3.3-5</w:t>
      </w:r>
      <w:r w:rsidRPr="006F06C2">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1"/>
        <w:gridCol w:w="2258"/>
        <w:gridCol w:w="1215"/>
        <w:gridCol w:w="1227"/>
      </w:tblGrid>
      <w:tr w:rsidR="003E5B46" w:rsidRPr="006F06C2" w14:paraId="4F6DD393" w14:textId="77777777" w:rsidTr="00DA31AA">
        <w:tc>
          <w:tcPr>
            <w:tcW w:w="5000" w:type="pct"/>
            <w:gridSpan w:val="4"/>
            <w:tcBorders>
              <w:top w:val="single" w:sz="4" w:space="0" w:color="auto"/>
              <w:left w:val="single" w:sz="4" w:space="0" w:color="auto"/>
              <w:bottom w:val="single" w:sz="4" w:space="0" w:color="auto"/>
              <w:right w:val="single" w:sz="4" w:space="0" w:color="auto"/>
            </w:tcBorders>
            <w:hideMark/>
          </w:tcPr>
          <w:p w14:paraId="5A176AEC" w14:textId="6EF6D2AA" w:rsidR="003E5B46" w:rsidRPr="006F06C2" w:rsidRDefault="003E5B46" w:rsidP="00DA31AA">
            <w:pPr>
              <w:pStyle w:val="TAL"/>
            </w:pPr>
            <w:r w:rsidRPr="006F06C2">
              <w:t xml:space="preserve">Derivation path: </w:t>
            </w:r>
            <w:r w:rsidR="006E366C" w:rsidRPr="006F06C2">
              <w:t xml:space="preserve">TS </w:t>
            </w:r>
            <w:r w:rsidRPr="006F06C2">
              <w:t>38.508-1[4], table 4.6.3-69</w:t>
            </w:r>
          </w:p>
        </w:tc>
      </w:tr>
      <w:tr w:rsidR="003E5B46" w:rsidRPr="006F06C2" w14:paraId="11BF7DB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35A8133" w14:textId="77777777" w:rsidR="003E5B46" w:rsidRPr="006F06C2" w:rsidRDefault="003E5B46" w:rsidP="00DA31AA">
            <w:pPr>
              <w:pStyle w:val="TAH"/>
            </w:pPr>
            <w:r w:rsidRPr="006F06C2">
              <w:t>Information Element</w:t>
            </w:r>
          </w:p>
        </w:tc>
        <w:tc>
          <w:tcPr>
            <w:tcW w:w="1172" w:type="pct"/>
            <w:tcBorders>
              <w:top w:val="single" w:sz="4" w:space="0" w:color="auto"/>
              <w:left w:val="single" w:sz="4" w:space="0" w:color="auto"/>
              <w:bottom w:val="single" w:sz="4" w:space="0" w:color="auto"/>
              <w:right w:val="single" w:sz="4" w:space="0" w:color="auto"/>
            </w:tcBorders>
            <w:hideMark/>
          </w:tcPr>
          <w:p w14:paraId="021B505B" w14:textId="77777777" w:rsidR="003E5B46" w:rsidRPr="006F06C2" w:rsidRDefault="003E5B46" w:rsidP="00DA31AA">
            <w:pPr>
              <w:pStyle w:val="TAH"/>
            </w:pPr>
            <w:r w:rsidRPr="006F06C2">
              <w:t>Value/Remark</w:t>
            </w:r>
          </w:p>
        </w:tc>
        <w:tc>
          <w:tcPr>
            <w:tcW w:w="631" w:type="pct"/>
            <w:tcBorders>
              <w:top w:val="single" w:sz="4" w:space="0" w:color="auto"/>
              <w:left w:val="single" w:sz="4" w:space="0" w:color="auto"/>
              <w:bottom w:val="single" w:sz="4" w:space="0" w:color="auto"/>
              <w:right w:val="single" w:sz="4" w:space="0" w:color="auto"/>
            </w:tcBorders>
            <w:hideMark/>
          </w:tcPr>
          <w:p w14:paraId="6CE669D4" w14:textId="77777777" w:rsidR="003E5B46" w:rsidRPr="006F06C2" w:rsidRDefault="003E5B46" w:rsidP="00DA31AA">
            <w:pPr>
              <w:pStyle w:val="TAH"/>
            </w:pPr>
            <w:r w:rsidRPr="006F06C2">
              <w:t>Comment</w:t>
            </w:r>
          </w:p>
        </w:tc>
        <w:tc>
          <w:tcPr>
            <w:tcW w:w="637" w:type="pct"/>
            <w:tcBorders>
              <w:top w:val="single" w:sz="4" w:space="0" w:color="auto"/>
              <w:left w:val="single" w:sz="4" w:space="0" w:color="auto"/>
              <w:bottom w:val="single" w:sz="4" w:space="0" w:color="auto"/>
              <w:right w:val="single" w:sz="4" w:space="0" w:color="auto"/>
            </w:tcBorders>
            <w:hideMark/>
          </w:tcPr>
          <w:p w14:paraId="5E76E1C0" w14:textId="77777777" w:rsidR="003E5B46" w:rsidRPr="006F06C2" w:rsidRDefault="003E5B46" w:rsidP="00DA31AA">
            <w:pPr>
              <w:pStyle w:val="TAH"/>
            </w:pPr>
            <w:r w:rsidRPr="006F06C2">
              <w:t>Condition</w:t>
            </w:r>
          </w:p>
        </w:tc>
      </w:tr>
      <w:tr w:rsidR="003E5B46" w:rsidRPr="006F06C2" w14:paraId="07FE5F3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A46655D" w14:textId="77777777" w:rsidR="003E5B46" w:rsidRPr="006F06C2" w:rsidRDefault="003E5B46" w:rsidP="00DA31AA">
            <w:pPr>
              <w:pStyle w:val="TAL"/>
            </w:pPr>
            <w:r w:rsidRPr="006F06C2">
              <w:t>measConfig ::= SEQUENCE {</w:t>
            </w:r>
          </w:p>
        </w:tc>
        <w:tc>
          <w:tcPr>
            <w:tcW w:w="1172" w:type="pct"/>
            <w:tcBorders>
              <w:top w:val="single" w:sz="4" w:space="0" w:color="auto"/>
              <w:left w:val="single" w:sz="4" w:space="0" w:color="auto"/>
              <w:bottom w:val="single" w:sz="4" w:space="0" w:color="auto"/>
              <w:right w:val="single" w:sz="4" w:space="0" w:color="auto"/>
            </w:tcBorders>
          </w:tcPr>
          <w:p w14:paraId="79AB8E1A" w14:textId="77777777" w:rsidR="003E5B46" w:rsidRPr="006F06C2" w:rsidRDefault="003E5B46" w:rsidP="00DA31AA">
            <w:pPr>
              <w:pStyle w:val="TAL"/>
            </w:pPr>
          </w:p>
        </w:tc>
        <w:tc>
          <w:tcPr>
            <w:tcW w:w="631" w:type="pct"/>
            <w:tcBorders>
              <w:top w:val="single" w:sz="4" w:space="0" w:color="auto"/>
              <w:left w:val="single" w:sz="4" w:space="0" w:color="auto"/>
              <w:bottom w:val="single" w:sz="4" w:space="0" w:color="auto"/>
              <w:right w:val="single" w:sz="4" w:space="0" w:color="auto"/>
            </w:tcBorders>
          </w:tcPr>
          <w:p w14:paraId="45777C3F" w14:textId="77777777" w:rsidR="003E5B46" w:rsidRPr="006F06C2" w:rsidRDefault="003E5B46" w:rsidP="00DA31AA">
            <w:pPr>
              <w:pStyle w:val="TAL"/>
            </w:pPr>
          </w:p>
        </w:tc>
        <w:tc>
          <w:tcPr>
            <w:tcW w:w="637" w:type="pct"/>
            <w:tcBorders>
              <w:top w:val="single" w:sz="4" w:space="0" w:color="auto"/>
              <w:left w:val="single" w:sz="4" w:space="0" w:color="auto"/>
              <w:bottom w:val="single" w:sz="4" w:space="0" w:color="auto"/>
              <w:right w:val="single" w:sz="4" w:space="0" w:color="auto"/>
            </w:tcBorders>
          </w:tcPr>
          <w:p w14:paraId="13E66005" w14:textId="77777777" w:rsidR="003E5B46" w:rsidRPr="006F06C2" w:rsidRDefault="003E5B46" w:rsidP="00DA31AA">
            <w:pPr>
              <w:pStyle w:val="TAL"/>
            </w:pPr>
          </w:p>
        </w:tc>
      </w:tr>
      <w:tr w:rsidR="003E5B46" w:rsidRPr="006F06C2" w14:paraId="287A936F"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497415B" w14:textId="77777777" w:rsidR="003E5B46" w:rsidRPr="006F06C2" w:rsidRDefault="003E5B46" w:rsidP="00DA31AA">
            <w:pPr>
              <w:pStyle w:val="TAL"/>
            </w:pPr>
            <w:r w:rsidRPr="006F06C2">
              <w:t xml:space="preserve">  measObjectToAddModList SEQUENCE (SIZE (1..maxNrofMeasId)) OF </w:t>
            </w:r>
            <w:r w:rsidR="00AA7B0F" w:rsidRPr="006F06C2">
              <w:t>MeasObjectToAddMod</w:t>
            </w:r>
            <w:r w:rsidRPr="006F06C2">
              <w:t xml:space="preserve"> {</w:t>
            </w:r>
          </w:p>
        </w:tc>
        <w:tc>
          <w:tcPr>
            <w:tcW w:w="1172" w:type="pct"/>
            <w:tcBorders>
              <w:top w:val="single" w:sz="4" w:space="0" w:color="auto"/>
              <w:left w:val="single" w:sz="4" w:space="0" w:color="auto"/>
              <w:bottom w:val="single" w:sz="4" w:space="0" w:color="auto"/>
              <w:right w:val="single" w:sz="4" w:space="0" w:color="auto"/>
            </w:tcBorders>
            <w:hideMark/>
          </w:tcPr>
          <w:p w14:paraId="79B3165F" w14:textId="77777777" w:rsidR="003E5B46" w:rsidRPr="006F06C2" w:rsidRDefault="003E5B46" w:rsidP="00DA31AA">
            <w:pPr>
              <w:pStyle w:val="TAL"/>
            </w:pPr>
            <w:r w:rsidRPr="006F06C2">
              <w:t>2 entries</w:t>
            </w:r>
          </w:p>
        </w:tc>
        <w:tc>
          <w:tcPr>
            <w:tcW w:w="631" w:type="pct"/>
            <w:tcBorders>
              <w:top w:val="single" w:sz="4" w:space="0" w:color="auto"/>
              <w:left w:val="single" w:sz="4" w:space="0" w:color="auto"/>
              <w:bottom w:val="single" w:sz="4" w:space="0" w:color="auto"/>
              <w:right w:val="single" w:sz="4" w:space="0" w:color="auto"/>
            </w:tcBorders>
          </w:tcPr>
          <w:p w14:paraId="666E444E" w14:textId="77777777" w:rsidR="003E5B46" w:rsidRPr="006F06C2" w:rsidRDefault="003E5B46" w:rsidP="00DA31AA">
            <w:pPr>
              <w:pStyle w:val="TAL"/>
            </w:pPr>
          </w:p>
        </w:tc>
        <w:tc>
          <w:tcPr>
            <w:tcW w:w="637" w:type="pct"/>
            <w:tcBorders>
              <w:top w:val="single" w:sz="4" w:space="0" w:color="auto"/>
              <w:left w:val="single" w:sz="4" w:space="0" w:color="auto"/>
              <w:bottom w:val="single" w:sz="4" w:space="0" w:color="auto"/>
              <w:right w:val="single" w:sz="4" w:space="0" w:color="auto"/>
            </w:tcBorders>
          </w:tcPr>
          <w:p w14:paraId="2F3F3FAD" w14:textId="77777777" w:rsidR="003E5B46" w:rsidRPr="006F06C2" w:rsidRDefault="003E5B46" w:rsidP="00DA31AA">
            <w:pPr>
              <w:pStyle w:val="TAL"/>
            </w:pPr>
          </w:p>
        </w:tc>
      </w:tr>
      <w:tr w:rsidR="00AA7B0F" w:rsidRPr="006F06C2" w14:paraId="743C79F1"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0176DD06" w14:textId="77777777" w:rsidR="00AA7B0F" w:rsidRPr="006F06C2" w:rsidRDefault="00AA7B0F" w:rsidP="00AA7B0F">
            <w:pPr>
              <w:pStyle w:val="TAL"/>
            </w:pPr>
            <w:r w:rsidRPr="006F06C2">
              <w:t xml:space="preserve">    MeasObjectToAddMod[1] </w:t>
            </w:r>
            <w:r w:rsidRPr="006F06C2">
              <w:rPr>
                <w:snapToGrid w:val="0"/>
                <w:lang w:eastAsia="en-US"/>
              </w:rPr>
              <w:t xml:space="preserve">SEQUENCE </w:t>
            </w:r>
            <w:r w:rsidRPr="006F06C2">
              <w:rPr>
                <w:lang w:eastAsia="en-US"/>
              </w:rPr>
              <w:t>{</w:t>
            </w:r>
          </w:p>
        </w:tc>
        <w:tc>
          <w:tcPr>
            <w:tcW w:w="1172" w:type="pct"/>
            <w:tcBorders>
              <w:top w:val="single" w:sz="4" w:space="0" w:color="auto"/>
              <w:left w:val="single" w:sz="4" w:space="0" w:color="auto"/>
              <w:bottom w:val="single" w:sz="4" w:space="0" w:color="auto"/>
              <w:right w:val="single" w:sz="4" w:space="0" w:color="auto"/>
            </w:tcBorders>
            <w:hideMark/>
          </w:tcPr>
          <w:p w14:paraId="4809DE89"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3DAAFFD1" w14:textId="77777777" w:rsidR="00AA7B0F" w:rsidRPr="006F06C2" w:rsidRDefault="00AA7B0F" w:rsidP="00AA7B0F">
            <w:pPr>
              <w:pStyle w:val="TAL"/>
              <w:rPr>
                <w:lang w:eastAsia="zh-CN"/>
              </w:rPr>
            </w:pPr>
            <w:r w:rsidRPr="006F06C2">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6424D641" w14:textId="77777777" w:rsidR="00AA7B0F" w:rsidRPr="006F06C2" w:rsidRDefault="00AA7B0F" w:rsidP="00AA7B0F">
            <w:pPr>
              <w:pStyle w:val="TAL"/>
            </w:pPr>
          </w:p>
        </w:tc>
      </w:tr>
      <w:tr w:rsidR="00AA7B0F" w:rsidRPr="006F06C2" w14:paraId="0EA5D90A"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F1EF5D5" w14:textId="77777777" w:rsidR="00AA7B0F" w:rsidRPr="006F06C2" w:rsidRDefault="00AA7B0F" w:rsidP="00AA7B0F">
            <w:pPr>
              <w:pStyle w:val="TAL"/>
            </w:pPr>
            <w:r w:rsidRPr="006F06C2">
              <w:t xml:space="preserve">      measObjectId</w:t>
            </w:r>
          </w:p>
        </w:tc>
        <w:tc>
          <w:tcPr>
            <w:tcW w:w="1172" w:type="pct"/>
            <w:tcBorders>
              <w:top w:val="single" w:sz="4" w:space="0" w:color="auto"/>
              <w:left w:val="single" w:sz="4" w:space="0" w:color="auto"/>
              <w:bottom w:val="single" w:sz="4" w:space="0" w:color="auto"/>
              <w:right w:val="single" w:sz="4" w:space="0" w:color="auto"/>
            </w:tcBorders>
            <w:hideMark/>
          </w:tcPr>
          <w:p w14:paraId="71C9B9C7" w14:textId="77777777" w:rsidR="00AA7B0F" w:rsidRPr="006F06C2" w:rsidRDefault="00AA7B0F" w:rsidP="00AA7B0F">
            <w:pPr>
              <w:pStyle w:val="TAL"/>
            </w:pPr>
            <w:r w:rsidRPr="006F06C2">
              <w:t>1</w:t>
            </w:r>
          </w:p>
        </w:tc>
        <w:tc>
          <w:tcPr>
            <w:tcW w:w="631" w:type="pct"/>
            <w:tcBorders>
              <w:top w:val="single" w:sz="4" w:space="0" w:color="auto"/>
              <w:left w:val="single" w:sz="4" w:space="0" w:color="auto"/>
              <w:bottom w:val="single" w:sz="4" w:space="0" w:color="auto"/>
              <w:right w:val="single" w:sz="4" w:space="0" w:color="auto"/>
            </w:tcBorders>
          </w:tcPr>
          <w:p w14:paraId="62E8F97B" w14:textId="77777777" w:rsidR="00AA7B0F" w:rsidRPr="006F06C2"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1EB7DCFF" w14:textId="77777777" w:rsidR="00AA7B0F" w:rsidRPr="006F06C2" w:rsidRDefault="00AA7B0F" w:rsidP="00AA7B0F">
            <w:pPr>
              <w:pStyle w:val="TAL"/>
            </w:pPr>
          </w:p>
        </w:tc>
      </w:tr>
      <w:tr w:rsidR="00AA7B0F" w:rsidRPr="006F06C2" w14:paraId="226AAB35"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B84032B" w14:textId="77777777" w:rsidR="00AA7B0F" w:rsidRPr="006F06C2" w:rsidRDefault="00AA7B0F" w:rsidP="00AA7B0F">
            <w:pPr>
              <w:pStyle w:val="TAL"/>
            </w:pPr>
            <w:r w:rsidRPr="006F06C2">
              <w:t xml:space="preserve">      measObject CHOICE {</w:t>
            </w:r>
          </w:p>
        </w:tc>
        <w:tc>
          <w:tcPr>
            <w:tcW w:w="1172" w:type="pct"/>
            <w:tcBorders>
              <w:top w:val="single" w:sz="4" w:space="0" w:color="auto"/>
              <w:left w:val="single" w:sz="4" w:space="0" w:color="auto"/>
              <w:bottom w:val="single" w:sz="4" w:space="0" w:color="auto"/>
              <w:right w:val="single" w:sz="4" w:space="0" w:color="auto"/>
            </w:tcBorders>
          </w:tcPr>
          <w:p w14:paraId="627A3461"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5384A14"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B7E96C3" w14:textId="77777777" w:rsidR="00AA7B0F" w:rsidRPr="006F06C2" w:rsidRDefault="00AA7B0F" w:rsidP="00AA7B0F">
            <w:pPr>
              <w:pStyle w:val="TAL"/>
            </w:pPr>
          </w:p>
        </w:tc>
      </w:tr>
      <w:tr w:rsidR="00AA7B0F" w:rsidRPr="006F06C2" w14:paraId="0C369CDD"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136C719" w14:textId="77777777" w:rsidR="00AA7B0F" w:rsidRPr="006F06C2" w:rsidRDefault="00AA7B0F" w:rsidP="00AA7B0F">
            <w:pPr>
              <w:pStyle w:val="TAL"/>
            </w:pPr>
            <w:r w:rsidRPr="006F06C2">
              <w:t xml:space="preserve">        measObjectNR</w:t>
            </w:r>
          </w:p>
        </w:tc>
        <w:tc>
          <w:tcPr>
            <w:tcW w:w="1172" w:type="pct"/>
            <w:tcBorders>
              <w:top w:val="single" w:sz="4" w:space="0" w:color="auto"/>
              <w:left w:val="single" w:sz="4" w:space="0" w:color="auto"/>
              <w:bottom w:val="single" w:sz="4" w:space="0" w:color="auto"/>
              <w:right w:val="single" w:sz="4" w:space="0" w:color="auto"/>
            </w:tcBorders>
            <w:hideMark/>
          </w:tcPr>
          <w:p w14:paraId="5D8108C9" w14:textId="77777777" w:rsidR="00AA7B0F" w:rsidRPr="006F06C2" w:rsidRDefault="00AA7B0F" w:rsidP="00AA7B0F">
            <w:pPr>
              <w:pStyle w:val="TAL"/>
            </w:pPr>
            <w:r w:rsidRPr="006F06C2">
              <w:t>MeasObjectNR-f1</w:t>
            </w:r>
          </w:p>
        </w:tc>
        <w:tc>
          <w:tcPr>
            <w:tcW w:w="631" w:type="pct"/>
            <w:tcBorders>
              <w:top w:val="single" w:sz="4" w:space="0" w:color="auto"/>
              <w:left w:val="single" w:sz="4" w:space="0" w:color="auto"/>
              <w:bottom w:val="single" w:sz="4" w:space="0" w:color="auto"/>
              <w:right w:val="single" w:sz="4" w:space="0" w:color="auto"/>
            </w:tcBorders>
          </w:tcPr>
          <w:p w14:paraId="3A3AE6DA" w14:textId="77777777" w:rsidR="00AA7B0F" w:rsidRPr="006F06C2" w:rsidRDefault="00AA7B0F" w:rsidP="00AA7B0F">
            <w:pPr>
              <w:pStyle w:val="TAL"/>
            </w:pPr>
            <w:r w:rsidRPr="006F06C2">
              <w:t>NR Cell 1</w:t>
            </w:r>
          </w:p>
        </w:tc>
        <w:tc>
          <w:tcPr>
            <w:tcW w:w="637" w:type="pct"/>
            <w:tcBorders>
              <w:top w:val="single" w:sz="4" w:space="0" w:color="auto"/>
              <w:left w:val="single" w:sz="4" w:space="0" w:color="auto"/>
              <w:bottom w:val="single" w:sz="4" w:space="0" w:color="auto"/>
              <w:right w:val="single" w:sz="4" w:space="0" w:color="auto"/>
            </w:tcBorders>
          </w:tcPr>
          <w:p w14:paraId="00B71F40" w14:textId="77777777" w:rsidR="00AA7B0F" w:rsidRPr="006F06C2" w:rsidRDefault="00AA7B0F" w:rsidP="00AA7B0F">
            <w:pPr>
              <w:pStyle w:val="TAL"/>
            </w:pPr>
          </w:p>
        </w:tc>
      </w:tr>
      <w:tr w:rsidR="00AA7B0F" w:rsidRPr="006F06C2" w14:paraId="2550A47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62C901F" w14:textId="77777777" w:rsidR="00AA7B0F" w:rsidRPr="006F06C2" w:rsidRDefault="00AA7B0F" w:rsidP="00AA7B0F">
            <w:pPr>
              <w:pStyle w:val="TAL"/>
              <w:rPr>
                <w:lang w:eastAsia="zh-CN"/>
              </w:rPr>
            </w:pPr>
            <w:r w:rsidRPr="006F06C2">
              <w:t xml:space="preserve">      </w:t>
            </w:r>
            <w:r w:rsidRPr="006F06C2">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16A1BF55"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5635D557"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6A46484D" w14:textId="77777777" w:rsidR="00AA7B0F" w:rsidRPr="006F06C2" w:rsidRDefault="00AA7B0F" w:rsidP="00AA7B0F">
            <w:pPr>
              <w:pStyle w:val="TAL"/>
            </w:pPr>
          </w:p>
        </w:tc>
      </w:tr>
      <w:tr w:rsidR="00AA7B0F" w:rsidRPr="006F06C2" w14:paraId="726620C9"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21C231B0" w14:textId="77777777" w:rsidR="00AA7B0F" w:rsidRPr="006F06C2" w:rsidRDefault="00AA7B0F" w:rsidP="00F2163A">
            <w:pPr>
              <w:pStyle w:val="TAL"/>
              <w:rPr>
                <w:lang w:eastAsia="zh-CN"/>
              </w:rPr>
            </w:pPr>
            <w:r w:rsidRPr="006F06C2">
              <w:t xml:space="preserve">    </w:t>
            </w:r>
            <w:r w:rsidRPr="006F06C2">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31F8F937" w14:textId="77777777" w:rsidR="00AA7B0F" w:rsidRPr="006F06C2"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377D8960" w14:textId="77777777" w:rsidR="00AA7B0F" w:rsidRPr="006F06C2"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660BEBE8" w14:textId="77777777" w:rsidR="00AA7B0F" w:rsidRPr="006F06C2" w:rsidRDefault="00AA7B0F" w:rsidP="00F2163A">
            <w:pPr>
              <w:pStyle w:val="TAL"/>
            </w:pPr>
          </w:p>
        </w:tc>
      </w:tr>
      <w:tr w:rsidR="00AA7B0F" w:rsidRPr="006F06C2" w14:paraId="3A7ED66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5304A260" w14:textId="77777777" w:rsidR="00AA7B0F" w:rsidRPr="006F06C2" w:rsidRDefault="00AA7B0F" w:rsidP="00AA7B0F">
            <w:pPr>
              <w:pStyle w:val="TAL"/>
            </w:pPr>
            <w:r w:rsidRPr="006F06C2">
              <w:t xml:space="preserve">    MeasObjectToAddMod[2] </w:t>
            </w:r>
            <w:r w:rsidRPr="006F06C2">
              <w:rPr>
                <w:snapToGrid w:val="0"/>
                <w:lang w:eastAsia="en-US"/>
              </w:rPr>
              <w:t xml:space="preserve">SEQUENCE </w:t>
            </w:r>
            <w:r w:rsidRPr="006F06C2">
              <w:rPr>
                <w:lang w:eastAsia="en-US"/>
              </w:rPr>
              <w:t>{</w:t>
            </w:r>
          </w:p>
        </w:tc>
        <w:tc>
          <w:tcPr>
            <w:tcW w:w="1172" w:type="pct"/>
            <w:tcBorders>
              <w:top w:val="single" w:sz="4" w:space="0" w:color="auto"/>
              <w:left w:val="single" w:sz="4" w:space="0" w:color="auto"/>
              <w:bottom w:val="single" w:sz="4" w:space="0" w:color="auto"/>
              <w:right w:val="single" w:sz="4" w:space="0" w:color="auto"/>
            </w:tcBorders>
            <w:hideMark/>
          </w:tcPr>
          <w:p w14:paraId="73D61151" w14:textId="77777777" w:rsidR="00AA7B0F" w:rsidRPr="006F06C2" w:rsidRDefault="00AA7B0F" w:rsidP="00AA7B0F">
            <w:pPr>
              <w:pStyle w:val="TAL"/>
              <w:rPr>
                <w:lang w:eastAsia="zh-CN"/>
              </w:rPr>
            </w:pPr>
          </w:p>
        </w:tc>
        <w:tc>
          <w:tcPr>
            <w:tcW w:w="631" w:type="pct"/>
            <w:tcBorders>
              <w:top w:val="single" w:sz="4" w:space="0" w:color="auto"/>
              <w:left w:val="single" w:sz="4" w:space="0" w:color="auto"/>
              <w:bottom w:val="single" w:sz="4" w:space="0" w:color="auto"/>
              <w:right w:val="single" w:sz="4" w:space="0" w:color="auto"/>
            </w:tcBorders>
          </w:tcPr>
          <w:p w14:paraId="76634576" w14:textId="77777777" w:rsidR="00AA7B0F" w:rsidRPr="006F06C2" w:rsidRDefault="00AA7B0F" w:rsidP="00AA7B0F">
            <w:pPr>
              <w:pStyle w:val="TAL"/>
            </w:pPr>
            <w:r w:rsidRPr="006F06C2">
              <w:rPr>
                <w:lang w:eastAsia="en-US"/>
              </w:rPr>
              <w:t>entry 2</w:t>
            </w:r>
          </w:p>
        </w:tc>
        <w:tc>
          <w:tcPr>
            <w:tcW w:w="637" w:type="pct"/>
            <w:tcBorders>
              <w:top w:val="single" w:sz="4" w:space="0" w:color="auto"/>
              <w:left w:val="single" w:sz="4" w:space="0" w:color="auto"/>
              <w:bottom w:val="single" w:sz="4" w:space="0" w:color="auto"/>
              <w:right w:val="single" w:sz="4" w:space="0" w:color="auto"/>
            </w:tcBorders>
          </w:tcPr>
          <w:p w14:paraId="596CB594" w14:textId="77777777" w:rsidR="00AA7B0F" w:rsidRPr="006F06C2" w:rsidRDefault="00AA7B0F" w:rsidP="00AA7B0F">
            <w:pPr>
              <w:pStyle w:val="TAL"/>
            </w:pPr>
          </w:p>
        </w:tc>
      </w:tr>
      <w:tr w:rsidR="00AA7B0F" w:rsidRPr="006F06C2" w14:paraId="5DE79749"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EF39C30" w14:textId="77777777" w:rsidR="00AA7B0F" w:rsidRPr="006F06C2" w:rsidRDefault="00AA7B0F" w:rsidP="00AA7B0F">
            <w:pPr>
              <w:pStyle w:val="TAL"/>
            </w:pPr>
            <w:r w:rsidRPr="006F06C2">
              <w:t xml:space="preserve">      measObjectId</w:t>
            </w:r>
          </w:p>
        </w:tc>
        <w:tc>
          <w:tcPr>
            <w:tcW w:w="1172" w:type="pct"/>
            <w:tcBorders>
              <w:top w:val="single" w:sz="4" w:space="0" w:color="auto"/>
              <w:left w:val="single" w:sz="4" w:space="0" w:color="auto"/>
              <w:bottom w:val="single" w:sz="4" w:space="0" w:color="auto"/>
              <w:right w:val="single" w:sz="4" w:space="0" w:color="auto"/>
            </w:tcBorders>
            <w:hideMark/>
          </w:tcPr>
          <w:p w14:paraId="52BB9974" w14:textId="77777777" w:rsidR="00AA7B0F" w:rsidRPr="006F06C2" w:rsidRDefault="00AA7B0F" w:rsidP="00AA7B0F">
            <w:pPr>
              <w:pStyle w:val="TAL"/>
              <w:rPr>
                <w:lang w:eastAsia="zh-CN"/>
              </w:rPr>
            </w:pPr>
            <w:r w:rsidRPr="006F06C2">
              <w:rPr>
                <w:lang w:eastAsia="zh-CN"/>
              </w:rPr>
              <w:t>2</w:t>
            </w:r>
          </w:p>
        </w:tc>
        <w:tc>
          <w:tcPr>
            <w:tcW w:w="631" w:type="pct"/>
            <w:tcBorders>
              <w:top w:val="single" w:sz="4" w:space="0" w:color="auto"/>
              <w:left w:val="single" w:sz="4" w:space="0" w:color="auto"/>
              <w:bottom w:val="single" w:sz="4" w:space="0" w:color="auto"/>
              <w:right w:val="single" w:sz="4" w:space="0" w:color="auto"/>
            </w:tcBorders>
          </w:tcPr>
          <w:p w14:paraId="01FAE3F1"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11073E24" w14:textId="77777777" w:rsidR="00AA7B0F" w:rsidRPr="006F06C2" w:rsidRDefault="00AA7B0F" w:rsidP="00AA7B0F">
            <w:pPr>
              <w:pStyle w:val="TAL"/>
            </w:pPr>
          </w:p>
        </w:tc>
      </w:tr>
      <w:tr w:rsidR="00AA7B0F" w:rsidRPr="006F06C2" w14:paraId="3BE0F2E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18A3C2CF" w14:textId="77777777" w:rsidR="00AA7B0F" w:rsidRPr="006F06C2" w:rsidRDefault="00AA7B0F" w:rsidP="00AA7B0F">
            <w:pPr>
              <w:pStyle w:val="TAL"/>
            </w:pPr>
            <w:r w:rsidRPr="006F06C2">
              <w:t xml:space="preserve">      measObject CHOICE {</w:t>
            </w:r>
          </w:p>
        </w:tc>
        <w:tc>
          <w:tcPr>
            <w:tcW w:w="1172" w:type="pct"/>
            <w:tcBorders>
              <w:top w:val="single" w:sz="4" w:space="0" w:color="auto"/>
              <w:left w:val="single" w:sz="4" w:space="0" w:color="auto"/>
              <w:bottom w:val="single" w:sz="4" w:space="0" w:color="auto"/>
              <w:right w:val="single" w:sz="4" w:space="0" w:color="auto"/>
            </w:tcBorders>
          </w:tcPr>
          <w:p w14:paraId="5D753944"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7522DD23"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58A7615" w14:textId="77777777" w:rsidR="00AA7B0F" w:rsidRPr="006F06C2" w:rsidRDefault="00AA7B0F" w:rsidP="00AA7B0F">
            <w:pPr>
              <w:pStyle w:val="TAL"/>
            </w:pPr>
          </w:p>
        </w:tc>
      </w:tr>
      <w:tr w:rsidR="00AA7B0F" w:rsidRPr="006F06C2" w14:paraId="50FBDC5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3FD33147" w14:textId="77777777" w:rsidR="00AA7B0F" w:rsidRPr="006F06C2" w:rsidRDefault="00AA7B0F" w:rsidP="00AA7B0F">
            <w:pPr>
              <w:pStyle w:val="TAL"/>
            </w:pPr>
            <w:r w:rsidRPr="006F06C2">
              <w:t xml:space="preserve">        measObjectNR</w:t>
            </w:r>
          </w:p>
        </w:tc>
        <w:tc>
          <w:tcPr>
            <w:tcW w:w="1172" w:type="pct"/>
            <w:tcBorders>
              <w:top w:val="single" w:sz="4" w:space="0" w:color="auto"/>
              <w:left w:val="single" w:sz="4" w:space="0" w:color="auto"/>
              <w:bottom w:val="single" w:sz="4" w:space="0" w:color="auto"/>
              <w:right w:val="single" w:sz="4" w:space="0" w:color="auto"/>
            </w:tcBorders>
            <w:hideMark/>
          </w:tcPr>
          <w:p w14:paraId="241654D3" w14:textId="77777777" w:rsidR="00AA7B0F" w:rsidRPr="006F06C2" w:rsidRDefault="00AA7B0F" w:rsidP="00AA7B0F">
            <w:pPr>
              <w:pStyle w:val="TAL"/>
            </w:pPr>
            <w:r w:rsidRPr="006F06C2">
              <w:t>MeasObjectNR-f2</w:t>
            </w:r>
          </w:p>
        </w:tc>
        <w:tc>
          <w:tcPr>
            <w:tcW w:w="631" w:type="pct"/>
            <w:tcBorders>
              <w:top w:val="single" w:sz="4" w:space="0" w:color="auto"/>
              <w:left w:val="single" w:sz="4" w:space="0" w:color="auto"/>
              <w:bottom w:val="single" w:sz="4" w:space="0" w:color="auto"/>
              <w:right w:val="single" w:sz="4" w:space="0" w:color="auto"/>
            </w:tcBorders>
          </w:tcPr>
          <w:p w14:paraId="07C0E8F0" w14:textId="77777777" w:rsidR="00AA7B0F" w:rsidRPr="006F06C2" w:rsidRDefault="00AA7B0F" w:rsidP="00AA7B0F">
            <w:pPr>
              <w:pStyle w:val="TAL"/>
            </w:pPr>
            <w:r w:rsidRPr="006F06C2">
              <w:t>NR Cell 3</w:t>
            </w:r>
          </w:p>
        </w:tc>
        <w:tc>
          <w:tcPr>
            <w:tcW w:w="637" w:type="pct"/>
            <w:tcBorders>
              <w:top w:val="single" w:sz="4" w:space="0" w:color="auto"/>
              <w:left w:val="single" w:sz="4" w:space="0" w:color="auto"/>
              <w:bottom w:val="single" w:sz="4" w:space="0" w:color="auto"/>
              <w:right w:val="single" w:sz="4" w:space="0" w:color="auto"/>
            </w:tcBorders>
          </w:tcPr>
          <w:p w14:paraId="0EB50134" w14:textId="77777777" w:rsidR="00AA7B0F" w:rsidRPr="006F06C2" w:rsidRDefault="00AA7B0F" w:rsidP="00AA7B0F">
            <w:pPr>
              <w:pStyle w:val="TAL"/>
            </w:pPr>
          </w:p>
        </w:tc>
      </w:tr>
      <w:tr w:rsidR="00AA7B0F" w:rsidRPr="006F06C2" w14:paraId="70B758AE"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6940D523" w14:textId="77777777" w:rsidR="00AA7B0F" w:rsidRPr="006F06C2" w:rsidRDefault="00AA7B0F" w:rsidP="00AA7B0F">
            <w:pPr>
              <w:pStyle w:val="TAL"/>
              <w:rPr>
                <w:lang w:eastAsia="zh-CN"/>
              </w:rPr>
            </w:pPr>
            <w:r w:rsidRPr="006F06C2">
              <w:t xml:space="preserve">      </w:t>
            </w:r>
            <w:r w:rsidRPr="006F06C2">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773D9041"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FD40713"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4202850" w14:textId="77777777" w:rsidR="00AA7B0F" w:rsidRPr="006F06C2" w:rsidRDefault="00AA7B0F" w:rsidP="00AA7B0F">
            <w:pPr>
              <w:pStyle w:val="TAL"/>
            </w:pPr>
          </w:p>
        </w:tc>
      </w:tr>
      <w:tr w:rsidR="00AA7B0F" w:rsidRPr="006F06C2" w14:paraId="12F713D5"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44D20053" w14:textId="77777777" w:rsidR="00AA7B0F" w:rsidRPr="006F06C2" w:rsidRDefault="00AA7B0F" w:rsidP="00F2163A">
            <w:pPr>
              <w:pStyle w:val="TAL"/>
            </w:pPr>
            <w:r w:rsidRPr="006F06C2">
              <w:t xml:space="preserve">    }</w:t>
            </w:r>
          </w:p>
        </w:tc>
        <w:tc>
          <w:tcPr>
            <w:tcW w:w="1172" w:type="pct"/>
            <w:tcBorders>
              <w:top w:val="single" w:sz="4" w:space="0" w:color="auto"/>
              <w:left w:val="single" w:sz="4" w:space="0" w:color="auto"/>
              <w:bottom w:val="single" w:sz="4" w:space="0" w:color="auto"/>
              <w:right w:val="single" w:sz="4" w:space="0" w:color="auto"/>
            </w:tcBorders>
          </w:tcPr>
          <w:p w14:paraId="47634665" w14:textId="77777777" w:rsidR="00AA7B0F" w:rsidRPr="006F06C2"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46906D27" w14:textId="77777777" w:rsidR="00AA7B0F" w:rsidRPr="006F06C2"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2DB8508E" w14:textId="77777777" w:rsidR="00AA7B0F" w:rsidRPr="006F06C2" w:rsidRDefault="00AA7B0F" w:rsidP="00F2163A">
            <w:pPr>
              <w:pStyle w:val="TAL"/>
            </w:pPr>
          </w:p>
        </w:tc>
      </w:tr>
      <w:tr w:rsidR="00AA7B0F" w:rsidRPr="006F06C2" w14:paraId="03CD86E0"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BC0875B" w14:textId="77777777" w:rsidR="00AA7B0F" w:rsidRPr="006F06C2" w:rsidRDefault="00AA7B0F" w:rsidP="00AA7B0F">
            <w:pPr>
              <w:pStyle w:val="TAL"/>
            </w:pPr>
            <w:r w:rsidRPr="006F06C2">
              <w:t xml:space="preserve">  }</w:t>
            </w:r>
          </w:p>
        </w:tc>
        <w:tc>
          <w:tcPr>
            <w:tcW w:w="1172" w:type="pct"/>
            <w:tcBorders>
              <w:top w:val="single" w:sz="4" w:space="0" w:color="auto"/>
              <w:left w:val="single" w:sz="4" w:space="0" w:color="auto"/>
              <w:bottom w:val="single" w:sz="4" w:space="0" w:color="auto"/>
              <w:right w:val="single" w:sz="4" w:space="0" w:color="auto"/>
            </w:tcBorders>
          </w:tcPr>
          <w:p w14:paraId="141571A6"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15B59AA4"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72FA34EE" w14:textId="77777777" w:rsidR="00AA7B0F" w:rsidRPr="006F06C2" w:rsidRDefault="00AA7B0F" w:rsidP="00AA7B0F">
            <w:pPr>
              <w:pStyle w:val="TAL"/>
            </w:pPr>
          </w:p>
        </w:tc>
      </w:tr>
      <w:tr w:rsidR="00AA7B0F" w:rsidRPr="006F06C2" w14:paraId="729C5D44"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EBBEEF3" w14:textId="77777777" w:rsidR="00AA7B0F" w:rsidRPr="006F06C2" w:rsidRDefault="00AA7B0F" w:rsidP="00AA7B0F">
            <w:pPr>
              <w:pStyle w:val="TAL"/>
            </w:pPr>
            <w:r w:rsidRPr="006F06C2">
              <w:t xml:space="preserve">  reportConfigToAddModList </w:t>
            </w:r>
            <w:r w:rsidRPr="006F06C2">
              <w:rPr>
                <w:snapToGrid w:val="0"/>
              </w:rPr>
              <w:t xml:space="preserve">SEQUENCE(SIZE (1..maxReportConfigId)) OF </w:t>
            </w:r>
            <w:r w:rsidRPr="006F06C2">
              <w:t>ReportConfigToAddMod</w:t>
            </w:r>
            <w:r w:rsidRPr="006F06C2">
              <w:rPr>
                <w:snapToGrid w:val="0"/>
              </w:rPr>
              <w:t xml:space="preserve"> </w:t>
            </w:r>
            <w:r w:rsidRPr="006F06C2">
              <w:t>{</w:t>
            </w:r>
          </w:p>
        </w:tc>
        <w:tc>
          <w:tcPr>
            <w:tcW w:w="1172" w:type="pct"/>
            <w:tcBorders>
              <w:top w:val="single" w:sz="4" w:space="0" w:color="auto"/>
              <w:left w:val="single" w:sz="4" w:space="0" w:color="auto"/>
              <w:bottom w:val="single" w:sz="4" w:space="0" w:color="auto"/>
              <w:right w:val="single" w:sz="4" w:space="0" w:color="auto"/>
            </w:tcBorders>
            <w:hideMark/>
          </w:tcPr>
          <w:p w14:paraId="0ACAED98" w14:textId="77777777" w:rsidR="00AA7B0F" w:rsidRPr="006F06C2" w:rsidRDefault="00AA7B0F" w:rsidP="00AA7B0F">
            <w:pPr>
              <w:pStyle w:val="TAL"/>
            </w:pPr>
            <w:r w:rsidRPr="006F06C2">
              <w:t>1 entry</w:t>
            </w:r>
          </w:p>
        </w:tc>
        <w:tc>
          <w:tcPr>
            <w:tcW w:w="631" w:type="pct"/>
            <w:tcBorders>
              <w:top w:val="single" w:sz="4" w:space="0" w:color="auto"/>
              <w:left w:val="single" w:sz="4" w:space="0" w:color="auto"/>
              <w:bottom w:val="single" w:sz="4" w:space="0" w:color="auto"/>
              <w:right w:val="single" w:sz="4" w:space="0" w:color="auto"/>
            </w:tcBorders>
          </w:tcPr>
          <w:p w14:paraId="2609A9E0"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BC6BF0E" w14:textId="77777777" w:rsidR="00AA7B0F" w:rsidRPr="006F06C2" w:rsidRDefault="00AA7B0F" w:rsidP="00AA7B0F">
            <w:pPr>
              <w:pStyle w:val="TAL"/>
            </w:pPr>
          </w:p>
        </w:tc>
      </w:tr>
      <w:tr w:rsidR="00AA7B0F" w:rsidRPr="006F06C2" w14:paraId="00B3942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73B2EA18" w14:textId="77777777" w:rsidR="00AA7B0F" w:rsidRPr="006F06C2" w:rsidRDefault="00AA7B0F" w:rsidP="00AA7B0F">
            <w:pPr>
              <w:pStyle w:val="TAL"/>
            </w:pPr>
            <w:r w:rsidRPr="006F06C2">
              <w:rPr>
                <w:lang w:eastAsia="en-US"/>
              </w:rPr>
              <w:t xml:space="preserve">    </w:t>
            </w:r>
            <w:r w:rsidRPr="006F06C2">
              <w:t xml:space="preserve">ReportConfigToAddMod[1] </w:t>
            </w:r>
            <w:r w:rsidRPr="006F06C2">
              <w:rPr>
                <w:snapToGrid w:val="0"/>
                <w:lang w:eastAsia="en-US"/>
              </w:rPr>
              <w:t>SEQUENCE {</w:t>
            </w:r>
          </w:p>
        </w:tc>
        <w:tc>
          <w:tcPr>
            <w:tcW w:w="1172" w:type="pct"/>
            <w:tcBorders>
              <w:top w:val="single" w:sz="4" w:space="0" w:color="auto"/>
              <w:left w:val="single" w:sz="4" w:space="0" w:color="auto"/>
              <w:bottom w:val="single" w:sz="4" w:space="0" w:color="auto"/>
              <w:right w:val="single" w:sz="4" w:space="0" w:color="auto"/>
            </w:tcBorders>
            <w:hideMark/>
          </w:tcPr>
          <w:p w14:paraId="31CB863E"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67E9C52C" w14:textId="77777777" w:rsidR="00AA7B0F" w:rsidRPr="006F06C2" w:rsidRDefault="00AA7B0F" w:rsidP="00AA7B0F">
            <w:pPr>
              <w:pStyle w:val="TAL"/>
              <w:rPr>
                <w:lang w:eastAsia="zh-CN"/>
              </w:rPr>
            </w:pPr>
            <w:r w:rsidRPr="006F06C2">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0E3E2239" w14:textId="77777777" w:rsidR="00AA7B0F" w:rsidRPr="006F06C2" w:rsidRDefault="00AA7B0F" w:rsidP="00AA7B0F">
            <w:pPr>
              <w:pStyle w:val="TAL"/>
            </w:pPr>
          </w:p>
        </w:tc>
      </w:tr>
      <w:tr w:rsidR="00AA7B0F" w:rsidRPr="006F06C2" w14:paraId="1915CD32" w14:textId="77777777" w:rsidTr="00E42351">
        <w:tc>
          <w:tcPr>
            <w:tcW w:w="2560" w:type="pct"/>
            <w:tcBorders>
              <w:top w:val="single" w:sz="4" w:space="0" w:color="auto"/>
              <w:left w:val="single" w:sz="4" w:space="0" w:color="auto"/>
              <w:bottom w:val="single" w:sz="4" w:space="0" w:color="auto"/>
              <w:right w:val="single" w:sz="4" w:space="0" w:color="auto"/>
            </w:tcBorders>
            <w:hideMark/>
          </w:tcPr>
          <w:p w14:paraId="0446DBBC" w14:textId="77777777" w:rsidR="00AA7B0F" w:rsidRPr="006F06C2" w:rsidRDefault="00AA7B0F" w:rsidP="00AA7B0F">
            <w:pPr>
              <w:pStyle w:val="TAL"/>
            </w:pPr>
            <w:r w:rsidRPr="006F06C2">
              <w:t xml:space="preserve">      reportConfigId[1]</w:t>
            </w:r>
          </w:p>
        </w:tc>
        <w:tc>
          <w:tcPr>
            <w:tcW w:w="1172" w:type="pct"/>
            <w:tcBorders>
              <w:top w:val="single" w:sz="4" w:space="0" w:color="auto"/>
              <w:left w:val="single" w:sz="4" w:space="0" w:color="auto"/>
              <w:bottom w:val="single" w:sz="4" w:space="0" w:color="auto"/>
              <w:right w:val="single" w:sz="4" w:space="0" w:color="auto"/>
            </w:tcBorders>
          </w:tcPr>
          <w:p w14:paraId="2D6866AF" w14:textId="77777777" w:rsidR="00AA7B0F" w:rsidRPr="006F06C2" w:rsidRDefault="00AC78A2" w:rsidP="00AA7B0F">
            <w:pPr>
              <w:pStyle w:val="TAL"/>
            </w:pPr>
            <w:r w:rsidRPr="006F06C2">
              <w:t>1</w:t>
            </w:r>
          </w:p>
        </w:tc>
        <w:tc>
          <w:tcPr>
            <w:tcW w:w="631" w:type="pct"/>
            <w:tcBorders>
              <w:top w:val="single" w:sz="4" w:space="0" w:color="auto"/>
              <w:left w:val="single" w:sz="4" w:space="0" w:color="auto"/>
              <w:bottom w:val="single" w:sz="4" w:space="0" w:color="auto"/>
              <w:right w:val="single" w:sz="4" w:space="0" w:color="auto"/>
            </w:tcBorders>
          </w:tcPr>
          <w:p w14:paraId="19380D11" w14:textId="77777777" w:rsidR="00AA7B0F" w:rsidRPr="006F06C2"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165A164A" w14:textId="77777777" w:rsidR="00AA7B0F" w:rsidRPr="006F06C2" w:rsidRDefault="00AA7B0F" w:rsidP="00AA7B0F">
            <w:pPr>
              <w:pStyle w:val="TAL"/>
            </w:pPr>
          </w:p>
        </w:tc>
      </w:tr>
      <w:tr w:rsidR="00AA7B0F" w:rsidRPr="006F06C2" w14:paraId="1519129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46DAAC0" w14:textId="77777777" w:rsidR="00AA7B0F" w:rsidRPr="006F06C2" w:rsidRDefault="00AA7B0F" w:rsidP="00AA7B0F">
            <w:pPr>
              <w:pStyle w:val="TAL"/>
            </w:pPr>
            <w:r w:rsidRPr="006F06C2">
              <w:t xml:space="preserve">      reportConfig[1] CHOICE {</w:t>
            </w:r>
          </w:p>
        </w:tc>
        <w:tc>
          <w:tcPr>
            <w:tcW w:w="1172" w:type="pct"/>
            <w:tcBorders>
              <w:top w:val="single" w:sz="4" w:space="0" w:color="auto"/>
              <w:left w:val="single" w:sz="4" w:space="0" w:color="auto"/>
              <w:bottom w:val="single" w:sz="4" w:space="0" w:color="auto"/>
              <w:right w:val="single" w:sz="4" w:space="0" w:color="auto"/>
            </w:tcBorders>
          </w:tcPr>
          <w:p w14:paraId="2E3C770F"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60B03A83"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63C1990A" w14:textId="77777777" w:rsidR="00AA7B0F" w:rsidRPr="006F06C2" w:rsidRDefault="00AA7B0F" w:rsidP="00AA7B0F">
            <w:pPr>
              <w:pStyle w:val="TAL"/>
            </w:pPr>
          </w:p>
        </w:tc>
      </w:tr>
      <w:tr w:rsidR="00AA7B0F" w:rsidRPr="006F06C2" w14:paraId="429FF9D2"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DEAEB4A" w14:textId="77777777" w:rsidR="00AA7B0F" w:rsidRPr="006F06C2" w:rsidRDefault="00AA7B0F" w:rsidP="00AA7B0F">
            <w:pPr>
              <w:pStyle w:val="TAL"/>
              <w:rPr>
                <w:lang w:eastAsia="zh-CN"/>
              </w:rPr>
            </w:pPr>
            <w:r w:rsidRPr="006F06C2">
              <w:t xml:space="preserve">        </w:t>
            </w:r>
            <w:r w:rsidRPr="006F06C2">
              <w:rPr>
                <w:lang w:eastAsia="zh-CN"/>
              </w:rPr>
              <w:t>reportConfigNR</w:t>
            </w:r>
          </w:p>
        </w:tc>
        <w:tc>
          <w:tcPr>
            <w:tcW w:w="1172" w:type="pct"/>
            <w:tcBorders>
              <w:top w:val="single" w:sz="4" w:space="0" w:color="auto"/>
              <w:left w:val="single" w:sz="4" w:space="0" w:color="auto"/>
              <w:bottom w:val="single" w:sz="4" w:space="0" w:color="auto"/>
              <w:right w:val="single" w:sz="4" w:space="0" w:color="auto"/>
            </w:tcBorders>
            <w:hideMark/>
          </w:tcPr>
          <w:p w14:paraId="38517E2E" w14:textId="77777777" w:rsidR="00AA7B0F" w:rsidRPr="006F06C2" w:rsidRDefault="00AA7B0F" w:rsidP="00AA7B0F">
            <w:pPr>
              <w:pStyle w:val="TAL"/>
            </w:pPr>
            <w:r w:rsidRPr="006F06C2">
              <w:t>ReportConfigNR-A3</w:t>
            </w:r>
          </w:p>
        </w:tc>
        <w:tc>
          <w:tcPr>
            <w:tcW w:w="631" w:type="pct"/>
            <w:tcBorders>
              <w:top w:val="single" w:sz="4" w:space="0" w:color="auto"/>
              <w:left w:val="single" w:sz="4" w:space="0" w:color="auto"/>
              <w:bottom w:val="single" w:sz="4" w:space="0" w:color="auto"/>
              <w:right w:val="single" w:sz="4" w:space="0" w:color="auto"/>
            </w:tcBorders>
          </w:tcPr>
          <w:p w14:paraId="29626DC6"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401A0E36" w14:textId="77777777" w:rsidR="00AA7B0F" w:rsidRPr="006F06C2" w:rsidRDefault="00AA7B0F" w:rsidP="00AA7B0F">
            <w:pPr>
              <w:pStyle w:val="TAL"/>
            </w:pPr>
          </w:p>
        </w:tc>
      </w:tr>
      <w:tr w:rsidR="00AA7B0F" w:rsidRPr="006F06C2" w14:paraId="5ECF376C"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E3FBCB7" w14:textId="77777777" w:rsidR="00AA7B0F" w:rsidRPr="006F06C2" w:rsidRDefault="00AA7B0F" w:rsidP="00AA7B0F">
            <w:pPr>
              <w:pStyle w:val="TAL"/>
              <w:rPr>
                <w:lang w:eastAsia="zh-CN"/>
              </w:rPr>
            </w:pPr>
            <w:r w:rsidRPr="006F06C2">
              <w:t xml:space="preserve">      </w:t>
            </w:r>
            <w:r w:rsidRPr="006F06C2">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3E3780A3"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724EC3FB"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2C15B0F" w14:textId="77777777" w:rsidR="00AA7B0F" w:rsidRPr="006F06C2" w:rsidRDefault="00AA7B0F" w:rsidP="00AA7B0F">
            <w:pPr>
              <w:pStyle w:val="TAL"/>
            </w:pPr>
          </w:p>
        </w:tc>
      </w:tr>
      <w:tr w:rsidR="00AA7B0F" w:rsidRPr="006F06C2" w14:paraId="11B7649E"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4E8E166E" w14:textId="77777777" w:rsidR="00AA7B0F" w:rsidRPr="006F06C2" w:rsidRDefault="00AA7B0F" w:rsidP="00F2163A">
            <w:pPr>
              <w:pStyle w:val="TAL"/>
            </w:pPr>
            <w:r w:rsidRPr="006F06C2">
              <w:t xml:space="preserve">    }</w:t>
            </w:r>
          </w:p>
        </w:tc>
        <w:tc>
          <w:tcPr>
            <w:tcW w:w="1172" w:type="pct"/>
            <w:tcBorders>
              <w:top w:val="single" w:sz="4" w:space="0" w:color="auto"/>
              <w:left w:val="single" w:sz="4" w:space="0" w:color="auto"/>
              <w:bottom w:val="single" w:sz="4" w:space="0" w:color="auto"/>
              <w:right w:val="single" w:sz="4" w:space="0" w:color="auto"/>
            </w:tcBorders>
          </w:tcPr>
          <w:p w14:paraId="3BFF5EE4" w14:textId="77777777" w:rsidR="00AA7B0F" w:rsidRPr="006F06C2"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4EE81E01" w14:textId="77777777" w:rsidR="00AA7B0F" w:rsidRPr="006F06C2"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39D3E9A6" w14:textId="77777777" w:rsidR="00AA7B0F" w:rsidRPr="006F06C2" w:rsidRDefault="00AA7B0F" w:rsidP="00F2163A">
            <w:pPr>
              <w:pStyle w:val="TAL"/>
            </w:pPr>
          </w:p>
        </w:tc>
      </w:tr>
      <w:tr w:rsidR="00AA7B0F" w:rsidRPr="006F06C2" w14:paraId="234D4A6E"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39BB6AC" w14:textId="77777777" w:rsidR="00AA7B0F" w:rsidRPr="006F06C2" w:rsidRDefault="00AA7B0F" w:rsidP="00AA7B0F">
            <w:pPr>
              <w:pStyle w:val="TAL"/>
            </w:pPr>
            <w:r w:rsidRPr="006F06C2">
              <w:t xml:space="preserve">  }</w:t>
            </w:r>
          </w:p>
        </w:tc>
        <w:tc>
          <w:tcPr>
            <w:tcW w:w="1172" w:type="pct"/>
            <w:tcBorders>
              <w:top w:val="single" w:sz="4" w:space="0" w:color="auto"/>
              <w:left w:val="single" w:sz="4" w:space="0" w:color="auto"/>
              <w:bottom w:val="single" w:sz="4" w:space="0" w:color="auto"/>
              <w:right w:val="single" w:sz="4" w:space="0" w:color="auto"/>
            </w:tcBorders>
          </w:tcPr>
          <w:p w14:paraId="47BBC3F1"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958DE21"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314E48D8" w14:textId="77777777" w:rsidR="00AA7B0F" w:rsidRPr="006F06C2" w:rsidRDefault="00AA7B0F" w:rsidP="00AA7B0F">
            <w:pPr>
              <w:pStyle w:val="TAL"/>
            </w:pPr>
          </w:p>
        </w:tc>
      </w:tr>
      <w:tr w:rsidR="00AA7B0F" w:rsidRPr="006F06C2" w14:paraId="4EC5D17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672D2E22" w14:textId="77777777" w:rsidR="00AA7B0F" w:rsidRPr="006F06C2" w:rsidRDefault="00AA7B0F" w:rsidP="00AA7B0F">
            <w:pPr>
              <w:pStyle w:val="TAL"/>
            </w:pPr>
            <w:r w:rsidRPr="006F06C2">
              <w:t xml:space="preserve">  measIdToAddModList </w:t>
            </w:r>
            <w:r w:rsidRPr="006F06C2">
              <w:rPr>
                <w:snapToGrid w:val="0"/>
              </w:rPr>
              <w:t>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1172" w:type="pct"/>
            <w:tcBorders>
              <w:top w:val="single" w:sz="4" w:space="0" w:color="auto"/>
              <w:left w:val="single" w:sz="4" w:space="0" w:color="auto"/>
              <w:bottom w:val="single" w:sz="4" w:space="0" w:color="auto"/>
              <w:right w:val="single" w:sz="4" w:space="0" w:color="auto"/>
            </w:tcBorders>
            <w:hideMark/>
          </w:tcPr>
          <w:p w14:paraId="4B4FB5D4" w14:textId="7F555CE7" w:rsidR="00AA7B0F" w:rsidRPr="006F06C2" w:rsidRDefault="006E366C" w:rsidP="00AA7B0F">
            <w:pPr>
              <w:pStyle w:val="TAL"/>
            </w:pPr>
            <w:r w:rsidRPr="006F06C2">
              <w:t>1</w:t>
            </w:r>
            <w:r w:rsidR="00AA7B0F" w:rsidRPr="006F06C2">
              <w:t xml:space="preserve"> entr</w:t>
            </w:r>
            <w:r w:rsidRPr="006F06C2">
              <w:t>y</w:t>
            </w:r>
          </w:p>
        </w:tc>
        <w:tc>
          <w:tcPr>
            <w:tcW w:w="631" w:type="pct"/>
            <w:tcBorders>
              <w:top w:val="single" w:sz="4" w:space="0" w:color="auto"/>
              <w:left w:val="single" w:sz="4" w:space="0" w:color="auto"/>
              <w:bottom w:val="single" w:sz="4" w:space="0" w:color="auto"/>
              <w:right w:val="single" w:sz="4" w:space="0" w:color="auto"/>
            </w:tcBorders>
          </w:tcPr>
          <w:p w14:paraId="4BFF59EF"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1E2A1073" w14:textId="77777777" w:rsidR="00AA7B0F" w:rsidRPr="006F06C2" w:rsidRDefault="00AA7B0F" w:rsidP="00AA7B0F">
            <w:pPr>
              <w:pStyle w:val="TAL"/>
            </w:pPr>
          </w:p>
        </w:tc>
      </w:tr>
      <w:tr w:rsidR="00AA7B0F" w:rsidRPr="006F06C2" w14:paraId="3B214272"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160172DD" w14:textId="77777777" w:rsidR="00AA7B0F" w:rsidRPr="006F06C2" w:rsidRDefault="00AA7B0F" w:rsidP="00AA7B0F">
            <w:pPr>
              <w:pStyle w:val="TAL"/>
            </w:pPr>
            <w:r w:rsidRPr="006F06C2">
              <w:rPr>
                <w:lang w:eastAsia="en-US"/>
              </w:rPr>
              <w:t xml:space="preserve">    </w:t>
            </w:r>
            <w:r w:rsidRPr="006F06C2">
              <w:t>MeasIdToAddMod[1] SEQUENCE {</w:t>
            </w:r>
          </w:p>
        </w:tc>
        <w:tc>
          <w:tcPr>
            <w:tcW w:w="1172" w:type="pct"/>
            <w:tcBorders>
              <w:top w:val="single" w:sz="4" w:space="0" w:color="auto"/>
              <w:left w:val="single" w:sz="4" w:space="0" w:color="auto"/>
              <w:bottom w:val="single" w:sz="4" w:space="0" w:color="auto"/>
              <w:right w:val="single" w:sz="4" w:space="0" w:color="auto"/>
            </w:tcBorders>
            <w:hideMark/>
          </w:tcPr>
          <w:p w14:paraId="50A03757"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2D77E125" w14:textId="77777777" w:rsidR="00AA7B0F" w:rsidRPr="006F06C2" w:rsidRDefault="00AA7B0F" w:rsidP="00AA7B0F">
            <w:pPr>
              <w:pStyle w:val="TAL"/>
              <w:rPr>
                <w:lang w:eastAsia="zh-CN"/>
              </w:rPr>
            </w:pPr>
            <w:r w:rsidRPr="006F06C2">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6B05086E" w14:textId="77777777" w:rsidR="00AA7B0F" w:rsidRPr="006F06C2" w:rsidRDefault="00AA7B0F" w:rsidP="00AA7B0F">
            <w:pPr>
              <w:pStyle w:val="TAL"/>
            </w:pPr>
          </w:p>
        </w:tc>
      </w:tr>
      <w:tr w:rsidR="00AA7B0F" w:rsidRPr="006F06C2" w14:paraId="223FC35C"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5FEEB35" w14:textId="77777777" w:rsidR="00AA7B0F" w:rsidRPr="006F06C2" w:rsidRDefault="00AA7B0F" w:rsidP="00AA7B0F">
            <w:pPr>
              <w:pStyle w:val="TAL"/>
            </w:pPr>
            <w:r w:rsidRPr="006F06C2">
              <w:t xml:space="preserve">      measId</w:t>
            </w:r>
          </w:p>
        </w:tc>
        <w:tc>
          <w:tcPr>
            <w:tcW w:w="1172" w:type="pct"/>
            <w:tcBorders>
              <w:top w:val="single" w:sz="4" w:space="0" w:color="auto"/>
              <w:left w:val="single" w:sz="4" w:space="0" w:color="auto"/>
              <w:bottom w:val="single" w:sz="4" w:space="0" w:color="auto"/>
              <w:right w:val="single" w:sz="4" w:space="0" w:color="auto"/>
            </w:tcBorders>
            <w:hideMark/>
          </w:tcPr>
          <w:p w14:paraId="1F91F0ED" w14:textId="77777777" w:rsidR="00AA7B0F" w:rsidRPr="006F06C2" w:rsidRDefault="00AA7B0F" w:rsidP="00AA7B0F">
            <w:pPr>
              <w:pStyle w:val="TAL"/>
            </w:pPr>
            <w:r w:rsidRPr="006F06C2">
              <w:t>1</w:t>
            </w:r>
          </w:p>
        </w:tc>
        <w:tc>
          <w:tcPr>
            <w:tcW w:w="631" w:type="pct"/>
            <w:tcBorders>
              <w:top w:val="single" w:sz="4" w:space="0" w:color="auto"/>
              <w:left w:val="single" w:sz="4" w:space="0" w:color="auto"/>
              <w:bottom w:val="single" w:sz="4" w:space="0" w:color="auto"/>
              <w:right w:val="single" w:sz="4" w:space="0" w:color="auto"/>
            </w:tcBorders>
          </w:tcPr>
          <w:p w14:paraId="3CD46F11" w14:textId="77777777" w:rsidR="00AA7B0F" w:rsidRPr="006F06C2"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3CB5B724" w14:textId="77777777" w:rsidR="00AA7B0F" w:rsidRPr="006F06C2" w:rsidRDefault="00AA7B0F" w:rsidP="00AA7B0F">
            <w:pPr>
              <w:pStyle w:val="TAL"/>
            </w:pPr>
          </w:p>
        </w:tc>
      </w:tr>
      <w:tr w:rsidR="00AA7B0F" w:rsidRPr="006F06C2" w14:paraId="0D650E13"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3366DC0" w14:textId="77777777" w:rsidR="00AA7B0F" w:rsidRPr="006F06C2" w:rsidRDefault="00AA7B0F" w:rsidP="00AA7B0F">
            <w:pPr>
              <w:pStyle w:val="TAL"/>
            </w:pPr>
            <w:r w:rsidRPr="006F06C2">
              <w:t xml:space="preserve">      measObjectId</w:t>
            </w:r>
          </w:p>
        </w:tc>
        <w:tc>
          <w:tcPr>
            <w:tcW w:w="1172" w:type="pct"/>
            <w:tcBorders>
              <w:top w:val="single" w:sz="4" w:space="0" w:color="auto"/>
              <w:left w:val="single" w:sz="4" w:space="0" w:color="auto"/>
              <w:bottom w:val="single" w:sz="4" w:space="0" w:color="auto"/>
              <w:right w:val="single" w:sz="4" w:space="0" w:color="auto"/>
            </w:tcBorders>
            <w:hideMark/>
          </w:tcPr>
          <w:p w14:paraId="5A1D239C" w14:textId="08DA1178" w:rsidR="00AA7B0F" w:rsidRPr="006F06C2" w:rsidRDefault="006E366C" w:rsidP="00AA7B0F">
            <w:pPr>
              <w:pStyle w:val="TAL"/>
            </w:pPr>
            <w:r w:rsidRPr="006F06C2">
              <w:t>2</w:t>
            </w:r>
          </w:p>
        </w:tc>
        <w:tc>
          <w:tcPr>
            <w:tcW w:w="631" w:type="pct"/>
            <w:tcBorders>
              <w:top w:val="single" w:sz="4" w:space="0" w:color="auto"/>
              <w:left w:val="single" w:sz="4" w:space="0" w:color="auto"/>
              <w:bottom w:val="single" w:sz="4" w:space="0" w:color="auto"/>
              <w:right w:val="single" w:sz="4" w:space="0" w:color="auto"/>
            </w:tcBorders>
          </w:tcPr>
          <w:p w14:paraId="2AEBEEBE" w14:textId="77777777" w:rsidR="00AA7B0F" w:rsidRPr="006F06C2"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3832BC0D" w14:textId="77777777" w:rsidR="00AA7B0F" w:rsidRPr="006F06C2" w:rsidRDefault="00AA7B0F" w:rsidP="00AA7B0F">
            <w:pPr>
              <w:pStyle w:val="TAL"/>
            </w:pPr>
          </w:p>
        </w:tc>
      </w:tr>
      <w:tr w:rsidR="00AA7B0F" w:rsidRPr="006F06C2" w14:paraId="1A37454F"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8D9B016" w14:textId="77777777" w:rsidR="00AA7B0F" w:rsidRPr="006F06C2" w:rsidRDefault="00AA7B0F" w:rsidP="00AA7B0F">
            <w:pPr>
              <w:pStyle w:val="TAL"/>
            </w:pPr>
            <w:r w:rsidRPr="006F06C2">
              <w:t xml:space="preserve">      reportConfigId</w:t>
            </w:r>
          </w:p>
        </w:tc>
        <w:tc>
          <w:tcPr>
            <w:tcW w:w="1172" w:type="pct"/>
            <w:tcBorders>
              <w:top w:val="single" w:sz="4" w:space="0" w:color="auto"/>
              <w:left w:val="single" w:sz="4" w:space="0" w:color="auto"/>
              <w:bottom w:val="single" w:sz="4" w:space="0" w:color="auto"/>
              <w:right w:val="single" w:sz="4" w:space="0" w:color="auto"/>
            </w:tcBorders>
            <w:hideMark/>
          </w:tcPr>
          <w:p w14:paraId="52453D3E" w14:textId="77777777" w:rsidR="00AA7B0F" w:rsidRPr="006F06C2" w:rsidRDefault="00AC78A2" w:rsidP="00AA7B0F">
            <w:pPr>
              <w:pStyle w:val="TAL"/>
            </w:pPr>
            <w:r w:rsidRPr="006F06C2">
              <w:t>1</w:t>
            </w:r>
          </w:p>
        </w:tc>
        <w:tc>
          <w:tcPr>
            <w:tcW w:w="631" w:type="pct"/>
            <w:tcBorders>
              <w:top w:val="single" w:sz="4" w:space="0" w:color="auto"/>
              <w:left w:val="single" w:sz="4" w:space="0" w:color="auto"/>
              <w:bottom w:val="single" w:sz="4" w:space="0" w:color="auto"/>
              <w:right w:val="single" w:sz="4" w:space="0" w:color="auto"/>
            </w:tcBorders>
          </w:tcPr>
          <w:p w14:paraId="454B5A1A" w14:textId="77777777" w:rsidR="00AA7B0F" w:rsidRPr="006F06C2"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76CC6478" w14:textId="77777777" w:rsidR="00AA7B0F" w:rsidRPr="006F06C2" w:rsidRDefault="00AA7B0F" w:rsidP="00AA7B0F">
            <w:pPr>
              <w:pStyle w:val="TAL"/>
            </w:pPr>
          </w:p>
        </w:tc>
      </w:tr>
      <w:tr w:rsidR="00AA7B0F" w:rsidRPr="006F06C2" w14:paraId="3889C53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556AA8F6" w14:textId="77777777" w:rsidR="00AA7B0F" w:rsidRPr="006F06C2" w:rsidRDefault="00AA7B0F" w:rsidP="00F2163A">
            <w:pPr>
              <w:pStyle w:val="TAL"/>
            </w:pPr>
            <w:r w:rsidRPr="006F06C2">
              <w:t xml:space="preserve">    }</w:t>
            </w:r>
          </w:p>
        </w:tc>
        <w:tc>
          <w:tcPr>
            <w:tcW w:w="1172" w:type="pct"/>
            <w:tcBorders>
              <w:top w:val="single" w:sz="4" w:space="0" w:color="auto"/>
              <w:left w:val="single" w:sz="4" w:space="0" w:color="auto"/>
              <w:bottom w:val="single" w:sz="4" w:space="0" w:color="auto"/>
              <w:right w:val="single" w:sz="4" w:space="0" w:color="auto"/>
            </w:tcBorders>
          </w:tcPr>
          <w:p w14:paraId="77E0C738" w14:textId="77777777" w:rsidR="00AA7B0F" w:rsidRPr="006F06C2"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0547B817" w14:textId="77777777" w:rsidR="00AA7B0F" w:rsidRPr="006F06C2"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2B6E10DD" w14:textId="77777777" w:rsidR="00AA7B0F" w:rsidRPr="006F06C2" w:rsidRDefault="00AA7B0F" w:rsidP="00F2163A">
            <w:pPr>
              <w:pStyle w:val="TAL"/>
            </w:pPr>
          </w:p>
        </w:tc>
      </w:tr>
      <w:tr w:rsidR="00AA7B0F" w:rsidRPr="006F06C2" w14:paraId="0A0D66F0"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32E30C15" w14:textId="77777777" w:rsidR="00AA7B0F" w:rsidRPr="006F06C2" w:rsidRDefault="00AA7B0F" w:rsidP="00AA7B0F">
            <w:pPr>
              <w:pStyle w:val="TAL"/>
            </w:pPr>
            <w:r w:rsidRPr="006F06C2">
              <w:t xml:space="preserve">  }</w:t>
            </w:r>
          </w:p>
        </w:tc>
        <w:tc>
          <w:tcPr>
            <w:tcW w:w="1172" w:type="pct"/>
            <w:tcBorders>
              <w:top w:val="single" w:sz="4" w:space="0" w:color="auto"/>
              <w:left w:val="single" w:sz="4" w:space="0" w:color="auto"/>
              <w:bottom w:val="single" w:sz="4" w:space="0" w:color="auto"/>
              <w:right w:val="single" w:sz="4" w:space="0" w:color="auto"/>
            </w:tcBorders>
          </w:tcPr>
          <w:p w14:paraId="4B535061" w14:textId="77777777" w:rsidR="00AA7B0F" w:rsidRPr="006F06C2"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563F6F68" w14:textId="77777777" w:rsidR="00AA7B0F" w:rsidRPr="006F06C2"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AA1BE46" w14:textId="77777777" w:rsidR="00AA7B0F" w:rsidRPr="006F06C2" w:rsidRDefault="00AA7B0F" w:rsidP="00AA7B0F">
            <w:pPr>
              <w:pStyle w:val="TAL"/>
            </w:pPr>
          </w:p>
        </w:tc>
      </w:tr>
    </w:tbl>
    <w:p w14:paraId="3F32C10E" w14:textId="77777777" w:rsidR="003E5B46" w:rsidRPr="006F06C2" w:rsidRDefault="003E5B46" w:rsidP="003E5B46"/>
    <w:p w14:paraId="192514F3" w14:textId="4BA2E953"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7: </w:t>
      </w:r>
      <w:r w:rsidRPr="006F06C2">
        <w:rPr>
          <w:i/>
        </w:rPr>
        <w:t>MeasObjectNR</w:t>
      </w:r>
      <w:r w:rsidRPr="006F06C2">
        <w:t xml:space="preserve">-f1 </w:t>
      </w:r>
      <w:r w:rsidRPr="006F06C2">
        <w:rPr>
          <w:lang w:eastAsia="x-none"/>
        </w:rPr>
        <w:t>(Table 8.1</w:t>
      </w:r>
      <w:r w:rsidRPr="006F06C2">
        <w:t>.4.1.9.1.3.3-6</w:t>
      </w:r>
      <w:r w:rsidRPr="006F06C2">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E5B46" w:rsidRPr="006F06C2" w14:paraId="4FF0BDA1" w14:textId="77777777" w:rsidTr="00DA31AA">
        <w:tc>
          <w:tcPr>
            <w:tcW w:w="9747" w:type="dxa"/>
            <w:gridSpan w:val="4"/>
            <w:tcBorders>
              <w:top w:val="single" w:sz="4" w:space="0" w:color="auto"/>
              <w:left w:val="single" w:sz="4" w:space="0" w:color="auto"/>
              <w:bottom w:val="single" w:sz="4" w:space="0" w:color="auto"/>
              <w:right w:val="single" w:sz="4" w:space="0" w:color="auto"/>
            </w:tcBorders>
            <w:hideMark/>
          </w:tcPr>
          <w:p w14:paraId="3EA1601B" w14:textId="1CD67D99" w:rsidR="003E5B46" w:rsidRPr="006F06C2" w:rsidRDefault="003E5B46" w:rsidP="00DA31AA">
            <w:pPr>
              <w:pStyle w:val="TAH"/>
              <w:jc w:val="left"/>
              <w:rPr>
                <w:b w:val="0"/>
              </w:rPr>
            </w:pPr>
            <w:r w:rsidRPr="006F06C2">
              <w:rPr>
                <w:b w:val="0"/>
              </w:rPr>
              <w:t xml:space="preserve">Derivation Path: </w:t>
            </w:r>
            <w:r w:rsidR="003639F0" w:rsidRPr="006F06C2">
              <w:rPr>
                <w:b w:val="0"/>
              </w:rPr>
              <w:t>TS 38.508-1 [4], Table 4.6.3-76</w:t>
            </w:r>
          </w:p>
        </w:tc>
      </w:tr>
      <w:tr w:rsidR="003E5B46" w:rsidRPr="006F06C2" w14:paraId="6A81C09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1A7B0D0" w14:textId="77777777" w:rsidR="003E5B46" w:rsidRPr="006F06C2" w:rsidRDefault="003E5B46" w:rsidP="00DA31AA">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3707E8" w14:textId="77777777" w:rsidR="003E5B46" w:rsidRPr="006F06C2" w:rsidRDefault="003E5B46" w:rsidP="00DA31AA">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4F374225" w14:textId="77777777" w:rsidR="003E5B46" w:rsidRPr="006F06C2" w:rsidRDefault="003E5B46" w:rsidP="00DA31AA">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15F170D1" w14:textId="77777777" w:rsidR="003E5B46" w:rsidRPr="006F06C2" w:rsidRDefault="003E5B46" w:rsidP="00DA31AA">
            <w:pPr>
              <w:pStyle w:val="TAH"/>
            </w:pPr>
            <w:r w:rsidRPr="006F06C2">
              <w:t>Condition</w:t>
            </w:r>
          </w:p>
        </w:tc>
      </w:tr>
      <w:tr w:rsidR="003E5B46" w:rsidRPr="006F06C2" w14:paraId="4F2F7A6B"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EC54ED3" w14:textId="77777777" w:rsidR="003E5B46" w:rsidRPr="006F06C2" w:rsidRDefault="003E5B46" w:rsidP="00DA31AA">
            <w:pPr>
              <w:pStyle w:val="TAL"/>
            </w:pPr>
            <w:r w:rsidRPr="006F06C2">
              <w:t xml:space="preserve">MeasObject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426DA774" w14:textId="77777777" w:rsidR="003E5B46" w:rsidRPr="006F06C2"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03BDECD4" w14:textId="77777777" w:rsidR="003E5B46" w:rsidRPr="006F06C2"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283332C5" w14:textId="77777777" w:rsidR="003E5B46" w:rsidRPr="006F06C2" w:rsidRDefault="003E5B46" w:rsidP="00DA31AA">
            <w:pPr>
              <w:pStyle w:val="TAL"/>
            </w:pPr>
          </w:p>
        </w:tc>
      </w:tr>
      <w:tr w:rsidR="003E5B46" w:rsidRPr="006F06C2" w14:paraId="4058BD42"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B784651" w14:textId="77777777" w:rsidR="003E5B46" w:rsidRPr="006F06C2" w:rsidRDefault="003E5B46" w:rsidP="00DA31AA">
            <w:pPr>
              <w:pStyle w:val="TAL"/>
            </w:pPr>
            <w:r w:rsidRPr="006F06C2">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02E7D67" w14:textId="77777777" w:rsidR="003E5B46" w:rsidRPr="006F06C2" w:rsidRDefault="003E5B46" w:rsidP="00DA31AA">
            <w:pPr>
              <w:pStyle w:val="TAL"/>
            </w:pPr>
            <w:r w:rsidRPr="006F06C2">
              <w:t>Downlink ARFCN of NR Cell 1 SSB</w:t>
            </w:r>
          </w:p>
        </w:tc>
        <w:tc>
          <w:tcPr>
            <w:tcW w:w="1700" w:type="dxa"/>
            <w:tcBorders>
              <w:top w:val="single" w:sz="4" w:space="0" w:color="auto"/>
              <w:left w:val="single" w:sz="4" w:space="0" w:color="auto"/>
              <w:bottom w:val="single" w:sz="4" w:space="0" w:color="auto"/>
              <w:right w:val="single" w:sz="4" w:space="0" w:color="auto"/>
            </w:tcBorders>
          </w:tcPr>
          <w:p w14:paraId="128D8228" w14:textId="77777777" w:rsidR="003E5B46" w:rsidRPr="006F06C2"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59C6F2AD" w14:textId="77777777" w:rsidR="003E5B46" w:rsidRPr="006F06C2" w:rsidRDefault="003E5B46" w:rsidP="00DA31AA">
            <w:pPr>
              <w:pStyle w:val="TAL"/>
            </w:pPr>
          </w:p>
        </w:tc>
      </w:tr>
      <w:tr w:rsidR="003639F0" w:rsidRPr="006F06C2" w14:paraId="17FC3F0B" w14:textId="77777777" w:rsidTr="00DA31AA">
        <w:tc>
          <w:tcPr>
            <w:tcW w:w="4535" w:type="dxa"/>
            <w:tcBorders>
              <w:top w:val="single" w:sz="4" w:space="0" w:color="auto"/>
              <w:left w:val="single" w:sz="4" w:space="0" w:color="auto"/>
              <w:bottom w:val="single" w:sz="4" w:space="0" w:color="auto"/>
              <w:right w:val="single" w:sz="4" w:space="0" w:color="auto"/>
            </w:tcBorders>
          </w:tcPr>
          <w:p w14:paraId="30B24348" w14:textId="1C939FF3" w:rsidR="003639F0" w:rsidRPr="006F06C2" w:rsidRDefault="003639F0" w:rsidP="003639F0">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1CBFCA5" w14:textId="666BE971" w:rsidR="003639F0" w:rsidRPr="006F06C2" w:rsidRDefault="003639F0" w:rsidP="003639F0">
            <w:pPr>
              <w:pStyle w:val="TAL"/>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9A81777" w14:textId="77777777" w:rsidR="003639F0" w:rsidRPr="006F06C2"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5098FBAF" w14:textId="77777777" w:rsidR="003639F0" w:rsidRPr="006F06C2" w:rsidRDefault="003639F0" w:rsidP="003639F0">
            <w:pPr>
              <w:pStyle w:val="TAL"/>
            </w:pPr>
          </w:p>
        </w:tc>
      </w:tr>
      <w:tr w:rsidR="003639F0" w:rsidRPr="006F06C2" w14:paraId="2EEB1163" w14:textId="77777777" w:rsidTr="00DA31AA">
        <w:tc>
          <w:tcPr>
            <w:tcW w:w="4535" w:type="dxa"/>
            <w:tcBorders>
              <w:top w:val="single" w:sz="4" w:space="0" w:color="auto"/>
              <w:left w:val="single" w:sz="4" w:space="0" w:color="auto"/>
              <w:bottom w:val="single" w:sz="4" w:space="0" w:color="auto"/>
              <w:right w:val="single" w:sz="4" w:space="0" w:color="auto"/>
            </w:tcBorders>
          </w:tcPr>
          <w:p w14:paraId="1876C540" w14:textId="54E78EC8" w:rsidR="003639F0" w:rsidRPr="006F06C2" w:rsidRDefault="003639F0" w:rsidP="003639F0">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F79DFD9" w14:textId="525D7CBA" w:rsidR="003639F0" w:rsidRPr="006F06C2" w:rsidRDefault="003639F0" w:rsidP="003639F0">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18D5922" w14:textId="77777777" w:rsidR="003639F0" w:rsidRPr="006F06C2"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46A123E6" w14:textId="77777777" w:rsidR="003639F0" w:rsidRPr="006F06C2" w:rsidRDefault="003639F0" w:rsidP="003639F0">
            <w:pPr>
              <w:pStyle w:val="TAL"/>
            </w:pPr>
          </w:p>
        </w:tc>
      </w:tr>
      <w:tr w:rsidR="003E5B46" w:rsidRPr="006F06C2" w14:paraId="4B835557"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76153EF" w14:textId="77777777" w:rsidR="003E5B46" w:rsidRPr="006F06C2" w:rsidRDefault="003E5B46" w:rsidP="00DA31AA">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BDDD230" w14:textId="77777777" w:rsidR="003E5B46" w:rsidRPr="006F06C2"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67D55786" w14:textId="77777777" w:rsidR="003E5B46" w:rsidRPr="006F06C2"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7E8B9295" w14:textId="77777777" w:rsidR="003E5B46" w:rsidRPr="006F06C2" w:rsidRDefault="003E5B46" w:rsidP="00DA31AA">
            <w:pPr>
              <w:pStyle w:val="TAL"/>
            </w:pPr>
          </w:p>
        </w:tc>
      </w:tr>
    </w:tbl>
    <w:p w14:paraId="086DC426" w14:textId="77777777" w:rsidR="003E5B46" w:rsidRPr="006F06C2" w:rsidRDefault="003E5B46" w:rsidP="003E5B46"/>
    <w:p w14:paraId="760A9B9A" w14:textId="77777777"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8: </w:t>
      </w:r>
      <w:r w:rsidRPr="006F06C2">
        <w:rPr>
          <w:i/>
        </w:rPr>
        <w:t>MeasObjectNR</w:t>
      </w:r>
      <w:r w:rsidRPr="006F06C2">
        <w:t>-f</w:t>
      </w:r>
      <w:r w:rsidR="00AC78A2" w:rsidRPr="006F06C2">
        <w:t>2</w:t>
      </w:r>
      <w:r w:rsidRPr="006F06C2">
        <w:t xml:space="preserve"> </w:t>
      </w:r>
      <w:r w:rsidRPr="006F06C2">
        <w:rPr>
          <w:lang w:eastAsia="x-none"/>
        </w:rPr>
        <w:t>(Table 8.1</w:t>
      </w:r>
      <w:r w:rsidRPr="006F06C2">
        <w:t>.4.1.9.1.3.3-6</w:t>
      </w:r>
      <w:r w:rsidRPr="006F06C2">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E5B46" w:rsidRPr="006F06C2" w14:paraId="768FE116" w14:textId="77777777" w:rsidTr="00DA31AA">
        <w:tc>
          <w:tcPr>
            <w:tcW w:w="9747" w:type="dxa"/>
            <w:gridSpan w:val="4"/>
            <w:tcBorders>
              <w:top w:val="single" w:sz="4" w:space="0" w:color="auto"/>
              <w:left w:val="single" w:sz="4" w:space="0" w:color="auto"/>
              <w:bottom w:val="single" w:sz="4" w:space="0" w:color="auto"/>
              <w:right w:val="single" w:sz="4" w:space="0" w:color="auto"/>
            </w:tcBorders>
            <w:hideMark/>
          </w:tcPr>
          <w:p w14:paraId="10004CD2" w14:textId="6B9D0662" w:rsidR="003E5B46" w:rsidRPr="006F06C2" w:rsidRDefault="003E5B46" w:rsidP="00DA31AA">
            <w:pPr>
              <w:pStyle w:val="TAH"/>
              <w:jc w:val="left"/>
              <w:rPr>
                <w:b w:val="0"/>
              </w:rPr>
            </w:pPr>
            <w:r w:rsidRPr="006F06C2">
              <w:rPr>
                <w:b w:val="0"/>
              </w:rPr>
              <w:t xml:space="preserve">Derivation Path: </w:t>
            </w:r>
            <w:r w:rsidR="003639F0" w:rsidRPr="006F06C2">
              <w:rPr>
                <w:b w:val="0"/>
              </w:rPr>
              <w:t>TS 38.508-1 [4], Table 4.6.3-76</w:t>
            </w:r>
          </w:p>
        </w:tc>
      </w:tr>
      <w:tr w:rsidR="003E5B46" w:rsidRPr="006F06C2" w14:paraId="59682BD5"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8BB102B" w14:textId="77777777" w:rsidR="003E5B46" w:rsidRPr="006F06C2" w:rsidRDefault="003E5B46" w:rsidP="00DA31AA">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67E8D0" w14:textId="77777777" w:rsidR="003E5B46" w:rsidRPr="006F06C2" w:rsidRDefault="003E5B46" w:rsidP="00DA31AA">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2C5B26F7" w14:textId="77777777" w:rsidR="003E5B46" w:rsidRPr="006F06C2" w:rsidRDefault="003E5B46" w:rsidP="00DA31AA">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3FF29C6F" w14:textId="77777777" w:rsidR="003E5B46" w:rsidRPr="006F06C2" w:rsidRDefault="003E5B46" w:rsidP="00DA31AA">
            <w:pPr>
              <w:pStyle w:val="TAH"/>
            </w:pPr>
            <w:r w:rsidRPr="006F06C2">
              <w:t>Condition</w:t>
            </w:r>
          </w:p>
        </w:tc>
      </w:tr>
      <w:tr w:rsidR="003E5B46" w:rsidRPr="006F06C2" w14:paraId="7266CA4D"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C667E99" w14:textId="77777777" w:rsidR="003E5B46" w:rsidRPr="006F06C2" w:rsidRDefault="003E5B46" w:rsidP="00DA31AA">
            <w:pPr>
              <w:pStyle w:val="TAL"/>
            </w:pPr>
            <w:r w:rsidRPr="006F06C2">
              <w:t xml:space="preserve">MeasObject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53135C7E" w14:textId="77777777" w:rsidR="003E5B46" w:rsidRPr="006F06C2"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28D02E5C" w14:textId="77777777" w:rsidR="003E5B46" w:rsidRPr="006F06C2"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558F3811" w14:textId="77777777" w:rsidR="003E5B46" w:rsidRPr="006F06C2" w:rsidRDefault="003E5B46" w:rsidP="00DA31AA">
            <w:pPr>
              <w:pStyle w:val="TAL"/>
            </w:pPr>
          </w:p>
        </w:tc>
      </w:tr>
      <w:tr w:rsidR="003E5B46" w:rsidRPr="006F06C2" w14:paraId="3B1EC12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C6BDBEA" w14:textId="77777777" w:rsidR="003E5B46" w:rsidRPr="006F06C2" w:rsidRDefault="003E5B46" w:rsidP="00DA31AA">
            <w:pPr>
              <w:pStyle w:val="TAL"/>
            </w:pPr>
            <w:r w:rsidRPr="006F06C2">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0E0883D" w14:textId="77777777" w:rsidR="003E5B46" w:rsidRPr="006F06C2" w:rsidRDefault="003E5B46" w:rsidP="00DA31AA">
            <w:pPr>
              <w:pStyle w:val="TAL"/>
            </w:pPr>
            <w:r w:rsidRPr="006F06C2">
              <w:t>Downlink ARFCN of NR Cell 3 SSB</w:t>
            </w:r>
          </w:p>
        </w:tc>
        <w:tc>
          <w:tcPr>
            <w:tcW w:w="1700" w:type="dxa"/>
            <w:tcBorders>
              <w:top w:val="single" w:sz="4" w:space="0" w:color="auto"/>
              <w:left w:val="single" w:sz="4" w:space="0" w:color="auto"/>
              <w:bottom w:val="single" w:sz="4" w:space="0" w:color="auto"/>
              <w:right w:val="single" w:sz="4" w:space="0" w:color="auto"/>
            </w:tcBorders>
          </w:tcPr>
          <w:p w14:paraId="40D732C0" w14:textId="77777777" w:rsidR="003E5B46" w:rsidRPr="006F06C2"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1AC2B822" w14:textId="77777777" w:rsidR="003E5B46" w:rsidRPr="006F06C2" w:rsidRDefault="003E5B46" w:rsidP="00DA31AA">
            <w:pPr>
              <w:pStyle w:val="TAL"/>
            </w:pPr>
          </w:p>
        </w:tc>
      </w:tr>
      <w:tr w:rsidR="003639F0" w:rsidRPr="006F06C2" w14:paraId="73D7F009" w14:textId="77777777" w:rsidTr="00DA31AA">
        <w:tc>
          <w:tcPr>
            <w:tcW w:w="4535" w:type="dxa"/>
            <w:tcBorders>
              <w:top w:val="single" w:sz="4" w:space="0" w:color="auto"/>
              <w:left w:val="single" w:sz="4" w:space="0" w:color="auto"/>
              <w:bottom w:val="single" w:sz="4" w:space="0" w:color="auto"/>
              <w:right w:val="single" w:sz="4" w:space="0" w:color="auto"/>
            </w:tcBorders>
          </w:tcPr>
          <w:p w14:paraId="45FC1473" w14:textId="5B29954C" w:rsidR="003639F0" w:rsidRPr="006F06C2" w:rsidRDefault="003639F0" w:rsidP="003639F0">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2A9612E" w14:textId="65516F75" w:rsidR="003639F0" w:rsidRPr="006F06C2" w:rsidRDefault="003639F0" w:rsidP="003639F0">
            <w:pPr>
              <w:pStyle w:val="TAL"/>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7022702" w14:textId="77777777" w:rsidR="003639F0" w:rsidRPr="006F06C2"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589F56F6" w14:textId="77777777" w:rsidR="003639F0" w:rsidRPr="006F06C2" w:rsidRDefault="003639F0" w:rsidP="003639F0">
            <w:pPr>
              <w:pStyle w:val="TAL"/>
            </w:pPr>
          </w:p>
        </w:tc>
      </w:tr>
      <w:tr w:rsidR="003639F0" w:rsidRPr="006F06C2" w14:paraId="0379BD08" w14:textId="77777777" w:rsidTr="00DA31AA">
        <w:tc>
          <w:tcPr>
            <w:tcW w:w="4535" w:type="dxa"/>
            <w:tcBorders>
              <w:top w:val="single" w:sz="4" w:space="0" w:color="auto"/>
              <w:left w:val="single" w:sz="4" w:space="0" w:color="auto"/>
              <w:bottom w:val="single" w:sz="4" w:space="0" w:color="auto"/>
              <w:right w:val="single" w:sz="4" w:space="0" w:color="auto"/>
            </w:tcBorders>
          </w:tcPr>
          <w:p w14:paraId="4419D691" w14:textId="002DC18F" w:rsidR="003639F0" w:rsidRPr="006F06C2" w:rsidRDefault="003639F0" w:rsidP="003639F0">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E494E65" w14:textId="76674D8F" w:rsidR="003639F0" w:rsidRPr="006F06C2" w:rsidRDefault="003639F0" w:rsidP="003639F0">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4D514ABD" w14:textId="77777777" w:rsidR="003639F0" w:rsidRPr="006F06C2"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42AD0A87" w14:textId="77777777" w:rsidR="003639F0" w:rsidRPr="006F06C2" w:rsidRDefault="003639F0" w:rsidP="003639F0">
            <w:pPr>
              <w:pStyle w:val="TAL"/>
            </w:pPr>
          </w:p>
        </w:tc>
      </w:tr>
      <w:tr w:rsidR="003E5B46" w:rsidRPr="006F06C2" w14:paraId="5B5180D6"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5E3BB1F" w14:textId="77777777" w:rsidR="003E5B46" w:rsidRPr="006F06C2" w:rsidRDefault="003E5B46" w:rsidP="00DA31AA">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2C8E6D94" w14:textId="77777777" w:rsidR="003E5B46" w:rsidRPr="006F06C2"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6F0E8E05" w14:textId="77777777" w:rsidR="003E5B46" w:rsidRPr="006F06C2"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1C6B4C0E" w14:textId="77777777" w:rsidR="003E5B46" w:rsidRPr="006F06C2" w:rsidRDefault="003E5B46" w:rsidP="00DA31AA">
            <w:pPr>
              <w:pStyle w:val="TAL"/>
            </w:pPr>
          </w:p>
        </w:tc>
      </w:tr>
    </w:tbl>
    <w:p w14:paraId="60C88415" w14:textId="77777777" w:rsidR="003E5B46" w:rsidRPr="006F06C2" w:rsidRDefault="003E5B46" w:rsidP="003E5B46"/>
    <w:p w14:paraId="077FFA84" w14:textId="30DCCC56"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9: </w:t>
      </w:r>
      <w:r w:rsidRPr="006F06C2">
        <w:rPr>
          <w:i/>
        </w:rPr>
        <w:t>ReportConfigNR-A3</w:t>
      </w:r>
      <w:r w:rsidRPr="006F06C2">
        <w:t xml:space="preserve"> </w:t>
      </w:r>
      <w:r w:rsidRPr="006F06C2">
        <w:rPr>
          <w:lang w:eastAsia="x-none"/>
        </w:rPr>
        <w:t>(Table 8.1</w:t>
      </w:r>
      <w:r w:rsidRPr="006F06C2">
        <w:t>.4.1.9.1.3.3-</w:t>
      </w:r>
      <w:r w:rsidR="006E366C" w:rsidRPr="006F06C2">
        <w:t>6</w:t>
      </w:r>
      <w:r w:rsidRPr="006F06C2">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4"/>
        <w:gridCol w:w="1624"/>
        <w:gridCol w:w="2939"/>
        <w:gridCol w:w="1214"/>
      </w:tblGrid>
      <w:tr w:rsidR="003E5B46" w:rsidRPr="006F06C2" w14:paraId="2C6D2FD1" w14:textId="77777777" w:rsidTr="00DA31AA">
        <w:tc>
          <w:tcPr>
            <w:tcW w:w="5000" w:type="pct"/>
            <w:gridSpan w:val="4"/>
            <w:tcBorders>
              <w:top w:val="single" w:sz="4" w:space="0" w:color="auto"/>
              <w:left w:val="single" w:sz="4" w:space="0" w:color="auto"/>
              <w:bottom w:val="single" w:sz="4" w:space="0" w:color="auto"/>
              <w:right w:val="single" w:sz="4" w:space="0" w:color="auto"/>
            </w:tcBorders>
            <w:hideMark/>
          </w:tcPr>
          <w:p w14:paraId="53BA481C" w14:textId="6DA64C5C" w:rsidR="003E5B46" w:rsidRPr="006F06C2" w:rsidRDefault="003E5B46" w:rsidP="00DA31AA">
            <w:pPr>
              <w:pStyle w:val="TAH"/>
              <w:jc w:val="left"/>
              <w:rPr>
                <w:b w:val="0"/>
              </w:rPr>
            </w:pPr>
            <w:r w:rsidRPr="006F06C2">
              <w:rPr>
                <w:b w:val="0"/>
              </w:rPr>
              <w:t xml:space="preserve">Derivation Path: </w:t>
            </w:r>
            <w:r w:rsidR="006E366C" w:rsidRPr="006F06C2">
              <w:rPr>
                <w:b w:val="0"/>
              </w:rPr>
              <w:t xml:space="preserve">TS </w:t>
            </w:r>
            <w:r w:rsidRPr="006F06C2">
              <w:rPr>
                <w:b w:val="0"/>
              </w:rPr>
              <w:t>38.508-1 [4],</w:t>
            </w:r>
            <w:r w:rsidRPr="006F06C2">
              <w:t xml:space="preserve"> </w:t>
            </w:r>
            <w:r w:rsidRPr="006F06C2">
              <w:rPr>
                <w:b w:val="0"/>
              </w:rPr>
              <w:t>table 4.6.3-142 with condition EVENT_A3</w:t>
            </w:r>
          </w:p>
        </w:tc>
      </w:tr>
      <w:tr w:rsidR="003E5B46" w:rsidRPr="006F06C2" w14:paraId="659916E9"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73D03000" w14:textId="77777777" w:rsidR="003E5B46" w:rsidRPr="006F06C2" w:rsidRDefault="003E5B46" w:rsidP="00DA31AA">
            <w:pPr>
              <w:pStyle w:val="TAH"/>
            </w:pPr>
            <w:r w:rsidRPr="006F06C2">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14CE705B" w14:textId="77777777" w:rsidR="003E5B46" w:rsidRPr="006F06C2" w:rsidRDefault="003E5B46" w:rsidP="00DA31AA">
            <w:pPr>
              <w:pStyle w:val="TAH"/>
            </w:pPr>
            <w:r w:rsidRPr="006F06C2">
              <w:t>Value/remark</w:t>
            </w:r>
          </w:p>
        </w:tc>
        <w:tc>
          <w:tcPr>
            <w:tcW w:w="1526" w:type="pct"/>
            <w:tcBorders>
              <w:top w:val="single" w:sz="4" w:space="0" w:color="auto"/>
              <w:left w:val="single" w:sz="4" w:space="0" w:color="auto"/>
              <w:bottom w:val="single" w:sz="4" w:space="0" w:color="auto"/>
              <w:right w:val="single" w:sz="4" w:space="0" w:color="auto"/>
            </w:tcBorders>
            <w:hideMark/>
          </w:tcPr>
          <w:p w14:paraId="4EB90C61" w14:textId="77777777" w:rsidR="003E5B46" w:rsidRPr="006F06C2" w:rsidRDefault="003E5B46" w:rsidP="00DA31AA">
            <w:pPr>
              <w:pStyle w:val="TAH"/>
            </w:pPr>
            <w:r w:rsidRPr="006F06C2">
              <w:t>Comment</w:t>
            </w:r>
          </w:p>
        </w:tc>
        <w:tc>
          <w:tcPr>
            <w:tcW w:w="630" w:type="pct"/>
            <w:tcBorders>
              <w:top w:val="single" w:sz="4" w:space="0" w:color="auto"/>
              <w:left w:val="single" w:sz="4" w:space="0" w:color="auto"/>
              <w:bottom w:val="single" w:sz="4" w:space="0" w:color="auto"/>
              <w:right w:val="single" w:sz="4" w:space="0" w:color="auto"/>
            </w:tcBorders>
            <w:hideMark/>
          </w:tcPr>
          <w:p w14:paraId="2C1CBD5B" w14:textId="77777777" w:rsidR="003E5B46" w:rsidRPr="006F06C2" w:rsidRDefault="003E5B46" w:rsidP="00DA31AA">
            <w:pPr>
              <w:pStyle w:val="TAH"/>
            </w:pPr>
            <w:r w:rsidRPr="006F06C2">
              <w:t>Condition</w:t>
            </w:r>
          </w:p>
        </w:tc>
      </w:tr>
      <w:tr w:rsidR="003E5B46" w:rsidRPr="006F06C2" w14:paraId="7C68ADA5"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3D10D418" w14:textId="77777777" w:rsidR="003E5B46" w:rsidRPr="006F06C2" w:rsidRDefault="003E5B46" w:rsidP="00DA31AA">
            <w:pPr>
              <w:pStyle w:val="TAL"/>
            </w:pPr>
            <w:r w:rsidRPr="006F06C2">
              <w:t xml:space="preserve">ReportConfigNR::= </w:t>
            </w:r>
            <w:r w:rsidRPr="006F06C2">
              <w:rPr>
                <w:snapToGrid w:val="0"/>
              </w:rPr>
              <w:t xml:space="preserve">SEQUENCE </w:t>
            </w:r>
            <w:r w:rsidRPr="006F06C2">
              <w:t>{</w:t>
            </w:r>
          </w:p>
        </w:tc>
        <w:tc>
          <w:tcPr>
            <w:tcW w:w="843" w:type="pct"/>
            <w:tcBorders>
              <w:top w:val="single" w:sz="4" w:space="0" w:color="auto"/>
              <w:left w:val="single" w:sz="4" w:space="0" w:color="auto"/>
              <w:bottom w:val="single" w:sz="4" w:space="0" w:color="auto"/>
              <w:right w:val="single" w:sz="4" w:space="0" w:color="auto"/>
            </w:tcBorders>
          </w:tcPr>
          <w:p w14:paraId="49A56254"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68BA0089"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2B387AC" w14:textId="77777777" w:rsidR="003E5B46" w:rsidRPr="006F06C2" w:rsidRDefault="003E5B46" w:rsidP="00DA31AA">
            <w:pPr>
              <w:pStyle w:val="TAL"/>
            </w:pPr>
          </w:p>
        </w:tc>
      </w:tr>
      <w:tr w:rsidR="003E5B46" w:rsidRPr="006F06C2" w14:paraId="352BEF26"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56DA7CD0" w14:textId="77777777" w:rsidR="003E5B46" w:rsidRPr="006F06C2" w:rsidRDefault="003E5B46" w:rsidP="00DA31AA">
            <w:pPr>
              <w:pStyle w:val="TAL"/>
            </w:pPr>
            <w:r w:rsidRPr="006F06C2">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16F32ABB"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09BB0262"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665710C9" w14:textId="77777777" w:rsidR="003E5B46" w:rsidRPr="006F06C2" w:rsidRDefault="003E5B46" w:rsidP="00DA31AA">
            <w:pPr>
              <w:pStyle w:val="TAL"/>
            </w:pPr>
          </w:p>
        </w:tc>
      </w:tr>
      <w:tr w:rsidR="003E5B46" w:rsidRPr="006F06C2" w14:paraId="240E05DF"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71824F81" w14:textId="77777777" w:rsidR="003E5B46" w:rsidRPr="006F06C2" w:rsidRDefault="003E5B46" w:rsidP="00DA31AA">
            <w:pPr>
              <w:pStyle w:val="TAL"/>
            </w:pPr>
            <w:r w:rsidRPr="006F06C2">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2F310BBD"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079C1F84"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0B71B3DE" w14:textId="77777777" w:rsidR="003E5B46" w:rsidRPr="006F06C2" w:rsidRDefault="003E5B46" w:rsidP="00DA31AA">
            <w:pPr>
              <w:pStyle w:val="TAL"/>
            </w:pPr>
          </w:p>
        </w:tc>
      </w:tr>
      <w:tr w:rsidR="003E5B46" w:rsidRPr="006F06C2" w14:paraId="01602B37"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4903F4A8" w14:textId="77777777" w:rsidR="003E5B46" w:rsidRPr="006F06C2" w:rsidRDefault="003E5B46" w:rsidP="00DA31AA">
            <w:pPr>
              <w:pStyle w:val="TAL"/>
            </w:pPr>
            <w:r w:rsidRPr="006F06C2">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37CDB729"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69F86979"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79F32F07" w14:textId="77777777" w:rsidR="003E5B46" w:rsidRPr="006F06C2" w:rsidRDefault="003E5B46" w:rsidP="00DA31AA">
            <w:pPr>
              <w:pStyle w:val="TAL"/>
            </w:pPr>
          </w:p>
        </w:tc>
      </w:tr>
      <w:tr w:rsidR="003E5B46" w:rsidRPr="006F06C2" w14:paraId="7AAEE2C8"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61668045" w14:textId="77777777" w:rsidR="003E5B46" w:rsidRPr="006F06C2" w:rsidRDefault="003E5B46" w:rsidP="00DA31AA">
            <w:pPr>
              <w:pStyle w:val="TAL"/>
            </w:pPr>
            <w:r w:rsidRPr="006F06C2">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453C61D"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0CE40CD2"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23CC964E" w14:textId="77777777" w:rsidR="003E5B46" w:rsidRPr="006F06C2" w:rsidRDefault="003E5B46" w:rsidP="00DA31AA">
            <w:pPr>
              <w:pStyle w:val="TAL"/>
            </w:pPr>
          </w:p>
        </w:tc>
      </w:tr>
      <w:tr w:rsidR="00AC78A2" w:rsidRPr="006F06C2" w14:paraId="5AF5788D" w14:textId="77777777" w:rsidTr="0009314C">
        <w:tc>
          <w:tcPr>
            <w:tcW w:w="2001" w:type="pct"/>
            <w:tcBorders>
              <w:top w:val="single" w:sz="4" w:space="0" w:color="auto"/>
              <w:left w:val="single" w:sz="4" w:space="0" w:color="auto"/>
              <w:bottom w:val="single" w:sz="4" w:space="0" w:color="auto"/>
              <w:right w:val="single" w:sz="4" w:space="0" w:color="auto"/>
            </w:tcBorders>
          </w:tcPr>
          <w:p w14:paraId="223F188E" w14:textId="77777777" w:rsidR="00AC78A2" w:rsidRPr="006F06C2" w:rsidRDefault="00AC78A2" w:rsidP="00872949">
            <w:pPr>
              <w:pStyle w:val="TAL"/>
            </w:pPr>
            <w:r w:rsidRPr="006F06C2">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699DC9D6" w14:textId="77777777" w:rsidR="00AC78A2" w:rsidRPr="006F06C2" w:rsidRDefault="00AC78A2" w:rsidP="00872949">
            <w:pPr>
              <w:pStyle w:val="TAL"/>
            </w:pPr>
          </w:p>
        </w:tc>
        <w:tc>
          <w:tcPr>
            <w:tcW w:w="1526" w:type="pct"/>
            <w:tcBorders>
              <w:top w:val="single" w:sz="4" w:space="0" w:color="auto"/>
              <w:left w:val="single" w:sz="4" w:space="0" w:color="auto"/>
              <w:bottom w:val="single" w:sz="4" w:space="0" w:color="auto"/>
              <w:right w:val="single" w:sz="4" w:space="0" w:color="auto"/>
            </w:tcBorders>
          </w:tcPr>
          <w:p w14:paraId="6555172B" w14:textId="77777777" w:rsidR="00AC78A2" w:rsidRPr="006F06C2"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0C66B334" w14:textId="77777777" w:rsidR="00AC78A2" w:rsidRPr="006F06C2" w:rsidRDefault="00AC78A2" w:rsidP="00872949">
            <w:pPr>
              <w:pStyle w:val="TAL"/>
            </w:pPr>
          </w:p>
        </w:tc>
      </w:tr>
      <w:tr w:rsidR="00AC78A2" w:rsidRPr="006F06C2" w14:paraId="082EC408" w14:textId="77777777" w:rsidTr="0009314C">
        <w:tc>
          <w:tcPr>
            <w:tcW w:w="2001" w:type="pct"/>
            <w:tcBorders>
              <w:top w:val="single" w:sz="4" w:space="0" w:color="auto"/>
              <w:left w:val="single" w:sz="4" w:space="0" w:color="auto"/>
              <w:bottom w:val="nil"/>
              <w:right w:val="single" w:sz="4" w:space="0" w:color="auto"/>
            </w:tcBorders>
          </w:tcPr>
          <w:p w14:paraId="161EAEF0" w14:textId="77777777" w:rsidR="00AC78A2" w:rsidRPr="006F06C2" w:rsidRDefault="00AC78A2" w:rsidP="00872949">
            <w:pPr>
              <w:pStyle w:val="TAL"/>
            </w:pPr>
            <w:r w:rsidRPr="006F06C2">
              <w:t xml:space="preserve">            rsrp</w:t>
            </w:r>
          </w:p>
        </w:tc>
        <w:tc>
          <w:tcPr>
            <w:tcW w:w="843" w:type="pct"/>
            <w:tcBorders>
              <w:top w:val="single" w:sz="4" w:space="0" w:color="auto"/>
              <w:left w:val="single" w:sz="4" w:space="0" w:color="auto"/>
              <w:bottom w:val="single" w:sz="4" w:space="0" w:color="auto"/>
              <w:right w:val="single" w:sz="4" w:space="0" w:color="auto"/>
            </w:tcBorders>
          </w:tcPr>
          <w:p w14:paraId="3229EE60" w14:textId="2197CB5F" w:rsidR="00AC78A2" w:rsidRPr="006F06C2" w:rsidRDefault="006E366C" w:rsidP="00872949">
            <w:pPr>
              <w:pStyle w:val="TAL"/>
            </w:pPr>
            <w:r w:rsidRPr="006F06C2">
              <w:t>2</w:t>
            </w:r>
          </w:p>
        </w:tc>
        <w:tc>
          <w:tcPr>
            <w:tcW w:w="1526" w:type="pct"/>
            <w:tcBorders>
              <w:top w:val="single" w:sz="4" w:space="0" w:color="auto"/>
              <w:left w:val="single" w:sz="4" w:space="0" w:color="auto"/>
              <w:bottom w:val="single" w:sz="4" w:space="0" w:color="auto"/>
              <w:right w:val="single" w:sz="4" w:space="0" w:color="auto"/>
            </w:tcBorders>
          </w:tcPr>
          <w:p w14:paraId="0DAAB3C4" w14:textId="0FFB76E6" w:rsidR="00AC78A2" w:rsidRPr="006F06C2" w:rsidRDefault="006E366C" w:rsidP="00872949">
            <w:pPr>
              <w:pStyle w:val="TAL"/>
            </w:pPr>
            <w:r w:rsidRPr="006F06C2">
              <w:t>1 dB (2*0.5 dB)</w:t>
            </w:r>
          </w:p>
        </w:tc>
        <w:tc>
          <w:tcPr>
            <w:tcW w:w="630" w:type="pct"/>
            <w:tcBorders>
              <w:top w:val="single" w:sz="4" w:space="0" w:color="auto"/>
              <w:left w:val="single" w:sz="4" w:space="0" w:color="auto"/>
              <w:bottom w:val="single" w:sz="4" w:space="0" w:color="auto"/>
              <w:right w:val="single" w:sz="4" w:space="0" w:color="auto"/>
            </w:tcBorders>
          </w:tcPr>
          <w:p w14:paraId="68BF2657" w14:textId="77777777" w:rsidR="00AC78A2" w:rsidRPr="006F06C2" w:rsidRDefault="00AC78A2" w:rsidP="00872949">
            <w:pPr>
              <w:pStyle w:val="TAL"/>
            </w:pPr>
            <w:r w:rsidRPr="006F06C2">
              <w:t>FR1</w:t>
            </w:r>
          </w:p>
        </w:tc>
      </w:tr>
      <w:tr w:rsidR="00AC78A2" w:rsidRPr="006F06C2" w14:paraId="6B72C457" w14:textId="77777777" w:rsidTr="0009314C">
        <w:tc>
          <w:tcPr>
            <w:tcW w:w="2001" w:type="pct"/>
            <w:tcBorders>
              <w:top w:val="nil"/>
              <w:left w:val="single" w:sz="4" w:space="0" w:color="auto"/>
              <w:bottom w:val="single" w:sz="4" w:space="0" w:color="auto"/>
              <w:right w:val="single" w:sz="4" w:space="0" w:color="auto"/>
            </w:tcBorders>
          </w:tcPr>
          <w:p w14:paraId="05231404" w14:textId="77777777" w:rsidR="00AC78A2" w:rsidRPr="006F06C2" w:rsidRDefault="00AC78A2" w:rsidP="00872949">
            <w:pPr>
              <w:pStyle w:val="TAL"/>
            </w:pPr>
          </w:p>
        </w:tc>
        <w:tc>
          <w:tcPr>
            <w:tcW w:w="843" w:type="pct"/>
            <w:tcBorders>
              <w:top w:val="single" w:sz="4" w:space="0" w:color="auto"/>
              <w:left w:val="single" w:sz="4" w:space="0" w:color="auto"/>
              <w:bottom w:val="single" w:sz="4" w:space="0" w:color="auto"/>
              <w:right w:val="single" w:sz="4" w:space="0" w:color="auto"/>
            </w:tcBorders>
          </w:tcPr>
          <w:p w14:paraId="2DC39E44" w14:textId="77777777" w:rsidR="00AC78A2" w:rsidRPr="006F06C2" w:rsidRDefault="00AC78A2" w:rsidP="00872949">
            <w:pPr>
              <w:pStyle w:val="TAL"/>
              <w:rPr>
                <w:highlight w:val="yellow"/>
              </w:rPr>
            </w:pPr>
            <w:r w:rsidRPr="006F06C2">
              <w:t>FFS</w:t>
            </w:r>
          </w:p>
        </w:tc>
        <w:tc>
          <w:tcPr>
            <w:tcW w:w="1526" w:type="pct"/>
            <w:tcBorders>
              <w:top w:val="single" w:sz="4" w:space="0" w:color="auto"/>
              <w:left w:val="single" w:sz="4" w:space="0" w:color="auto"/>
              <w:bottom w:val="single" w:sz="4" w:space="0" w:color="auto"/>
              <w:right w:val="single" w:sz="4" w:space="0" w:color="auto"/>
            </w:tcBorders>
          </w:tcPr>
          <w:p w14:paraId="449B751D" w14:textId="77777777" w:rsidR="00AC78A2" w:rsidRPr="006F06C2"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1AE8AE48" w14:textId="77777777" w:rsidR="00AC78A2" w:rsidRPr="006F06C2" w:rsidRDefault="00AC78A2" w:rsidP="00872949">
            <w:pPr>
              <w:pStyle w:val="TAL"/>
            </w:pPr>
            <w:r w:rsidRPr="006F06C2">
              <w:t>FR2</w:t>
            </w:r>
          </w:p>
        </w:tc>
      </w:tr>
      <w:tr w:rsidR="00AC78A2" w:rsidRPr="006F06C2" w14:paraId="60F3D252" w14:textId="77777777" w:rsidTr="0009314C">
        <w:tc>
          <w:tcPr>
            <w:tcW w:w="2001" w:type="pct"/>
            <w:tcBorders>
              <w:top w:val="single" w:sz="4" w:space="0" w:color="auto"/>
              <w:left w:val="single" w:sz="4" w:space="0" w:color="auto"/>
              <w:bottom w:val="single" w:sz="4" w:space="0" w:color="auto"/>
              <w:right w:val="single" w:sz="4" w:space="0" w:color="auto"/>
            </w:tcBorders>
          </w:tcPr>
          <w:p w14:paraId="2CE322AF" w14:textId="77777777" w:rsidR="00AC78A2" w:rsidRPr="006F06C2" w:rsidRDefault="00AC78A2" w:rsidP="00872949">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20B66EC4" w14:textId="77777777" w:rsidR="00AC78A2" w:rsidRPr="006F06C2" w:rsidRDefault="00AC78A2" w:rsidP="00872949">
            <w:pPr>
              <w:pStyle w:val="TAL"/>
            </w:pPr>
          </w:p>
        </w:tc>
        <w:tc>
          <w:tcPr>
            <w:tcW w:w="1526" w:type="pct"/>
            <w:tcBorders>
              <w:top w:val="single" w:sz="4" w:space="0" w:color="auto"/>
              <w:left w:val="single" w:sz="4" w:space="0" w:color="auto"/>
              <w:bottom w:val="single" w:sz="4" w:space="0" w:color="auto"/>
              <w:right w:val="single" w:sz="4" w:space="0" w:color="auto"/>
            </w:tcBorders>
          </w:tcPr>
          <w:p w14:paraId="11C40ADB" w14:textId="77777777" w:rsidR="00AC78A2" w:rsidRPr="006F06C2"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28E12922" w14:textId="77777777" w:rsidR="00AC78A2" w:rsidRPr="006F06C2" w:rsidRDefault="00AC78A2" w:rsidP="00872949">
            <w:pPr>
              <w:pStyle w:val="TAL"/>
            </w:pPr>
          </w:p>
        </w:tc>
      </w:tr>
      <w:tr w:rsidR="003E5B46" w:rsidRPr="006F06C2" w14:paraId="037C0C53"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04D86CE2" w14:textId="77777777" w:rsidR="003E5B46" w:rsidRPr="006F06C2" w:rsidRDefault="003E5B46" w:rsidP="00DA31AA">
            <w:pPr>
              <w:pStyle w:val="TAL"/>
            </w:pPr>
            <w:r w:rsidRPr="006F06C2">
              <w:t xml:space="preserve">     </w:t>
            </w:r>
            <w:r w:rsidR="00652B82" w:rsidRPr="006F06C2">
              <w:t xml:space="preserve">   </w:t>
            </w:r>
            <w:r w:rsidRPr="006F06C2">
              <w:t xml:space="preserve">  timeToTrigger </w:t>
            </w:r>
          </w:p>
        </w:tc>
        <w:tc>
          <w:tcPr>
            <w:tcW w:w="843" w:type="pct"/>
            <w:tcBorders>
              <w:top w:val="single" w:sz="4" w:space="0" w:color="auto"/>
              <w:left w:val="single" w:sz="4" w:space="0" w:color="auto"/>
              <w:bottom w:val="single" w:sz="4" w:space="0" w:color="auto"/>
              <w:right w:val="single" w:sz="4" w:space="0" w:color="auto"/>
            </w:tcBorders>
          </w:tcPr>
          <w:p w14:paraId="7DD5CC73" w14:textId="77777777" w:rsidR="003E5B46" w:rsidRPr="006F06C2" w:rsidRDefault="003E5B46" w:rsidP="00DA31AA">
            <w:pPr>
              <w:pStyle w:val="TAL"/>
            </w:pPr>
            <w:r w:rsidRPr="006F06C2">
              <w:t>ms2560</w:t>
            </w:r>
          </w:p>
        </w:tc>
        <w:tc>
          <w:tcPr>
            <w:tcW w:w="1526" w:type="pct"/>
            <w:tcBorders>
              <w:top w:val="single" w:sz="4" w:space="0" w:color="auto"/>
              <w:left w:val="single" w:sz="4" w:space="0" w:color="auto"/>
              <w:bottom w:val="single" w:sz="4" w:space="0" w:color="auto"/>
              <w:right w:val="single" w:sz="4" w:space="0" w:color="auto"/>
            </w:tcBorders>
          </w:tcPr>
          <w:p w14:paraId="0E115A61"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AC505CB" w14:textId="77777777" w:rsidR="003E5B46" w:rsidRPr="006F06C2" w:rsidRDefault="003E5B46" w:rsidP="00DA31AA">
            <w:pPr>
              <w:pStyle w:val="TAL"/>
            </w:pPr>
          </w:p>
        </w:tc>
      </w:tr>
      <w:tr w:rsidR="003E5B46" w:rsidRPr="006F06C2" w14:paraId="6910178F" w14:textId="77777777" w:rsidTr="00AC78A2">
        <w:tc>
          <w:tcPr>
            <w:tcW w:w="2001" w:type="pct"/>
            <w:tcBorders>
              <w:top w:val="single" w:sz="4" w:space="0" w:color="auto"/>
              <w:left w:val="single" w:sz="4" w:space="0" w:color="auto"/>
              <w:bottom w:val="single" w:sz="4" w:space="0" w:color="auto"/>
              <w:right w:val="single" w:sz="4" w:space="0" w:color="auto"/>
            </w:tcBorders>
          </w:tcPr>
          <w:p w14:paraId="48F17BE2" w14:textId="77777777" w:rsidR="003E5B46" w:rsidRPr="006F06C2" w:rsidRDefault="003E5B46" w:rsidP="00DA31AA">
            <w:pPr>
              <w:pStyle w:val="TAL"/>
            </w:pPr>
            <w:r w:rsidRPr="006F06C2">
              <w:t xml:space="preserve">      </w:t>
            </w:r>
            <w:r w:rsidR="00652B82" w:rsidRPr="006F06C2">
              <w:t xml:space="preserve"> </w:t>
            </w: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732A5BA0"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3B09F0C0"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0765D7AF" w14:textId="77777777" w:rsidR="003E5B46" w:rsidRPr="006F06C2" w:rsidRDefault="003E5B46" w:rsidP="00DA31AA">
            <w:pPr>
              <w:pStyle w:val="TAL"/>
            </w:pPr>
          </w:p>
        </w:tc>
      </w:tr>
      <w:tr w:rsidR="003E5B46" w:rsidRPr="006F06C2" w14:paraId="37A30EAD"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2964B1A0" w14:textId="77777777" w:rsidR="003E5B46" w:rsidRPr="006F06C2" w:rsidRDefault="003E5B46" w:rsidP="00DA31AA">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16FF1773"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533365D3"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75D641B1" w14:textId="77777777" w:rsidR="003E5B46" w:rsidRPr="006F06C2" w:rsidRDefault="003E5B46" w:rsidP="00DA31AA">
            <w:pPr>
              <w:pStyle w:val="TAL"/>
            </w:pPr>
          </w:p>
        </w:tc>
      </w:tr>
      <w:tr w:rsidR="003E5B46" w:rsidRPr="006F06C2" w14:paraId="77B8BECE"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0576C191" w14:textId="77777777" w:rsidR="003E5B46" w:rsidRPr="006F06C2" w:rsidRDefault="003E5B46" w:rsidP="00DA31AA">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37EC8C6D"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08D406A5"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90FA1A3" w14:textId="77777777" w:rsidR="003E5B46" w:rsidRPr="006F06C2" w:rsidRDefault="003E5B46" w:rsidP="00DA31AA">
            <w:pPr>
              <w:pStyle w:val="TAL"/>
            </w:pPr>
          </w:p>
        </w:tc>
      </w:tr>
      <w:tr w:rsidR="003E5B46" w:rsidRPr="006F06C2" w14:paraId="66F17283"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057CE7D1" w14:textId="77777777" w:rsidR="003E5B46" w:rsidRPr="006F06C2" w:rsidRDefault="003E5B46" w:rsidP="00DA31AA">
            <w:pPr>
              <w:pStyle w:val="TAL"/>
            </w:pPr>
            <w:r w:rsidRPr="006F06C2">
              <w:t xml:space="preserve">  }</w:t>
            </w:r>
          </w:p>
        </w:tc>
        <w:tc>
          <w:tcPr>
            <w:tcW w:w="843" w:type="pct"/>
            <w:tcBorders>
              <w:top w:val="single" w:sz="4" w:space="0" w:color="auto"/>
              <w:left w:val="single" w:sz="4" w:space="0" w:color="auto"/>
              <w:bottom w:val="single" w:sz="4" w:space="0" w:color="auto"/>
              <w:right w:val="single" w:sz="4" w:space="0" w:color="auto"/>
            </w:tcBorders>
          </w:tcPr>
          <w:p w14:paraId="23D5DD86"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5EA011AE"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3DD31C4C" w14:textId="77777777" w:rsidR="003E5B46" w:rsidRPr="006F06C2" w:rsidRDefault="003E5B46" w:rsidP="00DA31AA">
            <w:pPr>
              <w:pStyle w:val="TAL"/>
            </w:pPr>
          </w:p>
        </w:tc>
      </w:tr>
      <w:tr w:rsidR="003E5B46" w:rsidRPr="006F06C2" w14:paraId="0BCD8806"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57C302CD" w14:textId="77777777" w:rsidR="003E5B46" w:rsidRPr="006F06C2" w:rsidRDefault="003E5B46" w:rsidP="00DA31AA">
            <w:pPr>
              <w:pStyle w:val="TAL"/>
            </w:pPr>
            <w:r w:rsidRPr="006F06C2">
              <w:t>}</w:t>
            </w:r>
          </w:p>
        </w:tc>
        <w:tc>
          <w:tcPr>
            <w:tcW w:w="843" w:type="pct"/>
            <w:tcBorders>
              <w:top w:val="single" w:sz="4" w:space="0" w:color="auto"/>
              <w:left w:val="single" w:sz="4" w:space="0" w:color="auto"/>
              <w:bottom w:val="single" w:sz="4" w:space="0" w:color="auto"/>
              <w:right w:val="single" w:sz="4" w:space="0" w:color="auto"/>
            </w:tcBorders>
          </w:tcPr>
          <w:p w14:paraId="6F4F4BEF" w14:textId="77777777" w:rsidR="003E5B46" w:rsidRPr="006F06C2"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50210B61" w14:textId="77777777" w:rsidR="003E5B46" w:rsidRPr="006F06C2"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1EBE764F" w14:textId="77777777" w:rsidR="003E5B46" w:rsidRPr="006F06C2" w:rsidRDefault="003E5B46" w:rsidP="00DA31AA">
            <w:pPr>
              <w:pStyle w:val="TAL"/>
            </w:pPr>
          </w:p>
        </w:tc>
      </w:tr>
    </w:tbl>
    <w:p w14:paraId="23A9730A" w14:textId="77777777" w:rsidR="0009314C" w:rsidRPr="006F06C2" w:rsidRDefault="0009314C" w:rsidP="0009314C"/>
    <w:p w14:paraId="36AEF949" w14:textId="77777777" w:rsidR="0009314C" w:rsidRPr="006F06C2" w:rsidRDefault="0009314C" w:rsidP="0009314C">
      <w:pPr>
        <w:pStyle w:val="TH"/>
      </w:pPr>
      <w:r w:rsidRPr="006F06C2">
        <w:rPr>
          <w:lang w:eastAsia="x-none"/>
        </w:rPr>
        <w:t>Table 8.1.4.1.9.1</w:t>
      </w:r>
      <w:r w:rsidRPr="006F06C2">
        <w:t>.3.3</w:t>
      </w:r>
      <w:r w:rsidRPr="006F06C2">
        <w:rPr>
          <w:lang w:eastAsia="x-none"/>
        </w:rPr>
        <w:t>-9A</w:t>
      </w:r>
      <w:r w:rsidRPr="006F06C2">
        <w:t xml:space="preserve">: </w:t>
      </w:r>
      <w:r w:rsidRPr="006F06C2">
        <w:rPr>
          <w:i/>
        </w:rPr>
        <w:t xml:space="preserve">CellGroupConfig </w:t>
      </w:r>
      <w:r w:rsidRPr="006F06C2">
        <w:t>(</w:t>
      </w:r>
      <w:r w:rsidRPr="006F06C2">
        <w:rPr>
          <w:lang w:eastAsia="x-none"/>
        </w:rPr>
        <w:t>Table 8.1.4.1.9.1</w:t>
      </w:r>
      <w:r w:rsidRPr="006F06C2">
        <w:t>.3.3</w:t>
      </w:r>
      <w:r w:rsidRPr="006F06C2">
        <w:rPr>
          <w:lang w:eastAsia="x-none"/>
        </w:rPr>
        <w:t>-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8"/>
        <w:gridCol w:w="2387"/>
        <w:gridCol w:w="1468"/>
        <w:gridCol w:w="1508"/>
      </w:tblGrid>
      <w:tr w:rsidR="0009314C" w:rsidRPr="006F06C2" w14:paraId="5DBB0C0F" w14:textId="77777777" w:rsidTr="00E91D9C">
        <w:tc>
          <w:tcPr>
            <w:tcW w:w="5000" w:type="pct"/>
            <w:gridSpan w:val="4"/>
            <w:tcBorders>
              <w:top w:val="single" w:sz="4" w:space="0" w:color="auto"/>
              <w:left w:val="single" w:sz="4" w:space="0" w:color="auto"/>
              <w:bottom w:val="single" w:sz="4" w:space="0" w:color="auto"/>
              <w:right w:val="single" w:sz="4" w:space="0" w:color="auto"/>
            </w:tcBorders>
            <w:hideMark/>
          </w:tcPr>
          <w:p w14:paraId="719E3743" w14:textId="77777777" w:rsidR="0009314C" w:rsidRPr="006F06C2" w:rsidRDefault="0009314C" w:rsidP="00E91D9C">
            <w:pPr>
              <w:pStyle w:val="TAH"/>
              <w:jc w:val="left"/>
              <w:rPr>
                <w:b w:val="0"/>
              </w:rPr>
            </w:pPr>
            <w:r w:rsidRPr="006F06C2">
              <w:rPr>
                <w:b w:val="0"/>
              </w:rPr>
              <w:t xml:space="preserve">Derivation Path: TS 38.508-1 [4], Table 4.6.3-19 with condition MEAS </w:t>
            </w:r>
          </w:p>
        </w:tc>
      </w:tr>
      <w:tr w:rsidR="0009314C" w:rsidRPr="006F06C2" w14:paraId="0F9B6A1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6BCA8C10" w14:textId="77777777" w:rsidR="0009314C" w:rsidRPr="006F06C2" w:rsidRDefault="0009314C" w:rsidP="00E91D9C">
            <w:pPr>
              <w:pStyle w:val="TAH"/>
            </w:pPr>
            <w:r w:rsidRPr="006F06C2">
              <w:t>Information Element</w:t>
            </w:r>
          </w:p>
        </w:tc>
        <w:tc>
          <w:tcPr>
            <w:tcW w:w="1239" w:type="pct"/>
            <w:tcBorders>
              <w:top w:val="single" w:sz="4" w:space="0" w:color="auto"/>
              <w:left w:val="single" w:sz="4" w:space="0" w:color="auto"/>
              <w:bottom w:val="single" w:sz="4" w:space="0" w:color="auto"/>
              <w:right w:val="single" w:sz="4" w:space="0" w:color="auto"/>
            </w:tcBorders>
            <w:hideMark/>
          </w:tcPr>
          <w:p w14:paraId="546C423D" w14:textId="77777777" w:rsidR="0009314C" w:rsidRPr="006F06C2" w:rsidRDefault="0009314C" w:rsidP="00E91D9C">
            <w:pPr>
              <w:pStyle w:val="TAH"/>
            </w:pPr>
            <w:r w:rsidRPr="006F06C2">
              <w:t>Value/remark</w:t>
            </w:r>
          </w:p>
        </w:tc>
        <w:tc>
          <w:tcPr>
            <w:tcW w:w="762" w:type="pct"/>
            <w:tcBorders>
              <w:top w:val="single" w:sz="4" w:space="0" w:color="auto"/>
              <w:left w:val="single" w:sz="4" w:space="0" w:color="auto"/>
              <w:bottom w:val="single" w:sz="4" w:space="0" w:color="auto"/>
              <w:right w:val="single" w:sz="4" w:space="0" w:color="auto"/>
            </w:tcBorders>
            <w:hideMark/>
          </w:tcPr>
          <w:p w14:paraId="583604E3" w14:textId="77777777" w:rsidR="0009314C" w:rsidRPr="006F06C2" w:rsidRDefault="0009314C" w:rsidP="00E91D9C">
            <w:pPr>
              <w:pStyle w:val="TAH"/>
            </w:pPr>
            <w:r w:rsidRPr="006F06C2">
              <w:t>Comment</w:t>
            </w:r>
          </w:p>
        </w:tc>
        <w:tc>
          <w:tcPr>
            <w:tcW w:w="783" w:type="pct"/>
            <w:tcBorders>
              <w:top w:val="single" w:sz="4" w:space="0" w:color="auto"/>
              <w:left w:val="single" w:sz="4" w:space="0" w:color="auto"/>
              <w:bottom w:val="single" w:sz="4" w:space="0" w:color="auto"/>
              <w:right w:val="single" w:sz="4" w:space="0" w:color="auto"/>
            </w:tcBorders>
            <w:hideMark/>
          </w:tcPr>
          <w:p w14:paraId="2B66536E" w14:textId="77777777" w:rsidR="0009314C" w:rsidRPr="006F06C2" w:rsidRDefault="0009314C" w:rsidP="00E91D9C">
            <w:pPr>
              <w:pStyle w:val="TAH"/>
            </w:pPr>
            <w:r w:rsidRPr="006F06C2">
              <w:t>Condition</w:t>
            </w:r>
          </w:p>
        </w:tc>
      </w:tr>
      <w:tr w:rsidR="0009314C" w:rsidRPr="006F06C2" w14:paraId="2C6DB42E"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840F67A" w14:textId="77777777" w:rsidR="0009314C" w:rsidRPr="006F06C2" w:rsidRDefault="0009314C" w:rsidP="00E91D9C">
            <w:pPr>
              <w:pStyle w:val="TAL"/>
            </w:pPr>
            <w:r w:rsidRPr="006F06C2">
              <w:t xml:space="preserve">CellGroupConfig ::= </w:t>
            </w:r>
            <w:r w:rsidRPr="006F06C2">
              <w:rPr>
                <w:snapToGrid w:val="0"/>
              </w:rPr>
              <w:t xml:space="preserve">SEQUENCE </w:t>
            </w:r>
            <w:r w:rsidRPr="006F06C2">
              <w:t>{</w:t>
            </w:r>
          </w:p>
        </w:tc>
        <w:tc>
          <w:tcPr>
            <w:tcW w:w="1239" w:type="pct"/>
            <w:tcBorders>
              <w:top w:val="single" w:sz="4" w:space="0" w:color="auto"/>
              <w:left w:val="single" w:sz="4" w:space="0" w:color="auto"/>
              <w:bottom w:val="single" w:sz="4" w:space="0" w:color="auto"/>
              <w:right w:val="single" w:sz="4" w:space="0" w:color="auto"/>
            </w:tcBorders>
          </w:tcPr>
          <w:p w14:paraId="4F3C7A2A" w14:textId="77777777" w:rsidR="0009314C" w:rsidRPr="006F06C2"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5E2780E9" w14:textId="77777777" w:rsidR="0009314C" w:rsidRPr="006F06C2"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2C895AD0" w14:textId="77777777" w:rsidR="0009314C" w:rsidRPr="006F06C2" w:rsidRDefault="0009314C" w:rsidP="00E91D9C">
            <w:pPr>
              <w:pStyle w:val="TAL"/>
            </w:pPr>
          </w:p>
        </w:tc>
      </w:tr>
      <w:tr w:rsidR="0009314C" w:rsidRPr="006F06C2" w14:paraId="3773266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07A621A8" w14:textId="77777777" w:rsidR="0009314C" w:rsidRPr="006F06C2" w:rsidRDefault="0009314C" w:rsidP="00E91D9C">
            <w:pPr>
              <w:pStyle w:val="TAL"/>
            </w:pPr>
            <w:r w:rsidRPr="006F06C2">
              <w:t xml:space="preserve">  sCellToAddModList SEQUENCE (SIZE (1..maxNrofSCells)) OF SCellConfig {</w:t>
            </w:r>
          </w:p>
        </w:tc>
        <w:tc>
          <w:tcPr>
            <w:tcW w:w="1239" w:type="pct"/>
            <w:tcBorders>
              <w:top w:val="single" w:sz="4" w:space="0" w:color="auto"/>
              <w:left w:val="single" w:sz="4" w:space="0" w:color="auto"/>
              <w:bottom w:val="single" w:sz="4" w:space="0" w:color="auto"/>
              <w:right w:val="single" w:sz="4" w:space="0" w:color="auto"/>
            </w:tcBorders>
            <w:hideMark/>
          </w:tcPr>
          <w:p w14:paraId="0B65CE73" w14:textId="77777777" w:rsidR="0009314C" w:rsidRPr="006F06C2" w:rsidRDefault="0009314C" w:rsidP="00E91D9C">
            <w:pPr>
              <w:pStyle w:val="TAL"/>
            </w:pPr>
            <w:r w:rsidRPr="006F06C2">
              <w:t>1 entry</w:t>
            </w:r>
          </w:p>
        </w:tc>
        <w:tc>
          <w:tcPr>
            <w:tcW w:w="762" w:type="pct"/>
            <w:tcBorders>
              <w:top w:val="single" w:sz="4" w:space="0" w:color="auto"/>
              <w:left w:val="single" w:sz="4" w:space="0" w:color="auto"/>
              <w:bottom w:val="single" w:sz="4" w:space="0" w:color="auto"/>
              <w:right w:val="single" w:sz="4" w:space="0" w:color="auto"/>
            </w:tcBorders>
          </w:tcPr>
          <w:p w14:paraId="5BADCFE4" w14:textId="77777777" w:rsidR="0009314C" w:rsidRPr="006F06C2"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hideMark/>
          </w:tcPr>
          <w:p w14:paraId="360D4DEC" w14:textId="77777777" w:rsidR="0009314C" w:rsidRPr="006F06C2" w:rsidRDefault="0009314C" w:rsidP="00E91D9C">
            <w:pPr>
              <w:pStyle w:val="TAL"/>
            </w:pPr>
          </w:p>
        </w:tc>
      </w:tr>
      <w:tr w:rsidR="0009314C" w:rsidRPr="006F06C2" w14:paraId="2B4255D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7945AA9" w14:textId="77777777" w:rsidR="0009314C" w:rsidRPr="006F06C2" w:rsidRDefault="0009314C" w:rsidP="00E91D9C">
            <w:pPr>
              <w:pStyle w:val="TAL"/>
            </w:pPr>
            <w:r w:rsidRPr="006F06C2">
              <w:t xml:space="preserve">    SCellConfig[1] SEQUENCE {</w:t>
            </w:r>
          </w:p>
        </w:tc>
        <w:tc>
          <w:tcPr>
            <w:tcW w:w="1239" w:type="pct"/>
            <w:tcBorders>
              <w:top w:val="single" w:sz="4" w:space="0" w:color="auto"/>
              <w:left w:val="single" w:sz="4" w:space="0" w:color="auto"/>
              <w:bottom w:val="single" w:sz="4" w:space="0" w:color="auto"/>
              <w:right w:val="single" w:sz="4" w:space="0" w:color="auto"/>
            </w:tcBorders>
          </w:tcPr>
          <w:p w14:paraId="7166F629" w14:textId="77777777" w:rsidR="0009314C" w:rsidRPr="006F06C2"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hideMark/>
          </w:tcPr>
          <w:p w14:paraId="15FE6AE6" w14:textId="77777777" w:rsidR="0009314C" w:rsidRPr="006F06C2" w:rsidRDefault="0009314C" w:rsidP="00E91D9C">
            <w:pPr>
              <w:pStyle w:val="TAL"/>
              <w:rPr>
                <w:lang w:eastAsia="zh-CN"/>
              </w:rPr>
            </w:pPr>
            <w:r w:rsidRPr="006F06C2">
              <w:rPr>
                <w:lang w:eastAsia="zh-CN"/>
              </w:rPr>
              <w:t>entry 1</w:t>
            </w:r>
          </w:p>
        </w:tc>
        <w:tc>
          <w:tcPr>
            <w:tcW w:w="783" w:type="pct"/>
            <w:tcBorders>
              <w:top w:val="single" w:sz="4" w:space="0" w:color="auto"/>
              <w:left w:val="single" w:sz="4" w:space="0" w:color="auto"/>
              <w:bottom w:val="single" w:sz="4" w:space="0" w:color="auto"/>
              <w:right w:val="single" w:sz="4" w:space="0" w:color="auto"/>
            </w:tcBorders>
          </w:tcPr>
          <w:p w14:paraId="5C57B186" w14:textId="77777777" w:rsidR="0009314C" w:rsidRPr="006F06C2" w:rsidRDefault="0009314C" w:rsidP="00E91D9C">
            <w:pPr>
              <w:pStyle w:val="TAL"/>
            </w:pPr>
          </w:p>
        </w:tc>
      </w:tr>
      <w:tr w:rsidR="0009314C" w:rsidRPr="006F06C2" w14:paraId="0AFE774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2AE32199" w14:textId="77777777" w:rsidR="0009314C" w:rsidRPr="006F06C2" w:rsidRDefault="0009314C" w:rsidP="00E91D9C">
            <w:pPr>
              <w:pStyle w:val="TAL"/>
            </w:pPr>
            <w:r w:rsidRPr="006F06C2">
              <w:t xml:space="preserve">      sCellIndex</w:t>
            </w:r>
          </w:p>
        </w:tc>
        <w:tc>
          <w:tcPr>
            <w:tcW w:w="1239" w:type="pct"/>
            <w:tcBorders>
              <w:top w:val="single" w:sz="4" w:space="0" w:color="auto"/>
              <w:left w:val="single" w:sz="4" w:space="0" w:color="auto"/>
              <w:bottom w:val="single" w:sz="4" w:space="0" w:color="auto"/>
              <w:right w:val="single" w:sz="4" w:space="0" w:color="auto"/>
            </w:tcBorders>
            <w:hideMark/>
          </w:tcPr>
          <w:p w14:paraId="668CA8EC" w14:textId="77777777" w:rsidR="0009314C" w:rsidRPr="006F06C2" w:rsidRDefault="0009314C" w:rsidP="00E91D9C">
            <w:pPr>
              <w:pStyle w:val="TAL"/>
            </w:pPr>
            <w:r w:rsidRPr="006F06C2">
              <w:t>SCellIndex of Cell 3</w:t>
            </w:r>
          </w:p>
        </w:tc>
        <w:tc>
          <w:tcPr>
            <w:tcW w:w="762" w:type="pct"/>
            <w:tcBorders>
              <w:top w:val="single" w:sz="4" w:space="0" w:color="auto"/>
              <w:left w:val="single" w:sz="4" w:space="0" w:color="auto"/>
              <w:bottom w:val="single" w:sz="4" w:space="0" w:color="auto"/>
              <w:right w:val="single" w:sz="4" w:space="0" w:color="auto"/>
            </w:tcBorders>
          </w:tcPr>
          <w:p w14:paraId="3D39445F" w14:textId="77777777" w:rsidR="0009314C" w:rsidRPr="006F06C2"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5900B3CC" w14:textId="77777777" w:rsidR="0009314C" w:rsidRPr="006F06C2" w:rsidRDefault="0009314C" w:rsidP="00E91D9C">
            <w:pPr>
              <w:pStyle w:val="TAL"/>
            </w:pPr>
          </w:p>
        </w:tc>
      </w:tr>
      <w:tr w:rsidR="0009314C" w:rsidRPr="006F06C2" w14:paraId="22ABFC8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F335E72" w14:textId="77777777" w:rsidR="0009314C" w:rsidRPr="006F06C2" w:rsidRDefault="0009314C" w:rsidP="00E91D9C">
            <w:pPr>
              <w:pStyle w:val="TAL"/>
            </w:pPr>
            <w:r w:rsidRPr="006F06C2">
              <w:t xml:space="preserve">      sCellConfigDedicated</w:t>
            </w:r>
          </w:p>
        </w:tc>
        <w:tc>
          <w:tcPr>
            <w:tcW w:w="1239" w:type="pct"/>
            <w:tcBorders>
              <w:top w:val="single" w:sz="4" w:space="0" w:color="auto"/>
              <w:left w:val="single" w:sz="4" w:space="0" w:color="auto"/>
              <w:bottom w:val="single" w:sz="4" w:space="0" w:color="auto"/>
              <w:right w:val="single" w:sz="4" w:space="0" w:color="auto"/>
            </w:tcBorders>
            <w:hideMark/>
          </w:tcPr>
          <w:p w14:paraId="50BB3253" w14:textId="77777777" w:rsidR="0009314C" w:rsidRPr="006F06C2" w:rsidRDefault="0009314C" w:rsidP="00E91D9C">
            <w:pPr>
              <w:pStyle w:val="TAL"/>
            </w:pPr>
            <w:r w:rsidRPr="006F06C2">
              <w:t>ServingCellConfig</w:t>
            </w:r>
          </w:p>
        </w:tc>
        <w:tc>
          <w:tcPr>
            <w:tcW w:w="762" w:type="pct"/>
            <w:tcBorders>
              <w:top w:val="single" w:sz="4" w:space="0" w:color="auto"/>
              <w:left w:val="single" w:sz="4" w:space="0" w:color="auto"/>
              <w:bottom w:val="single" w:sz="4" w:space="0" w:color="auto"/>
              <w:right w:val="single" w:sz="4" w:space="0" w:color="auto"/>
            </w:tcBorders>
          </w:tcPr>
          <w:p w14:paraId="38867E1C" w14:textId="77777777" w:rsidR="0009314C" w:rsidRPr="006F06C2" w:rsidRDefault="0009314C" w:rsidP="00E91D9C">
            <w:pPr>
              <w:pStyle w:val="TAL"/>
            </w:pPr>
            <w:r w:rsidRPr="006F06C2">
              <w:rPr>
                <w:lang w:eastAsia="x-none"/>
              </w:rPr>
              <w:t>Table 8.1.4.1.9.1</w:t>
            </w:r>
            <w:r w:rsidRPr="006F06C2">
              <w:t>.3.3</w:t>
            </w:r>
            <w:r w:rsidRPr="006F06C2">
              <w:rPr>
                <w:lang w:eastAsia="x-none"/>
              </w:rPr>
              <w:t>-9B</w:t>
            </w:r>
          </w:p>
        </w:tc>
        <w:tc>
          <w:tcPr>
            <w:tcW w:w="783" w:type="pct"/>
            <w:tcBorders>
              <w:top w:val="single" w:sz="4" w:space="0" w:color="auto"/>
              <w:left w:val="single" w:sz="4" w:space="0" w:color="auto"/>
              <w:bottom w:val="single" w:sz="4" w:space="0" w:color="auto"/>
              <w:right w:val="single" w:sz="4" w:space="0" w:color="auto"/>
            </w:tcBorders>
          </w:tcPr>
          <w:p w14:paraId="1AA0B77D" w14:textId="77777777" w:rsidR="0009314C" w:rsidRPr="006F06C2" w:rsidRDefault="0009314C" w:rsidP="00E91D9C">
            <w:pPr>
              <w:pStyle w:val="TAL"/>
            </w:pPr>
          </w:p>
        </w:tc>
      </w:tr>
      <w:tr w:rsidR="0009314C" w:rsidRPr="006F06C2" w14:paraId="3D0743D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3B043AEF" w14:textId="77777777" w:rsidR="0009314C" w:rsidRPr="006F06C2" w:rsidRDefault="0009314C" w:rsidP="00E91D9C">
            <w:pPr>
              <w:pStyle w:val="TAL"/>
            </w:pPr>
            <w:r w:rsidRPr="006F06C2">
              <w:t xml:space="preserve">    }</w:t>
            </w:r>
          </w:p>
        </w:tc>
        <w:tc>
          <w:tcPr>
            <w:tcW w:w="1239" w:type="pct"/>
            <w:tcBorders>
              <w:top w:val="single" w:sz="4" w:space="0" w:color="auto"/>
              <w:left w:val="single" w:sz="4" w:space="0" w:color="auto"/>
              <w:bottom w:val="single" w:sz="4" w:space="0" w:color="auto"/>
              <w:right w:val="single" w:sz="4" w:space="0" w:color="auto"/>
            </w:tcBorders>
          </w:tcPr>
          <w:p w14:paraId="2C55C5E2" w14:textId="77777777" w:rsidR="0009314C" w:rsidRPr="006F06C2"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71952785" w14:textId="77777777" w:rsidR="0009314C" w:rsidRPr="006F06C2"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021A10E8" w14:textId="77777777" w:rsidR="0009314C" w:rsidRPr="006F06C2" w:rsidRDefault="0009314C" w:rsidP="00E91D9C">
            <w:pPr>
              <w:pStyle w:val="TAL"/>
            </w:pPr>
          </w:p>
        </w:tc>
      </w:tr>
      <w:tr w:rsidR="0009314C" w:rsidRPr="006F06C2" w14:paraId="7D6672B8"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AC335E0" w14:textId="77777777" w:rsidR="0009314C" w:rsidRPr="006F06C2" w:rsidRDefault="0009314C" w:rsidP="00E91D9C">
            <w:pPr>
              <w:pStyle w:val="TAL"/>
            </w:pPr>
            <w:r w:rsidRPr="006F06C2">
              <w:t xml:space="preserve">  }</w:t>
            </w:r>
          </w:p>
        </w:tc>
        <w:tc>
          <w:tcPr>
            <w:tcW w:w="1239" w:type="pct"/>
            <w:tcBorders>
              <w:top w:val="single" w:sz="4" w:space="0" w:color="auto"/>
              <w:left w:val="single" w:sz="4" w:space="0" w:color="auto"/>
              <w:bottom w:val="single" w:sz="4" w:space="0" w:color="auto"/>
              <w:right w:val="single" w:sz="4" w:space="0" w:color="auto"/>
            </w:tcBorders>
          </w:tcPr>
          <w:p w14:paraId="0DF6B2E3" w14:textId="77777777" w:rsidR="0009314C" w:rsidRPr="006F06C2"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4C396024" w14:textId="77777777" w:rsidR="0009314C" w:rsidRPr="006F06C2"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502A2F53" w14:textId="77777777" w:rsidR="0009314C" w:rsidRPr="006F06C2" w:rsidRDefault="0009314C" w:rsidP="00E91D9C">
            <w:pPr>
              <w:pStyle w:val="TAL"/>
            </w:pPr>
          </w:p>
        </w:tc>
      </w:tr>
      <w:tr w:rsidR="0009314C" w:rsidRPr="006F06C2" w14:paraId="57E65F05"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E4BE870" w14:textId="77777777" w:rsidR="0009314C" w:rsidRPr="006F06C2" w:rsidRDefault="0009314C" w:rsidP="00E91D9C">
            <w:pPr>
              <w:pStyle w:val="TAL"/>
            </w:pPr>
            <w:r w:rsidRPr="006F06C2">
              <w:t>}</w:t>
            </w:r>
          </w:p>
        </w:tc>
        <w:tc>
          <w:tcPr>
            <w:tcW w:w="1239" w:type="pct"/>
            <w:tcBorders>
              <w:top w:val="single" w:sz="4" w:space="0" w:color="auto"/>
              <w:left w:val="single" w:sz="4" w:space="0" w:color="auto"/>
              <w:bottom w:val="single" w:sz="4" w:space="0" w:color="auto"/>
              <w:right w:val="single" w:sz="4" w:space="0" w:color="auto"/>
            </w:tcBorders>
          </w:tcPr>
          <w:p w14:paraId="21210A99" w14:textId="77777777" w:rsidR="0009314C" w:rsidRPr="006F06C2"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0BA0575E" w14:textId="77777777" w:rsidR="0009314C" w:rsidRPr="006F06C2"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21446513" w14:textId="77777777" w:rsidR="0009314C" w:rsidRPr="006F06C2" w:rsidRDefault="0009314C" w:rsidP="00E91D9C">
            <w:pPr>
              <w:pStyle w:val="TAL"/>
            </w:pPr>
          </w:p>
        </w:tc>
      </w:tr>
    </w:tbl>
    <w:p w14:paraId="3BD829D8" w14:textId="77777777" w:rsidR="0009314C" w:rsidRPr="006F06C2" w:rsidRDefault="0009314C" w:rsidP="0009314C">
      <w:pPr>
        <w:rPr>
          <w:rFonts w:eastAsia="Yu Mincho"/>
        </w:rPr>
      </w:pPr>
    </w:p>
    <w:p w14:paraId="6ECA13F0" w14:textId="77777777" w:rsidR="0009314C" w:rsidRPr="006F06C2" w:rsidRDefault="0009314C" w:rsidP="0009314C">
      <w:pPr>
        <w:pStyle w:val="TH"/>
      </w:pPr>
      <w:r w:rsidRPr="006F06C2">
        <w:rPr>
          <w:lang w:eastAsia="x-none"/>
        </w:rPr>
        <w:t>Table 8.1.4.1.9.1</w:t>
      </w:r>
      <w:r w:rsidRPr="006F06C2">
        <w:t>.3.3</w:t>
      </w:r>
      <w:r w:rsidRPr="006F06C2">
        <w:rPr>
          <w:lang w:eastAsia="x-none"/>
        </w:rPr>
        <w:t>-9B</w:t>
      </w:r>
      <w:r w:rsidRPr="006F06C2">
        <w:t xml:space="preserve">: </w:t>
      </w:r>
      <w:r w:rsidRPr="006F06C2">
        <w:rPr>
          <w:i/>
        </w:rPr>
        <w:t xml:space="preserve">ServingCellConfig </w:t>
      </w:r>
      <w:r w:rsidRPr="006F06C2">
        <w:t>(</w:t>
      </w:r>
      <w:r w:rsidRPr="006F06C2">
        <w:rPr>
          <w:lang w:eastAsia="x-none"/>
        </w:rPr>
        <w:t>Table 8.1.4.1.9.1</w:t>
      </w:r>
      <w:r w:rsidRPr="006F06C2">
        <w:t>.3.3</w:t>
      </w:r>
      <w:r w:rsidRPr="006F06C2">
        <w:rPr>
          <w:lang w:eastAsia="x-none"/>
        </w:rPr>
        <w:t>-9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09314C" w:rsidRPr="006F06C2" w14:paraId="1AB82EA5" w14:textId="77777777" w:rsidTr="00E91D9C">
        <w:tc>
          <w:tcPr>
            <w:tcW w:w="5000" w:type="pct"/>
            <w:gridSpan w:val="4"/>
            <w:tcBorders>
              <w:top w:val="single" w:sz="4" w:space="0" w:color="auto"/>
              <w:left w:val="single" w:sz="4" w:space="0" w:color="auto"/>
              <w:bottom w:val="single" w:sz="4" w:space="0" w:color="auto"/>
              <w:right w:val="single" w:sz="4" w:space="0" w:color="auto"/>
            </w:tcBorders>
            <w:hideMark/>
          </w:tcPr>
          <w:p w14:paraId="596BE189" w14:textId="77777777" w:rsidR="0009314C" w:rsidRPr="006F06C2" w:rsidRDefault="0009314C" w:rsidP="00E91D9C">
            <w:pPr>
              <w:pStyle w:val="TAH"/>
              <w:jc w:val="left"/>
              <w:rPr>
                <w:b w:val="0"/>
              </w:rPr>
            </w:pPr>
            <w:r w:rsidRPr="006F06C2">
              <w:rPr>
                <w:b w:val="0"/>
              </w:rPr>
              <w:t>Derivation Path: TS 38.331 [6], Table 4.6.3-167 with condition MEAS</w:t>
            </w:r>
          </w:p>
        </w:tc>
      </w:tr>
      <w:tr w:rsidR="0009314C" w:rsidRPr="006F06C2" w14:paraId="3FCEC968"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26E23CAB" w14:textId="77777777" w:rsidR="0009314C" w:rsidRPr="006F06C2" w:rsidRDefault="0009314C" w:rsidP="00E91D9C">
            <w:pPr>
              <w:pStyle w:val="TAH"/>
            </w:pPr>
            <w:r w:rsidRPr="006F06C2">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503E45F6" w14:textId="77777777" w:rsidR="0009314C" w:rsidRPr="006F06C2" w:rsidRDefault="0009314C" w:rsidP="00E91D9C">
            <w:pPr>
              <w:pStyle w:val="TAH"/>
            </w:pPr>
            <w:r w:rsidRPr="006F06C2">
              <w:t>Value/remark</w:t>
            </w:r>
          </w:p>
        </w:tc>
        <w:tc>
          <w:tcPr>
            <w:tcW w:w="872" w:type="pct"/>
            <w:tcBorders>
              <w:top w:val="single" w:sz="4" w:space="0" w:color="auto"/>
              <w:left w:val="single" w:sz="4" w:space="0" w:color="auto"/>
              <w:bottom w:val="single" w:sz="4" w:space="0" w:color="auto"/>
              <w:right w:val="single" w:sz="4" w:space="0" w:color="auto"/>
            </w:tcBorders>
            <w:hideMark/>
          </w:tcPr>
          <w:p w14:paraId="000EC00B" w14:textId="77777777" w:rsidR="0009314C" w:rsidRPr="006F06C2" w:rsidRDefault="0009314C" w:rsidP="00E91D9C">
            <w:pPr>
              <w:pStyle w:val="TAH"/>
            </w:pPr>
            <w:r w:rsidRPr="006F06C2">
              <w:t>Comment</w:t>
            </w:r>
          </w:p>
        </w:tc>
        <w:tc>
          <w:tcPr>
            <w:tcW w:w="639" w:type="pct"/>
            <w:tcBorders>
              <w:top w:val="single" w:sz="4" w:space="0" w:color="auto"/>
              <w:left w:val="single" w:sz="4" w:space="0" w:color="auto"/>
              <w:bottom w:val="single" w:sz="4" w:space="0" w:color="auto"/>
              <w:right w:val="single" w:sz="4" w:space="0" w:color="auto"/>
            </w:tcBorders>
            <w:hideMark/>
          </w:tcPr>
          <w:p w14:paraId="50EA1906" w14:textId="77777777" w:rsidR="0009314C" w:rsidRPr="006F06C2" w:rsidRDefault="0009314C" w:rsidP="00E91D9C">
            <w:pPr>
              <w:pStyle w:val="TAH"/>
            </w:pPr>
            <w:r w:rsidRPr="006F06C2">
              <w:t>Condition</w:t>
            </w:r>
          </w:p>
        </w:tc>
      </w:tr>
      <w:tr w:rsidR="0009314C" w:rsidRPr="006F06C2" w14:paraId="431B714B"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7B11742B" w14:textId="77777777" w:rsidR="0009314C" w:rsidRPr="006F06C2" w:rsidRDefault="0009314C" w:rsidP="00E91D9C">
            <w:pPr>
              <w:pStyle w:val="TAL"/>
            </w:pPr>
            <w:r w:rsidRPr="006F06C2">
              <w:t>ServingCellConfig ::= SEQUENCE {</w:t>
            </w:r>
          </w:p>
        </w:tc>
        <w:tc>
          <w:tcPr>
            <w:tcW w:w="1163" w:type="pct"/>
            <w:tcBorders>
              <w:top w:val="single" w:sz="4" w:space="0" w:color="auto"/>
              <w:left w:val="single" w:sz="4" w:space="0" w:color="auto"/>
              <w:bottom w:val="single" w:sz="4" w:space="0" w:color="auto"/>
              <w:right w:val="single" w:sz="4" w:space="0" w:color="auto"/>
            </w:tcBorders>
          </w:tcPr>
          <w:p w14:paraId="67A28A35" w14:textId="77777777" w:rsidR="0009314C" w:rsidRPr="006F06C2" w:rsidRDefault="0009314C" w:rsidP="00E91D9C">
            <w:pPr>
              <w:pStyle w:val="TAL"/>
            </w:pPr>
          </w:p>
        </w:tc>
        <w:tc>
          <w:tcPr>
            <w:tcW w:w="872" w:type="pct"/>
            <w:tcBorders>
              <w:top w:val="single" w:sz="4" w:space="0" w:color="auto"/>
              <w:left w:val="single" w:sz="4" w:space="0" w:color="auto"/>
              <w:bottom w:val="single" w:sz="4" w:space="0" w:color="auto"/>
              <w:right w:val="single" w:sz="4" w:space="0" w:color="auto"/>
            </w:tcBorders>
          </w:tcPr>
          <w:p w14:paraId="619D055E" w14:textId="77777777" w:rsidR="0009314C" w:rsidRPr="006F06C2"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5FE3D97D" w14:textId="77777777" w:rsidR="0009314C" w:rsidRPr="006F06C2" w:rsidRDefault="0009314C" w:rsidP="00E91D9C">
            <w:pPr>
              <w:pStyle w:val="TAL"/>
            </w:pPr>
          </w:p>
        </w:tc>
      </w:tr>
      <w:tr w:rsidR="0009314C" w:rsidRPr="006F06C2" w14:paraId="2CD0E376" w14:textId="77777777" w:rsidTr="00E91D9C">
        <w:tc>
          <w:tcPr>
            <w:tcW w:w="2326" w:type="pct"/>
            <w:tcBorders>
              <w:top w:val="single" w:sz="4" w:space="0" w:color="auto"/>
              <w:left w:val="single" w:sz="4" w:space="0" w:color="auto"/>
              <w:bottom w:val="nil"/>
              <w:right w:val="single" w:sz="4" w:space="0" w:color="auto"/>
            </w:tcBorders>
            <w:hideMark/>
          </w:tcPr>
          <w:p w14:paraId="0ED61EC5" w14:textId="77777777" w:rsidR="0009314C" w:rsidRPr="006F06C2" w:rsidRDefault="0009314C" w:rsidP="00E91D9C">
            <w:pPr>
              <w:pStyle w:val="TAL"/>
            </w:pPr>
            <w:r w:rsidRPr="006F06C2">
              <w:t xml:space="preserve">  servingCellMO</w:t>
            </w:r>
          </w:p>
        </w:tc>
        <w:tc>
          <w:tcPr>
            <w:tcW w:w="1163" w:type="pct"/>
            <w:tcBorders>
              <w:top w:val="single" w:sz="4" w:space="0" w:color="auto"/>
              <w:left w:val="single" w:sz="4" w:space="0" w:color="auto"/>
              <w:bottom w:val="single" w:sz="4" w:space="0" w:color="auto"/>
              <w:right w:val="single" w:sz="4" w:space="0" w:color="auto"/>
            </w:tcBorders>
            <w:hideMark/>
          </w:tcPr>
          <w:p w14:paraId="47671AD9" w14:textId="77777777" w:rsidR="0009314C" w:rsidRPr="006F06C2" w:rsidRDefault="0009314C" w:rsidP="00E91D9C">
            <w:pPr>
              <w:pStyle w:val="TAL"/>
            </w:pPr>
            <w:r w:rsidRPr="006F06C2">
              <w:t>2</w:t>
            </w:r>
          </w:p>
        </w:tc>
        <w:tc>
          <w:tcPr>
            <w:tcW w:w="872" w:type="pct"/>
            <w:tcBorders>
              <w:top w:val="single" w:sz="4" w:space="0" w:color="auto"/>
              <w:left w:val="single" w:sz="4" w:space="0" w:color="auto"/>
              <w:bottom w:val="single" w:sz="4" w:space="0" w:color="auto"/>
              <w:right w:val="single" w:sz="4" w:space="0" w:color="auto"/>
            </w:tcBorders>
          </w:tcPr>
          <w:p w14:paraId="597DC1E9" w14:textId="77777777" w:rsidR="0009314C" w:rsidRPr="006F06C2"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4884E1A2" w14:textId="77777777" w:rsidR="0009314C" w:rsidRPr="006F06C2" w:rsidRDefault="0009314C" w:rsidP="00E91D9C">
            <w:pPr>
              <w:pStyle w:val="TAL"/>
            </w:pPr>
          </w:p>
        </w:tc>
      </w:tr>
      <w:tr w:rsidR="0009314C" w:rsidRPr="006F06C2" w14:paraId="23974DAA"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64B2F703" w14:textId="77777777" w:rsidR="0009314C" w:rsidRPr="006F06C2" w:rsidRDefault="0009314C" w:rsidP="00E91D9C">
            <w:pPr>
              <w:pStyle w:val="TAL"/>
            </w:pPr>
            <w:r w:rsidRPr="006F06C2">
              <w:t>}</w:t>
            </w:r>
          </w:p>
        </w:tc>
        <w:tc>
          <w:tcPr>
            <w:tcW w:w="1163" w:type="pct"/>
            <w:tcBorders>
              <w:top w:val="single" w:sz="4" w:space="0" w:color="auto"/>
              <w:left w:val="single" w:sz="4" w:space="0" w:color="auto"/>
              <w:bottom w:val="single" w:sz="4" w:space="0" w:color="auto"/>
              <w:right w:val="single" w:sz="4" w:space="0" w:color="auto"/>
            </w:tcBorders>
          </w:tcPr>
          <w:p w14:paraId="40BB236E" w14:textId="77777777" w:rsidR="0009314C" w:rsidRPr="006F06C2" w:rsidRDefault="0009314C" w:rsidP="00E91D9C">
            <w:pPr>
              <w:pStyle w:val="TAL"/>
            </w:pPr>
          </w:p>
        </w:tc>
        <w:tc>
          <w:tcPr>
            <w:tcW w:w="872" w:type="pct"/>
            <w:tcBorders>
              <w:top w:val="single" w:sz="4" w:space="0" w:color="auto"/>
              <w:left w:val="single" w:sz="4" w:space="0" w:color="auto"/>
              <w:bottom w:val="single" w:sz="4" w:space="0" w:color="auto"/>
              <w:right w:val="single" w:sz="4" w:space="0" w:color="auto"/>
            </w:tcBorders>
          </w:tcPr>
          <w:p w14:paraId="664AF7AB" w14:textId="77777777" w:rsidR="0009314C" w:rsidRPr="006F06C2"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650C4A9D" w14:textId="77777777" w:rsidR="0009314C" w:rsidRPr="006F06C2" w:rsidRDefault="0009314C" w:rsidP="00E91D9C">
            <w:pPr>
              <w:pStyle w:val="TAL"/>
            </w:pPr>
          </w:p>
        </w:tc>
      </w:tr>
    </w:tbl>
    <w:p w14:paraId="66E8010E" w14:textId="77777777" w:rsidR="003E5B46" w:rsidRPr="006F06C2" w:rsidRDefault="003E5B46" w:rsidP="003E5B46"/>
    <w:p w14:paraId="6D7D5CBC" w14:textId="09EC5922"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10: </w:t>
      </w:r>
      <w:r w:rsidRPr="006F06C2">
        <w:rPr>
          <w:i/>
          <w:iCs/>
        </w:rPr>
        <w:t>MeasurementReport</w:t>
      </w:r>
      <w:r w:rsidRPr="006F06C2">
        <w:rPr>
          <w:lang w:eastAsia="x-none"/>
        </w:rPr>
        <w:t xml:space="preserve"> (step</w:t>
      </w:r>
      <w:r w:rsidR="006E366C" w:rsidRPr="006F06C2">
        <w:rPr>
          <w:lang w:eastAsia="x-none"/>
        </w:rPr>
        <w:t>s</w:t>
      </w:r>
      <w:r w:rsidRPr="006F06C2">
        <w:rPr>
          <w:lang w:eastAsia="x-none"/>
        </w:rPr>
        <w:t xml:space="preserve"> 6 and 17, Table 8.1</w:t>
      </w:r>
      <w:r w:rsidRPr="006F06C2">
        <w:t>.4.1.9.1.3.2-2</w:t>
      </w:r>
      <w:r w:rsidRPr="006F06C2">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854"/>
        <w:gridCol w:w="1961"/>
        <w:gridCol w:w="1096"/>
        <w:gridCol w:w="1720"/>
      </w:tblGrid>
      <w:tr w:rsidR="003E5B46" w:rsidRPr="006F06C2" w14:paraId="3D160256" w14:textId="77777777" w:rsidTr="00652B82">
        <w:tc>
          <w:tcPr>
            <w:tcW w:w="5000" w:type="pct"/>
            <w:gridSpan w:val="4"/>
            <w:tcBorders>
              <w:top w:val="single" w:sz="4" w:space="0" w:color="auto"/>
              <w:left w:val="single" w:sz="4" w:space="0" w:color="auto"/>
              <w:bottom w:val="single" w:sz="4" w:space="0" w:color="auto"/>
              <w:right w:val="single" w:sz="4" w:space="0" w:color="auto"/>
            </w:tcBorders>
            <w:hideMark/>
          </w:tcPr>
          <w:p w14:paraId="7D5B92A7" w14:textId="77777777" w:rsidR="003E5B46" w:rsidRPr="006F06C2" w:rsidRDefault="003E5B46" w:rsidP="00DA31AA">
            <w:pPr>
              <w:pStyle w:val="TAL"/>
            </w:pPr>
            <w:r w:rsidRPr="006F06C2">
              <w:t xml:space="preserve">Derivation Path: TS 38.508-1 [4], table </w:t>
            </w:r>
            <w:r w:rsidR="005F5798" w:rsidRPr="006F06C2">
              <w:t>4.6.1-5A</w:t>
            </w:r>
          </w:p>
        </w:tc>
      </w:tr>
      <w:tr w:rsidR="003E5B46" w:rsidRPr="006F06C2" w14:paraId="5EE45AD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465DA" w14:textId="77777777" w:rsidR="003E5B46" w:rsidRPr="006F06C2" w:rsidRDefault="003E5B46" w:rsidP="00DA31AA">
            <w:pPr>
              <w:pStyle w:val="TAH"/>
            </w:pPr>
            <w:r w:rsidRPr="006F06C2">
              <w:t>Information Element</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4100B" w14:textId="77777777" w:rsidR="003E5B46" w:rsidRPr="006F06C2" w:rsidRDefault="003E5B46" w:rsidP="00DA31AA">
            <w:pPr>
              <w:pStyle w:val="TAH"/>
            </w:pPr>
            <w:r w:rsidRPr="006F06C2">
              <w:t>Value/remark</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86A83" w14:textId="77777777" w:rsidR="003E5B46" w:rsidRPr="006F06C2" w:rsidRDefault="003E5B46" w:rsidP="00DA31AA">
            <w:pPr>
              <w:pStyle w:val="TAH"/>
            </w:pPr>
            <w:r w:rsidRPr="006F06C2">
              <w:t>Comment</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AE873" w14:textId="77777777" w:rsidR="003E5B46" w:rsidRPr="006F06C2" w:rsidRDefault="003E5B46" w:rsidP="00DA31AA">
            <w:pPr>
              <w:pStyle w:val="TAH"/>
            </w:pPr>
            <w:r w:rsidRPr="006F06C2">
              <w:t>Condition</w:t>
            </w:r>
          </w:p>
        </w:tc>
      </w:tr>
      <w:tr w:rsidR="003E5B46" w:rsidRPr="006F06C2" w14:paraId="3425DC9D"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DECDA" w14:textId="77777777" w:rsidR="003E5B46" w:rsidRPr="006F06C2" w:rsidRDefault="003E5B46" w:rsidP="00DA31AA">
            <w:pPr>
              <w:pStyle w:val="TAL"/>
            </w:pPr>
            <w:r w:rsidRPr="006F06C2">
              <w:t>MeasurementReport ::=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465F9" w14:textId="77777777" w:rsidR="003E5B46" w:rsidRPr="006F06C2"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8E82F" w14:textId="77777777" w:rsidR="003E5B46" w:rsidRPr="006F06C2"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02E1C" w14:textId="77777777" w:rsidR="003E5B46" w:rsidRPr="006F06C2" w:rsidRDefault="003E5B46" w:rsidP="00DA31AA">
            <w:pPr>
              <w:pStyle w:val="TAL"/>
            </w:pPr>
          </w:p>
        </w:tc>
      </w:tr>
      <w:tr w:rsidR="003E5B46" w:rsidRPr="006F06C2" w14:paraId="65A38DB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D30DA" w14:textId="77777777" w:rsidR="003E5B46" w:rsidRPr="006F06C2" w:rsidRDefault="003E5B46" w:rsidP="00DA31AA">
            <w:pPr>
              <w:pStyle w:val="TAL"/>
            </w:pPr>
            <w:r w:rsidRPr="006F06C2">
              <w:t xml:space="preserve">  criticalExtensions CHOI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7EF6A" w14:textId="77777777" w:rsidR="003E5B46" w:rsidRPr="006F06C2"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95A3" w14:textId="77777777" w:rsidR="003E5B46" w:rsidRPr="006F06C2"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19025" w14:textId="77777777" w:rsidR="003E5B46" w:rsidRPr="006F06C2" w:rsidRDefault="003E5B46" w:rsidP="00DA31AA">
            <w:pPr>
              <w:pStyle w:val="TAL"/>
            </w:pPr>
          </w:p>
        </w:tc>
      </w:tr>
      <w:tr w:rsidR="003E5B46" w:rsidRPr="006F06C2" w14:paraId="5B11AA0F"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0A11D" w14:textId="77777777" w:rsidR="003E5B46" w:rsidRPr="006F06C2" w:rsidRDefault="003E5B46" w:rsidP="00DA31AA">
            <w:pPr>
              <w:pStyle w:val="TAL"/>
            </w:pPr>
            <w:r w:rsidRPr="006F06C2">
              <w:t xml:space="preserve">    measurementReport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1A423" w14:textId="77777777" w:rsidR="003E5B46" w:rsidRPr="006F06C2"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29AF2" w14:textId="77777777" w:rsidR="003E5B46" w:rsidRPr="006F06C2"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F13A6" w14:textId="77777777" w:rsidR="003E5B46" w:rsidRPr="006F06C2" w:rsidRDefault="003E5B46" w:rsidP="00DA31AA">
            <w:pPr>
              <w:pStyle w:val="TAL"/>
            </w:pPr>
          </w:p>
        </w:tc>
      </w:tr>
      <w:tr w:rsidR="003E5B46" w:rsidRPr="006F06C2" w14:paraId="32B46A4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5EAB9" w14:textId="77777777" w:rsidR="003E5B46" w:rsidRPr="006F06C2" w:rsidRDefault="003E5B46" w:rsidP="00DA31AA">
            <w:pPr>
              <w:pStyle w:val="TAL"/>
            </w:pPr>
            <w:r w:rsidRPr="006F06C2">
              <w:t xml:space="preserve">      measResults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A9CEB" w14:textId="77777777" w:rsidR="003E5B46" w:rsidRPr="006F06C2"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29173" w14:textId="77777777" w:rsidR="003E5B46" w:rsidRPr="006F06C2"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2DDD0" w14:textId="77777777" w:rsidR="003E5B46" w:rsidRPr="006F06C2" w:rsidRDefault="003E5B46" w:rsidP="00DA31AA">
            <w:pPr>
              <w:pStyle w:val="TAL"/>
            </w:pPr>
          </w:p>
        </w:tc>
      </w:tr>
      <w:tr w:rsidR="003E5B46" w:rsidRPr="006F06C2" w14:paraId="3C2ED14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05918" w14:textId="1A7D3D9A" w:rsidR="003E5B46" w:rsidRPr="006F06C2" w:rsidRDefault="003E5B46" w:rsidP="00DA31AA">
            <w:pPr>
              <w:pStyle w:val="TAL"/>
            </w:pPr>
            <w:r w:rsidRPr="006F06C2">
              <w:rPr>
                <w:lang w:eastAsia="zh-CN"/>
              </w:rPr>
              <w:t xml:space="preserve">        </w:t>
            </w:r>
            <w:r w:rsidRPr="006F06C2">
              <w:t>measResultServingMOList</w:t>
            </w:r>
          </w:p>
          <w:p w14:paraId="48CF79A2" w14:textId="026DE615" w:rsidR="0009314C" w:rsidRPr="006F06C2" w:rsidRDefault="0009314C" w:rsidP="00DA31AA">
            <w:pPr>
              <w:pStyle w:val="TAL"/>
              <w:rPr>
                <w:lang w:eastAsia="zh-CN"/>
              </w:rPr>
            </w:pP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A1624" w14:textId="51B10759" w:rsidR="003E5B46" w:rsidRPr="006F06C2" w:rsidRDefault="0009314C" w:rsidP="00DA31AA">
            <w:pPr>
              <w:pStyle w:val="TAL"/>
            </w:pPr>
            <w:r w:rsidRPr="006F06C2">
              <w:t>Not checked</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03833" w14:textId="77777777" w:rsidR="003E5B46" w:rsidRPr="006F06C2"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8BD31" w14:textId="77777777" w:rsidR="003E5B46" w:rsidRPr="006F06C2" w:rsidRDefault="003E5B46" w:rsidP="00DA31AA">
            <w:pPr>
              <w:pStyle w:val="TAL"/>
            </w:pPr>
          </w:p>
        </w:tc>
      </w:tr>
      <w:tr w:rsidR="00AA7B0F" w:rsidRPr="006F06C2" w14:paraId="199B02E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405B9" w14:textId="77777777" w:rsidR="00AA7B0F" w:rsidRPr="006F06C2" w:rsidRDefault="00AA7B0F" w:rsidP="00AA7B0F">
            <w:pPr>
              <w:pStyle w:val="TAL"/>
              <w:rPr>
                <w:lang w:eastAsia="zh-CN"/>
              </w:rPr>
            </w:pPr>
            <w:r w:rsidRPr="006F06C2">
              <w:t xml:space="preserve">  </w:t>
            </w:r>
            <w:r w:rsidRPr="006F06C2">
              <w:rPr>
                <w:lang w:eastAsia="zh-CN"/>
              </w:rPr>
              <w:t xml:space="preserve">      </w:t>
            </w:r>
            <w:r w:rsidRPr="006F06C2">
              <w:t>measResultNeighCells CHOI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C536A" w14:textId="77777777" w:rsidR="00AA7B0F" w:rsidRPr="006F06C2" w:rsidRDefault="00AA7B0F" w:rsidP="00AA7B0F">
            <w:pPr>
              <w:pStyle w:val="TAL"/>
              <w:rPr>
                <w:lang w:eastAsia="zh-CN"/>
              </w:rPr>
            </w:pPr>
            <w:r w:rsidRPr="006F06C2">
              <w:t>1 entry</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CEBD"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02292" w14:textId="77777777" w:rsidR="00AA7B0F" w:rsidRPr="006F06C2" w:rsidRDefault="00AA7B0F" w:rsidP="00AA7B0F">
            <w:pPr>
              <w:pStyle w:val="TAL"/>
            </w:pPr>
          </w:p>
        </w:tc>
      </w:tr>
      <w:tr w:rsidR="00AA7B0F" w:rsidRPr="006F06C2" w14:paraId="559935A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AEC72" w14:textId="77777777" w:rsidR="00AA7B0F" w:rsidRPr="006F06C2" w:rsidRDefault="00AA7B0F" w:rsidP="00AA7B0F">
            <w:pPr>
              <w:pStyle w:val="TAL"/>
            </w:pPr>
            <w:r w:rsidRPr="006F06C2">
              <w:t xml:space="preserve">  </w:t>
            </w:r>
            <w:r w:rsidRPr="006F06C2">
              <w:rPr>
                <w:lang w:eastAsia="zh-CN"/>
              </w:rPr>
              <w:t xml:space="preserve">        </w:t>
            </w:r>
            <w:r w:rsidRPr="006F06C2">
              <w:t>measResultListNR SEQUENCE (SIZE (1..maxCellReport)) OF MeasResultNR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DC8C7" w14:textId="77777777" w:rsidR="00AA7B0F" w:rsidRPr="006F06C2"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3B68"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FD8B3" w14:textId="77777777" w:rsidR="00AA7B0F" w:rsidRPr="006F06C2" w:rsidRDefault="00AA7B0F" w:rsidP="00AA7B0F">
            <w:pPr>
              <w:pStyle w:val="TAL"/>
            </w:pPr>
          </w:p>
        </w:tc>
      </w:tr>
      <w:tr w:rsidR="00AA7B0F" w:rsidRPr="006F06C2" w14:paraId="47DDF355" w14:textId="77777777" w:rsidTr="00F2163A">
        <w:tc>
          <w:tcPr>
            <w:tcW w:w="252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AC0D59" w14:textId="77777777" w:rsidR="00AA7B0F" w:rsidRPr="006F06C2" w:rsidRDefault="00AA7B0F" w:rsidP="00AA7B0F">
            <w:pPr>
              <w:pStyle w:val="TAL"/>
            </w:pPr>
            <w:r w:rsidRPr="006F06C2">
              <w:t xml:space="preserve">            MeasResultNR[1]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90CAF" w14:textId="77777777" w:rsidR="00AA7B0F" w:rsidRPr="006F06C2"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916E" w14:textId="77777777" w:rsidR="00AA7B0F" w:rsidRPr="006F06C2" w:rsidRDefault="00AA7B0F" w:rsidP="00AA7B0F">
            <w:pPr>
              <w:pStyle w:val="TAL"/>
            </w:pPr>
            <w:r w:rsidRPr="006F06C2">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00C8A" w14:textId="77777777" w:rsidR="00AA7B0F" w:rsidRPr="006F06C2" w:rsidRDefault="00AA7B0F" w:rsidP="00AA7B0F">
            <w:pPr>
              <w:pStyle w:val="TAL"/>
              <w:rPr>
                <w:lang w:eastAsia="zh-CN"/>
              </w:rPr>
            </w:pPr>
          </w:p>
        </w:tc>
      </w:tr>
      <w:tr w:rsidR="00AA7B0F" w:rsidRPr="006F06C2" w14:paraId="7F547257" w14:textId="77777777" w:rsidTr="00652B82">
        <w:tc>
          <w:tcPr>
            <w:tcW w:w="252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CCDE9E" w14:textId="77777777" w:rsidR="00AA7B0F" w:rsidRPr="006F06C2" w:rsidRDefault="00AA7B0F" w:rsidP="00AA7B0F">
            <w:pPr>
              <w:pStyle w:val="TAL"/>
            </w:pPr>
            <w:r w:rsidRPr="006F06C2">
              <w:t xml:space="preserve">  </w:t>
            </w:r>
            <w:r w:rsidRPr="006F06C2">
              <w:rPr>
                <w:lang w:eastAsia="zh-CN"/>
              </w:rPr>
              <w:t xml:space="preserve">            </w:t>
            </w:r>
            <w:r w:rsidRPr="006F06C2">
              <w:t>physCellId</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52BF6" w14:textId="77777777" w:rsidR="00AA7B0F" w:rsidRPr="006F06C2" w:rsidRDefault="00AA7B0F" w:rsidP="00AA7B0F">
            <w:pPr>
              <w:pStyle w:val="TAL"/>
              <w:rPr>
                <w:lang w:eastAsia="zh-CN"/>
              </w:rPr>
            </w:pPr>
            <w:r w:rsidRPr="006F06C2">
              <w:t>PhysCellId of NR Cell 3</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7108"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112A1" w14:textId="77777777" w:rsidR="00AA7B0F" w:rsidRPr="006F06C2" w:rsidRDefault="00AA7B0F" w:rsidP="00AA7B0F">
            <w:pPr>
              <w:pStyle w:val="TAL"/>
              <w:rPr>
                <w:lang w:eastAsia="zh-CN"/>
              </w:rPr>
            </w:pPr>
          </w:p>
        </w:tc>
      </w:tr>
      <w:tr w:rsidR="00AA7B0F" w:rsidRPr="006F06C2" w14:paraId="3B9A0DA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37B39" w14:textId="77777777" w:rsidR="00AA7B0F" w:rsidRPr="006F06C2" w:rsidRDefault="00AA7B0F" w:rsidP="00AA7B0F">
            <w:pPr>
              <w:pStyle w:val="TAL"/>
            </w:pPr>
            <w:r w:rsidRPr="006F06C2">
              <w:t xml:space="preserve">  </w:t>
            </w:r>
            <w:r w:rsidRPr="006F06C2">
              <w:rPr>
                <w:lang w:eastAsia="zh-CN"/>
              </w:rPr>
              <w:t xml:space="preserve">            </w:t>
            </w:r>
            <w:r w:rsidRPr="006F06C2">
              <w:t>measResult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B3138" w14:textId="77777777" w:rsidR="00AA7B0F" w:rsidRPr="006F06C2"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C0051"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50E7F" w14:textId="77777777" w:rsidR="00AA7B0F" w:rsidRPr="006F06C2" w:rsidRDefault="00AA7B0F" w:rsidP="00AA7B0F">
            <w:pPr>
              <w:pStyle w:val="TAL"/>
            </w:pPr>
          </w:p>
        </w:tc>
      </w:tr>
      <w:tr w:rsidR="00AA7B0F" w:rsidRPr="006F06C2" w14:paraId="5E5FA769"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9BE1F" w14:textId="77777777" w:rsidR="00AA7B0F" w:rsidRPr="006F06C2" w:rsidRDefault="00AA7B0F" w:rsidP="00AA7B0F">
            <w:pPr>
              <w:pStyle w:val="TAL"/>
            </w:pPr>
            <w:r w:rsidRPr="006F06C2">
              <w:t xml:space="preserve">  </w:t>
            </w:r>
            <w:r w:rsidRPr="006F06C2">
              <w:rPr>
                <w:lang w:eastAsia="zh-CN"/>
              </w:rPr>
              <w:t xml:space="preserve">              </w:t>
            </w:r>
            <w:r w:rsidRPr="006F06C2">
              <w:t>cellResults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F5C91" w14:textId="77777777" w:rsidR="00AA7B0F" w:rsidRPr="006F06C2"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EE16"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07971" w14:textId="77777777" w:rsidR="00AA7B0F" w:rsidRPr="006F06C2" w:rsidRDefault="00AA7B0F" w:rsidP="00AA7B0F">
            <w:pPr>
              <w:pStyle w:val="TAL"/>
            </w:pPr>
          </w:p>
        </w:tc>
      </w:tr>
      <w:tr w:rsidR="00AA7B0F" w:rsidRPr="006F06C2" w14:paraId="2893C92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64C4D" w14:textId="77777777" w:rsidR="00AA7B0F" w:rsidRPr="006F06C2" w:rsidRDefault="00AA7B0F" w:rsidP="00AA7B0F">
            <w:pPr>
              <w:pStyle w:val="TAL"/>
              <w:rPr>
                <w:lang w:eastAsia="zh-CN"/>
              </w:rPr>
            </w:pPr>
            <w:r w:rsidRPr="006F06C2">
              <w:t xml:space="preserve">  </w:t>
            </w:r>
            <w:r w:rsidRPr="006F06C2">
              <w:rPr>
                <w:lang w:eastAsia="zh-CN"/>
              </w:rPr>
              <w:t xml:space="preserve">                </w:t>
            </w:r>
            <w:r w:rsidRPr="006F06C2">
              <w:t>resultsSSB-Cell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E1B2" w14:textId="77777777" w:rsidR="00AA7B0F" w:rsidRPr="006F06C2"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41439"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8AF23" w14:textId="77777777" w:rsidR="00AA7B0F" w:rsidRPr="006F06C2" w:rsidRDefault="00AA7B0F" w:rsidP="00AA7B0F">
            <w:pPr>
              <w:pStyle w:val="TAL"/>
            </w:pPr>
          </w:p>
        </w:tc>
      </w:tr>
      <w:tr w:rsidR="00AA7B0F" w:rsidRPr="006F06C2" w14:paraId="4B9CFA40"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8A553" w14:textId="020AD976" w:rsidR="00AA7B0F" w:rsidRPr="006F06C2" w:rsidRDefault="00AA7B0F" w:rsidP="00AA7B0F">
            <w:pPr>
              <w:pStyle w:val="TAL"/>
              <w:rPr>
                <w:lang w:eastAsia="zh-CN"/>
              </w:rPr>
            </w:pPr>
            <w:r w:rsidRPr="006F06C2">
              <w:t xml:space="preserve">  </w:t>
            </w:r>
            <w:r w:rsidRPr="006F06C2">
              <w:rPr>
                <w:lang w:eastAsia="zh-CN"/>
              </w:rPr>
              <w:t xml:space="preserve">                  </w:t>
            </w:r>
            <w:r w:rsidR="003639F0" w:rsidRPr="006F06C2">
              <w:rPr>
                <w:lang w:eastAsia="zh-CN"/>
              </w:rPr>
              <w:t>rsrp</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B37EC" w14:textId="77777777" w:rsidR="00AA7B0F" w:rsidRPr="006F06C2" w:rsidRDefault="00AA7B0F" w:rsidP="00AA7B0F">
            <w:pPr>
              <w:pStyle w:val="TAL"/>
              <w:rPr>
                <w:lang w:eastAsia="zh-CN"/>
              </w:rPr>
            </w:pPr>
            <w:r w:rsidRPr="006F06C2">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D1940"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E6EC9" w14:textId="77777777" w:rsidR="00AA7B0F" w:rsidRPr="006F06C2" w:rsidRDefault="00AA7B0F" w:rsidP="00AA7B0F">
            <w:pPr>
              <w:pStyle w:val="TAL"/>
            </w:pPr>
          </w:p>
        </w:tc>
      </w:tr>
      <w:tr w:rsidR="00AA7B0F" w:rsidRPr="006F06C2" w14:paraId="52B0C6A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9378C" w14:textId="75454115" w:rsidR="00AA7B0F" w:rsidRPr="006F06C2" w:rsidRDefault="00AA7B0F" w:rsidP="00AA7B0F">
            <w:pPr>
              <w:pStyle w:val="TAL"/>
              <w:rPr>
                <w:lang w:eastAsia="zh-CN"/>
              </w:rPr>
            </w:pPr>
            <w:r w:rsidRPr="006F06C2">
              <w:rPr>
                <w:lang w:eastAsia="zh-CN"/>
              </w:rPr>
              <w:t xml:space="preserve">                    </w:t>
            </w:r>
            <w:r w:rsidR="003639F0" w:rsidRPr="006F06C2">
              <w:rPr>
                <w:lang w:eastAsia="zh-CN"/>
              </w:rPr>
              <w:t>rsrp</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4EEF2" w14:textId="77777777" w:rsidR="00AA7B0F" w:rsidRPr="006F06C2" w:rsidRDefault="00AA7B0F" w:rsidP="00AA7B0F">
            <w:pPr>
              <w:pStyle w:val="TAL"/>
            </w:pPr>
            <w:r w:rsidRPr="006F06C2">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F81C5"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243D2" w14:textId="77777777" w:rsidR="00AA7B0F" w:rsidRPr="006F06C2" w:rsidRDefault="00AA7B0F" w:rsidP="00AA7B0F">
            <w:pPr>
              <w:pStyle w:val="TAL"/>
            </w:pPr>
          </w:p>
        </w:tc>
      </w:tr>
      <w:tr w:rsidR="00AA7B0F" w:rsidRPr="006F06C2" w14:paraId="69EDBDC4"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1B5B4" w14:textId="7CDEABD4" w:rsidR="00AA7B0F" w:rsidRPr="006F06C2" w:rsidRDefault="00AA7B0F" w:rsidP="00AA7B0F">
            <w:pPr>
              <w:pStyle w:val="TAL"/>
              <w:rPr>
                <w:lang w:eastAsia="zh-CN"/>
              </w:rPr>
            </w:pPr>
            <w:r w:rsidRPr="006F06C2">
              <w:rPr>
                <w:lang w:eastAsia="zh-CN"/>
              </w:rPr>
              <w:t xml:space="preserve">                    </w:t>
            </w:r>
            <w:r w:rsidR="003639F0" w:rsidRPr="006F06C2">
              <w:rPr>
                <w:lang w:eastAsia="zh-CN"/>
              </w:rPr>
              <w:t>sinr</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4ADB5" w14:textId="77777777" w:rsidR="00AA7B0F" w:rsidRPr="006F06C2" w:rsidRDefault="00AA7B0F" w:rsidP="00AA7B0F">
            <w:pPr>
              <w:pStyle w:val="TAL"/>
            </w:pPr>
            <w:r w:rsidRPr="006F06C2">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8C122"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62106" w14:textId="77777777" w:rsidR="00AA7B0F" w:rsidRPr="006F06C2" w:rsidRDefault="00AA7B0F" w:rsidP="00AA7B0F">
            <w:pPr>
              <w:pStyle w:val="TAL"/>
            </w:pPr>
          </w:p>
        </w:tc>
      </w:tr>
      <w:tr w:rsidR="00AA7B0F" w:rsidRPr="006F06C2" w14:paraId="17ADFB7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5F931" w14:textId="77777777" w:rsidR="00AA7B0F" w:rsidRPr="006F06C2" w:rsidRDefault="00AA7B0F" w:rsidP="00AA7B0F">
            <w:pPr>
              <w:pStyle w:val="TAL"/>
              <w:rPr>
                <w:lang w:eastAsia="zh-CN"/>
              </w:rPr>
            </w:pPr>
            <w:r w:rsidRPr="006F06C2">
              <w:t xml:space="preserve">  </w:t>
            </w:r>
            <w:r w:rsidRPr="006F06C2">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C9B4" w14:textId="77777777" w:rsidR="00AA7B0F" w:rsidRPr="006F06C2"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7F6BA"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10C9F" w14:textId="77777777" w:rsidR="00AA7B0F" w:rsidRPr="006F06C2" w:rsidRDefault="00AA7B0F" w:rsidP="00AA7B0F">
            <w:pPr>
              <w:pStyle w:val="TAL"/>
            </w:pPr>
          </w:p>
        </w:tc>
      </w:tr>
      <w:tr w:rsidR="00AA7B0F" w:rsidRPr="006F06C2" w14:paraId="45B48B6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3E310" w14:textId="77777777" w:rsidR="00AA7B0F" w:rsidRPr="006F06C2" w:rsidRDefault="00AA7B0F" w:rsidP="00AA7B0F">
            <w:pPr>
              <w:pStyle w:val="TAL"/>
            </w:pPr>
            <w:r w:rsidRPr="006F06C2">
              <w:t xml:space="preserve">  </w:t>
            </w:r>
            <w:r w:rsidRPr="006F06C2">
              <w:rPr>
                <w:lang w:eastAsia="zh-CN"/>
              </w:rPr>
              <w:t xml:space="preserve">                </w:t>
            </w:r>
            <w:r w:rsidRPr="006F06C2">
              <w:t>resultsCSI-RS-Cell</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A9B74" w14:textId="77777777" w:rsidR="00AA7B0F" w:rsidRPr="006F06C2" w:rsidRDefault="00AA7B0F" w:rsidP="00AA7B0F">
            <w:pPr>
              <w:pStyle w:val="TAL"/>
              <w:rPr>
                <w:lang w:eastAsia="zh-CN"/>
              </w:rPr>
            </w:pPr>
            <w:r w:rsidRPr="006F06C2">
              <w:rPr>
                <w:lang w:eastAsia="zh-CN"/>
              </w:rPr>
              <w:t>Not present</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A8548"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81AB0" w14:textId="77777777" w:rsidR="00AA7B0F" w:rsidRPr="006F06C2" w:rsidRDefault="00AA7B0F" w:rsidP="00AA7B0F">
            <w:pPr>
              <w:pStyle w:val="TAL"/>
            </w:pPr>
          </w:p>
        </w:tc>
      </w:tr>
      <w:tr w:rsidR="00AA7B0F" w:rsidRPr="006F06C2" w14:paraId="2F7638A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4FAD6" w14:textId="77777777" w:rsidR="00AA7B0F" w:rsidRPr="006F06C2" w:rsidRDefault="00AA7B0F" w:rsidP="00AA7B0F">
            <w:pPr>
              <w:pStyle w:val="TAL"/>
              <w:rPr>
                <w:lang w:eastAsia="zh-CN"/>
              </w:rPr>
            </w:pPr>
            <w:r w:rsidRPr="006F06C2">
              <w:t xml:space="preserve">  </w:t>
            </w:r>
            <w:r w:rsidRPr="006F06C2">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7A65A" w14:textId="77777777" w:rsidR="00AA7B0F" w:rsidRPr="006F06C2"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5B6E5"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62DC3" w14:textId="77777777" w:rsidR="00AA7B0F" w:rsidRPr="006F06C2" w:rsidRDefault="00AA7B0F" w:rsidP="00AA7B0F">
            <w:pPr>
              <w:pStyle w:val="TAL"/>
            </w:pPr>
          </w:p>
        </w:tc>
      </w:tr>
      <w:tr w:rsidR="00AA7B0F" w:rsidRPr="006F06C2" w14:paraId="0B5051AE"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83BF4" w14:textId="77777777" w:rsidR="00AA7B0F" w:rsidRPr="006F06C2" w:rsidRDefault="00AA7B0F" w:rsidP="00AA7B0F">
            <w:pPr>
              <w:pStyle w:val="TAL"/>
            </w:pPr>
            <w:r w:rsidRPr="006F06C2">
              <w:t xml:space="preserve">  </w:t>
            </w:r>
            <w:r w:rsidRPr="006F06C2">
              <w:rPr>
                <w:lang w:eastAsia="zh-CN"/>
              </w:rPr>
              <w:t xml:space="preserve">              </w:t>
            </w:r>
            <w:r w:rsidRPr="006F06C2">
              <w:t>rsIndexResults</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0DEF2" w14:textId="77777777" w:rsidR="00AA7B0F" w:rsidRPr="006F06C2" w:rsidRDefault="00AA7B0F" w:rsidP="00AA7B0F">
            <w:pPr>
              <w:pStyle w:val="TAL"/>
              <w:rPr>
                <w:lang w:eastAsia="zh-CN"/>
              </w:rPr>
            </w:pPr>
            <w:r w:rsidRPr="006F06C2">
              <w:rPr>
                <w:lang w:eastAsia="zh-CN"/>
              </w:rPr>
              <w:t>Not present</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5EBEA"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84F8C" w14:textId="77777777" w:rsidR="00AA7B0F" w:rsidRPr="006F06C2" w:rsidRDefault="00AA7B0F" w:rsidP="00AA7B0F">
            <w:pPr>
              <w:pStyle w:val="TAL"/>
            </w:pPr>
          </w:p>
        </w:tc>
      </w:tr>
      <w:tr w:rsidR="00AA7B0F" w:rsidRPr="006F06C2" w14:paraId="77D2946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A2CF2" w14:textId="77777777" w:rsidR="00AA7B0F" w:rsidRPr="006F06C2" w:rsidRDefault="00AA7B0F" w:rsidP="00AA7B0F">
            <w:pPr>
              <w:pStyle w:val="TAL"/>
            </w:pPr>
            <w:r w:rsidRPr="006F06C2">
              <w:t xml:space="preserve">  </w:t>
            </w:r>
            <w:r w:rsidRPr="006F06C2">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12A0" w14:textId="77777777" w:rsidR="00AA7B0F" w:rsidRPr="006F06C2"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66318"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48581" w14:textId="77777777" w:rsidR="00AA7B0F" w:rsidRPr="006F06C2" w:rsidRDefault="00AA7B0F" w:rsidP="00AA7B0F">
            <w:pPr>
              <w:pStyle w:val="TAL"/>
            </w:pPr>
          </w:p>
        </w:tc>
      </w:tr>
      <w:tr w:rsidR="00AA7B0F" w:rsidRPr="006F06C2" w14:paraId="76352CB1" w14:textId="77777777" w:rsidTr="00F2163A">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34A5E" w14:textId="77777777" w:rsidR="00AA7B0F" w:rsidRPr="006F06C2" w:rsidRDefault="00AA7B0F" w:rsidP="00F2163A">
            <w:pPr>
              <w:pStyle w:val="TAL"/>
            </w:pPr>
            <w:r w:rsidRPr="006F06C2">
              <w:t xml:space="preserve">    </w:t>
            </w:r>
            <w:r w:rsidRPr="006F06C2">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DF2E" w14:textId="77777777" w:rsidR="00AA7B0F" w:rsidRPr="006F06C2" w:rsidRDefault="00AA7B0F" w:rsidP="00F2163A">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691D2" w14:textId="77777777" w:rsidR="00AA7B0F" w:rsidRPr="006F06C2" w:rsidRDefault="00AA7B0F" w:rsidP="00F2163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50246" w14:textId="77777777" w:rsidR="00AA7B0F" w:rsidRPr="006F06C2" w:rsidRDefault="00AA7B0F" w:rsidP="00F2163A">
            <w:pPr>
              <w:pStyle w:val="TAL"/>
            </w:pPr>
          </w:p>
        </w:tc>
      </w:tr>
      <w:tr w:rsidR="00AA7B0F" w:rsidRPr="006F06C2" w14:paraId="778BAF8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6667" w14:textId="77777777" w:rsidR="00AA7B0F" w:rsidRPr="006F06C2" w:rsidRDefault="00AA7B0F" w:rsidP="00AA7B0F">
            <w:pPr>
              <w:pStyle w:val="TAL"/>
            </w:pPr>
            <w:r w:rsidRPr="006F06C2">
              <w:t xml:space="preserve">  </w:t>
            </w:r>
            <w:r w:rsidRPr="006F06C2">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57108" w14:textId="77777777" w:rsidR="00AA7B0F" w:rsidRPr="006F06C2"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E243C"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0F3F4" w14:textId="77777777" w:rsidR="00AA7B0F" w:rsidRPr="006F06C2" w:rsidRDefault="00AA7B0F" w:rsidP="00AA7B0F">
            <w:pPr>
              <w:pStyle w:val="TAL"/>
            </w:pPr>
          </w:p>
        </w:tc>
      </w:tr>
      <w:tr w:rsidR="00AA7B0F" w:rsidRPr="006F06C2" w14:paraId="22428C0D"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9D0B8" w14:textId="77777777" w:rsidR="00AA7B0F" w:rsidRPr="006F06C2" w:rsidRDefault="00AA7B0F" w:rsidP="00AA7B0F">
            <w:pPr>
              <w:pStyle w:val="TAL"/>
              <w:rPr>
                <w:lang w:eastAsia="zh-CN"/>
              </w:rPr>
            </w:pPr>
            <w:r w:rsidRPr="006F06C2">
              <w:t xml:space="preserve">  </w:t>
            </w:r>
            <w:r w:rsidRPr="006F06C2">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8F44A" w14:textId="77777777" w:rsidR="00AA7B0F" w:rsidRPr="006F06C2"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0A5BC"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2D1AC" w14:textId="77777777" w:rsidR="00AA7B0F" w:rsidRPr="006F06C2" w:rsidRDefault="00AA7B0F" w:rsidP="00AA7B0F">
            <w:pPr>
              <w:pStyle w:val="TAL"/>
            </w:pPr>
          </w:p>
        </w:tc>
      </w:tr>
      <w:tr w:rsidR="00AA7B0F" w:rsidRPr="006F06C2" w14:paraId="47614D6F"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39D05" w14:textId="77777777" w:rsidR="00AA7B0F" w:rsidRPr="006F06C2" w:rsidRDefault="00AA7B0F" w:rsidP="00AA7B0F">
            <w:pPr>
              <w:pStyle w:val="TAL"/>
              <w:rPr>
                <w:lang w:eastAsia="zh-CN"/>
              </w:rPr>
            </w:pPr>
            <w:r w:rsidRPr="006F06C2">
              <w:t xml:space="preserve">  </w:t>
            </w:r>
            <w:r w:rsidRPr="006F06C2">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BC1E7" w14:textId="77777777" w:rsidR="00AA7B0F" w:rsidRPr="006F06C2"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A82C7"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7C731" w14:textId="77777777" w:rsidR="00AA7B0F" w:rsidRPr="006F06C2" w:rsidRDefault="00AA7B0F" w:rsidP="00AA7B0F">
            <w:pPr>
              <w:pStyle w:val="TAL"/>
            </w:pPr>
          </w:p>
        </w:tc>
      </w:tr>
      <w:tr w:rsidR="00AA7B0F" w:rsidRPr="006F06C2" w14:paraId="283A8BAB"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482B9" w14:textId="77777777" w:rsidR="00AA7B0F" w:rsidRPr="006F06C2" w:rsidRDefault="00AA7B0F" w:rsidP="00AA7B0F">
            <w:pPr>
              <w:pStyle w:val="TAL"/>
            </w:pPr>
            <w:r w:rsidRPr="006F06C2">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E686" w14:textId="77777777" w:rsidR="00AA7B0F" w:rsidRPr="006F06C2"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36B23"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1E9FF" w14:textId="77777777" w:rsidR="00AA7B0F" w:rsidRPr="006F06C2" w:rsidRDefault="00AA7B0F" w:rsidP="00AA7B0F">
            <w:pPr>
              <w:pStyle w:val="TAL"/>
            </w:pPr>
          </w:p>
        </w:tc>
      </w:tr>
      <w:tr w:rsidR="00AA7B0F" w:rsidRPr="006F06C2" w14:paraId="3D01B92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CE327" w14:textId="77777777" w:rsidR="00AA7B0F" w:rsidRPr="006F06C2" w:rsidRDefault="00AA7B0F" w:rsidP="00AA7B0F">
            <w:pPr>
              <w:pStyle w:val="TAL"/>
            </w:pPr>
            <w:r w:rsidRPr="006F06C2">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34CAD" w14:textId="77777777" w:rsidR="00AA7B0F" w:rsidRPr="006F06C2"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45D8"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1D67" w14:textId="77777777" w:rsidR="00AA7B0F" w:rsidRPr="006F06C2" w:rsidRDefault="00AA7B0F" w:rsidP="00AA7B0F">
            <w:pPr>
              <w:pStyle w:val="TAL"/>
            </w:pPr>
          </w:p>
        </w:tc>
      </w:tr>
      <w:tr w:rsidR="00AA7B0F" w:rsidRPr="006F06C2" w14:paraId="1420353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90AFA" w14:textId="77777777" w:rsidR="00AA7B0F" w:rsidRPr="006F06C2" w:rsidRDefault="00AA7B0F" w:rsidP="00AA7B0F">
            <w:pPr>
              <w:pStyle w:val="TAL"/>
            </w:pPr>
            <w:r w:rsidRPr="006F06C2">
              <w:t>}</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6D6C9" w14:textId="77777777" w:rsidR="00AA7B0F" w:rsidRPr="006F06C2"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ABF2E" w14:textId="77777777" w:rsidR="00AA7B0F" w:rsidRPr="006F06C2"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F963" w14:textId="77777777" w:rsidR="00AA7B0F" w:rsidRPr="006F06C2" w:rsidRDefault="00AA7B0F" w:rsidP="00AA7B0F">
            <w:pPr>
              <w:pStyle w:val="TAL"/>
            </w:pPr>
          </w:p>
        </w:tc>
      </w:tr>
    </w:tbl>
    <w:p w14:paraId="32A64856" w14:textId="77777777" w:rsidR="003E5B46" w:rsidRPr="006F06C2" w:rsidRDefault="003E5B46" w:rsidP="003E5B46"/>
    <w:p w14:paraId="3031DE6A" w14:textId="5DAA1D11"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11: </w:t>
      </w:r>
      <w:r w:rsidRPr="006F06C2">
        <w:rPr>
          <w:lang w:eastAsia="zh-CN"/>
        </w:rPr>
        <w:t>RRCReconfiguration</w:t>
      </w:r>
      <w:r w:rsidRPr="006F06C2">
        <w:rPr>
          <w:lang w:eastAsia="x-none"/>
        </w:rPr>
        <w:t xml:space="preserve"> (step</w:t>
      </w:r>
      <w:r w:rsidR="006E366C" w:rsidRPr="006F06C2">
        <w:rPr>
          <w:lang w:eastAsia="x-none"/>
        </w:rPr>
        <w:t>s</w:t>
      </w:r>
      <w:r w:rsidRPr="006F06C2">
        <w:rPr>
          <w:lang w:eastAsia="x-none"/>
        </w:rPr>
        <w:t xml:space="preserve"> 7 and 18, Table 8.1</w:t>
      </w:r>
      <w:r w:rsidRPr="006F06C2">
        <w:t>.4.1.9.1.3.2-2</w:t>
      </w:r>
      <w:r w:rsidRPr="006F06C2">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6F06C2" w14:paraId="00521B19" w14:textId="77777777" w:rsidTr="00DA31AA">
        <w:tc>
          <w:tcPr>
            <w:tcW w:w="9637" w:type="dxa"/>
            <w:gridSpan w:val="4"/>
            <w:shd w:val="clear" w:color="auto" w:fill="auto"/>
          </w:tcPr>
          <w:p w14:paraId="042E53D1" w14:textId="77777777" w:rsidR="003E5B46" w:rsidRPr="006F06C2" w:rsidRDefault="003E5B46" w:rsidP="00DA31AA">
            <w:pPr>
              <w:pStyle w:val="TAL"/>
            </w:pPr>
            <w:r w:rsidRPr="006F06C2">
              <w:t xml:space="preserve">Derivation Path: TS 38.508-1[4], table 4.6.1-13 </w:t>
            </w:r>
            <w:r w:rsidR="00AC78A2" w:rsidRPr="006F06C2">
              <w:t xml:space="preserve">with </w:t>
            </w:r>
            <w:r w:rsidRPr="006F06C2">
              <w:t>condition NR</w:t>
            </w:r>
          </w:p>
        </w:tc>
      </w:tr>
      <w:tr w:rsidR="003E5B46" w:rsidRPr="006F06C2" w14:paraId="3795BFFB" w14:textId="77777777" w:rsidTr="00DA31AA">
        <w:tc>
          <w:tcPr>
            <w:tcW w:w="4535" w:type="dxa"/>
            <w:tcBorders>
              <w:bottom w:val="single" w:sz="4" w:space="0" w:color="auto"/>
            </w:tcBorders>
            <w:shd w:val="clear" w:color="auto" w:fill="auto"/>
          </w:tcPr>
          <w:p w14:paraId="68E63AF6" w14:textId="77777777" w:rsidR="003E5B46" w:rsidRPr="006F06C2" w:rsidRDefault="003E5B46" w:rsidP="00DA31AA">
            <w:pPr>
              <w:pStyle w:val="TAH"/>
            </w:pPr>
            <w:r w:rsidRPr="006F06C2">
              <w:t>Information Element</w:t>
            </w:r>
          </w:p>
        </w:tc>
        <w:tc>
          <w:tcPr>
            <w:tcW w:w="2267" w:type="dxa"/>
            <w:tcBorders>
              <w:bottom w:val="single" w:sz="4" w:space="0" w:color="auto"/>
            </w:tcBorders>
            <w:shd w:val="clear" w:color="auto" w:fill="auto"/>
          </w:tcPr>
          <w:p w14:paraId="6370E800" w14:textId="77777777" w:rsidR="003E5B46" w:rsidRPr="006F06C2" w:rsidRDefault="003E5B46" w:rsidP="00DA31AA">
            <w:pPr>
              <w:pStyle w:val="TAH"/>
            </w:pPr>
            <w:r w:rsidRPr="006F06C2">
              <w:t>Value/Remark</w:t>
            </w:r>
          </w:p>
        </w:tc>
        <w:tc>
          <w:tcPr>
            <w:tcW w:w="1700" w:type="dxa"/>
            <w:tcBorders>
              <w:bottom w:val="single" w:sz="4" w:space="0" w:color="auto"/>
            </w:tcBorders>
            <w:shd w:val="clear" w:color="auto" w:fill="auto"/>
          </w:tcPr>
          <w:p w14:paraId="7D814128" w14:textId="77777777" w:rsidR="003E5B46" w:rsidRPr="006F06C2" w:rsidRDefault="003E5B46" w:rsidP="00DA31AA">
            <w:pPr>
              <w:pStyle w:val="TAH"/>
            </w:pPr>
            <w:r w:rsidRPr="006F06C2">
              <w:t>Comment</w:t>
            </w:r>
          </w:p>
        </w:tc>
        <w:tc>
          <w:tcPr>
            <w:tcW w:w="1135" w:type="dxa"/>
            <w:tcBorders>
              <w:bottom w:val="single" w:sz="4" w:space="0" w:color="auto"/>
            </w:tcBorders>
            <w:shd w:val="clear" w:color="auto" w:fill="auto"/>
          </w:tcPr>
          <w:p w14:paraId="62AD90B8" w14:textId="77777777" w:rsidR="003E5B46" w:rsidRPr="006F06C2" w:rsidRDefault="003E5B46" w:rsidP="00DA31AA">
            <w:pPr>
              <w:pStyle w:val="TAH"/>
            </w:pPr>
            <w:r w:rsidRPr="006F06C2">
              <w:t>Condition</w:t>
            </w:r>
          </w:p>
        </w:tc>
      </w:tr>
      <w:tr w:rsidR="003E5B46" w:rsidRPr="006F06C2" w14:paraId="6911A6E6" w14:textId="77777777" w:rsidTr="00DA31AA">
        <w:tc>
          <w:tcPr>
            <w:tcW w:w="4535" w:type="dxa"/>
            <w:tcBorders>
              <w:top w:val="single" w:sz="4" w:space="0" w:color="auto"/>
              <w:bottom w:val="single" w:sz="4" w:space="0" w:color="auto"/>
            </w:tcBorders>
            <w:shd w:val="clear" w:color="auto" w:fill="auto"/>
          </w:tcPr>
          <w:p w14:paraId="06F2D18F" w14:textId="77777777" w:rsidR="003E5B46" w:rsidRPr="006F06C2" w:rsidRDefault="003E5B46" w:rsidP="00DA31AA">
            <w:pPr>
              <w:pStyle w:val="TAL"/>
            </w:pPr>
            <w:r w:rsidRPr="006F06C2">
              <w:t>RRCReconfiguration ::= SEQUENCE {</w:t>
            </w:r>
          </w:p>
        </w:tc>
        <w:tc>
          <w:tcPr>
            <w:tcW w:w="2267" w:type="dxa"/>
            <w:tcBorders>
              <w:top w:val="single" w:sz="4" w:space="0" w:color="auto"/>
              <w:bottom w:val="single" w:sz="4" w:space="0" w:color="auto"/>
            </w:tcBorders>
            <w:shd w:val="clear" w:color="auto" w:fill="auto"/>
          </w:tcPr>
          <w:p w14:paraId="2C5E1878"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30DD6BF1"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3982C6CE" w14:textId="77777777" w:rsidR="003E5B46" w:rsidRPr="006F06C2" w:rsidRDefault="003E5B46" w:rsidP="00DA31AA">
            <w:pPr>
              <w:pStyle w:val="TAL"/>
            </w:pPr>
          </w:p>
        </w:tc>
      </w:tr>
      <w:tr w:rsidR="003E5B46" w:rsidRPr="006F06C2" w14:paraId="28E317E3" w14:textId="77777777" w:rsidTr="00DA31AA">
        <w:tc>
          <w:tcPr>
            <w:tcW w:w="4535" w:type="dxa"/>
            <w:tcBorders>
              <w:top w:val="single" w:sz="4" w:space="0" w:color="auto"/>
              <w:bottom w:val="single" w:sz="4" w:space="0" w:color="auto"/>
            </w:tcBorders>
            <w:shd w:val="clear" w:color="auto" w:fill="auto"/>
          </w:tcPr>
          <w:p w14:paraId="653CAC21" w14:textId="77777777" w:rsidR="003E5B46" w:rsidRPr="006F06C2" w:rsidRDefault="003E5B46" w:rsidP="00DA31AA">
            <w:pPr>
              <w:pStyle w:val="TAL"/>
            </w:pPr>
            <w:r w:rsidRPr="006F06C2">
              <w:t xml:space="preserve">  criticalExtensions CHOICE {</w:t>
            </w:r>
          </w:p>
        </w:tc>
        <w:tc>
          <w:tcPr>
            <w:tcW w:w="2267" w:type="dxa"/>
            <w:tcBorders>
              <w:top w:val="single" w:sz="4" w:space="0" w:color="auto"/>
              <w:bottom w:val="single" w:sz="4" w:space="0" w:color="auto"/>
            </w:tcBorders>
            <w:shd w:val="clear" w:color="auto" w:fill="auto"/>
          </w:tcPr>
          <w:p w14:paraId="63A46160"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34389597"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79CF830A" w14:textId="77777777" w:rsidR="003E5B46" w:rsidRPr="006F06C2" w:rsidRDefault="003E5B46" w:rsidP="00DA31AA">
            <w:pPr>
              <w:pStyle w:val="TAL"/>
            </w:pPr>
          </w:p>
        </w:tc>
      </w:tr>
      <w:tr w:rsidR="003E5B46" w:rsidRPr="006F06C2" w14:paraId="5409C12F" w14:textId="77777777" w:rsidTr="00DA31AA">
        <w:tc>
          <w:tcPr>
            <w:tcW w:w="4535" w:type="dxa"/>
            <w:tcBorders>
              <w:top w:val="single" w:sz="4" w:space="0" w:color="auto"/>
              <w:bottom w:val="single" w:sz="4" w:space="0" w:color="auto"/>
            </w:tcBorders>
            <w:shd w:val="clear" w:color="auto" w:fill="auto"/>
          </w:tcPr>
          <w:p w14:paraId="2B181FAE" w14:textId="77777777" w:rsidR="003E5B46" w:rsidRPr="006F06C2" w:rsidRDefault="003E5B46" w:rsidP="00DA31AA">
            <w:pPr>
              <w:pStyle w:val="TAL"/>
            </w:pPr>
            <w:r w:rsidRPr="006F06C2">
              <w:t xml:space="preserve">    rrcReconfiguration SEQUENCE {</w:t>
            </w:r>
          </w:p>
        </w:tc>
        <w:tc>
          <w:tcPr>
            <w:tcW w:w="2267" w:type="dxa"/>
            <w:tcBorders>
              <w:top w:val="single" w:sz="4" w:space="0" w:color="auto"/>
              <w:bottom w:val="single" w:sz="4" w:space="0" w:color="auto"/>
            </w:tcBorders>
            <w:shd w:val="clear" w:color="auto" w:fill="auto"/>
          </w:tcPr>
          <w:p w14:paraId="5784233C"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0348AA83"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15C224C8" w14:textId="77777777" w:rsidR="003E5B46" w:rsidRPr="006F06C2" w:rsidRDefault="003E5B46" w:rsidP="00DA31AA">
            <w:pPr>
              <w:pStyle w:val="TAL"/>
            </w:pPr>
          </w:p>
        </w:tc>
      </w:tr>
      <w:tr w:rsidR="003E5B46" w:rsidRPr="006F06C2" w14:paraId="7511BB73" w14:textId="77777777" w:rsidTr="00DA31AA">
        <w:tc>
          <w:tcPr>
            <w:tcW w:w="4535" w:type="dxa"/>
            <w:tcBorders>
              <w:top w:val="single" w:sz="4" w:space="0" w:color="auto"/>
              <w:bottom w:val="single" w:sz="4" w:space="0" w:color="auto"/>
            </w:tcBorders>
            <w:shd w:val="clear" w:color="auto" w:fill="auto"/>
          </w:tcPr>
          <w:p w14:paraId="1544FF38" w14:textId="66D47775" w:rsidR="003E5B46" w:rsidRPr="006F06C2" w:rsidRDefault="003E5B46" w:rsidP="00DA31AA">
            <w:pPr>
              <w:pStyle w:val="TAL"/>
            </w:pPr>
            <w:r w:rsidRPr="006F06C2">
              <w:t xml:space="preserve">     </w:t>
            </w:r>
            <w:r w:rsidR="003639F0" w:rsidRPr="006F06C2">
              <w:t xml:space="preserve"> </w:t>
            </w:r>
            <w:r w:rsidRPr="006F06C2">
              <w:t>nonCriticalExtension SEQUENCE {</w:t>
            </w:r>
          </w:p>
        </w:tc>
        <w:tc>
          <w:tcPr>
            <w:tcW w:w="2267" w:type="dxa"/>
            <w:tcBorders>
              <w:top w:val="single" w:sz="4" w:space="0" w:color="auto"/>
              <w:bottom w:val="single" w:sz="4" w:space="0" w:color="auto"/>
            </w:tcBorders>
            <w:shd w:val="clear" w:color="auto" w:fill="auto"/>
          </w:tcPr>
          <w:p w14:paraId="12FFC457"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791BEB89"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3F27CDDF" w14:textId="77777777" w:rsidR="003E5B46" w:rsidRPr="006F06C2" w:rsidRDefault="003E5B46" w:rsidP="00DA31AA">
            <w:pPr>
              <w:pStyle w:val="TAL"/>
            </w:pPr>
          </w:p>
        </w:tc>
      </w:tr>
      <w:tr w:rsidR="003E5B46" w:rsidRPr="006F06C2" w14:paraId="2436D2F8" w14:textId="77777777" w:rsidTr="00DA31AA">
        <w:tc>
          <w:tcPr>
            <w:tcW w:w="4535" w:type="dxa"/>
            <w:tcBorders>
              <w:top w:val="single" w:sz="4" w:space="0" w:color="auto"/>
              <w:bottom w:val="single" w:sz="4" w:space="0" w:color="auto"/>
            </w:tcBorders>
            <w:shd w:val="clear" w:color="auto" w:fill="auto"/>
          </w:tcPr>
          <w:p w14:paraId="44512A01" w14:textId="77F87ECE" w:rsidR="003E5B46" w:rsidRPr="006F06C2" w:rsidRDefault="003E5B46" w:rsidP="00DA31AA">
            <w:pPr>
              <w:pStyle w:val="TAL"/>
            </w:pPr>
            <w:r w:rsidRPr="006F06C2">
              <w:t xml:space="preserve">     </w:t>
            </w:r>
            <w:r w:rsidR="003639F0" w:rsidRPr="006F06C2">
              <w:t xml:space="preserve">   </w:t>
            </w:r>
            <w:r w:rsidRPr="006F06C2">
              <w:t>masterCellGroup</w:t>
            </w:r>
          </w:p>
        </w:tc>
        <w:tc>
          <w:tcPr>
            <w:tcW w:w="2267" w:type="dxa"/>
            <w:tcBorders>
              <w:top w:val="single" w:sz="4" w:space="0" w:color="auto"/>
              <w:bottom w:val="single" w:sz="4" w:space="0" w:color="auto"/>
            </w:tcBorders>
            <w:shd w:val="clear" w:color="auto" w:fill="auto"/>
          </w:tcPr>
          <w:p w14:paraId="78C552AF" w14:textId="77777777" w:rsidR="003E5B46" w:rsidRPr="006F06C2" w:rsidRDefault="003E5B46" w:rsidP="00DA31AA">
            <w:pPr>
              <w:pStyle w:val="TAL"/>
            </w:pPr>
            <w:r w:rsidRPr="006F06C2">
              <w:t>CellGroupConfig</w:t>
            </w:r>
          </w:p>
        </w:tc>
        <w:tc>
          <w:tcPr>
            <w:tcW w:w="1700" w:type="dxa"/>
            <w:tcBorders>
              <w:top w:val="single" w:sz="4" w:space="0" w:color="auto"/>
              <w:bottom w:val="single" w:sz="4" w:space="0" w:color="auto"/>
            </w:tcBorders>
            <w:shd w:val="clear" w:color="auto" w:fill="auto"/>
          </w:tcPr>
          <w:p w14:paraId="4501FA1C"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77E4EBCB" w14:textId="77777777" w:rsidR="003E5B46" w:rsidRPr="006F06C2" w:rsidRDefault="003E5B46" w:rsidP="00DA31AA">
            <w:pPr>
              <w:pStyle w:val="TAL"/>
            </w:pPr>
          </w:p>
        </w:tc>
      </w:tr>
      <w:tr w:rsidR="003E5B46" w:rsidRPr="006F06C2" w14:paraId="154CD192" w14:textId="77777777" w:rsidTr="00DA31AA">
        <w:tc>
          <w:tcPr>
            <w:tcW w:w="4535" w:type="dxa"/>
            <w:tcBorders>
              <w:top w:val="single" w:sz="4" w:space="0" w:color="auto"/>
              <w:bottom w:val="single" w:sz="4" w:space="0" w:color="auto"/>
            </w:tcBorders>
            <w:shd w:val="clear" w:color="auto" w:fill="auto"/>
          </w:tcPr>
          <w:p w14:paraId="66483042" w14:textId="7BEF7C82" w:rsidR="003E5B46" w:rsidRPr="006F06C2" w:rsidRDefault="003E5B46" w:rsidP="00DA31AA">
            <w:pPr>
              <w:pStyle w:val="TAL"/>
            </w:pPr>
            <w:r w:rsidRPr="006F06C2">
              <w:t xml:space="preserve">   </w:t>
            </w:r>
            <w:r w:rsidR="003639F0" w:rsidRPr="006F06C2">
              <w:t xml:space="preserve">   </w:t>
            </w:r>
            <w:r w:rsidRPr="006F06C2">
              <w:t>}</w:t>
            </w:r>
          </w:p>
        </w:tc>
        <w:tc>
          <w:tcPr>
            <w:tcW w:w="2267" w:type="dxa"/>
            <w:tcBorders>
              <w:top w:val="single" w:sz="4" w:space="0" w:color="auto"/>
              <w:bottom w:val="single" w:sz="4" w:space="0" w:color="auto"/>
            </w:tcBorders>
            <w:shd w:val="clear" w:color="auto" w:fill="auto"/>
          </w:tcPr>
          <w:p w14:paraId="7A704EB5"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418863D3"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286A690D" w14:textId="77777777" w:rsidR="003E5B46" w:rsidRPr="006F06C2" w:rsidRDefault="003E5B46" w:rsidP="00DA31AA">
            <w:pPr>
              <w:pStyle w:val="TAL"/>
            </w:pPr>
          </w:p>
        </w:tc>
      </w:tr>
      <w:tr w:rsidR="003E5B46" w:rsidRPr="006F06C2" w14:paraId="144E9E24" w14:textId="77777777" w:rsidTr="00DA31AA">
        <w:tc>
          <w:tcPr>
            <w:tcW w:w="4535" w:type="dxa"/>
            <w:tcBorders>
              <w:top w:val="single" w:sz="4" w:space="0" w:color="auto"/>
              <w:bottom w:val="single" w:sz="4" w:space="0" w:color="auto"/>
            </w:tcBorders>
            <w:shd w:val="clear" w:color="auto" w:fill="auto"/>
          </w:tcPr>
          <w:p w14:paraId="3F108A35" w14:textId="66DABA12" w:rsidR="003E5B46" w:rsidRPr="006F06C2" w:rsidRDefault="003E5B46" w:rsidP="00DA31AA">
            <w:pPr>
              <w:pStyle w:val="TAL"/>
            </w:pPr>
            <w:r w:rsidRPr="006F06C2">
              <w:t xml:space="preserve">  </w:t>
            </w:r>
            <w:r w:rsidR="003639F0" w:rsidRPr="006F06C2">
              <w:t xml:space="preserve">  </w:t>
            </w:r>
            <w:r w:rsidRPr="006F06C2">
              <w:t>}</w:t>
            </w:r>
          </w:p>
        </w:tc>
        <w:tc>
          <w:tcPr>
            <w:tcW w:w="2267" w:type="dxa"/>
            <w:tcBorders>
              <w:top w:val="single" w:sz="4" w:space="0" w:color="auto"/>
              <w:bottom w:val="single" w:sz="4" w:space="0" w:color="auto"/>
            </w:tcBorders>
            <w:shd w:val="clear" w:color="auto" w:fill="auto"/>
          </w:tcPr>
          <w:p w14:paraId="7892E79F"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36CCACD5"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650F3AC6" w14:textId="77777777" w:rsidR="003E5B46" w:rsidRPr="006F06C2" w:rsidRDefault="003E5B46" w:rsidP="00DA31AA">
            <w:pPr>
              <w:pStyle w:val="TAL"/>
            </w:pPr>
          </w:p>
        </w:tc>
      </w:tr>
      <w:tr w:rsidR="003E5B46" w:rsidRPr="006F06C2" w14:paraId="1870394E" w14:textId="77777777" w:rsidTr="00DA31AA">
        <w:tc>
          <w:tcPr>
            <w:tcW w:w="4535" w:type="dxa"/>
            <w:tcBorders>
              <w:top w:val="single" w:sz="4" w:space="0" w:color="auto"/>
              <w:bottom w:val="single" w:sz="4" w:space="0" w:color="auto"/>
            </w:tcBorders>
            <w:shd w:val="clear" w:color="auto" w:fill="auto"/>
          </w:tcPr>
          <w:p w14:paraId="2715873F" w14:textId="70214051" w:rsidR="003E5B46" w:rsidRPr="006F06C2" w:rsidRDefault="003E5B46" w:rsidP="00DA31AA">
            <w:pPr>
              <w:pStyle w:val="TAL"/>
            </w:pPr>
            <w:r w:rsidRPr="006F06C2">
              <w:t xml:space="preserve"> </w:t>
            </w:r>
            <w:r w:rsidR="003639F0" w:rsidRPr="006F06C2">
              <w:t xml:space="preserve"> </w:t>
            </w:r>
            <w:r w:rsidRPr="006F06C2">
              <w:t>}</w:t>
            </w:r>
          </w:p>
        </w:tc>
        <w:tc>
          <w:tcPr>
            <w:tcW w:w="2267" w:type="dxa"/>
            <w:tcBorders>
              <w:top w:val="single" w:sz="4" w:space="0" w:color="auto"/>
              <w:bottom w:val="single" w:sz="4" w:space="0" w:color="auto"/>
            </w:tcBorders>
            <w:shd w:val="clear" w:color="auto" w:fill="auto"/>
          </w:tcPr>
          <w:p w14:paraId="7FF25041"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0DFDBBB0"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5A15FBF8" w14:textId="77777777" w:rsidR="003E5B46" w:rsidRPr="006F06C2" w:rsidRDefault="003E5B46" w:rsidP="00DA31AA">
            <w:pPr>
              <w:pStyle w:val="TAL"/>
            </w:pPr>
          </w:p>
        </w:tc>
      </w:tr>
      <w:tr w:rsidR="003E5B46" w:rsidRPr="006F06C2" w14:paraId="3A08D751" w14:textId="77777777" w:rsidTr="00DA31AA">
        <w:tc>
          <w:tcPr>
            <w:tcW w:w="4535" w:type="dxa"/>
            <w:tcBorders>
              <w:top w:val="single" w:sz="4" w:space="0" w:color="auto"/>
              <w:bottom w:val="single" w:sz="4" w:space="0" w:color="auto"/>
            </w:tcBorders>
            <w:shd w:val="clear" w:color="auto" w:fill="auto"/>
          </w:tcPr>
          <w:p w14:paraId="24532181" w14:textId="77777777" w:rsidR="003E5B46" w:rsidRPr="006F06C2" w:rsidRDefault="003E5B46" w:rsidP="00DA31AA">
            <w:pPr>
              <w:pStyle w:val="TAL"/>
            </w:pPr>
            <w:r w:rsidRPr="006F06C2">
              <w:t>}</w:t>
            </w:r>
          </w:p>
        </w:tc>
        <w:tc>
          <w:tcPr>
            <w:tcW w:w="2267" w:type="dxa"/>
            <w:tcBorders>
              <w:top w:val="single" w:sz="4" w:space="0" w:color="auto"/>
              <w:bottom w:val="single" w:sz="4" w:space="0" w:color="auto"/>
            </w:tcBorders>
            <w:shd w:val="clear" w:color="auto" w:fill="auto"/>
          </w:tcPr>
          <w:p w14:paraId="2439263C" w14:textId="77777777" w:rsidR="003E5B46" w:rsidRPr="006F06C2" w:rsidRDefault="003E5B46" w:rsidP="00DA31AA">
            <w:pPr>
              <w:pStyle w:val="TAL"/>
            </w:pPr>
          </w:p>
        </w:tc>
        <w:tc>
          <w:tcPr>
            <w:tcW w:w="1700" w:type="dxa"/>
            <w:tcBorders>
              <w:top w:val="single" w:sz="4" w:space="0" w:color="auto"/>
              <w:bottom w:val="single" w:sz="4" w:space="0" w:color="auto"/>
            </w:tcBorders>
            <w:shd w:val="clear" w:color="auto" w:fill="auto"/>
          </w:tcPr>
          <w:p w14:paraId="3F7C9381" w14:textId="77777777" w:rsidR="003E5B46" w:rsidRPr="006F06C2" w:rsidRDefault="003E5B46" w:rsidP="00DA31AA">
            <w:pPr>
              <w:pStyle w:val="TAL"/>
            </w:pPr>
          </w:p>
        </w:tc>
        <w:tc>
          <w:tcPr>
            <w:tcW w:w="1135" w:type="dxa"/>
            <w:tcBorders>
              <w:top w:val="single" w:sz="4" w:space="0" w:color="auto"/>
              <w:bottom w:val="single" w:sz="4" w:space="0" w:color="auto"/>
            </w:tcBorders>
            <w:shd w:val="clear" w:color="auto" w:fill="auto"/>
          </w:tcPr>
          <w:p w14:paraId="29338F2F" w14:textId="77777777" w:rsidR="003E5B46" w:rsidRPr="006F06C2" w:rsidRDefault="003E5B46" w:rsidP="00DA31AA">
            <w:pPr>
              <w:pStyle w:val="TAL"/>
            </w:pPr>
          </w:p>
        </w:tc>
      </w:tr>
    </w:tbl>
    <w:p w14:paraId="0038FEB8" w14:textId="77777777" w:rsidR="003E5B46" w:rsidRPr="006F06C2" w:rsidRDefault="003E5B46" w:rsidP="003E5B46"/>
    <w:p w14:paraId="2590867A" w14:textId="77777777"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12: </w:t>
      </w:r>
      <w:r w:rsidRPr="006F06C2">
        <w:t>CellGroupConfig</w:t>
      </w:r>
      <w:r w:rsidRPr="006F06C2">
        <w:rPr>
          <w:lang w:eastAsia="x-none"/>
        </w:rPr>
        <w:t xml:space="preserve"> (Table 8.1</w:t>
      </w:r>
      <w:r w:rsidRPr="006F06C2">
        <w:t>.4.1.9.1.3.3-11</w:t>
      </w:r>
      <w:r w:rsidRPr="006F06C2">
        <w:rPr>
          <w:lang w:eastAsia="x-none"/>
        </w:rPr>
        <w:t>)</w:t>
      </w:r>
    </w:p>
    <w:tbl>
      <w:tblPr>
        <w:tblW w:w="9851"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0"/>
        <w:gridCol w:w="4574"/>
        <w:gridCol w:w="2291"/>
        <w:gridCol w:w="1718"/>
        <w:gridCol w:w="1258"/>
      </w:tblGrid>
      <w:tr w:rsidR="003E5B46" w:rsidRPr="006F06C2" w14:paraId="3DA50E2C" w14:textId="77777777" w:rsidTr="006E366C">
        <w:trPr>
          <w:gridBefore w:val="1"/>
          <w:wBefore w:w="9" w:type="dxa"/>
        </w:trPr>
        <w:tc>
          <w:tcPr>
            <w:tcW w:w="9738" w:type="dxa"/>
            <w:gridSpan w:val="4"/>
          </w:tcPr>
          <w:p w14:paraId="3483C18D" w14:textId="528E6738" w:rsidR="003E5B46" w:rsidRPr="006F06C2" w:rsidRDefault="003E5B46" w:rsidP="00DA31AA">
            <w:pPr>
              <w:pStyle w:val="TAL"/>
            </w:pPr>
            <w:r w:rsidRPr="006F06C2">
              <w:t xml:space="preserve">Derivation path: </w:t>
            </w:r>
            <w:r w:rsidR="006E366C" w:rsidRPr="006F06C2">
              <w:t xml:space="preserve">TS </w:t>
            </w:r>
            <w:r w:rsidRPr="006F06C2">
              <w:t xml:space="preserve">38.508-1 </w:t>
            </w:r>
            <w:r w:rsidRPr="006F06C2">
              <w:rPr>
                <w:lang w:eastAsia="zh-CN"/>
              </w:rPr>
              <w:t>[4]</w:t>
            </w:r>
            <w:r w:rsidRPr="006F06C2">
              <w:t xml:space="preserve"> table 4.6.</w:t>
            </w:r>
            <w:r w:rsidR="00AC78A2" w:rsidRPr="006F06C2">
              <w:t>3</w:t>
            </w:r>
            <w:r w:rsidRPr="006F06C2">
              <w:t>-19</w:t>
            </w:r>
            <w:r w:rsidR="003639F0" w:rsidRPr="006F06C2">
              <w:t xml:space="preserve"> with condition PCell_Change</w:t>
            </w:r>
          </w:p>
        </w:tc>
      </w:tr>
      <w:tr w:rsidR="003E5B46" w:rsidRPr="006F06C2" w14:paraId="452C0753" w14:textId="77777777" w:rsidTr="006E366C">
        <w:tblPrEx>
          <w:tblCellMar>
            <w:left w:w="108" w:type="dxa"/>
            <w:right w:w="108" w:type="dxa"/>
          </w:tblCellMar>
        </w:tblPrEx>
        <w:tc>
          <w:tcPr>
            <w:tcW w:w="4535" w:type="dxa"/>
            <w:gridSpan w:val="2"/>
          </w:tcPr>
          <w:p w14:paraId="001D808F" w14:textId="77777777" w:rsidR="003E5B46" w:rsidRPr="006F06C2" w:rsidRDefault="003E5B46" w:rsidP="00DA31AA">
            <w:pPr>
              <w:pStyle w:val="TAH"/>
            </w:pPr>
            <w:r w:rsidRPr="006F06C2">
              <w:t>Information Element</w:t>
            </w:r>
          </w:p>
        </w:tc>
        <w:tc>
          <w:tcPr>
            <w:tcW w:w="2267" w:type="dxa"/>
          </w:tcPr>
          <w:p w14:paraId="06D9A7DF" w14:textId="77777777" w:rsidR="003E5B46" w:rsidRPr="006F06C2" w:rsidRDefault="003E5B46" w:rsidP="00DA31AA">
            <w:pPr>
              <w:pStyle w:val="TAH"/>
            </w:pPr>
            <w:r w:rsidRPr="006F06C2">
              <w:t>Value/remark</w:t>
            </w:r>
          </w:p>
        </w:tc>
        <w:tc>
          <w:tcPr>
            <w:tcW w:w="1700" w:type="dxa"/>
          </w:tcPr>
          <w:p w14:paraId="6709D926" w14:textId="77777777" w:rsidR="003E5B46" w:rsidRPr="006F06C2" w:rsidRDefault="003E5B46" w:rsidP="00DA31AA">
            <w:pPr>
              <w:pStyle w:val="TAH"/>
            </w:pPr>
            <w:r w:rsidRPr="006F06C2">
              <w:t>Comment</w:t>
            </w:r>
          </w:p>
        </w:tc>
        <w:tc>
          <w:tcPr>
            <w:tcW w:w="1245" w:type="dxa"/>
          </w:tcPr>
          <w:p w14:paraId="7FDC656D" w14:textId="77777777" w:rsidR="003E5B46" w:rsidRPr="006F06C2" w:rsidRDefault="003E5B46" w:rsidP="00DA31AA">
            <w:pPr>
              <w:pStyle w:val="TAH"/>
            </w:pPr>
            <w:r w:rsidRPr="006F06C2">
              <w:t>Condition</w:t>
            </w:r>
          </w:p>
        </w:tc>
      </w:tr>
      <w:tr w:rsidR="003E5B46" w:rsidRPr="006F06C2" w14:paraId="70804FDF" w14:textId="77777777" w:rsidTr="006E366C">
        <w:tblPrEx>
          <w:tblCellMar>
            <w:left w:w="108" w:type="dxa"/>
            <w:right w:w="108" w:type="dxa"/>
          </w:tblCellMar>
        </w:tblPrEx>
        <w:tc>
          <w:tcPr>
            <w:tcW w:w="4535" w:type="dxa"/>
            <w:gridSpan w:val="2"/>
          </w:tcPr>
          <w:p w14:paraId="4521D764" w14:textId="77777777" w:rsidR="003E5B46" w:rsidRPr="006F06C2" w:rsidRDefault="003E5B46" w:rsidP="00DA31AA">
            <w:pPr>
              <w:pStyle w:val="TAL"/>
            </w:pPr>
            <w:r w:rsidRPr="006F06C2">
              <w:t xml:space="preserve">CellGroupConfig ::= </w:t>
            </w:r>
            <w:r w:rsidRPr="006F06C2">
              <w:rPr>
                <w:snapToGrid w:val="0"/>
              </w:rPr>
              <w:t xml:space="preserve">SEQUENCE </w:t>
            </w:r>
            <w:r w:rsidRPr="006F06C2">
              <w:t>{</w:t>
            </w:r>
          </w:p>
        </w:tc>
        <w:tc>
          <w:tcPr>
            <w:tcW w:w="2267" w:type="dxa"/>
          </w:tcPr>
          <w:p w14:paraId="3E50E1CF" w14:textId="77777777" w:rsidR="003E5B46" w:rsidRPr="006F06C2" w:rsidRDefault="003E5B46" w:rsidP="00DA31AA">
            <w:pPr>
              <w:pStyle w:val="TAL"/>
            </w:pPr>
          </w:p>
        </w:tc>
        <w:tc>
          <w:tcPr>
            <w:tcW w:w="1700" w:type="dxa"/>
          </w:tcPr>
          <w:p w14:paraId="3FF38ACE" w14:textId="77777777" w:rsidR="003E5B46" w:rsidRPr="006F06C2" w:rsidRDefault="003E5B46" w:rsidP="00DA31AA">
            <w:pPr>
              <w:pStyle w:val="TAL"/>
            </w:pPr>
          </w:p>
        </w:tc>
        <w:tc>
          <w:tcPr>
            <w:tcW w:w="1245" w:type="dxa"/>
          </w:tcPr>
          <w:p w14:paraId="7D20DB0C" w14:textId="77777777" w:rsidR="003E5B46" w:rsidRPr="006F06C2" w:rsidRDefault="003E5B46" w:rsidP="00DA31AA">
            <w:pPr>
              <w:pStyle w:val="TAL"/>
            </w:pPr>
          </w:p>
        </w:tc>
      </w:tr>
      <w:tr w:rsidR="003E5B46" w:rsidRPr="006F06C2" w14:paraId="7EEADB8E" w14:textId="77777777" w:rsidTr="006E366C">
        <w:tblPrEx>
          <w:tblCellMar>
            <w:left w:w="108" w:type="dxa"/>
            <w:right w:w="108" w:type="dxa"/>
          </w:tblCellMar>
        </w:tblPrEx>
        <w:tc>
          <w:tcPr>
            <w:tcW w:w="4535" w:type="dxa"/>
            <w:gridSpan w:val="2"/>
          </w:tcPr>
          <w:p w14:paraId="0585093D" w14:textId="218222EC" w:rsidR="003E5B46" w:rsidRPr="006F06C2" w:rsidRDefault="003E5B46" w:rsidP="00AA7B0F">
            <w:pPr>
              <w:pStyle w:val="TAL"/>
            </w:pPr>
            <w:r w:rsidRPr="006F06C2">
              <w:t xml:space="preserve">  spCellConfig SEQUENCE {</w:t>
            </w:r>
          </w:p>
        </w:tc>
        <w:tc>
          <w:tcPr>
            <w:tcW w:w="2267" w:type="dxa"/>
          </w:tcPr>
          <w:p w14:paraId="5BC019F0" w14:textId="77777777" w:rsidR="003E5B46" w:rsidRPr="006F06C2" w:rsidRDefault="003E5B46" w:rsidP="00DA31AA">
            <w:pPr>
              <w:pStyle w:val="TAL"/>
            </w:pPr>
          </w:p>
        </w:tc>
        <w:tc>
          <w:tcPr>
            <w:tcW w:w="1700" w:type="dxa"/>
          </w:tcPr>
          <w:p w14:paraId="73AFEF8A" w14:textId="77777777" w:rsidR="003E5B46" w:rsidRPr="006F06C2" w:rsidRDefault="003E5B46" w:rsidP="00DA31AA">
            <w:pPr>
              <w:pStyle w:val="TAL"/>
            </w:pPr>
          </w:p>
        </w:tc>
        <w:tc>
          <w:tcPr>
            <w:tcW w:w="1245" w:type="dxa"/>
          </w:tcPr>
          <w:p w14:paraId="3F857BCA" w14:textId="77777777" w:rsidR="003E5B46" w:rsidRPr="006F06C2" w:rsidRDefault="003E5B46" w:rsidP="00DA31AA">
            <w:pPr>
              <w:pStyle w:val="TAL"/>
            </w:pPr>
          </w:p>
        </w:tc>
      </w:tr>
      <w:tr w:rsidR="003E5B46" w:rsidRPr="006F06C2" w14:paraId="35675EC5" w14:textId="77777777" w:rsidTr="006E366C">
        <w:tblPrEx>
          <w:tblCellMar>
            <w:left w:w="108" w:type="dxa"/>
            <w:right w:w="108" w:type="dxa"/>
          </w:tblCellMar>
        </w:tblPrEx>
        <w:tc>
          <w:tcPr>
            <w:tcW w:w="4535" w:type="dxa"/>
            <w:gridSpan w:val="2"/>
            <w:tcBorders>
              <w:bottom w:val="single" w:sz="4" w:space="0" w:color="auto"/>
            </w:tcBorders>
          </w:tcPr>
          <w:p w14:paraId="58E6EB16" w14:textId="5761C3F7" w:rsidR="003E5B46" w:rsidRPr="006F06C2" w:rsidRDefault="003E5B46" w:rsidP="00DA31AA">
            <w:pPr>
              <w:pStyle w:val="TAL"/>
            </w:pPr>
            <w:r w:rsidRPr="006F06C2">
              <w:t xml:space="preserve">    reconfigurationWithSync SEQUENCE {</w:t>
            </w:r>
          </w:p>
        </w:tc>
        <w:tc>
          <w:tcPr>
            <w:tcW w:w="2267" w:type="dxa"/>
          </w:tcPr>
          <w:p w14:paraId="2DD58BCD" w14:textId="77777777" w:rsidR="003E5B46" w:rsidRPr="006F06C2" w:rsidRDefault="003E5B46" w:rsidP="00DA31AA">
            <w:pPr>
              <w:pStyle w:val="TAL"/>
            </w:pPr>
          </w:p>
        </w:tc>
        <w:tc>
          <w:tcPr>
            <w:tcW w:w="1700" w:type="dxa"/>
          </w:tcPr>
          <w:p w14:paraId="74610505" w14:textId="77777777" w:rsidR="003E5B46" w:rsidRPr="006F06C2" w:rsidRDefault="003E5B46" w:rsidP="00DA31AA">
            <w:pPr>
              <w:pStyle w:val="TAL"/>
            </w:pPr>
          </w:p>
        </w:tc>
        <w:tc>
          <w:tcPr>
            <w:tcW w:w="1245" w:type="dxa"/>
          </w:tcPr>
          <w:p w14:paraId="490A90F2" w14:textId="77777777" w:rsidR="003E5B46" w:rsidRPr="006F06C2" w:rsidRDefault="003E5B46" w:rsidP="00DA31AA">
            <w:pPr>
              <w:pStyle w:val="TAL"/>
            </w:pPr>
          </w:p>
        </w:tc>
      </w:tr>
      <w:tr w:rsidR="003E5B46" w:rsidRPr="006F06C2" w14:paraId="4D000764" w14:textId="77777777" w:rsidTr="006E366C">
        <w:tblPrEx>
          <w:tblCellMar>
            <w:left w:w="108" w:type="dxa"/>
            <w:right w:w="108" w:type="dxa"/>
          </w:tblCellMar>
        </w:tblPrEx>
        <w:tc>
          <w:tcPr>
            <w:tcW w:w="4535" w:type="dxa"/>
            <w:gridSpan w:val="2"/>
            <w:tcBorders>
              <w:bottom w:val="single" w:sz="4" w:space="0" w:color="auto"/>
            </w:tcBorders>
          </w:tcPr>
          <w:p w14:paraId="59AB70A6" w14:textId="5CA7CD5F" w:rsidR="003E5B46" w:rsidRPr="006F06C2" w:rsidRDefault="003E5B46" w:rsidP="00DA31AA">
            <w:pPr>
              <w:pStyle w:val="TAL"/>
            </w:pPr>
            <w:r w:rsidRPr="006F06C2">
              <w:t xml:space="preserve">      spCellConfigCommon SEQUENCE {</w:t>
            </w:r>
          </w:p>
        </w:tc>
        <w:tc>
          <w:tcPr>
            <w:tcW w:w="2267" w:type="dxa"/>
          </w:tcPr>
          <w:p w14:paraId="210D7C47" w14:textId="77777777" w:rsidR="003E5B46" w:rsidRPr="006F06C2" w:rsidRDefault="003E5B46" w:rsidP="00DA31AA">
            <w:pPr>
              <w:pStyle w:val="TAL"/>
            </w:pPr>
          </w:p>
        </w:tc>
        <w:tc>
          <w:tcPr>
            <w:tcW w:w="1700" w:type="dxa"/>
          </w:tcPr>
          <w:p w14:paraId="1D657FD2" w14:textId="77777777" w:rsidR="003E5B46" w:rsidRPr="006F06C2" w:rsidRDefault="003E5B46" w:rsidP="00DA31AA">
            <w:pPr>
              <w:pStyle w:val="TAL"/>
            </w:pPr>
          </w:p>
        </w:tc>
        <w:tc>
          <w:tcPr>
            <w:tcW w:w="1245" w:type="dxa"/>
          </w:tcPr>
          <w:p w14:paraId="59E54E77" w14:textId="77777777" w:rsidR="003E5B46" w:rsidRPr="006F06C2" w:rsidRDefault="003E5B46" w:rsidP="00DA31AA">
            <w:pPr>
              <w:pStyle w:val="TAL"/>
            </w:pPr>
          </w:p>
        </w:tc>
      </w:tr>
      <w:tr w:rsidR="003E5B46" w:rsidRPr="006F06C2" w14:paraId="72B7F8C4" w14:textId="77777777" w:rsidTr="006E366C">
        <w:tblPrEx>
          <w:tblCellMar>
            <w:left w:w="108" w:type="dxa"/>
            <w:right w:w="108" w:type="dxa"/>
          </w:tblCellMar>
        </w:tblPrEx>
        <w:tc>
          <w:tcPr>
            <w:tcW w:w="4535" w:type="dxa"/>
            <w:gridSpan w:val="2"/>
            <w:tcBorders>
              <w:bottom w:val="single" w:sz="4" w:space="0" w:color="auto"/>
            </w:tcBorders>
          </w:tcPr>
          <w:p w14:paraId="15287134" w14:textId="2C7E8BE8" w:rsidR="003E5B46" w:rsidRPr="006F06C2" w:rsidRDefault="003E5B46" w:rsidP="00DA31AA">
            <w:pPr>
              <w:pStyle w:val="TAL"/>
            </w:pPr>
            <w:r w:rsidRPr="006F06C2">
              <w:t xml:space="preserve">        physCellId</w:t>
            </w:r>
          </w:p>
        </w:tc>
        <w:tc>
          <w:tcPr>
            <w:tcW w:w="2267" w:type="dxa"/>
          </w:tcPr>
          <w:p w14:paraId="4B8BA49E" w14:textId="77777777" w:rsidR="003E5B46" w:rsidRPr="006F06C2" w:rsidRDefault="003E5B46" w:rsidP="00DA31AA">
            <w:pPr>
              <w:pStyle w:val="TAL"/>
            </w:pPr>
            <w:r w:rsidRPr="006F06C2">
              <w:t>PhysCellId of NR Cell 3</w:t>
            </w:r>
          </w:p>
        </w:tc>
        <w:tc>
          <w:tcPr>
            <w:tcW w:w="1700" w:type="dxa"/>
          </w:tcPr>
          <w:p w14:paraId="47371B3D" w14:textId="77777777" w:rsidR="003E5B46" w:rsidRPr="006F06C2" w:rsidRDefault="003E5B46" w:rsidP="00DA31AA">
            <w:pPr>
              <w:pStyle w:val="TAL"/>
            </w:pPr>
          </w:p>
        </w:tc>
        <w:tc>
          <w:tcPr>
            <w:tcW w:w="1245" w:type="dxa"/>
          </w:tcPr>
          <w:p w14:paraId="281CC4D5" w14:textId="77777777" w:rsidR="003E5B46" w:rsidRPr="006F06C2" w:rsidRDefault="003E5B46" w:rsidP="00DA31AA">
            <w:pPr>
              <w:pStyle w:val="TAL"/>
            </w:pPr>
          </w:p>
        </w:tc>
      </w:tr>
      <w:tr w:rsidR="003E5B46" w:rsidRPr="006F06C2" w14:paraId="165D3C6A" w14:textId="77777777" w:rsidTr="006E366C">
        <w:tblPrEx>
          <w:tblCellMar>
            <w:left w:w="108" w:type="dxa"/>
            <w:right w:w="108" w:type="dxa"/>
          </w:tblCellMar>
        </w:tblPrEx>
        <w:tc>
          <w:tcPr>
            <w:tcW w:w="4535" w:type="dxa"/>
            <w:gridSpan w:val="2"/>
            <w:tcBorders>
              <w:bottom w:val="single" w:sz="4" w:space="0" w:color="auto"/>
            </w:tcBorders>
          </w:tcPr>
          <w:p w14:paraId="16CF6BCB" w14:textId="0DCA0752" w:rsidR="003E5B46" w:rsidRPr="006F06C2" w:rsidRDefault="003E5B46" w:rsidP="00DA31AA">
            <w:pPr>
              <w:pStyle w:val="TAL"/>
            </w:pPr>
            <w:r w:rsidRPr="006F06C2">
              <w:t xml:space="preserve">        downlinkConfigCommon SEQUENCE {</w:t>
            </w:r>
          </w:p>
        </w:tc>
        <w:tc>
          <w:tcPr>
            <w:tcW w:w="2267" w:type="dxa"/>
          </w:tcPr>
          <w:p w14:paraId="2E671680" w14:textId="77777777" w:rsidR="003E5B46" w:rsidRPr="006F06C2" w:rsidRDefault="003E5B46" w:rsidP="00DA31AA">
            <w:pPr>
              <w:pStyle w:val="TAL"/>
            </w:pPr>
          </w:p>
        </w:tc>
        <w:tc>
          <w:tcPr>
            <w:tcW w:w="1700" w:type="dxa"/>
          </w:tcPr>
          <w:p w14:paraId="43D6F87A" w14:textId="77777777" w:rsidR="003E5B46" w:rsidRPr="006F06C2" w:rsidRDefault="003E5B46" w:rsidP="00DA31AA">
            <w:pPr>
              <w:pStyle w:val="TAL"/>
            </w:pPr>
          </w:p>
        </w:tc>
        <w:tc>
          <w:tcPr>
            <w:tcW w:w="1245" w:type="dxa"/>
          </w:tcPr>
          <w:p w14:paraId="29074134" w14:textId="77777777" w:rsidR="003E5B46" w:rsidRPr="006F06C2" w:rsidRDefault="003E5B46" w:rsidP="00DA31AA">
            <w:pPr>
              <w:pStyle w:val="TAL"/>
            </w:pPr>
          </w:p>
        </w:tc>
      </w:tr>
      <w:tr w:rsidR="003E5B46" w:rsidRPr="006F06C2" w14:paraId="21B494C5" w14:textId="77777777" w:rsidTr="006E366C">
        <w:tblPrEx>
          <w:tblCellMar>
            <w:left w:w="108" w:type="dxa"/>
            <w:right w:w="108" w:type="dxa"/>
          </w:tblCellMar>
        </w:tblPrEx>
        <w:tc>
          <w:tcPr>
            <w:tcW w:w="4535" w:type="dxa"/>
            <w:gridSpan w:val="2"/>
            <w:tcBorders>
              <w:bottom w:val="single" w:sz="4" w:space="0" w:color="auto"/>
            </w:tcBorders>
          </w:tcPr>
          <w:p w14:paraId="11E35DCA" w14:textId="1A878592" w:rsidR="003E5B46" w:rsidRPr="006F06C2" w:rsidRDefault="003E5B46" w:rsidP="00DA31AA">
            <w:pPr>
              <w:pStyle w:val="TAL"/>
            </w:pPr>
            <w:r w:rsidRPr="006F06C2">
              <w:t xml:space="preserve">          frequencyInfoDL SEQUENCE {</w:t>
            </w:r>
          </w:p>
        </w:tc>
        <w:tc>
          <w:tcPr>
            <w:tcW w:w="2267" w:type="dxa"/>
          </w:tcPr>
          <w:p w14:paraId="5A91D976" w14:textId="77777777" w:rsidR="003E5B46" w:rsidRPr="006F06C2" w:rsidRDefault="003E5B46" w:rsidP="00DA31AA">
            <w:pPr>
              <w:pStyle w:val="TAL"/>
            </w:pPr>
          </w:p>
        </w:tc>
        <w:tc>
          <w:tcPr>
            <w:tcW w:w="1700" w:type="dxa"/>
          </w:tcPr>
          <w:p w14:paraId="28505DDC" w14:textId="77777777" w:rsidR="003E5B46" w:rsidRPr="006F06C2" w:rsidRDefault="003E5B46" w:rsidP="00DA31AA">
            <w:pPr>
              <w:pStyle w:val="TAL"/>
            </w:pPr>
          </w:p>
        </w:tc>
        <w:tc>
          <w:tcPr>
            <w:tcW w:w="1245" w:type="dxa"/>
          </w:tcPr>
          <w:p w14:paraId="2E2D7A2B" w14:textId="77777777" w:rsidR="003E5B46" w:rsidRPr="006F06C2" w:rsidRDefault="003E5B46" w:rsidP="00DA31AA">
            <w:pPr>
              <w:pStyle w:val="TAL"/>
            </w:pPr>
          </w:p>
        </w:tc>
      </w:tr>
      <w:tr w:rsidR="003E5B46" w:rsidRPr="006F06C2" w14:paraId="6312122C" w14:textId="77777777" w:rsidTr="006E366C">
        <w:tblPrEx>
          <w:tblCellMar>
            <w:left w:w="108" w:type="dxa"/>
            <w:right w:w="108" w:type="dxa"/>
          </w:tblCellMar>
        </w:tblPrEx>
        <w:tc>
          <w:tcPr>
            <w:tcW w:w="4535" w:type="dxa"/>
            <w:gridSpan w:val="2"/>
            <w:tcBorders>
              <w:bottom w:val="single" w:sz="4" w:space="0" w:color="auto"/>
            </w:tcBorders>
          </w:tcPr>
          <w:p w14:paraId="27BC188B" w14:textId="5C1BEF08" w:rsidR="003E5B46" w:rsidRPr="006F06C2" w:rsidRDefault="003E5B46" w:rsidP="00DA31AA">
            <w:pPr>
              <w:pStyle w:val="TAL"/>
            </w:pPr>
            <w:r w:rsidRPr="006F06C2">
              <w:t xml:space="preserve">            absoluteFrequencySSB</w:t>
            </w:r>
          </w:p>
        </w:tc>
        <w:tc>
          <w:tcPr>
            <w:tcW w:w="2267" w:type="dxa"/>
          </w:tcPr>
          <w:p w14:paraId="76065134" w14:textId="77777777" w:rsidR="003E5B46" w:rsidRPr="006F06C2" w:rsidRDefault="003E5B46" w:rsidP="00DA31AA">
            <w:pPr>
              <w:pStyle w:val="TAL"/>
            </w:pPr>
            <w:r w:rsidRPr="006F06C2">
              <w:t>Downlink ARFCN of NR Cell 3 SSB</w:t>
            </w:r>
          </w:p>
        </w:tc>
        <w:tc>
          <w:tcPr>
            <w:tcW w:w="1700" w:type="dxa"/>
          </w:tcPr>
          <w:p w14:paraId="6B662762" w14:textId="77777777" w:rsidR="003E5B46" w:rsidRPr="006F06C2" w:rsidRDefault="003E5B46" w:rsidP="00DA31AA">
            <w:pPr>
              <w:pStyle w:val="TAL"/>
            </w:pPr>
          </w:p>
        </w:tc>
        <w:tc>
          <w:tcPr>
            <w:tcW w:w="1245" w:type="dxa"/>
          </w:tcPr>
          <w:p w14:paraId="4901BF3B" w14:textId="77777777" w:rsidR="003E5B46" w:rsidRPr="006F06C2" w:rsidRDefault="003E5B46" w:rsidP="00DA31AA">
            <w:pPr>
              <w:pStyle w:val="TAL"/>
            </w:pPr>
          </w:p>
        </w:tc>
      </w:tr>
      <w:tr w:rsidR="003E5B46" w:rsidRPr="006F06C2" w14:paraId="7E60D06D" w14:textId="77777777" w:rsidTr="006E366C">
        <w:tblPrEx>
          <w:tblCellMar>
            <w:left w:w="108" w:type="dxa"/>
            <w:right w:w="108" w:type="dxa"/>
          </w:tblCellMar>
        </w:tblPrEx>
        <w:tc>
          <w:tcPr>
            <w:tcW w:w="4535" w:type="dxa"/>
            <w:gridSpan w:val="2"/>
            <w:tcBorders>
              <w:bottom w:val="single" w:sz="4" w:space="0" w:color="auto"/>
            </w:tcBorders>
          </w:tcPr>
          <w:p w14:paraId="475016B9" w14:textId="34B1AB44" w:rsidR="003E5B46" w:rsidRPr="006F06C2" w:rsidRDefault="003E5B46" w:rsidP="00DA31AA">
            <w:pPr>
              <w:pStyle w:val="TAL"/>
            </w:pPr>
            <w:r w:rsidRPr="006F06C2">
              <w:t xml:space="preserve">         </w:t>
            </w:r>
            <w:r w:rsidR="004C535F" w:rsidRPr="006F06C2">
              <w:t xml:space="preserve"> </w:t>
            </w:r>
            <w:r w:rsidRPr="006F06C2">
              <w:t>}</w:t>
            </w:r>
          </w:p>
        </w:tc>
        <w:tc>
          <w:tcPr>
            <w:tcW w:w="2267" w:type="dxa"/>
          </w:tcPr>
          <w:p w14:paraId="668490E5" w14:textId="77777777" w:rsidR="003E5B46" w:rsidRPr="006F06C2" w:rsidRDefault="003E5B46" w:rsidP="00DA31AA">
            <w:pPr>
              <w:pStyle w:val="TAL"/>
            </w:pPr>
          </w:p>
        </w:tc>
        <w:tc>
          <w:tcPr>
            <w:tcW w:w="1700" w:type="dxa"/>
          </w:tcPr>
          <w:p w14:paraId="06B78B4B" w14:textId="77777777" w:rsidR="003E5B46" w:rsidRPr="006F06C2" w:rsidRDefault="003E5B46" w:rsidP="00DA31AA">
            <w:pPr>
              <w:pStyle w:val="TAL"/>
            </w:pPr>
          </w:p>
        </w:tc>
        <w:tc>
          <w:tcPr>
            <w:tcW w:w="1245" w:type="dxa"/>
          </w:tcPr>
          <w:p w14:paraId="4A677784" w14:textId="77777777" w:rsidR="003E5B46" w:rsidRPr="006F06C2" w:rsidRDefault="003E5B46" w:rsidP="00DA31AA">
            <w:pPr>
              <w:pStyle w:val="TAL"/>
            </w:pPr>
          </w:p>
        </w:tc>
      </w:tr>
      <w:tr w:rsidR="003E5B46" w:rsidRPr="006F06C2" w14:paraId="758AA193" w14:textId="77777777" w:rsidTr="006E366C">
        <w:tblPrEx>
          <w:tblCellMar>
            <w:left w:w="108" w:type="dxa"/>
            <w:right w:w="108" w:type="dxa"/>
          </w:tblCellMar>
        </w:tblPrEx>
        <w:tc>
          <w:tcPr>
            <w:tcW w:w="4535" w:type="dxa"/>
            <w:gridSpan w:val="2"/>
            <w:tcBorders>
              <w:bottom w:val="single" w:sz="4" w:space="0" w:color="auto"/>
            </w:tcBorders>
          </w:tcPr>
          <w:p w14:paraId="6328DEC1" w14:textId="1F041756" w:rsidR="003E5B46" w:rsidRPr="006F06C2" w:rsidRDefault="003E5B46" w:rsidP="00DA31AA">
            <w:pPr>
              <w:pStyle w:val="TAL"/>
            </w:pPr>
            <w:r w:rsidRPr="006F06C2">
              <w:t xml:space="preserve">       </w:t>
            </w:r>
            <w:r w:rsidR="004C535F" w:rsidRPr="006F06C2">
              <w:t xml:space="preserve"> </w:t>
            </w:r>
            <w:r w:rsidRPr="006F06C2">
              <w:t>}</w:t>
            </w:r>
          </w:p>
        </w:tc>
        <w:tc>
          <w:tcPr>
            <w:tcW w:w="2267" w:type="dxa"/>
          </w:tcPr>
          <w:p w14:paraId="31F68761" w14:textId="77777777" w:rsidR="003E5B46" w:rsidRPr="006F06C2" w:rsidRDefault="003E5B46" w:rsidP="00DA31AA">
            <w:pPr>
              <w:pStyle w:val="TAL"/>
            </w:pPr>
          </w:p>
        </w:tc>
        <w:tc>
          <w:tcPr>
            <w:tcW w:w="1700" w:type="dxa"/>
          </w:tcPr>
          <w:p w14:paraId="59B451FA" w14:textId="77777777" w:rsidR="003E5B46" w:rsidRPr="006F06C2" w:rsidRDefault="003E5B46" w:rsidP="00DA31AA">
            <w:pPr>
              <w:pStyle w:val="TAL"/>
            </w:pPr>
          </w:p>
        </w:tc>
        <w:tc>
          <w:tcPr>
            <w:tcW w:w="1245" w:type="dxa"/>
          </w:tcPr>
          <w:p w14:paraId="75B9D76F" w14:textId="77777777" w:rsidR="003E5B46" w:rsidRPr="006F06C2" w:rsidRDefault="003E5B46" w:rsidP="00DA31AA">
            <w:pPr>
              <w:pStyle w:val="TAL"/>
            </w:pPr>
          </w:p>
        </w:tc>
      </w:tr>
      <w:tr w:rsidR="003E5B46" w:rsidRPr="006F06C2" w14:paraId="3E52D191" w14:textId="77777777" w:rsidTr="006E366C">
        <w:tblPrEx>
          <w:tblCellMar>
            <w:left w:w="108" w:type="dxa"/>
            <w:right w:w="108" w:type="dxa"/>
          </w:tblCellMar>
        </w:tblPrEx>
        <w:tc>
          <w:tcPr>
            <w:tcW w:w="4535" w:type="dxa"/>
            <w:gridSpan w:val="2"/>
            <w:tcBorders>
              <w:bottom w:val="single" w:sz="4" w:space="0" w:color="auto"/>
            </w:tcBorders>
          </w:tcPr>
          <w:p w14:paraId="6265861A" w14:textId="7B000A97" w:rsidR="003E5B46" w:rsidRPr="006F06C2" w:rsidRDefault="003E5B46" w:rsidP="00DA31AA">
            <w:pPr>
              <w:pStyle w:val="TAL"/>
            </w:pPr>
            <w:r w:rsidRPr="006F06C2">
              <w:t xml:space="preserve">     </w:t>
            </w:r>
            <w:r w:rsidR="004C535F" w:rsidRPr="006F06C2">
              <w:t xml:space="preserve"> </w:t>
            </w:r>
            <w:r w:rsidRPr="006F06C2">
              <w:t>}</w:t>
            </w:r>
          </w:p>
        </w:tc>
        <w:tc>
          <w:tcPr>
            <w:tcW w:w="2267" w:type="dxa"/>
          </w:tcPr>
          <w:p w14:paraId="6BD67D77" w14:textId="77777777" w:rsidR="003E5B46" w:rsidRPr="006F06C2" w:rsidRDefault="003E5B46" w:rsidP="00DA31AA">
            <w:pPr>
              <w:pStyle w:val="TAL"/>
            </w:pPr>
          </w:p>
        </w:tc>
        <w:tc>
          <w:tcPr>
            <w:tcW w:w="1700" w:type="dxa"/>
          </w:tcPr>
          <w:p w14:paraId="1E983F42" w14:textId="77777777" w:rsidR="003E5B46" w:rsidRPr="006F06C2" w:rsidRDefault="003E5B46" w:rsidP="00DA31AA">
            <w:pPr>
              <w:pStyle w:val="TAL"/>
            </w:pPr>
          </w:p>
        </w:tc>
        <w:tc>
          <w:tcPr>
            <w:tcW w:w="1245" w:type="dxa"/>
          </w:tcPr>
          <w:p w14:paraId="51BF98B9" w14:textId="77777777" w:rsidR="003E5B46" w:rsidRPr="006F06C2" w:rsidRDefault="003E5B46" w:rsidP="00DA31AA">
            <w:pPr>
              <w:pStyle w:val="TAL"/>
            </w:pPr>
          </w:p>
        </w:tc>
      </w:tr>
      <w:tr w:rsidR="003E5B46" w:rsidRPr="006F06C2" w14:paraId="78EDF608" w14:textId="77777777" w:rsidTr="006E366C">
        <w:tblPrEx>
          <w:tblCellMar>
            <w:left w:w="108" w:type="dxa"/>
            <w:right w:w="108" w:type="dxa"/>
          </w:tblCellMar>
        </w:tblPrEx>
        <w:tc>
          <w:tcPr>
            <w:tcW w:w="4535" w:type="dxa"/>
            <w:gridSpan w:val="2"/>
            <w:tcBorders>
              <w:bottom w:val="single" w:sz="4" w:space="0" w:color="auto"/>
            </w:tcBorders>
          </w:tcPr>
          <w:p w14:paraId="682BE9DA" w14:textId="0E2F917B" w:rsidR="003E5B46" w:rsidRPr="006F06C2" w:rsidRDefault="003E5B46" w:rsidP="00DA31AA">
            <w:pPr>
              <w:pStyle w:val="TAL"/>
            </w:pPr>
            <w:r w:rsidRPr="006F06C2">
              <w:t xml:space="preserve">      rach-ConfigDedicated CHOICE {</w:t>
            </w:r>
          </w:p>
        </w:tc>
        <w:tc>
          <w:tcPr>
            <w:tcW w:w="2267" w:type="dxa"/>
          </w:tcPr>
          <w:p w14:paraId="77B74DB2" w14:textId="77777777" w:rsidR="003E5B46" w:rsidRPr="006F06C2" w:rsidRDefault="003E5B46" w:rsidP="00DA31AA">
            <w:pPr>
              <w:pStyle w:val="TAL"/>
            </w:pPr>
          </w:p>
        </w:tc>
        <w:tc>
          <w:tcPr>
            <w:tcW w:w="1700" w:type="dxa"/>
          </w:tcPr>
          <w:p w14:paraId="4E2CAF62" w14:textId="77777777" w:rsidR="003E5B46" w:rsidRPr="006F06C2" w:rsidRDefault="003E5B46" w:rsidP="00DA31AA">
            <w:pPr>
              <w:pStyle w:val="TAL"/>
            </w:pPr>
          </w:p>
        </w:tc>
        <w:tc>
          <w:tcPr>
            <w:tcW w:w="1245" w:type="dxa"/>
          </w:tcPr>
          <w:p w14:paraId="2351170C" w14:textId="77777777" w:rsidR="003E5B46" w:rsidRPr="006F06C2" w:rsidRDefault="003E5B46" w:rsidP="00DA31AA">
            <w:pPr>
              <w:pStyle w:val="TAL"/>
            </w:pPr>
          </w:p>
        </w:tc>
      </w:tr>
      <w:tr w:rsidR="003E5B46" w:rsidRPr="006F06C2" w14:paraId="3E05E45D" w14:textId="77777777" w:rsidTr="006E366C">
        <w:tblPrEx>
          <w:tblCellMar>
            <w:left w:w="108" w:type="dxa"/>
            <w:right w:w="108" w:type="dxa"/>
          </w:tblCellMar>
        </w:tblPrEx>
        <w:tc>
          <w:tcPr>
            <w:tcW w:w="4535" w:type="dxa"/>
            <w:gridSpan w:val="2"/>
            <w:tcBorders>
              <w:bottom w:val="single" w:sz="4" w:space="0" w:color="auto"/>
            </w:tcBorders>
          </w:tcPr>
          <w:p w14:paraId="5C048678" w14:textId="188289B5" w:rsidR="003E5B46" w:rsidRPr="006F06C2" w:rsidRDefault="003E5B46" w:rsidP="00DA31AA">
            <w:pPr>
              <w:pStyle w:val="TAL"/>
            </w:pPr>
            <w:r w:rsidRPr="006F06C2">
              <w:t xml:space="preserve">        </w:t>
            </w:r>
            <w:r w:rsidR="004C535F" w:rsidRPr="006F06C2">
              <w:t>uplink</w:t>
            </w:r>
            <w:r w:rsidRPr="006F06C2">
              <w:t xml:space="preserve"> SEQUENCE {</w:t>
            </w:r>
          </w:p>
        </w:tc>
        <w:tc>
          <w:tcPr>
            <w:tcW w:w="2267" w:type="dxa"/>
          </w:tcPr>
          <w:p w14:paraId="34A78349" w14:textId="77777777" w:rsidR="003E5B46" w:rsidRPr="006F06C2" w:rsidRDefault="003E5B46" w:rsidP="00DA31AA">
            <w:pPr>
              <w:pStyle w:val="TAL"/>
            </w:pPr>
          </w:p>
        </w:tc>
        <w:tc>
          <w:tcPr>
            <w:tcW w:w="1700" w:type="dxa"/>
          </w:tcPr>
          <w:p w14:paraId="19644B42" w14:textId="77777777" w:rsidR="003E5B46" w:rsidRPr="006F06C2" w:rsidRDefault="003E5B46" w:rsidP="00DA31AA">
            <w:pPr>
              <w:pStyle w:val="TAL"/>
            </w:pPr>
          </w:p>
        </w:tc>
        <w:tc>
          <w:tcPr>
            <w:tcW w:w="1245" w:type="dxa"/>
          </w:tcPr>
          <w:p w14:paraId="37A7DE3F" w14:textId="77777777" w:rsidR="003E5B46" w:rsidRPr="006F06C2" w:rsidRDefault="003E5B46" w:rsidP="00DA31AA">
            <w:pPr>
              <w:pStyle w:val="TAL"/>
            </w:pPr>
          </w:p>
        </w:tc>
      </w:tr>
      <w:tr w:rsidR="004C535F" w:rsidRPr="006F06C2" w14:paraId="563004D9" w14:textId="77777777" w:rsidTr="006E366C">
        <w:tblPrEx>
          <w:tblCellMar>
            <w:left w:w="108" w:type="dxa"/>
            <w:right w:w="108" w:type="dxa"/>
          </w:tblCellMar>
        </w:tblPrEx>
        <w:tc>
          <w:tcPr>
            <w:tcW w:w="4535" w:type="dxa"/>
            <w:gridSpan w:val="2"/>
            <w:tcBorders>
              <w:bottom w:val="single" w:sz="4" w:space="0" w:color="auto"/>
            </w:tcBorders>
          </w:tcPr>
          <w:p w14:paraId="7678B60F" w14:textId="770E2F90" w:rsidR="004C535F" w:rsidRPr="006F06C2" w:rsidRDefault="004C535F" w:rsidP="004C535F">
            <w:pPr>
              <w:pStyle w:val="TAL"/>
            </w:pPr>
            <w:r w:rsidRPr="006F06C2">
              <w:t xml:space="preserve">          cfra SEQUENCE {</w:t>
            </w:r>
          </w:p>
        </w:tc>
        <w:tc>
          <w:tcPr>
            <w:tcW w:w="2267" w:type="dxa"/>
          </w:tcPr>
          <w:p w14:paraId="0FED539B" w14:textId="77777777" w:rsidR="004C535F" w:rsidRPr="006F06C2" w:rsidRDefault="004C535F" w:rsidP="004C535F">
            <w:pPr>
              <w:pStyle w:val="TAL"/>
            </w:pPr>
          </w:p>
        </w:tc>
        <w:tc>
          <w:tcPr>
            <w:tcW w:w="1700" w:type="dxa"/>
          </w:tcPr>
          <w:p w14:paraId="1EAD16BC" w14:textId="77777777" w:rsidR="004C535F" w:rsidRPr="006F06C2" w:rsidRDefault="004C535F" w:rsidP="004C535F">
            <w:pPr>
              <w:pStyle w:val="TAL"/>
            </w:pPr>
          </w:p>
        </w:tc>
        <w:tc>
          <w:tcPr>
            <w:tcW w:w="1245" w:type="dxa"/>
          </w:tcPr>
          <w:p w14:paraId="714DF154" w14:textId="77777777" w:rsidR="004C535F" w:rsidRPr="006F06C2" w:rsidRDefault="004C535F" w:rsidP="004C535F">
            <w:pPr>
              <w:pStyle w:val="TAL"/>
            </w:pPr>
          </w:p>
        </w:tc>
      </w:tr>
      <w:tr w:rsidR="004C535F" w:rsidRPr="006F06C2" w14:paraId="5B915285" w14:textId="77777777" w:rsidTr="006E366C">
        <w:tblPrEx>
          <w:tblCellMar>
            <w:left w:w="108" w:type="dxa"/>
            <w:right w:w="108" w:type="dxa"/>
          </w:tblCellMar>
        </w:tblPrEx>
        <w:tc>
          <w:tcPr>
            <w:tcW w:w="4535" w:type="dxa"/>
            <w:gridSpan w:val="2"/>
            <w:tcBorders>
              <w:bottom w:val="single" w:sz="4" w:space="0" w:color="auto"/>
            </w:tcBorders>
          </w:tcPr>
          <w:p w14:paraId="22FB3FF1" w14:textId="764398AD" w:rsidR="004C535F" w:rsidRPr="006F06C2" w:rsidRDefault="004C535F" w:rsidP="004C535F">
            <w:pPr>
              <w:pStyle w:val="TAL"/>
            </w:pPr>
            <w:r w:rsidRPr="006F06C2">
              <w:t xml:space="preserve">            resources CHOICE {</w:t>
            </w:r>
          </w:p>
        </w:tc>
        <w:tc>
          <w:tcPr>
            <w:tcW w:w="2267" w:type="dxa"/>
          </w:tcPr>
          <w:p w14:paraId="1BD0C3D7" w14:textId="77777777" w:rsidR="004C535F" w:rsidRPr="006F06C2" w:rsidRDefault="004C535F" w:rsidP="004C535F">
            <w:pPr>
              <w:pStyle w:val="TAL"/>
            </w:pPr>
          </w:p>
        </w:tc>
        <w:tc>
          <w:tcPr>
            <w:tcW w:w="1700" w:type="dxa"/>
          </w:tcPr>
          <w:p w14:paraId="32F5C6EE" w14:textId="77777777" w:rsidR="004C535F" w:rsidRPr="006F06C2" w:rsidRDefault="004C535F" w:rsidP="004C535F">
            <w:pPr>
              <w:pStyle w:val="TAL"/>
            </w:pPr>
          </w:p>
        </w:tc>
        <w:tc>
          <w:tcPr>
            <w:tcW w:w="1245" w:type="dxa"/>
          </w:tcPr>
          <w:p w14:paraId="19DD584D" w14:textId="77777777" w:rsidR="004C535F" w:rsidRPr="006F06C2" w:rsidRDefault="004C535F" w:rsidP="004C535F">
            <w:pPr>
              <w:pStyle w:val="TAL"/>
            </w:pPr>
          </w:p>
        </w:tc>
      </w:tr>
      <w:tr w:rsidR="004C535F" w:rsidRPr="006F06C2" w14:paraId="0BFE7480" w14:textId="77777777" w:rsidTr="006E366C">
        <w:tblPrEx>
          <w:tblCellMar>
            <w:left w:w="108" w:type="dxa"/>
            <w:right w:w="108" w:type="dxa"/>
          </w:tblCellMar>
        </w:tblPrEx>
        <w:tc>
          <w:tcPr>
            <w:tcW w:w="4535" w:type="dxa"/>
            <w:gridSpan w:val="2"/>
            <w:tcBorders>
              <w:bottom w:val="single" w:sz="4" w:space="0" w:color="auto"/>
            </w:tcBorders>
          </w:tcPr>
          <w:p w14:paraId="05E6DE67" w14:textId="1A451E4F" w:rsidR="004C535F" w:rsidRPr="006F06C2" w:rsidRDefault="004C535F" w:rsidP="004C535F">
            <w:pPr>
              <w:pStyle w:val="TAL"/>
            </w:pPr>
            <w:r w:rsidRPr="006F06C2">
              <w:t xml:space="preserve">              ssb SEQUENCE {</w:t>
            </w:r>
          </w:p>
        </w:tc>
        <w:tc>
          <w:tcPr>
            <w:tcW w:w="2267" w:type="dxa"/>
          </w:tcPr>
          <w:p w14:paraId="04EEBEB5" w14:textId="77777777" w:rsidR="004C535F" w:rsidRPr="006F06C2" w:rsidRDefault="004C535F" w:rsidP="004C535F">
            <w:pPr>
              <w:pStyle w:val="TAL"/>
            </w:pPr>
          </w:p>
        </w:tc>
        <w:tc>
          <w:tcPr>
            <w:tcW w:w="1700" w:type="dxa"/>
          </w:tcPr>
          <w:p w14:paraId="5616DC73" w14:textId="77777777" w:rsidR="004C535F" w:rsidRPr="006F06C2" w:rsidRDefault="004C535F" w:rsidP="004C535F">
            <w:pPr>
              <w:pStyle w:val="TAL"/>
            </w:pPr>
          </w:p>
        </w:tc>
        <w:tc>
          <w:tcPr>
            <w:tcW w:w="1245" w:type="dxa"/>
          </w:tcPr>
          <w:p w14:paraId="4614188B" w14:textId="77777777" w:rsidR="004C535F" w:rsidRPr="006F06C2" w:rsidRDefault="004C535F" w:rsidP="004C535F">
            <w:pPr>
              <w:pStyle w:val="TAL"/>
            </w:pPr>
          </w:p>
        </w:tc>
      </w:tr>
      <w:tr w:rsidR="004C535F" w:rsidRPr="006F06C2" w14:paraId="2951EFAF" w14:textId="77777777" w:rsidTr="006E366C">
        <w:tblPrEx>
          <w:tblCellMar>
            <w:left w:w="108" w:type="dxa"/>
            <w:right w:w="108" w:type="dxa"/>
          </w:tblCellMar>
        </w:tblPrEx>
        <w:tc>
          <w:tcPr>
            <w:tcW w:w="4535" w:type="dxa"/>
            <w:gridSpan w:val="2"/>
            <w:tcBorders>
              <w:bottom w:val="single" w:sz="4" w:space="0" w:color="auto"/>
            </w:tcBorders>
          </w:tcPr>
          <w:p w14:paraId="071E82DD" w14:textId="68A8811B" w:rsidR="004C535F" w:rsidRPr="006F06C2" w:rsidRDefault="004C535F" w:rsidP="004C535F">
            <w:pPr>
              <w:pStyle w:val="TAL"/>
            </w:pPr>
            <w:r w:rsidRPr="006F06C2">
              <w:t xml:space="preserve">                </w:t>
            </w:r>
            <w:r w:rsidRPr="006F06C2">
              <w:rPr>
                <w:rFonts w:cs="Arial"/>
                <w:kern w:val="2"/>
                <w:szCs w:val="18"/>
              </w:rPr>
              <w:t>ssb-ResourceList SEQUENCE (SIZE(1..maxRA-SSB-Resources)) OF CFRA-SSB-Resource {</w:t>
            </w:r>
          </w:p>
        </w:tc>
        <w:tc>
          <w:tcPr>
            <w:tcW w:w="2267" w:type="dxa"/>
          </w:tcPr>
          <w:p w14:paraId="388F1DF8" w14:textId="236DE2CB" w:rsidR="004C535F" w:rsidRPr="006F06C2" w:rsidRDefault="004C535F" w:rsidP="004C535F">
            <w:pPr>
              <w:pStyle w:val="TAL"/>
            </w:pPr>
            <w:r w:rsidRPr="006F06C2">
              <w:rPr>
                <w:lang w:eastAsia="zh-CN"/>
              </w:rPr>
              <w:t>1 entry</w:t>
            </w:r>
          </w:p>
        </w:tc>
        <w:tc>
          <w:tcPr>
            <w:tcW w:w="1700" w:type="dxa"/>
          </w:tcPr>
          <w:p w14:paraId="657D8A15" w14:textId="77777777" w:rsidR="004C535F" w:rsidRPr="006F06C2" w:rsidRDefault="004C535F" w:rsidP="004C535F">
            <w:pPr>
              <w:pStyle w:val="TAL"/>
            </w:pPr>
          </w:p>
        </w:tc>
        <w:tc>
          <w:tcPr>
            <w:tcW w:w="1245" w:type="dxa"/>
          </w:tcPr>
          <w:p w14:paraId="1C27436A" w14:textId="77777777" w:rsidR="004C535F" w:rsidRPr="006F06C2" w:rsidRDefault="004C535F" w:rsidP="004C535F">
            <w:pPr>
              <w:pStyle w:val="TAL"/>
            </w:pPr>
          </w:p>
        </w:tc>
      </w:tr>
      <w:tr w:rsidR="003E5B46" w:rsidRPr="006F06C2" w14:paraId="5799C1EF" w14:textId="77777777" w:rsidTr="006E366C">
        <w:tblPrEx>
          <w:tblCellMar>
            <w:left w:w="108" w:type="dxa"/>
            <w:right w:w="108" w:type="dxa"/>
          </w:tblCellMar>
        </w:tblPrEx>
        <w:tc>
          <w:tcPr>
            <w:tcW w:w="4535" w:type="dxa"/>
            <w:gridSpan w:val="2"/>
            <w:tcBorders>
              <w:bottom w:val="single" w:sz="4" w:space="0" w:color="auto"/>
            </w:tcBorders>
          </w:tcPr>
          <w:p w14:paraId="03169696" w14:textId="5693773C" w:rsidR="003E5B46" w:rsidRPr="006F06C2" w:rsidRDefault="003E5B46" w:rsidP="00DA31AA">
            <w:pPr>
              <w:pStyle w:val="TAL"/>
            </w:pPr>
            <w:r w:rsidRPr="006F06C2">
              <w:t xml:space="preserve">          </w:t>
            </w:r>
            <w:r w:rsidR="004C535F" w:rsidRPr="006F06C2">
              <w:t xml:space="preserve">        </w:t>
            </w:r>
            <w:r w:rsidRPr="006F06C2">
              <w:t>CFRA-SSB-Resource</w:t>
            </w:r>
            <w:r w:rsidR="004C535F" w:rsidRPr="006F06C2">
              <w:t xml:space="preserve">[1] </w:t>
            </w:r>
            <w:r w:rsidRPr="006F06C2">
              <w:t>SEQUENCE {</w:t>
            </w:r>
          </w:p>
        </w:tc>
        <w:tc>
          <w:tcPr>
            <w:tcW w:w="2267" w:type="dxa"/>
          </w:tcPr>
          <w:p w14:paraId="149BA0F5" w14:textId="77777777" w:rsidR="003E5B46" w:rsidRPr="006F06C2" w:rsidRDefault="003E5B46" w:rsidP="00DA31AA">
            <w:pPr>
              <w:pStyle w:val="TAL"/>
            </w:pPr>
          </w:p>
        </w:tc>
        <w:tc>
          <w:tcPr>
            <w:tcW w:w="1700" w:type="dxa"/>
          </w:tcPr>
          <w:p w14:paraId="317A8DC8" w14:textId="2DA24906" w:rsidR="003E5B46" w:rsidRPr="006F06C2" w:rsidRDefault="004C535F" w:rsidP="00DA31AA">
            <w:pPr>
              <w:pStyle w:val="TAL"/>
            </w:pPr>
            <w:r w:rsidRPr="006F06C2">
              <w:rPr>
                <w:lang w:eastAsia="zh-CN"/>
              </w:rPr>
              <w:t>entry 1</w:t>
            </w:r>
          </w:p>
        </w:tc>
        <w:tc>
          <w:tcPr>
            <w:tcW w:w="1245" w:type="dxa"/>
          </w:tcPr>
          <w:p w14:paraId="459DF3AB" w14:textId="77777777" w:rsidR="003E5B46" w:rsidRPr="006F06C2" w:rsidRDefault="003E5B46" w:rsidP="00DA31AA">
            <w:pPr>
              <w:pStyle w:val="TAL"/>
            </w:pPr>
          </w:p>
        </w:tc>
      </w:tr>
      <w:tr w:rsidR="003E5B46" w:rsidRPr="006F06C2" w14:paraId="2ACDB4EB" w14:textId="77777777" w:rsidTr="006E366C">
        <w:tblPrEx>
          <w:tblCellMar>
            <w:left w:w="108" w:type="dxa"/>
            <w:right w:w="108" w:type="dxa"/>
          </w:tblCellMar>
        </w:tblPrEx>
        <w:tc>
          <w:tcPr>
            <w:tcW w:w="4535" w:type="dxa"/>
            <w:gridSpan w:val="2"/>
            <w:tcBorders>
              <w:bottom w:val="single" w:sz="4" w:space="0" w:color="auto"/>
            </w:tcBorders>
          </w:tcPr>
          <w:p w14:paraId="40B1CD5C" w14:textId="03AFAE5B" w:rsidR="003E5B46" w:rsidRPr="006F06C2" w:rsidRDefault="003E5B46" w:rsidP="00DA31AA">
            <w:pPr>
              <w:pStyle w:val="TAL"/>
            </w:pPr>
            <w:r w:rsidRPr="006F06C2">
              <w:t xml:space="preserve">            </w:t>
            </w:r>
            <w:r w:rsidR="004C535F" w:rsidRPr="006F06C2">
              <w:t xml:space="preserve">        </w:t>
            </w:r>
            <w:r w:rsidRPr="006F06C2">
              <w:t>ra-PreambleIndex</w:t>
            </w:r>
          </w:p>
        </w:tc>
        <w:tc>
          <w:tcPr>
            <w:tcW w:w="2267" w:type="dxa"/>
          </w:tcPr>
          <w:p w14:paraId="00200C9B" w14:textId="77777777" w:rsidR="003E5B46" w:rsidRPr="006F06C2" w:rsidRDefault="003E5B46" w:rsidP="00DA31AA">
            <w:pPr>
              <w:pStyle w:val="TAL"/>
            </w:pPr>
            <w:r w:rsidRPr="006F06C2">
              <w:t>63</w:t>
            </w:r>
          </w:p>
        </w:tc>
        <w:tc>
          <w:tcPr>
            <w:tcW w:w="1700" w:type="dxa"/>
          </w:tcPr>
          <w:p w14:paraId="6890430A" w14:textId="77777777" w:rsidR="003E5B46" w:rsidRPr="006F06C2" w:rsidRDefault="003E5B46" w:rsidP="00DA31AA">
            <w:pPr>
              <w:pStyle w:val="TAL"/>
            </w:pPr>
          </w:p>
        </w:tc>
        <w:tc>
          <w:tcPr>
            <w:tcW w:w="1245" w:type="dxa"/>
          </w:tcPr>
          <w:p w14:paraId="0168C156" w14:textId="77777777" w:rsidR="003E5B46" w:rsidRPr="006F06C2" w:rsidRDefault="003E5B46" w:rsidP="00DA31AA">
            <w:pPr>
              <w:pStyle w:val="TAL"/>
            </w:pPr>
          </w:p>
        </w:tc>
      </w:tr>
      <w:tr w:rsidR="004C535F" w:rsidRPr="006F06C2" w14:paraId="5B52F7D6" w14:textId="77777777" w:rsidTr="006E366C">
        <w:tblPrEx>
          <w:tblCellMar>
            <w:left w:w="108" w:type="dxa"/>
            <w:right w:w="108" w:type="dxa"/>
          </w:tblCellMar>
        </w:tblPrEx>
        <w:tc>
          <w:tcPr>
            <w:tcW w:w="4535" w:type="dxa"/>
            <w:gridSpan w:val="2"/>
            <w:tcBorders>
              <w:bottom w:val="single" w:sz="4" w:space="0" w:color="auto"/>
            </w:tcBorders>
          </w:tcPr>
          <w:p w14:paraId="124A7B7F" w14:textId="74F5EB9C" w:rsidR="004C535F" w:rsidRPr="006F06C2" w:rsidRDefault="004C535F" w:rsidP="004C535F">
            <w:pPr>
              <w:pStyle w:val="TAL"/>
            </w:pPr>
            <w:r w:rsidRPr="006F06C2">
              <w:t xml:space="preserve">                  }</w:t>
            </w:r>
          </w:p>
        </w:tc>
        <w:tc>
          <w:tcPr>
            <w:tcW w:w="2267" w:type="dxa"/>
          </w:tcPr>
          <w:p w14:paraId="4E706465" w14:textId="77777777" w:rsidR="004C535F" w:rsidRPr="006F06C2" w:rsidRDefault="004C535F" w:rsidP="004C535F">
            <w:pPr>
              <w:pStyle w:val="TAL"/>
            </w:pPr>
          </w:p>
        </w:tc>
        <w:tc>
          <w:tcPr>
            <w:tcW w:w="1700" w:type="dxa"/>
          </w:tcPr>
          <w:p w14:paraId="48C84571" w14:textId="77777777" w:rsidR="004C535F" w:rsidRPr="006F06C2" w:rsidRDefault="004C535F" w:rsidP="004C535F">
            <w:pPr>
              <w:pStyle w:val="TAL"/>
            </w:pPr>
          </w:p>
        </w:tc>
        <w:tc>
          <w:tcPr>
            <w:tcW w:w="1245" w:type="dxa"/>
          </w:tcPr>
          <w:p w14:paraId="461CD638" w14:textId="77777777" w:rsidR="004C535F" w:rsidRPr="006F06C2" w:rsidRDefault="004C535F" w:rsidP="004C535F">
            <w:pPr>
              <w:pStyle w:val="TAL"/>
            </w:pPr>
          </w:p>
        </w:tc>
      </w:tr>
      <w:tr w:rsidR="004C535F" w:rsidRPr="006F06C2" w14:paraId="53483E64" w14:textId="77777777" w:rsidTr="006E366C">
        <w:tblPrEx>
          <w:tblCellMar>
            <w:left w:w="108" w:type="dxa"/>
            <w:right w:w="108" w:type="dxa"/>
          </w:tblCellMar>
        </w:tblPrEx>
        <w:tc>
          <w:tcPr>
            <w:tcW w:w="4535" w:type="dxa"/>
            <w:gridSpan w:val="2"/>
            <w:tcBorders>
              <w:bottom w:val="single" w:sz="4" w:space="0" w:color="auto"/>
            </w:tcBorders>
          </w:tcPr>
          <w:p w14:paraId="55F1FF27" w14:textId="195CA760" w:rsidR="004C535F" w:rsidRPr="006F06C2" w:rsidRDefault="004C535F" w:rsidP="004C535F">
            <w:pPr>
              <w:pStyle w:val="TAL"/>
            </w:pPr>
            <w:r w:rsidRPr="006F06C2">
              <w:t xml:space="preserve">                }</w:t>
            </w:r>
          </w:p>
        </w:tc>
        <w:tc>
          <w:tcPr>
            <w:tcW w:w="2267" w:type="dxa"/>
          </w:tcPr>
          <w:p w14:paraId="3FD65E86" w14:textId="77777777" w:rsidR="004C535F" w:rsidRPr="006F06C2" w:rsidRDefault="004C535F" w:rsidP="004C535F">
            <w:pPr>
              <w:pStyle w:val="TAL"/>
            </w:pPr>
          </w:p>
        </w:tc>
        <w:tc>
          <w:tcPr>
            <w:tcW w:w="1700" w:type="dxa"/>
          </w:tcPr>
          <w:p w14:paraId="1DF50EFA" w14:textId="77777777" w:rsidR="004C535F" w:rsidRPr="006F06C2" w:rsidRDefault="004C535F" w:rsidP="004C535F">
            <w:pPr>
              <w:pStyle w:val="TAL"/>
            </w:pPr>
          </w:p>
        </w:tc>
        <w:tc>
          <w:tcPr>
            <w:tcW w:w="1245" w:type="dxa"/>
          </w:tcPr>
          <w:p w14:paraId="5D4C4D8F" w14:textId="77777777" w:rsidR="004C535F" w:rsidRPr="006F06C2" w:rsidRDefault="004C535F" w:rsidP="004C535F">
            <w:pPr>
              <w:pStyle w:val="TAL"/>
            </w:pPr>
          </w:p>
        </w:tc>
      </w:tr>
      <w:tr w:rsidR="004C535F" w:rsidRPr="006F06C2" w14:paraId="68A0EC0C" w14:textId="77777777" w:rsidTr="006E366C">
        <w:tblPrEx>
          <w:tblCellMar>
            <w:left w:w="108" w:type="dxa"/>
            <w:right w:w="108" w:type="dxa"/>
          </w:tblCellMar>
        </w:tblPrEx>
        <w:tc>
          <w:tcPr>
            <w:tcW w:w="4535" w:type="dxa"/>
            <w:gridSpan w:val="2"/>
            <w:tcBorders>
              <w:bottom w:val="single" w:sz="4" w:space="0" w:color="auto"/>
            </w:tcBorders>
          </w:tcPr>
          <w:p w14:paraId="143E60B4" w14:textId="128DD057" w:rsidR="004C535F" w:rsidRPr="006F06C2" w:rsidRDefault="004C535F" w:rsidP="004C535F">
            <w:pPr>
              <w:pStyle w:val="TAL"/>
            </w:pPr>
            <w:r w:rsidRPr="006F06C2">
              <w:t xml:space="preserve">              }</w:t>
            </w:r>
          </w:p>
        </w:tc>
        <w:tc>
          <w:tcPr>
            <w:tcW w:w="2267" w:type="dxa"/>
          </w:tcPr>
          <w:p w14:paraId="381098B5" w14:textId="77777777" w:rsidR="004C535F" w:rsidRPr="006F06C2" w:rsidRDefault="004C535F" w:rsidP="004C535F">
            <w:pPr>
              <w:pStyle w:val="TAL"/>
            </w:pPr>
          </w:p>
        </w:tc>
        <w:tc>
          <w:tcPr>
            <w:tcW w:w="1700" w:type="dxa"/>
          </w:tcPr>
          <w:p w14:paraId="6FBF1DE2" w14:textId="77777777" w:rsidR="004C535F" w:rsidRPr="006F06C2" w:rsidRDefault="004C535F" w:rsidP="004C535F">
            <w:pPr>
              <w:pStyle w:val="TAL"/>
            </w:pPr>
          </w:p>
        </w:tc>
        <w:tc>
          <w:tcPr>
            <w:tcW w:w="1245" w:type="dxa"/>
          </w:tcPr>
          <w:p w14:paraId="11EA67E8" w14:textId="77777777" w:rsidR="004C535F" w:rsidRPr="006F06C2" w:rsidRDefault="004C535F" w:rsidP="004C535F">
            <w:pPr>
              <w:pStyle w:val="TAL"/>
            </w:pPr>
          </w:p>
        </w:tc>
      </w:tr>
      <w:tr w:rsidR="004C535F" w:rsidRPr="006F06C2" w14:paraId="652EF656" w14:textId="77777777" w:rsidTr="006E366C">
        <w:tblPrEx>
          <w:tblCellMar>
            <w:left w:w="108" w:type="dxa"/>
            <w:right w:w="108" w:type="dxa"/>
          </w:tblCellMar>
        </w:tblPrEx>
        <w:tc>
          <w:tcPr>
            <w:tcW w:w="4535" w:type="dxa"/>
            <w:gridSpan w:val="2"/>
            <w:tcBorders>
              <w:bottom w:val="single" w:sz="4" w:space="0" w:color="auto"/>
            </w:tcBorders>
          </w:tcPr>
          <w:p w14:paraId="4D9639FF" w14:textId="657E5180" w:rsidR="004C535F" w:rsidRPr="006F06C2" w:rsidRDefault="004C535F" w:rsidP="004C535F">
            <w:pPr>
              <w:pStyle w:val="TAL"/>
            </w:pPr>
            <w:r w:rsidRPr="006F06C2">
              <w:t xml:space="preserve">            }</w:t>
            </w:r>
          </w:p>
        </w:tc>
        <w:tc>
          <w:tcPr>
            <w:tcW w:w="2267" w:type="dxa"/>
          </w:tcPr>
          <w:p w14:paraId="173BB96A" w14:textId="77777777" w:rsidR="004C535F" w:rsidRPr="006F06C2" w:rsidRDefault="004C535F" w:rsidP="004C535F">
            <w:pPr>
              <w:pStyle w:val="TAL"/>
            </w:pPr>
          </w:p>
        </w:tc>
        <w:tc>
          <w:tcPr>
            <w:tcW w:w="1700" w:type="dxa"/>
          </w:tcPr>
          <w:p w14:paraId="6944DFD0" w14:textId="77777777" w:rsidR="004C535F" w:rsidRPr="006F06C2" w:rsidRDefault="004C535F" w:rsidP="004C535F">
            <w:pPr>
              <w:pStyle w:val="TAL"/>
            </w:pPr>
          </w:p>
        </w:tc>
        <w:tc>
          <w:tcPr>
            <w:tcW w:w="1245" w:type="dxa"/>
          </w:tcPr>
          <w:p w14:paraId="124B1345" w14:textId="77777777" w:rsidR="004C535F" w:rsidRPr="006F06C2" w:rsidRDefault="004C535F" w:rsidP="004C535F">
            <w:pPr>
              <w:pStyle w:val="TAL"/>
            </w:pPr>
          </w:p>
        </w:tc>
      </w:tr>
      <w:tr w:rsidR="003E5B46" w:rsidRPr="006F06C2" w14:paraId="2D7B4C0B" w14:textId="77777777" w:rsidTr="006E366C">
        <w:tblPrEx>
          <w:tblCellMar>
            <w:left w:w="108" w:type="dxa"/>
            <w:right w:w="108" w:type="dxa"/>
          </w:tblCellMar>
        </w:tblPrEx>
        <w:tc>
          <w:tcPr>
            <w:tcW w:w="4535" w:type="dxa"/>
            <w:gridSpan w:val="2"/>
            <w:tcBorders>
              <w:bottom w:val="single" w:sz="4" w:space="0" w:color="auto"/>
            </w:tcBorders>
          </w:tcPr>
          <w:p w14:paraId="30A26973" w14:textId="72FBE53E" w:rsidR="003E5B46" w:rsidRPr="006F06C2" w:rsidRDefault="003E5B46" w:rsidP="00DA31AA">
            <w:pPr>
              <w:pStyle w:val="TAL"/>
            </w:pPr>
            <w:r w:rsidRPr="006F06C2">
              <w:t xml:space="preserve">          }</w:t>
            </w:r>
          </w:p>
        </w:tc>
        <w:tc>
          <w:tcPr>
            <w:tcW w:w="2267" w:type="dxa"/>
          </w:tcPr>
          <w:p w14:paraId="61B42A18" w14:textId="77777777" w:rsidR="003E5B46" w:rsidRPr="006F06C2" w:rsidRDefault="003E5B46" w:rsidP="00DA31AA">
            <w:pPr>
              <w:pStyle w:val="TAL"/>
            </w:pPr>
          </w:p>
        </w:tc>
        <w:tc>
          <w:tcPr>
            <w:tcW w:w="1700" w:type="dxa"/>
          </w:tcPr>
          <w:p w14:paraId="57BFBD96" w14:textId="77777777" w:rsidR="003E5B46" w:rsidRPr="006F06C2" w:rsidRDefault="003E5B46" w:rsidP="00DA31AA">
            <w:pPr>
              <w:pStyle w:val="TAL"/>
            </w:pPr>
          </w:p>
        </w:tc>
        <w:tc>
          <w:tcPr>
            <w:tcW w:w="1245" w:type="dxa"/>
          </w:tcPr>
          <w:p w14:paraId="71D903FF" w14:textId="77777777" w:rsidR="003E5B46" w:rsidRPr="006F06C2" w:rsidRDefault="003E5B46" w:rsidP="00DA31AA">
            <w:pPr>
              <w:pStyle w:val="TAL"/>
            </w:pPr>
          </w:p>
        </w:tc>
      </w:tr>
      <w:tr w:rsidR="003E5B46" w:rsidRPr="006F06C2" w14:paraId="1E664E72" w14:textId="77777777" w:rsidTr="006E366C">
        <w:tblPrEx>
          <w:tblCellMar>
            <w:left w:w="108" w:type="dxa"/>
            <w:right w:w="108" w:type="dxa"/>
          </w:tblCellMar>
        </w:tblPrEx>
        <w:tc>
          <w:tcPr>
            <w:tcW w:w="4535" w:type="dxa"/>
            <w:gridSpan w:val="2"/>
            <w:tcBorders>
              <w:bottom w:val="single" w:sz="4" w:space="0" w:color="auto"/>
            </w:tcBorders>
          </w:tcPr>
          <w:p w14:paraId="6E2105F4" w14:textId="44966792" w:rsidR="003E5B46" w:rsidRPr="006F06C2" w:rsidRDefault="003E5B46" w:rsidP="00DA31AA">
            <w:pPr>
              <w:pStyle w:val="TAL"/>
            </w:pPr>
            <w:r w:rsidRPr="006F06C2">
              <w:t xml:space="preserve">        }</w:t>
            </w:r>
          </w:p>
        </w:tc>
        <w:tc>
          <w:tcPr>
            <w:tcW w:w="2267" w:type="dxa"/>
          </w:tcPr>
          <w:p w14:paraId="03EE582E" w14:textId="77777777" w:rsidR="003E5B46" w:rsidRPr="006F06C2" w:rsidRDefault="003E5B46" w:rsidP="00DA31AA">
            <w:pPr>
              <w:pStyle w:val="TAL"/>
            </w:pPr>
          </w:p>
        </w:tc>
        <w:tc>
          <w:tcPr>
            <w:tcW w:w="1700" w:type="dxa"/>
          </w:tcPr>
          <w:p w14:paraId="69B99DF9" w14:textId="77777777" w:rsidR="003E5B46" w:rsidRPr="006F06C2" w:rsidRDefault="003E5B46" w:rsidP="00DA31AA">
            <w:pPr>
              <w:pStyle w:val="TAL"/>
            </w:pPr>
          </w:p>
        </w:tc>
        <w:tc>
          <w:tcPr>
            <w:tcW w:w="1245" w:type="dxa"/>
          </w:tcPr>
          <w:p w14:paraId="10EE3B51" w14:textId="77777777" w:rsidR="003E5B46" w:rsidRPr="006F06C2" w:rsidRDefault="003E5B46" w:rsidP="00DA31AA">
            <w:pPr>
              <w:pStyle w:val="TAL"/>
            </w:pPr>
          </w:p>
        </w:tc>
      </w:tr>
      <w:tr w:rsidR="003E5B46" w:rsidRPr="006F06C2" w14:paraId="04F1DAF1" w14:textId="77777777" w:rsidTr="006E366C">
        <w:tblPrEx>
          <w:tblCellMar>
            <w:left w:w="108" w:type="dxa"/>
            <w:right w:w="108" w:type="dxa"/>
          </w:tblCellMar>
        </w:tblPrEx>
        <w:tc>
          <w:tcPr>
            <w:tcW w:w="4535" w:type="dxa"/>
            <w:gridSpan w:val="2"/>
            <w:tcBorders>
              <w:bottom w:val="single" w:sz="4" w:space="0" w:color="auto"/>
            </w:tcBorders>
          </w:tcPr>
          <w:p w14:paraId="55DC31D8" w14:textId="5910232E" w:rsidR="003E5B46" w:rsidRPr="006F06C2" w:rsidRDefault="003E5B46" w:rsidP="00DA31AA">
            <w:pPr>
              <w:pStyle w:val="TAL"/>
            </w:pPr>
            <w:r w:rsidRPr="006F06C2">
              <w:t xml:space="preserve">      }</w:t>
            </w:r>
          </w:p>
        </w:tc>
        <w:tc>
          <w:tcPr>
            <w:tcW w:w="2267" w:type="dxa"/>
          </w:tcPr>
          <w:p w14:paraId="7B7121C7" w14:textId="77777777" w:rsidR="003E5B46" w:rsidRPr="006F06C2" w:rsidRDefault="003E5B46" w:rsidP="00DA31AA">
            <w:pPr>
              <w:pStyle w:val="TAL"/>
            </w:pPr>
          </w:p>
        </w:tc>
        <w:tc>
          <w:tcPr>
            <w:tcW w:w="1700" w:type="dxa"/>
          </w:tcPr>
          <w:p w14:paraId="3E29C83A" w14:textId="77777777" w:rsidR="003E5B46" w:rsidRPr="006F06C2" w:rsidRDefault="003E5B46" w:rsidP="00DA31AA">
            <w:pPr>
              <w:pStyle w:val="TAL"/>
            </w:pPr>
          </w:p>
        </w:tc>
        <w:tc>
          <w:tcPr>
            <w:tcW w:w="1245" w:type="dxa"/>
          </w:tcPr>
          <w:p w14:paraId="63F33980" w14:textId="77777777" w:rsidR="003E5B46" w:rsidRPr="006F06C2" w:rsidRDefault="003E5B46" w:rsidP="00DA31AA">
            <w:pPr>
              <w:pStyle w:val="TAL"/>
            </w:pPr>
          </w:p>
        </w:tc>
      </w:tr>
      <w:tr w:rsidR="003E5B46" w:rsidRPr="006F06C2" w14:paraId="761F5E97" w14:textId="77777777" w:rsidTr="006E366C">
        <w:tblPrEx>
          <w:tblCellMar>
            <w:left w:w="108" w:type="dxa"/>
            <w:right w:w="108" w:type="dxa"/>
          </w:tblCellMar>
        </w:tblPrEx>
        <w:tc>
          <w:tcPr>
            <w:tcW w:w="4535" w:type="dxa"/>
            <w:gridSpan w:val="2"/>
            <w:tcBorders>
              <w:bottom w:val="single" w:sz="4" w:space="0" w:color="auto"/>
            </w:tcBorders>
          </w:tcPr>
          <w:p w14:paraId="4D68F131" w14:textId="5B227F11" w:rsidR="003E5B46" w:rsidRPr="006F06C2" w:rsidRDefault="003E5B46" w:rsidP="00DA31AA">
            <w:pPr>
              <w:pStyle w:val="TAL"/>
            </w:pPr>
            <w:r w:rsidRPr="006F06C2">
              <w:t xml:space="preserve">    }</w:t>
            </w:r>
          </w:p>
        </w:tc>
        <w:tc>
          <w:tcPr>
            <w:tcW w:w="2267" w:type="dxa"/>
          </w:tcPr>
          <w:p w14:paraId="4DF9D3FE" w14:textId="77777777" w:rsidR="003E5B46" w:rsidRPr="006F06C2" w:rsidRDefault="003E5B46" w:rsidP="00DA31AA">
            <w:pPr>
              <w:pStyle w:val="TAL"/>
            </w:pPr>
          </w:p>
        </w:tc>
        <w:tc>
          <w:tcPr>
            <w:tcW w:w="1700" w:type="dxa"/>
          </w:tcPr>
          <w:p w14:paraId="0446A665" w14:textId="77777777" w:rsidR="003E5B46" w:rsidRPr="006F06C2" w:rsidRDefault="003E5B46" w:rsidP="00DA31AA">
            <w:pPr>
              <w:pStyle w:val="TAL"/>
            </w:pPr>
          </w:p>
        </w:tc>
        <w:tc>
          <w:tcPr>
            <w:tcW w:w="1245" w:type="dxa"/>
          </w:tcPr>
          <w:p w14:paraId="256A327B" w14:textId="77777777" w:rsidR="003E5B46" w:rsidRPr="006F06C2" w:rsidRDefault="003E5B46" w:rsidP="00DA31AA">
            <w:pPr>
              <w:pStyle w:val="TAL"/>
            </w:pPr>
          </w:p>
        </w:tc>
      </w:tr>
      <w:tr w:rsidR="003E5B46" w:rsidRPr="006F06C2" w14:paraId="7365DE05" w14:textId="77777777" w:rsidTr="006E366C">
        <w:tblPrEx>
          <w:tblCellMar>
            <w:left w:w="108" w:type="dxa"/>
            <w:right w:w="108" w:type="dxa"/>
          </w:tblCellMar>
        </w:tblPrEx>
        <w:tc>
          <w:tcPr>
            <w:tcW w:w="4535" w:type="dxa"/>
            <w:gridSpan w:val="2"/>
            <w:tcBorders>
              <w:bottom w:val="single" w:sz="4" w:space="0" w:color="auto"/>
            </w:tcBorders>
          </w:tcPr>
          <w:p w14:paraId="2C7CB2C1" w14:textId="55718378" w:rsidR="003E5B46" w:rsidRPr="006F06C2" w:rsidRDefault="003E5B46" w:rsidP="00DA31AA">
            <w:pPr>
              <w:pStyle w:val="TAL"/>
            </w:pPr>
            <w:r w:rsidRPr="006F06C2">
              <w:t xml:space="preserve">  }</w:t>
            </w:r>
          </w:p>
        </w:tc>
        <w:tc>
          <w:tcPr>
            <w:tcW w:w="2267" w:type="dxa"/>
          </w:tcPr>
          <w:p w14:paraId="46E25F2B" w14:textId="77777777" w:rsidR="003E5B46" w:rsidRPr="006F06C2" w:rsidRDefault="003E5B46" w:rsidP="00DA31AA">
            <w:pPr>
              <w:pStyle w:val="TAL"/>
            </w:pPr>
          </w:p>
        </w:tc>
        <w:tc>
          <w:tcPr>
            <w:tcW w:w="1700" w:type="dxa"/>
          </w:tcPr>
          <w:p w14:paraId="7569D247" w14:textId="77777777" w:rsidR="003E5B46" w:rsidRPr="006F06C2" w:rsidRDefault="003E5B46" w:rsidP="00DA31AA">
            <w:pPr>
              <w:pStyle w:val="TAL"/>
            </w:pPr>
          </w:p>
        </w:tc>
        <w:tc>
          <w:tcPr>
            <w:tcW w:w="1245" w:type="dxa"/>
          </w:tcPr>
          <w:p w14:paraId="77B4EFF1" w14:textId="77777777" w:rsidR="003E5B46" w:rsidRPr="006F06C2" w:rsidRDefault="003E5B46" w:rsidP="00DA31AA">
            <w:pPr>
              <w:pStyle w:val="TAL"/>
            </w:pPr>
          </w:p>
        </w:tc>
      </w:tr>
      <w:tr w:rsidR="00AA7B0F" w:rsidRPr="006F06C2" w14:paraId="09C764B8" w14:textId="77777777" w:rsidTr="006E366C">
        <w:tblPrEx>
          <w:tblCellMar>
            <w:left w:w="108" w:type="dxa"/>
            <w:right w:w="108" w:type="dxa"/>
          </w:tblCellMar>
        </w:tblPrEx>
        <w:tc>
          <w:tcPr>
            <w:tcW w:w="4535" w:type="dxa"/>
            <w:gridSpan w:val="2"/>
            <w:tcBorders>
              <w:bottom w:val="single" w:sz="4" w:space="0" w:color="auto"/>
            </w:tcBorders>
          </w:tcPr>
          <w:p w14:paraId="26034E32" w14:textId="77777777" w:rsidR="00AA7B0F" w:rsidRPr="006F06C2" w:rsidRDefault="00AA7B0F" w:rsidP="00AA7B0F">
            <w:pPr>
              <w:pStyle w:val="TAL"/>
              <w:rPr>
                <w:lang w:eastAsia="zh-CN"/>
              </w:rPr>
            </w:pPr>
            <w:r w:rsidRPr="006F06C2">
              <w:t xml:space="preserve">  sCellToReleaseList SEQUENCE (SIZE (1..maxNrofSCells)) OF SCellIndex {</w:t>
            </w:r>
          </w:p>
        </w:tc>
        <w:tc>
          <w:tcPr>
            <w:tcW w:w="2267" w:type="dxa"/>
          </w:tcPr>
          <w:p w14:paraId="67DB88B0" w14:textId="77777777" w:rsidR="00AA7B0F" w:rsidRPr="006F06C2" w:rsidRDefault="00AA7B0F" w:rsidP="00AA7B0F">
            <w:pPr>
              <w:pStyle w:val="TAL"/>
              <w:rPr>
                <w:lang w:eastAsia="zh-CN"/>
              </w:rPr>
            </w:pPr>
            <w:r w:rsidRPr="006F06C2">
              <w:t>1 entry</w:t>
            </w:r>
          </w:p>
        </w:tc>
        <w:tc>
          <w:tcPr>
            <w:tcW w:w="1700" w:type="dxa"/>
          </w:tcPr>
          <w:p w14:paraId="6C17AE70" w14:textId="77777777" w:rsidR="00AA7B0F" w:rsidRPr="006F06C2" w:rsidRDefault="00AA7B0F" w:rsidP="00AA7B0F">
            <w:pPr>
              <w:pStyle w:val="TAL"/>
            </w:pPr>
          </w:p>
        </w:tc>
        <w:tc>
          <w:tcPr>
            <w:tcW w:w="1245" w:type="dxa"/>
          </w:tcPr>
          <w:p w14:paraId="638BEB1B" w14:textId="77777777" w:rsidR="00AA7B0F" w:rsidRPr="006F06C2" w:rsidRDefault="00AA7B0F" w:rsidP="00AA7B0F">
            <w:pPr>
              <w:pStyle w:val="TAL"/>
            </w:pPr>
          </w:p>
        </w:tc>
      </w:tr>
      <w:tr w:rsidR="00AA7B0F" w:rsidRPr="006F06C2" w14:paraId="1B0C46A5" w14:textId="77777777" w:rsidTr="006E366C">
        <w:tblPrEx>
          <w:tblCellMar>
            <w:left w:w="108" w:type="dxa"/>
            <w:right w:w="108" w:type="dxa"/>
          </w:tblCellMar>
        </w:tblPrEx>
        <w:tc>
          <w:tcPr>
            <w:tcW w:w="4535" w:type="dxa"/>
            <w:gridSpan w:val="2"/>
            <w:tcBorders>
              <w:bottom w:val="single" w:sz="4" w:space="0" w:color="auto"/>
            </w:tcBorders>
          </w:tcPr>
          <w:p w14:paraId="416FAEA0" w14:textId="5EACD9BF" w:rsidR="00AA7B0F" w:rsidRPr="006F06C2" w:rsidRDefault="00AA7B0F" w:rsidP="00AA7B0F">
            <w:pPr>
              <w:pStyle w:val="TAL"/>
            </w:pPr>
            <w:r w:rsidRPr="006F06C2">
              <w:t xml:space="preserve">  </w:t>
            </w:r>
            <w:r w:rsidR="006E366C" w:rsidRPr="006F06C2">
              <w:t xml:space="preserve">  </w:t>
            </w:r>
            <w:r w:rsidRPr="006F06C2">
              <w:t>SCellIndex[1]</w:t>
            </w:r>
          </w:p>
        </w:tc>
        <w:tc>
          <w:tcPr>
            <w:tcW w:w="2267" w:type="dxa"/>
          </w:tcPr>
          <w:p w14:paraId="748B0A69" w14:textId="3A0988AC" w:rsidR="00AA7B0F" w:rsidRPr="006F06C2" w:rsidRDefault="004C535F" w:rsidP="00AA7B0F">
            <w:pPr>
              <w:pStyle w:val="TAL"/>
              <w:rPr>
                <w:lang w:eastAsia="zh-CN"/>
              </w:rPr>
            </w:pPr>
            <w:r w:rsidRPr="006F06C2">
              <w:rPr>
                <w:lang w:eastAsia="zh-CN"/>
              </w:rPr>
              <w:t>1</w:t>
            </w:r>
          </w:p>
        </w:tc>
        <w:tc>
          <w:tcPr>
            <w:tcW w:w="1700" w:type="dxa"/>
          </w:tcPr>
          <w:p w14:paraId="79A6529C" w14:textId="77777777" w:rsidR="004C535F" w:rsidRPr="006F06C2" w:rsidRDefault="00AA7B0F" w:rsidP="004C535F">
            <w:pPr>
              <w:pStyle w:val="TAL"/>
            </w:pPr>
            <w:r w:rsidRPr="006F06C2">
              <w:t>entry 1</w:t>
            </w:r>
          </w:p>
          <w:p w14:paraId="151B59A1" w14:textId="7CBC28EC" w:rsidR="00AA7B0F" w:rsidRPr="006F06C2" w:rsidRDefault="004C535F" w:rsidP="004C535F">
            <w:pPr>
              <w:pStyle w:val="TAL"/>
            </w:pPr>
            <w:r w:rsidRPr="006F06C2">
              <w:t>SCellIndex of NR Cell 3</w:t>
            </w:r>
          </w:p>
        </w:tc>
        <w:tc>
          <w:tcPr>
            <w:tcW w:w="1245" w:type="dxa"/>
          </w:tcPr>
          <w:p w14:paraId="554A3627" w14:textId="77777777" w:rsidR="00AA7B0F" w:rsidRPr="006F06C2" w:rsidRDefault="00AA7B0F" w:rsidP="00AA7B0F">
            <w:pPr>
              <w:pStyle w:val="TAL"/>
            </w:pPr>
          </w:p>
        </w:tc>
      </w:tr>
      <w:tr w:rsidR="00AA7B0F" w:rsidRPr="006F06C2" w14:paraId="7870AD17" w14:textId="77777777" w:rsidTr="006E366C">
        <w:tblPrEx>
          <w:tblCellMar>
            <w:left w:w="108" w:type="dxa"/>
            <w:right w:w="108" w:type="dxa"/>
          </w:tblCellMar>
        </w:tblPrEx>
        <w:tc>
          <w:tcPr>
            <w:tcW w:w="4535" w:type="dxa"/>
            <w:gridSpan w:val="2"/>
            <w:tcBorders>
              <w:bottom w:val="single" w:sz="4" w:space="0" w:color="auto"/>
            </w:tcBorders>
          </w:tcPr>
          <w:p w14:paraId="74F8F4CD" w14:textId="77777777" w:rsidR="00AA7B0F" w:rsidRPr="006F06C2" w:rsidRDefault="00AA7B0F" w:rsidP="00AA7B0F">
            <w:pPr>
              <w:pStyle w:val="TAL"/>
              <w:rPr>
                <w:lang w:eastAsia="zh-CN"/>
              </w:rPr>
            </w:pPr>
            <w:r w:rsidRPr="006F06C2">
              <w:rPr>
                <w:lang w:eastAsia="zh-CN"/>
              </w:rPr>
              <w:t xml:space="preserve"> </w:t>
            </w:r>
            <w:r w:rsidRPr="006F06C2">
              <w:t xml:space="preserve"> </w:t>
            </w:r>
            <w:r w:rsidRPr="006F06C2">
              <w:rPr>
                <w:lang w:eastAsia="zh-CN"/>
              </w:rPr>
              <w:t>}</w:t>
            </w:r>
          </w:p>
        </w:tc>
        <w:tc>
          <w:tcPr>
            <w:tcW w:w="2267" w:type="dxa"/>
          </w:tcPr>
          <w:p w14:paraId="0DD462AC" w14:textId="77777777" w:rsidR="00AA7B0F" w:rsidRPr="006F06C2" w:rsidRDefault="00AA7B0F" w:rsidP="00AA7B0F">
            <w:pPr>
              <w:pStyle w:val="TAL"/>
            </w:pPr>
          </w:p>
        </w:tc>
        <w:tc>
          <w:tcPr>
            <w:tcW w:w="1700" w:type="dxa"/>
          </w:tcPr>
          <w:p w14:paraId="27DA2040" w14:textId="77777777" w:rsidR="00AA7B0F" w:rsidRPr="006F06C2" w:rsidRDefault="00AA7B0F" w:rsidP="00AA7B0F">
            <w:pPr>
              <w:pStyle w:val="TAL"/>
            </w:pPr>
          </w:p>
        </w:tc>
        <w:tc>
          <w:tcPr>
            <w:tcW w:w="1245" w:type="dxa"/>
          </w:tcPr>
          <w:p w14:paraId="761400D4" w14:textId="77777777" w:rsidR="00AA7B0F" w:rsidRPr="006F06C2" w:rsidRDefault="00AA7B0F" w:rsidP="00AA7B0F">
            <w:pPr>
              <w:pStyle w:val="TAL"/>
            </w:pPr>
          </w:p>
        </w:tc>
      </w:tr>
      <w:tr w:rsidR="004C535F" w:rsidRPr="006F06C2" w14:paraId="2781C8C7" w14:textId="77777777" w:rsidTr="006E366C">
        <w:tblPrEx>
          <w:tblCellMar>
            <w:left w:w="108" w:type="dxa"/>
            <w:right w:w="108" w:type="dxa"/>
          </w:tblCellMar>
        </w:tblPrEx>
        <w:tc>
          <w:tcPr>
            <w:tcW w:w="4535" w:type="dxa"/>
            <w:gridSpan w:val="2"/>
            <w:tcBorders>
              <w:bottom w:val="single" w:sz="4" w:space="0" w:color="auto"/>
            </w:tcBorders>
          </w:tcPr>
          <w:p w14:paraId="1A7E44D8" w14:textId="3F597DCE" w:rsidR="004C535F" w:rsidRPr="006F06C2" w:rsidRDefault="004C535F" w:rsidP="00AA7B0F">
            <w:pPr>
              <w:pStyle w:val="TAL"/>
              <w:rPr>
                <w:lang w:eastAsia="zh-CN"/>
              </w:rPr>
            </w:pPr>
            <w:r w:rsidRPr="006F06C2">
              <w:rPr>
                <w:lang w:eastAsia="zh-CN"/>
              </w:rPr>
              <w:t>}</w:t>
            </w:r>
          </w:p>
        </w:tc>
        <w:tc>
          <w:tcPr>
            <w:tcW w:w="2267" w:type="dxa"/>
          </w:tcPr>
          <w:p w14:paraId="7923D1A1" w14:textId="77777777" w:rsidR="004C535F" w:rsidRPr="006F06C2" w:rsidRDefault="004C535F" w:rsidP="00AA7B0F">
            <w:pPr>
              <w:pStyle w:val="TAL"/>
            </w:pPr>
          </w:p>
        </w:tc>
        <w:tc>
          <w:tcPr>
            <w:tcW w:w="1700" w:type="dxa"/>
          </w:tcPr>
          <w:p w14:paraId="6E2E1269" w14:textId="77777777" w:rsidR="004C535F" w:rsidRPr="006F06C2" w:rsidRDefault="004C535F" w:rsidP="00AA7B0F">
            <w:pPr>
              <w:pStyle w:val="TAL"/>
            </w:pPr>
          </w:p>
        </w:tc>
        <w:tc>
          <w:tcPr>
            <w:tcW w:w="1245" w:type="dxa"/>
          </w:tcPr>
          <w:p w14:paraId="788528F9" w14:textId="77777777" w:rsidR="004C535F" w:rsidRPr="006F06C2" w:rsidRDefault="004C535F" w:rsidP="00AA7B0F">
            <w:pPr>
              <w:pStyle w:val="TAL"/>
            </w:pPr>
          </w:p>
        </w:tc>
      </w:tr>
    </w:tbl>
    <w:p w14:paraId="15AD30BD" w14:textId="77777777" w:rsidR="003E5B46" w:rsidRPr="006F06C2" w:rsidRDefault="003E5B46" w:rsidP="003E5B46"/>
    <w:p w14:paraId="30336CFF" w14:textId="067FE77A"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13: </w:t>
      </w:r>
      <w:r w:rsidRPr="006F06C2">
        <w:rPr>
          <w:i/>
          <w:iCs/>
        </w:rPr>
        <w:t>RRCReestablishmentRequest</w:t>
      </w:r>
      <w:r w:rsidRPr="006F06C2">
        <w:rPr>
          <w:lang w:eastAsia="x-none"/>
        </w:rPr>
        <w:t xml:space="preserve"> (step</w:t>
      </w:r>
      <w:r w:rsidR="006E366C" w:rsidRPr="006F06C2">
        <w:rPr>
          <w:lang w:eastAsia="x-none"/>
        </w:rPr>
        <w:t>s</w:t>
      </w:r>
      <w:r w:rsidRPr="006F06C2">
        <w:rPr>
          <w:lang w:eastAsia="x-none"/>
        </w:rPr>
        <w:t xml:space="preserve"> 9 and 20, Table 8.1</w:t>
      </w:r>
      <w:r w:rsidRPr="006F06C2">
        <w:t>.4.1.9.1.3.2-2</w:t>
      </w:r>
      <w:r w:rsidRPr="006F06C2">
        <w:rPr>
          <w:lang w:eastAsia="x-none"/>
        </w:rPr>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E5B46" w:rsidRPr="006F06C2" w14:paraId="7202AEB1" w14:textId="77777777" w:rsidTr="00DA31AA">
        <w:tc>
          <w:tcPr>
            <w:tcW w:w="9635" w:type="dxa"/>
            <w:gridSpan w:val="4"/>
          </w:tcPr>
          <w:p w14:paraId="3FE93E2A" w14:textId="77777777" w:rsidR="003E5B46" w:rsidRPr="006F06C2" w:rsidRDefault="003E5B46" w:rsidP="00DA31AA">
            <w:pPr>
              <w:pStyle w:val="TAL"/>
            </w:pPr>
            <w:r w:rsidRPr="006F06C2">
              <w:t>Derivation Path: TS 38.508-1 [4], table 4.6.1-12</w:t>
            </w:r>
          </w:p>
        </w:tc>
      </w:tr>
      <w:tr w:rsidR="003E5B46" w:rsidRPr="006F06C2" w14:paraId="0B844D1C" w14:textId="77777777" w:rsidTr="00DA31AA">
        <w:tc>
          <w:tcPr>
            <w:tcW w:w="4535" w:type="dxa"/>
          </w:tcPr>
          <w:p w14:paraId="6BF4A98B" w14:textId="77777777" w:rsidR="003E5B46" w:rsidRPr="006F06C2" w:rsidRDefault="003E5B46" w:rsidP="00DA31AA">
            <w:pPr>
              <w:pStyle w:val="TAH"/>
            </w:pPr>
            <w:r w:rsidRPr="006F06C2">
              <w:t>Information Element</w:t>
            </w:r>
          </w:p>
        </w:tc>
        <w:tc>
          <w:tcPr>
            <w:tcW w:w="2267" w:type="dxa"/>
          </w:tcPr>
          <w:p w14:paraId="24193368" w14:textId="77777777" w:rsidR="003E5B46" w:rsidRPr="006F06C2" w:rsidRDefault="003E5B46" w:rsidP="00DA31AA">
            <w:pPr>
              <w:pStyle w:val="TAH"/>
            </w:pPr>
            <w:r w:rsidRPr="006F06C2">
              <w:t>Value/remark</w:t>
            </w:r>
          </w:p>
        </w:tc>
        <w:tc>
          <w:tcPr>
            <w:tcW w:w="1700" w:type="dxa"/>
          </w:tcPr>
          <w:p w14:paraId="75D5E4A2" w14:textId="77777777" w:rsidR="003E5B46" w:rsidRPr="006F06C2" w:rsidRDefault="003E5B46" w:rsidP="00DA31AA">
            <w:pPr>
              <w:pStyle w:val="TAH"/>
            </w:pPr>
            <w:r w:rsidRPr="006F06C2">
              <w:t>Comment</w:t>
            </w:r>
          </w:p>
        </w:tc>
        <w:tc>
          <w:tcPr>
            <w:tcW w:w="1133" w:type="dxa"/>
          </w:tcPr>
          <w:p w14:paraId="29B12279" w14:textId="77777777" w:rsidR="003E5B46" w:rsidRPr="006F06C2" w:rsidRDefault="003E5B46" w:rsidP="00DA31AA">
            <w:pPr>
              <w:pStyle w:val="TAH"/>
            </w:pPr>
            <w:r w:rsidRPr="006F06C2">
              <w:t>Condition</w:t>
            </w:r>
          </w:p>
        </w:tc>
      </w:tr>
      <w:tr w:rsidR="003E5B46" w:rsidRPr="006F06C2" w14:paraId="72794B9B" w14:textId="77777777" w:rsidTr="00DA31AA">
        <w:tc>
          <w:tcPr>
            <w:tcW w:w="4535" w:type="dxa"/>
          </w:tcPr>
          <w:p w14:paraId="6D8ED3C8" w14:textId="77777777" w:rsidR="003E5B46" w:rsidRPr="006F06C2" w:rsidRDefault="003E5B46" w:rsidP="00DA31AA">
            <w:pPr>
              <w:pStyle w:val="TAL"/>
            </w:pPr>
            <w:r w:rsidRPr="006F06C2">
              <w:t>RRCReestablishmentRequest ::= SEQUENCE {</w:t>
            </w:r>
          </w:p>
        </w:tc>
        <w:tc>
          <w:tcPr>
            <w:tcW w:w="2267" w:type="dxa"/>
          </w:tcPr>
          <w:p w14:paraId="1B5F8ABB" w14:textId="77777777" w:rsidR="003E5B46" w:rsidRPr="006F06C2" w:rsidRDefault="003E5B46" w:rsidP="00DA31AA">
            <w:pPr>
              <w:pStyle w:val="TAL"/>
            </w:pPr>
          </w:p>
        </w:tc>
        <w:tc>
          <w:tcPr>
            <w:tcW w:w="1700" w:type="dxa"/>
          </w:tcPr>
          <w:p w14:paraId="3B59F124" w14:textId="77777777" w:rsidR="003E5B46" w:rsidRPr="006F06C2" w:rsidRDefault="003E5B46" w:rsidP="00DA31AA">
            <w:pPr>
              <w:pStyle w:val="TAL"/>
            </w:pPr>
          </w:p>
        </w:tc>
        <w:tc>
          <w:tcPr>
            <w:tcW w:w="1133" w:type="dxa"/>
          </w:tcPr>
          <w:p w14:paraId="0484B751" w14:textId="77777777" w:rsidR="003E5B46" w:rsidRPr="006F06C2" w:rsidRDefault="003E5B46" w:rsidP="00DA31AA">
            <w:pPr>
              <w:pStyle w:val="TAL"/>
            </w:pPr>
          </w:p>
        </w:tc>
      </w:tr>
      <w:tr w:rsidR="003E5B46" w:rsidRPr="006F06C2" w14:paraId="06DF1821" w14:textId="77777777" w:rsidTr="00DA31AA">
        <w:tc>
          <w:tcPr>
            <w:tcW w:w="4535" w:type="dxa"/>
          </w:tcPr>
          <w:p w14:paraId="32566774" w14:textId="77777777" w:rsidR="003E5B46" w:rsidRPr="006F06C2" w:rsidRDefault="003E5B46" w:rsidP="00DA31AA">
            <w:pPr>
              <w:pStyle w:val="TAL"/>
            </w:pPr>
            <w:r w:rsidRPr="006F06C2">
              <w:t xml:space="preserve">  ue-Identity SEQUENCE {</w:t>
            </w:r>
          </w:p>
        </w:tc>
        <w:tc>
          <w:tcPr>
            <w:tcW w:w="2267" w:type="dxa"/>
          </w:tcPr>
          <w:p w14:paraId="37CBA794" w14:textId="77777777" w:rsidR="003E5B46" w:rsidRPr="006F06C2" w:rsidRDefault="003E5B46" w:rsidP="00DA31AA">
            <w:pPr>
              <w:pStyle w:val="TAL"/>
            </w:pPr>
          </w:p>
        </w:tc>
        <w:tc>
          <w:tcPr>
            <w:tcW w:w="1700" w:type="dxa"/>
          </w:tcPr>
          <w:p w14:paraId="1AE8BBD3" w14:textId="77777777" w:rsidR="003E5B46" w:rsidRPr="006F06C2" w:rsidRDefault="003E5B46" w:rsidP="00DA31AA">
            <w:pPr>
              <w:pStyle w:val="TAL"/>
            </w:pPr>
          </w:p>
        </w:tc>
        <w:tc>
          <w:tcPr>
            <w:tcW w:w="1133" w:type="dxa"/>
          </w:tcPr>
          <w:p w14:paraId="6D7A4612" w14:textId="77777777" w:rsidR="003E5B46" w:rsidRPr="006F06C2" w:rsidRDefault="003E5B46" w:rsidP="00DA31AA">
            <w:pPr>
              <w:pStyle w:val="TAL"/>
            </w:pPr>
          </w:p>
        </w:tc>
      </w:tr>
      <w:tr w:rsidR="003E5B46" w:rsidRPr="006F06C2" w14:paraId="0F2CBEAA" w14:textId="77777777" w:rsidTr="00DA31AA">
        <w:tc>
          <w:tcPr>
            <w:tcW w:w="4535" w:type="dxa"/>
          </w:tcPr>
          <w:p w14:paraId="37AD5992" w14:textId="77777777" w:rsidR="003E5B46" w:rsidRPr="006F06C2" w:rsidRDefault="003E5B46" w:rsidP="00DA31AA">
            <w:pPr>
              <w:pStyle w:val="TAL"/>
            </w:pPr>
            <w:r w:rsidRPr="006F06C2">
              <w:t xml:space="preserve">    physCellId</w:t>
            </w:r>
          </w:p>
        </w:tc>
        <w:tc>
          <w:tcPr>
            <w:tcW w:w="2267" w:type="dxa"/>
          </w:tcPr>
          <w:p w14:paraId="1051F6A1" w14:textId="77777777" w:rsidR="003E5B46" w:rsidRPr="006F06C2" w:rsidRDefault="003E5B46" w:rsidP="00DA31AA">
            <w:pPr>
              <w:pStyle w:val="TAL"/>
            </w:pPr>
            <w:r w:rsidRPr="006F06C2">
              <w:t>PhysCellId of NR Cell 1</w:t>
            </w:r>
          </w:p>
        </w:tc>
        <w:tc>
          <w:tcPr>
            <w:tcW w:w="1700" w:type="dxa"/>
          </w:tcPr>
          <w:p w14:paraId="336F47FE" w14:textId="77777777" w:rsidR="003E5B46" w:rsidRPr="006F06C2" w:rsidRDefault="003E5B46" w:rsidP="00DA31AA">
            <w:pPr>
              <w:pStyle w:val="TAL"/>
            </w:pPr>
          </w:p>
        </w:tc>
        <w:tc>
          <w:tcPr>
            <w:tcW w:w="1133" w:type="dxa"/>
          </w:tcPr>
          <w:p w14:paraId="4F29BC61" w14:textId="77777777" w:rsidR="003E5B46" w:rsidRPr="006F06C2" w:rsidRDefault="003E5B46" w:rsidP="00DA31AA">
            <w:pPr>
              <w:pStyle w:val="TAL"/>
            </w:pPr>
          </w:p>
        </w:tc>
      </w:tr>
      <w:tr w:rsidR="003E5B46" w:rsidRPr="006F06C2" w14:paraId="20FB1723" w14:textId="77777777" w:rsidTr="00DA31AA">
        <w:tc>
          <w:tcPr>
            <w:tcW w:w="4535" w:type="dxa"/>
          </w:tcPr>
          <w:p w14:paraId="429B490A" w14:textId="77777777" w:rsidR="003E5B46" w:rsidRPr="006F06C2" w:rsidRDefault="003E5B46" w:rsidP="00DA31AA">
            <w:pPr>
              <w:pStyle w:val="TAL"/>
            </w:pPr>
            <w:r w:rsidRPr="006F06C2">
              <w:t xml:space="preserve">  }</w:t>
            </w:r>
          </w:p>
        </w:tc>
        <w:tc>
          <w:tcPr>
            <w:tcW w:w="2267" w:type="dxa"/>
          </w:tcPr>
          <w:p w14:paraId="5A4DD0D5" w14:textId="77777777" w:rsidR="003E5B46" w:rsidRPr="006F06C2" w:rsidRDefault="003E5B46" w:rsidP="00DA31AA">
            <w:pPr>
              <w:pStyle w:val="TAL"/>
            </w:pPr>
          </w:p>
        </w:tc>
        <w:tc>
          <w:tcPr>
            <w:tcW w:w="1700" w:type="dxa"/>
          </w:tcPr>
          <w:p w14:paraId="7651712A" w14:textId="77777777" w:rsidR="003E5B46" w:rsidRPr="006F06C2" w:rsidRDefault="003E5B46" w:rsidP="00DA31AA">
            <w:pPr>
              <w:pStyle w:val="TAL"/>
            </w:pPr>
          </w:p>
        </w:tc>
        <w:tc>
          <w:tcPr>
            <w:tcW w:w="1133" w:type="dxa"/>
          </w:tcPr>
          <w:p w14:paraId="2D6F46C7" w14:textId="77777777" w:rsidR="003E5B46" w:rsidRPr="006F06C2" w:rsidRDefault="003E5B46" w:rsidP="00DA31AA">
            <w:pPr>
              <w:pStyle w:val="TAL"/>
            </w:pPr>
          </w:p>
        </w:tc>
      </w:tr>
      <w:tr w:rsidR="003E5B46" w:rsidRPr="006F06C2" w14:paraId="6225AA39" w14:textId="77777777" w:rsidTr="00DA31AA">
        <w:tc>
          <w:tcPr>
            <w:tcW w:w="4535" w:type="dxa"/>
          </w:tcPr>
          <w:p w14:paraId="5BB36132" w14:textId="77777777" w:rsidR="003E5B46" w:rsidRPr="006F06C2" w:rsidRDefault="003E5B46" w:rsidP="00DA31AA">
            <w:pPr>
              <w:pStyle w:val="TAL"/>
            </w:pPr>
            <w:r w:rsidRPr="006F06C2">
              <w:t xml:space="preserve">  reestablishmentCause</w:t>
            </w:r>
          </w:p>
        </w:tc>
        <w:tc>
          <w:tcPr>
            <w:tcW w:w="2267" w:type="dxa"/>
          </w:tcPr>
          <w:p w14:paraId="0BA49FF2" w14:textId="77777777" w:rsidR="003E5B46" w:rsidRPr="006F06C2" w:rsidRDefault="003E5B46" w:rsidP="00DA31AA">
            <w:pPr>
              <w:pStyle w:val="TAL"/>
            </w:pPr>
            <w:r w:rsidRPr="006F06C2">
              <w:t>handoverFailure</w:t>
            </w:r>
          </w:p>
        </w:tc>
        <w:tc>
          <w:tcPr>
            <w:tcW w:w="1700" w:type="dxa"/>
          </w:tcPr>
          <w:p w14:paraId="4598C627" w14:textId="77777777" w:rsidR="003E5B46" w:rsidRPr="006F06C2" w:rsidRDefault="003E5B46" w:rsidP="00DA31AA">
            <w:pPr>
              <w:pStyle w:val="TAL"/>
            </w:pPr>
          </w:p>
        </w:tc>
        <w:tc>
          <w:tcPr>
            <w:tcW w:w="1133" w:type="dxa"/>
          </w:tcPr>
          <w:p w14:paraId="10F6ABB3" w14:textId="77777777" w:rsidR="003E5B46" w:rsidRPr="006F06C2" w:rsidRDefault="003E5B46" w:rsidP="00DA31AA">
            <w:pPr>
              <w:pStyle w:val="TAL"/>
            </w:pPr>
          </w:p>
        </w:tc>
      </w:tr>
      <w:tr w:rsidR="003E5B46" w:rsidRPr="006F06C2" w14:paraId="6F9960AF" w14:textId="77777777" w:rsidTr="00DA31AA">
        <w:tc>
          <w:tcPr>
            <w:tcW w:w="4535" w:type="dxa"/>
          </w:tcPr>
          <w:p w14:paraId="5A002F63" w14:textId="77777777" w:rsidR="003E5B46" w:rsidRPr="006F06C2" w:rsidRDefault="003E5B46" w:rsidP="00DA31AA">
            <w:pPr>
              <w:pStyle w:val="TAL"/>
            </w:pPr>
            <w:r w:rsidRPr="006F06C2">
              <w:t>}</w:t>
            </w:r>
          </w:p>
        </w:tc>
        <w:tc>
          <w:tcPr>
            <w:tcW w:w="2267" w:type="dxa"/>
          </w:tcPr>
          <w:p w14:paraId="5426CB45" w14:textId="77777777" w:rsidR="003E5B46" w:rsidRPr="006F06C2" w:rsidRDefault="003E5B46" w:rsidP="00DA31AA">
            <w:pPr>
              <w:pStyle w:val="TAL"/>
            </w:pPr>
          </w:p>
        </w:tc>
        <w:tc>
          <w:tcPr>
            <w:tcW w:w="1700" w:type="dxa"/>
          </w:tcPr>
          <w:p w14:paraId="6F50FBE4" w14:textId="77777777" w:rsidR="003E5B46" w:rsidRPr="006F06C2" w:rsidRDefault="003E5B46" w:rsidP="00DA31AA">
            <w:pPr>
              <w:pStyle w:val="TAL"/>
            </w:pPr>
          </w:p>
        </w:tc>
        <w:tc>
          <w:tcPr>
            <w:tcW w:w="1133" w:type="dxa"/>
          </w:tcPr>
          <w:p w14:paraId="10DC5444" w14:textId="77777777" w:rsidR="003E5B46" w:rsidRPr="006F06C2" w:rsidRDefault="003E5B46" w:rsidP="00DA31AA">
            <w:pPr>
              <w:pStyle w:val="TAL"/>
            </w:pPr>
          </w:p>
        </w:tc>
      </w:tr>
    </w:tbl>
    <w:p w14:paraId="6A1F0B50" w14:textId="77777777" w:rsidR="003E5B46" w:rsidRPr="006F06C2" w:rsidRDefault="003E5B46" w:rsidP="003E5B46"/>
    <w:p w14:paraId="4401F213" w14:textId="56233124" w:rsidR="003E5B46" w:rsidRPr="006F06C2" w:rsidRDefault="003E5B46" w:rsidP="003E5B46">
      <w:pPr>
        <w:pStyle w:val="TH"/>
        <w:rPr>
          <w:lang w:eastAsia="x-none"/>
        </w:rPr>
      </w:pPr>
      <w:r w:rsidRPr="006F06C2">
        <w:rPr>
          <w:lang w:eastAsia="x-none"/>
        </w:rPr>
        <w:t>Table 8.1.4.1.9.1</w:t>
      </w:r>
      <w:r w:rsidRPr="006F06C2">
        <w:t>.3.3</w:t>
      </w:r>
      <w:r w:rsidRPr="006F06C2">
        <w:rPr>
          <w:lang w:eastAsia="x-none"/>
        </w:rPr>
        <w:t xml:space="preserve">-14: </w:t>
      </w:r>
      <w:r w:rsidRPr="006F06C2">
        <w:rPr>
          <w:i/>
          <w:iCs/>
        </w:rPr>
        <w:t>RRCReestablishment</w:t>
      </w:r>
      <w:r w:rsidRPr="006F06C2">
        <w:rPr>
          <w:lang w:eastAsia="x-none"/>
        </w:rPr>
        <w:t xml:space="preserve"> (step</w:t>
      </w:r>
      <w:r w:rsidR="006E366C" w:rsidRPr="006F06C2">
        <w:rPr>
          <w:lang w:eastAsia="x-none"/>
        </w:rPr>
        <w:t>s</w:t>
      </w:r>
      <w:r w:rsidRPr="006F06C2">
        <w:rPr>
          <w:lang w:eastAsia="x-none"/>
        </w:rPr>
        <w:t xml:space="preserve"> 10 and 21, Table 8.1</w:t>
      </w:r>
      <w:r w:rsidRPr="006F06C2">
        <w:t>.4.1.9.1.3.2-2</w:t>
      </w:r>
      <w:r w:rsidRPr="006F06C2">
        <w:rPr>
          <w:lang w:eastAsia="x-none"/>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E5B46" w:rsidRPr="006F06C2" w14:paraId="27F59123" w14:textId="77777777" w:rsidTr="00DA31AA">
        <w:tc>
          <w:tcPr>
            <w:tcW w:w="9635" w:type="dxa"/>
            <w:gridSpan w:val="4"/>
          </w:tcPr>
          <w:p w14:paraId="19B09FF7" w14:textId="77777777" w:rsidR="003E5B46" w:rsidRPr="006F06C2" w:rsidRDefault="003E5B46" w:rsidP="00DA31AA">
            <w:pPr>
              <w:pStyle w:val="TAL"/>
            </w:pPr>
            <w:r w:rsidRPr="006F06C2">
              <w:t>Derivation Path: TS 38.508-1 [4], table 4.6.1-10</w:t>
            </w:r>
          </w:p>
        </w:tc>
      </w:tr>
      <w:tr w:rsidR="003E5B46" w:rsidRPr="006F06C2" w14:paraId="30A4BD2F" w14:textId="77777777" w:rsidTr="00DA31AA">
        <w:tc>
          <w:tcPr>
            <w:tcW w:w="4535" w:type="dxa"/>
          </w:tcPr>
          <w:p w14:paraId="12CDAD5B" w14:textId="77777777" w:rsidR="003E5B46" w:rsidRPr="006F06C2" w:rsidRDefault="003E5B46" w:rsidP="00DA31AA">
            <w:pPr>
              <w:pStyle w:val="TAH"/>
            </w:pPr>
            <w:r w:rsidRPr="006F06C2">
              <w:t>Information Element</w:t>
            </w:r>
          </w:p>
        </w:tc>
        <w:tc>
          <w:tcPr>
            <w:tcW w:w="2267" w:type="dxa"/>
          </w:tcPr>
          <w:p w14:paraId="77803407" w14:textId="77777777" w:rsidR="003E5B46" w:rsidRPr="006F06C2" w:rsidRDefault="003E5B46" w:rsidP="00DA31AA">
            <w:pPr>
              <w:pStyle w:val="TAH"/>
            </w:pPr>
            <w:r w:rsidRPr="006F06C2">
              <w:t>Value/remark</w:t>
            </w:r>
          </w:p>
        </w:tc>
        <w:tc>
          <w:tcPr>
            <w:tcW w:w="1700" w:type="dxa"/>
          </w:tcPr>
          <w:p w14:paraId="0C58E4AF" w14:textId="77777777" w:rsidR="003E5B46" w:rsidRPr="006F06C2" w:rsidRDefault="003E5B46" w:rsidP="00DA31AA">
            <w:pPr>
              <w:pStyle w:val="TAH"/>
            </w:pPr>
            <w:r w:rsidRPr="006F06C2">
              <w:t>Comment</w:t>
            </w:r>
          </w:p>
        </w:tc>
        <w:tc>
          <w:tcPr>
            <w:tcW w:w="1133" w:type="dxa"/>
          </w:tcPr>
          <w:p w14:paraId="4949D608" w14:textId="77777777" w:rsidR="003E5B46" w:rsidRPr="006F06C2" w:rsidRDefault="003E5B46" w:rsidP="00DA31AA">
            <w:pPr>
              <w:pStyle w:val="TAH"/>
            </w:pPr>
            <w:r w:rsidRPr="006F06C2">
              <w:t>Condition</w:t>
            </w:r>
          </w:p>
        </w:tc>
      </w:tr>
      <w:tr w:rsidR="003E5B46" w:rsidRPr="006F06C2" w14:paraId="07549DC4" w14:textId="77777777" w:rsidTr="00DA31AA">
        <w:tc>
          <w:tcPr>
            <w:tcW w:w="4535" w:type="dxa"/>
          </w:tcPr>
          <w:p w14:paraId="3AFA8A78" w14:textId="77777777" w:rsidR="003E5B46" w:rsidRPr="006F06C2" w:rsidRDefault="003E5B46" w:rsidP="00DA31AA">
            <w:pPr>
              <w:pStyle w:val="TAL"/>
            </w:pPr>
            <w:r w:rsidRPr="006F06C2">
              <w:t>RRCReestablishment ::= SEQUENCE {</w:t>
            </w:r>
          </w:p>
        </w:tc>
        <w:tc>
          <w:tcPr>
            <w:tcW w:w="2267" w:type="dxa"/>
          </w:tcPr>
          <w:p w14:paraId="389EE1A1" w14:textId="77777777" w:rsidR="003E5B46" w:rsidRPr="006F06C2" w:rsidRDefault="003E5B46" w:rsidP="00DA31AA">
            <w:pPr>
              <w:pStyle w:val="TAL"/>
            </w:pPr>
          </w:p>
        </w:tc>
        <w:tc>
          <w:tcPr>
            <w:tcW w:w="1700" w:type="dxa"/>
          </w:tcPr>
          <w:p w14:paraId="4242B4A1" w14:textId="77777777" w:rsidR="003E5B46" w:rsidRPr="006F06C2" w:rsidRDefault="003E5B46" w:rsidP="00DA31AA">
            <w:pPr>
              <w:pStyle w:val="TAL"/>
            </w:pPr>
          </w:p>
        </w:tc>
        <w:tc>
          <w:tcPr>
            <w:tcW w:w="1133" w:type="dxa"/>
          </w:tcPr>
          <w:p w14:paraId="141867D9" w14:textId="77777777" w:rsidR="003E5B46" w:rsidRPr="006F06C2" w:rsidRDefault="003E5B46" w:rsidP="00DA31AA">
            <w:pPr>
              <w:pStyle w:val="TAL"/>
            </w:pPr>
          </w:p>
        </w:tc>
      </w:tr>
      <w:tr w:rsidR="003E5B46" w:rsidRPr="006F06C2" w14:paraId="6FC7D223" w14:textId="77777777" w:rsidTr="00DA31AA">
        <w:tc>
          <w:tcPr>
            <w:tcW w:w="4535" w:type="dxa"/>
          </w:tcPr>
          <w:p w14:paraId="543528F1" w14:textId="77777777" w:rsidR="003E5B46" w:rsidRPr="006F06C2" w:rsidRDefault="003E5B46" w:rsidP="00DA31AA">
            <w:pPr>
              <w:pStyle w:val="TAL"/>
            </w:pPr>
            <w:r w:rsidRPr="006F06C2">
              <w:t xml:space="preserve">  criticalExtensions CHOICE {</w:t>
            </w:r>
          </w:p>
        </w:tc>
        <w:tc>
          <w:tcPr>
            <w:tcW w:w="2267" w:type="dxa"/>
          </w:tcPr>
          <w:p w14:paraId="16707CFF" w14:textId="77777777" w:rsidR="003E5B46" w:rsidRPr="006F06C2" w:rsidRDefault="003E5B46" w:rsidP="00DA31AA">
            <w:pPr>
              <w:pStyle w:val="TAL"/>
            </w:pPr>
          </w:p>
        </w:tc>
        <w:tc>
          <w:tcPr>
            <w:tcW w:w="1700" w:type="dxa"/>
          </w:tcPr>
          <w:p w14:paraId="7477F523" w14:textId="77777777" w:rsidR="003E5B46" w:rsidRPr="006F06C2" w:rsidRDefault="003E5B46" w:rsidP="00DA31AA">
            <w:pPr>
              <w:pStyle w:val="TAL"/>
            </w:pPr>
          </w:p>
        </w:tc>
        <w:tc>
          <w:tcPr>
            <w:tcW w:w="1133" w:type="dxa"/>
          </w:tcPr>
          <w:p w14:paraId="390429E4" w14:textId="77777777" w:rsidR="003E5B46" w:rsidRPr="006F06C2" w:rsidRDefault="003E5B46" w:rsidP="00DA31AA">
            <w:pPr>
              <w:pStyle w:val="TAL"/>
            </w:pPr>
          </w:p>
        </w:tc>
      </w:tr>
      <w:tr w:rsidR="003E5B46" w:rsidRPr="006F06C2" w14:paraId="18D4CBB2" w14:textId="77777777" w:rsidTr="00DA31AA">
        <w:tc>
          <w:tcPr>
            <w:tcW w:w="4535" w:type="dxa"/>
          </w:tcPr>
          <w:p w14:paraId="5FD57F66" w14:textId="77777777" w:rsidR="003E5B46" w:rsidRPr="006F06C2" w:rsidDel="00D26A4F" w:rsidRDefault="003E5B46" w:rsidP="00DA31AA">
            <w:pPr>
              <w:pStyle w:val="TAL"/>
            </w:pPr>
            <w:r w:rsidRPr="006F06C2">
              <w:t xml:space="preserve">    rrcReestablishment SEQUENCE {</w:t>
            </w:r>
          </w:p>
        </w:tc>
        <w:tc>
          <w:tcPr>
            <w:tcW w:w="2267" w:type="dxa"/>
          </w:tcPr>
          <w:p w14:paraId="1C856178" w14:textId="77777777" w:rsidR="003E5B46" w:rsidRPr="006F06C2" w:rsidDel="00D26A4F" w:rsidRDefault="003E5B46" w:rsidP="00DA31AA">
            <w:pPr>
              <w:pStyle w:val="TAL"/>
            </w:pPr>
          </w:p>
        </w:tc>
        <w:tc>
          <w:tcPr>
            <w:tcW w:w="1700" w:type="dxa"/>
          </w:tcPr>
          <w:p w14:paraId="43F90445" w14:textId="77777777" w:rsidR="003E5B46" w:rsidRPr="006F06C2" w:rsidDel="00D26A4F" w:rsidRDefault="003E5B46" w:rsidP="00DA31AA">
            <w:pPr>
              <w:pStyle w:val="TAL"/>
            </w:pPr>
          </w:p>
        </w:tc>
        <w:tc>
          <w:tcPr>
            <w:tcW w:w="1133" w:type="dxa"/>
          </w:tcPr>
          <w:p w14:paraId="4325B670" w14:textId="77777777" w:rsidR="003E5B46" w:rsidRPr="006F06C2" w:rsidDel="00D26A4F" w:rsidRDefault="003E5B46" w:rsidP="00DA31AA">
            <w:pPr>
              <w:pStyle w:val="TAL"/>
            </w:pPr>
          </w:p>
        </w:tc>
      </w:tr>
      <w:tr w:rsidR="003E5B46" w:rsidRPr="006F06C2" w14:paraId="5DFC470B" w14:textId="77777777" w:rsidTr="00DA31AA">
        <w:tc>
          <w:tcPr>
            <w:tcW w:w="4535" w:type="dxa"/>
          </w:tcPr>
          <w:p w14:paraId="36971972" w14:textId="77777777" w:rsidR="003E5B46" w:rsidRPr="006F06C2" w:rsidRDefault="003E5B46" w:rsidP="00DA31AA">
            <w:pPr>
              <w:pStyle w:val="TAL"/>
            </w:pPr>
            <w:r w:rsidRPr="006F06C2">
              <w:t xml:space="preserve">      nextHopChainingCount</w:t>
            </w:r>
          </w:p>
        </w:tc>
        <w:tc>
          <w:tcPr>
            <w:tcW w:w="2267" w:type="dxa"/>
          </w:tcPr>
          <w:p w14:paraId="5DB80394" w14:textId="77777777" w:rsidR="003E5B46" w:rsidRPr="006F06C2" w:rsidDel="00D26A4F" w:rsidRDefault="003E5B46" w:rsidP="00DA31AA">
            <w:pPr>
              <w:pStyle w:val="TAL"/>
            </w:pPr>
            <w:r w:rsidRPr="006F06C2">
              <w:t>0</w:t>
            </w:r>
          </w:p>
        </w:tc>
        <w:tc>
          <w:tcPr>
            <w:tcW w:w="1700" w:type="dxa"/>
          </w:tcPr>
          <w:p w14:paraId="776E2472" w14:textId="77777777" w:rsidR="003E5B46" w:rsidRPr="006F06C2" w:rsidDel="00D26A4F" w:rsidRDefault="003E5B46" w:rsidP="00DA31AA">
            <w:pPr>
              <w:pStyle w:val="TAL"/>
            </w:pPr>
          </w:p>
        </w:tc>
        <w:tc>
          <w:tcPr>
            <w:tcW w:w="1133" w:type="dxa"/>
          </w:tcPr>
          <w:p w14:paraId="577927E4" w14:textId="77777777" w:rsidR="003E5B46" w:rsidRPr="006F06C2" w:rsidDel="00D26A4F" w:rsidRDefault="003E5B46" w:rsidP="00DA31AA">
            <w:pPr>
              <w:pStyle w:val="TAL"/>
            </w:pPr>
          </w:p>
        </w:tc>
      </w:tr>
      <w:tr w:rsidR="003E5B46" w:rsidRPr="006F06C2" w14:paraId="20B13520" w14:textId="77777777" w:rsidTr="00DA31AA">
        <w:tc>
          <w:tcPr>
            <w:tcW w:w="4535" w:type="dxa"/>
          </w:tcPr>
          <w:p w14:paraId="323E5C72" w14:textId="77777777" w:rsidR="003E5B46" w:rsidRPr="006F06C2" w:rsidRDefault="003E5B46" w:rsidP="00DA31AA">
            <w:pPr>
              <w:pStyle w:val="TAL"/>
            </w:pPr>
            <w:r w:rsidRPr="006F06C2">
              <w:t xml:space="preserve">    }</w:t>
            </w:r>
          </w:p>
        </w:tc>
        <w:tc>
          <w:tcPr>
            <w:tcW w:w="2267" w:type="dxa"/>
          </w:tcPr>
          <w:p w14:paraId="1D6D4706" w14:textId="77777777" w:rsidR="003E5B46" w:rsidRPr="006F06C2" w:rsidRDefault="003E5B46" w:rsidP="00DA31AA">
            <w:pPr>
              <w:pStyle w:val="TAL"/>
            </w:pPr>
          </w:p>
        </w:tc>
        <w:tc>
          <w:tcPr>
            <w:tcW w:w="1700" w:type="dxa"/>
          </w:tcPr>
          <w:p w14:paraId="044A8135" w14:textId="77777777" w:rsidR="003E5B46" w:rsidRPr="006F06C2" w:rsidRDefault="003E5B46" w:rsidP="00DA31AA">
            <w:pPr>
              <w:pStyle w:val="TAL"/>
            </w:pPr>
          </w:p>
        </w:tc>
        <w:tc>
          <w:tcPr>
            <w:tcW w:w="1133" w:type="dxa"/>
          </w:tcPr>
          <w:p w14:paraId="394B816E" w14:textId="77777777" w:rsidR="003E5B46" w:rsidRPr="006F06C2" w:rsidRDefault="003E5B46" w:rsidP="00DA31AA">
            <w:pPr>
              <w:pStyle w:val="TAL"/>
            </w:pPr>
          </w:p>
        </w:tc>
      </w:tr>
      <w:tr w:rsidR="003E5B46" w:rsidRPr="006F06C2" w14:paraId="1B6EA2E4" w14:textId="77777777" w:rsidTr="00DA31AA">
        <w:tc>
          <w:tcPr>
            <w:tcW w:w="4535" w:type="dxa"/>
          </w:tcPr>
          <w:p w14:paraId="494FD023" w14:textId="77777777" w:rsidR="003E5B46" w:rsidRPr="006F06C2" w:rsidRDefault="003E5B46" w:rsidP="00DA31AA">
            <w:pPr>
              <w:pStyle w:val="TAL"/>
            </w:pPr>
            <w:r w:rsidRPr="006F06C2">
              <w:t xml:space="preserve">  }</w:t>
            </w:r>
          </w:p>
        </w:tc>
        <w:tc>
          <w:tcPr>
            <w:tcW w:w="2267" w:type="dxa"/>
          </w:tcPr>
          <w:p w14:paraId="15F09B72" w14:textId="77777777" w:rsidR="003E5B46" w:rsidRPr="006F06C2" w:rsidRDefault="003E5B46" w:rsidP="00DA31AA">
            <w:pPr>
              <w:pStyle w:val="TAL"/>
            </w:pPr>
          </w:p>
        </w:tc>
        <w:tc>
          <w:tcPr>
            <w:tcW w:w="1700" w:type="dxa"/>
          </w:tcPr>
          <w:p w14:paraId="4A8817E4" w14:textId="77777777" w:rsidR="003E5B46" w:rsidRPr="006F06C2" w:rsidRDefault="003E5B46" w:rsidP="00DA31AA">
            <w:pPr>
              <w:pStyle w:val="TAL"/>
            </w:pPr>
          </w:p>
        </w:tc>
        <w:tc>
          <w:tcPr>
            <w:tcW w:w="1133" w:type="dxa"/>
          </w:tcPr>
          <w:p w14:paraId="62095780" w14:textId="77777777" w:rsidR="003E5B46" w:rsidRPr="006F06C2" w:rsidRDefault="003E5B46" w:rsidP="00DA31AA">
            <w:pPr>
              <w:pStyle w:val="TAL"/>
            </w:pPr>
          </w:p>
        </w:tc>
      </w:tr>
      <w:tr w:rsidR="003E5B46" w:rsidRPr="006F06C2" w14:paraId="5ABFE926" w14:textId="77777777" w:rsidTr="00DA31AA">
        <w:tc>
          <w:tcPr>
            <w:tcW w:w="4535" w:type="dxa"/>
          </w:tcPr>
          <w:p w14:paraId="7E6BD30D" w14:textId="77777777" w:rsidR="003E5B46" w:rsidRPr="006F06C2" w:rsidRDefault="003E5B46" w:rsidP="00DA31AA">
            <w:pPr>
              <w:pStyle w:val="TAL"/>
            </w:pPr>
            <w:r w:rsidRPr="006F06C2">
              <w:t>}</w:t>
            </w:r>
          </w:p>
        </w:tc>
        <w:tc>
          <w:tcPr>
            <w:tcW w:w="2267" w:type="dxa"/>
          </w:tcPr>
          <w:p w14:paraId="098C8BD8" w14:textId="77777777" w:rsidR="003E5B46" w:rsidRPr="006F06C2" w:rsidRDefault="003E5B46" w:rsidP="00DA31AA">
            <w:pPr>
              <w:pStyle w:val="TAL"/>
            </w:pPr>
          </w:p>
        </w:tc>
        <w:tc>
          <w:tcPr>
            <w:tcW w:w="1700" w:type="dxa"/>
          </w:tcPr>
          <w:p w14:paraId="6FDD8328" w14:textId="77777777" w:rsidR="003E5B46" w:rsidRPr="006F06C2" w:rsidRDefault="003E5B46" w:rsidP="00DA31AA">
            <w:pPr>
              <w:pStyle w:val="TAL"/>
            </w:pPr>
          </w:p>
        </w:tc>
        <w:tc>
          <w:tcPr>
            <w:tcW w:w="1133" w:type="dxa"/>
          </w:tcPr>
          <w:p w14:paraId="1FFD7D62" w14:textId="77777777" w:rsidR="003E5B46" w:rsidRPr="006F06C2" w:rsidRDefault="003E5B46" w:rsidP="00DA31AA">
            <w:pPr>
              <w:pStyle w:val="TAL"/>
            </w:pPr>
          </w:p>
        </w:tc>
      </w:tr>
    </w:tbl>
    <w:p w14:paraId="0F603AC3" w14:textId="77777777" w:rsidR="003E5B46" w:rsidRPr="006F06C2" w:rsidRDefault="003E5B46" w:rsidP="003E5B46"/>
    <w:p w14:paraId="689B41CC" w14:textId="443D206D" w:rsidR="00AC78A2" w:rsidRPr="006F06C2" w:rsidRDefault="00AC78A2" w:rsidP="00AC78A2">
      <w:pPr>
        <w:pStyle w:val="TH"/>
        <w:rPr>
          <w:lang w:eastAsia="x-none"/>
        </w:rPr>
      </w:pPr>
      <w:r w:rsidRPr="006F06C2">
        <w:rPr>
          <w:lang w:eastAsia="x-none"/>
        </w:rPr>
        <w:t>Table 8.1.4.1.9.1</w:t>
      </w:r>
      <w:r w:rsidRPr="006F06C2">
        <w:t>.3.3</w:t>
      </w:r>
      <w:r w:rsidRPr="006F06C2">
        <w:rPr>
          <w:lang w:eastAsia="x-none"/>
        </w:rPr>
        <w:t>-1</w:t>
      </w:r>
      <w:r w:rsidR="0038774F" w:rsidRPr="006F06C2">
        <w:rPr>
          <w:lang w:eastAsia="x-none"/>
        </w:rPr>
        <w:t>5</w:t>
      </w:r>
      <w:r w:rsidRPr="006F06C2">
        <w:rPr>
          <w:lang w:eastAsia="x-none"/>
        </w:rPr>
        <w:t>: RRCReconfiguration (</w:t>
      </w:r>
      <w:r w:rsidR="0038774F" w:rsidRPr="006F06C2">
        <w:rPr>
          <w:lang w:eastAsia="x-none"/>
        </w:rPr>
        <w:t xml:space="preserve">Steps 12 and </w:t>
      </w:r>
      <w:r w:rsidRPr="006F06C2">
        <w:rPr>
          <w:lang w:eastAsia="x-none"/>
        </w:rPr>
        <w:t>23, Table 8.1</w:t>
      </w:r>
      <w:r w:rsidRPr="006F06C2">
        <w:t>.4.1.9.1.3.2-2</w:t>
      </w:r>
      <w:r w:rsidRPr="006F06C2">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AC78A2" w:rsidRPr="006F06C2" w14:paraId="2FE3B41A" w14:textId="77777777" w:rsidTr="00872949">
        <w:tc>
          <w:tcPr>
            <w:tcW w:w="9637" w:type="dxa"/>
            <w:shd w:val="clear" w:color="auto" w:fill="auto"/>
          </w:tcPr>
          <w:p w14:paraId="273824AC" w14:textId="77777777" w:rsidR="00AC78A2" w:rsidRPr="006F06C2" w:rsidRDefault="00AC78A2" w:rsidP="00872949">
            <w:pPr>
              <w:pStyle w:val="TAL"/>
            </w:pPr>
            <w:r w:rsidRPr="006F06C2">
              <w:t>Derivation Path: TS 38.508-1 [4], table 4.6.1-13 with condition REEST</w:t>
            </w:r>
          </w:p>
        </w:tc>
      </w:tr>
    </w:tbl>
    <w:p w14:paraId="4D810636" w14:textId="77777777" w:rsidR="00586F48" w:rsidRPr="006F06C2" w:rsidRDefault="00586F48" w:rsidP="00817C1B">
      <w:pPr>
        <w:rPr>
          <w:rFonts w:eastAsia="Malgun Gothic"/>
        </w:rPr>
      </w:pPr>
    </w:p>
    <w:p w14:paraId="69D82B5E" w14:textId="77777777" w:rsidR="00CD4687" w:rsidRPr="006F06C2" w:rsidRDefault="00CD4687" w:rsidP="00B94928">
      <w:pPr>
        <w:pStyle w:val="Heading6"/>
      </w:pPr>
      <w:bookmarkStart w:id="839" w:name="_Toc21103275"/>
      <w:r w:rsidRPr="006F06C2">
        <w:t>8.1.4.1.9.2</w:t>
      </w:r>
      <w:r w:rsidRPr="006F06C2">
        <w:tab/>
        <w:t>NR CA / Intra NR handover / Failure / Re-establishment successful / Inter-band CA</w:t>
      </w:r>
      <w:bookmarkEnd w:id="839"/>
      <w:r w:rsidRPr="006F06C2">
        <w:rPr>
          <w:color w:val="000000"/>
        </w:rPr>
        <w:t xml:space="preserve"> </w:t>
      </w:r>
    </w:p>
    <w:p w14:paraId="2504A89D" w14:textId="77777777" w:rsidR="00CD4687" w:rsidRPr="006F06C2" w:rsidRDefault="00CD4687" w:rsidP="00CD4687">
      <w:pPr>
        <w:pStyle w:val="H6"/>
        <w:rPr>
          <w:lang w:eastAsia="x-none"/>
        </w:rPr>
      </w:pPr>
      <w:r w:rsidRPr="006F06C2">
        <w:rPr>
          <w:lang w:eastAsia="x-none"/>
        </w:rPr>
        <w:t>8.1.4.1.9.2.1</w:t>
      </w:r>
      <w:r w:rsidRPr="006F06C2">
        <w:rPr>
          <w:lang w:eastAsia="x-none"/>
        </w:rPr>
        <w:tab/>
        <w:t>Test Purpose (TP)</w:t>
      </w:r>
    </w:p>
    <w:p w14:paraId="3EC5655A" w14:textId="77777777" w:rsidR="00CD4687" w:rsidRPr="006F06C2" w:rsidRDefault="00CD4687" w:rsidP="00CD4687">
      <w:pPr>
        <w:keepNext/>
        <w:keepLines/>
        <w:spacing w:before="120"/>
        <w:ind w:left="1985" w:hanging="1985"/>
        <w:rPr>
          <w:bCs/>
        </w:rPr>
      </w:pPr>
      <w:r w:rsidRPr="006F06C2">
        <w:rPr>
          <w:bCs/>
        </w:rPr>
        <w:t xml:space="preserve">Same as TC 8.1.4.1.9.1 but applied to Inter-band CA case </w:t>
      </w:r>
    </w:p>
    <w:p w14:paraId="35CE1120" w14:textId="77777777" w:rsidR="00CD4687" w:rsidRPr="006F06C2" w:rsidRDefault="00CD4687" w:rsidP="00CD4687">
      <w:pPr>
        <w:pStyle w:val="H6"/>
        <w:rPr>
          <w:lang w:eastAsia="x-none"/>
        </w:rPr>
      </w:pPr>
      <w:r w:rsidRPr="006F06C2">
        <w:rPr>
          <w:lang w:eastAsia="x-none"/>
        </w:rPr>
        <w:t>8.1.4.1.9.2.2</w:t>
      </w:r>
      <w:r w:rsidRPr="006F06C2">
        <w:rPr>
          <w:lang w:eastAsia="x-none"/>
        </w:rPr>
        <w:tab/>
        <w:t>Conformance requirements</w:t>
      </w:r>
    </w:p>
    <w:p w14:paraId="3D73D3E3" w14:textId="77777777" w:rsidR="00CD4687" w:rsidRPr="006F06C2" w:rsidRDefault="00CD4687" w:rsidP="00CD4687">
      <w:pPr>
        <w:keepNext/>
        <w:keepLines/>
        <w:spacing w:before="120"/>
        <w:ind w:left="1985" w:hanging="1985"/>
        <w:rPr>
          <w:bCs/>
        </w:rPr>
      </w:pPr>
      <w:r w:rsidRPr="006F06C2">
        <w:rPr>
          <w:bCs/>
        </w:rPr>
        <w:t xml:space="preserve">Same as TC 8.1.4.1.9.1 but applied to Inter-band CA case </w:t>
      </w:r>
    </w:p>
    <w:p w14:paraId="1F948E73" w14:textId="77777777" w:rsidR="00CD4687" w:rsidRPr="006F06C2" w:rsidRDefault="00CD4687" w:rsidP="00CD4687">
      <w:pPr>
        <w:pStyle w:val="H6"/>
      </w:pPr>
      <w:r w:rsidRPr="006F06C2">
        <w:rPr>
          <w:lang w:eastAsia="x-none"/>
        </w:rPr>
        <w:t>8.1.4.1.9.2</w:t>
      </w:r>
      <w:r w:rsidRPr="006F06C2">
        <w:t>.3</w:t>
      </w:r>
      <w:r w:rsidRPr="006F06C2">
        <w:tab/>
        <w:t>Test Description</w:t>
      </w:r>
    </w:p>
    <w:p w14:paraId="2129833B" w14:textId="77777777" w:rsidR="00CD4687" w:rsidRPr="006F06C2" w:rsidRDefault="00CD4687" w:rsidP="00CD4687">
      <w:pPr>
        <w:pStyle w:val="H6"/>
      </w:pPr>
      <w:r w:rsidRPr="006F06C2">
        <w:rPr>
          <w:lang w:eastAsia="x-none"/>
        </w:rPr>
        <w:t>8.1.4.1.9.2</w:t>
      </w:r>
      <w:r w:rsidRPr="006F06C2">
        <w:t>.3.1</w:t>
      </w:r>
      <w:r w:rsidRPr="006F06C2">
        <w:tab/>
        <w:t>Pre-test conditions</w:t>
      </w:r>
    </w:p>
    <w:p w14:paraId="509C43C7" w14:textId="77777777" w:rsidR="00CD4687" w:rsidRPr="006F06C2" w:rsidRDefault="00CD4687" w:rsidP="00CD4687">
      <w:pPr>
        <w:tabs>
          <w:tab w:val="left" w:pos="5334"/>
        </w:tabs>
      </w:pPr>
      <w:r w:rsidRPr="006F06C2">
        <w:t xml:space="preserve">Same as test case </w:t>
      </w:r>
      <w:r w:rsidRPr="006F06C2">
        <w:rPr>
          <w:bCs/>
        </w:rPr>
        <w:t xml:space="preserve">8.1.4.1.9.1 </w:t>
      </w:r>
      <w:r w:rsidRPr="006F06C2">
        <w:t>with the following differences:</w:t>
      </w:r>
    </w:p>
    <w:p w14:paraId="15E0FEDD" w14:textId="77777777" w:rsidR="00CD4687" w:rsidRPr="006F06C2" w:rsidRDefault="00CD4687" w:rsidP="00CD4687">
      <w:pPr>
        <w:pStyle w:val="B1"/>
      </w:pPr>
      <w:r w:rsidRPr="006F06C2">
        <w:t>-</w:t>
      </w:r>
      <w:r w:rsidRPr="006F06C2">
        <w:tab/>
        <w:t xml:space="preserve">CA configuration: </w:t>
      </w:r>
      <w:r w:rsidRPr="006F06C2">
        <w:rPr>
          <w:lang w:eastAsia="zh-CN"/>
        </w:rPr>
        <w:t xml:space="preserve">Inter-band CA replaces </w:t>
      </w:r>
      <w:r w:rsidRPr="006F06C2">
        <w:t>Intra-band Contiguous CA.</w:t>
      </w:r>
    </w:p>
    <w:p w14:paraId="739E2864" w14:textId="77777777" w:rsidR="00CD4687" w:rsidRPr="006F06C2" w:rsidRDefault="00CD4687" w:rsidP="00CD4687">
      <w:pPr>
        <w:pStyle w:val="B1"/>
        <w:rPr>
          <w:lang w:eastAsia="zh-CN"/>
        </w:rPr>
      </w:pPr>
      <w:r w:rsidRPr="006F06C2">
        <w:t>-</w:t>
      </w:r>
      <w:r w:rsidRPr="006F06C2">
        <w:tab/>
        <w:t>Cells configuration: NR Cell</w:t>
      </w:r>
      <w:r w:rsidRPr="006F06C2">
        <w:rPr>
          <w:lang w:eastAsia="zh-CN"/>
        </w:rPr>
        <w:t xml:space="preserve"> 10</w:t>
      </w:r>
      <w:r w:rsidRPr="006F06C2">
        <w:t xml:space="preserve"> replaces NR Cell 3</w:t>
      </w:r>
      <w:r w:rsidRPr="006F06C2">
        <w:rPr>
          <w:lang w:eastAsia="zh-CN"/>
        </w:rPr>
        <w:t>.</w:t>
      </w:r>
    </w:p>
    <w:p w14:paraId="158088CE" w14:textId="77777777" w:rsidR="00CD4687" w:rsidRPr="006F06C2" w:rsidRDefault="00CD4687" w:rsidP="00CD4687">
      <w:pPr>
        <w:pStyle w:val="B1"/>
        <w:rPr>
          <w:lang w:eastAsia="zh-CN"/>
        </w:rPr>
      </w:pPr>
      <w:r w:rsidRPr="006F06C2">
        <w:rPr>
          <w:lang w:eastAsia="zh-CN"/>
        </w:rPr>
        <w:t>-</w:t>
      </w:r>
      <w:r w:rsidRPr="006F06C2">
        <w:rPr>
          <w:lang w:eastAsia="zh-CN"/>
        </w:rPr>
        <w:tab/>
        <w:t>NR Cell 10 is an Inactive SCell according to TS 38.508-1 [4] clause 6.3.1.</w:t>
      </w:r>
    </w:p>
    <w:p w14:paraId="7F0CFFB4" w14:textId="77777777" w:rsidR="00CD4687" w:rsidRPr="006F06C2" w:rsidRDefault="00CD4687" w:rsidP="00CD4687">
      <w:pPr>
        <w:pStyle w:val="H6"/>
        <w:rPr>
          <w:lang w:eastAsia="x-none"/>
        </w:rPr>
      </w:pPr>
      <w:r w:rsidRPr="006F06C2">
        <w:rPr>
          <w:lang w:eastAsia="x-none"/>
        </w:rPr>
        <w:t>8.1.4.1.9.2.3.2</w:t>
      </w:r>
      <w:r w:rsidRPr="006F06C2">
        <w:rPr>
          <w:lang w:eastAsia="x-none"/>
        </w:rPr>
        <w:tab/>
        <w:t>Test procedure sequence</w:t>
      </w:r>
    </w:p>
    <w:p w14:paraId="30BA976D" w14:textId="77777777" w:rsidR="00CD4687" w:rsidRPr="006F06C2" w:rsidRDefault="00CD4687" w:rsidP="00CD4687">
      <w:pPr>
        <w:tabs>
          <w:tab w:val="left" w:pos="5334"/>
        </w:tabs>
      </w:pPr>
      <w:r w:rsidRPr="006F06C2">
        <w:t xml:space="preserve">Same as test case </w:t>
      </w:r>
      <w:r w:rsidRPr="006F06C2">
        <w:rPr>
          <w:bCs/>
        </w:rPr>
        <w:t xml:space="preserve">8.1.4.1.9.1 </w:t>
      </w:r>
      <w:r w:rsidRPr="006F06C2">
        <w:t>with the following differences:</w:t>
      </w:r>
    </w:p>
    <w:p w14:paraId="014FEDF8" w14:textId="77777777" w:rsidR="00CD4687" w:rsidRPr="006F06C2" w:rsidRDefault="00CD4687" w:rsidP="00CD4687">
      <w:pPr>
        <w:pStyle w:val="B1"/>
      </w:pPr>
      <w:r w:rsidRPr="006F06C2">
        <w:t>-</w:t>
      </w:r>
      <w:r w:rsidRPr="006F06C2">
        <w:tab/>
        <w:t xml:space="preserve">CA configuration: </w:t>
      </w:r>
      <w:r w:rsidRPr="006F06C2">
        <w:rPr>
          <w:lang w:eastAsia="zh-CN"/>
        </w:rPr>
        <w:t xml:space="preserve">Inter-band CA replaces </w:t>
      </w:r>
      <w:r w:rsidRPr="006F06C2">
        <w:t>Intra-band Contiguous CA.</w:t>
      </w:r>
    </w:p>
    <w:p w14:paraId="7268ED80" w14:textId="77777777" w:rsidR="00CD4687" w:rsidRPr="006F06C2" w:rsidRDefault="00CD4687" w:rsidP="00CD4687">
      <w:pPr>
        <w:pStyle w:val="B1"/>
        <w:rPr>
          <w:lang w:eastAsia="zh-CN"/>
        </w:rPr>
      </w:pPr>
      <w:r w:rsidRPr="006F06C2">
        <w:t>-</w:t>
      </w:r>
      <w:r w:rsidRPr="006F06C2">
        <w:tab/>
        <w:t>Cells configuration: NR Cell</w:t>
      </w:r>
      <w:r w:rsidRPr="006F06C2">
        <w:rPr>
          <w:lang w:eastAsia="zh-CN"/>
        </w:rPr>
        <w:t xml:space="preserve"> 10</w:t>
      </w:r>
      <w:r w:rsidRPr="006F06C2">
        <w:t xml:space="preserve"> replaces NR Cell 3</w:t>
      </w:r>
      <w:r w:rsidRPr="006F06C2">
        <w:rPr>
          <w:lang w:eastAsia="zh-CN"/>
        </w:rPr>
        <w:t>.</w:t>
      </w:r>
    </w:p>
    <w:p w14:paraId="3E6C405C" w14:textId="77777777" w:rsidR="00CD4687" w:rsidRPr="006F06C2" w:rsidRDefault="00CD4687" w:rsidP="00CD4687">
      <w:pPr>
        <w:pStyle w:val="H6"/>
        <w:ind w:left="0" w:firstLine="0"/>
      </w:pPr>
      <w:r w:rsidRPr="006F06C2">
        <w:rPr>
          <w:lang w:eastAsia="x-none"/>
        </w:rPr>
        <w:t>8.1.4.1.9.2</w:t>
      </w:r>
      <w:r w:rsidRPr="006F06C2">
        <w:t>.3.3</w:t>
      </w:r>
      <w:r w:rsidRPr="006F06C2">
        <w:tab/>
        <w:t>Specific message contents</w:t>
      </w:r>
    </w:p>
    <w:p w14:paraId="59EDEE59" w14:textId="77777777" w:rsidR="00CD4687" w:rsidRPr="006F06C2" w:rsidRDefault="00CD4687" w:rsidP="00817C1B">
      <w:pPr>
        <w:rPr>
          <w:bCs/>
        </w:rPr>
      </w:pPr>
      <w:r w:rsidRPr="006F06C2">
        <w:rPr>
          <w:bCs/>
        </w:rPr>
        <w:t>Same as TC 8.1.4.1.9.1 but applied to Inter-band CA case</w:t>
      </w:r>
    </w:p>
    <w:p w14:paraId="17DDBFE0" w14:textId="77777777" w:rsidR="00F410F8" w:rsidRPr="006F06C2" w:rsidRDefault="00F410F8" w:rsidP="00B94928">
      <w:pPr>
        <w:pStyle w:val="Heading6"/>
      </w:pPr>
      <w:bookmarkStart w:id="840" w:name="_Toc21103276"/>
      <w:r w:rsidRPr="006F06C2">
        <w:t>8.1.4.1.9.3</w:t>
      </w:r>
      <w:r w:rsidRPr="006F06C2">
        <w:tab/>
        <w:t>NR CA / Intra NR handover / Failure / Re-establishment successful / Intra-band non-contiguous CA</w:t>
      </w:r>
      <w:bookmarkEnd w:id="840"/>
      <w:r w:rsidRPr="006F06C2">
        <w:rPr>
          <w:color w:val="000000"/>
        </w:rPr>
        <w:t xml:space="preserve"> </w:t>
      </w:r>
    </w:p>
    <w:p w14:paraId="3116AB4C" w14:textId="77777777" w:rsidR="00F410F8" w:rsidRPr="006F06C2" w:rsidRDefault="00F410F8" w:rsidP="00F410F8">
      <w:pPr>
        <w:pStyle w:val="H6"/>
        <w:rPr>
          <w:lang w:eastAsia="x-none"/>
        </w:rPr>
      </w:pPr>
      <w:r w:rsidRPr="006F06C2">
        <w:rPr>
          <w:lang w:eastAsia="x-none"/>
        </w:rPr>
        <w:t>8.1.4.1.9.3.1</w:t>
      </w:r>
      <w:r w:rsidRPr="006F06C2">
        <w:rPr>
          <w:lang w:eastAsia="x-none"/>
        </w:rPr>
        <w:tab/>
        <w:t>Test Purpose (TP)</w:t>
      </w:r>
    </w:p>
    <w:p w14:paraId="4DB661EB" w14:textId="77777777" w:rsidR="00F410F8" w:rsidRPr="006F06C2" w:rsidRDefault="00F410F8" w:rsidP="00F410F8">
      <w:pPr>
        <w:keepNext/>
        <w:keepLines/>
        <w:spacing w:before="120"/>
        <w:ind w:left="1985" w:hanging="1985"/>
        <w:rPr>
          <w:bCs/>
          <w:lang w:eastAsia="en-US"/>
        </w:rPr>
      </w:pPr>
      <w:r w:rsidRPr="006F06C2">
        <w:rPr>
          <w:bCs/>
        </w:rPr>
        <w:t xml:space="preserve">Same as TC 8.1.4.1.9.1 but applied to Intra-band non-contiguous CA case </w:t>
      </w:r>
    </w:p>
    <w:p w14:paraId="68D75002" w14:textId="77777777" w:rsidR="00F410F8" w:rsidRPr="006F06C2" w:rsidRDefault="00F410F8" w:rsidP="00F410F8">
      <w:pPr>
        <w:pStyle w:val="H6"/>
        <w:rPr>
          <w:lang w:eastAsia="x-none"/>
        </w:rPr>
      </w:pPr>
      <w:r w:rsidRPr="006F06C2">
        <w:rPr>
          <w:lang w:eastAsia="x-none"/>
        </w:rPr>
        <w:t>8.1.4.1.9.3.2</w:t>
      </w:r>
      <w:r w:rsidRPr="006F06C2">
        <w:rPr>
          <w:lang w:eastAsia="x-none"/>
        </w:rPr>
        <w:tab/>
        <w:t>Conformance requirements</w:t>
      </w:r>
    </w:p>
    <w:p w14:paraId="27253C30" w14:textId="77777777" w:rsidR="00F410F8" w:rsidRPr="006F06C2" w:rsidRDefault="00F410F8" w:rsidP="00F410F8">
      <w:pPr>
        <w:keepNext/>
        <w:keepLines/>
        <w:spacing w:before="120"/>
        <w:ind w:left="1985" w:hanging="1985"/>
        <w:rPr>
          <w:bCs/>
          <w:lang w:eastAsia="en-US"/>
        </w:rPr>
      </w:pPr>
      <w:r w:rsidRPr="006F06C2">
        <w:rPr>
          <w:bCs/>
        </w:rPr>
        <w:t xml:space="preserve">Same as TC 8.1.4.1.9.1 but applied to Intra-band non-contiguous CA case </w:t>
      </w:r>
    </w:p>
    <w:p w14:paraId="5A82C0A6" w14:textId="77777777" w:rsidR="00F410F8" w:rsidRPr="006F06C2" w:rsidRDefault="00F410F8" w:rsidP="00F410F8">
      <w:pPr>
        <w:pStyle w:val="H6"/>
      </w:pPr>
      <w:r w:rsidRPr="006F06C2">
        <w:rPr>
          <w:lang w:eastAsia="x-none"/>
        </w:rPr>
        <w:t>8.1.4.1.9.3</w:t>
      </w:r>
      <w:r w:rsidRPr="006F06C2">
        <w:t>.3</w:t>
      </w:r>
      <w:r w:rsidRPr="006F06C2">
        <w:tab/>
        <w:t>Test Description</w:t>
      </w:r>
    </w:p>
    <w:p w14:paraId="65257785" w14:textId="77777777" w:rsidR="00F410F8" w:rsidRPr="006F06C2" w:rsidRDefault="00F410F8" w:rsidP="00F410F8">
      <w:pPr>
        <w:pStyle w:val="H6"/>
      </w:pPr>
      <w:r w:rsidRPr="006F06C2">
        <w:rPr>
          <w:lang w:eastAsia="x-none"/>
        </w:rPr>
        <w:t>8.1.4.1.9.3</w:t>
      </w:r>
      <w:r w:rsidRPr="006F06C2">
        <w:t>.3.1</w:t>
      </w:r>
      <w:r w:rsidRPr="006F06C2">
        <w:tab/>
        <w:t>Pre-test conditions</w:t>
      </w:r>
    </w:p>
    <w:p w14:paraId="696713A3" w14:textId="77777777" w:rsidR="00F410F8" w:rsidRPr="006F06C2" w:rsidRDefault="00F410F8" w:rsidP="00F410F8">
      <w:pPr>
        <w:tabs>
          <w:tab w:val="left" w:pos="5334"/>
        </w:tabs>
      </w:pPr>
      <w:r w:rsidRPr="006F06C2">
        <w:t xml:space="preserve">Same as test case </w:t>
      </w:r>
      <w:r w:rsidRPr="006F06C2">
        <w:rPr>
          <w:bCs/>
        </w:rPr>
        <w:t xml:space="preserve">8.1.4.1.9.1 </w:t>
      </w:r>
      <w:r w:rsidRPr="006F06C2">
        <w:t>with the following differences:</w:t>
      </w:r>
    </w:p>
    <w:p w14:paraId="32694AC1" w14:textId="77777777" w:rsidR="00F410F8" w:rsidRPr="006F06C2" w:rsidRDefault="00F410F8" w:rsidP="00F410F8">
      <w:pPr>
        <w:pStyle w:val="B1"/>
      </w:pPr>
      <w:r w:rsidRPr="006F06C2">
        <w:t>-</w:t>
      </w:r>
      <w:r w:rsidRPr="006F06C2">
        <w:tab/>
        <w:t xml:space="preserve">CA configuration: Intra-band Contiguous </w:t>
      </w:r>
      <w:r w:rsidRPr="006F06C2">
        <w:rPr>
          <w:lang w:eastAsia="zh-CN"/>
        </w:rPr>
        <w:t xml:space="preserve">CA replaces </w:t>
      </w:r>
      <w:r w:rsidRPr="006F06C2">
        <w:t>Intra-band non-contiguous CA.</w:t>
      </w:r>
    </w:p>
    <w:p w14:paraId="0C658F3B" w14:textId="77777777" w:rsidR="00F410F8" w:rsidRPr="006F06C2" w:rsidRDefault="00F410F8" w:rsidP="00F410F8">
      <w:pPr>
        <w:pStyle w:val="H6"/>
        <w:rPr>
          <w:lang w:eastAsia="x-none"/>
        </w:rPr>
      </w:pPr>
      <w:r w:rsidRPr="006F06C2">
        <w:rPr>
          <w:lang w:eastAsia="x-none"/>
        </w:rPr>
        <w:t>8.1.4.1.9.3.3.2</w:t>
      </w:r>
      <w:r w:rsidRPr="006F06C2">
        <w:rPr>
          <w:lang w:eastAsia="x-none"/>
        </w:rPr>
        <w:tab/>
        <w:t>Test procedure sequence</w:t>
      </w:r>
    </w:p>
    <w:p w14:paraId="2F3477FE" w14:textId="77777777" w:rsidR="00F410F8" w:rsidRPr="006F06C2" w:rsidRDefault="00F410F8" w:rsidP="00F410F8">
      <w:pPr>
        <w:tabs>
          <w:tab w:val="left" w:pos="5334"/>
        </w:tabs>
        <w:rPr>
          <w:lang w:eastAsia="en-US"/>
        </w:rPr>
      </w:pPr>
      <w:r w:rsidRPr="006F06C2">
        <w:t xml:space="preserve">Same as test case </w:t>
      </w:r>
      <w:r w:rsidRPr="006F06C2">
        <w:rPr>
          <w:bCs/>
        </w:rPr>
        <w:t xml:space="preserve">8.1.4.1.9.1 </w:t>
      </w:r>
      <w:r w:rsidRPr="006F06C2">
        <w:t>with the following differences:</w:t>
      </w:r>
    </w:p>
    <w:p w14:paraId="0AEC0F89" w14:textId="77777777" w:rsidR="00F410F8" w:rsidRPr="006F06C2" w:rsidRDefault="00F410F8" w:rsidP="00F410F8">
      <w:pPr>
        <w:pStyle w:val="B1"/>
      </w:pPr>
      <w:r w:rsidRPr="006F06C2">
        <w:t>-</w:t>
      </w:r>
      <w:r w:rsidRPr="006F06C2">
        <w:tab/>
        <w:t xml:space="preserve">CA configuration: </w:t>
      </w:r>
      <w:r w:rsidRPr="006F06C2">
        <w:rPr>
          <w:lang w:eastAsia="zh-CN"/>
        </w:rPr>
        <w:t xml:space="preserve">Inter-band CA replaces </w:t>
      </w:r>
      <w:r w:rsidRPr="006F06C2">
        <w:t>Intra-band Contiguous CA.</w:t>
      </w:r>
    </w:p>
    <w:p w14:paraId="1D1CC075" w14:textId="77777777" w:rsidR="00F410F8" w:rsidRPr="006F06C2" w:rsidRDefault="00F410F8" w:rsidP="00277A52">
      <w:pPr>
        <w:pStyle w:val="H6"/>
      </w:pPr>
      <w:r w:rsidRPr="006F06C2">
        <w:rPr>
          <w:lang w:eastAsia="x-none"/>
        </w:rPr>
        <w:t>8.1.4.1.9.3</w:t>
      </w:r>
      <w:r w:rsidRPr="006F06C2">
        <w:t>.3.3</w:t>
      </w:r>
      <w:r w:rsidRPr="006F06C2">
        <w:tab/>
        <w:t>Specific message contents</w:t>
      </w:r>
    </w:p>
    <w:p w14:paraId="18106E6D" w14:textId="644ECD90" w:rsidR="00277A52" w:rsidRDefault="00F410F8" w:rsidP="00277A52">
      <w:pPr>
        <w:rPr>
          <w:b/>
          <w:noProof/>
          <w:sz w:val="28"/>
          <w:szCs w:val="28"/>
        </w:rPr>
      </w:pPr>
      <w:r w:rsidRPr="006F06C2">
        <w:t>Same as TC 8.1.4.1.9.1 but applied to Intra-band non-contiguous CA case</w:t>
      </w:r>
    </w:p>
    <w:p w14:paraId="4969188C" w14:textId="77777777" w:rsidR="00277A52" w:rsidRDefault="00277A52" w:rsidP="00277A52">
      <w:pPr>
        <w:pStyle w:val="Heading5"/>
        <w:rPr>
          <w:rFonts w:eastAsia="SimSun"/>
          <w:lang w:eastAsia="x-none"/>
        </w:rPr>
      </w:pPr>
      <w:r>
        <w:rPr>
          <w:rFonts w:eastAsia="SimSun"/>
          <w:lang w:eastAsia="x-none"/>
        </w:rPr>
        <w:t>8.1.4.1.10</w:t>
      </w:r>
      <w:r>
        <w:rPr>
          <w:rFonts w:eastAsia="SimSun"/>
          <w:lang w:eastAsia="x-none"/>
        </w:rPr>
        <w:tab/>
        <w:t>eCall Only mode / Intra NR handover / Success / Inter-frequency</w:t>
      </w:r>
    </w:p>
    <w:p w14:paraId="5FDFA19A" w14:textId="77777777" w:rsidR="00277A52" w:rsidRDefault="00277A52" w:rsidP="00277A52">
      <w:pPr>
        <w:pStyle w:val="H6"/>
        <w:rPr>
          <w:lang w:eastAsia="ja-JP"/>
        </w:rPr>
      </w:pPr>
      <w:r>
        <w:t>8.1.4.1.10.1</w:t>
      </w:r>
      <w:r>
        <w:tab/>
        <w:t>Test Purpose (TP)</w:t>
      </w:r>
    </w:p>
    <w:p w14:paraId="21477C9F" w14:textId="77777777" w:rsidR="00277A52" w:rsidRDefault="00277A52" w:rsidP="00277A52">
      <w:pPr>
        <w:keepNext/>
        <w:keepLines/>
        <w:spacing w:before="120"/>
        <w:ind w:left="1985" w:hanging="1985"/>
        <w:rPr>
          <w:rFonts w:ascii="Arial" w:hAnsi="Arial"/>
          <w:lang w:eastAsia="x-none"/>
        </w:rPr>
      </w:pPr>
      <w:r>
        <w:rPr>
          <w:rFonts w:ascii="Arial" w:hAnsi="Arial"/>
          <w:lang w:eastAsia="x-none"/>
        </w:rPr>
        <w:t>(1)</w:t>
      </w:r>
    </w:p>
    <w:p w14:paraId="4E8493E9" w14:textId="77777777" w:rsidR="00277A52" w:rsidRDefault="00277A52" w:rsidP="00277A52">
      <w:pPr>
        <w:pStyle w:val="PL"/>
        <w:rPr>
          <w:noProof w:val="0"/>
          <w:lang w:eastAsia="ja-JP"/>
        </w:rPr>
      </w:pPr>
      <w:r>
        <w:rPr>
          <w:b/>
          <w:bCs/>
          <w:noProof w:val="0"/>
        </w:rPr>
        <w:t>with</w:t>
      </w:r>
      <w:r>
        <w:rPr>
          <w:noProof w:val="0"/>
        </w:rPr>
        <w:t xml:space="preserve"> { UE in eCall Only mode and an eCall over IMS is ongoing }</w:t>
      </w:r>
    </w:p>
    <w:p w14:paraId="4F2B3BAB" w14:textId="77777777" w:rsidR="00277A52" w:rsidRDefault="00277A52" w:rsidP="00277A52">
      <w:pPr>
        <w:pStyle w:val="PL"/>
        <w:rPr>
          <w:noProof w:val="0"/>
        </w:rPr>
      </w:pPr>
      <w:r>
        <w:rPr>
          <w:b/>
          <w:bCs/>
          <w:noProof w:val="0"/>
        </w:rPr>
        <w:t>ensure that</w:t>
      </w:r>
      <w:r>
        <w:rPr>
          <w:noProof w:val="0"/>
        </w:rPr>
        <w:t xml:space="preserve"> {</w:t>
      </w:r>
    </w:p>
    <w:p w14:paraId="489CE9C9" w14:textId="77777777" w:rsidR="00277A52" w:rsidRDefault="00277A52" w:rsidP="00277A52">
      <w:pPr>
        <w:pStyle w:val="PL"/>
        <w:rPr>
          <w:noProof w:val="0"/>
        </w:rPr>
      </w:pPr>
      <w:r>
        <w:rPr>
          <w:noProof w:val="0"/>
        </w:rPr>
        <w:t xml:space="preserve">  </w:t>
      </w:r>
      <w:r>
        <w:rPr>
          <w:b/>
          <w:bCs/>
          <w:noProof w:val="0"/>
        </w:rPr>
        <w:t>when</w:t>
      </w:r>
      <w:r>
        <w:rPr>
          <w:noProof w:val="0"/>
        </w:rPr>
        <w:t xml:space="preserve"> { UE receives an RRCReconfiguration message including a reconfigurationWithSync for handover }</w:t>
      </w:r>
    </w:p>
    <w:p w14:paraId="46C1959E" w14:textId="77777777" w:rsidR="00277A52" w:rsidRDefault="00277A52" w:rsidP="00277A52">
      <w:pPr>
        <w:pStyle w:val="PL"/>
        <w:rPr>
          <w:noProof w:val="0"/>
        </w:rPr>
      </w:pPr>
      <w:r>
        <w:rPr>
          <w:noProof w:val="0"/>
        </w:rPr>
        <w:t xml:space="preserve">    </w:t>
      </w:r>
      <w:r>
        <w:rPr>
          <w:b/>
          <w:bCs/>
          <w:noProof w:val="0"/>
        </w:rPr>
        <w:t>then</w:t>
      </w:r>
      <w:r>
        <w:rPr>
          <w:noProof w:val="0"/>
        </w:rPr>
        <w:t xml:space="preserve"> { </w:t>
      </w:r>
      <w:r>
        <w:rPr>
          <w:rFonts w:cs="Courier New"/>
          <w:noProof w:val="0"/>
        </w:rPr>
        <w:t>UE performs handover to the target cell and transmits an RRCReconfigurationComplete message</w:t>
      </w:r>
      <w:r>
        <w:rPr>
          <w:noProof w:val="0"/>
        </w:rPr>
        <w:t xml:space="preserve"> }</w:t>
      </w:r>
    </w:p>
    <w:p w14:paraId="0B95A0D3" w14:textId="77777777" w:rsidR="00277A52" w:rsidRDefault="00277A52" w:rsidP="00277A52">
      <w:pPr>
        <w:pStyle w:val="PL"/>
        <w:rPr>
          <w:noProof w:val="0"/>
        </w:rPr>
      </w:pPr>
      <w:r>
        <w:rPr>
          <w:noProof w:val="0"/>
        </w:rPr>
        <w:t xml:space="preserve">            }</w:t>
      </w:r>
    </w:p>
    <w:p w14:paraId="06476AA4" w14:textId="77777777" w:rsidR="00277A52" w:rsidRDefault="00277A52" w:rsidP="00277A52">
      <w:pPr>
        <w:pStyle w:val="PL"/>
        <w:rPr>
          <w:noProof w:val="0"/>
        </w:rPr>
      </w:pPr>
    </w:p>
    <w:p w14:paraId="7CD2BA97" w14:textId="77777777" w:rsidR="00277A52" w:rsidRDefault="00277A52" w:rsidP="00277A52">
      <w:pPr>
        <w:pStyle w:val="H6"/>
        <w:rPr>
          <w:lang w:eastAsia="x-none"/>
        </w:rPr>
      </w:pPr>
      <w:r>
        <w:rPr>
          <w:lang w:eastAsia="x-none"/>
        </w:rPr>
        <w:t>8.1.4.1.10.2</w:t>
      </w:r>
      <w:r>
        <w:rPr>
          <w:lang w:eastAsia="x-none"/>
        </w:rPr>
        <w:tab/>
        <w:t>Conformance requirements</w:t>
      </w:r>
    </w:p>
    <w:p w14:paraId="3B4D28B8" w14:textId="77777777" w:rsidR="00277A52" w:rsidRDefault="00277A52" w:rsidP="00277A52">
      <w:pPr>
        <w:rPr>
          <w:lang w:eastAsia="en-US"/>
        </w:rPr>
      </w:pPr>
      <w:r>
        <w:t>References: The conformance requirements covered in the present test case are specified in: TS 38.331, clauses 5.3.5.3, 5.3.5.5.1, 5.3.5.5.2, 5.5.4.4, 5.2.2.4.2 and 6.2.2.</w:t>
      </w:r>
    </w:p>
    <w:p w14:paraId="1A1FEA0C" w14:textId="77777777" w:rsidR="00277A52" w:rsidRDefault="00277A52" w:rsidP="00277A52">
      <w:pPr>
        <w:rPr>
          <w:lang w:eastAsia="ja-JP"/>
        </w:rPr>
      </w:pPr>
      <w:r>
        <w:t>[TS 38.331, clause 5.3.5.3]</w:t>
      </w:r>
    </w:p>
    <w:p w14:paraId="5562819C" w14:textId="77777777" w:rsidR="00277A52" w:rsidRDefault="00277A52" w:rsidP="00277A52">
      <w:r>
        <w:t xml:space="preserve">The UE shall perform the following actions upon reception of the </w:t>
      </w:r>
      <w:r>
        <w:rPr>
          <w:i/>
        </w:rPr>
        <w:t>RRCReconfiguration,</w:t>
      </w:r>
      <w:r>
        <w:t xml:space="preserve"> or upon execution of the conditional reconfiguration (CHO or CPC):</w:t>
      </w:r>
    </w:p>
    <w:p w14:paraId="3F1320CD" w14:textId="77777777" w:rsidR="00277A52" w:rsidRDefault="00277A52" w:rsidP="00277A52">
      <w:r>
        <w:t>…</w:t>
      </w:r>
    </w:p>
    <w:p w14:paraId="5BDE3E39" w14:textId="77777777" w:rsidR="00277A52" w:rsidRDefault="00277A52" w:rsidP="00277A52">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7806042B" w14:textId="77777777" w:rsidR="00277A52" w:rsidRDefault="00277A52" w:rsidP="00277A52">
      <w:pPr>
        <w:pStyle w:val="B2"/>
        <w:rPr>
          <w:rFonts w:eastAsia="Batang"/>
          <w:noProof/>
          <w:lang w:eastAsia="ja-JP"/>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19DAE24E" w14:textId="77777777" w:rsidR="00277A52" w:rsidRDefault="00277A52" w:rsidP="00277A52">
      <w:r>
        <w:tab/>
        <w:t>…</w:t>
      </w:r>
    </w:p>
    <w:p w14:paraId="7D288766" w14:textId="77777777" w:rsidR="00277A52" w:rsidRDefault="00277A52" w:rsidP="00277A52">
      <w:pPr>
        <w:pStyle w:val="B1"/>
      </w:pPr>
      <w:r>
        <w:t>1&gt;</w:t>
      </w:r>
      <w:r>
        <w:tab/>
        <w:t xml:space="preserve">if the </w:t>
      </w:r>
      <w:r>
        <w:rPr>
          <w:i/>
        </w:rPr>
        <w:t>RRCReconfiguration</w:t>
      </w:r>
      <w:r>
        <w:t xml:space="preserve"> message includes the </w:t>
      </w:r>
      <w:r>
        <w:rPr>
          <w:i/>
        </w:rPr>
        <w:t>radioBearerConfig</w:t>
      </w:r>
      <w:r>
        <w:t>:</w:t>
      </w:r>
    </w:p>
    <w:p w14:paraId="16DF55AF" w14:textId="77777777" w:rsidR="00277A52" w:rsidRDefault="00277A52" w:rsidP="00277A52">
      <w:pPr>
        <w:pStyle w:val="B2"/>
      </w:pPr>
      <w:r>
        <w:t>2&gt;</w:t>
      </w:r>
      <w:r>
        <w:tab/>
        <w:t>perform the radio bearer configuration according to 5.3.5.6;</w:t>
      </w:r>
    </w:p>
    <w:p w14:paraId="10E6D758" w14:textId="77777777" w:rsidR="00277A52" w:rsidRDefault="00277A52" w:rsidP="00277A52">
      <w:r>
        <w:tab/>
        <w:t>…</w:t>
      </w:r>
    </w:p>
    <w:p w14:paraId="02E00A5D" w14:textId="77777777" w:rsidR="00277A52" w:rsidRDefault="00277A52" w:rsidP="00277A52">
      <w:pPr>
        <w:pStyle w:val="B1"/>
      </w:pPr>
      <w:r>
        <w:t>1&gt;</w:t>
      </w:r>
      <w:r>
        <w:tab/>
        <w:t xml:space="preserve">if the </w:t>
      </w:r>
      <w:r>
        <w:rPr>
          <w:i/>
        </w:rPr>
        <w:t>RRCReconfiguration</w:t>
      </w:r>
      <w:r>
        <w:t xml:space="preserve"> message includes the </w:t>
      </w:r>
      <w:r>
        <w:rPr>
          <w:i/>
        </w:rPr>
        <w:t>measConfig</w:t>
      </w:r>
      <w:r>
        <w:t>:</w:t>
      </w:r>
    </w:p>
    <w:p w14:paraId="67FA3885" w14:textId="77777777" w:rsidR="00277A52" w:rsidRDefault="00277A52" w:rsidP="00277A52">
      <w:pPr>
        <w:pStyle w:val="B2"/>
      </w:pPr>
      <w:r>
        <w:t>2&gt;</w:t>
      </w:r>
      <w:r>
        <w:tab/>
        <w:t>perform the measurement configuration procedure as specified in 5.5.2;</w:t>
      </w:r>
    </w:p>
    <w:p w14:paraId="05574301" w14:textId="77777777" w:rsidR="00277A52" w:rsidRDefault="00277A52" w:rsidP="00277A52">
      <w:r>
        <w:tab/>
        <w:t>…</w:t>
      </w:r>
    </w:p>
    <w:p w14:paraId="7FB22B11" w14:textId="77777777" w:rsidR="00277A52" w:rsidRDefault="00277A52" w:rsidP="00277A52">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712B23BC" w14:textId="77777777" w:rsidR="00277A52" w:rsidRDefault="00277A52" w:rsidP="00277A52">
      <w:pPr>
        <w:pStyle w:val="B2"/>
      </w:pPr>
      <w:r>
        <w:t>2&gt;</w:t>
      </w:r>
      <w:r>
        <w:tab/>
        <w:t>stop timer T304 for that cell group;</w:t>
      </w:r>
    </w:p>
    <w:p w14:paraId="1F06C72E" w14:textId="77777777" w:rsidR="00277A52" w:rsidRDefault="00277A52" w:rsidP="00277A52">
      <w:pPr>
        <w:pStyle w:val="B2"/>
      </w:pPr>
      <w:r>
        <w:t>2&gt;</w:t>
      </w:r>
      <w:r>
        <w:tab/>
        <w:t>stop timer T310 for source SpCell if running;</w:t>
      </w:r>
    </w:p>
    <w:p w14:paraId="6213E821" w14:textId="77777777" w:rsidR="00277A52" w:rsidRDefault="00277A52" w:rsidP="00277A52">
      <w:pPr>
        <w:pStyle w:val="B2"/>
      </w:pPr>
      <w:r>
        <w:t>…</w:t>
      </w:r>
    </w:p>
    <w:p w14:paraId="30BD3193" w14:textId="77777777" w:rsidR="00277A52" w:rsidRDefault="00277A52" w:rsidP="00277A52">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523AA58" w14:textId="77777777" w:rsidR="00277A52" w:rsidRDefault="00277A52" w:rsidP="00277A52">
      <w:pPr>
        <w:pStyle w:val="B2"/>
      </w:pPr>
      <w:r>
        <w:t>…</w:t>
      </w:r>
    </w:p>
    <w:p w14:paraId="244AD8EC" w14:textId="77777777" w:rsidR="00277A52" w:rsidRDefault="00277A52" w:rsidP="00277A52">
      <w:pPr>
        <w:pStyle w:val="B2"/>
      </w:pPr>
      <w:r>
        <w:t>2&gt;</w:t>
      </w:r>
      <w:r>
        <w:tab/>
        <w:t xml:space="preserve">if the </w:t>
      </w:r>
      <w:r>
        <w:rPr>
          <w:i/>
        </w:rPr>
        <w:t>reconfigurationWithSync</w:t>
      </w:r>
      <w:r>
        <w:t xml:space="preserve"> was included in </w:t>
      </w:r>
      <w:r>
        <w:rPr>
          <w:i/>
        </w:rPr>
        <w:t>spCellConfig</w:t>
      </w:r>
      <w:r>
        <w:t xml:space="preserve"> of an MCG:</w:t>
      </w:r>
    </w:p>
    <w:p w14:paraId="66709F3D" w14:textId="77777777" w:rsidR="00277A52" w:rsidRDefault="00277A52" w:rsidP="00277A52">
      <w:pPr>
        <w:pStyle w:val="B3"/>
      </w:pPr>
      <w:r>
        <w:t>3&gt;</w:t>
      </w:r>
      <w:r>
        <w:tab/>
        <w:t>if T390 is running:</w:t>
      </w:r>
    </w:p>
    <w:p w14:paraId="0999C845" w14:textId="77777777" w:rsidR="00277A52" w:rsidRDefault="00277A52" w:rsidP="00277A52">
      <w:pPr>
        <w:pStyle w:val="B4"/>
      </w:pPr>
      <w:r>
        <w:t>4&gt;</w:t>
      </w:r>
      <w:r>
        <w:tab/>
        <w:t>stop timer T390 for all access categories;</w:t>
      </w:r>
    </w:p>
    <w:p w14:paraId="6BA4C220" w14:textId="77777777" w:rsidR="00277A52" w:rsidRDefault="00277A52" w:rsidP="00277A52">
      <w:pPr>
        <w:pStyle w:val="B4"/>
      </w:pPr>
      <w:r>
        <w:t>4&gt;</w:t>
      </w:r>
      <w:r>
        <w:tab/>
        <w:t>perform the actions as specified in 5.3.14.4.</w:t>
      </w:r>
    </w:p>
    <w:p w14:paraId="2AB83545" w14:textId="77777777" w:rsidR="00277A52" w:rsidRDefault="00277A52" w:rsidP="00277A52">
      <w:pPr>
        <w:pStyle w:val="B3"/>
      </w:pPr>
      <w:r>
        <w:t>3&gt;</w:t>
      </w:r>
      <w:r>
        <w:tab/>
        <w:t>if T350 is running:</w:t>
      </w:r>
    </w:p>
    <w:p w14:paraId="77E0646A" w14:textId="77777777" w:rsidR="00277A52" w:rsidRDefault="00277A52" w:rsidP="00277A52">
      <w:pPr>
        <w:pStyle w:val="B4"/>
      </w:pPr>
      <w:r>
        <w:t>4&gt;</w:t>
      </w:r>
      <w:r>
        <w:tab/>
        <w:t>stop timer T350;</w:t>
      </w:r>
    </w:p>
    <w:p w14:paraId="76793A3B" w14:textId="77777777" w:rsidR="00277A52" w:rsidRDefault="00277A52" w:rsidP="00277A52">
      <w:pPr>
        <w:pStyle w:val="B3"/>
      </w:pPr>
      <w:r>
        <w:t>3&gt;</w:t>
      </w:r>
      <w:r>
        <w:tab/>
        <w:t xml:space="preserve">if </w:t>
      </w:r>
      <w:r>
        <w:rPr>
          <w:i/>
        </w:rPr>
        <w:t>RRCReconfiguration</w:t>
      </w:r>
      <w:r>
        <w:t xml:space="preserve"> does not include </w:t>
      </w:r>
      <w:r>
        <w:rPr>
          <w:i/>
        </w:rPr>
        <w:t>dedicatedSIB1-Delivery</w:t>
      </w:r>
      <w:r>
        <w:t xml:space="preserve"> and</w:t>
      </w:r>
    </w:p>
    <w:p w14:paraId="23BBCFDD" w14:textId="77777777" w:rsidR="00277A52" w:rsidRDefault="00277A52" w:rsidP="00277A52">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7221072" w14:textId="77777777" w:rsidR="00277A52" w:rsidRDefault="00277A52" w:rsidP="00277A52">
      <w:pPr>
        <w:pStyle w:val="B4"/>
      </w:pPr>
      <w:r>
        <w:t>4&gt;</w:t>
      </w:r>
      <w:r>
        <w:tab/>
        <w:t xml:space="preserve">acquire the </w:t>
      </w:r>
      <w:r>
        <w:rPr>
          <w:i/>
        </w:rPr>
        <w:t>SIB1</w:t>
      </w:r>
      <w:r>
        <w:t>, which is scheduled as specified in TS 38.213 [13], of the target SpCell of the MCG;</w:t>
      </w:r>
    </w:p>
    <w:p w14:paraId="70DDEA56" w14:textId="77777777" w:rsidR="00277A52" w:rsidRDefault="00277A52" w:rsidP="00277A52">
      <w:pPr>
        <w:pStyle w:val="B4"/>
      </w:pPr>
      <w:r>
        <w:t>4&gt;</w:t>
      </w:r>
      <w:r>
        <w:tab/>
        <w:t xml:space="preserve">upon acquiring </w:t>
      </w:r>
      <w:r>
        <w:rPr>
          <w:i/>
        </w:rPr>
        <w:t>SIB1</w:t>
      </w:r>
      <w:r>
        <w:t>, perform the actions specified in clause 5.2.2.4.2;</w:t>
      </w:r>
    </w:p>
    <w:p w14:paraId="0C73C813" w14:textId="77777777" w:rsidR="00277A52" w:rsidRDefault="00277A52" w:rsidP="00277A52">
      <w:pPr>
        <w:pStyle w:val="B4"/>
        <w:ind w:left="283" w:firstLine="284"/>
      </w:pPr>
      <w:r>
        <w:t>…</w:t>
      </w:r>
    </w:p>
    <w:p w14:paraId="50CF4ADB" w14:textId="77777777" w:rsidR="00277A52" w:rsidRDefault="00277A52" w:rsidP="00277A52">
      <w:pPr>
        <w:pStyle w:val="B2"/>
      </w:pPr>
      <w:r>
        <w:t>2&gt;</w:t>
      </w:r>
      <w:r>
        <w:tab/>
        <w:t>the procedure ends.</w:t>
      </w:r>
    </w:p>
    <w:p w14:paraId="3B77981D" w14:textId="77777777" w:rsidR="00277A52" w:rsidRDefault="00277A52" w:rsidP="00277A52">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7613613B" w14:textId="77777777" w:rsidR="00277A52" w:rsidRDefault="00277A52" w:rsidP="00277A52">
      <w:r>
        <w:t>[TS 38.331, clause 5.3.5.5.1]</w:t>
      </w:r>
    </w:p>
    <w:p w14:paraId="60860653" w14:textId="77777777" w:rsidR="00277A52" w:rsidRDefault="00277A52" w:rsidP="00277A52">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AD7B97" w14:textId="77777777" w:rsidR="00277A52" w:rsidRDefault="00277A52" w:rsidP="00277A52">
      <w:r>
        <w:t xml:space="preserve">The UE performs the following actions based on a received </w:t>
      </w:r>
      <w:r>
        <w:rPr>
          <w:i/>
        </w:rPr>
        <w:t>CellGroupConfig</w:t>
      </w:r>
      <w:r>
        <w:t xml:space="preserve"> IE:</w:t>
      </w:r>
    </w:p>
    <w:p w14:paraId="6A6B16BC" w14:textId="77777777" w:rsidR="00277A52" w:rsidRDefault="00277A52" w:rsidP="00277A52">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954240F" w14:textId="77777777" w:rsidR="00277A52" w:rsidRDefault="00277A52" w:rsidP="00277A52">
      <w:pPr>
        <w:pStyle w:val="B2"/>
      </w:pPr>
      <w:r>
        <w:t>2&gt;</w:t>
      </w:r>
      <w:r>
        <w:tab/>
        <w:t>perform Reconfiguration with sync according to 5.3.5.5.2;</w:t>
      </w:r>
    </w:p>
    <w:p w14:paraId="1BF80D4C" w14:textId="77777777" w:rsidR="00277A52" w:rsidRDefault="00277A52" w:rsidP="00277A52">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622D8C8" w14:textId="77777777" w:rsidR="00277A52" w:rsidRDefault="00277A52" w:rsidP="00277A52">
      <w:pPr>
        <w:pStyle w:val="B2"/>
        <w:ind w:left="0" w:firstLine="284"/>
      </w:pPr>
      <w:r>
        <w:t>…</w:t>
      </w:r>
    </w:p>
    <w:p w14:paraId="51E31EA9" w14:textId="77777777" w:rsidR="00277A52" w:rsidRDefault="00277A52" w:rsidP="00277A52">
      <w:pPr>
        <w:pStyle w:val="B1"/>
      </w:pPr>
      <w:r>
        <w:t>1&gt;</w:t>
      </w:r>
      <w:r>
        <w:tab/>
        <w:t xml:space="preserve">if the </w:t>
      </w:r>
      <w:r>
        <w:rPr>
          <w:i/>
        </w:rPr>
        <w:t>CellGroupConfig</w:t>
      </w:r>
      <w:r>
        <w:t xml:space="preserve"> contains the </w:t>
      </w:r>
      <w:r>
        <w:rPr>
          <w:i/>
        </w:rPr>
        <w:t>rlc-BearerToAddModList</w:t>
      </w:r>
      <w:r>
        <w:t>:</w:t>
      </w:r>
    </w:p>
    <w:p w14:paraId="111C2778" w14:textId="77777777" w:rsidR="00277A52" w:rsidRDefault="00277A52" w:rsidP="00277A52">
      <w:pPr>
        <w:pStyle w:val="B2"/>
      </w:pPr>
      <w:r>
        <w:t>2&gt;</w:t>
      </w:r>
      <w:r>
        <w:tab/>
        <w:t>perform the RLC bearer addition/modification as specified in 5.3.5.5.4;</w:t>
      </w:r>
    </w:p>
    <w:p w14:paraId="0022D38E" w14:textId="77777777" w:rsidR="00277A52" w:rsidRDefault="00277A52" w:rsidP="00277A52">
      <w:pPr>
        <w:pStyle w:val="B1"/>
      </w:pPr>
      <w:r>
        <w:t>1&gt;</w:t>
      </w:r>
      <w:r>
        <w:tab/>
        <w:t xml:space="preserve">if the </w:t>
      </w:r>
      <w:r>
        <w:rPr>
          <w:i/>
        </w:rPr>
        <w:t>CellGroupConfig</w:t>
      </w:r>
      <w:r>
        <w:t xml:space="preserve"> contains the </w:t>
      </w:r>
      <w:r>
        <w:rPr>
          <w:i/>
        </w:rPr>
        <w:t>mac-CellGroupConfig</w:t>
      </w:r>
      <w:r>
        <w:t>:</w:t>
      </w:r>
    </w:p>
    <w:p w14:paraId="531AA176" w14:textId="77777777" w:rsidR="00277A52" w:rsidRDefault="00277A52" w:rsidP="00277A52">
      <w:pPr>
        <w:pStyle w:val="B2"/>
      </w:pPr>
      <w:r>
        <w:t>2&gt;</w:t>
      </w:r>
      <w:r>
        <w:tab/>
        <w:t>configure the MAC entity of this cell group as specified in 5.3.5.5.5;</w:t>
      </w:r>
    </w:p>
    <w:p w14:paraId="3FB11285" w14:textId="77777777" w:rsidR="00277A52" w:rsidRDefault="00277A52" w:rsidP="00277A52">
      <w:pPr>
        <w:pStyle w:val="B2"/>
        <w:ind w:left="0" w:firstLine="284"/>
      </w:pPr>
      <w:r>
        <w:t>…</w:t>
      </w:r>
    </w:p>
    <w:p w14:paraId="07205AB3" w14:textId="77777777" w:rsidR="00277A52" w:rsidRDefault="00277A52" w:rsidP="00277A52">
      <w:pPr>
        <w:pStyle w:val="B1"/>
      </w:pPr>
      <w:r>
        <w:t>1&gt;</w:t>
      </w:r>
      <w:r>
        <w:tab/>
        <w:t xml:space="preserve">if the </w:t>
      </w:r>
      <w:r>
        <w:rPr>
          <w:i/>
        </w:rPr>
        <w:t>CellGroupConfig</w:t>
      </w:r>
      <w:r>
        <w:t xml:space="preserve"> contains the </w:t>
      </w:r>
      <w:r>
        <w:rPr>
          <w:i/>
        </w:rPr>
        <w:t>spCellConfig</w:t>
      </w:r>
      <w:r>
        <w:t>:</w:t>
      </w:r>
    </w:p>
    <w:p w14:paraId="7F444B75" w14:textId="77777777" w:rsidR="00277A52" w:rsidRDefault="00277A52" w:rsidP="00277A52">
      <w:pPr>
        <w:pStyle w:val="B2"/>
      </w:pPr>
      <w:r>
        <w:t>2&gt;</w:t>
      </w:r>
      <w:r>
        <w:tab/>
        <w:t>configure the SpCell as specified in 5.3.5.5.7;</w:t>
      </w:r>
    </w:p>
    <w:p w14:paraId="7A0FBDD0" w14:textId="77777777" w:rsidR="00277A52" w:rsidRDefault="00277A52" w:rsidP="00277A52">
      <w:r>
        <w:t>[TS 38.331, clause 5.3.5.5.2]</w:t>
      </w:r>
    </w:p>
    <w:p w14:paraId="48F1CD92" w14:textId="77777777" w:rsidR="00277A52" w:rsidRDefault="00277A52" w:rsidP="00277A52">
      <w:pPr>
        <w:rPr>
          <w:rFonts w:eastAsia="MS Mincho"/>
        </w:rPr>
      </w:pPr>
      <w:r>
        <w:t>The UE shall perform the following actions to execute a reconfiguration with sync.</w:t>
      </w:r>
    </w:p>
    <w:p w14:paraId="7F68415D" w14:textId="77777777" w:rsidR="00277A52" w:rsidRDefault="00277A52" w:rsidP="00277A52">
      <w:pPr>
        <w:pStyle w:val="B1"/>
      </w:pPr>
      <w:r>
        <w:t>1&gt;</w:t>
      </w:r>
      <w:r>
        <w:tab/>
        <w:t>if the AS security is not activated, perform the actions upon going to RRC_IDLE as specified in 5.3.11 with the release cause '</w:t>
      </w:r>
      <w:r>
        <w:rPr>
          <w:i/>
        </w:rPr>
        <w:t>other</w:t>
      </w:r>
      <w:r>
        <w:t>' upon which the procedure ends;</w:t>
      </w:r>
    </w:p>
    <w:p w14:paraId="5DA07921" w14:textId="77777777" w:rsidR="00277A52" w:rsidRDefault="00277A52" w:rsidP="00277A52">
      <w:pPr>
        <w:pStyle w:val="B1"/>
      </w:pPr>
      <w:r>
        <w:t>1&gt;</w:t>
      </w:r>
      <w:r>
        <w:tab/>
        <w:t>if no DAPS bearer is configured:</w:t>
      </w:r>
    </w:p>
    <w:p w14:paraId="7053DA00" w14:textId="77777777" w:rsidR="00277A52" w:rsidRDefault="00277A52" w:rsidP="00277A52">
      <w:pPr>
        <w:pStyle w:val="B2"/>
      </w:pPr>
      <w:r>
        <w:t>2&gt;</w:t>
      </w:r>
      <w:r>
        <w:tab/>
        <w:t>stop timer T310 for the corresponding SpCell, if running;</w:t>
      </w:r>
    </w:p>
    <w:p w14:paraId="5BDF2B3C" w14:textId="77777777" w:rsidR="00277A52" w:rsidRDefault="00277A52" w:rsidP="00277A52">
      <w:pPr>
        <w:pStyle w:val="B1"/>
        <w:ind w:left="284" w:firstLine="0"/>
      </w:pPr>
      <w:r>
        <w:t>1&gt;</w:t>
      </w:r>
      <w:r>
        <w:tab/>
        <w:t>if this procedure is executed for the MCG:</w:t>
      </w:r>
    </w:p>
    <w:p w14:paraId="1B8A72BE" w14:textId="77777777" w:rsidR="00277A52" w:rsidRDefault="00277A52" w:rsidP="00277A52">
      <w:pPr>
        <w:pStyle w:val="B2"/>
      </w:pPr>
      <w:r>
        <w:t>2&gt;</w:t>
      </w:r>
      <w:r>
        <w:tab/>
        <w:t>if timer T316 is running;</w:t>
      </w:r>
    </w:p>
    <w:p w14:paraId="2960A39D" w14:textId="77777777" w:rsidR="00277A52" w:rsidRDefault="00277A52" w:rsidP="00277A52">
      <w:pPr>
        <w:pStyle w:val="B3"/>
      </w:pPr>
      <w:r>
        <w:t>3&gt;</w:t>
      </w:r>
      <w:r>
        <w:tab/>
        <w:t>stop timer T316;</w:t>
      </w:r>
    </w:p>
    <w:p w14:paraId="7B718789" w14:textId="77777777" w:rsidR="00277A52" w:rsidRDefault="00277A52" w:rsidP="00277A52">
      <w:pPr>
        <w:pStyle w:val="B3"/>
      </w:pPr>
      <w:r>
        <w:t>3&gt;</w:t>
      </w:r>
      <w:r>
        <w:tab/>
        <w:t xml:space="preserve">clear the information included in </w:t>
      </w:r>
      <w:r>
        <w:rPr>
          <w:i/>
          <w:iCs/>
        </w:rPr>
        <w:t>VarRLF-Report</w:t>
      </w:r>
      <w:r>
        <w:t>, if any;</w:t>
      </w:r>
    </w:p>
    <w:p w14:paraId="4D699A3D" w14:textId="77777777" w:rsidR="00277A52" w:rsidRDefault="00277A52" w:rsidP="00277A52">
      <w:pPr>
        <w:pStyle w:val="B2"/>
      </w:pPr>
      <w:r>
        <w:t>2&gt;</w:t>
      </w:r>
      <w:r>
        <w:tab/>
        <w:t>resume MCG transmission, if suspended.</w:t>
      </w:r>
    </w:p>
    <w:p w14:paraId="674EFF95" w14:textId="77777777" w:rsidR="00277A52" w:rsidRDefault="00277A52" w:rsidP="00277A52">
      <w:pPr>
        <w:pStyle w:val="B1"/>
      </w:pPr>
      <w:r>
        <w:t>1&gt;</w:t>
      </w:r>
      <w:r>
        <w:tab/>
        <w:t>stop timer T312 for the corresponding SpCell, if running;</w:t>
      </w:r>
    </w:p>
    <w:p w14:paraId="5CAFE6C5" w14:textId="77777777" w:rsidR="00277A52" w:rsidRDefault="00277A52" w:rsidP="00277A52">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3350621" w14:textId="77777777" w:rsidR="00277A52" w:rsidRDefault="00277A52" w:rsidP="00277A52">
      <w:pPr>
        <w:pStyle w:val="B1"/>
      </w:pPr>
      <w:r>
        <w:t>1&gt;</w:t>
      </w:r>
      <w:r>
        <w:tab/>
        <w:t xml:space="preserve">if the </w:t>
      </w:r>
      <w:r>
        <w:rPr>
          <w:i/>
        </w:rPr>
        <w:t>frequencyInfoDL</w:t>
      </w:r>
      <w:r>
        <w:t xml:space="preserve"> is included:</w:t>
      </w:r>
    </w:p>
    <w:p w14:paraId="043915C8" w14:textId="77777777" w:rsidR="00277A52" w:rsidRDefault="00277A52" w:rsidP="00277A52">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53B74" w14:textId="77777777" w:rsidR="00277A52" w:rsidRDefault="00277A52" w:rsidP="00277A52">
      <w:pPr>
        <w:pStyle w:val="B1"/>
      </w:pPr>
      <w:r>
        <w:t>1&gt;</w:t>
      </w:r>
      <w:r>
        <w:tab/>
        <w:t>else:</w:t>
      </w:r>
    </w:p>
    <w:p w14:paraId="6CC6818B" w14:textId="77777777" w:rsidR="00277A52" w:rsidRDefault="00277A52" w:rsidP="00277A52">
      <w:pPr>
        <w:pStyle w:val="B2"/>
      </w:pPr>
      <w:r>
        <w:t>2&gt;</w:t>
      </w:r>
      <w:r>
        <w:tab/>
        <w:t xml:space="preserve">consider the target SpCell to be one on the SSB frequency of the source SpCell with a physical cell identity indicated by the </w:t>
      </w:r>
      <w:r>
        <w:rPr>
          <w:i/>
        </w:rPr>
        <w:t>physCellId</w:t>
      </w:r>
      <w:r>
        <w:t>;</w:t>
      </w:r>
    </w:p>
    <w:p w14:paraId="16649860" w14:textId="77777777" w:rsidR="00277A52" w:rsidRDefault="00277A52" w:rsidP="00277A52">
      <w:pPr>
        <w:pStyle w:val="B1"/>
      </w:pPr>
      <w:r>
        <w:t>1&gt;</w:t>
      </w:r>
      <w:r>
        <w:tab/>
        <w:t>start synchronising to the DL of the target SpCell;</w:t>
      </w:r>
    </w:p>
    <w:p w14:paraId="2C365D7D" w14:textId="77777777" w:rsidR="00277A52" w:rsidRDefault="00277A52" w:rsidP="00277A52">
      <w:pPr>
        <w:pStyle w:val="B1"/>
      </w:pPr>
      <w:r>
        <w:t>1&gt;</w:t>
      </w:r>
      <w:r>
        <w:tab/>
        <w:t>apply the specified BCCH configuration defined in 9.1.1.1 for the target SpCell;</w:t>
      </w:r>
    </w:p>
    <w:p w14:paraId="3CAD4A3E" w14:textId="77777777" w:rsidR="00277A52" w:rsidRDefault="00277A52" w:rsidP="00277A52">
      <w:pPr>
        <w:pStyle w:val="B1"/>
      </w:pPr>
      <w:r>
        <w:t>1&gt;</w:t>
      </w:r>
      <w:r>
        <w:tab/>
        <w:t xml:space="preserve">acquire the </w:t>
      </w:r>
      <w:r>
        <w:rPr>
          <w:i/>
        </w:rPr>
        <w:t>MIB</w:t>
      </w:r>
      <w:r>
        <w:t xml:space="preserve"> of the target SpCell, which is scheduled as specified in TS 38.213 [13];</w:t>
      </w:r>
    </w:p>
    <w:p w14:paraId="5F061173" w14:textId="77777777" w:rsidR="00277A52" w:rsidRDefault="00277A52" w:rsidP="00277A52">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6D85C52" w14:textId="77777777" w:rsidR="00277A52" w:rsidRDefault="00277A52" w:rsidP="00277A52">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5A6CB6" w14:textId="77777777" w:rsidR="00277A52" w:rsidRDefault="00277A52" w:rsidP="00277A52">
      <w:pPr>
        <w:pStyle w:val="B2"/>
        <w:ind w:left="0" w:firstLine="284"/>
        <w:rPr>
          <w:iCs/>
        </w:rPr>
      </w:pPr>
      <w:r>
        <w:rPr>
          <w:iCs/>
        </w:rPr>
        <w:t>…</w:t>
      </w:r>
    </w:p>
    <w:p w14:paraId="6909616C" w14:textId="77777777" w:rsidR="00277A52" w:rsidRDefault="00277A52" w:rsidP="00277A52">
      <w:pPr>
        <w:pStyle w:val="B1"/>
      </w:pPr>
      <w:r>
        <w:t>1&gt;</w:t>
      </w:r>
      <w:r>
        <w:tab/>
        <w:t>else:</w:t>
      </w:r>
    </w:p>
    <w:p w14:paraId="27EB6E3D" w14:textId="77777777" w:rsidR="00277A52" w:rsidRDefault="00277A52" w:rsidP="00277A52">
      <w:pPr>
        <w:pStyle w:val="B2"/>
      </w:pPr>
      <w:r>
        <w:t>2&gt;</w:t>
      </w:r>
      <w:r>
        <w:tab/>
        <w:t>reset the MAC entity of this cell group;</w:t>
      </w:r>
    </w:p>
    <w:p w14:paraId="0DF0D342" w14:textId="77777777" w:rsidR="00277A52" w:rsidRDefault="00277A52" w:rsidP="00277A52">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AE54E2F" w14:textId="77777777" w:rsidR="00277A52" w:rsidRDefault="00277A52" w:rsidP="00277A52">
      <w:pPr>
        <w:pStyle w:val="B2"/>
      </w:pPr>
      <w:r>
        <w:t>2&gt;</w:t>
      </w:r>
      <w:r>
        <w:tab/>
        <w:t xml:space="preserve">apply the value of the </w:t>
      </w:r>
      <w:r>
        <w:rPr>
          <w:i/>
        </w:rPr>
        <w:t>newUE-Identity</w:t>
      </w:r>
      <w:r>
        <w:t xml:space="preserve"> as the C-RNTI for this cell group;</w:t>
      </w:r>
    </w:p>
    <w:p w14:paraId="79F55EA7" w14:textId="77777777" w:rsidR="00277A52" w:rsidRDefault="00277A52" w:rsidP="00277A52">
      <w:pPr>
        <w:pStyle w:val="B2"/>
      </w:pPr>
      <w:r>
        <w:t>2&gt;</w:t>
      </w:r>
      <w:r>
        <w:tab/>
        <w:t>configure lower layers in accordance with the received s</w:t>
      </w:r>
      <w:r>
        <w:rPr>
          <w:i/>
        </w:rPr>
        <w:t>pCellConfigCommon</w:t>
      </w:r>
      <w:r>
        <w:t>;</w:t>
      </w:r>
    </w:p>
    <w:p w14:paraId="553D16FE" w14:textId="77777777" w:rsidR="00277A52" w:rsidRDefault="00277A52" w:rsidP="00277A52">
      <w:pPr>
        <w:pStyle w:val="B2"/>
        <w:rPr>
          <w:i/>
        </w:rPr>
      </w:pPr>
      <w:r>
        <w:t>2&gt;</w:t>
      </w:r>
      <w:r>
        <w:tab/>
        <w:t xml:space="preserve">configure lower layers in accordance with any additional fields, not covered in the previous, if included in the received </w:t>
      </w:r>
      <w:r>
        <w:rPr>
          <w:i/>
        </w:rPr>
        <w:t>reconfigurationWithSync.</w:t>
      </w:r>
    </w:p>
    <w:p w14:paraId="23A7DE86" w14:textId="77777777" w:rsidR="00277A52" w:rsidRDefault="00277A52" w:rsidP="00277A52">
      <w:r>
        <w:t>[TS 38.331, clause 5.5.4.4]</w:t>
      </w:r>
    </w:p>
    <w:p w14:paraId="7A1082C2" w14:textId="77777777" w:rsidR="00277A52" w:rsidRDefault="00277A52" w:rsidP="00277A52">
      <w:r>
        <w:t>The UE shall:</w:t>
      </w:r>
    </w:p>
    <w:p w14:paraId="667542A3" w14:textId="77777777" w:rsidR="00277A52" w:rsidRDefault="00277A52" w:rsidP="00277A52">
      <w:pPr>
        <w:pStyle w:val="B1"/>
      </w:pPr>
      <w:r>
        <w:t>1&gt;</w:t>
      </w:r>
      <w:r>
        <w:tab/>
        <w:t>consider the entering condition for this event to be satisfied when condition A3-1, as specified below, is fulfilled;</w:t>
      </w:r>
    </w:p>
    <w:p w14:paraId="3B8A524A" w14:textId="77777777" w:rsidR="00277A52" w:rsidRDefault="00277A52" w:rsidP="00277A52">
      <w:pPr>
        <w:pStyle w:val="B1"/>
      </w:pPr>
      <w:r>
        <w:t>1&gt;</w:t>
      </w:r>
      <w:r>
        <w:tab/>
        <w:t>consider the leaving condition for this event to be satisfied when condition A3-2, as specified below, is fulfilled;</w:t>
      </w:r>
    </w:p>
    <w:p w14:paraId="4483AA03" w14:textId="77777777" w:rsidR="00277A52" w:rsidRDefault="00277A52" w:rsidP="00277A52">
      <w:pPr>
        <w:pStyle w:val="B1"/>
      </w:pPr>
      <w:r>
        <w:t>1&gt;</w:t>
      </w:r>
      <w:r>
        <w:tab/>
        <w:t xml:space="preserve">use the SpCell for </w:t>
      </w:r>
      <w:r>
        <w:rPr>
          <w:i/>
        </w:rPr>
        <w:t>Mp</w:t>
      </w:r>
      <w:r>
        <w:t xml:space="preserve">, </w:t>
      </w:r>
      <w:r>
        <w:rPr>
          <w:i/>
        </w:rPr>
        <w:t>Ofp and Ocp</w:t>
      </w:r>
      <w:r>
        <w:t>.</w:t>
      </w:r>
    </w:p>
    <w:p w14:paraId="0A1E19B9" w14:textId="77777777" w:rsidR="00277A52" w:rsidRDefault="00277A52" w:rsidP="00277A52">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FCD7F83" w14:textId="77777777" w:rsidR="00277A52" w:rsidRDefault="00277A52" w:rsidP="00277A52">
      <w:r>
        <w:rPr>
          <w:lang w:eastAsia="ko-KR"/>
        </w:rPr>
        <w:t>Inequality</w:t>
      </w:r>
      <w:r>
        <w:t xml:space="preserve"> A3-1 (Entering condition)</w:t>
      </w:r>
    </w:p>
    <w:p w14:paraId="49A18BFF" w14:textId="77777777" w:rsidR="00277A52" w:rsidRDefault="00277A52" w:rsidP="00277A52">
      <w:pPr>
        <w:pStyle w:val="EQ"/>
        <w:rPr>
          <w:i/>
          <w:iCs/>
        </w:rPr>
      </w:pPr>
      <w:r>
        <w:rPr>
          <w:i/>
          <w:iCs/>
        </w:rPr>
        <w:t>Mn + Ofn + Ocn – Hys &gt; Mp + Ofp + Ocp + Off</w:t>
      </w:r>
    </w:p>
    <w:p w14:paraId="55849372" w14:textId="77777777" w:rsidR="00277A52" w:rsidRDefault="00277A52" w:rsidP="00277A52">
      <w:r>
        <w:rPr>
          <w:lang w:eastAsia="ko-KR"/>
        </w:rPr>
        <w:t>Inequality</w:t>
      </w:r>
      <w:r>
        <w:t xml:space="preserve"> A3-2 (Leaving condition)</w:t>
      </w:r>
    </w:p>
    <w:p w14:paraId="5A196623" w14:textId="77777777" w:rsidR="00277A52" w:rsidRDefault="00277A52" w:rsidP="00277A52">
      <w:pPr>
        <w:pStyle w:val="EQ"/>
        <w:rPr>
          <w:i/>
          <w:iCs/>
        </w:rPr>
      </w:pPr>
      <w:r>
        <w:rPr>
          <w:i/>
          <w:iCs/>
        </w:rPr>
        <w:t>Mn + Ofn + Ocn + Hys &lt; Mp + Ofp + Ocp + Off</w:t>
      </w:r>
    </w:p>
    <w:p w14:paraId="1B7031DF" w14:textId="77777777" w:rsidR="00277A52" w:rsidRDefault="00277A52" w:rsidP="00277A52">
      <w:r>
        <w:t>The variables in the formula are defined as follows:</w:t>
      </w:r>
    </w:p>
    <w:p w14:paraId="3A35F3BB" w14:textId="77777777" w:rsidR="00277A52" w:rsidRDefault="00277A52" w:rsidP="00277A52">
      <w:pPr>
        <w:pStyle w:val="B1"/>
      </w:pPr>
      <w:r>
        <w:rPr>
          <w:b/>
          <w:i/>
        </w:rPr>
        <w:t xml:space="preserve">Mn </w:t>
      </w:r>
      <w:r>
        <w:t>is the measurement result of the neighbouring cell, not taking into account any offsets.</w:t>
      </w:r>
    </w:p>
    <w:p w14:paraId="42D41DDB" w14:textId="77777777" w:rsidR="00277A52" w:rsidRDefault="00277A52" w:rsidP="00277A52">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E8A3AFD" w14:textId="77777777" w:rsidR="00277A52" w:rsidRDefault="00277A52" w:rsidP="00277A52">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805F358" w14:textId="77777777" w:rsidR="00277A52" w:rsidRDefault="00277A52" w:rsidP="00277A52">
      <w:pPr>
        <w:pStyle w:val="B1"/>
      </w:pPr>
      <w:r>
        <w:rPr>
          <w:b/>
          <w:i/>
        </w:rPr>
        <w:t xml:space="preserve">Mp </w:t>
      </w:r>
      <w:r>
        <w:t>is the measurement result of the SpCell, not taking into account any offsets.</w:t>
      </w:r>
    </w:p>
    <w:p w14:paraId="17556557" w14:textId="77777777" w:rsidR="00277A52" w:rsidRDefault="00277A52" w:rsidP="00277A52">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21D8383" w14:textId="77777777" w:rsidR="00277A52" w:rsidRDefault="00277A52" w:rsidP="00277A52">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14B0851" w14:textId="77777777" w:rsidR="00277A52" w:rsidRDefault="00277A52" w:rsidP="00277A52">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68AC918" w14:textId="77777777" w:rsidR="00277A52" w:rsidRDefault="00277A52" w:rsidP="00277A52">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5516402" w14:textId="77777777" w:rsidR="00277A52" w:rsidRDefault="00277A52" w:rsidP="00277A52">
      <w:pPr>
        <w:pStyle w:val="B1"/>
      </w:pPr>
      <w:r>
        <w:rPr>
          <w:b/>
          <w:i/>
        </w:rPr>
        <w:t xml:space="preserve">Mn, Mp </w:t>
      </w:r>
      <w:r>
        <w:t>are expressed in dBm</w:t>
      </w:r>
      <w:r>
        <w:rPr>
          <w:lang w:eastAsia="ko-KR"/>
        </w:rPr>
        <w:t xml:space="preserve"> in case of RSRP, or in dB in case of RSRQ</w:t>
      </w:r>
      <w:r>
        <w:t xml:space="preserve"> and RS-SINR.</w:t>
      </w:r>
    </w:p>
    <w:p w14:paraId="1E7647D7" w14:textId="77777777" w:rsidR="00277A52" w:rsidRDefault="00277A52" w:rsidP="00277A52">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AAED5E7" w14:textId="77777777" w:rsidR="00277A52" w:rsidRDefault="00277A52" w:rsidP="00277A52">
      <w:pPr>
        <w:pStyle w:val="NO"/>
        <w:rPr>
          <w:lang w:eastAsia="ko-KR"/>
        </w:rPr>
      </w:pPr>
      <w:r>
        <w:rPr>
          <w:lang w:eastAsia="ko-KR"/>
        </w:rPr>
        <w:t>NOTE 2:</w:t>
      </w:r>
      <w:r>
        <w:rPr>
          <w:lang w:eastAsia="ko-KR"/>
        </w:rPr>
        <w:tab/>
        <w:t>The definition of Event A3 also applies to CondEvent A3.</w:t>
      </w:r>
    </w:p>
    <w:p w14:paraId="6050CDBE" w14:textId="77777777" w:rsidR="00277A52" w:rsidRDefault="00277A52" w:rsidP="00277A52">
      <w:pPr>
        <w:rPr>
          <w:lang w:eastAsia="ja-JP"/>
        </w:rPr>
      </w:pPr>
      <w:r>
        <w:t>[TS 38.331, clause 5.2.2.4.2]</w:t>
      </w:r>
    </w:p>
    <w:p w14:paraId="16F1CF2A" w14:textId="77777777" w:rsidR="00277A52" w:rsidRDefault="00277A52" w:rsidP="00277A52">
      <w:pPr>
        <w:rPr>
          <w:rFonts w:eastAsia="MS Mincho"/>
        </w:rPr>
      </w:pPr>
      <w:r>
        <w:t xml:space="preserve">Upon receiving the </w:t>
      </w:r>
      <w:r>
        <w:rPr>
          <w:i/>
        </w:rPr>
        <w:t>SIB1</w:t>
      </w:r>
      <w:r>
        <w:t xml:space="preserve"> the UE shall:</w:t>
      </w:r>
    </w:p>
    <w:p w14:paraId="55A52944" w14:textId="77777777" w:rsidR="00277A52" w:rsidRDefault="00277A52" w:rsidP="00277A52">
      <w:pPr>
        <w:pStyle w:val="B1"/>
      </w:pPr>
      <w:r>
        <w:t>1&gt;</w:t>
      </w:r>
      <w:r>
        <w:tab/>
        <w:t xml:space="preserve">store the acquired </w:t>
      </w:r>
      <w:r>
        <w:rPr>
          <w:i/>
        </w:rPr>
        <w:t>SIB1</w:t>
      </w:r>
      <w:r>
        <w:t>;</w:t>
      </w:r>
    </w:p>
    <w:p w14:paraId="3C2CF995" w14:textId="77777777" w:rsidR="00277A52" w:rsidRDefault="00277A52" w:rsidP="00277A52">
      <w:r>
        <w:t>…</w:t>
      </w:r>
    </w:p>
    <w:p w14:paraId="246FA7D7" w14:textId="77777777" w:rsidR="00277A52" w:rsidRDefault="00277A52" w:rsidP="00277A52">
      <w:pPr>
        <w:pStyle w:val="B4"/>
      </w:pPr>
      <w:r>
        <w:t>4&gt;</w:t>
      </w:r>
      <w:r>
        <w:tab/>
        <w:t xml:space="preserve">forward the </w:t>
      </w:r>
      <w:r>
        <w:rPr>
          <w:i/>
        </w:rPr>
        <w:t>eCallOverIMS-Support</w:t>
      </w:r>
      <w:r>
        <w:t xml:space="preserve"> to upper layers, if present;</w:t>
      </w:r>
    </w:p>
    <w:p w14:paraId="6A86AD5B" w14:textId="77777777" w:rsidR="00277A52" w:rsidRDefault="00277A52" w:rsidP="00277A52">
      <w:r>
        <w:t>[TS 38.331, clause 6.2.2]</w:t>
      </w:r>
    </w:p>
    <w:p w14:paraId="4BB57C7C" w14:textId="77777777" w:rsidR="00277A52" w:rsidRDefault="00277A52" w:rsidP="00277A52">
      <w:pPr>
        <w:pStyle w:val="H6"/>
      </w:pPr>
      <w:r>
        <w:t>eCallOverIMS-Support</w:t>
      </w:r>
    </w:p>
    <w:p w14:paraId="13E0D228" w14:textId="01162601" w:rsidR="00277A52" w:rsidRDefault="00277A52" w:rsidP="00277A52">
      <w:r>
        <w:rPr>
          <w:szCs w:val="22"/>
        </w:rPr>
        <w:t>Indicates whether the cell supports eCall over IMS services as defined in TS 23.501 [32]. If absent, eCall over IMS is not supported by the network in the cell.</w:t>
      </w:r>
    </w:p>
    <w:p w14:paraId="32EAF185" w14:textId="77777777" w:rsidR="00277A52" w:rsidRDefault="00277A52" w:rsidP="00277A52">
      <w:pPr>
        <w:pStyle w:val="H6"/>
      </w:pPr>
      <w:r>
        <w:t>8.1.4.1.10.3</w:t>
      </w:r>
      <w:r>
        <w:tab/>
        <w:t>Test description</w:t>
      </w:r>
    </w:p>
    <w:p w14:paraId="7A403C80" w14:textId="77777777" w:rsidR="00277A52" w:rsidRDefault="00277A52" w:rsidP="00277A52">
      <w:pPr>
        <w:pStyle w:val="H6"/>
      </w:pPr>
      <w:r>
        <w:t>8.1.4.1.10</w:t>
      </w:r>
      <w:r>
        <w:rPr>
          <w:lang w:eastAsia="zh-CN"/>
        </w:rPr>
        <w:t>.</w:t>
      </w:r>
      <w:r>
        <w:t>3.1</w:t>
      </w:r>
      <w:r>
        <w:tab/>
        <w:t>Pre-test conditions</w:t>
      </w:r>
    </w:p>
    <w:p w14:paraId="0D5DFBC1" w14:textId="77777777" w:rsidR="00277A52" w:rsidRDefault="00277A52" w:rsidP="00277A52">
      <w:pPr>
        <w:pStyle w:val="H6"/>
      </w:pPr>
      <w:r>
        <w:t>System Simulator:</w:t>
      </w:r>
    </w:p>
    <w:p w14:paraId="698FDB53" w14:textId="77777777" w:rsidR="00277A52" w:rsidRDefault="00277A52" w:rsidP="00277A52">
      <w:pPr>
        <w:pStyle w:val="B1"/>
        <w:snapToGrid w:val="0"/>
        <w:rPr>
          <w:lang w:eastAsia="zh-CN"/>
        </w:rPr>
      </w:pPr>
      <w:r>
        <w:rPr>
          <w:lang w:eastAsia="zh-CN"/>
        </w:rPr>
        <w:t>-</w:t>
      </w:r>
      <w:r>
        <w:rPr>
          <w:lang w:eastAsia="zh-CN"/>
        </w:rPr>
        <w:tab/>
        <w:t>NR Cell 1 is the serving cell and NR Cell 3 is the inter-frequency neighbour cell of NR Cell 1.</w:t>
      </w:r>
    </w:p>
    <w:p w14:paraId="4EDDF28B" w14:textId="77777777" w:rsidR="00277A52" w:rsidRDefault="00277A52" w:rsidP="00277A52">
      <w:pPr>
        <w:pStyle w:val="B1"/>
        <w:snapToGrid w:val="0"/>
        <w:rPr>
          <w:lang w:eastAsia="zh-CN"/>
        </w:rPr>
      </w:pPr>
      <w:r>
        <w:rPr>
          <w:lang w:eastAsia="zh-CN"/>
        </w:rPr>
        <w:t>-</w:t>
      </w:r>
      <w:r>
        <w:rPr>
          <w:lang w:eastAsia="zh-CN"/>
        </w:rPr>
        <w:tab/>
      </w:r>
      <w:r>
        <w:t>System information combination NR-4 as defined in TS 38.508-1 [4] clause 4.4.3.1.2 is used in NR cells</w:t>
      </w:r>
      <w:r>
        <w:rPr>
          <w:lang w:eastAsia="zh-CN"/>
        </w:rPr>
        <w:t>.</w:t>
      </w:r>
    </w:p>
    <w:p w14:paraId="33AE8DD9" w14:textId="77777777" w:rsidR="00277A52" w:rsidRDefault="00277A52" w:rsidP="00277A52">
      <w:pPr>
        <w:pStyle w:val="H6"/>
        <w:rPr>
          <w:lang w:eastAsia="ja-JP"/>
        </w:rPr>
      </w:pPr>
      <w:r>
        <w:t>UE:</w:t>
      </w:r>
    </w:p>
    <w:p w14:paraId="4A847F05" w14:textId="77777777" w:rsidR="00277A52" w:rsidRDefault="00277A52" w:rsidP="00277A52">
      <w:pPr>
        <w:ind w:left="568" w:hanging="284"/>
      </w:pPr>
      <w:r>
        <w:t>-</w:t>
      </w:r>
      <w:r>
        <w:tab/>
        <w:t xml:space="preserve">the eCall </w:t>
      </w:r>
      <w:r>
        <w:rPr>
          <w:rFonts w:eastAsia="Calibri"/>
        </w:rPr>
        <w:t xml:space="preserve">capable UE is equipped with ‘eCall only’ enabled USIM </w:t>
      </w:r>
      <w:r>
        <w:t>configured as per TS 38.508-1 [4] Table 6.4.1-24.</w:t>
      </w:r>
    </w:p>
    <w:p w14:paraId="5809BDB4" w14:textId="77777777" w:rsidR="00277A52" w:rsidRDefault="00277A52" w:rsidP="00277A52">
      <w:pPr>
        <w:pStyle w:val="H6"/>
      </w:pPr>
      <w:r>
        <w:t>Preamble:</w:t>
      </w:r>
    </w:p>
    <w:p w14:paraId="08BF88E5" w14:textId="77777777" w:rsidR="00277A52" w:rsidRDefault="00277A52" w:rsidP="00277A52">
      <w:pPr>
        <w:pStyle w:val="B1"/>
        <w:rPr>
          <w:lang w:eastAsia="zh-CN"/>
        </w:rPr>
      </w:pPr>
      <w:r>
        <w:rPr>
          <w:lang w:eastAsia="en-US"/>
        </w:rPr>
        <w:t>-</w:t>
      </w:r>
      <w:r>
        <w:rPr>
          <w:lang w:eastAsia="en-US"/>
        </w:rPr>
        <w:tab/>
      </w:r>
      <w:bookmarkStart w:id="841" w:name="_Hlk87363935"/>
      <w:r>
        <w:rPr>
          <w:lang w:eastAsia="en-US"/>
        </w:rPr>
        <w:t>An automatic eCall is established by following the test procedure a</w:t>
      </w:r>
      <w:r>
        <w:rPr>
          <w:rFonts w:ascii="Times-Roman" w:hAnsi="Times-Roman"/>
        </w:rPr>
        <w:t>s defined in TS 38.508-1 [4], subclause 4.9.29.</w:t>
      </w:r>
      <w:bookmarkEnd w:id="841"/>
    </w:p>
    <w:p w14:paraId="36F37F40" w14:textId="77777777" w:rsidR="00277A52" w:rsidRDefault="00277A52" w:rsidP="00277A52">
      <w:pPr>
        <w:pStyle w:val="H6"/>
        <w:rPr>
          <w:lang w:eastAsia="ja-JP"/>
        </w:rPr>
      </w:pPr>
      <w:r>
        <w:t>8.1.4.1.10</w:t>
      </w:r>
      <w:r>
        <w:rPr>
          <w:lang w:eastAsia="zh-CN"/>
        </w:rPr>
        <w:t>.</w:t>
      </w:r>
      <w:r>
        <w:t>3.2</w:t>
      </w:r>
      <w:r>
        <w:tab/>
        <w:t>Test procedure sequence</w:t>
      </w:r>
    </w:p>
    <w:p w14:paraId="36658DB9" w14:textId="77777777" w:rsidR="00277A52" w:rsidRDefault="00277A52" w:rsidP="00277A52">
      <w:r>
        <w:t>Table 8.1.4.1.10.3.2-1 illustrate the downlink power levels to be applied for NR Cell 1 and NR Cell 3 at various time instants of the test execution. Row marked "T0" denotes the conditions after the preamble, while the configuration marked "T1" is applied at the point indicated in the Main behaviour description in Table 8.1.4.1.10.3.2-2.</w:t>
      </w:r>
    </w:p>
    <w:p w14:paraId="70FAB304" w14:textId="77777777" w:rsidR="00277A52" w:rsidRDefault="00277A52" w:rsidP="00277A52">
      <w:pPr>
        <w:pStyle w:val="TH"/>
        <w:rPr>
          <w:lang w:eastAsia="zh-CN"/>
        </w:rPr>
      </w:pPr>
      <w:r>
        <w:t>Table 8.1.4.1.10.3.2-1: Power levels in FR1</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277A52" w14:paraId="3633B7C6" w14:textId="77777777" w:rsidTr="00277A52">
        <w:trPr>
          <w:jc w:val="center"/>
        </w:trPr>
        <w:tc>
          <w:tcPr>
            <w:tcW w:w="534" w:type="dxa"/>
            <w:tcBorders>
              <w:top w:val="single" w:sz="4" w:space="0" w:color="auto"/>
              <w:left w:val="single" w:sz="4" w:space="0" w:color="auto"/>
              <w:bottom w:val="nil"/>
              <w:right w:val="single" w:sz="4" w:space="0" w:color="auto"/>
            </w:tcBorders>
          </w:tcPr>
          <w:p w14:paraId="5CB2A53A" w14:textId="77777777" w:rsidR="00277A52" w:rsidRDefault="00277A52">
            <w:pPr>
              <w:pStyle w:val="TAH"/>
              <w:rPr>
                <w:lang w:val="en-US"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C7976D0" w14:textId="77777777" w:rsidR="00277A52" w:rsidRDefault="00277A52">
            <w:pPr>
              <w:pStyle w:val="TAH"/>
              <w:rPr>
                <w:lang w:val="en-US"/>
              </w:rPr>
            </w:pPr>
            <w:r>
              <w:rPr>
                <w:lang w:val="en-US"/>
              </w:rPr>
              <w:t>Parameter</w:t>
            </w:r>
          </w:p>
        </w:tc>
        <w:tc>
          <w:tcPr>
            <w:tcW w:w="851" w:type="dxa"/>
            <w:tcBorders>
              <w:top w:val="single" w:sz="4" w:space="0" w:color="auto"/>
              <w:left w:val="single" w:sz="4" w:space="0" w:color="auto"/>
              <w:bottom w:val="single" w:sz="4" w:space="0" w:color="auto"/>
              <w:right w:val="single" w:sz="4" w:space="0" w:color="auto"/>
            </w:tcBorders>
            <w:hideMark/>
          </w:tcPr>
          <w:p w14:paraId="6ACFF41C" w14:textId="77777777" w:rsidR="00277A52" w:rsidRDefault="00277A52">
            <w:pPr>
              <w:pStyle w:val="TAH"/>
              <w:rPr>
                <w:lang w:val="en-US"/>
              </w:rPr>
            </w:pPr>
            <w:r>
              <w:rPr>
                <w:lang w:val="en-US"/>
              </w:rPr>
              <w:t>Unit</w:t>
            </w:r>
          </w:p>
        </w:tc>
        <w:tc>
          <w:tcPr>
            <w:tcW w:w="850" w:type="dxa"/>
            <w:tcBorders>
              <w:top w:val="single" w:sz="4" w:space="0" w:color="auto"/>
              <w:left w:val="single" w:sz="4" w:space="0" w:color="auto"/>
              <w:bottom w:val="single" w:sz="4" w:space="0" w:color="auto"/>
              <w:right w:val="single" w:sz="4" w:space="0" w:color="auto"/>
            </w:tcBorders>
            <w:hideMark/>
          </w:tcPr>
          <w:p w14:paraId="46D4BB40" w14:textId="77777777" w:rsidR="00277A52" w:rsidRDefault="00277A52">
            <w:pPr>
              <w:pStyle w:val="TAH"/>
              <w:rPr>
                <w:lang w:val="en-US"/>
              </w:rPr>
            </w:pPr>
            <w:r>
              <w:rPr>
                <w:lang w:val="en-US"/>
              </w:rPr>
              <w:t>NR Cell 1</w:t>
            </w:r>
          </w:p>
        </w:tc>
        <w:tc>
          <w:tcPr>
            <w:tcW w:w="1134" w:type="dxa"/>
            <w:tcBorders>
              <w:top w:val="single" w:sz="4" w:space="0" w:color="auto"/>
              <w:left w:val="single" w:sz="4" w:space="0" w:color="auto"/>
              <w:bottom w:val="single" w:sz="4" w:space="0" w:color="auto"/>
              <w:right w:val="single" w:sz="4" w:space="0" w:color="auto"/>
            </w:tcBorders>
            <w:hideMark/>
          </w:tcPr>
          <w:p w14:paraId="6A20616F" w14:textId="77777777" w:rsidR="00277A52" w:rsidRDefault="00277A52">
            <w:pPr>
              <w:pStyle w:val="TAH"/>
              <w:rPr>
                <w:lang w:val="en-US"/>
              </w:rPr>
            </w:pPr>
            <w:r>
              <w:rPr>
                <w:lang w:val="en-US"/>
              </w:rPr>
              <w:t>NR</w:t>
            </w:r>
          </w:p>
          <w:p w14:paraId="7746E1B2" w14:textId="77777777" w:rsidR="00277A52" w:rsidRDefault="00277A52">
            <w:pPr>
              <w:pStyle w:val="TAH"/>
              <w:rPr>
                <w:lang w:val="en-US"/>
              </w:rPr>
            </w:pPr>
            <w:r>
              <w:rPr>
                <w:lang w:val="en-US"/>
              </w:rPr>
              <w:t>Cell 3</w:t>
            </w:r>
          </w:p>
        </w:tc>
        <w:tc>
          <w:tcPr>
            <w:tcW w:w="2977" w:type="dxa"/>
            <w:tcBorders>
              <w:top w:val="single" w:sz="4" w:space="0" w:color="auto"/>
              <w:left w:val="single" w:sz="4" w:space="0" w:color="auto"/>
              <w:bottom w:val="nil"/>
              <w:right w:val="single" w:sz="4" w:space="0" w:color="auto"/>
            </w:tcBorders>
            <w:hideMark/>
          </w:tcPr>
          <w:p w14:paraId="754D6BF6" w14:textId="77777777" w:rsidR="00277A52" w:rsidRDefault="00277A52">
            <w:pPr>
              <w:pStyle w:val="TAH"/>
              <w:rPr>
                <w:lang w:val="en-US"/>
              </w:rPr>
            </w:pPr>
            <w:r>
              <w:rPr>
                <w:lang w:val="en-US"/>
              </w:rPr>
              <w:t>Remark</w:t>
            </w:r>
          </w:p>
        </w:tc>
      </w:tr>
      <w:tr w:rsidR="00277A52" w14:paraId="2D144BEC"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91E070F" w14:textId="77777777" w:rsidR="00277A52" w:rsidRDefault="00277A52">
            <w:pPr>
              <w:pStyle w:val="TAC"/>
              <w:rPr>
                <w:lang w:val="en-US"/>
              </w:rPr>
            </w:pPr>
            <w:r>
              <w:rPr>
                <w:lang w:val="en-US"/>
              </w:rPr>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001CC61" w14:textId="77777777" w:rsidR="00277A52" w:rsidRDefault="00277A52">
            <w:pPr>
              <w:pStyle w:val="TAL"/>
              <w:rPr>
                <w:lang w:val="en-US"/>
              </w:rPr>
            </w:pPr>
            <w:r>
              <w:rPr>
                <w:lang w:val="en-US"/>
              </w:rPr>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00A5784" w14:textId="77777777" w:rsidR="00277A52" w:rsidRDefault="00277A52">
            <w:pPr>
              <w:pStyle w:val="TAC"/>
              <w:rPr>
                <w:lang w:val="en-US"/>
              </w:rPr>
            </w:pPr>
            <w:r>
              <w:rPr>
                <w:lang w:val="en-US"/>
              </w:rPr>
              <w:t>dBm/</w:t>
            </w:r>
          </w:p>
          <w:p w14:paraId="17CC3839" w14:textId="77777777" w:rsidR="00277A52" w:rsidRDefault="00277A52">
            <w:pPr>
              <w:pStyle w:val="TAC"/>
              <w:rPr>
                <w:lang w:val="en-US"/>
              </w:rPr>
            </w:pPr>
            <w:r>
              <w:rPr>
                <w:lang w:val="en-US"/>
              </w:rPr>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95B14F" w14:textId="77777777" w:rsidR="00277A52" w:rsidRDefault="00277A52">
            <w:pPr>
              <w:pStyle w:val="TAC"/>
              <w:rPr>
                <w:lang w:val="en-US"/>
              </w:rPr>
            </w:pPr>
            <w:r>
              <w:rPr>
                <w:lang w:val="en-US"/>
              </w:rPr>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BFEBEE" w14:textId="77777777" w:rsidR="00277A52" w:rsidRDefault="00277A52">
            <w:pPr>
              <w:pStyle w:val="TAC"/>
              <w:rPr>
                <w:lang w:val="en-US" w:eastAsia="zh-CN"/>
              </w:rPr>
            </w:pPr>
            <w:r>
              <w:rPr>
                <w:lang w:val="en-US"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2CAE733" w14:textId="77777777" w:rsidR="00277A52" w:rsidRDefault="00277A52">
            <w:pPr>
              <w:pStyle w:val="TAL"/>
              <w:rPr>
                <w:rFonts w:cs="Arial"/>
                <w:i/>
                <w:iCs/>
                <w:szCs w:val="18"/>
                <w:lang w:val="en-US" w:eastAsia="ja-JP"/>
              </w:rPr>
            </w:pPr>
            <w:r>
              <w:rPr>
                <w:lang w:val="en-US"/>
              </w:rPr>
              <w:t>Power levels are such that entry condition for event A3 is not satisfied</w:t>
            </w:r>
          </w:p>
        </w:tc>
      </w:tr>
      <w:tr w:rsidR="00277A52" w14:paraId="247D493D"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EB15FA4" w14:textId="77777777" w:rsidR="00277A52" w:rsidRDefault="00277A52">
            <w:pPr>
              <w:pStyle w:val="TAC"/>
              <w:rPr>
                <w:lang w:val="en-US"/>
              </w:rPr>
            </w:pPr>
            <w:r>
              <w:rPr>
                <w:lang w:val="en-US"/>
              </w:rPr>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5AF1EA5" w14:textId="77777777" w:rsidR="00277A52" w:rsidRDefault="00277A52">
            <w:pPr>
              <w:pStyle w:val="TAL"/>
              <w:rPr>
                <w:lang w:val="en-US"/>
              </w:rPr>
            </w:pPr>
            <w:r>
              <w:rPr>
                <w:lang w:val="en-US"/>
              </w:rPr>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379ABF" w14:textId="77777777" w:rsidR="00277A52" w:rsidRDefault="00277A52">
            <w:pPr>
              <w:pStyle w:val="TAC"/>
              <w:rPr>
                <w:lang w:val="en-US"/>
              </w:rPr>
            </w:pPr>
            <w:r>
              <w:rPr>
                <w:lang w:val="en-US"/>
              </w:rPr>
              <w:t>dBm/</w:t>
            </w:r>
          </w:p>
          <w:p w14:paraId="22388680" w14:textId="77777777" w:rsidR="00277A52" w:rsidRDefault="00277A52">
            <w:pPr>
              <w:pStyle w:val="TAC"/>
              <w:rPr>
                <w:lang w:val="en-US"/>
              </w:rPr>
            </w:pPr>
            <w:r>
              <w:rPr>
                <w:lang w:val="en-US"/>
              </w:rPr>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8CB2AA" w14:textId="77777777" w:rsidR="00277A52" w:rsidRDefault="00277A52">
            <w:pPr>
              <w:pStyle w:val="TAC"/>
              <w:rPr>
                <w:lang w:val="en-US"/>
              </w:rPr>
            </w:pPr>
            <w:r>
              <w:rPr>
                <w:lang w:val="en-US"/>
              </w:rPr>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AF1F9D" w14:textId="77777777" w:rsidR="00277A52" w:rsidRDefault="00277A52">
            <w:pPr>
              <w:pStyle w:val="TAC"/>
              <w:rPr>
                <w:lang w:val="en-US" w:eastAsia="zh-CN"/>
              </w:rPr>
            </w:pPr>
            <w:r>
              <w:rPr>
                <w:lang w:val="en-US"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5CAD9D" w14:textId="77777777" w:rsidR="00277A52" w:rsidRDefault="00277A52">
            <w:pPr>
              <w:pStyle w:val="TAL"/>
              <w:rPr>
                <w:lang w:val="en-US" w:eastAsia="ja-JP"/>
              </w:rPr>
            </w:pPr>
            <w:r>
              <w:rPr>
                <w:lang w:val="en-US"/>
              </w:rPr>
              <w:t>Power levels are such that entry condition for event A3 is satisfied for NR Cell 3</w:t>
            </w:r>
          </w:p>
        </w:tc>
      </w:tr>
    </w:tbl>
    <w:p w14:paraId="756F5D88" w14:textId="77777777" w:rsidR="00277A52" w:rsidRDefault="00277A52" w:rsidP="00277A52">
      <w:pPr>
        <w:rPr>
          <w:lang w:eastAsia="ja-JP"/>
        </w:rPr>
      </w:pPr>
    </w:p>
    <w:p w14:paraId="4C642956" w14:textId="77777777" w:rsidR="00277A52" w:rsidRDefault="00277A52" w:rsidP="00277A52">
      <w:pPr>
        <w:ind w:left="852" w:firstLine="284"/>
        <w:rPr>
          <w:color w:val="FF0000"/>
        </w:rPr>
      </w:pPr>
      <w:r>
        <w:rPr>
          <w:color w:val="FF0000"/>
        </w:rPr>
        <w:t>Editor’s Note: FR2 power levels are FFS</w:t>
      </w:r>
    </w:p>
    <w:p w14:paraId="399296B1" w14:textId="77777777" w:rsidR="00277A52" w:rsidRDefault="00277A52" w:rsidP="00277A52">
      <w:pPr>
        <w:pStyle w:val="TH"/>
        <w:spacing w:before="0"/>
      </w:pPr>
      <w:r>
        <w:t>Table 8.1.4.1.10.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277A52" w14:paraId="4B6CD4F8" w14:textId="77777777" w:rsidTr="00277A52">
        <w:tc>
          <w:tcPr>
            <w:tcW w:w="534" w:type="dxa"/>
            <w:tcBorders>
              <w:top w:val="single" w:sz="4" w:space="0" w:color="auto"/>
              <w:left w:val="single" w:sz="4" w:space="0" w:color="auto"/>
              <w:bottom w:val="nil"/>
              <w:right w:val="single" w:sz="4" w:space="0" w:color="auto"/>
            </w:tcBorders>
            <w:hideMark/>
          </w:tcPr>
          <w:p w14:paraId="47ABE4F5" w14:textId="77777777" w:rsidR="00277A52" w:rsidRDefault="00277A52">
            <w:pPr>
              <w:pStyle w:val="TAH"/>
              <w:snapToGrid w:val="0"/>
              <w:rPr>
                <w:lang w:val="en-US"/>
              </w:rPr>
            </w:pPr>
            <w:r>
              <w:rPr>
                <w:lang w:val="en-US"/>
              </w:rPr>
              <w:t>St</w:t>
            </w:r>
          </w:p>
        </w:tc>
        <w:tc>
          <w:tcPr>
            <w:tcW w:w="4110" w:type="dxa"/>
            <w:tcBorders>
              <w:top w:val="single" w:sz="4" w:space="0" w:color="auto"/>
              <w:left w:val="single" w:sz="4" w:space="0" w:color="auto"/>
              <w:bottom w:val="nil"/>
              <w:right w:val="single" w:sz="4" w:space="0" w:color="auto"/>
            </w:tcBorders>
            <w:hideMark/>
          </w:tcPr>
          <w:p w14:paraId="287B70FC" w14:textId="77777777" w:rsidR="00277A52" w:rsidRDefault="00277A52">
            <w:pPr>
              <w:pStyle w:val="TAH"/>
              <w:snapToGrid w:val="0"/>
              <w:rPr>
                <w:lang w:val="en-US"/>
              </w:rPr>
            </w:pPr>
            <w:r>
              <w:rPr>
                <w:lang w:val="en-US"/>
              </w:rPr>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22AA2F31" w14:textId="77777777" w:rsidR="00277A52" w:rsidRDefault="00277A52">
            <w:pPr>
              <w:pStyle w:val="TAH"/>
              <w:snapToGrid w:val="0"/>
              <w:rPr>
                <w:lang w:val="en-US"/>
              </w:rPr>
            </w:pPr>
            <w:r>
              <w:rPr>
                <w:lang w:val="en-US"/>
              </w:rPr>
              <w:t>Message Sequence</w:t>
            </w:r>
          </w:p>
        </w:tc>
        <w:tc>
          <w:tcPr>
            <w:tcW w:w="567" w:type="dxa"/>
            <w:tcBorders>
              <w:top w:val="single" w:sz="4" w:space="0" w:color="auto"/>
              <w:left w:val="single" w:sz="4" w:space="0" w:color="auto"/>
              <w:bottom w:val="nil"/>
              <w:right w:val="single" w:sz="4" w:space="0" w:color="auto"/>
            </w:tcBorders>
            <w:hideMark/>
          </w:tcPr>
          <w:p w14:paraId="75E134C1" w14:textId="77777777" w:rsidR="00277A52" w:rsidRDefault="00277A52">
            <w:pPr>
              <w:pStyle w:val="TAH"/>
              <w:snapToGrid w:val="0"/>
              <w:rPr>
                <w:lang w:val="en-US"/>
              </w:rPr>
            </w:pPr>
            <w:r>
              <w:rPr>
                <w:lang w:val="en-US"/>
              </w:rPr>
              <w:t>TP</w:t>
            </w:r>
          </w:p>
        </w:tc>
        <w:tc>
          <w:tcPr>
            <w:tcW w:w="850" w:type="dxa"/>
            <w:tcBorders>
              <w:top w:val="single" w:sz="4" w:space="0" w:color="auto"/>
              <w:left w:val="single" w:sz="4" w:space="0" w:color="auto"/>
              <w:bottom w:val="nil"/>
              <w:right w:val="single" w:sz="4" w:space="0" w:color="auto"/>
            </w:tcBorders>
            <w:hideMark/>
          </w:tcPr>
          <w:p w14:paraId="5BB1B4AA" w14:textId="77777777" w:rsidR="00277A52" w:rsidRDefault="00277A52">
            <w:pPr>
              <w:pStyle w:val="TAH"/>
              <w:snapToGrid w:val="0"/>
              <w:rPr>
                <w:lang w:val="en-US"/>
              </w:rPr>
            </w:pPr>
            <w:r>
              <w:rPr>
                <w:lang w:val="en-US"/>
              </w:rPr>
              <w:t>Verdict</w:t>
            </w:r>
          </w:p>
        </w:tc>
      </w:tr>
      <w:tr w:rsidR="00277A52" w14:paraId="54043DD0" w14:textId="77777777" w:rsidTr="00277A52">
        <w:tc>
          <w:tcPr>
            <w:tcW w:w="534" w:type="dxa"/>
            <w:tcBorders>
              <w:top w:val="nil"/>
              <w:left w:val="single" w:sz="4" w:space="0" w:color="auto"/>
              <w:bottom w:val="single" w:sz="4" w:space="0" w:color="auto"/>
              <w:right w:val="single" w:sz="4" w:space="0" w:color="auto"/>
            </w:tcBorders>
          </w:tcPr>
          <w:p w14:paraId="2933078F" w14:textId="77777777" w:rsidR="00277A52" w:rsidRDefault="00277A52">
            <w:pPr>
              <w:pStyle w:val="TAH"/>
              <w:snapToGrid w:val="0"/>
              <w:rPr>
                <w:lang w:val="en-US"/>
              </w:rPr>
            </w:pPr>
          </w:p>
        </w:tc>
        <w:tc>
          <w:tcPr>
            <w:tcW w:w="4110" w:type="dxa"/>
            <w:tcBorders>
              <w:top w:val="nil"/>
              <w:left w:val="single" w:sz="4" w:space="0" w:color="auto"/>
              <w:bottom w:val="single" w:sz="4" w:space="0" w:color="auto"/>
              <w:right w:val="single" w:sz="4" w:space="0" w:color="auto"/>
            </w:tcBorders>
          </w:tcPr>
          <w:p w14:paraId="25B5CE25" w14:textId="77777777" w:rsidR="00277A52" w:rsidRDefault="00277A52">
            <w:pPr>
              <w:pStyle w:val="TAH"/>
              <w:snapToGrid w:val="0"/>
              <w:rPr>
                <w:lang w:val="en-US"/>
              </w:rPr>
            </w:pPr>
          </w:p>
        </w:tc>
        <w:tc>
          <w:tcPr>
            <w:tcW w:w="709" w:type="dxa"/>
            <w:tcBorders>
              <w:top w:val="nil"/>
              <w:left w:val="single" w:sz="4" w:space="0" w:color="auto"/>
              <w:bottom w:val="single" w:sz="4" w:space="0" w:color="auto"/>
              <w:right w:val="single" w:sz="4" w:space="0" w:color="auto"/>
            </w:tcBorders>
            <w:hideMark/>
          </w:tcPr>
          <w:p w14:paraId="4AB22913" w14:textId="77777777" w:rsidR="00277A52" w:rsidRDefault="00277A52">
            <w:pPr>
              <w:pStyle w:val="TAH"/>
              <w:snapToGrid w:val="0"/>
              <w:rPr>
                <w:lang w:val="en-US"/>
              </w:rPr>
            </w:pPr>
            <w:r>
              <w:rPr>
                <w:lang w:val="en-US"/>
              </w:rPr>
              <w:t>U - S</w:t>
            </w:r>
          </w:p>
        </w:tc>
        <w:tc>
          <w:tcPr>
            <w:tcW w:w="2836" w:type="dxa"/>
            <w:tcBorders>
              <w:top w:val="nil"/>
              <w:left w:val="single" w:sz="4" w:space="0" w:color="auto"/>
              <w:bottom w:val="single" w:sz="4" w:space="0" w:color="auto"/>
              <w:right w:val="single" w:sz="4" w:space="0" w:color="auto"/>
            </w:tcBorders>
            <w:hideMark/>
          </w:tcPr>
          <w:p w14:paraId="2FDE8A41" w14:textId="77777777" w:rsidR="00277A52" w:rsidRDefault="00277A52">
            <w:pPr>
              <w:pStyle w:val="TAH"/>
              <w:snapToGrid w:val="0"/>
              <w:rPr>
                <w:lang w:val="en-US"/>
              </w:rPr>
            </w:pPr>
            <w:r>
              <w:rPr>
                <w:lang w:val="en-US"/>
              </w:rPr>
              <w:t>Message</w:t>
            </w:r>
          </w:p>
        </w:tc>
        <w:tc>
          <w:tcPr>
            <w:tcW w:w="567" w:type="dxa"/>
            <w:tcBorders>
              <w:top w:val="nil"/>
              <w:left w:val="single" w:sz="4" w:space="0" w:color="auto"/>
              <w:bottom w:val="single" w:sz="4" w:space="0" w:color="auto"/>
              <w:right w:val="single" w:sz="4" w:space="0" w:color="auto"/>
            </w:tcBorders>
          </w:tcPr>
          <w:p w14:paraId="076ABCFA" w14:textId="77777777" w:rsidR="00277A52" w:rsidRDefault="00277A52">
            <w:pPr>
              <w:pStyle w:val="TAH"/>
              <w:snapToGrid w:val="0"/>
              <w:rPr>
                <w:lang w:val="en-US"/>
              </w:rPr>
            </w:pPr>
          </w:p>
        </w:tc>
        <w:tc>
          <w:tcPr>
            <w:tcW w:w="850" w:type="dxa"/>
            <w:tcBorders>
              <w:top w:val="nil"/>
              <w:left w:val="single" w:sz="4" w:space="0" w:color="auto"/>
              <w:bottom w:val="single" w:sz="4" w:space="0" w:color="auto"/>
              <w:right w:val="single" w:sz="4" w:space="0" w:color="auto"/>
            </w:tcBorders>
          </w:tcPr>
          <w:p w14:paraId="24E082BC" w14:textId="77777777" w:rsidR="00277A52" w:rsidRDefault="00277A52">
            <w:pPr>
              <w:pStyle w:val="TAH"/>
              <w:snapToGrid w:val="0"/>
              <w:rPr>
                <w:lang w:val="en-US"/>
              </w:rPr>
            </w:pPr>
          </w:p>
        </w:tc>
      </w:tr>
      <w:tr w:rsidR="00277A52" w14:paraId="23B12C9C"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41C43465" w14:textId="77777777" w:rsidR="00277A52" w:rsidRDefault="00277A52">
            <w:pPr>
              <w:pStyle w:val="TAC"/>
              <w:snapToGrid w:val="0"/>
              <w:rPr>
                <w:lang w:val="en-US"/>
              </w:rPr>
            </w:pPr>
            <w:r>
              <w:rPr>
                <w:lang w:val="en-US"/>
              </w:rPr>
              <w:t>1</w:t>
            </w:r>
          </w:p>
        </w:tc>
        <w:tc>
          <w:tcPr>
            <w:tcW w:w="4110" w:type="dxa"/>
            <w:tcBorders>
              <w:top w:val="single" w:sz="4" w:space="0" w:color="auto"/>
              <w:left w:val="single" w:sz="4" w:space="0" w:color="auto"/>
              <w:bottom w:val="single" w:sz="4" w:space="0" w:color="auto"/>
              <w:right w:val="single" w:sz="4" w:space="0" w:color="auto"/>
            </w:tcBorders>
            <w:hideMark/>
          </w:tcPr>
          <w:p w14:paraId="1F1AECBF" w14:textId="77777777" w:rsidR="00277A52" w:rsidRDefault="00277A52">
            <w:pPr>
              <w:pStyle w:val="TAL"/>
              <w:snapToGrid w:val="0"/>
              <w:rPr>
                <w:lang w:val="en-US"/>
              </w:rPr>
            </w:pPr>
            <w:r>
              <w:rPr>
                <w:lang w:val="en-US"/>
              </w:rPr>
              <w:t xml:space="preserve">The SS transmits an </w:t>
            </w:r>
            <w:r>
              <w:rPr>
                <w:i/>
                <w:lang w:val="en-US"/>
              </w:rPr>
              <w:t>RRCReconfiguration</w:t>
            </w:r>
            <w:r>
              <w:rPr>
                <w:lang w:val="en-US"/>
              </w:rPr>
              <w:t xml:space="preserve"> message </w:t>
            </w:r>
            <w:r>
              <w:rPr>
                <w:iCs/>
                <w:lang w:val="en-US"/>
              </w:rPr>
              <w:t xml:space="preserve">including </w:t>
            </w:r>
            <w:r>
              <w:rPr>
                <w:i/>
                <w:lang w:val="en-US"/>
              </w:rPr>
              <w:t xml:space="preserve">MeasConfig </w:t>
            </w:r>
            <w:r>
              <w:rPr>
                <w:lang w:val="en-US"/>
              </w:rPr>
              <w:t>to setup intra NR measurement and reporting for inter-frequency event A3.</w:t>
            </w:r>
          </w:p>
        </w:tc>
        <w:tc>
          <w:tcPr>
            <w:tcW w:w="709" w:type="dxa"/>
            <w:tcBorders>
              <w:top w:val="single" w:sz="4" w:space="0" w:color="auto"/>
              <w:left w:val="single" w:sz="4" w:space="0" w:color="auto"/>
              <w:bottom w:val="single" w:sz="4" w:space="0" w:color="auto"/>
              <w:right w:val="single" w:sz="4" w:space="0" w:color="auto"/>
            </w:tcBorders>
            <w:hideMark/>
          </w:tcPr>
          <w:p w14:paraId="66F91DFF" w14:textId="77777777" w:rsidR="00277A52" w:rsidRDefault="00277A52">
            <w:pPr>
              <w:pStyle w:val="TAC"/>
              <w:snapToGrid w:val="0"/>
              <w:rPr>
                <w:lang w:val="en-US"/>
              </w:rPr>
            </w:pPr>
            <w:r>
              <w:rPr>
                <w:lang w:val="en-US"/>
              </w:rPr>
              <w:t>&lt;--</w:t>
            </w:r>
          </w:p>
        </w:tc>
        <w:tc>
          <w:tcPr>
            <w:tcW w:w="2836" w:type="dxa"/>
            <w:tcBorders>
              <w:top w:val="single" w:sz="4" w:space="0" w:color="auto"/>
              <w:left w:val="single" w:sz="4" w:space="0" w:color="auto"/>
              <w:bottom w:val="single" w:sz="4" w:space="0" w:color="auto"/>
              <w:right w:val="single" w:sz="4" w:space="0" w:color="auto"/>
            </w:tcBorders>
            <w:hideMark/>
          </w:tcPr>
          <w:p w14:paraId="7E00ABD4" w14:textId="77777777" w:rsidR="00277A52" w:rsidRDefault="00277A52">
            <w:pPr>
              <w:pStyle w:val="TAL"/>
              <w:snapToGrid w:val="0"/>
              <w:rPr>
                <w:i/>
                <w:iCs/>
                <w:lang w:val="en-US"/>
              </w:rPr>
            </w:pPr>
            <w:r>
              <w:rPr>
                <w:iCs/>
                <w:lang w:val="en-US"/>
              </w:rPr>
              <w:t>NR RRC:</w:t>
            </w:r>
            <w:r>
              <w:rPr>
                <w:i/>
                <w:iCs/>
                <w:lang w:val="en-U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7ACCEF4E" w14:textId="77777777" w:rsidR="00277A52" w:rsidRDefault="00277A52">
            <w:pPr>
              <w:pStyle w:val="TAC"/>
              <w:snapToGrid w:val="0"/>
              <w:rPr>
                <w:lang w:val="en-US"/>
              </w:rPr>
            </w:pPr>
            <w:r>
              <w:rPr>
                <w:lang w:val="en-US"/>
              </w:rPr>
              <w:t>-</w:t>
            </w:r>
          </w:p>
        </w:tc>
        <w:tc>
          <w:tcPr>
            <w:tcW w:w="850" w:type="dxa"/>
            <w:tcBorders>
              <w:top w:val="single" w:sz="4" w:space="0" w:color="auto"/>
              <w:left w:val="single" w:sz="4" w:space="0" w:color="auto"/>
              <w:bottom w:val="single" w:sz="4" w:space="0" w:color="auto"/>
              <w:right w:val="single" w:sz="4" w:space="0" w:color="auto"/>
            </w:tcBorders>
            <w:hideMark/>
          </w:tcPr>
          <w:p w14:paraId="230576F4" w14:textId="77777777" w:rsidR="00277A52" w:rsidRDefault="00277A52">
            <w:pPr>
              <w:pStyle w:val="TAC"/>
              <w:snapToGrid w:val="0"/>
              <w:rPr>
                <w:lang w:val="en-US"/>
              </w:rPr>
            </w:pPr>
            <w:r>
              <w:rPr>
                <w:lang w:val="en-US"/>
              </w:rPr>
              <w:t>-</w:t>
            </w:r>
          </w:p>
        </w:tc>
      </w:tr>
      <w:tr w:rsidR="00277A52" w14:paraId="5A91CD1A"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5F091877" w14:textId="77777777" w:rsidR="00277A52" w:rsidRDefault="00277A52">
            <w:pPr>
              <w:pStyle w:val="TAC"/>
              <w:snapToGrid w:val="0"/>
              <w:rPr>
                <w:lang w:val="en-US"/>
              </w:rPr>
            </w:pPr>
            <w:r>
              <w:rPr>
                <w:lang w:val="en-US"/>
              </w:rPr>
              <w:t>2</w:t>
            </w:r>
          </w:p>
        </w:tc>
        <w:tc>
          <w:tcPr>
            <w:tcW w:w="4110" w:type="dxa"/>
            <w:tcBorders>
              <w:top w:val="single" w:sz="4" w:space="0" w:color="auto"/>
              <w:left w:val="single" w:sz="4" w:space="0" w:color="auto"/>
              <w:bottom w:val="single" w:sz="4" w:space="0" w:color="auto"/>
              <w:right w:val="single" w:sz="4" w:space="0" w:color="auto"/>
            </w:tcBorders>
            <w:hideMark/>
          </w:tcPr>
          <w:p w14:paraId="7AFC651E" w14:textId="77777777" w:rsidR="00277A52" w:rsidRDefault="00277A52">
            <w:pPr>
              <w:pStyle w:val="TAL"/>
              <w:snapToGrid w:val="0"/>
              <w:rPr>
                <w:lang w:val="en-US"/>
              </w:rPr>
            </w:pPr>
            <w:r>
              <w:rPr>
                <w:lang w:val="en-US"/>
              </w:rPr>
              <w:t>The UE transmit</w:t>
            </w:r>
            <w:r>
              <w:rPr>
                <w:lang w:val="en-US" w:eastAsia="zh-CN"/>
              </w:rPr>
              <w:t>s</w:t>
            </w:r>
            <w:r>
              <w:rPr>
                <w:lang w:val="en-US"/>
              </w:rPr>
              <w:t xml:space="preserve"> an </w:t>
            </w:r>
            <w:r>
              <w:rPr>
                <w:i/>
                <w:lang w:val="en-US"/>
              </w:rPr>
              <w:t xml:space="preserve">RRCReconfigurationComplete </w:t>
            </w:r>
            <w:r>
              <w:rPr>
                <w:lang w:val="en-US"/>
              </w:rPr>
              <w:t>message.</w:t>
            </w:r>
          </w:p>
        </w:tc>
        <w:tc>
          <w:tcPr>
            <w:tcW w:w="709" w:type="dxa"/>
            <w:tcBorders>
              <w:top w:val="single" w:sz="4" w:space="0" w:color="auto"/>
              <w:left w:val="single" w:sz="4" w:space="0" w:color="auto"/>
              <w:bottom w:val="single" w:sz="4" w:space="0" w:color="auto"/>
              <w:right w:val="single" w:sz="4" w:space="0" w:color="auto"/>
            </w:tcBorders>
            <w:hideMark/>
          </w:tcPr>
          <w:p w14:paraId="3FC03293" w14:textId="77777777" w:rsidR="00277A52" w:rsidRDefault="00277A52">
            <w:pPr>
              <w:pStyle w:val="TAC"/>
              <w:snapToGrid w:val="0"/>
              <w:rPr>
                <w:lang w:val="en-US"/>
              </w:rPr>
            </w:pPr>
            <w:r>
              <w:rPr>
                <w:lang w:val="en-US"/>
              </w:rPr>
              <w:t>--&gt;</w:t>
            </w:r>
          </w:p>
        </w:tc>
        <w:tc>
          <w:tcPr>
            <w:tcW w:w="2836" w:type="dxa"/>
            <w:tcBorders>
              <w:top w:val="single" w:sz="4" w:space="0" w:color="auto"/>
              <w:left w:val="single" w:sz="4" w:space="0" w:color="auto"/>
              <w:bottom w:val="single" w:sz="4" w:space="0" w:color="auto"/>
              <w:right w:val="single" w:sz="4" w:space="0" w:color="auto"/>
            </w:tcBorders>
            <w:hideMark/>
          </w:tcPr>
          <w:p w14:paraId="4B6102D9" w14:textId="77777777" w:rsidR="00277A52" w:rsidRDefault="00277A52">
            <w:pPr>
              <w:pStyle w:val="TAL"/>
              <w:snapToGrid w:val="0"/>
              <w:rPr>
                <w:i/>
                <w:iCs/>
                <w:lang w:val="en-US"/>
              </w:rPr>
            </w:pPr>
            <w:r>
              <w:rPr>
                <w:iCs/>
                <w:lang w:val="en-US"/>
              </w:rPr>
              <w:t>NR RRC:</w:t>
            </w:r>
            <w:r>
              <w:rPr>
                <w:i/>
                <w:iCs/>
                <w:lang w:val="en-U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3B729AE" w14:textId="77777777" w:rsidR="00277A52" w:rsidRDefault="00277A52">
            <w:pPr>
              <w:pStyle w:val="TAC"/>
              <w:snapToGrid w:val="0"/>
              <w:rPr>
                <w:lang w:val="en-US"/>
              </w:rPr>
            </w:pPr>
            <w:r>
              <w:rPr>
                <w:lang w:val="en-US"/>
              </w:rPr>
              <w:t>-</w:t>
            </w:r>
          </w:p>
        </w:tc>
        <w:tc>
          <w:tcPr>
            <w:tcW w:w="850" w:type="dxa"/>
            <w:tcBorders>
              <w:top w:val="single" w:sz="4" w:space="0" w:color="auto"/>
              <w:left w:val="single" w:sz="4" w:space="0" w:color="auto"/>
              <w:bottom w:val="single" w:sz="4" w:space="0" w:color="auto"/>
              <w:right w:val="single" w:sz="4" w:space="0" w:color="auto"/>
            </w:tcBorders>
            <w:hideMark/>
          </w:tcPr>
          <w:p w14:paraId="04C6D2CE" w14:textId="77777777" w:rsidR="00277A52" w:rsidRDefault="00277A52">
            <w:pPr>
              <w:pStyle w:val="TAC"/>
              <w:snapToGrid w:val="0"/>
              <w:rPr>
                <w:lang w:val="en-US"/>
              </w:rPr>
            </w:pPr>
            <w:r>
              <w:rPr>
                <w:lang w:val="en-US"/>
              </w:rPr>
              <w:t>-</w:t>
            </w:r>
          </w:p>
        </w:tc>
      </w:tr>
      <w:tr w:rsidR="00277A52" w14:paraId="3D75D0BB"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267634FD" w14:textId="77777777" w:rsidR="00277A52" w:rsidRDefault="00277A52">
            <w:pPr>
              <w:pStyle w:val="TAC"/>
              <w:snapToGrid w:val="0"/>
              <w:rPr>
                <w:lang w:val="en-US"/>
              </w:rPr>
            </w:pPr>
            <w:r>
              <w:rPr>
                <w:lang w:val="en-US"/>
              </w:rPr>
              <w:t>3</w:t>
            </w:r>
          </w:p>
        </w:tc>
        <w:tc>
          <w:tcPr>
            <w:tcW w:w="4110" w:type="dxa"/>
            <w:tcBorders>
              <w:top w:val="single" w:sz="4" w:space="0" w:color="auto"/>
              <w:left w:val="single" w:sz="4" w:space="0" w:color="auto"/>
              <w:bottom w:val="single" w:sz="4" w:space="0" w:color="auto"/>
              <w:right w:val="single" w:sz="4" w:space="0" w:color="auto"/>
            </w:tcBorders>
            <w:hideMark/>
          </w:tcPr>
          <w:p w14:paraId="1FDB9FE2" w14:textId="77777777" w:rsidR="00277A52" w:rsidRDefault="00277A52">
            <w:pPr>
              <w:pStyle w:val="TAL"/>
              <w:rPr>
                <w:lang w:val="en-US"/>
              </w:rPr>
            </w:pPr>
            <w:r>
              <w:rPr>
                <w:lang w:val="en-US"/>
              </w:rPr>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hideMark/>
          </w:tcPr>
          <w:p w14:paraId="47917000" w14:textId="77777777" w:rsidR="00277A52" w:rsidRDefault="00277A52">
            <w:pPr>
              <w:pStyle w:val="TAC"/>
              <w:snapToGrid w:val="0"/>
              <w:rPr>
                <w:lang w:val="en-US"/>
              </w:rPr>
            </w:pPr>
            <w:r>
              <w:rPr>
                <w:lang w:val="en-US"/>
              </w:rPr>
              <w:t>-</w:t>
            </w:r>
          </w:p>
        </w:tc>
        <w:tc>
          <w:tcPr>
            <w:tcW w:w="2836" w:type="dxa"/>
            <w:tcBorders>
              <w:top w:val="single" w:sz="4" w:space="0" w:color="auto"/>
              <w:left w:val="single" w:sz="4" w:space="0" w:color="auto"/>
              <w:bottom w:val="single" w:sz="4" w:space="0" w:color="auto"/>
              <w:right w:val="single" w:sz="4" w:space="0" w:color="auto"/>
            </w:tcBorders>
            <w:hideMark/>
          </w:tcPr>
          <w:p w14:paraId="3182941B" w14:textId="77777777" w:rsidR="00277A52" w:rsidRDefault="00277A52">
            <w:pPr>
              <w:pStyle w:val="TAL"/>
              <w:snapToGrid w:val="0"/>
              <w:rPr>
                <w:i/>
                <w:iCs/>
                <w:lang w:val="en-US"/>
              </w:rPr>
            </w:pPr>
            <w:r>
              <w:rPr>
                <w:i/>
                <w:iCs/>
                <w:lang w:val="en-US"/>
              </w:rPr>
              <w:t>-</w:t>
            </w:r>
          </w:p>
        </w:tc>
        <w:tc>
          <w:tcPr>
            <w:tcW w:w="567" w:type="dxa"/>
            <w:tcBorders>
              <w:top w:val="single" w:sz="4" w:space="0" w:color="auto"/>
              <w:left w:val="single" w:sz="4" w:space="0" w:color="auto"/>
              <w:bottom w:val="single" w:sz="4" w:space="0" w:color="auto"/>
              <w:right w:val="single" w:sz="4" w:space="0" w:color="auto"/>
            </w:tcBorders>
            <w:hideMark/>
          </w:tcPr>
          <w:p w14:paraId="79789D0E" w14:textId="77777777" w:rsidR="00277A52" w:rsidRDefault="00277A52">
            <w:pPr>
              <w:pStyle w:val="TAC"/>
              <w:snapToGrid w:val="0"/>
              <w:rPr>
                <w:lang w:val="en-US"/>
              </w:rPr>
            </w:pPr>
            <w:r>
              <w:rPr>
                <w:lang w:val="en-US"/>
              </w:rPr>
              <w:t>-</w:t>
            </w:r>
          </w:p>
        </w:tc>
        <w:tc>
          <w:tcPr>
            <w:tcW w:w="850" w:type="dxa"/>
            <w:tcBorders>
              <w:top w:val="single" w:sz="4" w:space="0" w:color="auto"/>
              <w:left w:val="single" w:sz="4" w:space="0" w:color="auto"/>
              <w:bottom w:val="single" w:sz="4" w:space="0" w:color="auto"/>
              <w:right w:val="single" w:sz="4" w:space="0" w:color="auto"/>
            </w:tcBorders>
            <w:hideMark/>
          </w:tcPr>
          <w:p w14:paraId="232E2CB5" w14:textId="77777777" w:rsidR="00277A52" w:rsidRDefault="00277A52">
            <w:pPr>
              <w:pStyle w:val="TAC"/>
              <w:snapToGrid w:val="0"/>
              <w:rPr>
                <w:lang w:val="en-US"/>
              </w:rPr>
            </w:pPr>
            <w:r>
              <w:rPr>
                <w:lang w:val="en-US"/>
              </w:rPr>
              <w:t>-</w:t>
            </w:r>
          </w:p>
        </w:tc>
      </w:tr>
      <w:tr w:rsidR="00277A52" w14:paraId="37340C48"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6BD55984" w14:textId="77777777" w:rsidR="00277A52" w:rsidRDefault="00277A52">
            <w:pPr>
              <w:pStyle w:val="TAC"/>
              <w:snapToGrid w:val="0"/>
              <w:rPr>
                <w:lang w:val="en-US"/>
              </w:rPr>
            </w:pPr>
            <w:r>
              <w:rPr>
                <w:lang w:val="en-US"/>
              </w:rPr>
              <w:t>4</w:t>
            </w:r>
          </w:p>
        </w:tc>
        <w:tc>
          <w:tcPr>
            <w:tcW w:w="4110" w:type="dxa"/>
            <w:tcBorders>
              <w:top w:val="single" w:sz="4" w:space="0" w:color="auto"/>
              <w:left w:val="single" w:sz="4" w:space="0" w:color="auto"/>
              <w:bottom w:val="single" w:sz="4" w:space="0" w:color="auto"/>
              <w:right w:val="single" w:sz="4" w:space="0" w:color="auto"/>
            </w:tcBorders>
            <w:hideMark/>
          </w:tcPr>
          <w:p w14:paraId="72D81702" w14:textId="77777777" w:rsidR="00277A52" w:rsidRDefault="00277A52">
            <w:pPr>
              <w:pStyle w:val="TAL"/>
              <w:rPr>
                <w:lang w:val="en-US"/>
              </w:rPr>
            </w:pPr>
            <w:r>
              <w:rPr>
                <w:lang w:val="en-US"/>
              </w:rPr>
              <w:t xml:space="preserve">The UE transmits a </w:t>
            </w:r>
            <w:r>
              <w:rPr>
                <w:i/>
                <w:iCs/>
                <w:lang w:val="en-US"/>
              </w:rPr>
              <w:t>MeasurementReport</w:t>
            </w:r>
            <w:r>
              <w:rPr>
                <w:lang w:val="en-US"/>
              </w:rPr>
              <w:t xml:space="preserve"> message to report event A3 with the measured RSRP value for NR Cell 3.</w:t>
            </w:r>
          </w:p>
        </w:tc>
        <w:tc>
          <w:tcPr>
            <w:tcW w:w="709" w:type="dxa"/>
            <w:tcBorders>
              <w:top w:val="single" w:sz="4" w:space="0" w:color="auto"/>
              <w:left w:val="single" w:sz="4" w:space="0" w:color="auto"/>
              <w:bottom w:val="single" w:sz="4" w:space="0" w:color="auto"/>
              <w:right w:val="single" w:sz="4" w:space="0" w:color="auto"/>
            </w:tcBorders>
            <w:hideMark/>
          </w:tcPr>
          <w:p w14:paraId="66F7A3E1" w14:textId="77777777" w:rsidR="00277A52" w:rsidRDefault="00277A52">
            <w:pPr>
              <w:pStyle w:val="TAC"/>
              <w:snapToGrid w:val="0"/>
              <w:rPr>
                <w:lang w:val="en-US"/>
              </w:rPr>
            </w:pPr>
            <w:r>
              <w:rPr>
                <w:lang w:val="en-US"/>
              </w:rPr>
              <w:t>--&gt;</w:t>
            </w:r>
          </w:p>
        </w:tc>
        <w:tc>
          <w:tcPr>
            <w:tcW w:w="2836" w:type="dxa"/>
            <w:tcBorders>
              <w:top w:val="single" w:sz="4" w:space="0" w:color="auto"/>
              <w:left w:val="single" w:sz="4" w:space="0" w:color="auto"/>
              <w:bottom w:val="single" w:sz="4" w:space="0" w:color="auto"/>
              <w:right w:val="single" w:sz="4" w:space="0" w:color="auto"/>
            </w:tcBorders>
            <w:hideMark/>
          </w:tcPr>
          <w:p w14:paraId="4556EE31" w14:textId="77777777" w:rsidR="00277A52" w:rsidRDefault="00277A52">
            <w:pPr>
              <w:pStyle w:val="TAL"/>
              <w:snapToGrid w:val="0"/>
              <w:rPr>
                <w:lang w:val="en-US"/>
              </w:rPr>
            </w:pPr>
            <w:r>
              <w:rPr>
                <w:iCs/>
                <w:lang w:val="en-US"/>
              </w:rPr>
              <w:t>NR RRC:</w:t>
            </w:r>
            <w:r>
              <w:rPr>
                <w:i/>
                <w:iCs/>
                <w:lang w:val="en-U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32FCA684" w14:textId="77777777" w:rsidR="00277A52" w:rsidRDefault="00277A52">
            <w:pPr>
              <w:pStyle w:val="TAC"/>
              <w:snapToGrid w:val="0"/>
              <w:rPr>
                <w:lang w:val="en-US"/>
              </w:rPr>
            </w:pPr>
            <w:r>
              <w:rPr>
                <w:lang w:val="en-US"/>
              </w:rPr>
              <w:t>-</w:t>
            </w:r>
          </w:p>
        </w:tc>
        <w:tc>
          <w:tcPr>
            <w:tcW w:w="850" w:type="dxa"/>
            <w:tcBorders>
              <w:top w:val="single" w:sz="4" w:space="0" w:color="auto"/>
              <w:left w:val="single" w:sz="4" w:space="0" w:color="auto"/>
              <w:bottom w:val="single" w:sz="4" w:space="0" w:color="auto"/>
              <w:right w:val="single" w:sz="4" w:space="0" w:color="auto"/>
            </w:tcBorders>
            <w:hideMark/>
          </w:tcPr>
          <w:p w14:paraId="218CF231" w14:textId="77777777" w:rsidR="00277A52" w:rsidRDefault="00277A52">
            <w:pPr>
              <w:pStyle w:val="TAC"/>
              <w:snapToGrid w:val="0"/>
              <w:rPr>
                <w:lang w:val="en-US"/>
              </w:rPr>
            </w:pPr>
            <w:r>
              <w:rPr>
                <w:lang w:val="en-US"/>
              </w:rPr>
              <w:t>-</w:t>
            </w:r>
          </w:p>
        </w:tc>
      </w:tr>
      <w:tr w:rsidR="00277A52" w14:paraId="4CBD73E8"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62C7EEC3" w14:textId="77777777" w:rsidR="00277A52" w:rsidRDefault="00277A52">
            <w:pPr>
              <w:pStyle w:val="TAC"/>
              <w:snapToGrid w:val="0"/>
              <w:rPr>
                <w:lang w:val="en-US" w:eastAsia="zh-CN"/>
              </w:rPr>
            </w:pPr>
            <w:r>
              <w:rPr>
                <w:lang w:val="en-US"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2B1F890E" w14:textId="77777777" w:rsidR="00277A52" w:rsidRDefault="00277A52">
            <w:pPr>
              <w:pStyle w:val="TAL"/>
              <w:rPr>
                <w:lang w:val="en-US" w:eastAsia="ja-JP"/>
              </w:rPr>
            </w:pPr>
            <w:r>
              <w:rPr>
                <w:lang w:val="en-US"/>
              </w:rPr>
              <w:t xml:space="preserve">The SS transmits an </w:t>
            </w:r>
            <w:r>
              <w:rPr>
                <w:i/>
                <w:lang w:val="en-US"/>
              </w:rPr>
              <w:t>RRCReconfiguration</w:t>
            </w:r>
            <w:r>
              <w:rPr>
                <w:lang w:val="en-US"/>
              </w:rPr>
              <w:t xml:space="preserve"> message </w:t>
            </w:r>
            <w:r>
              <w:rPr>
                <w:iCs/>
                <w:lang w:val="en-US"/>
              </w:rPr>
              <w:t xml:space="preserve">including </w:t>
            </w:r>
            <w:r>
              <w:rPr>
                <w:i/>
                <w:iCs/>
                <w:lang w:val="en-US"/>
              </w:rPr>
              <w:t>reconfigurationWithSync</w:t>
            </w:r>
            <w:r>
              <w:rPr>
                <w:iCs/>
                <w:lang w:val="en-US"/>
              </w:rPr>
              <w:t xml:space="preserve"> to order the UE to perform inter-frequency handover to NR Cell 3.</w:t>
            </w:r>
          </w:p>
        </w:tc>
        <w:tc>
          <w:tcPr>
            <w:tcW w:w="709" w:type="dxa"/>
            <w:tcBorders>
              <w:top w:val="single" w:sz="4" w:space="0" w:color="auto"/>
              <w:left w:val="single" w:sz="4" w:space="0" w:color="auto"/>
              <w:bottom w:val="single" w:sz="4" w:space="0" w:color="auto"/>
              <w:right w:val="single" w:sz="4" w:space="0" w:color="auto"/>
            </w:tcBorders>
            <w:hideMark/>
          </w:tcPr>
          <w:p w14:paraId="73D9AC3C" w14:textId="77777777" w:rsidR="00277A52" w:rsidRDefault="00277A52">
            <w:pPr>
              <w:pStyle w:val="TAC"/>
              <w:snapToGrid w:val="0"/>
              <w:rPr>
                <w:lang w:val="en-US"/>
              </w:rPr>
            </w:pPr>
            <w:r>
              <w:rPr>
                <w:lang w:val="en-US"/>
              </w:rPr>
              <w:t>&lt;--</w:t>
            </w:r>
          </w:p>
        </w:tc>
        <w:tc>
          <w:tcPr>
            <w:tcW w:w="2836" w:type="dxa"/>
            <w:tcBorders>
              <w:top w:val="single" w:sz="4" w:space="0" w:color="auto"/>
              <w:left w:val="single" w:sz="4" w:space="0" w:color="auto"/>
              <w:bottom w:val="single" w:sz="4" w:space="0" w:color="auto"/>
              <w:right w:val="single" w:sz="4" w:space="0" w:color="auto"/>
            </w:tcBorders>
            <w:hideMark/>
          </w:tcPr>
          <w:p w14:paraId="00B164F3" w14:textId="77777777" w:rsidR="00277A52" w:rsidRDefault="00277A52">
            <w:pPr>
              <w:pStyle w:val="TAL"/>
              <w:snapToGrid w:val="0"/>
              <w:rPr>
                <w:i/>
                <w:iCs/>
                <w:lang w:val="en-US"/>
              </w:rPr>
            </w:pPr>
            <w:r>
              <w:rPr>
                <w:iCs/>
                <w:lang w:val="en-US"/>
              </w:rPr>
              <w:t>NR RRC:</w:t>
            </w:r>
            <w:r>
              <w:rPr>
                <w:i/>
                <w:iCs/>
                <w:lang w:val="en-U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307A682A" w14:textId="77777777" w:rsidR="00277A52" w:rsidRDefault="00277A52">
            <w:pPr>
              <w:pStyle w:val="TAC"/>
              <w:snapToGrid w:val="0"/>
              <w:rPr>
                <w:lang w:val="en-US"/>
              </w:rPr>
            </w:pPr>
            <w:r>
              <w:rPr>
                <w:lang w:val="en-US"/>
              </w:rPr>
              <w:t>-</w:t>
            </w:r>
          </w:p>
        </w:tc>
        <w:tc>
          <w:tcPr>
            <w:tcW w:w="850" w:type="dxa"/>
            <w:tcBorders>
              <w:top w:val="single" w:sz="4" w:space="0" w:color="auto"/>
              <w:left w:val="single" w:sz="4" w:space="0" w:color="auto"/>
              <w:bottom w:val="single" w:sz="4" w:space="0" w:color="auto"/>
              <w:right w:val="single" w:sz="4" w:space="0" w:color="auto"/>
            </w:tcBorders>
            <w:hideMark/>
          </w:tcPr>
          <w:p w14:paraId="62FADB57" w14:textId="77777777" w:rsidR="00277A52" w:rsidRDefault="00277A52">
            <w:pPr>
              <w:pStyle w:val="TAC"/>
              <w:snapToGrid w:val="0"/>
              <w:rPr>
                <w:lang w:val="en-US"/>
              </w:rPr>
            </w:pPr>
            <w:r>
              <w:rPr>
                <w:lang w:val="en-US"/>
              </w:rPr>
              <w:t>-</w:t>
            </w:r>
          </w:p>
        </w:tc>
      </w:tr>
      <w:tr w:rsidR="00277A52" w14:paraId="52A62AFB"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1B145E9B" w14:textId="77777777" w:rsidR="00277A52" w:rsidRDefault="00277A52">
            <w:pPr>
              <w:pStyle w:val="TAC"/>
              <w:snapToGrid w:val="0"/>
              <w:rPr>
                <w:lang w:val="en-US" w:eastAsia="zh-CN"/>
              </w:rPr>
            </w:pPr>
            <w:r>
              <w:rPr>
                <w:lang w:val="en-US" w:eastAsia="zh-CN"/>
              </w:rPr>
              <w:t>6</w:t>
            </w:r>
          </w:p>
        </w:tc>
        <w:tc>
          <w:tcPr>
            <w:tcW w:w="4110" w:type="dxa"/>
            <w:tcBorders>
              <w:top w:val="single" w:sz="4" w:space="0" w:color="auto"/>
              <w:left w:val="single" w:sz="4" w:space="0" w:color="auto"/>
              <w:bottom w:val="single" w:sz="4" w:space="0" w:color="auto"/>
              <w:right w:val="single" w:sz="4" w:space="0" w:color="auto"/>
            </w:tcBorders>
            <w:hideMark/>
          </w:tcPr>
          <w:p w14:paraId="777E132F" w14:textId="77777777" w:rsidR="00277A52" w:rsidRDefault="00277A52">
            <w:pPr>
              <w:pStyle w:val="TAL"/>
              <w:rPr>
                <w:lang w:val="en-US" w:eastAsia="ja-JP"/>
              </w:rPr>
            </w:pPr>
            <w:r>
              <w:rPr>
                <w:lang w:val="en-US"/>
              </w:rPr>
              <w:t>Check: Does the UE transmit RRCReconfigurationComplete message on NR Cell 3?</w:t>
            </w:r>
          </w:p>
        </w:tc>
        <w:tc>
          <w:tcPr>
            <w:tcW w:w="709" w:type="dxa"/>
            <w:tcBorders>
              <w:top w:val="single" w:sz="4" w:space="0" w:color="auto"/>
              <w:left w:val="single" w:sz="4" w:space="0" w:color="auto"/>
              <w:bottom w:val="single" w:sz="4" w:space="0" w:color="auto"/>
              <w:right w:val="single" w:sz="4" w:space="0" w:color="auto"/>
            </w:tcBorders>
            <w:hideMark/>
          </w:tcPr>
          <w:p w14:paraId="3AB2D8BA" w14:textId="77777777" w:rsidR="00277A52" w:rsidRDefault="00277A52">
            <w:pPr>
              <w:pStyle w:val="TAC"/>
              <w:snapToGrid w:val="0"/>
              <w:rPr>
                <w:lang w:val="en-US"/>
              </w:rPr>
            </w:pPr>
            <w:r>
              <w:rPr>
                <w:lang w:val="en-US"/>
              </w:rPr>
              <w:t>--&gt;</w:t>
            </w:r>
          </w:p>
        </w:tc>
        <w:tc>
          <w:tcPr>
            <w:tcW w:w="2836" w:type="dxa"/>
            <w:tcBorders>
              <w:top w:val="single" w:sz="4" w:space="0" w:color="auto"/>
              <w:left w:val="single" w:sz="4" w:space="0" w:color="auto"/>
              <w:bottom w:val="single" w:sz="4" w:space="0" w:color="auto"/>
              <w:right w:val="single" w:sz="4" w:space="0" w:color="auto"/>
            </w:tcBorders>
            <w:hideMark/>
          </w:tcPr>
          <w:p w14:paraId="7A312BB6" w14:textId="77777777" w:rsidR="00277A52" w:rsidRDefault="00277A52">
            <w:pPr>
              <w:pStyle w:val="TAL"/>
              <w:snapToGrid w:val="0"/>
              <w:rPr>
                <w:i/>
                <w:iCs/>
                <w:lang w:val="en-US"/>
              </w:rPr>
            </w:pPr>
            <w:r>
              <w:rPr>
                <w:iCs/>
                <w:lang w:val="en-US"/>
              </w:rPr>
              <w:t>NR RRC:</w:t>
            </w:r>
            <w:r>
              <w:rPr>
                <w:i/>
                <w:iCs/>
                <w:lang w:val="en-U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B66E4A5" w14:textId="77777777" w:rsidR="00277A52" w:rsidRDefault="00277A52">
            <w:pPr>
              <w:pStyle w:val="TAC"/>
              <w:snapToGrid w:val="0"/>
              <w:rPr>
                <w:lang w:val="en-US"/>
              </w:rPr>
            </w:pPr>
            <w:r>
              <w:rPr>
                <w:lang w:val="en-US"/>
              </w:rPr>
              <w:t>1</w:t>
            </w:r>
          </w:p>
        </w:tc>
        <w:tc>
          <w:tcPr>
            <w:tcW w:w="850" w:type="dxa"/>
            <w:tcBorders>
              <w:top w:val="single" w:sz="4" w:space="0" w:color="auto"/>
              <w:left w:val="single" w:sz="4" w:space="0" w:color="auto"/>
              <w:bottom w:val="single" w:sz="4" w:space="0" w:color="auto"/>
              <w:right w:val="single" w:sz="4" w:space="0" w:color="auto"/>
            </w:tcBorders>
            <w:hideMark/>
          </w:tcPr>
          <w:p w14:paraId="455E6DC6" w14:textId="77777777" w:rsidR="00277A52" w:rsidRDefault="00277A52">
            <w:pPr>
              <w:pStyle w:val="TAC"/>
              <w:snapToGrid w:val="0"/>
              <w:rPr>
                <w:lang w:val="en-US"/>
              </w:rPr>
            </w:pPr>
            <w:r>
              <w:rPr>
                <w:lang w:val="en-US"/>
              </w:rPr>
              <w:t>P</w:t>
            </w:r>
          </w:p>
        </w:tc>
      </w:tr>
      <w:tr w:rsidR="00277A52" w14:paraId="7C176CCF"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4BCBC828" w14:textId="77777777" w:rsidR="00277A52" w:rsidRDefault="00277A52">
            <w:pPr>
              <w:pStyle w:val="TAC"/>
              <w:snapToGrid w:val="0"/>
              <w:rPr>
                <w:lang w:val="en-US" w:eastAsia="zh-CN"/>
              </w:rPr>
            </w:pPr>
            <w:r>
              <w:rPr>
                <w:lang w:val="en-US" w:eastAsia="zh-CN"/>
              </w:rPr>
              <w:t>7</w:t>
            </w:r>
          </w:p>
        </w:tc>
        <w:tc>
          <w:tcPr>
            <w:tcW w:w="4110" w:type="dxa"/>
            <w:tcBorders>
              <w:top w:val="single" w:sz="4" w:space="0" w:color="auto"/>
              <w:left w:val="single" w:sz="4" w:space="0" w:color="auto"/>
              <w:bottom w:val="single" w:sz="4" w:space="0" w:color="auto"/>
              <w:right w:val="single" w:sz="4" w:space="0" w:color="auto"/>
            </w:tcBorders>
            <w:hideMark/>
          </w:tcPr>
          <w:p w14:paraId="63CA92BA" w14:textId="77777777" w:rsidR="00277A52" w:rsidRDefault="00277A52">
            <w:pPr>
              <w:pStyle w:val="TAL"/>
              <w:rPr>
                <w:lang w:val="en-US" w:eastAsia="ja-JP"/>
              </w:rPr>
            </w:pPr>
            <w:r>
              <w:rPr>
                <w:rFonts w:eastAsia="Calibri"/>
                <w:lang w:val="en-US"/>
              </w:rPr>
              <w:t xml:space="preserve">Release </w:t>
            </w:r>
            <w:r>
              <w:rPr>
                <w:lang w:val="en-US"/>
              </w:rPr>
              <w:t xml:space="preserve">eCall over </w:t>
            </w:r>
            <w:r>
              <w:rPr>
                <w:rFonts w:eastAsia="Calibri"/>
                <w:lang w:val="en-US"/>
              </w:rPr>
              <w:t>IMS using the generic procedure described in TS 34.229-5 [41] subclause A.8.</w:t>
            </w:r>
          </w:p>
        </w:tc>
        <w:tc>
          <w:tcPr>
            <w:tcW w:w="709" w:type="dxa"/>
            <w:tcBorders>
              <w:top w:val="single" w:sz="4" w:space="0" w:color="auto"/>
              <w:left w:val="single" w:sz="4" w:space="0" w:color="auto"/>
              <w:bottom w:val="single" w:sz="4" w:space="0" w:color="auto"/>
              <w:right w:val="single" w:sz="4" w:space="0" w:color="auto"/>
            </w:tcBorders>
            <w:hideMark/>
          </w:tcPr>
          <w:p w14:paraId="6D6BCE7F" w14:textId="77777777" w:rsidR="00277A52" w:rsidRDefault="00277A52">
            <w:pPr>
              <w:pStyle w:val="TAC"/>
              <w:snapToGrid w:val="0"/>
              <w:rPr>
                <w:lang w:val="en-US"/>
              </w:rPr>
            </w:pPr>
            <w:r>
              <w:rPr>
                <w:lang w:val="en-US"/>
              </w:rPr>
              <w:t>-</w:t>
            </w:r>
          </w:p>
        </w:tc>
        <w:tc>
          <w:tcPr>
            <w:tcW w:w="2836" w:type="dxa"/>
            <w:tcBorders>
              <w:top w:val="single" w:sz="4" w:space="0" w:color="auto"/>
              <w:left w:val="single" w:sz="4" w:space="0" w:color="auto"/>
              <w:bottom w:val="single" w:sz="4" w:space="0" w:color="auto"/>
              <w:right w:val="single" w:sz="4" w:space="0" w:color="auto"/>
            </w:tcBorders>
            <w:hideMark/>
          </w:tcPr>
          <w:p w14:paraId="5BDDD1AD" w14:textId="77777777" w:rsidR="00277A52" w:rsidRDefault="00277A52">
            <w:pPr>
              <w:pStyle w:val="TAL"/>
              <w:snapToGrid w:val="0"/>
              <w:rPr>
                <w:iCs/>
                <w:lang w:val="en-US"/>
              </w:rPr>
            </w:pPr>
            <w:r>
              <w:rPr>
                <w:iCs/>
                <w:lang w:val="en-US"/>
              </w:rPr>
              <w:t>-</w:t>
            </w:r>
          </w:p>
        </w:tc>
        <w:tc>
          <w:tcPr>
            <w:tcW w:w="567" w:type="dxa"/>
            <w:tcBorders>
              <w:top w:val="single" w:sz="4" w:space="0" w:color="auto"/>
              <w:left w:val="single" w:sz="4" w:space="0" w:color="auto"/>
              <w:bottom w:val="single" w:sz="4" w:space="0" w:color="auto"/>
              <w:right w:val="single" w:sz="4" w:space="0" w:color="auto"/>
            </w:tcBorders>
            <w:hideMark/>
          </w:tcPr>
          <w:p w14:paraId="67C1B748" w14:textId="77777777" w:rsidR="00277A52" w:rsidRDefault="00277A52">
            <w:pPr>
              <w:pStyle w:val="TAC"/>
              <w:snapToGrid w:val="0"/>
              <w:rPr>
                <w:lang w:val="en-US"/>
              </w:rPr>
            </w:pPr>
            <w:r>
              <w:rPr>
                <w:lang w:val="en-US"/>
              </w:rPr>
              <w:t>-</w:t>
            </w:r>
          </w:p>
        </w:tc>
        <w:tc>
          <w:tcPr>
            <w:tcW w:w="850" w:type="dxa"/>
            <w:tcBorders>
              <w:top w:val="single" w:sz="4" w:space="0" w:color="auto"/>
              <w:left w:val="single" w:sz="4" w:space="0" w:color="auto"/>
              <w:bottom w:val="single" w:sz="4" w:space="0" w:color="auto"/>
              <w:right w:val="single" w:sz="4" w:space="0" w:color="auto"/>
            </w:tcBorders>
            <w:hideMark/>
          </w:tcPr>
          <w:p w14:paraId="0DA13268" w14:textId="77777777" w:rsidR="00277A52" w:rsidRDefault="00277A52">
            <w:pPr>
              <w:pStyle w:val="TAC"/>
              <w:snapToGrid w:val="0"/>
              <w:rPr>
                <w:lang w:val="en-US"/>
              </w:rPr>
            </w:pPr>
            <w:r>
              <w:rPr>
                <w:lang w:val="en-US"/>
              </w:rPr>
              <w:t>-</w:t>
            </w:r>
          </w:p>
        </w:tc>
      </w:tr>
    </w:tbl>
    <w:p w14:paraId="29B647C6" w14:textId="77777777" w:rsidR="00277A52" w:rsidRDefault="00277A52" w:rsidP="00277A52">
      <w:pPr>
        <w:rPr>
          <w:lang w:eastAsia="ja-JP"/>
        </w:rPr>
      </w:pPr>
    </w:p>
    <w:p w14:paraId="50EC3319" w14:textId="77777777" w:rsidR="00277A52" w:rsidRDefault="00277A52" w:rsidP="00277A52">
      <w:pPr>
        <w:pStyle w:val="H6"/>
      </w:pPr>
      <w:r>
        <w:t>8.1.4.1.10</w:t>
      </w:r>
      <w:r>
        <w:rPr>
          <w:lang w:eastAsia="zh-CN"/>
        </w:rPr>
        <w:t>.</w:t>
      </w:r>
      <w:r>
        <w:t>3.3</w:t>
      </w:r>
      <w:r>
        <w:tab/>
        <w:t>Specific message contents</w:t>
      </w:r>
    </w:p>
    <w:p w14:paraId="10711A74" w14:textId="77777777" w:rsidR="00277A52" w:rsidRDefault="00277A52" w:rsidP="00277A52">
      <w:pPr>
        <w:pStyle w:val="TH"/>
      </w:pPr>
      <w:r>
        <w:t>Table 8.1.4.1.10.3.3-1: SIB1 for NR Cell 1, NR Cell 3 (All steps, Table 8.1.4.1.10.3.2-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77A52" w14:paraId="3E37A727" w14:textId="77777777" w:rsidTr="00277A52">
        <w:tc>
          <w:tcPr>
            <w:tcW w:w="9603" w:type="dxa"/>
            <w:tcBorders>
              <w:top w:val="single" w:sz="4" w:space="0" w:color="auto"/>
              <w:left w:val="single" w:sz="4" w:space="0" w:color="auto"/>
              <w:bottom w:val="single" w:sz="4" w:space="0" w:color="auto"/>
              <w:right w:val="single" w:sz="4" w:space="0" w:color="auto"/>
            </w:tcBorders>
            <w:hideMark/>
          </w:tcPr>
          <w:p w14:paraId="5E109BD8" w14:textId="77777777" w:rsidR="00277A52" w:rsidRDefault="00277A52">
            <w:pPr>
              <w:pStyle w:val="TAL"/>
              <w:rPr>
                <w:lang w:val="en-US"/>
              </w:rPr>
            </w:pPr>
            <w:r>
              <w:rPr>
                <w:lang w:val="en-US"/>
              </w:rPr>
              <w:t>Derivation path: TS 38.508-1 [4] table 4.6.1-28 Condition eCalloverIMSforNR</w:t>
            </w:r>
          </w:p>
        </w:tc>
      </w:tr>
    </w:tbl>
    <w:p w14:paraId="78145C68" w14:textId="77777777" w:rsidR="00277A52" w:rsidRDefault="00277A52" w:rsidP="00277A52">
      <w:pPr>
        <w:rPr>
          <w:lang w:eastAsia="ja-JP"/>
        </w:rPr>
      </w:pPr>
    </w:p>
    <w:p w14:paraId="4029E86F" w14:textId="77777777" w:rsidR="00277A52" w:rsidRDefault="00277A52" w:rsidP="00277A52">
      <w:pPr>
        <w:pStyle w:val="TH"/>
      </w:pPr>
      <w:r>
        <w:t xml:space="preserve">Table 8.1.4.1.10.3.3-2: </w:t>
      </w:r>
      <w:r>
        <w:rPr>
          <w:i/>
        </w:rPr>
        <w:t>RRCReconfiguration</w:t>
      </w:r>
      <w:r>
        <w:t xml:space="preserve"> (step 1, Table 8.1.4.1.10.3.2-2)</w:t>
      </w:r>
    </w:p>
    <w:tbl>
      <w:tblPr>
        <w:tblW w:w="963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0"/>
      </w:tblGrid>
      <w:tr w:rsidR="00277A52" w14:paraId="3D85DAC2" w14:textId="77777777" w:rsidTr="00277A52">
        <w:tc>
          <w:tcPr>
            <w:tcW w:w="9635" w:type="dxa"/>
            <w:tcBorders>
              <w:top w:val="single" w:sz="4" w:space="0" w:color="auto"/>
              <w:left w:val="single" w:sz="4" w:space="0" w:color="auto"/>
              <w:bottom w:val="single" w:sz="4" w:space="0" w:color="auto"/>
              <w:right w:val="single" w:sz="4" w:space="0" w:color="auto"/>
            </w:tcBorders>
            <w:hideMark/>
          </w:tcPr>
          <w:p w14:paraId="22C6BE79" w14:textId="77777777" w:rsidR="00277A52" w:rsidRDefault="00277A52">
            <w:pPr>
              <w:pStyle w:val="TAL"/>
              <w:snapToGrid w:val="0"/>
              <w:rPr>
                <w:lang w:val="en-US" w:eastAsia="ko-KR"/>
              </w:rPr>
            </w:pPr>
            <w:r>
              <w:rPr>
                <w:lang w:val="en-US"/>
              </w:rPr>
              <w:t>Derivation Path: TS 38.5</w:t>
            </w:r>
            <w:r>
              <w:rPr>
                <w:lang w:val="en-US" w:eastAsia="ko-KR"/>
              </w:rPr>
              <w:t>08-1 [4] Table 4.6.1-13 with condition MEAS</w:t>
            </w:r>
          </w:p>
        </w:tc>
      </w:tr>
    </w:tbl>
    <w:p w14:paraId="53262429" w14:textId="77777777" w:rsidR="00277A52" w:rsidRDefault="00277A52" w:rsidP="00277A52">
      <w:pPr>
        <w:rPr>
          <w:lang w:eastAsia="ja-JP"/>
        </w:rPr>
      </w:pPr>
    </w:p>
    <w:p w14:paraId="79461102" w14:textId="77777777" w:rsidR="00277A52" w:rsidRDefault="00277A52" w:rsidP="00277A52">
      <w:pPr>
        <w:pStyle w:val="TH"/>
      </w:pPr>
      <w:r>
        <w:t xml:space="preserve">Table 8.1.4.1.10.3.3-3: </w:t>
      </w:r>
      <w:r>
        <w:rPr>
          <w:i/>
        </w:rPr>
        <w:t>MeasConfig</w:t>
      </w:r>
      <w:r>
        <w:t xml:space="preserve"> (Table 8.1.4.1.10.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77A52" w14:paraId="079E8B14"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10076AF2" w14:textId="77777777" w:rsidR="00277A52" w:rsidRDefault="00277A52">
            <w:pPr>
              <w:pStyle w:val="TAH"/>
              <w:snapToGrid w:val="0"/>
              <w:jc w:val="left"/>
              <w:rPr>
                <w:b w:val="0"/>
                <w:lang w:val="en-US"/>
              </w:rPr>
            </w:pPr>
            <w:r>
              <w:rPr>
                <w:b w:val="0"/>
                <w:lang w:val="en-US"/>
              </w:rPr>
              <w:t>Derivation Path: TS 38.508-1 [4] Table 4.6.3-69</w:t>
            </w:r>
          </w:p>
        </w:tc>
      </w:tr>
      <w:tr w:rsidR="00277A52" w14:paraId="7075748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4A247A" w14:textId="77777777" w:rsidR="00277A52" w:rsidRDefault="00277A52">
            <w:pPr>
              <w:pStyle w:val="TAH"/>
              <w:snapToGrid w:val="0"/>
              <w:rPr>
                <w:lang w:val="en-US"/>
              </w:rPr>
            </w:pPr>
            <w:r>
              <w:rPr>
                <w:lang w:val="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664E95" w14:textId="77777777" w:rsidR="00277A52" w:rsidRDefault="00277A52">
            <w:pPr>
              <w:pStyle w:val="TAH"/>
              <w:snapToGrid w:val="0"/>
              <w:rPr>
                <w:lang w:val="en-US"/>
              </w:rPr>
            </w:pPr>
            <w:r>
              <w:rPr>
                <w:lang w:val="en-US"/>
              </w:rPr>
              <w:t>Value/remark</w:t>
            </w:r>
          </w:p>
        </w:tc>
        <w:tc>
          <w:tcPr>
            <w:tcW w:w="1590" w:type="dxa"/>
            <w:tcBorders>
              <w:top w:val="single" w:sz="4" w:space="0" w:color="auto"/>
              <w:left w:val="single" w:sz="4" w:space="0" w:color="auto"/>
              <w:bottom w:val="single" w:sz="4" w:space="0" w:color="auto"/>
              <w:right w:val="single" w:sz="4" w:space="0" w:color="auto"/>
            </w:tcBorders>
            <w:hideMark/>
          </w:tcPr>
          <w:p w14:paraId="12E1AA69" w14:textId="77777777" w:rsidR="00277A52" w:rsidRDefault="00277A52">
            <w:pPr>
              <w:pStyle w:val="TAH"/>
              <w:snapToGrid w:val="0"/>
              <w:rPr>
                <w:lang w:val="en-US"/>
              </w:rPr>
            </w:pPr>
            <w:r>
              <w:rPr>
                <w:lang w:val="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653306B" w14:textId="77777777" w:rsidR="00277A52" w:rsidRDefault="00277A52">
            <w:pPr>
              <w:pStyle w:val="TAH"/>
              <w:snapToGrid w:val="0"/>
              <w:rPr>
                <w:lang w:val="en-US"/>
              </w:rPr>
            </w:pPr>
            <w:r>
              <w:rPr>
                <w:lang w:val="en-US"/>
              </w:rPr>
              <w:t>Condition</w:t>
            </w:r>
          </w:p>
        </w:tc>
      </w:tr>
      <w:tr w:rsidR="00277A52" w14:paraId="2D210D3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03479C" w14:textId="77777777" w:rsidR="00277A52" w:rsidRDefault="00277A52">
            <w:pPr>
              <w:pStyle w:val="TAL"/>
              <w:snapToGrid w:val="0"/>
              <w:rPr>
                <w:lang w:val="en-US"/>
              </w:rPr>
            </w:pPr>
            <w:r>
              <w:rPr>
                <w:lang w:val="en-US"/>
              </w:rPr>
              <w:t xml:space="preserve">MeasConfig ::= </w:t>
            </w:r>
            <w:r>
              <w:rPr>
                <w:snapToGrid w:val="0"/>
                <w:lang w:val="en-US"/>
              </w:rPr>
              <w:t xml:space="preserve">SEQUENCE </w:t>
            </w:r>
            <w:r>
              <w:rPr>
                <w:lang w:val="en-US"/>
              </w:rPr>
              <w:t>{</w:t>
            </w:r>
          </w:p>
        </w:tc>
        <w:tc>
          <w:tcPr>
            <w:tcW w:w="2268" w:type="dxa"/>
            <w:tcBorders>
              <w:top w:val="single" w:sz="4" w:space="0" w:color="auto"/>
              <w:left w:val="single" w:sz="4" w:space="0" w:color="auto"/>
              <w:bottom w:val="single" w:sz="4" w:space="0" w:color="auto"/>
              <w:right w:val="single" w:sz="4" w:space="0" w:color="auto"/>
            </w:tcBorders>
          </w:tcPr>
          <w:p w14:paraId="49DF2847"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11190842"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085E8500" w14:textId="77777777" w:rsidR="00277A52" w:rsidRDefault="00277A52">
            <w:pPr>
              <w:pStyle w:val="TAL"/>
              <w:snapToGrid w:val="0"/>
              <w:rPr>
                <w:lang w:val="en-US"/>
              </w:rPr>
            </w:pPr>
          </w:p>
        </w:tc>
      </w:tr>
      <w:tr w:rsidR="00277A52" w14:paraId="7FDF460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05DEDC" w14:textId="77777777" w:rsidR="00277A52" w:rsidRDefault="00277A52">
            <w:pPr>
              <w:pStyle w:val="TAL"/>
              <w:snapToGrid w:val="0"/>
              <w:rPr>
                <w:lang w:val="en-US"/>
              </w:rPr>
            </w:pPr>
            <w:r>
              <w:rPr>
                <w:lang w:val="en-US"/>
              </w:rPr>
              <w:t xml:space="preserve">  measObjectToAddModList</w:t>
            </w:r>
            <w:r>
              <w:rPr>
                <w:snapToGrid w:val="0"/>
                <w:lang w:val="en-US"/>
              </w:rPr>
              <w:t xml:space="preserve"> SEQUENCE (SIZE (1..maxNrofMeasId)) OF </w:t>
            </w:r>
            <w:r>
              <w:rPr>
                <w:lang w:val="en-US"/>
              </w:rPr>
              <w:t>MeasObjectToAddMod</w:t>
            </w:r>
            <w:r>
              <w:rPr>
                <w:snapToGrid w:val="0"/>
                <w:lang w:val="en-US"/>
              </w:rPr>
              <w:t xml:space="preserve"> </w:t>
            </w:r>
            <w:r>
              <w:rPr>
                <w:lang w:val="en-US"/>
              </w:rPr>
              <w:t>{</w:t>
            </w:r>
          </w:p>
        </w:tc>
        <w:tc>
          <w:tcPr>
            <w:tcW w:w="2268" w:type="dxa"/>
            <w:tcBorders>
              <w:top w:val="single" w:sz="4" w:space="0" w:color="auto"/>
              <w:left w:val="single" w:sz="4" w:space="0" w:color="auto"/>
              <w:bottom w:val="single" w:sz="4" w:space="0" w:color="auto"/>
              <w:right w:val="single" w:sz="4" w:space="0" w:color="auto"/>
            </w:tcBorders>
            <w:hideMark/>
          </w:tcPr>
          <w:p w14:paraId="444387DF" w14:textId="77777777" w:rsidR="00277A52" w:rsidRDefault="00277A52">
            <w:pPr>
              <w:pStyle w:val="TAL"/>
              <w:snapToGrid w:val="0"/>
              <w:rPr>
                <w:lang w:val="en-US"/>
              </w:rPr>
            </w:pPr>
            <w:r>
              <w:rPr>
                <w:lang w:val="en-US"/>
              </w:rPr>
              <w:t>2 entries</w:t>
            </w:r>
          </w:p>
        </w:tc>
        <w:tc>
          <w:tcPr>
            <w:tcW w:w="1590" w:type="dxa"/>
            <w:tcBorders>
              <w:top w:val="single" w:sz="4" w:space="0" w:color="auto"/>
              <w:left w:val="single" w:sz="4" w:space="0" w:color="auto"/>
              <w:bottom w:val="single" w:sz="4" w:space="0" w:color="auto"/>
              <w:right w:val="single" w:sz="4" w:space="0" w:color="auto"/>
            </w:tcBorders>
          </w:tcPr>
          <w:p w14:paraId="6DC049B4"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04D87A7A" w14:textId="77777777" w:rsidR="00277A52" w:rsidRDefault="00277A52">
            <w:pPr>
              <w:pStyle w:val="TAL"/>
              <w:snapToGrid w:val="0"/>
              <w:rPr>
                <w:lang w:val="en-US"/>
              </w:rPr>
            </w:pPr>
          </w:p>
        </w:tc>
      </w:tr>
      <w:tr w:rsidR="00277A52" w14:paraId="05EE3D0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38D6A3B" w14:textId="77777777" w:rsidR="00277A52" w:rsidRDefault="00277A52">
            <w:pPr>
              <w:pStyle w:val="TAL"/>
              <w:snapToGrid w:val="0"/>
              <w:rPr>
                <w:lang w:val="en-US"/>
              </w:rPr>
            </w:pPr>
            <w:r>
              <w:rPr>
                <w:lang w:val="en-US"/>
              </w:rPr>
              <w:t xml:space="preserve">    MeasObjectToAddMod[1] </w:t>
            </w:r>
            <w:r>
              <w:rPr>
                <w:snapToGrid w:val="0"/>
                <w:lang w:val="en-US" w:eastAsia="en-US"/>
              </w:rPr>
              <w:t xml:space="preserve">SEQUENCE </w:t>
            </w:r>
            <w:r>
              <w:rPr>
                <w:lang w:val="en-US" w:eastAsia="en-US"/>
              </w:rPr>
              <w:t>{</w:t>
            </w:r>
          </w:p>
        </w:tc>
        <w:tc>
          <w:tcPr>
            <w:tcW w:w="2268" w:type="dxa"/>
            <w:tcBorders>
              <w:top w:val="single" w:sz="4" w:space="0" w:color="auto"/>
              <w:left w:val="single" w:sz="4" w:space="0" w:color="auto"/>
              <w:bottom w:val="single" w:sz="4" w:space="0" w:color="auto"/>
              <w:right w:val="single" w:sz="4" w:space="0" w:color="auto"/>
            </w:tcBorders>
          </w:tcPr>
          <w:p w14:paraId="53313991"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hideMark/>
          </w:tcPr>
          <w:p w14:paraId="227A4B3E" w14:textId="77777777" w:rsidR="00277A52" w:rsidRDefault="00277A52">
            <w:pPr>
              <w:pStyle w:val="TAL"/>
              <w:snapToGrid w:val="0"/>
              <w:rPr>
                <w:lang w:val="en-US" w:eastAsia="zh-CN"/>
              </w:rPr>
            </w:pPr>
            <w:r>
              <w:rPr>
                <w:lang w:val="en-US"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8A53BA6" w14:textId="77777777" w:rsidR="00277A52" w:rsidRDefault="00277A52">
            <w:pPr>
              <w:pStyle w:val="TAL"/>
              <w:snapToGrid w:val="0"/>
              <w:rPr>
                <w:lang w:val="en-US" w:eastAsia="ja-JP"/>
              </w:rPr>
            </w:pPr>
          </w:p>
        </w:tc>
      </w:tr>
      <w:tr w:rsidR="00277A52" w14:paraId="0F107A7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1FA6FFD8" w14:textId="77777777" w:rsidR="00277A52" w:rsidRDefault="00277A52">
            <w:pPr>
              <w:pStyle w:val="TAL"/>
              <w:snapToGrid w:val="0"/>
              <w:rPr>
                <w:lang w:val="en-US"/>
              </w:rPr>
            </w:pPr>
            <w:r>
              <w:rPr>
                <w:lang w:val="en-US"/>
              </w:rPr>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64B1C8F3" w14:textId="77777777" w:rsidR="00277A52" w:rsidRDefault="00277A52">
            <w:pPr>
              <w:pStyle w:val="TAL"/>
              <w:snapToGrid w:val="0"/>
              <w:rPr>
                <w:lang w:val="en-US"/>
              </w:rPr>
            </w:pPr>
            <w:r>
              <w:rPr>
                <w:lang w:val="en-US"/>
              </w:rPr>
              <w:t>1</w:t>
            </w:r>
          </w:p>
        </w:tc>
        <w:tc>
          <w:tcPr>
            <w:tcW w:w="1590" w:type="dxa"/>
            <w:tcBorders>
              <w:top w:val="single" w:sz="4" w:space="0" w:color="auto"/>
              <w:left w:val="single" w:sz="4" w:space="0" w:color="auto"/>
              <w:bottom w:val="single" w:sz="4" w:space="0" w:color="auto"/>
              <w:right w:val="single" w:sz="4" w:space="0" w:color="auto"/>
            </w:tcBorders>
          </w:tcPr>
          <w:p w14:paraId="1376F70F" w14:textId="77777777" w:rsidR="00277A52" w:rsidRDefault="00277A52">
            <w:pPr>
              <w:pStyle w:val="TAL"/>
              <w:snapToGrid w:val="0"/>
              <w:rPr>
                <w:lang w:val="en-US" w:eastAsia="zh-CN"/>
              </w:rPr>
            </w:pPr>
          </w:p>
        </w:tc>
        <w:tc>
          <w:tcPr>
            <w:tcW w:w="1245" w:type="dxa"/>
            <w:tcBorders>
              <w:top w:val="single" w:sz="4" w:space="0" w:color="auto"/>
              <w:left w:val="single" w:sz="4" w:space="0" w:color="auto"/>
              <w:bottom w:val="single" w:sz="4" w:space="0" w:color="auto"/>
              <w:right w:val="single" w:sz="4" w:space="0" w:color="auto"/>
            </w:tcBorders>
          </w:tcPr>
          <w:p w14:paraId="55F0B9B0" w14:textId="77777777" w:rsidR="00277A52" w:rsidRDefault="00277A52">
            <w:pPr>
              <w:pStyle w:val="TAL"/>
              <w:snapToGrid w:val="0"/>
              <w:rPr>
                <w:lang w:val="en-US" w:eastAsia="ja-JP"/>
              </w:rPr>
            </w:pPr>
          </w:p>
        </w:tc>
      </w:tr>
      <w:tr w:rsidR="00277A52" w14:paraId="517F6CA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63705CB" w14:textId="77777777" w:rsidR="00277A52" w:rsidRDefault="00277A52">
            <w:pPr>
              <w:pStyle w:val="TAL"/>
              <w:snapToGrid w:val="0"/>
              <w:rPr>
                <w:lang w:val="en-US"/>
              </w:rPr>
            </w:pPr>
            <w:r>
              <w:rPr>
                <w:lang w:val="en-US"/>
              </w:rPr>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7E5F911"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1C90BD1F"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77B40DB9" w14:textId="77777777" w:rsidR="00277A52" w:rsidRDefault="00277A52">
            <w:pPr>
              <w:pStyle w:val="TAL"/>
              <w:snapToGrid w:val="0"/>
              <w:rPr>
                <w:lang w:val="en-US"/>
              </w:rPr>
            </w:pPr>
          </w:p>
        </w:tc>
      </w:tr>
      <w:tr w:rsidR="00277A52" w14:paraId="1B3B8B2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077A1ED" w14:textId="77777777" w:rsidR="00277A52" w:rsidRDefault="00277A52">
            <w:pPr>
              <w:pStyle w:val="TAL"/>
              <w:tabs>
                <w:tab w:val="left" w:pos="599"/>
              </w:tabs>
              <w:snapToGrid w:val="0"/>
              <w:rPr>
                <w:lang w:val="en-US"/>
              </w:rPr>
            </w:pPr>
            <w:r>
              <w:rPr>
                <w:lang w:val="en-US"/>
              </w:rPr>
              <w:t xml:space="preserve">        measObjectNR</w:t>
            </w:r>
            <w:r>
              <w:rPr>
                <w:snapToGrid w:val="0"/>
                <w:lang w:val="en-US"/>
              </w:rPr>
              <w:t xml:space="preserve"> SEQUENCE </w:t>
            </w:r>
            <w:r>
              <w:rPr>
                <w:lang w:val="en-US"/>
              </w:rPr>
              <w:t>{</w:t>
            </w:r>
          </w:p>
        </w:tc>
        <w:tc>
          <w:tcPr>
            <w:tcW w:w="2268" w:type="dxa"/>
            <w:tcBorders>
              <w:top w:val="single" w:sz="4" w:space="0" w:color="auto"/>
              <w:left w:val="single" w:sz="4" w:space="0" w:color="auto"/>
              <w:bottom w:val="single" w:sz="4" w:space="0" w:color="auto"/>
              <w:right w:val="single" w:sz="4" w:space="0" w:color="auto"/>
            </w:tcBorders>
          </w:tcPr>
          <w:p w14:paraId="288BCC7A"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163033D2"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5240CE6A" w14:textId="77777777" w:rsidR="00277A52" w:rsidRDefault="00277A52">
            <w:pPr>
              <w:pStyle w:val="TAL"/>
              <w:snapToGrid w:val="0"/>
              <w:rPr>
                <w:lang w:val="en-US"/>
              </w:rPr>
            </w:pPr>
          </w:p>
        </w:tc>
      </w:tr>
      <w:tr w:rsidR="00277A52" w14:paraId="3E20B67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6563E6B" w14:textId="77777777" w:rsidR="00277A52" w:rsidRDefault="00277A52">
            <w:pPr>
              <w:pStyle w:val="TAL"/>
              <w:tabs>
                <w:tab w:val="left" w:pos="599"/>
              </w:tabs>
              <w:snapToGrid w:val="0"/>
              <w:rPr>
                <w:lang w:val="en-US"/>
              </w:rPr>
            </w:pPr>
            <w:r>
              <w:rPr>
                <w:lang w:val="en-US"/>
              </w:rPr>
              <w:t xml:space="preserve">          ssbFrequency</w:t>
            </w:r>
          </w:p>
        </w:tc>
        <w:tc>
          <w:tcPr>
            <w:tcW w:w="2268" w:type="dxa"/>
            <w:tcBorders>
              <w:top w:val="single" w:sz="4" w:space="0" w:color="auto"/>
              <w:left w:val="single" w:sz="4" w:space="0" w:color="auto"/>
              <w:bottom w:val="single" w:sz="4" w:space="0" w:color="auto"/>
              <w:right w:val="single" w:sz="4" w:space="0" w:color="auto"/>
            </w:tcBorders>
            <w:hideMark/>
          </w:tcPr>
          <w:p w14:paraId="45A57440" w14:textId="77777777" w:rsidR="00277A52" w:rsidRDefault="00277A52">
            <w:pPr>
              <w:pStyle w:val="TAL"/>
              <w:snapToGrid w:val="0"/>
              <w:rPr>
                <w:lang w:val="en-US"/>
              </w:rPr>
            </w:pPr>
            <w:r>
              <w:rPr>
                <w:lang w:val="en-US"/>
              </w:rPr>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77698BDF"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2727D4F0" w14:textId="77777777" w:rsidR="00277A52" w:rsidRDefault="00277A52">
            <w:pPr>
              <w:pStyle w:val="TAL"/>
              <w:snapToGrid w:val="0"/>
              <w:rPr>
                <w:lang w:val="en-US"/>
              </w:rPr>
            </w:pPr>
          </w:p>
        </w:tc>
      </w:tr>
      <w:tr w:rsidR="00277A52" w14:paraId="2CF9AEA9"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0473FC" w14:textId="77777777" w:rsidR="00277A52" w:rsidRDefault="00277A52">
            <w:pPr>
              <w:pStyle w:val="TAL"/>
              <w:tabs>
                <w:tab w:val="left" w:pos="599"/>
              </w:tabs>
              <w:snapToGrid w:val="0"/>
              <w:rPr>
                <w:lang w:val="en-US"/>
              </w:rPr>
            </w:pPr>
            <w:r>
              <w:rPr>
                <w:lang w:val="en-US"/>
              </w:rPr>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hideMark/>
          </w:tcPr>
          <w:p w14:paraId="2DE236FB" w14:textId="77777777" w:rsidR="00277A52" w:rsidRDefault="00277A52">
            <w:pPr>
              <w:pStyle w:val="TAL"/>
              <w:snapToGrid w:val="0"/>
              <w:rPr>
                <w:lang w:val="en-US"/>
              </w:rPr>
            </w:pPr>
            <w:r>
              <w:rPr>
                <w:lang w:val="en-US"/>
              </w:rPr>
              <w:t>Not present</w:t>
            </w:r>
          </w:p>
        </w:tc>
        <w:tc>
          <w:tcPr>
            <w:tcW w:w="1590" w:type="dxa"/>
            <w:tcBorders>
              <w:top w:val="single" w:sz="4" w:space="0" w:color="auto"/>
              <w:left w:val="single" w:sz="4" w:space="0" w:color="auto"/>
              <w:bottom w:val="single" w:sz="4" w:space="0" w:color="auto"/>
              <w:right w:val="single" w:sz="4" w:space="0" w:color="auto"/>
            </w:tcBorders>
          </w:tcPr>
          <w:p w14:paraId="5A640A02"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4AE0CBDD" w14:textId="77777777" w:rsidR="00277A52" w:rsidRDefault="00277A52">
            <w:pPr>
              <w:pStyle w:val="TAL"/>
              <w:snapToGrid w:val="0"/>
              <w:rPr>
                <w:lang w:val="en-US"/>
              </w:rPr>
            </w:pPr>
          </w:p>
        </w:tc>
      </w:tr>
      <w:tr w:rsidR="00277A52" w14:paraId="0914ED8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1AE46EA" w14:textId="77777777" w:rsidR="00277A52" w:rsidRDefault="00277A52">
            <w:pPr>
              <w:pStyle w:val="TAL"/>
              <w:tabs>
                <w:tab w:val="left" w:pos="599"/>
              </w:tabs>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5E3375B"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48CF6851"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57E1B621" w14:textId="77777777" w:rsidR="00277A52" w:rsidRDefault="00277A52">
            <w:pPr>
              <w:pStyle w:val="TAL"/>
              <w:snapToGrid w:val="0"/>
              <w:rPr>
                <w:lang w:val="en-US"/>
              </w:rPr>
            </w:pPr>
          </w:p>
        </w:tc>
      </w:tr>
      <w:tr w:rsidR="00277A52" w14:paraId="428D64F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2E8155B" w14:textId="77777777" w:rsidR="00277A52" w:rsidRDefault="00277A52">
            <w:pPr>
              <w:pStyle w:val="TAL"/>
              <w:tabs>
                <w:tab w:val="left" w:pos="599"/>
              </w:tabs>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C87ECF9"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259AC6AE"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3DC4D0DC" w14:textId="77777777" w:rsidR="00277A52" w:rsidRDefault="00277A52">
            <w:pPr>
              <w:pStyle w:val="TAL"/>
              <w:snapToGrid w:val="0"/>
              <w:rPr>
                <w:lang w:val="en-US"/>
              </w:rPr>
            </w:pPr>
          </w:p>
        </w:tc>
      </w:tr>
      <w:tr w:rsidR="00277A52" w14:paraId="6CC1E78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567E1F3" w14:textId="77777777" w:rsidR="00277A52" w:rsidRDefault="00277A52">
            <w:pPr>
              <w:pStyle w:val="TAL"/>
              <w:snapToGrid w:val="0"/>
              <w:rPr>
                <w:lang w:val="en-US"/>
              </w:rPr>
            </w:pPr>
            <w:r>
              <w:rPr>
                <w:lang w:val="en-US"/>
              </w:rPr>
              <w:t xml:space="preserve">    MeasObjectToAddMod[2] </w:t>
            </w:r>
            <w:r>
              <w:rPr>
                <w:snapToGrid w:val="0"/>
                <w:lang w:val="en-US" w:eastAsia="en-US"/>
              </w:rPr>
              <w:t xml:space="preserve">SEQUENCE </w:t>
            </w:r>
            <w:r>
              <w:rPr>
                <w:lang w:val="en-US" w:eastAsia="en-US"/>
              </w:rPr>
              <w:t>{</w:t>
            </w:r>
          </w:p>
        </w:tc>
        <w:tc>
          <w:tcPr>
            <w:tcW w:w="2268" w:type="dxa"/>
            <w:tcBorders>
              <w:top w:val="single" w:sz="4" w:space="0" w:color="auto"/>
              <w:left w:val="single" w:sz="4" w:space="0" w:color="auto"/>
              <w:bottom w:val="single" w:sz="4" w:space="0" w:color="auto"/>
              <w:right w:val="single" w:sz="4" w:space="0" w:color="auto"/>
            </w:tcBorders>
          </w:tcPr>
          <w:p w14:paraId="3D540F47"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hideMark/>
          </w:tcPr>
          <w:p w14:paraId="5CDAF520" w14:textId="77777777" w:rsidR="00277A52" w:rsidRDefault="00277A52">
            <w:pPr>
              <w:pStyle w:val="TAL"/>
              <w:snapToGrid w:val="0"/>
              <w:rPr>
                <w:lang w:val="en-US" w:eastAsia="zh-CN"/>
              </w:rPr>
            </w:pPr>
            <w:r>
              <w:rPr>
                <w:lang w:val="en-US"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6FAC0C3" w14:textId="77777777" w:rsidR="00277A52" w:rsidRDefault="00277A52">
            <w:pPr>
              <w:pStyle w:val="TAL"/>
              <w:snapToGrid w:val="0"/>
              <w:rPr>
                <w:lang w:val="en-US" w:eastAsia="ja-JP"/>
              </w:rPr>
            </w:pPr>
          </w:p>
        </w:tc>
      </w:tr>
      <w:tr w:rsidR="00277A52" w14:paraId="62D4701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DB4AEE" w14:textId="77777777" w:rsidR="00277A52" w:rsidRDefault="00277A52">
            <w:pPr>
              <w:pStyle w:val="TAL"/>
              <w:tabs>
                <w:tab w:val="left" w:pos="599"/>
              </w:tabs>
              <w:snapToGrid w:val="0"/>
              <w:rPr>
                <w:lang w:val="en-US"/>
              </w:rPr>
            </w:pPr>
            <w:r>
              <w:rPr>
                <w:lang w:val="en-US"/>
              </w:rPr>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28D66B19" w14:textId="77777777" w:rsidR="00277A52" w:rsidRDefault="00277A52">
            <w:pPr>
              <w:pStyle w:val="TAL"/>
              <w:snapToGrid w:val="0"/>
              <w:rPr>
                <w:lang w:val="en-US"/>
              </w:rPr>
            </w:pPr>
            <w:r>
              <w:rPr>
                <w:lang w:val="en-US"/>
              </w:rPr>
              <w:t>2</w:t>
            </w:r>
          </w:p>
        </w:tc>
        <w:tc>
          <w:tcPr>
            <w:tcW w:w="1590" w:type="dxa"/>
            <w:tcBorders>
              <w:top w:val="single" w:sz="4" w:space="0" w:color="auto"/>
              <w:left w:val="single" w:sz="4" w:space="0" w:color="auto"/>
              <w:bottom w:val="single" w:sz="4" w:space="0" w:color="auto"/>
              <w:right w:val="single" w:sz="4" w:space="0" w:color="auto"/>
            </w:tcBorders>
          </w:tcPr>
          <w:p w14:paraId="44D7615E"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15BF3156" w14:textId="77777777" w:rsidR="00277A52" w:rsidRDefault="00277A52">
            <w:pPr>
              <w:pStyle w:val="TAL"/>
              <w:snapToGrid w:val="0"/>
              <w:rPr>
                <w:lang w:val="en-US"/>
              </w:rPr>
            </w:pPr>
          </w:p>
        </w:tc>
      </w:tr>
      <w:tr w:rsidR="00277A52" w14:paraId="7E3085E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ADCA62E" w14:textId="77777777" w:rsidR="00277A52" w:rsidRDefault="00277A52">
            <w:pPr>
              <w:pStyle w:val="TAL"/>
              <w:tabs>
                <w:tab w:val="left" w:pos="599"/>
              </w:tabs>
              <w:snapToGrid w:val="0"/>
              <w:rPr>
                <w:lang w:val="en-US"/>
              </w:rPr>
            </w:pPr>
            <w:r>
              <w:rPr>
                <w:lang w:val="en-US"/>
              </w:rPr>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4DDFF04D"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23129FA7"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1C838FCE" w14:textId="77777777" w:rsidR="00277A52" w:rsidRDefault="00277A52">
            <w:pPr>
              <w:pStyle w:val="TAL"/>
              <w:snapToGrid w:val="0"/>
              <w:rPr>
                <w:lang w:val="en-US"/>
              </w:rPr>
            </w:pPr>
          </w:p>
        </w:tc>
      </w:tr>
      <w:tr w:rsidR="00277A52" w14:paraId="0858D7C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68E1EB4" w14:textId="77777777" w:rsidR="00277A52" w:rsidRDefault="00277A52">
            <w:pPr>
              <w:pStyle w:val="TAL"/>
              <w:tabs>
                <w:tab w:val="left" w:pos="599"/>
              </w:tabs>
              <w:snapToGrid w:val="0"/>
              <w:rPr>
                <w:lang w:val="en-US"/>
              </w:rPr>
            </w:pPr>
            <w:r>
              <w:rPr>
                <w:lang w:val="en-US"/>
              </w:rPr>
              <w:t xml:space="preserve">        measObjectNR</w:t>
            </w:r>
            <w:r>
              <w:rPr>
                <w:snapToGrid w:val="0"/>
                <w:lang w:val="en-US"/>
              </w:rPr>
              <w:t xml:space="preserve"> SEQUENCE </w:t>
            </w:r>
            <w:r>
              <w:rPr>
                <w:lang w:val="en-US"/>
              </w:rPr>
              <w:t>{</w:t>
            </w:r>
          </w:p>
        </w:tc>
        <w:tc>
          <w:tcPr>
            <w:tcW w:w="2268" w:type="dxa"/>
            <w:tcBorders>
              <w:top w:val="single" w:sz="4" w:space="0" w:color="auto"/>
              <w:left w:val="single" w:sz="4" w:space="0" w:color="auto"/>
              <w:bottom w:val="single" w:sz="4" w:space="0" w:color="auto"/>
              <w:right w:val="single" w:sz="4" w:space="0" w:color="auto"/>
            </w:tcBorders>
          </w:tcPr>
          <w:p w14:paraId="353C97F6"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709E9786"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0F27E3BF" w14:textId="77777777" w:rsidR="00277A52" w:rsidRDefault="00277A52">
            <w:pPr>
              <w:pStyle w:val="TAL"/>
              <w:snapToGrid w:val="0"/>
              <w:rPr>
                <w:lang w:val="en-US"/>
              </w:rPr>
            </w:pPr>
          </w:p>
        </w:tc>
      </w:tr>
      <w:tr w:rsidR="00277A52" w14:paraId="37557EF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35B9CE7" w14:textId="77777777" w:rsidR="00277A52" w:rsidRDefault="00277A52">
            <w:pPr>
              <w:pStyle w:val="TAL"/>
              <w:tabs>
                <w:tab w:val="left" w:pos="599"/>
              </w:tabs>
              <w:snapToGrid w:val="0"/>
              <w:rPr>
                <w:lang w:val="en-US"/>
              </w:rPr>
            </w:pPr>
            <w:r>
              <w:rPr>
                <w:lang w:val="en-US"/>
              </w:rPr>
              <w:t xml:space="preserve">          ssbFrequency</w:t>
            </w:r>
          </w:p>
        </w:tc>
        <w:tc>
          <w:tcPr>
            <w:tcW w:w="2268" w:type="dxa"/>
            <w:tcBorders>
              <w:top w:val="single" w:sz="4" w:space="0" w:color="auto"/>
              <w:left w:val="single" w:sz="4" w:space="0" w:color="auto"/>
              <w:bottom w:val="single" w:sz="4" w:space="0" w:color="auto"/>
              <w:right w:val="single" w:sz="4" w:space="0" w:color="auto"/>
            </w:tcBorders>
            <w:hideMark/>
          </w:tcPr>
          <w:p w14:paraId="7C9F240E" w14:textId="77777777" w:rsidR="00277A52" w:rsidRDefault="00277A52">
            <w:pPr>
              <w:pStyle w:val="TAL"/>
              <w:snapToGrid w:val="0"/>
              <w:rPr>
                <w:lang w:val="en-US"/>
              </w:rPr>
            </w:pPr>
            <w:r>
              <w:rPr>
                <w:lang w:val="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00371AA3"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5D0581E8" w14:textId="77777777" w:rsidR="00277A52" w:rsidRDefault="00277A52">
            <w:pPr>
              <w:pStyle w:val="TAL"/>
              <w:snapToGrid w:val="0"/>
              <w:rPr>
                <w:lang w:val="en-US"/>
              </w:rPr>
            </w:pPr>
          </w:p>
        </w:tc>
      </w:tr>
      <w:tr w:rsidR="00277A52" w14:paraId="50FC8FE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F3CDB9" w14:textId="77777777" w:rsidR="00277A52" w:rsidRDefault="00277A52">
            <w:pPr>
              <w:pStyle w:val="TAL"/>
              <w:tabs>
                <w:tab w:val="left" w:pos="599"/>
              </w:tabs>
              <w:snapToGrid w:val="0"/>
              <w:rPr>
                <w:lang w:val="en-US"/>
              </w:rPr>
            </w:pPr>
            <w:r>
              <w:rPr>
                <w:lang w:val="en-US"/>
              </w:rPr>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hideMark/>
          </w:tcPr>
          <w:p w14:paraId="55281ACE" w14:textId="77777777" w:rsidR="00277A52" w:rsidRDefault="00277A52">
            <w:pPr>
              <w:pStyle w:val="TAL"/>
              <w:snapToGrid w:val="0"/>
              <w:rPr>
                <w:lang w:val="en-US"/>
              </w:rPr>
            </w:pPr>
            <w:r>
              <w:rPr>
                <w:lang w:val="en-US"/>
              </w:rPr>
              <w:t>Not present</w:t>
            </w:r>
          </w:p>
        </w:tc>
        <w:tc>
          <w:tcPr>
            <w:tcW w:w="1590" w:type="dxa"/>
            <w:tcBorders>
              <w:top w:val="single" w:sz="4" w:space="0" w:color="auto"/>
              <w:left w:val="single" w:sz="4" w:space="0" w:color="auto"/>
              <w:bottom w:val="single" w:sz="4" w:space="0" w:color="auto"/>
              <w:right w:val="single" w:sz="4" w:space="0" w:color="auto"/>
            </w:tcBorders>
          </w:tcPr>
          <w:p w14:paraId="7E99408D"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584E5AC1" w14:textId="77777777" w:rsidR="00277A52" w:rsidRDefault="00277A52">
            <w:pPr>
              <w:pStyle w:val="TAL"/>
              <w:snapToGrid w:val="0"/>
              <w:rPr>
                <w:lang w:val="en-US"/>
              </w:rPr>
            </w:pPr>
          </w:p>
        </w:tc>
      </w:tr>
      <w:tr w:rsidR="00277A52" w14:paraId="3AD9D3F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42A73EF" w14:textId="77777777" w:rsidR="00277A52" w:rsidRDefault="00277A52">
            <w:pPr>
              <w:pStyle w:val="TAL"/>
              <w:tabs>
                <w:tab w:val="left" w:pos="599"/>
              </w:tabs>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BAE3C76"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16527441"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74429EFA" w14:textId="77777777" w:rsidR="00277A52" w:rsidRDefault="00277A52">
            <w:pPr>
              <w:pStyle w:val="TAL"/>
              <w:snapToGrid w:val="0"/>
              <w:rPr>
                <w:lang w:val="en-US"/>
              </w:rPr>
            </w:pPr>
          </w:p>
        </w:tc>
      </w:tr>
      <w:tr w:rsidR="00277A52" w14:paraId="6C5E0A9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1A530A6" w14:textId="77777777" w:rsidR="00277A52" w:rsidRDefault="00277A52">
            <w:pPr>
              <w:pStyle w:val="TAL"/>
              <w:tabs>
                <w:tab w:val="left" w:pos="599"/>
              </w:tabs>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948378E"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728827F6"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6C71FF5A" w14:textId="77777777" w:rsidR="00277A52" w:rsidRDefault="00277A52">
            <w:pPr>
              <w:pStyle w:val="TAL"/>
              <w:snapToGrid w:val="0"/>
              <w:rPr>
                <w:lang w:val="en-US"/>
              </w:rPr>
            </w:pPr>
          </w:p>
        </w:tc>
      </w:tr>
      <w:tr w:rsidR="00277A52" w14:paraId="0B01BCF9"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ECA3107" w14:textId="77777777" w:rsidR="00277A52" w:rsidRDefault="00277A52">
            <w:pPr>
              <w:pStyle w:val="TAL"/>
              <w:tabs>
                <w:tab w:val="left" w:pos="599"/>
              </w:tabs>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DC7CD75"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5521DB58"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0EE890A5" w14:textId="77777777" w:rsidR="00277A52" w:rsidRDefault="00277A52">
            <w:pPr>
              <w:pStyle w:val="TAL"/>
              <w:snapToGrid w:val="0"/>
              <w:rPr>
                <w:lang w:val="en-US"/>
              </w:rPr>
            </w:pPr>
          </w:p>
        </w:tc>
      </w:tr>
      <w:tr w:rsidR="00277A52" w14:paraId="0C6753B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CBB4451"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738C98B"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7898A578"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1310F3D8" w14:textId="77777777" w:rsidR="00277A52" w:rsidRDefault="00277A52">
            <w:pPr>
              <w:pStyle w:val="TAL"/>
              <w:snapToGrid w:val="0"/>
              <w:rPr>
                <w:lang w:val="en-US"/>
              </w:rPr>
            </w:pPr>
          </w:p>
        </w:tc>
      </w:tr>
      <w:tr w:rsidR="00277A52" w14:paraId="4727237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02D6A3" w14:textId="77777777" w:rsidR="00277A52" w:rsidRDefault="00277A52">
            <w:pPr>
              <w:pStyle w:val="TAL"/>
              <w:snapToGrid w:val="0"/>
              <w:rPr>
                <w:lang w:val="en-US"/>
              </w:rPr>
            </w:pPr>
            <w:r>
              <w:rPr>
                <w:lang w:val="en-US"/>
              </w:rPr>
              <w:t xml:space="preserve">  reportConfigToAddModList</w:t>
            </w:r>
            <w:r>
              <w:rPr>
                <w:snapToGrid w:val="0"/>
                <w:lang w:val="en-US"/>
              </w:rPr>
              <w:t xml:space="preserve"> SEQUENCE(SIZE (1..maxReportConfigId)) OF </w:t>
            </w:r>
            <w:r>
              <w:rPr>
                <w:lang w:val="en-US"/>
              </w:rPr>
              <w:t>ReportConfigToAddMod</w:t>
            </w:r>
            <w:r>
              <w:rPr>
                <w:snapToGrid w:val="0"/>
                <w:lang w:val="en-US"/>
              </w:rPr>
              <w:t xml:space="preserve"> </w:t>
            </w:r>
            <w:r>
              <w:rPr>
                <w:lang w:val="en-US"/>
              </w:rPr>
              <w:t>{</w:t>
            </w:r>
          </w:p>
        </w:tc>
        <w:tc>
          <w:tcPr>
            <w:tcW w:w="2268" w:type="dxa"/>
            <w:tcBorders>
              <w:top w:val="single" w:sz="4" w:space="0" w:color="auto"/>
              <w:left w:val="single" w:sz="4" w:space="0" w:color="auto"/>
              <w:bottom w:val="single" w:sz="4" w:space="0" w:color="auto"/>
              <w:right w:val="single" w:sz="4" w:space="0" w:color="auto"/>
            </w:tcBorders>
            <w:hideMark/>
          </w:tcPr>
          <w:p w14:paraId="4EF11889" w14:textId="77777777" w:rsidR="00277A52" w:rsidRDefault="00277A52">
            <w:pPr>
              <w:pStyle w:val="TAL"/>
              <w:snapToGrid w:val="0"/>
              <w:rPr>
                <w:lang w:val="en-US"/>
              </w:rPr>
            </w:pPr>
            <w:r>
              <w:rPr>
                <w:lang w:val="en-US"/>
              </w:rPr>
              <w:t>1 entry</w:t>
            </w:r>
          </w:p>
        </w:tc>
        <w:tc>
          <w:tcPr>
            <w:tcW w:w="1590" w:type="dxa"/>
            <w:tcBorders>
              <w:top w:val="single" w:sz="4" w:space="0" w:color="auto"/>
              <w:left w:val="single" w:sz="4" w:space="0" w:color="auto"/>
              <w:bottom w:val="single" w:sz="4" w:space="0" w:color="auto"/>
              <w:right w:val="single" w:sz="4" w:space="0" w:color="auto"/>
            </w:tcBorders>
          </w:tcPr>
          <w:p w14:paraId="12471A36"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4CC5464F" w14:textId="77777777" w:rsidR="00277A52" w:rsidRDefault="00277A52">
            <w:pPr>
              <w:pStyle w:val="TAL"/>
              <w:snapToGrid w:val="0"/>
              <w:rPr>
                <w:lang w:val="en-US"/>
              </w:rPr>
            </w:pPr>
          </w:p>
        </w:tc>
      </w:tr>
      <w:tr w:rsidR="00277A52" w14:paraId="6D2F925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3891D45" w14:textId="77777777" w:rsidR="00277A52" w:rsidRDefault="00277A52">
            <w:pPr>
              <w:pStyle w:val="TAL"/>
              <w:snapToGrid w:val="0"/>
              <w:rPr>
                <w:lang w:val="en-US"/>
              </w:rPr>
            </w:pPr>
            <w:r>
              <w:rPr>
                <w:lang w:val="en-US" w:eastAsia="en-US"/>
              </w:rPr>
              <w:t xml:space="preserve">    </w:t>
            </w:r>
            <w:r>
              <w:rPr>
                <w:lang w:val="en-US"/>
              </w:rPr>
              <w:t xml:space="preserve">ReportConfigToAddMod[1] </w:t>
            </w:r>
            <w:r>
              <w:rPr>
                <w:snapToGrid w:val="0"/>
                <w:lang w:val="en-US"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E34B601"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hideMark/>
          </w:tcPr>
          <w:p w14:paraId="473751AE" w14:textId="77777777" w:rsidR="00277A52" w:rsidRDefault="00277A52">
            <w:pPr>
              <w:pStyle w:val="TAL"/>
              <w:snapToGrid w:val="0"/>
              <w:rPr>
                <w:lang w:val="en-US"/>
              </w:rPr>
            </w:pPr>
            <w:r>
              <w:rPr>
                <w:lang w:val="en-US"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04549DE" w14:textId="77777777" w:rsidR="00277A52" w:rsidRDefault="00277A52">
            <w:pPr>
              <w:pStyle w:val="TAL"/>
              <w:snapToGrid w:val="0"/>
              <w:rPr>
                <w:lang w:val="en-US"/>
              </w:rPr>
            </w:pPr>
          </w:p>
        </w:tc>
      </w:tr>
      <w:tr w:rsidR="00277A52" w14:paraId="0A4EA95D"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50D81B2" w14:textId="77777777" w:rsidR="00277A52" w:rsidRDefault="00277A52">
            <w:pPr>
              <w:pStyle w:val="TAL"/>
              <w:snapToGrid w:val="0"/>
              <w:rPr>
                <w:lang w:val="en-US"/>
              </w:rPr>
            </w:pPr>
            <w:r>
              <w:rPr>
                <w:lang w:val="en-US"/>
              </w:rPr>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02357A23" w14:textId="77777777" w:rsidR="00277A52" w:rsidRDefault="00277A52">
            <w:pPr>
              <w:pStyle w:val="TAL"/>
              <w:snapToGrid w:val="0"/>
              <w:rPr>
                <w:lang w:val="en-US"/>
              </w:rPr>
            </w:pPr>
            <w:r>
              <w:rPr>
                <w:lang w:val="en-US"/>
              </w:rPr>
              <w:t>1</w:t>
            </w:r>
          </w:p>
        </w:tc>
        <w:tc>
          <w:tcPr>
            <w:tcW w:w="1590" w:type="dxa"/>
            <w:tcBorders>
              <w:top w:val="single" w:sz="4" w:space="0" w:color="auto"/>
              <w:left w:val="single" w:sz="4" w:space="0" w:color="auto"/>
              <w:bottom w:val="single" w:sz="4" w:space="0" w:color="auto"/>
              <w:right w:val="single" w:sz="4" w:space="0" w:color="auto"/>
            </w:tcBorders>
          </w:tcPr>
          <w:p w14:paraId="589B367A"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5585D524" w14:textId="77777777" w:rsidR="00277A52" w:rsidRDefault="00277A52">
            <w:pPr>
              <w:pStyle w:val="TAL"/>
              <w:snapToGrid w:val="0"/>
              <w:rPr>
                <w:lang w:val="en-US"/>
              </w:rPr>
            </w:pPr>
          </w:p>
        </w:tc>
      </w:tr>
      <w:tr w:rsidR="00277A52" w14:paraId="24A583C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6C3FBC0" w14:textId="77777777" w:rsidR="00277A52" w:rsidRDefault="00277A52">
            <w:pPr>
              <w:pStyle w:val="TAL"/>
              <w:snapToGrid w:val="0"/>
              <w:rPr>
                <w:lang w:val="en-US"/>
              </w:rPr>
            </w:pPr>
            <w:r>
              <w:rPr>
                <w:lang w:val="en-US"/>
              </w:rPr>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79DB99C"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68E66CBD"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6AE66B0B" w14:textId="77777777" w:rsidR="00277A52" w:rsidRDefault="00277A52">
            <w:pPr>
              <w:pStyle w:val="TAL"/>
              <w:snapToGrid w:val="0"/>
              <w:rPr>
                <w:lang w:val="en-US"/>
              </w:rPr>
            </w:pPr>
          </w:p>
        </w:tc>
      </w:tr>
      <w:tr w:rsidR="00277A52" w14:paraId="510C75A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BD29A7" w14:textId="77777777" w:rsidR="00277A52" w:rsidRDefault="00277A52">
            <w:pPr>
              <w:pStyle w:val="TAL"/>
              <w:tabs>
                <w:tab w:val="left" w:pos="887"/>
              </w:tabs>
              <w:snapToGrid w:val="0"/>
              <w:rPr>
                <w:lang w:val="en-US"/>
              </w:rPr>
            </w:pPr>
            <w:r>
              <w:rPr>
                <w:lang w:val="en-US"/>
              </w:rPr>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7FF3ECFE" w14:textId="77777777" w:rsidR="00277A52" w:rsidRDefault="00277A52">
            <w:pPr>
              <w:pStyle w:val="TAL"/>
              <w:snapToGrid w:val="0"/>
              <w:rPr>
                <w:lang w:val="en-US"/>
              </w:rPr>
            </w:pPr>
            <w:r>
              <w:rPr>
                <w:lang w:val="en-US"/>
              </w:rPr>
              <w:t>ReportConfigNR-EventA3</w:t>
            </w:r>
          </w:p>
        </w:tc>
        <w:tc>
          <w:tcPr>
            <w:tcW w:w="1590" w:type="dxa"/>
            <w:tcBorders>
              <w:top w:val="single" w:sz="4" w:space="0" w:color="auto"/>
              <w:left w:val="single" w:sz="4" w:space="0" w:color="auto"/>
              <w:bottom w:val="single" w:sz="4" w:space="0" w:color="auto"/>
              <w:right w:val="single" w:sz="4" w:space="0" w:color="auto"/>
            </w:tcBorders>
          </w:tcPr>
          <w:p w14:paraId="4BD7B9E5"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2E035624" w14:textId="77777777" w:rsidR="00277A52" w:rsidRDefault="00277A52">
            <w:pPr>
              <w:pStyle w:val="TAL"/>
              <w:snapToGrid w:val="0"/>
              <w:rPr>
                <w:lang w:val="en-US"/>
              </w:rPr>
            </w:pPr>
          </w:p>
        </w:tc>
      </w:tr>
      <w:tr w:rsidR="00277A52" w14:paraId="35A2D4A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60A4196"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28300FE"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66C9E085"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69B73CC2" w14:textId="77777777" w:rsidR="00277A52" w:rsidRDefault="00277A52">
            <w:pPr>
              <w:pStyle w:val="TAL"/>
              <w:snapToGrid w:val="0"/>
              <w:rPr>
                <w:lang w:val="en-US"/>
              </w:rPr>
            </w:pPr>
          </w:p>
        </w:tc>
      </w:tr>
      <w:tr w:rsidR="00277A52" w14:paraId="4368F5A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2C45C36"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2126C25"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17CB89D5"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7673614E" w14:textId="77777777" w:rsidR="00277A52" w:rsidRDefault="00277A52">
            <w:pPr>
              <w:pStyle w:val="TAL"/>
              <w:snapToGrid w:val="0"/>
              <w:rPr>
                <w:lang w:val="en-US"/>
              </w:rPr>
            </w:pPr>
          </w:p>
        </w:tc>
      </w:tr>
      <w:tr w:rsidR="00277A52" w14:paraId="6382470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CA40AEA"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C437C4A"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3403EF16"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15F7EE6B" w14:textId="77777777" w:rsidR="00277A52" w:rsidRDefault="00277A52">
            <w:pPr>
              <w:pStyle w:val="TAL"/>
              <w:snapToGrid w:val="0"/>
              <w:rPr>
                <w:lang w:val="en-US"/>
              </w:rPr>
            </w:pPr>
          </w:p>
        </w:tc>
      </w:tr>
      <w:tr w:rsidR="00277A52" w14:paraId="799C0F93"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17EBAE50" w14:textId="77777777" w:rsidR="00277A52" w:rsidRDefault="00277A52">
            <w:pPr>
              <w:pStyle w:val="TAL"/>
              <w:snapToGrid w:val="0"/>
              <w:rPr>
                <w:lang w:val="en-US"/>
              </w:rPr>
            </w:pPr>
            <w:r>
              <w:rPr>
                <w:lang w:val="en-US"/>
              </w:rPr>
              <w:t xml:space="preserve">  measIdToAddModList</w:t>
            </w:r>
            <w:r>
              <w:rPr>
                <w:snapToGrid w:val="0"/>
                <w:lang w:val="en-US"/>
              </w:rPr>
              <w:t xml:space="preserve"> SEQUENCE</w:t>
            </w:r>
            <w:r>
              <w:rPr>
                <w:lang w:val="en-US"/>
              </w:rPr>
              <w:t xml:space="preserve"> </w:t>
            </w:r>
            <w:r>
              <w:rPr>
                <w:snapToGrid w:val="0"/>
                <w:lang w:val="en-US"/>
              </w:rPr>
              <w:t xml:space="preserve">(SIZE (1..maxNrofMeasId)) OF </w:t>
            </w:r>
            <w:r>
              <w:rPr>
                <w:lang w:val="en-US"/>
              </w:rPr>
              <w:t>MeasIdToAddMod</w:t>
            </w:r>
            <w:r>
              <w:rPr>
                <w:snapToGrid w:val="0"/>
                <w:lang w:val="en-US"/>
              </w:rPr>
              <w:t xml:space="preserve"> </w:t>
            </w:r>
            <w:r>
              <w:rPr>
                <w:lang w:val="en-US"/>
              </w:rPr>
              <w:t>{</w:t>
            </w:r>
          </w:p>
        </w:tc>
        <w:tc>
          <w:tcPr>
            <w:tcW w:w="2268" w:type="dxa"/>
            <w:tcBorders>
              <w:top w:val="single" w:sz="4" w:space="0" w:color="auto"/>
              <w:left w:val="single" w:sz="4" w:space="0" w:color="auto"/>
              <w:bottom w:val="single" w:sz="4" w:space="0" w:color="auto"/>
              <w:right w:val="single" w:sz="4" w:space="0" w:color="auto"/>
            </w:tcBorders>
            <w:hideMark/>
          </w:tcPr>
          <w:p w14:paraId="478AF393" w14:textId="77777777" w:rsidR="00277A52" w:rsidRDefault="00277A52">
            <w:pPr>
              <w:pStyle w:val="TAL"/>
              <w:snapToGrid w:val="0"/>
              <w:rPr>
                <w:lang w:val="en-US"/>
              </w:rPr>
            </w:pPr>
            <w:r>
              <w:rPr>
                <w:lang w:val="en-US"/>
              </w:rPr>
              <w:t>1 entry</w:t>
            </w:r>
          </w:p>
        </w:tc>
        <w:tc>
          <w:tcPr>
            <w:tcW w:w="1590" w:type="dxa"/>
            <w:tcBorders>
              <w:top w:val="single" w:sz="4" w:space="0" w:color="auto"/>
              <w:left w:val="single" w:sz="4" w:space="0" w:color="auto"/>
              <w:bottom w:val="single" w:sz="4" w:space="0" w:color="auto"/>
              <w:right w:val="single" w:sz="4" w:space="0" w:color="auto"/>
            </w:tcBorders>
          </w:tcPr>
          <w:p w14:paraId="38AF374D"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34E96A34" w14:textId="77777777" w:rsidR="00277A52" w:rsidRDefault="00277A52">
            <w:pPr>
              <w:pStyle w:val="TAL"/>
              <w:snapToGrid w:val="0"/>
              <w:rPr>
                <w:lang w:val="en-US"/>
              </w:rPr>
            </w:pPr>
          </w:p>
        </w:tc>
      </w:tr>
      <w:tr w:rsidR="00277A52" w14:paraId="7B9B1C2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0E6D90" w14:textId="77777777" w:rsidR="00277A52" w:rsidRDefault="00277A52">
            <w:pPr>
              <w:pStyle w:val="TAL"/>
              <w:snapToGrid w:val="0"/>
              <w:rPr>
                <w:lang w:val="en-US"/>
              </w:rPr>
            </w:pPr>
            <w:r>
              <w:rPr>
                <w:lang w:val="en-US" w:eastAsia="en-US"/>
              </w:rPr>
              <w:t xml:space="preserve">    </w:t>
            </w:r>
            <w:r>
              <w:rPr>
                <w:lang w:val="en-US"/>
              </w:rPr>
              <w:t>MeasIdToAddMod[1] SEQUENCE {</w:t>
            </w:r>
          </w:p>
        </w:tc>
        <w:tc>
          <w:tcPr>
            <w:tcW w:w="2268" w:type="dxa"/>
            <w:tcBorders>
              <w:top w:val="single" w:sz="4" w:space="0" w:color="auto"/>
              <w:left w:val="single" w:sz="4" w:space="0" w:color="auto"/>
              <w:bottom w:val="single" w:sz="4" w:space="0" w:color="auto"/>
              <w:right w:val="single" w:sz="4" w:space="0" w:color="auto"/>
            </w:tcBorders>
          </w:tcPr>
          <w:p w14:paraId="0B8E3490"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hideMark/>
          </w:tcPr>
          <w:p w14:paraId="6983268B" w14:textId="77777777" w:rsidR="00277A52" w:rsidRDefault="00277A52">
            <w:pPr>
              <w:pStyle w:val="TAL"/>
              <w:snapToGrid w:val="0"/>
              <w:rPr>
                <w:lang w:val="en-US"/>
              </w:rPr>
            </w:pPr>
            <w:r>
              <w:rPr>
                <w:lang w:val="en-US"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76A7F1B" w14:textId="77777777" w:rsidR="00277A52" w:rsidRDefault="00277A52">
            <w:pPr>
              <w:pStyle w:val="TAL"/>
              <w:snapToGrid w:val="0"/>
              <w:rPr>
                <w:lang w:val="en-US"/>
              </w:rPr>
            </w:pPr>
          </w:p>
        </w:tc>
      </w:tr>
      <w:tr w:rsidR="00277A52" w14:paraId="3B8572C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92F85B" w14:textId="77777777" w:rsidR="00277A52" w:rsidRDefault="00277A52">
            <w:pPr>
              <w:pStyle w:val="TAL"/>
              <w:snapToGrid w:val="0"/>
              <w:rPr>
                <w:lang w:val="en-US"/>
              </w:rPr>
            </w:pPr>
            <w:r>
              <w:rPr>
                <w:lang w:val="en-US"/>
              </w:rPr>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094E70F0" w14:textId="77777777" w:rsidR="00277A52" w:rsidRDefault="00277A52">
            <w:pPr>
              <w:pStyle w:val="TAL"/>
              <w:snapToGrid w:val="0"/>
              <w:rPr>
                <w:lang w:val="en-US"/>
              </w:rPr>
            </w:pPr>
            <w:r>
              <w:rPr>
                <w:lang w:val="en-US"/>
              </w:rPr>
              <w:t>1</w:t>
            </w:r>
          </w:p>
        </w:tc>
        <w:tc>
          <w:tcPr>
            <w:tcW w:w="1590" w:type="dxa"/>
            <w:tcBorders>
              <w:top w:val="single" w:sz="4" w:space="0" w:color="auto"/>
              <w:left w:val="single" w:sz="4" w:space="0" w:color="auto"/>
              <w:bottom w:val="single" w:sz="4" w:space="0" w:color="auto"/>
              <w:right w:val="single" w:sz="4" w:space="0" w:color="auto"/>
            </w:tcBorders>
          </w:tcPr>
          <w:p w14:paraId="214F4B4E"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7A08B7F0" w14:textId="77777777" w:rsidR="00277A52" w:rsidRDefault="00277A52">
            <w:pPr>
              <w:pStyle w:val="TAL"/>
              <w:snapToGrid w:val="0"/>
              <w:rPr>
                <w:lang w:val="en-US"/>
              </w:rPr>
            </w:pPr>
          </w:p>
        </w:tc>
      </w:tr>
      <w:tr w:rsidR="00277A52" w14:paraId="05DF9A1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990975B" w14:textId="77777777" w:rsidR="00277A52" w:rsidRDefault="00277A52">
            <w:pPr>
              <w:pStyle w:val="TAL"/>
              <w:snapToGrid w:val="0"/>
              <w:rPr>
                <w:lang w:val="en-US"/>
              </w:rPr>
            </w:pPr>
            <w:r>
              <w:rPr>
                <w:lang w:val="en-US"/>
              </w:rPr>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0B0B42D9" w14:textId="77777777" w:rsidR="00277A52" w:rsidRDefault="00277A52">
            <w:pPr>
              <w:pStyle w:val="TAL"/>
              <w:snapToGrid w:val="0"/>
              <w:rPr>
                <w:lang w:val="en-US"/>
              </w:rPr>
            </w:pPr>
            <w:r>
              <w:rPr>
                <w:lang w:val="en-US"/>
              </w:rPr>
              <w:t>1</w:t>
            </w:r>
          </w:p>
        </w:tc>
        <w:tc>
          <w:tcPr>
            <w:tcW w:w="1590" w:type="dxa"/>
            <w:tcBorders>
              <w:top w:val="single" w:sz="4" w:space="0" w:color="auto"/>
              <w:left w:val="single" w:sz="4" w:space="0" w:color="auto"/>
              <w:bottom w:val="single" w:sz="4" w:space="0" w:color="auto"/>
              <w:right w:val="single" w:sz="4" w:space="0" w:color="auto"/>
            </w:tcBorders>
          </w:tcPr>
          <w:p w14:paraId="4A102891"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68F1232E" w14:textId="77777777" w:rsidR="00277A52" w:rsidRDefault="00277A52">
            <w:pPr>
              <w:pStyle w:val="TAL"/>
              <w:snapToGrid w:val="0"/>
              <w:rPr>
                <w:lang w:val="en-US"/>
              </w:rPr>
            </w:pPr>
          </w:p>
        </w:tc>
      </w:tr>
      <w:tr w:rsidR="00277A52" w14:paraId="0B9B48C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E2834C8" w14:textId="77777777" w:rsidR="00277A52" w:rsidRDefault="00277A52">
            <w:pPr>
              <w:pStyle w:val="TAL"/>
              <w:snapToGrid w:val="0"/>
              <w:rPr>
                <w:lang w:val="en-US"/>
              </w:rPr>
            </w:pPr>
            <w:r>
              <w:rPr>
                <w:lang w:val="en-US"/>
              </w:rPr>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177DCC3A" w14:textId="77777777" w:rsidR="00277A52" w:rsidRDefault="00277A52">
            <w:pPr>
              <w:pStyle w:val="TAL"/>
              <w:snapToGrid w:val="0"/>
              <w:rPr>
                <w:lang w:val="en-US"/>
              </w:rPr>
            </w:pPr>
            <w:r>
              <w:rPr>
                <w:lang w:val="en-US"/>
              </w:rPr>
              <w:t>1</w:t>
            </w:r>
          </w:p>
        </w:tc>
        <w:tc>
          <w:tcPr>
            <w:tcW w:w="1590" w:type="dxa"/>
            <w:tcBorders>
              <w:top w:val="single" w:sz="4" w:space="0" w:color="auto"/>
              <w:left w:val="single" w:sz="4" w:space="0" w:color="auto"/>
              <w:bottom w:val="single" w:sz="4" w:space="0" w:color="auto"/>
              <w:right w:val="single" w:sz="4" w:space="0" w:color="auto"/>
            </w:tcBorders>
          </w:tcPr>
          <w:p w14:paraId="50109261"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26CC6DC1" w14:textId="77777777" w:rsidR="00277A52" w:rsidRDefault="00277A52">
            <w:pPr>
              <w:pStyle w:val="TAL"/>
              <w:snapToGrid w:val="0"/>
              <w:rPr>
                <w:lang w:val="en-US"/>
              </w:rPr>
            </w:pPr>
          </w:p>
        </w:tc>
      </w:tr>
      <w:tr w:rsidR="00277A52" w14:paraId="7D88B09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F43AE97"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28DCED1"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5543FA59"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2BE7FAAE" w14:textId="77777777" w:rsidR="00277A52" w:rsidRDefault="00277A52">
            <w:pPr>
              <w:pStyle w:val="TAL"/>
              <w:snapToGrid w:val="0"/>
              <w:rPr>
                <w:lang w:val="en-US"/>
              </w:rPr>
            </w:pPr>
          </w:p>
        </w:tc>
      </w:tr>
      <w:tr w:rsidR="00277A52" w14:paraId="0592A93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FEB605A"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3DC5243"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364C87AB"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30FD6EDC" w14:textId="77777777" w:rsidR="00277A52" w:rsidRDefault="00277A52">
            <w:pPr>
              <w:pStyle w:val="TAL"/>
              <w:snapToGrid w:val="0"/>
              <w:rPr>
                <w:lang w:val="en-US"/>
              </w:rPr>
            </w:pPr>
          </w:p>
        </w:tc>
      </w:tr>
      <w:tr w:rsidR="00277A52" w14:paraId="378176B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6718A46" w14:textId="77777777" w:rsidR="00277A52" w:rsidRDefault="00277A52">
            <w:pPr>
              <w:pStyle w:val="TAL"/>
              <w:snapToGrid w:val="0"/>
              <w:rPr>
                <w:lang w:val="en-US"/>
              </w:rPr>
            </w:pPr>
            <w:r>
              <w:rPr>
                <w:lang w:val="en-US"/>
              </w:rPr>
              <w:t xml:space="preserve">  measGapConfig</w:t>
            </w:r>
          </w:p>
        </w:tc>
        <w:tc>
          <w:tcPr>
            <w:tcW w:w="2268" w:type="dxa"/>
            <w:tcBorders>
              <w:top w:val="single" w:sz="4" w:space="0" w:color="auto"/>
              <w:left w:val="single" w:sz="4" w:space="0" w:color="auto"/>
              <w:bottom w:val="single" w:sz="4" w:space="0" w:color="auto"/>
              <w:right w:val="single" w:sz="4" w:space="0" w:color="auto"/>
            </w:tcBorders>
            <w:hideMark/>
          </w:tcPr>
          <w:p w14:paraId="2CD29897" w14:textId="77777777" w:rsidR="00277A52" w:rsidRDefault="00277A52">
            <w:pPr>
              <w:pStyle w:val="TAL"/>
              <w:snapToGrid w:val="0"/>
              <w:rPr>
                <w:lang w:val="en-US"/>
              </w:rPr>
            </w:pPr>
            <w:r>
              <w:rPr>
                <w:lang w:val="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2634A7AF"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4D119B59" w14:textId="77777777" w:rsidR="00277A52" w:rsidRDefault="00277A52">
            <w:pPr>
              <w:pStyle w:val="TAL"/>
              <w:snapToGrid w:val="0"/>
              <w:rPr>
                <w:lang w:val="en-US"/>
              </w:rPr>
            </w:pPr>
          </w:p>
        </w:tc>
      </w:tr>
      <w:tr w:rsidR="00277A52" w14:paraId="0067785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B3BB44" w14:textId="77777777" w:rsidR="00277A52" w:rsidRDefault="00277A52">
            <w:pPr>
              <w:pStyle w:val="TAL"/>
              <w:snapToGrid w:val="0"/>
              <w:rPr>
                <w:lang w:val="en-US"/>
              </w:rPr>
            </w:pPr>
            <w:r>
              <w:rPr>
                <w:lang w:val="en-US"/>
              </w:rPr>
              <w:t>}</w:t>
            </w:r>
          </w:p>
        </w:tc>
        <w:tc>
          <w:tcPr>
            <w:tcW w:w="2268" w:type="dxa"/>
            <w:tcBorders>
              <w:top w:val="single" w:sz="4" w:space="0" w:color="auto"/>
              <w:left w:val="single" w:sz="4" w:space="0" w:color="auto"/>
              <w:bottom w:val="single" w:sz="4" w:space="0" w:color="auto"/>
              <w:right w:val="single" w:sz="4" w:space="0" w:color="auto"/>
            </w:tcBorders>
          </w:tcPr>
          <w:p w14:paraId="162424C7"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03A3B08D"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39B8C4ED" w14:textId="77777777" w:rsidR="00277A52" w:rsidRDefault="00277A52">
            <w:pPr>
              <w:pStyle w:val="TAL"/>
              <w:snapToGrid w:val="0"/>
              <w:rPr>
                <w:lang w:val="en-US"/>
              </w:rPr>
            </w:pPr>
          </w:p>
        </w:tc>
      </w:tr>
    </w:tbl>
    <w:p w14:paraId="1C7F6217" w14:textId="77777777" w:rsidR="00277A52" w:rsidRDefault="00277A52" w:rsidP="00277A52">
      <w:pPr>
        <w:rPr>
          <w:lang w:eastAsia="ja-JP"/>
        </w:rPr>
      </w:pPr>
    </w:p>
    <w:p w14:paraId="5DE2DBB4" w14:textId="77777777" w:rsidR="00277A52" w:rsidRDefault="00277A52" w:rsidP="00277A52">
      <w:pPr>
        <w:pStyle w:val="TH"/>
        <w:rPr>
          <w:lang w:eastAsia="zh-CN"/>
        </w:rPr>
      </w:pPr>
      <w:r>
        <w:t xml:space="preserve">Table 8.1.4.1.10.3.3-4: </w:t>
      </w:r>
      <w:r>
        <w:rPr>
          <w:i/>
        </w:rPr>
        <w:t>ReportConfigNR-EventA3</w:t>
      </w:r>
      <w:r>
        <w:t xml:space="preserve"> (Table 8.1.4.1.10.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277A52" w14:paraId="7DE2329B" w14:textId="77777777" w:rsidTr="00277A52">
        <w:tc>
          <w:tcPr>
            <w:tcW w:w="9747" w:type="dxa"/>
            <w:gridSpan w:val="4"/>
            <w:tcBorders>
              <w:top w:val="single" w:sz="4" w:space="0" w:color="000000"/>
              <w:left w:val="single" w:sz="4" w:space="0" w:color="000000"/>
              <w:bottom w:val="single" w:sz="4" w:space="0" w:color="000000"/>
              <w:right w:val="single" w:sz="4" w:space="0" w:color="000000"/>
            </w:tcBorders>
            <w:hideMark/>
          </w:tcPr>
          <w:p w14:paraId="63137E53" w14:textId="77777777" w:rsidR="00277A52" w:rsidRDefault="00277A52">
            <w:pPr>
              <w:pStyle w:val="TAL"/>
              <w:snapToGrid w:val="0"/>
              <w:rPr>
                <w:lang w:val="en-US" w:eastAsia="ko-KR"/>
              </w:rPr>
            </w:pPr>
            <w:r>
              <w:rPr>
                <w:lang w:val="en-US" w:eastAsia="ko-KR"/>
              </w:rPr>
              <w:t>Derivation Path: TS 38.5</w:t>
            </w:r>
            <w:r>
              <w:rPr>
                <w:lang w:val="en-US"/>
              </w:rPr>
              <w:t>08-1 [4] Table 4.6.3-142 with condition EVENT_A3</w:t>
            </w:r>
          </w:p>
        </w:tc>
      </w:tr>
      <w:tr w:rsidR="00277A52" w14:paraId="7099C9BE"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69BC5932" w14:textId="77777777" w:rsidR="00277A52" w:rsidRDefault="00277A52">
            <w:pPr>
              <w:pStyle w:val="TAH"/>
              <w:snapToGrid w:val="0"/>
              <w:rPr>
                <w:lang w:val="en-US" w:eastAsia="ko-KR"/>
              </w:rPr>
            </w:pPr>
            <w:r>
              <w:rPr>
                <w:lang w:val="en-US"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9B6BAC9" w14:textId="77777777" w:rsidR="00277A52" w:rsidRDefault="00277A52">
            <w:pPr>
              <w:pStyle w:val="TAH"/>
              <w:snapToGrid w:val="0"/>
              <w:rPr>
                <w:lang w:val="en-US" w:eastAsia="ko-KR"/>
              </w:rPr>
            </w:pPr>
            <w:r>
              <w:rPr>
                <w:lang w:val="en-US"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228B93D" w14:textId="77777777" w:rsidR="00277A52" w:rsidRDefault="00277A52">
            <w:pPr>
              <w:pStyle w:val="TAH"/>
              <w:snapToGrid w:val="0"/>
              <w:rPr>
                <w:lang w:val="en-US" w:eastAsia="ko-KR"/>
              </w:rPr>
            </w:pPr>
            <w:r>
              <w:rPr>
                <w:lang w:val="en-US"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F573BB1" w14:textId="77777777" w:rsidR="00277A52" w:rsidRDefault="00277A52">
            <w:pPr>
              <w:pStyle w:val="TAH"/>
              <w:snapToGrid w:val="0"/>
              <w:rPr>
                <w:lang w:val="en-US" w:eastAsia="ko-KR"/>
              </w:rPr>
            </w:pPr>
            <w:r>
              <w:rPr>
                <w:lang w:val="en-US" w:eastAsia="ko-KR"/>
              </w:rPr>
              <w:t>Condition</w:t>
            </w:r>
          </w:p>
        </w:tc>
      </w:tr>
      <w:tr w:rsidR="00277A52" w14:paraId="282CF87A"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56DD730F" w14:textId="77777777" w:rsidR="00277A52" w:rsidRDefault="00277A52">
            <w:pPr>
              <w:pStyle w:val="TAL"/>
              <w:snapToGrid w:val="0"/>
              <w:rPr>
                <w:lang w:val="en-US" w:eastAsia="ko-KR"/>
              </w:rPr>
            </w:pPr>
            <w:r>
              <w:rPr>
                <w:lang w:val="en-US"/>
              </w:rPr>
              <w:t>ReportConfigNR</w:t>
            </w:r>
            <w:r>
              <w:rPr>
                <w:lang w:val="en-US"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893FC2A"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303D9872"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460E284D" w14:textId="77777777" w:rsidR="00277A52" w:rsidRDefault="00277A52">
            <w:pPr>
              <w:pStyle w:val="TAL"/>
              <w:snapToGrid w:val="0"/>
              <w:rPr>
                <w:lang w:val="en-US" w:eastAsia="ko-KR"/>
              </w:rPr>
            </w:pPr>
          </w:p>
        </w:tc>
      </w:tr>
      <w:tr w:rsidR="00277A52" w14:paraId="6F012FC1"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60452660" w14:textId="77777777" w:rsidR="00277A52" w:rsidRDefault="00277A52">
            <w:pPr>
              <w:pStyle w:val="TAL"/>
              <w:snapToGrid w:val="0"/>
              <w:rPr>
                <w:lang w:val="en-US" w:eastAsia="ko-KR"/>
              </w:rPr>
            </w:pPr>
            <w:r>
              <w:rPr>
                <w:lang w:val="en-US"/>
              </w:rPr>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7DE2AB5"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011948EF"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420FB0DF" w14:textId="77777777" w:rsidR="00277A52" w:rsidRDefault="00277A52">
            <w:pPr>
              <w:pStyle w:val="TAL"/>
              <w:snapToGrid w:val="0"/>
              <w:rPr>
                <w:lang w:val="en-US" w:eastAsia="ko-KR"/>
              </w:rPr>
            </w:pPr>
          </w:p>
        </w:tc>
      </w:tr>
      <w:tr w:rsidR="00277A52" w14:paraId="08B93CDA"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B91F521" w14:textId="77777777" w:rsidR="00277A52" w:rsidRDefault="00277A52">
            <w:pPr>
              <w:pStyle w:val="TAL"/>
              <w:snapToGrid w:val="0"/>
              <w:rPr>
                <w:lang w:val="en-US" w:eastAsia="ko-KR"/>
              </w:rPr>
            </w:pPr>
            <w:r>
              <w:rPr>
                <w:lang w:val="en-US"/>
              </w:rPr>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4975A9C3"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41FE6F36"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58FD4E7F" w14:textId="77777777" w:rsidR="00277A52" w:rsidRDefault="00277A52">
            <w:pPr>
              <w:pStyle w:val="TAL"/>
              <w:snapToGrid w:val="0"/>
              <w:rPr>
                <w:lang w:val="en-US" w:eastAsia="ko-KR"/>
              </w:rPr>
            </w:pPr>
          </w:p>
        </w:tc>
      </w:tr>
      <w:tr w:rsidR="00277A52" w14:paraId="5DD35C5E"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45601B16" w14:textId="77777777" w:rsidR="00277A52" w:rsidRDefault="00277A52">
            <w:pPr>
              <w:pStyle w:val="TAL"/>
              <w:snapToGrid w:val="0"/>
              <w:rPr>
                <w:lang w:val="en-US" w:eastAsia="ko-KR"/>
              </w:rPr>
            </w:pPr>
            <w:r>
              <w:rPr>
                <w:lang w:val="en-US"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12FBF50F"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66F500A9"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602746C8" w14:textId="77777777" w:rsidR="00277A52" w:rsidRDefault="00277A52">
            <w:pPr>
              <w:pStyle w:val="TAL"/>
              <w:snapToGrid w:val="0"/>
              <w:rPr>
                <w:lang w:val="en-US" w:eastAsia="ko-KR"/>
              </w:rPr>
            </w:pPr>
          </w:p>
        </w:tc>
      </w:tr>
      <w:tr w:rsidR="00277A52" w14:paraId="273727C7"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08B69B4" w14:textId="77777777" w:rsidR="00277A52" w:rsidRDefault="00277A52">
            <w:pPr>
              <w:pStyle w:val="TAL"/>
              <w:snapToGrid w:val="0"/>
              <w:rPr>
                <w:lang w:val="en-US" w:eastAsia="ko-KR"/>
              </w:rPr>
            </w:pPr>
            <w:r>
              <w:rPr>
                <w:lang w:val="en-US" w:eastAsia="ko-KR"/>
              </w:rPr>
              <w:t xml:space="preserve">        eventA3 SEQUENCE {</w:t>
            </w:r>
          </w:p>
        </w:tc>
        <w:tc>
          <w:tcPr>
            <w:tcW w:w="2267" w:type="dxa"/>
            <w:tcBorders>
              <w:top w:val="single" w:sz="4" w:space="0" w:color="000000"/>
              <w:left w:val="single" w:sz="4" w:space="0" w:color="000000"/>
              <w:bottom w:val="single" w:sz="4" w:space="0" w:color="000000"/>
              <w:right w:val="single" w:sz="4" w:space="0" w:color="000000"/>
            </w:tcBorders>
          </w:tcPr>
          <w:p w14:paraId="4F62D2EA"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1D424183"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1D804A7" w14:textId="77777777" w:rsidR="00277A52" w:rsidRDefault="00277A52">
            <w:pPr>
              <w:pStyle w:val="TAL"/>
              <w:snapToGrid w:val="0"/>
              <w:rPr>
                <w:lang w:val="en-US" w:eastAsia="ko-KR"/>
              </w:rPr>
            </w:pPr>
            <w:r>
              <w:rPr>
                <w:lang w:val="en-US" w:eastAsia="ko-KR"/>
              </w:rPr>
              <w:t>EVENT_A3</w:t>
            </w:r>
          </w:p>
        </w:tc>
      </w:tr>
      <w:tr w:rsidR="00277A52" w14:paraId="6986A235"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09FDBE1C" w14:textId="77777777" w:rsidR="00277A52" w:rsidRDefault="00277A52">
            <w:pPr>
              <w:pStyle w:val="TAL"/>
              <w:snapToGrid w:val="0"/>
              <w:rPr>
                <w:lang w:val="en-US" w:eastAsia="zh-CN"/>
              </w:rPr>
            </w:pPr>
            <w:r>
              <w:rPr>
                <w:lang w:val="en-US" w:eastAsia="ko-KR"/>
              </w:rPr>
              <w:t xml:space="preserve">          </w:t>
            </w:r>
            <w:r>
              <w:rPr>
                <w:lang w:val="en-US"/>
              </w:rPr>
              <w:t>a3-Offset CHOICE {</w:t>
            </w:r>
          </w:p>
        </w:tc>
        <w:tc>
          <w:tcPr>
            <w:tcW w:w="2267" w:type="dxa"/>
            <w:tcBorders>
              <w:top w:val="single" w:sz="4" w:space="0" w:color="000000"/>
              <w:left w:val="single" w:sz="4" w:space="0" w:color="000000"/>
              <w:bottom w:val="single" w:sz="4" w:space="0" w:color="000000"/>
              <w:right w:val="single" w:sz="4" w:space="0" w:color="000000"/>
            </w:tcBorders>
          </w:tcPr>
          <w:p w14:paraId="6672F037"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62766916"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73AA5B8A" w14:textId="77777777" w:rsidR="00277A52" w:rsidRDefault="00277A52">
            <w:pPr>
              <w:pStyle w:val="TAL"/>
              <w:snapToGrid w:val="0"/>
              <w:rPr>
                <w:lang w:val="en-US" w:eastAsia="ja-JP"/>
              </w:rPr>
            </w:pPr>
          </w:p>
        </w:tc>
      </w:tr>
      <w:tr w:rsidR="00277A52" w14:paraId="2E9EA0DC" w14:textId="77777777" w:rsidTr="00277A52">
        <w:tc>
          <w:tcPr>
            <w:tcW w:w="4535" w:type="dxa"/>
            <w:tcBorders>
              <w:top w:val="single" w:sz="4" w:space="0" w:color="000000"/>
              <w:left w:val="single" w:sz="4" w:space="0" w:color="000000"/>
              <w:bottom w:val="nil"/>
              <w:right w:val="single" w:sz="4" w:space="0" w:color="000000"/>
            </w:tcBorders>
            <w:hideMark/>
          </w:tcPr>
          <w:p w14:paraId="6D09CCCD" w14:textId="77777777" w:rsidR="00277A52" w:rsidRDefault="00277A52">
            <w:pPr>
              <w:pStyle w:val="TAL"/>
              <w:snapToGrid w:val="0"/>
              <w:rPr>
                <w:lang w:val="en-US"/>
              </w:rPr>
            </w:pPr>
            <w:r>
              <w:rPr>
                <w:lang w:val="en-US"/>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2C02D6D9" w14:textId="77777777" w:rsidR="00277A52" w:rsidRDefault="00277A52">
            <w:pPr>
              <w:pStyle w:val="TAL"/>
              <w:snapToGrid w:val="0"/>
              <w:rPr>
                <w:lang w:val="en-US"/>
              </w:rPr>
            </w:pPr>
            <w:r>
              <w:rPr>
                <w:lang w:val="en-US"/>
              </w:rPr>
              <w:t>6</w:t>
            </w:r>
          </w:p>
        </w:tc>
        <w:tc>
          <w:tcPr>
            <w:tcW w:w="1700" w:type="dxa"/>
            <w:tcBorders>
              <w:top w:val="single" w:sz="4" w:space="0" w:color="000000"/>
              <w:left w:val="single" w:sz="4" w:space="0" w:color="000000"/>
              <w:bottom w:val="single" w:sz="4" w:space="0" w:color="000000"/>
              <w:right w:val="single" w:sz="4" w:space="0" w:color="000000"/>
            </w:tcBorders>
            <w:hideMark/>
          </w:tcPr>
          <w:p w14:paraId="03F91EC6" w14:textId="77777777" w:rsidR="00277A52" w:rsidRDefault="00277A52">
            <w:pPr>
              <w:pStyle w:val="TAL"/>
              <w:snapToGrid w:val="0"/>
              <w:rPr>
                <w:lang w:val="en-US" w:eastAsia="zh-CN"/>
              </w:rPr>
            </w:pPr>
            <w:r>
              <w:rPr>
                <w:lang w:val="en-US" w:eastAsia="zh-CN"/>
              </w:rPr>
              <w:t>3dB</w:t>
            </w:r>
          </w:p>
        </w:tc>
        <w:tc>
          <w:tcPr>
            <w:tcW w:w="1245" w:type="dxa"/>
            <w:tcBorders>
              <w:top w:val="single" w:sz="4" w:space="0" w:color="000000"/>
              <w:left w:val="single" w:sz="4" w:space="0" w:color="000000"/>
              <w:bottom w:val="single" w:sz="4" w:space="0" w:color="000000"/>
              <w:right w:val="single" w:sz="4" w:space="0" w:color="000000"/>
            </w:tcBorders>
          </w:tcPr>
          <w:p w14:paraId="071E408A" w14:textId="77777777" w:rsidR="00277A52" w:rsidRDefault="00277A52">
            <w:pPr>
              <w:pStyle w:val="TAL"/>
              <w:snapToGrid w:val="0"/>
              <w:rPr>
                <w:lang w:val="en-US" w:eastAsia="ja-JP"/>
              </w:rPr>
            </w:pPr>
          </w:p>
        </w:tc>
      </w:tr>
      <w:tr w:rsidR="00277A52" w14:paraId="24EF855D"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68DF0A4" w14:textId="77777777" w:rsidR="00277A52" w:rsidRDefault="00277A52">
            <w:pPr>
              <w:pStyle w:val="TAL"/>
              <w:snapToGrid w:val="0"/>
              <w:rPr>
                <w:lang w:val="en-US"/>
              </w:rPr>
            </w:pPr>
            <w:r>
              <w:rPr>
                <w:lang w:val="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E557973" w14:textId="77777777" w:rsidR="00277A52" w:rsidRDefault="00277A52">
            <w:pPr>
              <w:pStyle w:val="TAL"/>
              <w:snapToGrid w:val="0"/>
              <w:rPr>
                <w:lang w:val="en-US"/>
              </w:rPr>
            </w:pPr>
          </w:p>
        </w:tc>
        <w:tc>
          <w:tcPr>
            <w:tcW w:w="1700" w:type="dxa"/>
            <w:tcBorders>
              <w:top w:val="single" w:sz="4" w:space="0" w:color="000000"/>
              <w:left w:val="single" w:sz="4" w:space="0" w:color="000000"/>
              <w:bottom w:val="single" w:sz="4" w:space="0" w:color="000000"/>
              <w:right w:val="single" w:sz="4" w:space="0" w:color="000000"/>
            </w:tcBorders>
          </w:tcPr>
          <w:p w14:paraId="1021219F" w14:textId="77777777" w:rsidR="00277A52" w:rsidRDefault="00277A52">
            <w:pPr>
              <w:pStyle w:val="TAL"/>
              <w:snapToGrid w:val="0"/>
              <w:rPr>
                <w:lang w:val="en-US" w:eastAsia="zh-CN"/>
              </w:rPr>
            </w:pPr>
          </w:p>
        </w:tc>
        <w:tc>
          <w:tcPr>
            <w:tcW w:w="1245" w:type="dxa"/>
            <w:tcBorders>
              <w:top w:val="single" w:sz="4" w:space="0" w:color="000000"/>
              <w:left w:val="single" w:sz="4" w:space="0" w:color="000000"/>
              <w:bottom w:val="single" w:sz="4" w:space="0" w:color="000000"/>
              <w:right w:val="single" w:sz="4" w:space="0" w:color="000000"/>
            </w:tcBorders>
          </w:tcPr>
          <w:p w14:paraId="6213995E" w14:textId="77777777" w:rsidR="00277A52" w:rsidRDefault="00277A52">
            <w:pPr>
              <w:pStyle w:val="TAL"/>
              <w:snapToGrid w:val="0"/>
              <w:rPr>
                <w:lang w:val="en-US" w:eastAsia="ja-JP"/>
              </w:rPr>
            </w:pPr>
          </w:p>
        </w:tc>
      </w:tr>
      <w:tr w:rsidR="00277A52" w14:paraId="7FBC0DA0"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3DC0EF0" w14:textId="77777777" w:rsidR="00277A52" w:rsidRDefault="00277A52">
            <w:pPr>
              <w:pStyle w:val="TAL"/>
              <w:tabs>
                <w:tab w:val="left" w:pos="518"/>
              </w:tabs>
              <w:snapToGrid w:val="0"/>
              <w:rPr>
                <w:lang w:val="en-US"/>
              </w:rPr>
            </w:pPr>
            <w:r>
              <w:rPr>
                <w:lang w:val="en-US"/>
              </w:rPr>
              <w:t xml:space="preserve">          hysteresis</w:t>
            </w:r>
          </w:p>
        </w:tc>
        <w:tc>
          <w:tcPr>
            <w:tcW w:w="2267" w:type="dxa"/>
            <w:tcBorders>
              <w:top w:val="single" w:sz="4" w:space="0" w:color="000000"/>
              <w:left w:val="single" w:sz="4" w:space="0" w:color="000000"/>
              <w:bottom w:val="single" w:sz="4" w:space="0" w:color="000000"/>
              <w:right w:val="single" w:sz="4" w:space="0" w:color="000000"/>
            </w:tcBorders>
            <w:hideMark/>
          </w:tcPr>
          <w:p w14:paraId="7C35D1F8" w14:textId="77777777" w:rsidR="00277A52" w:rsidRDefault="00277A52">
            <w:pPr>
              <w:pStyle w:val="TAL"/>
              <w:snapToGrid w:val="0"/>
              <w:rPr>
                <w:lang w:val="en-US"/>
              </w:rPr>
            </w:pPr>
            <w:r>
              <w:rPr>
                <w:lang w:val="en-US"/>
              </w:rPr>
              <w:t xml:space="preserve">0 </w:t>
            </w:r>
          </w:p>
        </w:tc>
        <w:tc>
          <w:tcPr>
            <w:tcW w:w="1700" w:type="dxa"/>
            <w:tcBorders>
              <w:top w:val="single" w:sz="4" w:space="0" w:color="000000"/>
              <w:left w:val="single" w:sz="4" w:space="0" w:color="000000"/>
              <w:bottom w:val="single" w:sz="4" w:space="0" w:color="000000"/>
              <w:right w:val="single" w:sz="4" w:space="0" w:color="000000"/>
            </w:tcBorders>
            <w:hideMark/>
          </w:tcPr>
          <w:p w14:paraId="37C50D8E" w14:textId="77777777" w:rsidR="00277A52" w:rsidRDefault="00277A52">
            <w:pPr>
              <w:pStyle w:val="TAL"/>
              <w:snapToGrid w:val="0"/>
              <w:rPr>
                <w:lang w:val="en-US" w:eastAsia="zh-CN"/>
              </w:rPr>
            </w:pPr>
            <w:r>
              <w:rPr>
                <w:lang w:val="en-US"/>
              </w:rPr>
              <w:t>0 dB</w:t>
            </w:r>
          </w:p>
        </w:tc>
        <w:tc>
          <w:tcPr>
            <w:tcW w:w="1245" w:type="dxa"/>
            <w:tcBorders>
              <w:top w:val="single" w:sz="4" w:space="0" w:color="000000"/>
              <w:left w:val="single" w:sz="4" w:space="0" w:color="000000"/>
              <w:bottom w:val="single" w:sz="4" w:space="0" w:color="000000"/>
              <w:right w:val="single" w:sz="4" w:space="0" w:color="000000"/>
            </w:tcBorders>
          </w:tcPr>
          <w:p w14:paraId="1DA5E12C" w14:textId="77777777" w:rsidR="00277A52" w:rsidRDefault="00277A52">
            <w:pPr>
              <w:pStyle w:val="TAL"/>
              <w:snapToGrid w:val="0"/>
              <w:rPr>
                <w:lang w:val="en-US" w:eastAsia="ja-JP"/>
              </w:rPr>
            </w:pPr>
          </w:p>
        </w:tc>
      </w:tr>
      <w:tr w:rsidR="00277A52" w14:paraId="5FFD34E2"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6C63BF9D" w14:textId="77777777" w:rsidR="00277A52" w:rsidRDefault="00277A52">
            <w:pPr>
              <w:pStyle w:val="TAL"/>
              <w:snapToGrid w:val="0"/>
              <w:rPr>
                <w:lang w:val="en-US" w:eastAsia="ko-KR"/>
              </w:rPr>
            </w:pPr>
            <w:r>
              <w:rPr>
                <w:lang w:val="en-US" w:eastAsia="ko-KR"/>
              </w:rPr>
              <w:t xml:space="preserve">          timeToTrigger</w:t>
            </w:r>
          </w:p>
        </w:tc>
        <w:tc>
          <w:tcPr>
            <w:tcW w:w="2267" w:type="dxa"/>
            <w:tcBorders>
              <w:top w:val="single" w:sz="4" w:space="0" w:color="000000"/>
              <w:left w:val="single" w:sz="4" w:space="0" w:color="000000"/>
              <w:bottom w:val="single" w:sz="4" w:space="0" w:color="000000"/>
              <w:right w:val="single" w:sz="4" w:space="0" w:color="000000"/>
            </w:tcBorders>
            <w:hideMark/>
          </w:tcPr>
          <w:p w14:paraId="49BADA0D" w14:textId="77777777" w:rsidR="00277A52" w:rsidRDefault="00277A52">
            <w:pPr>
              <w:pStyle w:val="TAL"/>
              <w:snapToGrid w:val="0"/>
              <w:rPr>
                <w:lang w:val="en-US" w:eastAsia="ko-KR"/>
              </w:rPr>
            </w:pPr>
            <w:r>
              <w:rPr>
                <w:lang w:val="en-US" w:eastAsia="ko-KR"/>
              </w:rPr>
              <w:t>ms640</w:t>
            </w:r>
          </w:p>
        </w:tc>
        <w:tc>
          <w:tcPr>
            <w:tcW w:w="1700" w:type="dxa"/>
            <w:tcBorders>
              <w:top w:val="single" w:sz="4" w:space="0" w:color="000000"/>
              <w:left w:val="single" w:sz="4" w:space="0" w:color="000000"/>
              <w:bottom w:val="single" w:sz="4" w:space="0" w:color="000000"/>
              <w:right w:val="single" w:sz="4" w:space="0" w:color="000000"/>
            </w:tcBorders>
          </w:tcPr>
          <w:p w14:paraId="204C13D8"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21A20742" w14:textId="77777777" w:rsidR="00277A52" w:rsidRDefault="00277A52">
            <w:pPr>
              <w:pStyle w:val="TAL"/>
              <w:snapToGrid w:val="0"/>
              <w:rPr>
                <w:lang w:val="en-US" w:eastAsia="ko-KR"/>
              </w:rPr>
            </w:pPr>
          </w:p>
        </w:tc>
      </w:tr>
      <w:tr w:rsidR="00277A52" w14:paraId="111E5575"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0FE2AE00" w14:textId="77777777" w:rsidR="00277A52" w:rsidRDefault="00277A52">
            <w:pPr>
              <w:pStyle w:val="TAL"/>
              <w:snapToGrid w:val="0"/>
              <w:rPr>
                <w:lang w:val="en-US" w:eastAsia="ko-KR"/>
              </w:rPr>
            </w:pPr>
            <w:r>
              <w:rPr>
                <w:lang w:val="en-US"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639FF0F"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79FA99BE"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1DE9102D" w14:textId="77777777" w:rsidR="00277A52" w:rsidRDefault="00277A52">
            <w:pPr>
              <w:pStyle w:val="TAL"/>
              <w:snapToGrid w:val="0"/>
              <w:rPr>
                <w:lang w:val="en-US" w:eastAsia="ko-KR"/>
              </w:rPr>
            </w:pPr>
          </w:p>
        </w:tc>
      </w:tr>
      <w:tr w:rsidR="00277A52" w14:paraId="57C852D5"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53C12B71" w14:textId="77777777" w:rsidR="00277A52" w:rsidRDefault="00277A52">
            <w:pPr>
              <w:pStyle w:val="TAL"/>
              <w:snapToGrid w:val="0"/>
              <w:rPr>
                <w:lang w:val="en-US" w:eastAsia="ko-KR"/>
              </w:rPr>
            </w:pPr>
            <w:r>
              <w:rPr>
                <w:lang w:val="en-US"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AC61E6"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543471D8"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7B005BA2" w14:textId="77777777" w:rsidR="00277A52" w:rsidRDefault="00277A52">
            <w:pPr>
              <w:pStyle w:val="TAL"/>
              <w:snapToGrid w:val="0"/>
              <w:rPr>
                <w:lang w:val="en-US" w:eastAsia="ko-KR"/>
              </w:rPr>
            </w:pPr>
          </w:p>
        </w:tc>
      </w:tr>
      <w:tr w:rsidR="00277A52" w14:paraId="235CAAFE"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3B1E8E52" w14:textId="77777777" w:rsidR="00277A52" w:rsidRDefault="00277A52">
            <w:pPr>
              <w:pStyle w:val="TAL"/>
              <w:snapToGrid w:val="0"/>
              <w:rPr>
                <w:lang w:val="en-US" w:eastAsia="ko-KR"/>
              </w:rPr>
            </w:pPr>
            <w:r>
              <w:rPr>
                <w:lang w:val="en-US"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1E46AA92" w14:textId="77777777" w:rsidR="00277A52" w:rsidRDefault="00277A52">
            <w:pPr>
              <w:pStyle w:val="TAL"/>
              <w:snapToGrid w:val="0"/>
              <w:rPr>
                <w:lang w:val="en-US" w:eastAsia="ja-JP"/>
              </w:rPr>
            </w:pPr>
            <w:r>
              <w:rPr>
                <w:lang w:val="en-US"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180A6128"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613E0542" w14:textId="77777777" w:rsidR="00277A52" w:rsidRDefault="00277A52">
            <w:pPr>
              <w:pStyle w:val="TAL"/>
              <w:snapToGrid w:val="0"/>
              <w:rPr>
                <w:lang w:val="en-US" w:eastAsia="ja-JP"/>
              </w:rPr>
            </w:pPr>
          </w:p>
        </w:tc>
      </w:tr>
      <w:tr w:rsidR="00277A52" w14:paraId="0C2DED51"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351888F9" w14:textId="77777777" w:rsidR="00277A52" w:rsidRDefault="00277A52">
            <w:pPr>
              <w:pStyle w:val="TAL"/>
              <w:snapToGrid w:val="0"/>
              <w:rPr>
                <w:lang w:val="en-US" w:eastAsia="ko-KR"/>
              </w:rPr>
            </w:pPr>
            <w:r>
              <w:rPr>
                <w:lang w:val="en-US"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094B82DD"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30E819EC"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53375111" w14:textId="77777777" w:rsidR="00277A52" w:rsidRDefault="00277A52">
            <w:pPr>
              <w:pStyle w:val="TAL"/>
              <w:snapToGrid w:val="0"/>
              <w:rPr>
                <w:lang w:val="en-US" w:eastAsia="ko-KR"/>
              </w:rPr>
            </w:pPr>
          </w:p>
        </w:tc>
      </w:tr>
      <w:tr w:rsidR="00277A52" w14:paraId="7FAFDBBD"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58F604BB" w14:textId="77777777" w:rsidR="00277A52" w:rsidRDefault="00277A52">
            <w:pPr>
              <w:pStyle w:val="TAL"/>
              <w:snapToGrid w:val="0"/>
              <w:rPr>
                <w:lang w:val="en-US" w:eastAsia="ko-KR"/>
              </w:rPr>
            </w:pPr>
            <w:r>
              <w:rPr>
                <w:lang w:val="en-US"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71205EA2" w14:textId="77777777" w:rsidR="00277A52" w:rsidRDefault="00277A52">
            <w:pPr>
              <w:pStyle w:val="TAL"/>
              <w:snapToGrid w:val="0"/>
              <w:rPr>
                <w:lang w:val="en-US" w:eastAsia="ko-KR"/>
              </w:rPr>
            </w:pPr>
            <w:r>
              <w:rPr>
                <w:lang w:val="en-US"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01DB71DA"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5AAB7B8E" w14:textId="77777777" w:rsidR="00277A52" w:rsidRDefault="00277A52">
            <w:pPr>
              <w:pStyle w:val="TAL"/>
              <w:snapToGrid w:val="0"/>
              <w:rPr>
                <w:lang w:val="en-US" w:eastAsia="ko-KR"/>
              </w:rPr>
            </w:pPr>
          </w:p>
        </w:tc>
      </w:tr>
      <w:tr w:rsidR="00277A52" w14:paraId="2E79B312"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88DDABF" w14:textId="77777777" w:rsidR="00277A52" w:rsidRDefault="00277A52">
            <w:pPr>
              <w:pStyle w:val="TAL"/>
              <w:snapToGrid w:val="0"/>
              <w:rPr>
                <w:lang w:val="en-US" w:eastAsia="zh-CN"/>
              </w:rPr>
            </w:pPr>
            <w:r>
              <w:rPr>
                <w:lang w:val="en-US"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150D993F" w14:textId="77777777" w:rsidR="00277A52" w:rsidRDefault="00277A52">
            <w:pPr>
              <w:pStyle w:val="TAL"/>
              <w:snapToGrid w:val="0"/>
              <w:rPr>
                <w:lang w:val="en-US" w:eastAsia="zh-CN"/>
              </w:rPr>
            </w:pPr>
            <w:r>
              <w:rPr>
                <w:lang w:val="en-US"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45BCC0C8"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753C89A7" w14:textId="77777777" w:rsidR="00277A52" w:rsidRDefault="00277A52">
            <w:pPr>
              <w:pStyle w:val="TAL"/>
              <w:snapToGrid w:val="0"/>
              <w:rPr>
                <w:lang w:val="en-US" w:eastAsia="ko-KR"/>
              </w:rPr>
            </w:pPr>
          </w:p>
        </w:tc>
      </w:tr>
      <w:tr w:rsidR="00277A52" w14:paraId="6A2EF46B"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0DD7867E" w14:textId="77777777" w:rsidR="00277A52" w:rsidRDefault="00277A52">
            <w:pPr>
              <w:pStyle w:val="TAL"/>
              <w:snapToGrid w:val="0"/>
              <w:rPr>
                <w:lang w:val="en-US" w:eastAsia="zh-CN"/>
              </w:rPr>
            </w:pPr>
            <w:r>
              <w:rPr>
                <w:lang w:val="en-US"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204F5828" w14:textId="77777777" w:rsidR="00277A52" w:rsidRDefault="00277A52">
            <w:pPr>
              <w:pStyle w:val="TAL"/>
              <w:snapToGrid w:val="0"/>
              <w:rPr>
                <w:lang w:val="en-US" w:eastAsia="zh-CN"/>
              </w:rPr>
            </w:pPr>
            <w:r>
              <w:rPr>
                <w:lang w:val="en-US"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1EF5BBD8"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5434019E" w14:textId="77777777" w:rsidR="00277A52" w:rsidRDefault="00277A52">
            <w:pPr>
              <w:pStyle w:val="TAL"/>
              <w:snapToGrid w:val="0"/>
              <w:rPr>
                <w:lang w:val="en-US" w:eastAsia="ko-KR"/>
              </w:rPr>
            </w:pPr>
          </w:p>
        </w:tc>
      </w:tr>
      <w:tr w:rsidR="00277A52" w14:paraId="4F208145"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2663ADE6" w14:textId="77777777" w:rsidR="00277A52" w:rsidRDefault="00277A52">
            <w:pPr>
              <w:pStyle w:val="TAL"/>
              <w:snapToGrid w:val="0"/>
              <w:rPr>
                <w:lang w:val="en-US" w:eastAsia="ko-KR"/>
              </w:rPr>
            </w:pPr>
            <w:r>
              <w:rPr>
                <w:lang w:val="en-US"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132227"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4E120497"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2446E734" w14:textId="77777777" w:rsidR="00277A52" w:rsidRDefault="00277A52">
            <w:pPr>
              <w:pStyle w:val="TAL"/>
              <w:snapToGrid w:val="0"/>
              <w:rPr>
                <w:lang w:val="en-US" w:eastAsia="ko-KR"/>
              </w:rPr>
            </w:pPr>
          </w:p>
        </w:tc>
      </w:tr>
      <w:tr w:rsidR="00277A52" w14:paraId="1F0FE82F"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2D0C0391" w14:textId="77777777" w:rsidR="00277A52" w:rsidRDefault="00277A52">
            <w:pPr>
              <w:pStyle w:val="TAL"/>
              <w:snapToGrid w:val="0"/>
              <w:rPr>
                <w:lang w:val="en-US" w:eastAsia="ko-KR"/>
              </w:rPr>
            </w:pPr>
            <w:r>
              <w:rPr>
                <w:lang w:val="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0F1A0CD"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10B2AB1F"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315B8527" w14:textId="77777777" w:rsidR="00277A52" w:rsidRDefault="00277A52">
            <w:pPr>
              <w:pStyle w:val="TAL"/>
              <w:snapToGrid w:val="0"/>
              <w:rPr>
                <w:lang w:val="en-US" w:eastAsia="ko-KR"/>
              </w:rPr>
            </w:pPr>
          </w:p>
        </w:tc>
      </w:tr>
      <w:tr w:rsidR="00277A52" w14:paraId="2FBEA55A"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404B23B3" w14:textId="77777777" w:rsidR="00277A52" w:rsidRDefault="00277A52">
            <w:pPr>
              <w:pStyle w:val="TAL"/>
              <w:snapToGrid w:val="0"/>
              <w:rPr>
                <w:lang w:val="en-US" w:eastAsia="ko-KR"/>
              </w:rPr>
            </w:pPr>
            <w:r>
              <w:rPr>
                <w:lang w:val="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A54E97"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69C4B20C"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39EF633B" w14:textId="77777777" w:rsidR="00277A52" w:rsidRDefault="00277A52">
            <w:pPr>
              <w:pStyle w:val="TAL"/>
              <w:snapToGrid w:val="0"/>
              <w:rPr>
                <w:lang w:val="en-US" w:eastAsia="ko-KR"/>
              </w:rPr>
            </w:pPr>
          </w:p>
        </w:tc>
      </w:tr>
      <w:tr w:rsidR="00277A52" w14:paraId="3270F476"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3FDA3C25" w14:textId="77777777" w:rsidR="00277A52" w:rsidRDefault="00277A52">
            <w:pPr>
              <w:pStyle w:val="TAL"/>
              <w:snapToGrid w:val="0"/>
              <w:rPr>
                <w:lang w:val="en-US" w:eastAsia="ko-KR"/>
              </w:rPr>
            </w:pPr>
            <w:r>
              <w:rPr>
                <w:lang w:val="en-US"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242381A" w14:textId="77777777" w:rsidR="00277A52" w:rsidRDefault="00277A52">
            <w:pPr>
              <w:pStyle w:val="TAL"/>
              <w:snapToGrid w:val="0"/>
              <w:rPr>
                <w:lang w:val="en-US" w:eastAsia="ko-KR"/>
              </w:rPr>
            </w:pPr>
          </w:p>
        </w:tc>
        <w:tc>
          <w:tcPr>
            <w:tcW w:w="1700" w:type="dxa"/>
            <w:tcBorders>
              <w:top w:val="single" w:sz="4" w:space="0" w:color="000000"/>
              <w:left w:val="single" w:sz="4" w:space="0" w:color="000000"/>
              <w:bottom w:val="single" w:sz="4" w:space="0" w:color="000000"/>
              <w:right w:val="single" w:sz="4" w:space="0" w:color="000000"/>
            </w:tcBorders>
          </w:tcPr>
          <w:p w14:paraId="316EFD10" w14:textId="77777777" w:rsidR="00277A52" w:rsidRDefault="00277A52">
            <w:pPr>
              <w:pStyle w:val="TAL"/>
              <w:snapToGrid w:val="0"/>
              <w:rPr>
                <w:lang w:val="en-US" w:eastAsia="ko-KR"/>
              </w:rPr>
            </w:pPr>
          </w:p>
        </w:tc>
        <w:tc>
          <w:tcPr>
            <w:tcW w:w="1245" w:type="dxa"/>
            <w:tcBorders>
              <w:top w:val="single" w:sz="4" w:space="0" w:color="000000"/>
              <w:left w:val="single" w:sz="4" w:space="0" w:color="000000"/>
              <w:bottom w:val="single" w:sz="4" w:space="0" w:color="000000"/>
              <w:right w:val="single" w:sz="4" w:space="0" w:color="000000"/>
            </w:tcBorders>
          </w:tcPr>
          <w:p w14:paraId="09EF0A76" w14:textId="77777777" w:rsidR="00277A52" w:rsidRDefault="00277A52">
            <w:pPr>
              <w:pStyle w:val="TAL"/>
              <w:snapToGrid w:val="0"/>
              <w:rPr>
                <w:lang w:val="en-US" w:eastAsia="ko-KR"/>
              </w:rPr>
            </w:pPr>
          </w:p>
        </w:tc>
      </w:tr>
    </w:tbl>
    <w:p w14:paraId="325F110F" w14:textId="77777777" w:rsidR="00277A52" w:rsidRDefault="00277A52" w:rsidP="00277A52">
      <w:pPr>
        <w:rPr>
          <w:lang w:eastAsia="ja-JP"/>
        </w:rPr>
      </w:pPr>
    </w:p>
    <w:p w14:paraId="041E3D27" w14:textId="77777777" w:rsidR="00277A52" w:rsidRDefault="00277A52" w:rsidP="00277A52">
      <w:pPr>
        <w:pStyle w:val="TH"/>
      </w:pPr>
      <w:r>
        <w:t xml:space="preserve">Table 8.1.4.1.10.3.3-5: </w:t>
      </w:r>
      <w:r>
        <w:rPr>
          <w:i/>
        </w:rPr>
        <w:t>MeasurementReport</w:t>
      </w:r>
      <w:r>
        <w:t xml:space="preserve"> (step 4, Table 8.1.4.1.10.3.2-2)</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277A52" w14:paraId="4125E851" w14:textId="77777777" w:rsidTr="00277A52">
        <w:tc>
          <w:tcPr>
            <w:tcW w:w="9781" w:type="dxa"/>
            <w:gridSpan w:val="4"/>
            <w:tcBorders>
              <w:top w:val="single" w:sz="4" w:space="0" w:color="auto"/>
              <w:left w:val="single" w:sz="4" w:space="0" w:color="auto"/>
              <w:bottom w:val="single" w:sz="4" w:space="0" w:color="auto"/>
              <w:right w:val="single" w:sz="4" w:space="0" w:color="auto"/>
            </w:tcBorders>
            <w:hideMark/>
          </w:tcPr>
          <w:p w14:paraId="171CA656" w14:textId="77777777" w:rsidR="00277A52" w:rsidRDefault="00277A52">
            <w:pPr>
              <w:pStyle w:val="TAL"/>
              <w:snapToGrid w:val="0"/>
              <w:rPr>
                <w:lang w:val="en-US"/>
              </w:rPr>
            </w:pPr>
            <w:r>
              <w:rPr>
                <w:lang w:val="en-US"/>
              </w:rPr>
              <w:t>Derivation Path: TS 38.508-1 [4] Table 4.6.1-5A</w:t>
            </w:r>
          </w:p>
        </w:tc>
      </w:tr>
      <w:tr w:rsidR="00277A52" w14:paraId="41A45EEF"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4E324E" w14:textId="77777777" w:rsidR="00277A52" w:rsidRDefault="00277A52">
            <w:pPr>
              <w:pStyle w:val="TAH"/>
              <w:snapToGrid w:val="0"/>
              <w:rPr>
                <w:lang w:val="en-US"/>
              </w:rPr>
            </w:pPr>
            <w:r>
              <w:rPr>
                <w:lang w:val="en-US"/>
              </w:rPr>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CD418" w14:textId="77777777" w:rsidR="00277A52" w:rsidRDefault="00277A52">
            <w:pPr>
              <w:pStyle w:val="TAH"/>
              <w:snapToGrid w:val="0"/>
              <w:rPr>
                <w:lang w:val="en-US"/>
              </w:rPr>
            </w:pPr>
            <w:r>
              <w:rPr>
                <w:lang w:val="en-US"/>
              </w:rPr>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17CEC" w14:textId="77777777" w:rsidR="00277A52" w:rsidRDefault="00277A52">
            <w:pPr>
              <w:pStyle w:val="TAH"/>
              <w:snapToGrid w:val="0"/>
              <w:rPr>
                <w:lang w:val="en-US"/>
              </w:rPr>
            </w:pPr>
            <w:r>
              <w:rPr>
                <w:lang w:val="en-US"/>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272A2" w14:textId="77777777" w:rsidR="00277A52" w:rsidRDefault="00277A52">
            <w:pPr>
              <w:pStyle w:val="TAH"/>
              <w:snapToGrid w:val="0"/>
              <w:rPr>
                <w:lang w:val="en-US"/>
              </w:rPr>
            </w:pPr>
            <w:r>
              <w:rPr>
                <w:lang w:val="en-US"/>
              </w:rPr>
              <w:t>Condition</w:t>
            </w:r>
          </w:p>
        </w:tc>
      </w:tr>
      <w:tr w:rsidR="00277A52" w14:paraId="7D2BA48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AC580" w14:textId="77777777" w:rsidR="00277A52" w:rsidRDefault="00277A52">
            <w:pPr>
              <w:pStyle w:val="TAL"/>
              <w:snapToGrid w:val="0"/>
              <w:rPr>
                <w:lang w:val="en-US"/>
              </w:rPr>
            </w:pPr>
            <w:r>
              <w:rPr>
                <w:lang w:val="en-US"/>
              </w:rPr>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79A2A"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20EDB"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0B9FA" w14:textId="77777777" w:rsidR="00277A52" w:rsidRDefault="00277A52">
            <w:pPr>
              <w:pStyle w:val="TAL"/>
              <w:snapToGrid w:val="0"/>
              <w:rPr>
                <w:lang w:val="en-US"/>
              </w:rPr>
            </w:pPr>
          </w:p>
        </w:tc>
      </w:tr>
      <w:tr w:rsidR="00277A52" w14:paraId="052DA37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3C0DD" w14:textId="77777777" w:rsidR="00277A52" w:rsidRDefault="00277A52">
            <w:pPr>
              <w:pStyle w:val="TAL"/>
              <w:snapToGrid w:val="0"/>
              <w:rPr>
                <w:lang w:val="en-US"/>
              </w:rPr>
            </w:pPr>
            <w:r>
              <w:rPr>
                <w:lang w:val="en-US"/>
              </w:rPr>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A8E77"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83D34"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0C2CA" w14:textId="77777777" w:rsidR="00277A52" w:rsidRDefault="00277A52">
            <w:pPr>
              <w:pStyle w:val="TAL"/>
              <w:snapToGrid w:val="0"/>
              <w:rPr>
                <w:lang w:val="en-US"/>
              </w:rPr>
            </w:pPr>
          </w:p>
        </w:tc>
      </w:tr>
      <w:tr w:rsidR="00277A52" w14:paraId="01908FF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5BFA9" w14:textId="77777777" w:rsidR="00277A52" w:rsidRDefault="00277A52">
            <w:pPr>
              <w:pStyle w:val="TAL"/>
              <w:snapToGrid w:val="0"/>
              <w:rPr>
                <w:lang w:val="en-US"/>
              </w:rPr>
            </w:pPr>
            <w:r>
              <w:rPr>
                <w:lang w:val="en-US"/>
              </w:rPr>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9AA7"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D7E"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796C9" w14:textId="77777777" w:rsidR="00277A52" w:rsidRDefault="00277A52">
            <w:pPr>
              <w:pStyle w:val="TAL"/>
              <w:snapToGrid w:val="0"/>
              <w:rPr>
                <w:lang w:val="en-US"/>
              </w:rPr>
            </w:pPr>
          </w:p>
        </w:tc>
      </w:tr>
      <w:tr w:rsidR="00277A52" w14:paraId="69F5A8E6"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F9C46" w14:textId="77777777" w:rsidR="00277A52" w:rsidRDefault="00277A52">
            <w:pPr>
              <w:pStyle w:val="TAL"/>
              <w:snapToGrid w:val="0"/>
              <w:rPr>
                <w:lang w:val="en-US"/>
              </w:rPr>
            </w:pPr>
            <w:r>
              <w:rPr>
                <w:lang w:val="en-US"/>
              </w:rPr>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ADCFC"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C6D53"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AED13" w14:textId="77777777" w:rsidR="00277A52" w:rsidRDefault="00277A52">
            <w:pPr>
              <w:pStyle w:val="TAL"/>
              <w:snapToGrid w:val="0"/>
              <w:rPr>
                <w:lang w:val="en-US"/>
              </w:rPr>
            </w:pPr>
          </w:p>
        </w:tc>
      </w:tr>
      <w:tr w:rsidR="00277A52" w14:paraId="2EED9469"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05D65D6" w14:textId="77777777" w:rsidR="00277A52" w:rsidRDefault="00277A52">
            <w:pPr>
              <w:pStyle w:val="TAL"/>
              <w:snapToGrid w:val="0"/>
              <w:rPr>
                <w:lang w:val="en-US"/>
              </w:rPr>
            </w:pPr>
            <w:r>
              <w:rPr>
                <w:lang w:val="en-US"/>
              </w:rPr>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873E5" w14:textId="77777777" w:rsidR="00277A52" w:rsidRDefault="00277A52">
            <w:pPr>
              <w:pStyle w:val="TAL"/>
              <w:snapToGrid w:val="0"/>
              <w:rPr>
                <w:lang w:val="en-US"/>
              </w:rPr>
            </w:pPr>
            <w:r>
              <w:rPr>
                <w:lang w:val="en-US"/>
              </w:rPr>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2F806"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E43C" w14:textId="77777777" w:rsidR="00277A52" w:rsidRDefault="00277A52">
            <w:pPr>
              <w:pStyle w:val="TAL"/>
              <w:snapToGrid w:val="0"/>
              <w:rPr>
                <w:lang w:val="en-US" w:eastAsia="zh-CN"/>
              </w:rPr>
            </w:pPr>
          </w:p>
        </w:tc>
      </w:tr>
      <w:tr w:rsidR="00277A52" w14:paraId="27AAF3C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345FA" w14:textId="77777777" w:rsidR="00277A52" w:rsidRDefault="00277A52">
            <w:pPr>
              <w:pStyle w:val="TAL"/>
              <w:snapToGrid w:val="0"/>
              <w:rPr>
                <w:lang w:val="en-US" w:eastAsia="ja-JP"/>
              </w:rPr>
            </w:pPr>
            <w:r>
              <w:rPr>
                <w:lang w:val="en-US"/>
              </w:rPr>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06CBF" w14:textId="77777777" w:rsidR="00277A52" w:rsidRDefault="00277A52">
            <w:pPr>
              <w:pStyle w:val="TAL"/>
              <w:snapToGrid w:val="0"/>
              <w:rPr>
                <w:lang w:val="en-US"/>
              </w:rPr>
            </w:pPr>
            <w:r>
              <w:rPr>
                <w:lang w:val="en-US"/>
              </w:rPr>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CF01"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A1742" w14:textId="77777777" w:rsidR="00277A52" w:rsidRDefault="00277A52">
            <w:pPr>
              <w:pStyle w:val="TAL"/>
              <w:snapToGrid w:val="0"/>
              <w:rPr>
                <w:lang w:val="en-US"/>
              </w:rPr>
            </w:pPr>
          </w:p>
        </w:tc>
      </w:tr>
      <w:tr w:rsidR="00277A52" w14:paraId="76B44EB5"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57DB7C" w14:textId="77777777" w:rsidR="00277A52" w:rsidRDefault="00277A52">
            <w:pPr>
              <w:pStyle w:val="TAL"/>
              <w:snapToGrid w:val="0"/>
              <w:rPr>
                <w:lang w:val="en-US"/>
              </w:rPr>
            </w:pPr>
            <w:r>
              <w:rPr>
                <w:lang w:val="en-US"/>
              </w:rPr>
              <w:t xml:space="preserve">          MeasResultServMO[1] </w:t>
            </w:r>
            <w:r>
              <w:rPr>
                <w:snapToGrid w:val="0"/>
                <w:lang w:val="en-US" w:eastAsia="en-US"/>
              </w:rPr>
              <w:t xml:space="preserve">SEQUENCE </w:t>
            </w:r>
            <w:r>
              <w:rPr>
                <w:lang w:val="en-US"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BFFFD"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83B84" w14:textId="77777777" w:rsidR="00277A52" w:rsidRDefault="00277A52">
            <w:pPr>
              <w:pStyle w:val="TAL"/>
              <w:snapToGrid w:val="0"/>
              <w:rPr>
                <w:lang w:val="en-US"/>
              </w:rPr>
            </w:pPr>
            <w:r>
              <w:rPr>
                <w:lang w:val="en-US"/>
              </w:rPr>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0100B" w14:textId="77777777" w:rsidR="00277A52" w:rsidRDefault="00277A52">
            <w:pPr>
              <w:pStyle w:val="TAL"/>
              <w:snapToGrid w:val="0"/>
              <w:rPr>
                <w:lang w:val="en-US"/>
              </w:rPr>
            </w:pPr>
          </w:p>
        </w:tc>
      </w:tr>
      <w:tr w:rsidR="00277A52" w14:paraId="79F6B47C"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3C785A" w14:textId="77777777" w:rsidR="00277A52" w:rsidRDefault="00277A52">
            <w:pPr>
              <w:pStyle w:val="TAL"/>
              <w:snapToGrid w:val="0"/>
              <w:rPr>
                <w:lang w:val="en-US"/>
              </w:rPr>
            </w:pPr>
            <w:r>
              <w:rPr>
                <w:lang w:val="en-US"/>
              </w:rPr>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2059C" w14:textId="77777777" w:rsidR="00277A52" w:rsidRDefault="00277A52">
            <w:pPr>
              <w:pStyle w:val="TAL"/>
              <w:snapToGrid w:val="0"/>
              <w:rPr>
                <w:lang w:val="en-US"/>
              </w:rPr>
            </w:pPr>
            <w:r>
              <w:rPr>
                <w:lang w:val="en-US" w:eastAsia="zh-CN"/>
              </w:rPr>
              <w:t>Cell index corresponding to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E27B0"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541B7" w14:textId="77777777" w:rsidR="00277A52" w:rsidRDefault="00277A52">
            <w:pPr>
              <w:pStyle w:val="TAL"/>
              <w:snapToGrid w:val="0"/>
              <w:rPr>
                <w:lang w:val="en-US"/>
              </w:rPr>
            </w:pPr>
          </w:p>
        </w:tc>
      </w:tr>
      <w:tr w:rsidR="00277A52" w14:paraId="2B3B979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7034B" w14:textId="77777777" w:rsidR="00277A52" w:rsidRDefault="00277A52">
            <w:pPr>
              <w:pStyle w:val="TAL"/>
              <w:snapToGrid w:val="0"/>
              <w:rPr>
                <w:lang w:val="en-US"/>
              </w:rPr>
            </w:pPr>
            <w:r>
              <w:rPr>
                <w:lang w:val="en-US"/>
              </w:rPr>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60CAA"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CD58"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27EEA" w14:textId="77777777" w:rsidR="00277A52" w:rsidRDefault="00277A52">
            <w:pPr>
              <w:pStyle w:val="TAL"/>
              <w:snapToGrid w:val="0"/>
              <w:rPr>
                <w:lang w:val="en-US"/>
              </w:rPr>
            </w:pPr>
          </w:p>
        </w:tc>
      </w:tr>
      <w:tr w:rsidR="00277A52" w14:paraId="375DF66E"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339217" w14:textId="77777777" w:rsidR="00277A52" w:rsidRDefault="00277A52">
            <w:pPr>
              <w:pStyle w:val="TAL"/>
              <w:snapToGrid w:val="0"/>
              <w:rPr>
                <w:lang w:val="en-US"/>
              </w:rPr>
            </w:pPr>
            <w:r>
              <w:rPr>
                <w:lang w:val="en-US"/>
              </w:rPr>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3719" w14:textId="77777777" w:rsidR="00277A52" w:rsidRDefault="00277A52">
            <w:pPr>
              <w:pStyle w:val="TAL"/>
              <w:snapToGrid w:val="0"/>
              <w:rPr>
                <w:lang w:val="en-US"/>
              </w:rPr>
            </w:pPr>
            <w:r>
              <w:rPr>
                <w:lang w:val="en-US"/>
              </w:rPr>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A381"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7B82" w14:textId="77777777" w:rsidR="00277A52" w:rsidRDefault="00277A52">
            <w:pPr>
              <w:pStyle w:val="TAL"/>
              <w:snapToGrid w:val="0"/>
              <w:rPr>
                <w:lang w:val="en-US"/>
              </w:rPr>
            </w:pPr>
          </w:p>
        </w:tc>
      </w:tr>
      <w:tr w:rsidR="00277A52" w14:paraId="463CA3C5"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AC3A963" w14:textId="77777777" w:rsidR="00277A52" w:rsidRDefault="00277A52">
            <w:pPr>
              <w:pStyle w:val="TAL"/>
              <w:snapToGrid w:val="0"/>
              <w:rPr>
                <w:lang w:val="en-US"/>
              </w:rPr>
            </w:pPr>
            <w:r>
              <w:rPr>
                <w:lang w:val="en-US" w:eastAsia="zh-CN"/>
              </w:rPr>
              <w:t xml:space="preserve">              </w:t>
            </w:r>
            <w:r>
              <w:rPr>
                <w:lang w:val="en-US"/>
              </w:rPr>
              <w:t>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031F"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29308"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F5A6C" w14:textId="77777777" w:rsidR="00277A52" w:rsidRDefault="00277A52">
            <w:pPr>
              <w:pStyle w:val="TAL"/>
              <w:snapToGrid w:val="0"/>
              <w:rPr>
                <w:lang w:val="en-US"/>
              </w:rPr>
            </w:pPr>
          </w:p>
        </w:tc>
      </w:tr>
      <w:tr w:rsidR="00277A52" w14:paraId="02A5D1B2"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F63A1CC" w14:textId="77777777" w:rsidR="00277A52" w:rsidRDefault="00277A52">
            <w:pPr>
              <w:pStyle w:val="TAL"/>
              <w:snapToGrid w:val="0"/>
              <w:rPr>
                <w:lang w:val="en-US"/>
              </w:rPr>
            </w:pPr>
            <w:r>
              <w:rPr>
                <w:lang w:val="en-US"/>
              </w:rPr>
              <w:t xml:space="preserve">  </w:t>
            </w:r>
            <w:r>
              <w:rPr>
                <w:lang w:val="en-US" w:eastAsia="zh-CN"/>
              </w:rPr>
              <w:t xml:space="preserve">              </w:t>
            </w:r>
            <w:r>
              <w:rPr>
                <w:lang w:val="en-US"/>
              </w:rPr>
              <w:t>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D1CC"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74BE9"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80A75" w14:textId="77777777" w:rsidR="00277A52" w:rsidRDefault="00277A52">
            <w:pPr>
              <w:pStyle w:val="TAL"/>
              <w:snapToGrid w:val="0"/>
              <w:rPr>
                <w:lang w:val="en-US"/>
              </w:rPr>
            </w:pPr>
          </w:p>
        </w:tc>
      </w:tr>
      <w:tr w:rsidR="00277A52" w14:paraId="1876EA28"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E6A4D11" w14:textId="77777777" w:rsidR="00277A52" w:rsidRDefault="00277A52">
            <w:pPr>
              <w:pStyle w:val="TAL"/>
              <w:snapToGrid w:val="0"/>
              <w:rPr>
                <w:lang w:val="en-US"/>
              </w:rPr>
            </w:pPr>
            <w:r>
              <w:rPr>
                <w:lang w:val="en-US"/>
              </w:rPr>
              <w:t xml:space="preserve">  </w:t>
            </w:r>
            <w:r>
              <w:rPr>
                <w:lang w:val="en-US" w:eastAsia="zh-CN"/>
              </w:rPr>
              <w:t xml:space="preserve">                </w:t>
            </w:r>
            <w:r>
              <w:rPr>
                <w:lang w:val="en-US"/>
              </w:rPr>
              <w:t>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B4FE2"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5F41"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70567" w14:textId="77777777" w:rsidR="00277A52" w:rsidRDefault="00277A52">
            <w:pPr>
              <w:pStyle w:val="TAL"/>
              <w:snapToGrid w:val="0"/>
              <w:rPr>
                <w:lang w:val="en-US"/>
              </w:rPr>
            </w:pPr>
          </w:p>
        </w:tc>
      </w:tr>
      <w:tr w:rsidR="00277A52" w14:paraId="054FF22D"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501BAAD" w14:textId="77777777" w:rsidR="00277A52" w:rsidRDefault="00277A52">
            <w:pPr>
              <w:pStyle w:val="TAL"/>
              <w:snapToGrid w:val="0"/>
              <w:rPr>
                <w:lang w:val="en-US"/>
              </w:rPr>
            </w:pPr>
            <w:r>
              <w:rPr>
                <w:lang w:val="en-US"/>
              </w:rPr>
              <w:t xml:space="preserve">  </w:t>
            </w:r>
            <w:r>
              <w:rPr>
                <w:lang w:val="en-US" w:eastAsia="zh-CN"/>
              </w:rPr>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356E3" w14:textId="77777777" w:rsidR="00277A52" w:rsidRDefault="00277A52">
            <w:pPr>
              <w:pStyle w:val="TAL"/>
              <w:snapToGrid w:val="0"/>
              <w:rPr>
                <w:lang w:val="en-US"/>
              </w:rPr>
            </w:pPr>
            <w:r>
              <w:rPr>
                <w:lang w:val="en-US"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92CB6"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531AF" w14:textId="77777777" w:rsidR="00277A52" w:rsidRDefault="00277A52">
            <w:pPr>
              <w:pStyle w:val="TAL"/>
              <w:snapToGrid w:val="0"/>
              <w:rPr>
                <w:lang w:val="en-US"/>
              </w:rPr>
            </w:pPr>
          </w:p>
        </w:tc>
      </w:tr>
      <w:tr w:rsidR="00277A52" w14:paraId="69D47FF6"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70A5587" w14:textId="77777777" w:rsidR="00277A52" w:rsidRDefault="00277A52">
            <w:pPr>
              <w:pStyle w:val="TAL"/>
              <w:snapToGrid w:val="0"/>
              <w:rPr>
                <w:lang w:val="en-US"/>
              </w:rPr>
            </w:pPr>
            <w:r>
              <w:rPr>
                <w:lang w:val="en-US" w:eastAsia="zh-CN"/>
              </w:rPr>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00A31" w14:textId="77777777" w:rsidR="00277A52" w:rsidRDefault="00277A52">
            <w:pPr>
              <w:pStyle w:val="TAL"/>
              <w:snapToGrid w:val="0"/>
              <w:rPr>
                <w:lang w:val="en-US"/>
              </w:rPr>
            </w:pPr>
            <w:r>
              <w:rPr>
                <w:lang w:val="en-US"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3ADBA"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C8DB0" w14:textId="77777777" w:rsidR="00277A52" w:rsidRDefault="00277A52">
            <w:pPr>
              <w:pStyle w:val="TAL"/>
              <w:snapToGrid w:val="0"/>
              <w:rPr>
                <w:lang w:val="en-US"/>
              </w:rPr>
            </w:pPr>
          </w:p>
        </w:tc>
      </w:tr>
      <w:tr w:rsidR="00277A52" w14:paraId="32853224"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3DF748" w14:textId="77777777" w:rsidR="00277A52" w:rsidRDefault="00277A52">
            <w:pPr>
              <w:pStyle w:val="TAL"/>
              <w:snapToGrid w:val="0"/>
              <w:rPr>
                <w:lang w:val="en-US"/>
              </w:rPr>
            </w:pPr>
            <w:r>
              <w:rPr>
                <w:lang w:val="en-US"/>
              </w:rPr>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442C0" w14:textId="77777777" w:rsidR="00277A52" w:rsidRDefault="00277A52">
            <w:pPr>
              <w:pStyle w:val="TAL"/>
              <w:snapToGrid w:val="0"/>
              <w:rPr>
                <w:lang w:val="en-US"/>
              </w:rPr>
            </w:pPr>
            <w:r>
              <w:rPr>
                <w:lang w:val="en-US"/>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17F12"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4754E" w14:textId="77777777" w:rsidR="00277A52" w:rsidRDefault="00277A52">
            <w:pPr>
              <w:pStyle w:val="TAL"/>
              <w:snapToGrid w:val="0"/>
              <w:rPr>
                <w:lang w:val="en-US"/>
              </w:rPr>
            </w:pPr>
          </w:p>
        </w:tc>
      </w:tr>
      <w:tr w:rsidR="00277A52" w14:paraId="5EEF672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AE162C6" w14:textId="77777777" w:rsidR="00277A52" w:rsidRDefault="00277A52">
            <w:pPr>
              <w:pStyle w:val="TAL"/>
              <w:snapToGrid w:val="0"/>
              <w:rPr>
                <w:lang w:val="en-US"/>
              </w:rPr>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71BA5" w14:textId="77777777" w:rsidR="00277A52" w:rsidRDefault="00277A52">
            <w:pPr>
              <w:pStyle w:val="TAL"/>
              <w:snapToGrid w:val="0"/>
              <w:rPr>
                <w:lang w:val="en-US"/>
              </w:rPr>
            </w:pPr>
            <w:r>
              <w:rPr>
                <w:lang w:val="en-US"/>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C815B"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B2FA4" w14:textId="77777777" w:rsidR="00277A52" w:rsidRDefault="00277A52">
            <w:pPr>
              <w:pStyle w:val="TAL"/>
              <w:snapToGrid w:val="0"/>
              <w:rPr>
                <w:lang w:val="en-US"/>
              </w:rPr>
            </w:pPr>
            <w:r>
              <w:rPr>
                <w:lang w:val="en-US" w:eastAsia="zh-CN"/>
              </w:rPr>
              <w:t>pc_ss_SINR_Meas</w:t>
            </w:r>
          </w:p>
        </w:tc>
      </w:tr>
      <w:tr w:rsidR="00277A52" w14:paraId="48833877"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55A621"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2FABB"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9C15B"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BAFC8" w14:textId="77777777" w:rsidR="00277A52" w:rsidRDefault="00277A52">
            <w:pPr>
              <w:pStyle w:val="TAL"/>
              <w:snapToGrid w:val="0"/>
              <w:rPr>
                <w:lang w:val="en-US"/>
              </w:rPr>
            </w:pPr>
          </w:p>
        </w:tc>
      </w:tr>
      <w:tr w:rsidR="00277A52" w14:paraId="40C91CCF"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D19F888"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0684E"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E2538"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6A79D" w14:textId="77777777" w:rsidR="00277A52" w:rsidRDefault="00277A52">
            <w:pPr>
              <w:pStyle w:val="TAL"/>
              <w:snapToGrid w:val="0"/>
              <w:rPr>
                <w:lang w:val="en-US"/>
              </w:rPr>
            </w:pPr>
          </w:p>
        </w:tc>
      </w:tr>
      <w:tr w:rsidR="00277A52" w14:paraId="5F5C5B9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6304E4"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9AE9"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6AEB1"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8922B" w14:textId="77777777" w:rsidR="00277A52" w:rsidRDefault="00277A52">
            <w:pPr>
              <w:pStyle w:val="TAL"/>
              <w:snapToGrid w:val="0"/>
              <w:rPr>
                <w:lang w:val="en-US"/>
              </w:rPr>
            </w:pPr>
          </w:p>
        </w:tc>
      </w:tr>
      <w:tr w:rsidR="00277A52" w14:paraId="1FD5937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316EE"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3AF8F"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C79B"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06A2A" w14:textId="77777777" w:rsidR="00277A52" w:rsidRDefault="00277A52">
            <w:pPr>
              <w:pStyle w:val="TAL"/>
              <w:snapToGrid w:val="0"/>
              <w:rPr>
                <w:lang w:val="en-US"/>
              </w:rPr>
            </w:pPr>
          </w:p>
        </w:tc>
      </w:tr>
      <w:tr w:rsidR="00277A52" w14:paraId="103389AA"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71DA3"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8D526"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F1F6"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05E6F" w14:textId="77777777" w:rsidR="00277A52" w:rsidRDefault="00277A52">
            <w:pPr>
              <w:pStyle w:val="TAL"/>
              <w:snapToGrid w:val="0"/>
              <w:rPr>
                <w:lang w:val="en-US"/>
              </w:rPr>
            </w:pPr>
          </w:p>
        </w:tc>
      </w:tr>
      <w:tr w:rsidR="00277A52" w14:paraId="302C777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50139"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9F9B"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3C41D"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7F53" w14:textId="77777777" w:rsidR="00277A52" w:rsidRDefault="00277A52">
            <w:pPr>
              <w:pStyle w:val="TAL"/>
              <w:snapToGrid w:val="0"/>
              <w:rPr>
                <w:lang w:val="en-US"/>
              </w:rPr>
            </w:pPr>
          </w:p>
        </w:tc>
      </w:tr>
      <w:tr w:rsidR="00277A52" w14:paraId="47B8D26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08BEA" w14:textId="77777777" w:rsidR="00277A52" w:rsidRDefault="00277A52">
            <w:pPr>
              <w:pStyle w:val="TAL"/>
              <w:snapToGrid w:val="0"/>
              <w:rPr>
                <w:lang w:val="en-US"/>
              </w:rPr>
            </w:pPr>
            <w:r>
              <w:rPr>
                <w:lang w:val="en-US"/>
              </w:rPr>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46EDF"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E12D6"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593ED" w14:textId="77777777" w:rsidR="00277A52" w:rsidRDefault="00277A52">
            <w:pPr>
              <w:pStyle w:val="TAL"/>
              <w:snapToGrid w:val="0"/>
              <w:rPr>
                <w:lang w:val="en-US"/>
              </w:rPr>
            </w:pPr>
          </w:p>
        </w:tc>
      </w:tr>
      <w:tr w:rsidR="00277A52" w14:paraId="2711926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D6595" w14:textId="77777777" w:rsidR="00277A52" w:rsidRDefault="00277A52">
            <w:pPr>
              <w:pStyle w:val="TAL"/>
              <w:snapToGrid w:val="0"/>
              <w:rPr>
                <w:lang w:val="en-US"/>
              </w:rPr>
            </w:pPr>
            <w:r>
              <w:rPr>
                <w:lang w:val="en-US"/>
              </w:rPr>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ED1A2" w14:textId="77777777" w:rsidR="00277A52" w:rsidRDefault="00277A52">
            <w:pPr>
              <w:pStyle w:val="TAL"/>
              <w:snapToGrid w:val="0"/>
              <w:rPr>
                <w:lang w:val="en-US"/>
              </w:rPr>
            </w:pPr>
            <w:r>
              <w:rPr>
                <w:lang w:val="en-US"/>
              </w:rPr>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CF8C8"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150E" w14:textId="77777777" w:rsidR="00277A52" w:rsidRDefault="00277A52">
            <w:pPr>
              <w:pStyle w:val="TAL"/>
              <w:snapToGrid w:val="0"/>
              <w:rPr>
                <w:lang w:val="en-US" w:eastAsia="zh-CN"/>
              </w:rPr>
            </w:pPr>
          </w:p>
        </w:tc>
      </w:tr>
      <w:tr w:rsidR="00277A52" w14:paraId="015CB94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82B3F5B" w14:textId="77777777" w:rsidR="00277A52" w:rsidRDefault="00277A52">
            <w:pPr>
              <w:pStyle w:val="TAL"/>
              <w:snapToGrid w:val="0"/>
              <w:rPr>
                <w:lang w:val="en-US" w:eastAsia="ja-JP"/>
              </w:rPr>
            </w:pPr>
            <w:r>
              <w:rPr>
                <w:lang w:val="en-US"/>
              </w:rPr>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A6524"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7032D" w14:textId="77777777" w:rsidR="00277A52" w:rsidRDefault="00277A52">
            <w:pPr>
              <w:pStyle w:val="TAL"/>
              <w:snapToGrid w:val="0"/>
              <w:rPr>
                <w:lang w:val="en-US"/>
              </w:rPr>
            </w:pPr>
            <w:r>
              <w:rPr>
                <w:lang w:val="en-US"/>
              </w:rPr>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19ACE" w14:textId="77777777" w:rsidR="00277A52" w:rsidRDefault="00277A52">
            <w:pPr>
              <w:pStyle w:val="TAL"/>
              <w:snapToGrid w:val="0"/>
              <w:rPr>
                <w:lang w:val="en-US" w:eastAsia="zh-CN"/>
              </w:rPr>
            </w:pPr>
          </w:p>
        </w:tc>
      </w:tr>
      <w:tr w:rsidR="00277A52" w14:paraId="2A0D4332"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D3D074D" w14:textId="77777777" w:rsidR="00277A52" w:rsidRDefault="00277A52">
            <w:pPr>
              <w:pStyle w:val="TAL"/>
              <w:snapToGrid w:val="0"/>
              <w:rPr>
                <w:lang w:val="en-US" w:eastAsia="ja-JP"/>
              </w:rPr>
            </w:pPr>
            <w:r>
              <w:rPr>
                <w:lang w:val="en-US"/>
              </w:rPr>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F064" w14:textId="77777777" w:rsidR="00277A52" w:rsidRDefault="00277A52">
            <w:pPr>
              <w:pStyle w:val="TAL"/>
              <w:snapToGrid w:val="0"/>
              <w:rPr>
                <w:lang w:val="en-US"/>
              </w:rPr>
            </w:pPr>
            <w:r>
              <w:rPr>
                <w:lang w:val="en-US"/>
              </w:rPr>
              <w:t>Physical layer cell identity of NR Cell 3</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DBFC"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31A1A" w14:textId="77777777" w:rsidR="00277A52" w:rsidRDefault="00277A52">
            <w:pPr>
              <w:pStyle w:val="TAL"/>
              <w:snapToGrid w:val="0"/>
              <w:rPr>
                <w:lang w:val="en-US" w:eastAsia="zh-CN"/>
              </w:rPr>
            </w:pPr>
          </w:p>
        </w:tc>
      </w:tr>
      <w:tr w:rsidR="00277A52" w14:paraId="291C56F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7906E" w14:textId="77777777" w:rsidR="00277A52" w:rsidRDefault="00277A52">
            <w:pPr>
              <w:pStyle w:val="TAL"/>
              <w:snapToGrid w:val="0"/>
              <w:rPr>
                <w:lang w:val="en-US" w:eastAsia="ja-JP"/>
              </w:rPr>
            </w:pPr>
            <w:r>
              <w:rPr>
                <w:lang w:val="en-US"/>
              </w:rPr>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CBFCD"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6EE44"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9BE5" w14:textId="77777777" w:rsidR="00277A52" w:rsidRDefault="00277A52">
            <w:pPr>
              <w:pStyle w:val="TAL"/>
              <w:snapToGrid w:val="0"/>
              <w:rPr>
                <w:lang w:val="en-US"/>
              </w:rPr>
            </w:pPr>
          </w:p>
        </w:tc>
      </w:tr>
      <w:tr w:rsidR="00277A52" w14:paraId="74D47E32"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1131A" w14:textId="77777777" w:rsidR="00277A52" w:rsidRDefault="00277A52">
            <w:pPr>
              <w:pStyle w:val="TAL"/>
              <w:snapToGrid w:val="0"/>
              <w:rPr>
                <w:lang w:val="en-US"/>
              </w:rPr>
            </w:pPr>
            <w:r>
              <w:rPr>
                <w:lang w:val="en-US"/>
              </w:rPr>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6B053"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3EDC"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36E8B" w14:textId="77777777" w:rsidR="00277A52" w:rsidRDefault="00277A52">
            <w:pPr>
              <w:pStyle w:val="TAL"/>
              <w:snapToGrid w:val="0"/>
              <w:rPr>
                <w:lang w:val="en-US"/>
              </w:rPr>
            </w:pPr>
          </w:p>
        </w:tc>
      </w:tr>
      <w:tr w:rsidR="00277A52" w14:paraId="47548972"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A2ABE" w14:textId="77777777" w:rsidR="00277A52" w:rsidRDefault="00277A52">
            <w:pPr>
              <w:pStyle w:val="TAL"/>
              <w:snapToGrid w:val="0"/>
              <w:rPr>
                <w:lang w:val="en-US"/>
              </w:rPr>
            </w:pPr>
            <w:r>
              <w:rPr>
                <w:lang w:val="en-US"/>
              </w:rPr>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68821"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109F2"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745FC" w14:textId="77777777" w:rsidR="00277A52" w:rsidRDefault="00277A52">
            <w:pPr>
              <w:pStyle w:val="TAL"/>
              <w:snapToGrid w:val="0"/>
              <w:rPr>
                <w:lang w:val="en-US"/>
              </w:rPr>
            </w:pPr>
          </w:p>
        </w:tc>
      </w:tr>
      <w:tr w:rsidR="00277A52" w14:paraId="542D41C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9BD66" w14:textId="77777777" w:rsidR="00277A52" w:rsidRDefault="00277A52">
            <w:pPr>
              <w:pStyle w:val="TAL"/>
              <w:snapToGrid w:val="0"/>
              <w:rPr>
                <w:lang w:val="en-US"/>
              </w:rPr>
            </w:pPr>
            <w:r>
              <w:rPr>
                <w:lang w:val="en-US"/>
              </w:rPr>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3A383" w14:textId="77777777" w:rsidR="00277A52" w:rsidRDefault="00277A52">
            <w:pPr>
              <w:pStyle w:val="TAL"/>
              <w:snapToGrid w:val="0"/>
              <w:rPr>
                <w:lang w:val="en-US"/>
              </w:rPr>
            </w:pPr>
            <w:r>
              <w:rPr>
                <w:lang w:val="en-US"/>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48791"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C19B" w14:textId="77777777" w:rsidR="00277A52" w:rsidRDefault="00277A52">
            <w:pPr>
              <w:pStyle w:val="TAL"/>
              <w:snapToGrid w:val="0"/>
              <w:rPr>
                <w:lang w:val="en-US"/>
              </w:rPr>
            </w:pPr>
          </w:p>
        </w:tc>
      </w:tr>
      <w:tr w:rsidR="00277A52" w14:paraId="586D39C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173D7" w14:textId="77777777" w:rsidR="00277A52" w:rsidRDefault="00277A52">
            <w:pPr>
              <w:pStyle w:val="TAL"/>
              <w:snapToGrid w:val="0"/>
              <w:rPr>
                <w:lang w:val="en-US"/>
              </w:rPr>
            </w:pPr>
            <w:r>
              <w:rPr>
                <w:lang w:val="en-US" w:eastAsia="zh-CN"/>
              </w:rPr>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5E54F" w14:textId="77777777" w:rsidR="00277A52" w:rsidRDefault="00277A52">
            <w:pPr>
              <w:pStyle w:val="TAL"/>
              <w:snapToGrid w:val="0"/>
              <w:rPr>
                <w:lang w:val="en-US"/>
              </w:rPr>
            </w:pPr>
            <w:r>
              <w:rPr>
                <w:lang w:val="en-US"/>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AD83F"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6CCD8" w14:textId="77777777" w:rsidR="00277A52" w:rsidRDefault="00277A52">
            <w:pPr>
              <w:pStyle w:val="TAL"/>
              <w:snapToGrid w:val="0"/>
              <w:rPr>
                <w:lang w:val="en-US"/>
              </w:rPr>
            </w:pPr>
          </w:p>
        </w:tc>
      </w:tr>
      <w:tr w:rsidR="00277A52" w14:paraId="320FCB06"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E9A26" w14:textId="77777777" w:rsidR="00277A52" w:rsidRDefault="00277A52">
            <w:pPr>
              <w:pStyle w:val="TAL"/>
              <w:snapToGrid w:val="0"/>
              <w:rPr>
                <w:lang w:val="en-US"/>
              </w:rPr>
            </w:pPr>
            <w:r>
              <w:rPr>
                <w:lang w:val="en-US"/>
              </w:rPr>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CA49B" w14:textId="77777777" w:rsidR="00277A52" w:rsidRDefault="00277A52">
            <w:pPr>
              <w:pStyle w:val="TAL"/>
              <w:snapToGrid w:val="0"/>
              <w:rPr>
                <w:lang w:val="en-US"/>
              </w:rPr>
            </w:pPr>
            <w:r>
              <w:rPr>
                <w:lang w:val="en-US"/>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B171"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FB84" w14:textId="77777777" w:rsidR="00277A52" w:rsidRDefault="00277A52">
            <w:pPr>
              <w:pStyle w:val="TAL"/>
              <w:snapToGrid w:val="0"/>
              <w:rPr>
                <w:lang w:val="en-US"/>
              </w:rPr>
            </w:pPr>
          </w:p>
        </w:tc>
      </w:tr>
      <w:tr w:rsidR="00277A52" w14:paraId="018D3525"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7761"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C81AD"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7C7F4"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EAA04" w14:textId="77777777" w:rsidR="00277A52" w:rsidRDefault="00277A52">
            <w:pPr>
              <w:pStyle w:val="TAL"/>
              <w:snapToGrid w:val="0"/>
              <w:rPr>
                <w:lang w:val="en-US"/>
              </w:rPr>
            </w:pPr>
          </w:p>
        </w:tc>
      </w:tr>
      <w:tr w:rsidR="00277A52" w14:paraId="529F57D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C902E" w14:textId="77777777" w:rsidR="00277A52" w:rsidRDefault="00277A52">
            <w:pPr>
              <w:pStyle w:val="TAL"/>
              <w:snapToGrid w:val="0"/>
              <w:rPr>
                <w:lang w:val="en-US"/>
              </w:rPr>
            </w:pPr>
            <w:r>
              <w:rPr>
                <w:lang w:val="en-US"/>
              </w:rPr>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3EFFB" w14:textId="77777777" w:rsidR="00277A52" w:rsidRDefault="00277A52">
            <w:pPr>
              <w:pStyle w:val="TAL"/>
              <w:snapToGrid w:val="0"/>
              <w:rPr>
                <w:lang w:val="en-US"/>
              </w:rPr>
            </w:pPr>
            <w:r>
              <w:rPr>
                <w:lang w:val="en-US"/>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492A"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58B58" w14:textId="77777777" w:rsidR="00277A52" w:rsidRDefault="00277A52">
            <w:pPr>
              <w:pStyle w:val="TAL"/>
              <w:snapToGrid w:val="0"/>
              <w:rPr>
                <w:lang w:val="en-US"/>
              </w:rPr>
            </w:pPr>
          </w:p>
        </w:tc>
      </w:tr>
      <w:tr w:rsidR="00277A52" w14:paraId="75C1D41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9C363"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98934"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15A5E"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4B71E" w14:textId="77777777" w:rsidR="00277A52" w:rsidRDefault="00277A52">
            <w:pPr>
              <w:pStyle w:val="TAL"/>
              <w:snapToGrid w:val="0"/>
              <w:rPr>
                <w:lang w:val="en-US"/>
              </w:rPr>
            </w:pPr>
          </w:p>
        </w:tc>
      </w:tr>
      <w:tr w:rsidR="00277A52" w14:paraId="0E0D65B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32AB0" w14:textId="77777777" w:rsidR="00277A52" w:rsidRDefault="00277A52">
            <w:pPr>
              <w:pStyle w:val="TAL"/>
              <w:snapToGrid w:val="0"/>
              <w:rPr>
                <w:lang w:val="en-US"/>
              </w:rPr>
            </w:pPr>
            <w:r>
              <w:rPr>
                <w:lang w:val="en-US"/>
              </w:rPr>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966CC" w14:textId="77777777" w:rsidR="00277A52" w:rsidRDefault="00277A52">
            <w:pPr>
              <w:pStyle w:val="TAL"/>
              <w:snapToGrid w:val="0"/>
              <w:rPr>
                <w:lang w:val="en-US"/>
              </w:rPr>
            </w:pPr>
            <w:r>
              <w:rPr>
                <w:lang w:val="en-US"/>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9772E"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DD5BC" w14:textId="77777777" w:rsidR="00277A52" w:rsidRDefault="00277A52">
            <w:pPr>
              <w:pStyle w:val="TAL"/>
              <w:snapToGrid w:val="0"/>
              <w:rPr>
                <w:lang w:val="en-US"/>
              </w:rPr>
            </w:pPr>
          </w:p>
        </w:tc>
      </w:tr>
      <w:tr w:rsidR="00277A52" w14:paraId="4AD5E4A4"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3E94F"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A4EA5"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7ECB3"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08A49" w14:textId="77777777" w:rsidR="00277A52" w:rsidRDefault="00277A52">
            <w:pPr>
              <w:pStyle w:val="TAL"/>
              <w:snapToGrid w:val="0"/>
              <w:rPr>
                <w:lang w:val="en-US"/>
              </w:rPr>
            </w:pPr>
          </w:p>
        </w:tc>
      </w:tr>
      <w:tr w:rsidR="00277A52" w14:paraId="205E6AD1"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1446B"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A725F"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27483"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CA2CC" w14:textId="77777777" w:rsidR="00277A52" w:rsidRDefault="00277A52">
            <w:pPr>
              <w:pStyle w:val="TAL"/>
              <w:snapToGrid w:val="0"/>
              <w:rPr>
                <w:lang w:val="en-US"/>
              </w:rPr>
            </w:pPr>
          </w:p>
        </w:tc>
      </w:tr>
      <w:tr w:rsidR="00277A52" w14:paraId="7954984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48D65"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141BF"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3FEFF"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A68D5" w14:textId="77777777" w:rsidR="00277A52" w:rsidRDefault="00277A52">
            <w:pPr>
              <w:pStyle w:val="TAL"/>
              <w:snapToGrid w:val="0"/>
              <w:rPr>
                <w:lang w:val="en-US"/>
              </w:rPr>
            </w:pPr>
          </w:p>
        </w:tc>
      </w:tr>
      <w:tr w:rsidR="00277A52" w14:paraId="5E1F206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3DBE0" w14:textId="77777777" w:rsidR="00277A52" w:rsidRDefault="00277A52">
            <w:pPr>
              <w:pStyle w:val="TAL"/>
              <w:snapToGrid w:val="0"/>
              <w:rPr>
                <w:sz w:val="20"/>
                <w:lang w:val="en-US"/>
              </w:rPr>
            </w:pPr>
            <w:r>
              <w:rPr>
                <w:lang w:val="en-US"/>
              </w:rPr>
              <w:t xml:space="preserve">        </w:t>
            </w:r>
            <w:r>
              <w:rPr>
                <w:sz w:val="20"/>
                <w:lang w:val="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6FDD0"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3DB72"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677CF" w14:textId="77777777" w:rsidR="00277A52" w:rsidRDefault="00277A52">
            <w:pPr>
              <w:pStyle w:val="TAL"/>
              <w:snapToGrid w:val="0"/>
              <w:rPr>
                <w:lang w:val="en-US"/>
              </w:rPr>
            </w:pPr>
          </w:p>
        </w:tc>
      </w:tr>
      <w:tr w:rsidR="00277A52" w14:paraId="7A96530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B184F"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0896E"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2F2D"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FD90A" w14:textId="77777777" w:rsidR="00277A52" w:rsidRDefault="00277A52">
            <w:pPr>
              <w:pStyle w:val="TAL"/>
              <w:snapToGrid w:val="0"/>
              <w:rPr>
                <w:lang w:val="en-US"/>
              </w:rPr>
            </w:pPr>
          </w:p>
        </w:tc>
      </w:tr>
      <w:tr w:rsidR="00277A52" w14:paraId="6B926BA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C6A84"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39AC"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4EBB"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2E35" w14:textId="77777777" w:rsidR="00277A52" w:rsidRDefault="00277A52">
            <w:pPr>
              <w:pStyle w:val="TAL"/>
              <w:snapToGrid w:val="0"/>
              <w:rPr>
                <w:lang w:val="en-US"/>
              </w:rPr>
            </w:pPr>
          </w:p>
        </w:tc>
      </w:tr>
      <w:tr w:rsidR="00277A52" w14:paraId="6D22C2DF"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92C60" w14:textId="77777777" w:rsidR="00277A52" w:rsidRDefault="00277A52">
            <w:pPr>
              <w:pStyle w:val="TAL"/>
              <w:snapToGrid w:val="0"/>
              <w:rPr>
                <w:lang w:val="en-US"/>
              </w:rPr>
            </w:pPr>
            <w:r>
              <w:rPr>
                <w:lang w:val="en-US"/>
              </w:rPr>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853FE"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AE727"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9FA1" w14:textId="77777777" w:rsidR="00277A52" w:rsidRDefault="00277A52">
            <w:pPr>
              <w:pStyle w:val="TAL"/>
              <w:snapToGrid w:val="0"/>
              <w:rPr>
                <w:lang w:val="en-US"/>
              </w:rPr>
            </w:pPr>
          </w:p>
        </w:tc>
      </w:tr>
      <w:tr w:rsidR="00277A52" w14:paraId="64236A7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AC7B1" w14:textId="77777777" w:rsidR="00277A52" w:rsidRDefault="00277A52">
            <w:pPr>
              <w:pStyle w:val="TAL"/>
              <w:snapToGrid w:val="0"/>
              <w:rPr>
                <w:lang w:val="en-US"/>
              </w:rPr>
            </w:pPr>
            <w:r>
              <w:rPr>
                <w:lang w:val="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BB3AE" w14:textId="77777777" w:rsidR="00277A52" w:rsidRDefault="00277A52">
            <w:pPr>
              <w:pStyle w:val="TAL"/>
              <w:snapToGrid w:val="0"/>
              <w:rPr>
                <w:lang w:val="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90701" w14:textId="77777777" w:rsidR="00277A52" w:rsidRDefault="00277A52">
            <w:pPr>
              <w:pStyle w:val="TAL"/>
              <w:snapToGrid w:val="0"/>
              <w:rPr>
                <w:lang w:val="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A7AD" w14:textId="77777777" w:rsidR="00277A52" w:rsidRDefault="00277A52">
            <w:pPr>
              <w:pStyle w:val="TAL"/>
              <w:snapToGrid w:val="0"/>
              <w:rPr>
                <w:lang w:val="en-US"/>
              </w:rPr>
            </w:pPr>
          </w:p>
        </w:tc>
      </w:tr>
    </w:tbl>
    <w:p w14:paraId="3DB94B06" w14:textId="77777777" w:rsidR="00277A52" w:rsidRDefault="00277A52" w:rsidP="00277A52">
      <w:pPr>
        <w:rPr>
          <w:rFonts w:eastAsia="MS Mincho"/>
          <w:lang w:eastAsia="ja-JP"/>
        </w:rPr>
      </w:pPr>
    </w:p>
    <w:p w14:paraId="08800A90" w14:textId="77777777" w:rsidR="00277A52" w:rsidRDefault="00277A52" w:rsidP="00277A52">
      <w:pPr>
        <w:pStyle w:val="TH"/>
      </w:pPr>
      <w:r>
        <w:t xml:space="preserve">Table 8.1.4.1.10.3.3-6: </w:t>
      </w:r>
      <w:r>
        <w:rPr>
          <w:i/>
        </w:rPr>
        <w:t>RRCReconfiguration</w:t>
      </w:r>
      <w:r>
        <w:t xml:space="preserve"> (step 5, Table 8.1.4.1.10.3.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77A52" w14:paraId="35B12BF6"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3321E093" w14:textId="77777777" w:rsidR="00277A52" w:rsidRDefault="00277A52">
            <w:pPr>
              <w:pStyle w:val="TAH"/>
              <w:snapToGrid w:val="0"/>
              <w:jc w:val="left"/>
              <w:rPr>
                <w:b w:val="0"/>
                <w:lang w:val="en-US"/>
              </w:rPr>
            </w:pPr>
            <w:r>
              <w:rPr>
                <w:b w:val="0"/>
                <w:lang w:val="en-US"/>
              </w:rPr>
              <w:t>Derivation Path: TS 38.508-1 [4] Table 4.8.1-1A with condition RBConfig_KeyChange</w:t>
            </w:r>
          </w:p>
        </w:tc>
      </w:tr>
      <w:tr w:rsidR="00277A52" w14:paraId="0310A9FA"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F05DEC" w14:textId="77777777" w:rsidR="00277A52" w:rsidRDefault="00277A52">
            <w:pPr>
              <w:pStyle w:val="TAH"/>
              <w:snapToGrid w:val="0"/>
              <w:rPr>
                <w:lang w:val="en-US"/>
              </w:rPr>
            </w:pPr>
            <w:r>
              <w:rPr>
                <w:lang w:val="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850139A" w14:textId="77777777" w:rsidR="00277A52" w:rsidRDefault="00277A52">
            <w:pPr>
              <w:pStyle w:val="TAH"/>
              <w:snapToGrid w:val="0"/>
              <w:rPr>
                <w:lang w:val="en-US"/>
              </w:rPr>
            </w:pPr>
            <w:r>
              <w:rPr>
                <w:lang w:val="en-US"/>
              </w:rPr>
              <w:t>Value/remark</w:t>
            </w:r>
          </w:p>
        </w:tc>
        <w:tc>
          <w:tcPr>
            <w:tcW w:w="1590" w:type="dxa"/>
            <w:tcBorders>
              <w:top w:val="single" w:sz="4" w:space="0" w:color="auto"/>
              <w:left w:val="single" w:sz="4" w:space="0" w:color="auto"/>
              <w:bottom w:val="single" w:sz="4" w:space="0" w:color="auto"/>
              <w:right w:val="single" w:sz="4" w:space="0" w:color="auto"/>
            </w:tcBorders>
            <w:hideMark/>
          </w:tcPr>
          <w:p w14:paraId="630CF839" w14:textId="77777777" w:rsidR="00277A52" w:rsidRDefault="00277A52">
            <w:pPr>
              <w:pStyle w:val="TAH"/>
              <w:snapToGrid w:val="0"/>
              <w:rPr>
                <w:lang w:val="en-US"/>
              </w:rPr>
            </w:pPr>
            <w:r>
              <w:rPr>
                <w:lang w:val="en-US"/>
              </w:rPr>
              <w:t>Comment</w:t>
            </w:r>
          </w:p>
        </w:tc>
        <w:tc>
          <w:tcPr>
            <w:tcW w:w="1245" w:type="dxa"/>
            <w:tcBorders>
              <w:top w:val="single" w:sz="4" w:space="0" w:color="auto"/>
              <w:left w:val="single" w:sz="4" w:space="0" w:color="auto"/>
              <w:bottom w:val="single" w:sz="4" w:space="0" w:color="auto"/>
              <w:right w:val="single" w:sz="4" w:space="0" w:color="auto"/>
            </w:tcBorders>
            <w:hideMark/>
          </w:tcPr>
          <w:p w14:paraId="039B9786" w14:textId="77777777" w:rsidR="00277A52" w:rsidRDefault="00277A52">
            <w:pPr>
              <w:pStyle w:val="TAH"/>
              <w:snapToGrid w:val="0"/>
              <w:rPr>
                <w:lang w:val="en-US"/>
              </w:rPr>
            </w:pPr>
            <w:r>
              <w:rPr>
                <w:lang w:val="en-US"/>
              </w:rPr>
              <w:t>Condition</w:t>
            </w:r>
          </w:p>
        </w:tc>
      </w:tr>
      <w:tr w:rsidR="00277A52" w14:paraId="738F260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1559B70" w14:textId="77777777" w:rsidR="00277A52" w:rsidRDefault="00277A52">
            <w:pPr>
              <w:pStyle w:val="TAL"/>
              <w:snapToGrid w:val="0"/>
              <w:rPr>
                <w:lang w:val="en-US"/>
              </w:rPr>
            </w:pPr>
            <w:r>
              <w:rPr>
                <w:lang w:val="en-US"/>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3C38D355"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6B1044D5"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6A2DA13A" w14:textId="77777777" w:rsidR="00277A52" w:rsidRDefault="00277A52">
            <w:pPr>
              <w:pStyle w:val="TAL"/>
              <w:snapToGrid w:val="0"/>
              <w:rPr>
                <w:lang w:val="en-US"/>
              </w:rPr>
            </w:pPr>
          </w:p>
        </w:tc>
      </w:tr>
      <w:tr w:rsidR="00277A52" w14:paraId="1C88742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5B2D354" w14:textId="77777777" w:rsidR="00277A52" w:rsidRDefault="00277A52">
            <w:pPr>
              <w:pStyle w:val="TAL"/>
              <w:snapToGrid w:val="0"/>
              <w:rPr>
                <w:lang w:val="en-US"/>
              </w:rPr>
            </w:pPr>
            <w:r>
              <w:rPr>
                <w:lang w:val="en-US"/>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8620FDD"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75075CA9" w14:textId="77777777" w:rsidR="00277A52" w:rsidRDefault="00277A52">
            <w:pPr>
              <w:pStyle w:val="TAL"/>
              <w:snapToGrid w:val="0"/>
              <w:rPr>
                <w:lang w:val="en-US" w:eastAsia="zh-CN"/>
              </w:rPr>
            </w:pPr>
          </w:p>
        </w:tc>
        <w:tc>
          <w:tcPr>
            <w:tcW w:w="1245" w:type="dxa"/>
            <w:tcBorders>
              <w:top w:val="single" w:sz="4" w:space="0" w:color="auto"/>
              <w:left w:val="single" w:sz="4" w:space="0" w:color="auto"/>
              <w:bottom w:val="single" w:sz="4" w:space="0" w:color="auto"/>
              <w:right w:val="single" w:sz="4" w:space="0" w:color="auto"/>
            </w:tcBorders>
          </w:tcPr>
          <w:p w14:paraId="367AB542" w14:textId="77777777" w:rsidR="00277A52" w:rsidRDefault="00277A52">
            <w:pPr>
              <w:pStyle w:val="TAL"/>
              <w:snapToGrid w:val="0"/>
              <w:rPr>
                <w:lang w:val="en-US" w:eastAsia="ja-JP"/>
              </w:rPr>
            </w:pPr>
          </w:p>
        </w:tc>
      </w:tr>
      <w:tr w:rsidR="00277A52" w14:paraId="1F2FBBC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9DDBBF6" w14:textId="77777777" w:rsidR="00277A52" w:rsidRDefault="00277A52">
            <w:pPr>
              <w:pStyle w:val="TAL"/>
              <w:snapToGrid w:val="0"/>
              <w:rPr>
                <w:lang w:val="en-US"/>
              </w:rPr>
            </w:pPr>
            <w:r>
              <w:rPr>
                <w:lang w:val="en-US"/>
              </w:rPr>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0A80AF80"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05D980E5"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043277EF" w14:textId="77777777" w:rsidR="00277A52" w:rsidRDefault="00277A52">
            <w:pPr>
              <w:pStyle w:val="TAL"/>
              <w:snapToGrid w:val="0"/>
              <w:rPr>
                <w:lang w:val="en-US"/>
              </w:rPr>
            </w:pPr>
          </w:p>
        </w:tc>
      </w:tr>
      <w:tr w:rsidR="00277A52" w14:paraId="159C52B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543A4BA" w14:textId="77777777" w:rsidR="00277A52" w:rsidRDefault="00277A52">
            <w:pPr>
              <w:pStyle w:val="TAL"/>
              <w:tabs>
                <w:tab w:val="left" w:pos="599"/>
              </w:tabs>
              <w:snapToGrid w:val="0"/>
              <w:rPr>
                <w:lang w:val="en-US"/>
              </w:rPr>
            </w:pPr>
            <w:r>
              <w:rPr>
                <w:lang w:val="en-US"/>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0F132879"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6D046692"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5CDFED38" w14:textId="77777777" w:rsidR="00277A52" w:rsidRDefault="00277A52">
            <w:pPr>
              <w:pStyle w:val="TAL"/>
              <w:snapToGrid w:val="0"/>
              <w:rPr>
                <w:lang w:val="en-US"/>
              </w:rPr>
            </w:pPr>
          </w:p>
        </w:tc>
      </w:tr>
      <w:tr w:rsidR="00277A52" w14:paraId="6819812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91CFF82" w14:textId="77777777" w:rsidR="00277A52" w:rsidRDefault="00277A52">
            <w:pPr>
              <w:pStyle w:val="TAL"/>
              <w:tabs>
                <w:tab w:val="left" w:pos="599"/>
              </w:tabs>
              <w:snapToGrid w:val="0"/>
              <w:rPr>
                <w:lang w:val="en-US"/>
              </w:rPr>
            </w:pPr>
            <w:r>
              <w:rPr>
                <w:lang w:val="en-US"/>
              </w:rPr>
              <w:t xml:space="preserve">        measConfig </w:t>
            </w:r>
            <w:r>
              <w:rPr>
                <w:snapToGrid w:val="0"/>
                <w:lang w:val="en-US"/>
              </w:rPr>
              <w:t xml:space="preserve">SEQUENCE </w:t>
            </w:r>
            <w:r>
              <w:rPr>
                <w:lang w:val="en-US"/>
              </w:rPr>
              <w:t>{</w:t>
            </w:r>
          </w:p>
        </w:tc>
        <w:tc>
          <w:tcPr>
            <w:tcW w:w="2268" w:type="dxa"/>
            <w:tcBorders>
              <w:top w:val="single" w:sz="4" w:space="0" w:color="auto"/>
              <w:left w:val="single" w:sz="4" w:space="0" w:color="auto"/>
              <w:bottom w:val="single" w:sz="4" w:space="0" w:color="auto"/>
              <w:right w:val="single" w:sz="4" w:space="0" w:color="auto"/>
            </w:tcBorders>
          </w:tcPr>
          <w:p w14:paraId="5882E256"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3031DB5A"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03B8EAEF" w14:textId="77777777" w:rsidR="00277A52" w:rsidRDefault="00277A52">
            <w:pPr>
              <w:pStyle w:val="TAL"/>
              <w:snapToGrid w:val="0"/>
              <w:rPr>
                <w:lang w:val="en-US"/>
              </w:rPr>
            </w:pPr>
          </w:p>
        </w:tc>
      </w:tr>
      <w:tr w:rsidR="00277A52" w14:paraId="4D63CDBF"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57BB292" w14:textId="77777777" w:rsidR="00277A52" w:rsidRDefault="00277A52">
            <w:pPr>
              <w:pStyle w:val="TAL"/>
              <w:tabs>
                <w:tab w:val="left" w:pos="599"/>
              </w:tabs>
              <w:snapToGrid w:val="0"/>
              <w:rPr>
                <w:lang w:val="en-US"/>
              </w:rPr>
            </w:pPr>
            <w:r>
              <w:rPr>
                <w:lang w:val="en-US"/>
              </w:rPr>
              <w:t xml:space="preserve">          measObjectToRemoveList SEQUENCE (SIZE (1..maxNrofObjectId)) OF MeasObjectId {</w:t>
            </w:r>
          </w:p>
        </w:tc>
        <w:tc>
          <w:tcPr>
            <w:tcW w:w="2268" w:type="dxa"/>
            <w:tcBorders>
              <w:top w:val="single" w:sz="4" w:space="0" w:color="auto"/>
              <w:left w:val="single" w:sz="4" w:space="0" w:color="auto"/>
              <w:bottom w:val="single" w:sz="4" w:space="0" w:color="auto"/>
              <w:right w:val="single" w:sz="4" w:space="0" w:color="auto"/>
            </w:tcBorders>
            <w:hideMark/>
          </w:tcPr>
          <w:p w14:paraId="657E4DE0" w14:textId="77777777" w:rsidR="00277A52" w:rsidRDefault="00277A52">
            <w:pPr>
              <w:pStyle w:val="TAL"/>
              <w:snapToGrid w:val="0"/>
              <w:rPr>
                <w:lang w:val="en-US"/>
              </w:rPr>
            </w:pPr>
            <w:r>
              <w:rPr>
                <w:lang w:val="en-US"/>
              </w:rPr>
              <w:t>2 entries</w:t>
            </w:r>
          </w:p>
        </w:tc>
        <w:tc>
          <w:tcPr>
            <w:tcW w:w="1590" w:type="dxa"/>
            <w:tcBorders>
              <w:top w:val="single" w:sz="4" w:space="0" w:color="auto"/>
              <w:left w:val="single" w:sz="4" w:space="0" w:color="auto"/>
              <w:bottom w:val="single" w:sz="4" w:space="0" w:color="auto"/>
              <w:right w:val="single" w:sz="4" w:space="0" w:color="auto"/>
            </w:tcBorders>
          </w:tcPr>
          <w:p w14:paraId="397E651D"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40F9E21A" w14:textId="77777777" w:rsidR="00277A52" w:rsidRDefault="00277A52">
            <w:pPr>
              <w:pStyle w:val="TAL"/>
              <w:snapToGrid w:val="0"/>
              <w:rPr>
                <w:lang w:val="en-US"/>
              </w:rPr>
            </w:pPr>
          </w:p>
        </w:tc>
      </w:tr>
      <w:tr w:rsidR="00277A52" w14:paraId="01777A0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D8EB1C" w14:textId="77777777" w:rsidR="00277A52" w:rsidRDefault="00277A52">
            <w:pPr>
              <w:pStyle w:val="TAL"/>
              <w:tabs>
                <w:tab w:val="left" w:pos="599"/>
              </w:tabs>
              <w:snapToGrid w:val="0"/>
              <w:rPr>
                <w:lang w:val="en-US"/>
              </w:rPr>
            </w:pPr>
            <w:r>
              <w:rPr>
                <w:lang w:val="en-US"/>
              </w:rPr>
              <w:t xml:space="preserve">            measObjectId[</w:t>
            </w:r>
            <w:r>
              <w:rPr>
                <w:lang w:val="en-US" w:eastAsia="zh-CN"/>
              </w:rPr>
              <w:t>1</w:t>
            </w:r>
            <w:r>
              <w:rPr>
                <w:lang w:val="en-US"/>
              </w:rPr>
              <w:t>]</w:t>
            </w:r>
          </w:p>
        </w:tc>
        <w:tc>
          <w:tcPr>
            <w:tcW w:w="2268" w:type="dxa"/>
            <w:tcBorders>
              <w:top w:val="single" w:sz="4" w:space="0" w:color="auto"/>
              <w:left w:val="single" w:sz="4" w:space="0" w:color="auto"/>
              <w:bottom w:val="single" w:sz="4" w:space="0" w:color="auto"/>
              <w:right w:val="single" w:sz="4" w:space="0" w:color="auto"/>
            </w:tcBorders>
            <w:hideMark/>
          </w:tcPr>
          <w:p w14:paraId="04C05908" w14:textId="77777777" w:rsidR="00277A52" w:rsidRDefault="00277A52">
            <w:pPr>
              <w:pStyle w:val="TAL"/>
              <w:snapToGrid w:val="0"/>
              <w:rPr>
                <w:lang w:val="en-US"/>
              </w:rPr>
            </w:pPr>
            <w:r>
              <w:rPr>
                <w:lang w:val="en-US"/>
              </w:rPr>
              <w:t>1</w:t>
            </w:r>
          </w:p>
        </w:tc>
        <w:tc>
          <w:tcPr>
            <w:tcW w:w="1590" w:type="dxa"/>
            <w:tcBorders>
              <w:top w:val="single" w:sz="4" w:space="0" w:color="auto"/>
              <w:left w:val="single" w:sz="4" w:space="0" w:color="auto"/>
              <w:bottom w:val="single" w:sz="4" w:space="0" w:color="auto"/>
              <w:right w:val="single" w:sz="4" w:space="0" w:color="auto"/>
            </w:tcBorders>
            <w:hideMark/>
          </w:tcPr>
          <w:p w14:paraId="622442CC" w14:textId="77777777" w:rsidR="00277A52" w:rsidRDefault="00277A52">
            <w:pPr>
              <w:pStyle w:val="TAL"/>
              <w:snapToGrid w:val="0"/>
              <w:rPr>
                <w:lang w:val="en-US"/>
              </w:rPr>
            </w:pPr>
            <w:r>
              <w:rPr>
                <w:lang w:val="en-US"/>
              </w:rPr>
              <w:t>entry 1</w:t>
            </w:r>
          </w:p>
        </w:tc>
        <w:tc>
          <w:tcPr>
            <w:tcW w:w="1245" w:type="dxa"/>
            <w:tcBorders>
              <w:top w:val="single" w:sz="4" w:space="0" w:color="auto"/>
              <w:left w:val="single" w:sz="4" w:space="0" w:color="auto"/>
              <w:bottom w:val="single" w:sz="4" w:space="0" w:color="auto"/>
              <w:right w:val="single" w:sz="4" w:space="0" w:color="auto"/>
            </w:tcBorders>
          </w:tcPr>
          <w:p w14:paraId="24238379" w14:textId="77777777" w:rsidR="00277A52" w:rsidRDefault="00277A52">
            <w:pPr>
              <w:pStyle w:val="TAL"/>
              <w:snapToGrid w:val="0"/>
              <w:rPr>
                <w:lang w:val="en-US"/>
              </w:rPr>
            </w:pPr>
          </w:p>
        </w:tc>
      </w:tr>
      <w:tr w:rsidR="00277A52" w14:paraId="6761731A"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F8FF896" w14:textId="77777777" w:rsidR="00277A52" w:rsidRDefault="00277A52">
            <w:pPr>
              <w:pStyle w:val="TAL"/>
              <w:tabs>
                <w:tab w:val="left" w:pos="599"/>
              </w:tabs>
              <w:snapToGrid w:val="0"/>
              <w:rPr>
                <w:lang w:val="en-US"/>
              </w:rPr>
            </w:pPr>
            <w:r>
              <w:rPr>
                <w:lang w:val="en-US"/>
              </w:rPr>
              <w:t xml:space="preserve">            measObjectId[</w:t>
            </w:r>
            <w:r>
              <w:rPr>
                <w:lang w:val="en-US" w:eastAsia="zh-CN"/>
              </w:rPr>
              <w:t>2</w:t>
            </w:r>
            <w:r>
              <w:rPr>
                <w:lang w:val="en-US"/>
              </w:rPr>
              <w:t>]</w:t>
            </w:r>
          </w:p>
        </w:tc>
        <w:tc>
          <w:tcPr>
            <w:tcW w:w="2268" w:type="dxa"/>
            <w:tcBorders>
              <w:top w:val="single" w:sz="4" w:space="0" w:color="auto"/>
              <w:left w:val="single" w:sz="4" w:space="0" w:color="auto"/>
              <w:bottom w:val="single" w:sz="4" w:space="0" w:color="auto"/>
              <w:right w:val="single" w:sz="4" w:space="0" w:color="auto"/>
            </w:tcBorders>
            <w:hideMark/>
          </w:tcPr>
          <w:p w14:paraId="3140813D" w14:textId="77777777" w:rsidR="00277A52" w:rsidRDefault="00277A52">
            <w:pPr>
              <w:pStyle w:val="TAL"/>
              <w:snapToGrid w:val="0"/>
              <w:rPr>
                <w:lang w:val="en-US"/>
              </w:rPr>
            </w:pPr>
            <w:r>
              <w:rPr>
                <w:lang w:val="en-US"/>
              </w:rPr>
              <w:t>2</w:t>
            </w:r>
          </w:p>
        </w:tc>
        <w:tc>
          <w:tcPr>
            <w:tcW w:w="1590" w:type="dxa"/>
            <w:tcBorders>
              <w:top w:val="single" w:sz="4" w:space="0" w:color="auto"/>
              <w:left w:val="single" w:sz="4" w:space="0" w:color="auto"/>
              <w:bottom w:val="single" w:sz="4" w:space="0" w:color="auto"/>
              <w:right w:val="single" w:sz="4" w:space="0" w:color="auto"/>
            </w:tcBorders>
            <w:hideMark/>
          </w:tcPr>
          <w:p w14:paraId="12AAD1F0" w14:textId="77777777" w:rsidR="00277A52" w:rsidRDefault="00277A52">
            <w:pPr>
              <w:pStyle w:val="TAL"/>
              <w:snapToGrid w:val="0"/>
              <w:rPr>
                <w:lang w:val="en-US"/>
              </w:rPr>
            </w:pPr>
            <w:r>
              <w:rPr>
                <w:lang w:val="en-US"/>
              </w:rPr>
              <w:t>entry 2</w:t>
            </w:r>
          </w:p>
        </w:tc>
        <w:tc>
          <w:tcPr>
            <w:tcW w:w="1245" w:type="dxa"/>
            <w:tcBorders>
              <w:top w:val="single" w:sz="4" w:space="0" w:color="auto"/>
              <w:left w:val="single" w:sz="4" w:space="0" w:color="auto"/>
              <w:bottom w:val="single" w:sz="4" w:space="0" w:color="auto"/>
              <w:right w:val="single" w:sz="4" w:space="0" w:color="auto"/>
            </w:tcBorders>
          </w:tcPr>
          <w:p w14:paraId="3E449052" w14:textId="77777777" w:rsidR="00277A52" w:rsidRDefault="00277A52">
            <w:pPr>
              <w:pStyle w:val="TAL"/>
              <w:snapToGrid w:val="0"/>
              <w:rPr>
                <w:lang w:val="en-US"/>
              </w:rPr>
            </w:pPr>
          </w:p>
        </w:tc>
      </w:tr>
      <w:tr w:rsidR="00277A52" w14:paraId="212068B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0899A11" w14:textId="77777777" w:rsidR="00277A52" w:rsidRDefault="00277A52">
            <w:pPr>
              <w:pStyle w:val="TAL"/>
              <w:tabs>
                <w:tab w:val="left" w:pos="599"/>
              </w:tabs>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9E84E0C"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40071453"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6AA3988E" w14:textId="77777777" w:rsidR="00277A52" w:rsidRDefault="00277A52">
            <w:pPr>
              <w:pStyle w:val="TAL"/>
              <w:snapToGrid w:val="0"/>
              <w:rPr>
                <w:lang w:val="en-US"/>
              </w:rPr>
            </w:pPr>
          </w:p>
        </w:tc>
      </w:tr>
      <w:tr w:rsidR="00277A52" w14:paraId="5ED7659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5DE1E2" w14:textId="77777777" w:rsidR="00277A52" w:rsidRDefault="00277A52">
            <w:pPr>
              <w:pStyle w:val="TAL"/>
              <w:tabs>
                <w:tab w:val="left" w:pos="599"/>
              </w:tabs>
              <w:snapToGrid w:val="0"/>
              <w:rPr>
                <w:lang w:val="en-US"/>
              </w:rPr>
            </w:pPr>
            <w:r>
              <w:rPr>
                <w:lang w:val="en-US"/>
              </w:rPr>
              <w:t xml:space="preserve">          measIdToRemoveList SEQUENCE (SIZE (1..maxNrofMeasId)) OF MeasId {</w:t>
            </w:r>
          </w:p>
        </w:tc>
        <w:tc>
          <w:tcPr>
            <w:tcW w:w="2268" w:type="dxa"/>
            <w:tcBorders>
              <w:top w:val="single" w:sz="4" w:space="0" w:color="auto"/>
              <w:left w:val="single" w:sz="4" w:space="0" w:color="auto"/>
              <w:bottom w:val="single" w:sz="4" w:space="0" w:color="auto"/>
              <w:right w:val="single" w:sz="4" w:space="0" w:color="auto"/>
            </w:tcBorders>
            <w:hideMark/>
          </w:tcPr>
          <w:p w14:paraId="73AF9E26" w14:textId="77777777" w:rsidR="00277A52" w:rsidRDefault="00277A52">
            <w:pPr>
              <w:pStyle w:val="TAL"/>
              <w:snapToGrid w:val="0"/>
              <w:rPr>
                <w:lang w:val="en-US"/>
              </w:rPr>
            </w:pPr>
            <w:r>
              <w:rPr>
                <w:lang w:val="en-US"/>
              </w:rPr>
              <w:t>1 entry</w:t>
            </w:r>
          </w:p>
        </w:tc>
        <w:tc>
          <w:tcPr>
            <w:tcW w:w="1590" w:type="dxa"/>
            <w:tcBorders>
              <w:top w:val="single" w:sz="4" w:space="0" w:color="auto"/>
              <w:left w:val="single" w:sz="4" w:space="0" w:color="auto"/>
              <w:bottom w:val="single" w:sz="4" w:space="0" w:color="auto"/>
              <w:right w:val="single" w:sz="4" w:space="0" w:color="auto"/>
            </w:tcBorders>
          </w:tcPr>
          <w:p w14:paraId="33530C2B"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1406AAE9" w14:textId="77777777" w:rsidR="00277A52" w:rsidRDefault="00277A52">
            <w:pPr>
              <w:pStyle w:val="TAL"/>
              <w:snapToGrid w:val="0"/>
              <w:rPr>
                <w:lang w:val="en-US"/>
              </w:rPr>
            </w:pPr>
          </w:p>
        </w:tc>
      </w:tr>
      <w:tr w:rsidR="00277A52" w14:paraId="2E91C9E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612D7F" w14:textId="77777777" w:rsidR="00277A52" w:rsidRDefault="00277A52">
            <w:pPr>
              <w:pStyle w:val="TAL"/>
              <w:tabs>
                <w:tab w:val="left" w:pos="599"/>
              </w:tabs>
              <w:snapToGrid w:val="0"/>
              <w:rPr>
                <w:lang w:val="en-US"/>
              </w:rPr>
            </w:pPr>
            <w:r>
              <w:rPr>
                <w:lang w:val="en-US"/>
              </w:rPr>
              <w:t xml:space="preserve">            measId[1]</w:t>
            </w:r>
          </w:p>
        </w:tc>
        <w:tc>
          <w:tcPr>
            <w:tcW w:w="2268" w:type="dxa"/>
            <w:tcBorders>
              <w:top w:val="single" w:sz="4" w:space="0" w:color="auto"/>
              <w:left w:val="single" w:sz="4" w:space="0" w:color="auto"/>
              <w:bottom w:val="single" w:sz="4" w:space="0" w:color="auto"/>
              <w:right w:val="single" w:sz="4" w:space="0" w:color="auto"/>
            </w:tcBorders>
            <w:hideMark/>
          </w:tcPr>
          <w:p w14:paraId="131B1A3C" w14:textId="77777777" w:rsidR="00277A52" w:rsidRDefault="00277A52">
            <w:pPr>
              <w:pStyle w:val="TAL"/>
              <w:snapToGrid w:val="0"/>
              <w:rPr>
                <w:lang w:val="en-US"/>
              </w:rPr>
            </w:pPr>
            <w:r>
              <w:rPr>
                <w:lang w:val="en-US"/>
              </w:rPr>
              <w:t>1</w:t>
            </w:r>
          </w:p>
        </w:tc>
        <w:tc>
          <w:tcPr>
            <w:tcW w:w="1590" w:type="dxa"/>
            <w:tcBorders>
              <w:top w:val="single" w:sz="4" w:space="0" w:color="auto"/>
              <w:left w:val="single" w:sz="4" w:space="0" w:color="auto"/>
              <w:bottom w:val="single" w:sz="4" w:space="0" w:color="auto"/>
              <w:right w:val="single" w:sz="4" w:space="0" w:color="auto"/>
            </w:tcBorders>
            <w:hideMark/>
          </w:tcPr>
          <w:p w14:paraId="11CA3303" w14:textId="77777777" w:rsidR="00277A52" w:rsidRDefault="00277A52">
            <w:pPr>
              <w:pStyle w:val="TAL"/>
              <w:snapToGrid w:val="0"/>
              <w:rPr>
                <w:lang w:val="en-US"/>
              </w:rPr>
            </w:pPr>
            <w:r>
              <w:rPr>
                <w:lang w:val="en-US"/>
              </w:rPr>
              <w:t>entry 1</w:t>
            </w:r>
          </w:p>
        </w:tc>
        <w:tc>
          <w:tcPr>
            <w:tcW w:w="1245" w:type="dxa"/>
            <w:tcBorders>
              <w:top w:val="single" w:sz="4" w:space="0" w:color="auto"/>
              <w:left w:val="single" w:sz="4" w:space="0" w:color="auto"/>
              <w:bottom w:val="single" w:sz="4" w:space="0" w:color="auto"/>
              <w:right w:val="single" w:sz="4" w:space="0" w:color="auto"/>
            </w:tcBorders>
          </w:tcPr>
          <w:p w14:paraId="1513AAF2" w14:textId="77777777" w:rsidR="00277A52" w:rsidRDefault="00277A52">
            <w:pPr>
              <w:pStyle w:val="TAL"/>
              <w:snapToGrid w:val="0"/>
              <w:rPr>
                <w:lang w:val="en-US"/>
              </w:rPr>
            </w:pPr>
          </w:p>
        </w:tc>
      </w:tr>
      <w:tr w:rsidR="00277A52" w14:paraId="1C43861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9FA668D" w14:textId="77777777" w:rsidR="00277A52" w:rsidRDefault="00277A52">
            <w:pPr>
              <w:pStyle w:val="TAL"/>
              <w:tabs>
                <w:tab w:val="left" w:pos="599"/>
              </w:tabs>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63CF057"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6ADCE729"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379CFA85" w14:textId="77777777" w:rsidR="00277A52" w:rsidRDefault="00277A52">
            <w:pPr>
              <w:pStyle w:val="TAL"/>
              <w:snapToGrid w:val="0"/>
              <w:rPr>
                <w:lang w:val="en-US"/>
              </w:rPr>
            </w:pPr>
          </w:p>
        </w:tc>
      </w:tr>
      <w:tr w:rsidR="00277A52" w14:paraId="5149011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7B64DC" w14:textId="77777777" w:rsidR="00277A52" w:rsidRDefault="00277A52">
            <w:pPr>
              <w:pStyle w:val="TAL"/>
              <w:tabs>
                <w:tab w:val="left" w:pos="599"/>
              </w:tabs>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9D94395"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2F02880B"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0F29CA77" w14:textId="77777777" w:rsidR="00277A52" w:rsidRDefault="00277A52">
            <w:pPr>
              <w:pStyle w:val="TAL"/>
              <w:snapToGrid w:val="0"/>
              <w:rPr>
                <w:lang w:val="en-US"/>
              </w:rPr>
            </w:pPr>
          </w:p>
        </w:tc>
      </w:tr>
      <w:tr w:rsidR="00277A52" w14:paraId="35B32F7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8BC6CC1" w14:textId="77777777" w:rsidR="00277A52" w:rsidRDefault="00277A52">
            <w:pPr>
              <w:pStyle w:val="TAL"/>
              <w:tabs>
                <w:tab w:val="left" w:pos="599"/>
              </w:tabs>
              <w:snapToGrid w:val="0"/>
              <w:rPr>
                <w:lang w:val="en-US"/>
              </w:rPr>
            </w:pPr>
            <w:r>
              <w:rPr>
                <w:lang w:val="en-US"/>
              </w:rPr>
              <w:t xml:space="preserve">        masterCellGroup</w:t>
            </w:r>
          </w:p>
        </w:tc>
        <w:tc>
          <w:tcPr>
            <w:tcW w:w="2268" w:type="dxa"/>
            <w:tcBorders>
              <w:top w:val="single" w:sz="4" w:space="0" w:color="auto"/>
              <w:left w:val="single" w:sz="4" w:space="0" w:color="auto"/>
              <w:bottom w:val="single" w:sz="4" w:space="0" w:color="auto"/>
              <w:right w:val="single" w:sz="4" w:space="0" w:color="auto"/>
            </w:tcBorders>
            <w:hideMark/>
          </w:tcPr>
          <w:p w14:paraId="6FA5234B" w14:textId="77777777" w:rsidR="00277A52" w:rsidRDefault="00277A52">
            <w:pPr>
              <w:pStyle w:val="TAL"/>
              <w:snapToGrid w:val="0"/>
              <w:rPr>
                <w:lang w:val="en-US"/>
              </w:rPr>
            </w:pPr>
            <w:r>
              <w:rPr>
                <w:lang w:val="en-US"/>
              </w:rPr>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2D47E5C4"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3A464ADF" w14:textId="77777777" w:rsidR="00277A52" w:rsidRDefault="00277A52">
            <w:pPr>
              <w:pStyle w:val="TAL"/>
              <w:snapToGrid w:val="0"/>
              <w:rPr>
                <w:lang w:val="en-US"/>
              </w:rPr>
            </w:pPr>
          </w:p>
        </w:tc>
      </w:tr>
      <w:tr w:rsidR="00277A52" w14:paraId="6CDB131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630DBFF" w14:textId="77777777" w:rsidR="00277A52" w:rsidRDefault="00277A52">
            <w:pPr>
              <w:pStyle w:val="TAL"/>
              <w:tabs>
                <w:tab w:val="left" w:pos="599"/>
              </w:tabs>
              <w:snapToGrid w:val="0"/>
              <w:rPr>
                <w:lang w:val="en-US"/>
              </w:rPr>
            </w:pPr>
            <w:r>
              <w:rPr>
                <w:lang w:val="en-US"/>
              </w:rPr>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0B749178"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11FD552E"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3EB97C1C" w14:textId="77777777" w:rsidR="00277A52" w:rsidRDefault="00277A52">
            <w:pPr>
              <w:pStyle w:val="TAL"/>
              <w:snapToGrid w:val="0"/>
              <w:rPr>
                <w:lang w:val="en-US"/>
              </w:rPr>
            </w:pPr>
          </w:p>
        </w:tc>
      </w:tr>
      <w:tr w:rsidR="00277A52" w14:paraId="748023F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B77454C" w14:textId="77777777" w:rsidR="00277A52" w:rsidRDefault="00277A52">
            <w:pPr>
              <w:pStyle w:val="TAL"/>
              <w:tabs>
                <w:tab w:val="left" w:pos="599"/>
              </w:tabs>
              <w:snapToGrid w:val="0"/>
              <w:rPr>
                <w:lang w:val="en-US"/>
              </w:rPr>
            </w:pPr>
            <w:r>
              <w:rPr>
                <w:lang w:val="en-US"/>
              </w:rPr>
              <w:t xml:space="preserve">          keySetChangeIndicator</w:t>
            </w:r>
          </w:p>
        </w:tc>
        <w:tc>
          <w:tcPr>
            <w:tcW w:w="2268" w:type="dxa"/>
            <w:tcBorders>
              <w:top w:val="single" w:sz="4" w:space="0" w:color="auto"/>
              <w:left w:val="single" w:sz="4" w:space="0" w:color="auto"/>
              <w:bottom w:val="single" w:sz="4" w:space="0" w:color="auto"/>
              <w:right w:val="single" w:sz="4" w:space="0" w:color="auto"/>
            </w:tcBorders>
            <w:hideMark/>
          </w:tcPr>
          <w:p w14:paraId="19AA5173" w14:textId="77777777" w:rsidR="00277A52" w:rsidRDefault="00277A52">
            <w:pPr>
              <w:pStyle w:val="TAL"/>
              <w:snapToGrid w:val="0"/>
              <w:rPr>
                <w:lang w:val="en-US"/>
              </w:rPr>
            </w:pPr>
            <w:r>
              <w:rPr>
                <w:lang w:val="en-US"/>
              </w:rPr>
              <w:t>True</w:t>
            </w:r>
          </w:p>
        </w:tc>
        <w:tc>
          <w:tcPr>
            <w:tcW w:w="1590" w:type="dxa"/>
            <w:tcBorders>
              <w:top w:val="single" w:sz="4" w:space="0" w:color="auto"/>
              <w:left w:val="single" w:sz="4" w:space="0" w:color="auto"/>
              <w:bottom w:val="single" w:sz="4" w:space="0" w:color="auto"/>
              <w:right w:val="single" w:sz="4" w:space="0" w:color="auto"/>
            </w:tcBorders>
          </w:tcPr>
          <w:p w14:paraId="36035E47"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3A4497CB" w14:textId="77777777" w:rsidR="00277A52" w:rsidRDefault="00277A52">
            <w:pPr>
              <w:pStyle w:val="TAL"/>
              <w:snapToGrid w:val="0"/>
              <w:rPr>
                <w:lang w:val="en-US"/>
              </w:rPr>
            </w:pPr>
          </w:p>
        </w:tc>
      </w:tr>
      <w:tr w:rsidR="00277A52" w14:paraId="3768C4C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2F04657" w14:textId="77777777" w:rsidR="00277A52" w:rsidRDefault="00277A52">
            <w:pPr>
              <w:pStyle w:val="TAL"/>
              <w:tabs>
                <w:tab w:val="left" w:pos="599"/>
              </w:tabs>
              <w:snapToGrid w:val="0"/>
              <w:rPr>
                <w:lang w:val="en-US"/>
              </w:rPr>
            </w:pPr>
            <w:r>
              <w:rPr>
                <w:lang w:val="en-US"/>
              </w:rPr>
              <w:t xml:space="preserve">          nextHopChainingCount</w:t>
            </w:r>
          </w:p>
        </w:tc>
        <w:tc>
          <w:tcPr>
            <w:tcW w:w="2268" w:type="dxa"/>
            <w:tcBorders>
              <w:top w:val="single" w:sz="4" w:space="0" w:color="auto"/>
              <w:left w:val="single" w:sz="4" w:space="0" w:color="auto"/>
              <w:bottom w:val="single" w:sz="4" w:space="0" w:color="auto"/>
              <w:right w:val="single" w:sz="4" w:space="0" w:color="auto"/>
            </w:tcBorders>
            <w:hideMark/>
          </w:tcPr>
          <w:p w14:paraId="06C77DCE" w14:textId="77777777" w:rsidR="00277A52" w:rsidRDefault="00277A52">
            <w:pPr>
              <w:pStyle w:val="TAL"/>
              <w:snapToGrid w:val="0"/>
              <w:rPr>
                <w:lang w:val="en-US"/>
              </w:rPr>
            </w:pPr>
            <w:r>
              <w:rPr>
                <w:lang w:val="en-US"/>
              </w:rPr>
              <w:t>0</w:t>
            </w:r>
          </w:p>
        </w:tc>
        <w:tc>
          <w:tcPr>
            <w:tcW w:w="1590" w:type="dxa"/>
            <w:tcBorders>
              <w:top w:val="single" w:sz="4" w:space="0" w:color="auto"/>
              <w:left w:val="single" w:sz="4" w:space="0" w:color="auto"/>
              <w:bottom w:val="single" w:sz="4" w:space="0" w:color="auto"/>
              <w:right w:val="single" w:sz="4" w:space="0" w:color="auto"/>
            </w:tcBorders>
          </w:tcPr>
          <w:p w14:paraId="2E32079A"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505A6886" w14:textId="77777777" w:rsidR="00277A52" w:rsidRDefault="00277A52">
            <w:pPr>
              <w:pStyle w:val="TAL"/>
              <w:snapToGrid w:val="0"/>
              <w:rPr>
                <w:lang w:val="en-US"/>
              </w:rPr>
            </w:pPr>
          </w:p>
        </w:tc>
      </w:tr>
      <w:tr w:rsidR="00277A52" w14:paraId="1EA2425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951056B" w14:textId="77777777" w:rsidR="00277A52" w:rsidRDefault="00277A52">
            <w:pPr>
              <w:pStyle w:val="TAL"/>
              <w:tabs>
                <w:tab w:val="left" w:pos="599"/>
              </w:tabs>
              <w:snapToGrid w:val="0"/>
              <w:rPr>
                <w:lang w:val="en-US"/>
              </w:rPr>
            </w:pPr>
            <w:r>
              <w:rPr>
                <w:lang w:val="en-US"/>
              </w:rPr>
              <w:t xml:space="preserve">          nas-Container </w:t>
            </w:r>
          </w:p>
        </w:tc>
        <w:tc>
          <w:tcPr>
            <w:tcW w:w="2268" w:type="dxa"/>
            <w:tcBorders>
              <w:top w:val="single" w:sz="4" w:space="0" w:color="auto"/>
              <w:left w:val="single" w:sz="4" w:space="0" w:color="auto"/>
              <w:bottom w:val="single" w:sz="4" w:space="0" w:color="auto"/>
              <w:right w:val="single" w:sz="4" w:space="0" w:color="auto"/>
            </w:tcBorders>
            <w:hideMark/>
          </w:tcPr>
          <w:p w14:paraId="4449A387" w14:textId="77777777" w:rsidR="00277A52" w:rsidRDefault="00277A52">
            <w:pPr>
              <w:pStyle w:val="TAL"/>
              <w:snapToGrid w:val="0"/>
              <w:rPr>
                <w:lang w:val="en-US"/>
              </w:rPr>
            </w:pPr>
            <w:r>
              <w:rPr>
                <w:i/>
                <w:lang w:val="en-US"/>
              </w:rPr>
              <w:t xml:space="preserve"> </w:t>
            </w:r>
            <w:r>
              <w:rPr>
                <w:lang w:val="en-US"/>
              </w:rPr>
              <w:t>NASContainer</w:t>
            </w:r>
          </w:p>
        </w:tc>
        <w:tc>
          <w:tcPr>
            <w:tcW w:w="1590" w:type="dxa"/>
            <w:tcBorders>
              <w:top w:val="single" w:sz="4" w:space="0" w:color="auto"/>
              <w:left w:val="single" w:sz="4" w:space="0" w:color="auto"/>
              <w:bottom w:val="single" w:sz="4" w:space="0" w:color="auto"/>
              <w:right w:val="single" w:sz="4" w:space="0" w:color="auto"/>
            </w:tcBorders>
            <w:hideMark/>
          </w:tcPr>
          <w:p w14:paraId="58133AB9" w14:textId="77777777" w:rsidR="00277A52" w:rsidRDefault="00277A52">
            <w:pPr>
              <w:pStyle w:val="TAL"/>
              <w:snapToGrid w:val="0"/>
              <w:rPr>
                <w:lang w:val="en-US"/>
              </w:rPr>
            </w:pPr>
            <w:r>
              <w:rPr>
                <w:lang w:val="en-US" w:eastAsia="ko-KR"/>
              </w:rPr>
              <w:t>Intra N1 mode</w:t>
            </w:r>
            <w:r>
              <w:rPr>
                <w:lang w:val="en-US"/>
              </w:rPr>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74C0AC63" w14:textId="77777777" w:rsidR="00277A52" w:rsidRDefault="00277A52">
            <w:pPr>
              <w:pStyle w:val="TAL"/>
              <w:snapToGrid w:val="0"/>
              <w:rPr>
                <w:lang w:val="en-US"/>
              </w:rPr>
            </w:pPr>
          </w:p>
        </w:tc>
      </w:tr>
      <w:tr w:rsidR="00277A52" w14:paraId="05ED556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1D88894"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AFC88B4"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451553A8"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5E372E05" w14:textId="77777777" w:rsidR="00277A52" w:rsidRDefault="00277A52">
            <w:pPr>
              <w:pStyle w:val="TAL"/>
              <w:snapToGrid w:val="0"/>
              <w:rPr>
                <w:lang w:val="en-US"/>
              </w:rPr>
            </w:pPr>
          </w:p>
        </w:tc>
      </w:tr>
      <w:tr w:rsidR="00277A52" w14:paraId="100D071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F307BE"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27CF95D"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5F7729A5"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79857601" w14:textId="77777777" w:rsidR="00277A52" w:rsidRDefault="00277A52">
            <w:pPr>
              <w:pStyle w:val="TAL"/>
              <w:snapToGrid w:val="0"/>
              <w:rPr>
                <w:lang w:val="en-US"/>
              </w:rPr>
            </w:pPr>
          </w:p>
        </w:tc>
      </w:tr>
      <w:tr w:rsidR="00277A52" w14:paraId="588A454D"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ED6BC06"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EF81FDF"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3FEBAB38"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4F144AE6" w14:textId="77777777" w:rsidR="00277A52" w:rsidRDefault="00277A52">
            <w:pPr>
              <w:pStyle w:val="TAL"/>
              <w:snapToGrid w:val="0"/>
              <w:rPr>
                <w:lang w:val="en-US"/>
              </w:rPr>
            </w:pPr>
          </w:p>
        </w:tc>
      </w:tr>
      <w:tr w:rsidR="00277A52" w14:paraId="7E2A2C2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B917C74" w14:textId="77777777" w:rsidR="00277A52" w:rsidRDefault="00277A52">
            <w:pPr>
              <w:pStyle w:val="TAL"/>
              <w:snapToGrid w:val="0"/>
              <w:rPr>
                <w:lang w:val="en-US"/>
              </w:rPr>
            </w:pPr>
            <w:r>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760540C"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35850509"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4B1EF858" w14:textId="77777777" w:rsidR="00277A52" w:rsidRDefault="00277A52">
            <w:pPr>
              <w:pStyle w:val="TAL"/>
              <w:snapToGrid w:val="0"/>
              <w:rPr>
                <w:lang w:val="en-US"/>
              </w:rPr>
            </w:pPr>
          </w:p>
        </w:tc>
      </w:tr>
      <w:tr w:rsidR="00277A52" w14:paraId="2C0356BB"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2EC8206" w14:textId="77777777" w:rsidR="00277A52" w:rsidRDefault="00277A52">
            <w:pPr>
              <w:pStyle w:val="TAL"/>
              <w:tabs>
                <w:tab w:val="left" w:pos="887"/>
              </w:tabs>
              <w:snapToGrid w:val="0"/>
              <w:rPr>
                <w:lang w:val="en-US"/>
              </w:rPr>
            </w:pPr>
            <w:r>
              <w:rPr>
                <w:lang w:val="en-US"/>
              </w:rPr>
              <w:t>}</w:t>
            </w:r>
          </w:p>
        </w:tc>
        <w:tc>
          <w:tcPr>
            <w:tcW w:w="2268" w:type="dxa"/>
            <w:tcBorders>
              <w:top w:val="single" w:sz="4" w:space="0" w:color="auto"/>
              <w:left w:val="single" w:sz="4" w:space="0" w:color="auto"/>
              <w:bottom w:val="single" w:sz="4" w:space="0" w:color="auto"/>
              <w:right w:val="single" w:sz="4" w:space="0" w:color="auto"/>
            </w:tcBorders>
          </w:tcPr>
          <w:p w14:paraId="36450050" w14:textId="77777777" w:rsidR="00277A52" w:rsidRDefault="00277A52">
            <w:pPr>
              <w:pStyle w:val="TAL"/>
              <w:snapToGrid w:val="0"/>
              <w:rPr>
                <w:lang w:val="en-US"/>
              </w:rPr>
            </w:pPr>
          </w:p>
        </w:tc>
        <w:tc>
          <w:tcPr>
            <w:tcW w:w="1590" w:type="dxa"/>
            <w:tcBorders>
              <w:top w:val="single" w:sz="4" w:space="0" w:color="auto"/>
              <w:left w:val="single" w:sz="4" w:space="0" w:color="auto"/>
              <w:bottom w:val="single" w:sz="4" w:space="0" w:color="auto"/>
              <w:right w:val="single" w:sz="4" w:space="0" w:color="auto"/>
            </w:tcBorders>
          </w:tcPr>
          <w:p w14:paraId="1029D8A1" w14:textId="77777777" w:rsidR="00277A52" w:rsidRDefault="00277A52">
            <w:pPr>
              <w:pStyle w:val="TAL"/>
              <w:snapToGrid w:val="0"/>
              <w:rPr>
                <w:lang w:val="en-US"/>
              </w:rPr>
            </w:pPr>
          </w:p>
        </w:tc>
        <w:tc>
          <w:tcPr>
            <w:tcW w:w="1245" w:type="dxa"/>
            <w:tcBorders>
              <w:top w:val="single" w:sz="4" w:space="0" w:color="auto"/>
              <w:left w:val="single" w:sz="4" w:space="0" w:color="auto"/>
              <w:bottom w:val="single" w:sz="4" w:space="0" w:color="auto"/>
              <w:right w:val="single" w:sz="4" w:space="0" w:color="auto"/>
            </w:tcBorders>
          </w:tcPr>
          <w:p w14:paraId="30684A9E" w14:textId="77777777" w:rsidR="00277A52" w:rsidRDefault="00277A52">
            <w:pPr>
              <w:pStyle w:val="TAL"/>
              <w:snapToGrid w:val="0"/>
              <w:rPr>
                <w:lang w:val="en-US"/>
              </w:rPr>
            </w:pPr>
          </w:p>
        </w:tc>
      </w:tr>
    </w:tbl>
    <w:p w14:paraId="17231AC7" w14:textId="77777777" w:rsidR="00277A52" w:rsidRDefault="00277A52" w:rsidP="00277A52"/>
    <w:p w14:paraId="38C70BC6" w14:textId="77777777" w:rsidR="00277A52" w:rsidRDefault="00277A52" w:rsidP="00277A52">
      <w:pPr>
        <w:pStyle w:val="TH"/>
        <w:rPr>
          <w:lang w:eastAsia="ja-JP"/>
        </w:rPr>
      </w:pPr>
      <w:r>
        <w:t xml:space="preserve">Table 8.1.4.1.10.3.3-7: </w:t>
      </w:r>
      <w:r>
        <w:rPr>
          <w:i/>
          <w:iCs/>
        </w:rPr>
        <w:t>CellGroupConfig</w:t>
      </w:r>
      <w:r>
        <w:rPr>
          <w:i/>
        </w:rPr>
        <w:t xml:space="preserve"> </w:t>
      </w:r>
      <w:r>
        <w:t>(Table 8.1.4.1.10.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A52" w14:paraId="0764F85C"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471B8FB5" w14:textId="77777777" w:rsidR="00277A52" w:rsidRDefault="00277A52">
            <w:pPr>
              <w:pStyle w:val="TAL"/>
              <w:rPr>
                <w:lang w:val="en-US"/>
              </w:rPr>
            </w:pPr>
            <w:r>
              <w:rPr>
                <w:lang w:val="en-US"/>
              </w:rPr>
              <w:t xml:space="preserve">Derivation Path: TS 38.508-1 [4], Table 4.6.3-19 with condition </w:t>
            </w:r>
            <w:r>
              <w:rPr>
                <w:rFonts w:eastAsia="MS Mincho"/>
                <w:lang w:val="en-US"/>
              </w:rPr>
              <w:t>PCell_change</w:t>
            </w:r>
            <w:r>
              <w:rPr>
                <w:lang w:val="en-US"/>
              </w:rPr>
              <w:t xml:space="preserve"> and </w:t>
            </w:r>
            <w:r>
              <w:rPr>
                <w:rFonts w:eastAsia="MS Mincho"/>
                <w:lang w:val="en-US"/>
              </w:rPr>
              <w:t>CFRA</w:t>
            </w:r>
          </w:p>
        </w:tc>
      </w:tr>
      <w:tr w:rsidR="00277A52" w14:paraId="2191A609"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4798A096" w14:textId="77777777" w:rsidR="00277A52" w:rsidRDefault="00277A52">
            <w:pPr>
              <w:pStyle w:val="TAH"/>
              <w:rPr>
                <w:lang w:val="en-US"/>
              </w:rPr>
            </w:pPr>
            <w:r>
              <w:rPr>
                <w:lang w:val="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55790D" w14:textId="77777777" w:rsidR="00277A52" w:rsidRDefault="00277A52">
            <w:pPr>
              <w:pStyle w:val="TAH"/>
              <w:rPr>
                <w:lang w:val="en-US"/>
              </w:rPr>
            </w:pPr>
            <w:r>
              <w:rPr>
                <w:lang w:val="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B11CA66" w14:textId="77777777" w:rsidR="00277A52" w:rsidRDefault="00277A52">
            <w:pPr>
              <w:pStyle w:val="TAH"/>
              <w:rPr>
                <w:lang w:val="en-US"/>
              </w:rPr>
            </w:pPr>
            <w:r>
              <w:rPr>
                <w:lang w:val="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48EB3B9" w14:textId="77777777" w:rsidR="00277A52" w:rsidRDefault="00277A52">
            <w:pPr>
              <w:pStyle w:val="TAH"/>
              <w:rPr>
                <w:lang w:val="en-US"/>
              </w:rPr>
            </w:pPr>
            <w:r>
              <w:rPr>
                <w:lang w:val="en-US"/>
              </w:rPr>
              <w:t>Condition</w:t>
            </w:r>
          </w:p>
        </w:tc>
      </w:tr>
      <w:tr w:rsidR="00277A52" w14:paraId="1467CF72"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6B9B7B69" w14:textId="77777777" w:rsidR="00277A52" w:rsidRDefault="00277A52">
            <w:pPr>
              <w:pStyle w:val="TAL"/>
              <w:rPr>
                <w:lang w:val="en-US"/>
              </w:rPr>
            </w:pPr>
            <w:r>
              <w:rPr>
                <w:lang w:val="en-US"/>
              </w:rPr>
              <w:t xml:space="preserve">CellGroupConfig ::= </w:t>
            </w:r>
            <w:r>
              <w:rPr>
                <w:snapToGrid w:val="0"/>
                <w:lang w:val="en-US"/>
              </w:rPr>
              <w:t xml:space="preserve">SEQUENCE </w:t>
            </w:r>
            <w:r>
              <w:rPr>
                <w:lang w:val="en-US"/>
              </w:rPr>
              <w:t>{</w:t>
            </w:r>
          </w:p>
        </w:tc>
        <w:tc>
          <w:tcPr>
            <w:tcW w:w="2267" w:type="dxa"/>
            <w:tcBorders>
              <w:top w:val="single" w:sz="4" w:space="0" w:color="auto"/>
              <w:left w:val="single" w:sz="4" w:space="0" w:color="auto"/>
              <w:bottom w:val="single" w:sz="4" w:space="0" w:color="auto"/>
              <w:right w:val="single" w:sz="4" w:space="0" w:color="auto"/>
            </w:tcBorders>
          </w:tcPr>
          <w:p w14:paraId="443B2851" w14:textId="77777777" w:rsidR="00277A52" w:rsidRDefault="00277A52">
            <w:pPr>
              <w:pStyle w:val="TAL"/>
              <w:rPr>
                <w:lang w:val="en-US"/>
              </w:rPr>
            </w:pPr>
          </w:p>
        </w:tc>
        <w:tc>
          <w:tcPr>
            <w:tcW w:w="1700" w:type="dxa"/>
            <w:tcBorders>
              <w:top w:val="single" w:sz="4" w:space="0" w:color="auto"/>
              <w:left w:val="single" w:sz="4" w:space="0" w:color="auto"/>
              <w:bottom w:val="single" w:sz="4" w:space="0" w:color="auto"/>
              <w:right w:val="single" w:sz="4" w:space="0" w:color="auto"/>
            </w:tcBorders>
          </w:tcPr>
          <w:p w14:paraId="2C86917B" w14:textId="77777777" w:rsidR="00277A52" w:rsidRDefault="00277A52">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4187DE4C" w14:textId="77777777" w:rsidR="00277A52" w:rsidRDefault="00277A52">
            <w:pPr>
              <w:pStyle w:val="TAL"/>
              <w:rPr>
                <w:lang w:val="en-US"/>
              </w:rPr>
            </w:pPr>
          </w:p>
        </w:tc>
      </w:tr>
      <w:tr w:rsidR="00277A52" w14:paraId="31A3E61A"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6D8E06FA" w14:textId="77777777" w:rsidR="00277A52" w:rsidRDefault="00277A52">
            <w:pPr>
              <w:pStyle w:val="TAL"/>
              <w:rPr>
                <w:lang w:val="en-US"/>
              </w:rPr>
            </w:pPr>
            <w:r>
              <w:rPr>
                <w:lang w:val="en-US"/>
              </w:rPr>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CAE985B" w14:textId="77777777" w:rsidR="00277A52" w:rsidRDefault="00277A52">
            <w:pPr>
              <w:pStyle w:val="TAL"/>
              <w:rPr>
                <w:lang w:val="en-US"/>
              </w:rPr>
            </w:pPr>
          </w:p>
        </w:tc>
        <w:tc>
          <w:tcPr>
            <w:tcW w:w="1700" w:type="dxa"/>
            <w:tcBorders>
              <w:top w:val="single" w:sz="4" w:space="0" w:color="auto"/>
              <w:left w:val="single" w:sz="4" w:space="0" w:color="auto"/>
              <w:bottom w:val="single" w:sz="4" w:space="0" w:color="auto"/>
              <w:right w:val="single" w:sz="4" w:space="0" w:color="auto"/>
            </w:tcBorders>
          </w:tcPr>
          <w:p w14:paraId="5117DEDB" w14:textId="77777777" w:rsidR="00277A52" w:rsidRDefault="00277A52">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1BCD64E2" w14:textId="77777777" w:rsidR="00277A52" w:rsidRDefault="00277A52">
            <w:pPr>
              <w:pStyle w:val="TAL"/>
              <w:rPr>
                <w:lang w:val="en-US"/>
              </w:rPr>
            </w:pPr>
          </w:p>
        </w:tc>
      </w:tr>
      <w:tr w:rsidR="00277A52" w14:paraId="48140EDE"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77BF4F87" w14:textId="77777777" w:rsidR="00277A52" w:rsidRDefault="00277A52">
            <w:pPr>
              <w:pStyle w:val="TAL"/>
              <w:rPr>
                <w:lang w:val="en-US"/>
              </w:rPr>
            </w:pPr>
            <w:r>
              <w:rPr>
                <w:lang w:val="en-US"/>
              </w:rPr>
              <w:t xml:space="preserve">    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015AF751" w14:textId="77777777" w:rsidR="00277A52" w:rsidRDefault="00277A52">
            <w:pPr>
              <w:pStyle w:val="TAL"/>
              <w:rPr>
                <w:lang w:val="en-US"/>
              </w:rPr>
            </w:pPr>
          </w:p>
        </w:tc>
        <w:tc>
          <w:tcPr>
            <w:tcW w:w="1700" w:type="dxa"/>
            <w:tcBorders>
              <w:top w:val="single" w:sz="4" w:space="0" w:color="auto"/>
              <w:left w:val="single" w:sz="4" w:space="0" w:color="auto"/>
              <w:bottom w:val="single" w:sz="4" w:space="0" w:color="auto"/>
              <w:right w:val="single" w:sz="4" w:space="0" w:color="auto"/>
            </w:tcBorders>
          </w:tcPr>
          <w:p w14:paraId="19CE88EA" w14:textId="77777777" w:rsidR="00277A52" w:rsidRDefault="00277A52">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23672C1D" w14:textId="77777777" w:rsidR="00277A52" w:rsidRDefault="00277A52">
            <w:pPr>
              <w:pStyle w:val="TAL"/>
              <w:rPr>
                <w:lang w:val="en-US"/>
              </w:rPr>
            </w:pPr>
          </w:p>
        </w:tc>
      </w:tr>
      <w:tr w:rsidR="00277A52" w14:paraId="21BA559F"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448B30EE" w14:textId="77777777" w:rsidR="00277A52" w:rsidRDefault="00277A52">
            <w:pPr>
              <w:pStyle w:val="TAL"/>
              <w:rPr>
                <w:lang w:val="en-US"/>
              </w:rPr>
            </w:pPr>
            <w:r>
              <w:rPr>
                <w:lang w:val="en-US"/>
              </w:rPr>
              <w:t xml:space="preserve">      spCellConfigCommon SEQUENCE {</w:t>
            </w:r>
          </w:p>
        </w:tc>
        <w:tc>
          <w:tcPr>
            <w:tcW w:w="2267" w:type="dxa"/>
            <w:tcBorders>
              <w:top w:val="single" w:sz="4" w:space="0" w:color="auto"/>
              <w:left w:val="single" w:sz="4" w:space="0" w:color="auto"/>
              <w:bottom w:val="single" w:sz="4" w:space="0" w:color="auto"/>
              <w:right w:val="single" w:sz="4" w:space="0" w:color="auto"/>
            </w:tcBorders>
            <w:hideMark/>
          </w:tcPr>
          <w:p w14:paraId="2AE0E730" w14:textId="77777777" w:rsidR="00277A52" w:rsidRDefault="00277A52">
            <w:pPr>
              <w:pStyle w:val="TAL"/>
              <w:rPr>
                <w:lang w:val="en-US"/>
              </w:rPr>
            </w:pPr>
            <w:r>
              <w:rPr>
                <w:lang w:val="en-US"/>
              </w:rPr>
              <w:t>Same as default ServingCellConfigCommon</w:t>
            </w:r>
          </w:p>
        </w:tc>
        <w:tc>
          <w:tcPr>
            <w:tcW w:w="1700" w:type="dxa"/>
            <w:tcBorders>
              <w:top w:val="single" w:sz="4" w:space="0" w:color="auto"/>
              <w:left w:val="single" w:sz="4" w:space="0" w:color="auto"/>
              <w:bottom w:val="single" w:sz="4" w:space="0" w:color="auto"/>
              <w:right w:val="single" w:sz="4" w:space="0" w:color="auto"/>
            </w:tcBorders>
          </w:tcPr>
          <w:p w14:paraId="1111F648" w14:textId="77777777" w:rsidR="00277A52" w:rsidRDefault="00277A52">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7921D376" w14:textId="77777777" w:rsidR="00277A52" w:rsidRDefault="00277A52">
            <w:pPr>
              <w:pStyle w:val="TAL"/>
              <w:rPr>
                <w:lang w:val="en-US"/>
              </w:rPr>
            </w:pPr>
          </w:p>
        </w:tc>
      </w:tr>
      <w:tr w:rsidR="00277A52" w14:paraId="548A2199"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04738311" w14:textId="77777777" w:rsidR="00277A52" w:rsidRDefault="00277A52">
            <w:pPr>
              <w:pStyle w:val="TAL"/>
              <w:rPr>
                <w:lang w:val="en-US"/>
              </w:rPr>
            </w:pPr>
            <w:r>
              <w:rPr>
                <w:lang w:val="en-US"/>
              </w:rPr>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5E77CF88" w14:textId="77777777" w:rsidR="00277A52" w:rsidRDefault="00277A52">
            <w:pPr>
              <w:pStyle w:val="TAL"/>
              <w:rPr>
                <w:lang w:val="en-US"/>
              </w:rPr>
            </w:pPr>
            <w:r>
              <w:rPr>
                <w:lang w:val="en-US"/>
              </w:rPr>
              <w:t>Physical cell Id of NR Cell 3</w:t>
            </w:r>
          </w:p>
        </w:tc>
        <w:tc>
          <w:tcPr>
            <w:tcW w:w="1700" w:type="dxa"/>
            <w:tcBorders>
              <w:top w:val="single" w:sz="4" w:space="0" w:color="auto"/>
              <w:left w:val="single" w:sz="4" w:space="0" w:color="auto"/>
              <w:bottom w:val="single" w:sz="4" w:space="0" w:color="auto"/>
              <w:right w:val="single" w:sz="4" w:space="0" w:color="auto"/>
            </w:tcBorders>
          </w:tcPr>
          <w:p w14:paraId="356182A0" w14:textId="77777777" w:rsidR="00277A52" w:rsidRDefault="00277A52">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78DD1561" w14:textId="77777777" w:rsidR="00277A52" w:rsidRDefault="00277A52">
            <w:pPr>
              <w:pStyle w:val="TAL"/>
              <w:rPr>
                <w:lang w:val="en-US"/>
              </w:rPr>
            </w:pPr>
          </w:p>
        </w:tc>
      </w:tr>
      <w:tr w:rsidR="00277A52" w14:paraId="49BC3C07"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5237D20F" w14:textId="77777777" w:rsidR="00277A52" w:rsidRDefault="00277A52">
            <w:pPr>
              <w:pStyle w:val="TAL"/>
              <w:rPr>
                <w:lang w:val="en-US"/>
              </w:rPr>
            </w:pPr>
            <w:r>
              <w:rPr>
                <w:lang w:val="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2825D5E" w14:textId="77777777" w:rsidR="00277A52" w:rsidRDefault="00277A52">
            <w:pPr>
              <w:pStyle w:val="TAL"/>
              <w:rPr>
                <w:lang w:val="en-US"/>
              </w:rPr>
            </w:pPr>
          </w:p>
        </w:tc>
        <w:tc>
          <w:tcPr>
            <w:tcW w:w="1700" w:type="dxa"/>
            <w:tcBorders>
              <w:top w:val="single" w:sz="4" w:space="0" w:color="auto"/>
              <w:left w:val="single" w:sz="4" w:space="0" w:color="auto"/>
              <w:bottom w:val="single" w:sz="4" w:space="0" w:color="auto"/>
              <w:right w:val="single" w:sz="4" w:space="0" w:color="auto"/>
            </w:tcBorders>
          </w:tcPr>
          <w:p w14:paraId="1E44C9C6" w14:textId="77777777" w:rsidR="00277A52" w:rsidRDefault="00277A52">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4FFD769D" w14:textId="77777777" w:rsidR="00277A52" w:rsidRDefault="00277A52">
            <w:pPr>
              <w:pStyle w:val="TAL"/>
              <w:rPr>
                <w:lang w:val="en-US"/>
              </w:rPr>
            </w:pPr>
          </w:p>
        </w:tc>
      </w:tr>
      <w:tr w:rsidR="00277A52" w14:paraId="3BE0BBEF"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5557ADF6" w14:textId="77777777" w:rsidR="00277A52" w:rsidRDefault="00277A52">
            <w:pPr>
              <w:pStyle w:val="TAL"/>
              <w:rPr>
                <w:lang w:val="en-US"/>
              </w:rPr>
            </w:pPr>
            <w:r>
              <w:rPr>
                <w:lang w:val="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FB992E8" w14:textId="77777777" w:rsidR="00277A52" w:rsidRDefault="00277A52">
            <w:pPr>
              <w:pStyle w:val="TAL"/>
              <w:rPr>
                <w:lang w:val="en-US"/>
              </w:rPr>
            </w:pPr>
          </w:p>
        </w:tc>
        <w:tc>
          <w:tcPr>
            <w:tcW w:w="1700" w:type="dxa"/>
            <w:tcBorders>
              <w:top w:val="single" w:sz="4" w:space="0" w:color="auto"/>
              <w:left w:val="single" w:sz="4" w:space="0" w:color="auto"/>
              <w:bottom w:val="single" w:sz="4" w:space="0" w:color="auto"/>
              <w:right w:val="single" w:sz="4" w:space="0" w:color="auto"/>
            </w:tcBorders>
          </w:tcPr>
          <w:p w14:paraId="2D458E45" w14:textId="77777777" w:rsidR="00277A52" w:rsidRDefault="00277A52">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606FCB8D" w14:textId="77777777" w:rsidR="00277A52" w:rsidRDefault="00277A52">
            <w:pPr>
              <w:pStyle w:val="TAL"/>
              <w:rPr>
                <w:lang w:val="en-US"/>
              </w:rPr>
            </w:pPr>
          </w:p>
        </w:tc>
      </w:tr>
      <w:tr w:rsidR="00277A52" w14:paraId="6DE87E7A"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3796A641" w14:textId="77777777" w:rsidR="00277A52" w:rsidRDefault="00277A52">
            <w:pPr>
              <w:pStyle w:val="TAL"/>
              <w:rPr>
                <w:lang w:val="en-US"/>
              </w:rPr>
            </w:pPr>
            <w:r>
              <w:rPr>
                <w:lang w:val="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974CAB4" w14:textId="77777777" w:rsidR="00277A52" w:rsidRDefault="00277A52">
            <w:pPr>
              <w:pStyle w:val="TAL"/>
              <w:rPr>
                <w:lang w:val="en-US"/>
              </w:rPr>
            </w:pPr>
          </w:p>
        </w:tc>
        <w:tc>
          <w:tcPr>
            <w:tcW w:w="1700" w:type="dxa"/>
            <w:tcBorders>
              <w:top w:val="single" w:sz="4" w:space="0" w:color="auto"/>
              <w:left w:val="single" w:sz="4" w:space="0" w:color="auto"/>
              <w:bottom w:val="single" w:sz="4" w:space="0" w:color="auto"/>
              <w:right w:val="single" w:sz="4" w:space="0" w:color="auto"/>
            </w:tcBorders>
          </w:tcPr>
          <w:p w14:paraId="009132FC" w14:textId="77777777" w:rsidR="00277A52" w:rsidRDefault="00277A52">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5D5DADFC" w14:textId="77777777" w:rsidR="00277A52" w:rsidRDefault="00277A52">
            <w:pPr>
              <w:pStyle w:val="TAL"/>
              <w:rPr>
                <w:lang w:val="en-US"/>
              </w:rPr>
            </w:pPr>
          </w:p>
        </w:tc>
      </w:tr>
      <w:tr w:rsidR="00277A52" w14:paraId="735D8435"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0B490323" w14:textId="77777777" w:rsidR="00277A52" w:rsidRDefault="00277A52">
            <w:pPr>
              <w:pStyle w:val="TAL"/>
              <w:rPr>
                <w:lang w:val="en-US"/>
              </w:rPr>
            </w:pPr>
            <w:r>
              <w:rPr>
                <w:lang w:val="en-US"/>
              </w:rPr>
              <w:t>}</w:t>
            </w:r>
          </w:p>
        </w:tc>
        <w:tc>
          <w:tcPr>
            <w:tcW w:w="2267" w:type="dxa"/>
            <w:tcBorders>
              <w:top w:val="single" w:sz="4" w:space="0" w:color="auto"/>
              <w:left w:val="single" w:sz="4" w:space="0" w:color="auto"/>
              <w:bottom w:val="single" w:sz="4" w:space="0" w:color="auto"/>
              <w:right w:val="single" w:sz="4" w:space="0" w:color="auto"/>
            </w:tcBorders>
          </w:tcPr>
          <w:p w14:paraId="0B0A1016" w14:textId="77777777" w:rsidR="00277A52" w:rsidRDefault="00277A52">
            <w:pPr>
              <w:pStyle w:val="TAL"/>
              <w:rPr>
                <w:lang w:val="en-US"/>
              </w:rPr>
            </w:pPr>
          </w:p>
        </w:tc>
        <w:tc>
          <w:tcPr>
            <w:tcW w:w="1700" w:type="dxa"/>
            <w:tcBorders>
              <w:top w:val="single" w:sz="4" w:space="0" w:color="auto"/>
              <w:left w:val="single" w:sz="4" w:space="0" w:color="auto"/>
              <w:bottom w:val="single" w:sz="4" w:space="0" w:color="auto"/>
              <w:right w:val="single" w:sz="4" w:space="0" w:color="auto"/>
            </w:tcBorders>
          </w:tcPr>
          <w:p w14:paraId="1C17E294" w14:textId="77777777" w:rsidR="00277A52" w:rsidRDefault="00277A52">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5B5BFF49" w14:textId="77777777" w:rsidR="00277A52" w:rsidRDefault="00277A52">
            <w:pPr>
              <w:pStyle w:val="TAL"/>
              <w:rPr>
                <w:lang w:val="en-US"/>
              </w:rPr>
            </w:pPr>
          </w:p>
        </w:tc>
      </w:tr>
    </w:tbl>
    <w:p w14:paraId="65A5ECA6" w14:textId="77777777" w:rsidR="00277A52" w:rsidRDefault="00277A52" w:rsidP="00277A52">
      <w:pPr>
        <w:rPr>
          <w:lang w:eastAsia="ja-JP"/>
        </w:rPr>
      </w:pPr>
    </w:p>
    <w:p w14:paraId="29747ED6" w14:textId="77777777" w:rsidR="00277A52" w:rsidRDefault="00277A52" w:rsidP="00277A52">
      <w:pPr>
        <w:pStyle w:val="TH"/>
      </w:pPr>
      <w:r>
        <w:t>Table 8.1.4.1.10.3.3-8: NASContainer (Table 8.1.4.1.10.3.3-6)</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77A52" w14:paraId="34019C3E" w14:textId="77777777" w:rsidTr="00277A52">
        <w:tc>
          <w:tcPr>
            <w:tcW w:w="9603" w:type="dxa"/>
            <w:gridSpan w:val="4"/>
            <w:tcBorders>
              <w:top w:val="single" w:sz="4" w:space="0" w:color="auto"/>
              <w:left w:val="single" w:sz="4" w:space="0" w:color="auto"/>
              <w:bottom w:val="single" w:sz="4" w:space="0" w:color="auto"/>
              <w:right w:val="single" w:sz="4" w:space="0" w:color="auto"/>
            </w:tcBorders>
            <w:hideMark/>
          </w:tcPr>
          <w:p w14:paraId="7532AC1C" w14:textId="77777777" w:rsidR="00277A52" w:rsidRDefault="00277A52">
            <w:pPr>
              <w:pStyle w:val="TAL"/>
              <w:rPr>
                <w:lang w:val="en-US"/>
              </w:rPr>
            </w:pPr>
            <w:r>
              <w:rPr>
                <w:lang w:val="en-US"/>
              </w:rPr>
              <w:t>Derivation Path: TS 24.501, table 9.11.2.6</w:t>
            </w:r>
          </w:p>
        </w:tc>
      </w:tr>
      <w:tr w:rsidR="00277A52" w14:paraId="3A2E7BE4"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CD3C9EB" w14:textId="77777777" w:rsidR="00277A52" w:rsidRDefault="00277A52">
            <w:pPr>
              <w:pStyle w:val="TAH"/>
              <w:rPr>
                <w:lang w:val="en-US"/>
              </w:rPr>
            </w:pPr>
            <w:r>
              <w:rPr>
                <w:lang w:val="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F61C95" w14:textId="77777777" w:rsidR="00277A52" w:rsidRDefault="00277A52">
            <w:pPr>
              <w:pStyle w:val="TAH"/>
              <w:rPr>
                <w:lang w:val="en-US"/>
              </w:rPr>
            </w:pPr>
            <w:r>
              <w:rPr>
                <w:lang w:val="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33B33C4C" w14:textId="77777777" w:rsidR="00277A52" w:rsidRDefault="00277A52">
            <w:pPr>
              <w:pStyle w:val="TAH"/>
              <w:rPr>
                <w:lang w:val="en-US"/>
              </w:rPr>
            </w:pPr>
            <w:r>
              <w:rPr>
                <w:lang w:val="en-US"/>
              </w:rPr>
              <w:t>Comment</w:t>
            </w:r>
          </w:p>
        </w:tc>
        <w:tc>
          <w:tcPr>
            <w:tcW w:w="1130" w:type="dxa"/>
            <w:tcBorders>
              <w:top w:val="single" w:sz="4" w:space="0" w:color="auto"/>
              <w:left w:val="single" w:sz="4" w:space="0" w:color="auto"/>
              <w:bottom w:val="single" w:sz="4" w:space="0" w:color="auto"/>
              <w:right w:val="single" w:sz="4" w:space="0" w:color="auto"/>
            </w:tcBorders>
            <w:hideMark/>
          </w:tcPr>
          <w:p w14:paraId="7E1D03FA" w14:textId="77777777" w:rsidR="00277A52" w:rsidRDefault="00277A52">
            <w:pPr>
              <w:pStyle w:val="TAH"/>
              <w:rPr>
                <w:lang w:val="en-US"/>
              </w:rPr>
            </w:pPr>
            <w:r>
              <w:rPr>
                <w:lang w:val="en-US"/>
              </w:rPr>
              <w:t>Condition</w:t>
            </w:r>
          </w:p>
        </w:tc>
      </w:tr>
      <w:tr w:rsidR="00277A52" w14:paraId="0ECB70B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2453AD3A" w14:textId="77777777" w:rsidR="00277A52" w:rsidRDefault="00277A52">
            <w:pPr>
              <w:pStyle w:val="TAL"/>
              <w:rPr>
                <w:lang w:val="en-US"/>
              </w:rPr>
            </w:pPr>
            <w:r>
              <w:rPr>
                <w:lang w:val="en-US"/>
              </w:rPr>
              <w:t>Message authentication code</w:t>
            </w:r>
          </w:p>
        </w:tc>
        <w:tc>
          <w:tcPr>
            <w:tcW w:w="2260" w:type="dxa"/>
            <w:tcBorders>
              <w:top w:val="single" w:sz="4" w:space="0" w:color="auto"/>
              <w:left w:val="single" w:sz="4" w:space="0" w:color="auto"/>
              <w:bottom w:val="single" w:sz="4" w:space="0" w:color="auto"/>
              <w:right w:val="single" w:sz="4" w:space="0" w:color="auto"/>
            </w:tcBorders>
            <w:hideMark/>
          </w:tcPr>
          <w:p w14:paraId="392943EA" w14:textId="77777777" w:rsidR="00277A52" w:rsidRDefault="00277A52">
            <w:pPr>
              <w:pStyle w:val="TAL"/>
              <w:rPr>
                <w:lang w:val="en-US"/>
              </w:rPr>
            </w:pPr>
            <w:r>
              <w:rPr>
                <w:lang w:val="en-US"/>
              </w:rPr>
              <w:t>The calculated value of MAC-I for this message.</w:t>
            </w:r>
          </w:p>
        </w:tc>
        <w:tc>
          <w:tcPr>
            <w:tcW w:w="1695" w:type="dxa"/>
            <w:tcBorders>
              <w:top w:val="single" w:sz="4" w:space="0" w:color="auto"/>
              <w:left w:val="single" w:sz="4" w:space="0" w:color="auto"/>
              <w:bottom w:val="single" w:sz="4" w:space="0" w:color="auto"/>
              <w:right w:val="single" w:sz="4" w:space="0" w:color="auto"/>
            </w:tcBorders>
            <w:hideMark/>
          </w:tcPr>
          <w:p w14:paraId="7F1F4A89" w14:textId="77777777" w:rsidR="00277A52" w:rsidRDefault="00277A52">
            <w:pPr>
              <w:pStyle w:val="TAL"/>
              <w:rPr>
                <w:lang w:val="en-US"/>
              </w:rPr>
            </w:pPr>
            <w:r>
              <w:rPr>
                <w:lang w:val="en-US"/>
              </w:rPr>
              <w:t>The value of MAC-I is calculated by SS using COUNT = 0xFFFFFFFF( as per TS 33.501[20], 6.9.2.3.3)</w:t>
            </w:r>
          </w:p>
        </w:tc>
        <w:tc>
          <w:tcPr>
            <w:tcW w:w="1130" w:type="dxa"/>
            <w:tcBorders>
              <w:top w:val="single" w:sz="4" w:space="0" w:color="auto"/>
              <w:left w:val="single" w:sz="4" w:space="0" w:color="auto"/>
              <w:bottom w:val="single" w:sz="4" w:space="0" w:color="auto"/>
              <w:right w:val="single" w:sz="4" w:space="0" w:color="auto"/>
            </w:tcBorders>
          </w:tcPr>
          <w:p w14:paraId="6E7B6480" w14:textId="77777777" w:rsidR="00277A52" w:rsidRDefault="00277A52">
            <w:pPr>
              <w:pStyle w:val="TAH"/>
              <w:rPr>
                <w:lang w:val="en-US"/>
              </w:rPr>
            </w:pPr>
          </w:p>
        </w:tc>
      </w:tr>
      <w:tr w:rsidR="00277A52" w14:paraId="34DA4378"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2DB0242D" w14:textId="77777777" w:rsidR="00277A52" w:rsidRDefault="00277A52">
            <w:pPr>
              <w:pStyle w:val="TAL"/>
              <w:rPr>
                <w:lang w:val="en-US"/>
              </w:rPr>
            </w:pPr>
            <w:r>
              <w:rPr>
                <w:lang w:val="en-US"/>
              </w:rPr>
              <w:t>Type of ciphering algorithm</w:t>
            </w:r>
          </w:p>
        </w:tc>
        <w:tc>
          <w:tcPr>
            <w:tcW w:w="2260" w:type="dxa"/>
            <w:tcBorders>
              <w:top w:val="single" w:sz="4" w:space="0" w:color="auto"/>
              <w:left w:val="single" w:sz="4" w:space="0" w:color="auto"/>
              <w:bottom w:val="single" w:sz="4" w:space="0" w:color="auto"/>
              <w:right w:val="single" w:sz="4" w:space="0" w:color="auto"/>
            </w:tcBorders>
            <w:hideMark/>
          </w:tcPr>
          <w:p w14:paraId="5968AA50" w14:textId="77777777" w:rsidR="00277A52" w:rsidRDefault="00277A52">
            <w:pPr>
              <w:pStyle w:val="TAL"/>
              <w:rPr>
                <w:lang w:val="en-US"/>
              </w:rPr>
            </w:pPr>
            <w:r>
              <w:rPr>
                <w:lang w:val="en-US"/>
              </w:rPr>
              <w:t>Set according to PIXIT px_NAS_5GC_CipheringAlgorithm for default ciphering algorithm</w:t>
            </w:r>
          </w:p>
        </w:tc>
        <w:tc>
          <w:tcPr>
            <w:tcW w:w="1695" w:type="dxa"/>
            <w:tcBorders>
              <w:top w:val="single" w:sz="4" w:space="0" w:color="auto"/>
              <w:left w:val="single" w:sz="4" w:space="0" w:color="auto"/>
              <w:bottom w:val="single" w:sz="4" w:space="0" w:color="auto"/>
              <w:right w:val="single" w:sz="4" w:space="0" w:color="auto"/>
            </w:tcBorders>
          </w:tcPr>
          <w:p w14:paraId="1F5AA258" w14:textId="77777777" w:rsidR="00277A52" w:rsidRDefault="00277A52">
            <w:pPr>
              <w:pStyle w:val="TAL"/>
              <w:rPr>
                <w:lang w:val="en-US"/>
              </w:rPr>
            </w:pPr>
          </w:p>
        </w:tc>
        <w:tc>
          <w:tcPr>
            <w:tcW w:w="1130" w:type="dxa"/>
            <w:tcBorders>
              <w:top w:val="single" w:sz="4" w:space="0" w:color="auto"/>
              <w:left w:val="single" w:sz="4" w:space="0" w:color="auto"/>
              <w:bottom w:val="single" w:sz="4" w:space="0" w:color="auto"/>
              <w:right w:val="single" w:sz="4" w:space="0" w:color="auto"/>
            </w:tcBorders>
          </w:tcPr>
          <w:p w14:paraId="7312D74B" w14:textId="77777777" w:rsidR="00277A52" w:rsidRDefault="00277A52">
            <w:pPr>
              <w:pStyle w:val="TAH"/>
              <w:rPr>
                <w:lang w:val="en-US"/>
              </w:rPr>
            </w:pPr>
          </w:p>
        </w:tc>
      </w:tr>
      <w:tr w:rsidR="00277A52" w14:paraId="4C65F50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45B29BD" w14:textId="77777777" w:rsidR="00277A52" w:rsidRDefault="00277A52">
            <w:pPr>
              <w:pStyle w:val="TAL"/>
              <w:rPr>
                <w:lang w:val="en-US"/>
              </w:rPr>
            </w:pPr>
            <w:r>
              <w:rPr>
                <w:lang w:val="en-US"/>
              </w:rPr>
              <w:t>Type of integrity protection algorithm</w:t>
            </w:r>
          </w:p>
        </w:tc>
        <w:tc>
          <w:tcPr>
            <w:tcW w:w="2260" w:type="dxa"/>
            <w:tcBorders>
              <w:top w:val="single" w:sz="4" w:space="0" w:color="auto"/>
              <w:left w:val="single" w:sz="4" w:space="0" w:color="auto"/>
              <w:bottom w:val="single" w:sz="4" w:space="0" w:color="auto"/>
              <w:right w:val="single" w:sz="4" w:space="0" w:color="auto"/>
            </w:tcBorders>
            <w:hideMark/>
          </w:tcPr>
          <w:p w14:paraId="285CF4A7" w14:textId="77777777" w:rsidR="00277A52" w:rsidRDefault="00277A52">
            <w:pPr>
              <w:pStyle w:val="TAL"/>
              <w:rPr>
                <w:lang w:val="en-US"/>
              </w:rPr>
            </w:pPr>
            <w:r>
              <w:rPr>
                <w:lang w:val="en-US"/>
              </w:rPr>
              <w:t>Set according to PIXIT px_NAS_5GC_IntegrityAlgorithm for default integrity protection algorithm</w:t>
            </w:r>
          </w:p>
        </w:tc>
        <w:tc>
          <w:tcPr>
            <w:tcW w:w="1695" w:type="dxa"/>
            <w:tcBorders>
              <w:top w:val="single" w:sz="4" w:space="0" w:color="auto"/>
              <w:left w:val="single" w:sz="4" w:space="0" w:color="auto"/>
              <w:bottom w:val="single" w:sz="4" w:space="0" w:color="auto"/>
              <w:right w:val="single" w:sz="4" w:space="0" w:color="auto"/>
            </w:tcBorders>
            <w:hideMark/>
          </w:tcPr>
          <w:p w14:paraId="11227EF7" w14:textId="77777777" w:rsidR="00277A52" w:rsidRDefault="00277A52">
            <w:pPr>
              <w:pStyle w:val="TAL"/>
              <w:rPr>
                <w:lang w:val="en-US"/>
              </w:rPr>
            </w:pPr>
            <w:r>
              <w:rPr>
                <w:lang w:val="en-US"/>
              </w:rPr>
              <w:t>This value should not be equal to the null integrity algorithm.</w:t>
            </w:r>
          </w:p>
        </w:tc>
        <w:tc>
          <w:tcPr>
            <w:tcW w:w="1130" w:type="dxa"/>
            <w:tcBorders>
              <w:top w:val="single" w:sz="4" w:space="0" w:color="auto"/>
              <w:left w:val="single" w:sz="4" w:space="0" w:color="auto"/>
              <w:bottom w:val="single" w:sz="4" w:space="0" w:color="auto"/>
              <w:right w:val="single" w:sz="4" w:space="0" w:color="auto"/>
            </w:tcBorders>
          </w:tcPr>
          <w:p w14:paraId="736D8A77" w14:textId="77777777" w:rsidR="00277A52" w:rsidRDefault="00277A52">
            <w:pPr>
              <w:pStyle w:val="TAH"/>
              <w:rPr>
                <w:lang w:val="en-US"/>
              </w:rPr>
            </w:pPr>
          </w:p>
        </w:tc>
      </w:tr>
      <w:tr w:rsidR="00277A52" w14:paraId="2C4ED8E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7E763335" w14:textId="77777777" w:rsidR="00277A52" w:rsidRDefault="00277A52">
            <w:pPr>
              <w:pStyle w:val="TAL"/>
              <w:rPr>
                <w:lang w:val="en-US"/>
              </w:rPr>
            </w:pPr>
            <w:r>
              <w:rPr>
                <w:lang w:val="en-US"/>
              </w:rPr>
              <w:t>KACF</w:t>
            </w:r>
          </w:p>
        </w:tc>
        <w:tc>
          <w:tcPr>
            <w:tcW w:w="2260" w:type="dxa"/>
            <w:tcBorders>
              <w:top w:val="single" w:sz="4" w:space="0" w:color="auto"/>
              <w:left w:val="single" w:sz="4" w:space="0" w:color="auto"/>
              <w:bottom w:val="single" w:sz="4" w:space="0" w:color="auto"/>
              <w:right w:val="single" w:sz="4" w:space="0" w:color="auto"/>
            </w:tcBorders>
            <w:hideMark/>
          </w:tcPr>
          <w:p w14:paraId="17976966" w14:textId="77777777" w:rsidR="00277A52" w:rsidRDefault="00277A52">
            <w:pPr>
              <w:pStyle w:val="TAL"/>
              <w:rPr>
                <w:lang w:val="en-US"/>
              </w:rPr>
            </w:pPr>
            <w:r>
              <w:rPr>
                <w:lang w:val="en-US"/>
              </w:rPr>
              <w:t>‘1’B</w:t>
            </w:r>
          </w:p>
        </w:tc>
        <w:tc>
          <w:tcPr>
            <w:tcW w:w="1695" w:type="dxa"/>
            <w:tcBorders>
              <w:top w:val="single" w:sz="4" w:space="0" w:color="auto"/>
              <w:left w:val="single" w:sz="4" w:space="0" w:color="auto"/>
              <w:bottom w:val="single" w:sz="4" w:space="0" w:color="auto"/>
              <w:right w:val="single" w:sz="4" w:space="0" w:color="auto"/>
            </w:tcBorders>
            <w:hideMark/>
          </w:tcPr>
          <w:p w14:paraId="26B32C52" w14:textId="77777777" w:rsidR="00277A52" w:rsidRDefault="00277A52">
            <w:pPr>
              <w:pStyle w:val="TAL"/>
              <w:rPr>
                <w:lang w:val="en-US"/>
              </w:rPr>
            </w:pPr>
            <w:r>
              <w:rPr>
                <w:lang w:val="en-US"/>
              </w:rPr>
              <w:t>a new K</w:t>
            </w:r>
            <w:r>
              <w:rPr>
                <w:vertAlign w:val="subscript"/>
                <w:lang w:val="en-US"/>
              </w:rPr>
              <w:t>AMF</w:t>
            </w:r>
            <w:r>
              <w:rPr>
                <w:lang w:val="en-US"/>
              </w:rPr>
              <w:t xml:space="preserve"> has been calculated by the network</w:t>
            </w:r>
          </w:p>
        </w:tc>
        <w:tc>
          <w:tcPr>
            <w:tcW w:w="1130" w:type="dxa"/>
            <w:tcBorders>
              <w:top w:val="single" w:sz="4" w:space="0" w:color="auto"/>
              <w:left w:val="single" w:sz="4" w:space="0" w:color="auto"/>
              <w:bottom w:val="single" w:sz="4" w:space="0" w:color="auto"/>
              <w:right w:val="single" w:sz="4" w:space="0" w:color="auto"/>
            </w:tcBorders>
          </w:tcPr>
          <w:p w14:paraId="42B81D75" w14:textId="77777777" w:rsidR="00277A52" w:rsidRDefault="00277A52">
            <w:pPr>
              <w:pStyle w:val="TAH"/>
              <w:rPr>
                <w:lang w:val="en-US"/>
              </w:rPr>
            </w:pPr>
          </w:p>
        </w:tc>
      </w:tr>
      <w:tr w:rsidR="00277A52" w14:paraId="12CC2A7E"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67E44074" w14:textId="77777777" w:rsidR="00277A52" w:rsidRDefault="00277A52">
            <w:pPr>
              <w:pStyle w:val="TAL"/>
              <w:rPr>
                <w:lang w:val="en-US"/>
              </w:rPr>
            </w:pPr>
            <w:r>
              <w:rPr>
                <w:lang w:val="en-US"/>
              </w:rPr>
              <w:t>TSC</w:t>
            </w:r>
          </w:p>
        </w:tc>
        <w:tc>
          <w:tcPr>
            <w:tcW w:w="2260" w:type="dxa"/>
            <w:tcBorders>
              <w:top w:val="single" w:sz="4" w:space="0" w:color="auto"/>
              <w:left w:val="single" w:sz="4" w:space="0" w:color="auto"/>
              <w:bottom w:val="single" w:sz="4" w:space="0" w:color="auto"/>
              <w:right w:val="single" w:sz="4" w:space="0" w:color="auto"/>
            </w:tcBorders>
            <w:hideMark/>
          </w:tcPr>
          <w:p w14:paraId="3A898BDD" w14:textId="77777777" w:rsidR="00277A52" w:rsidRDefault="00277A52">
            <w:pPr>
              <w:pStyle w:val="TAL"/>
              <w:rPr>
                <w:lang w:val="en-US"/>
              </w:rPr>
            </w:pPr>
            <w:r>
              <w:rPr>
                <w:lang w:val="en-US"/>
              </w:rPr>
              <w:t>'0'B</w:t>
            </w:r>
          </w:p>
        </w:tc>
        <w:tc>
          <w:tcPr>
            <w:tcW w:w="1695" w:type="dxa"/>
            <w:tcBorders>
              <w:top w:val="single" w:sz="4" w:space="0" w:color="auto"/>
              <w:left w:val="single" w:sz="4" w:space="0" w:color="auto"/>
              <w:bottom w:val="single" w:sz="4" w:space="0" w:color="auto"/>
              <w:right w:val="single" w:sz="4" w:space="0" w:color="auto"/>
            </w:tcBorders>
            <w:hideMark/>
          </w:tcPr>
          <w:p w14:paraId="49C78270" w14:textId="77777777" w:rsidR="00277A52" w:rsidRDefault="00277A52">
            <w:pPr>
              <w:pStyle w:val="TAL"/>
              <w:rPr>
                <w:lang w:val="en-US"/>
              </w:rPr>
            </w:pPr>
            <w:r>
              <w:rPr>
                <w:lang w:val="en-US"/>
              </w:rPr>
              <w:t>native security context (for KSI</w:t>
            </w:r>
            <w:r>
              <w:rPr>
                <w:vertAlign w:val="subscript"/>
                <w:lang w:val="en-US"/>
              </w:rPr>
              <w:t>AMF</w:t>
            </w:r>
            <w:r>
              <w:rPr>
                <w:lang w:val="en-US"/>
              </w:rPr>
              <w:t>)</w:t>
            </w:r>
          </w:p>
        </w:tc>
        <w:tc>
          <w:tcPr>
            <w:tcW w:w="1130" w:type="dxa"/>
            <w:tcBorders>
              <w:top w:val="single" w:sz="4" w:space="0" w:color="auto"/>
              <w:left w:val="single" w:sz="4" w:space="0" w:color="auto"/>
              <w:bottom w:val="single" w:sz="4" w:space="0" w:color="auto"/>
              <w:right w:val="single" w:sz="4" w:space="0" w:color="auto"/>
            </w:tcBorders>
          </w:tcPr>
          <w:p w14:paraId="05E3E4C6" w14:textId="77777777" w:rsidR="00277A52" w:rsidRDefault="00277A52">
            <w:pPr>
              <w:pStyle w:val="TAH"/>
              <w:rPr>
                <w:lang w:val="en-US"/>
              </w:rPr>
            </w:pPr>
          </w:p>
        </w:tc>
      </w:tr>
      <w:tr w:rsidR="00277A52" w14:paraId="6B51B25D"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D86DDD8" w14:textId="77777777" w:rsidR="00277A52" w:rsidRDefault="00277A52">
            <w:pPr>
              <w:pStyle w:val="TAL"/>
              <w:rPr>
                <w:lang w:val="en-US"/>
              </w:rPr>
            </w:pPr>
            <w:r>
              <w:rPr>
                <w:lang w:val="en-US"/>
              </w:rPr>
              <w:t>Key set identifier in 5G</w:t>
            </w:r>
          </w:p>
        </w:tc>
        <w:tc>
          <w:tcPr>
            <w:tcW w:w="2260" w:type="dxa"/>
            <w:tcBorders>
              <w:top w:val="single" w:sz="4" w:space="0" w:color="auto"/>
              <w:left w:val="single" w:sz="4" w:space="0" w:color="auto"/>
              <w:bottom w:val="single" w:sz="4" w:space="0" w:color="auto"/>
              <w:right w:val="single" w:sz="4" w:space="0" w:color="auto"/>
            </w:tcBorders>
            <w:hideMark/>
          </w:tcPr>
          <w:p w14:paraId="79F9788A" w14:textId="77777777" w:rsidR="00277A52" w:rsidRDefault="00277A52">
            <w:pPr>
              <w:pStyle w:val="TAL"/>
              <w:rPr>
                <w:lang w:val="en-US"/>
              </w:rPr>
            </w:pPr>
            <w:r>
              <w:rPr>
                <w:lang w:val="en-US"/>
              </w:rPr>
              <w:t>KSI</w:t>
            </w:r>
            <w:r>
              <w:rPr>
                <w:vertAlign w:val="subscript"/>
                <w:lang w:val="en-US"/>
              </w:rPr>
              <w:t xml:space="preserve">AMF </w:t>
            </w:r>
            <w:r>
              <w:rPr>
                <w:lang w:val="en-US"/>
              </w:rPr>
              <w:t>that was created when the UE last registered to 5GCN</w:t>
            </w:r>
          </w:p>
        </w:tc>
        <w:tc>
          <w:tcPr>
            <w:tcW w:w="1695" w:type="dxa"/>
            <w:tcBorders>
              <w:top w:val="single" w:sz="4" w:space="0" w:color="auto"/>
              <w:left w:val="single" w:sz="4" w:space="0" w:color="auto"/>
              <w:bottom w:val="single" w:sz="4" w:space="0" w:color="auto"/>
              <w:right w:val="single" w:sz="4" w:space="0" w:color="auto"/>
            </w:tcBorders>
          </w:tcPr>
          <w:p w14:paraId="72923480" w14:textId="77777777" w:rsidR="00277A52" w:rsidRDefault="00277A52">
            <w:pPr>
              <w:pStyle w:val="TAL"/>
              <w:rPr>
                <w:lang w:val="en-US"/>
              </w:rPr>
            </w:pPr>
          </w:p>
        </w:tc>
        <w:tc>
          <w:tcPr>
            <w:tcW w:w="1130" w:type="dxa"/>
            <w:tcBorders>
              <w:top w:val="single" w:sz="4" w:space="0" w:color="auto"/>
              <w:left w:val="single" w:sz="4" w:space="0" w:color="auto"/>
              <w:bottom w:val="single" w:sz="4" w:space="0" w:color="auto"/>
              <w:right w:val="single" w:sz="4" w:space="0" w:color="auto"/>
            </w:tcBorders>
          </w:tcPr>
          <w:p w14:paraId="6DF501C4" w14:textId="77777777" w:rsidR="00277A52" w:rsidRDefault="00277A52">
            <w:pPr>
              <w:pStyle w:val="TAH"/>
              <w:rPr>
                <w:lang w:val="en-US"/>
              </w:rPr>
            </w:pPr>
          </w:p>
        </w:tc>
      </w:tr>
      <w:tr w:rsidR="00277A52" w14:paraId="5979E365"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83484DC" w14:textId="77777777" w:rsidR="00277A52" w:rsidRDefault="00277A52">
            <w:pPr>
              <w:pStyle w:val="TAL"/>
              <w:rPr>
                <w:lang w:val="en-US"/>
              </w:rPr>
            </w:pPr>
            <w:r>
              <w:rPr>
                <w:lang w:val="en-US"/>
              </w:rPr>
              <w:t>Sequence number</w:t>
            </w:r>
          </w:p>
        </w:tc>
        <w:tc>
          <w:tcPr>
            <w:tcW w:w="2260" w:type="dxa"/>
            <w:tcBorders>
              <w:top w:val="single" w:sz="4" w:space="0" w:color="auto"/>
              <w:left w:val="single" w:sz="4" w:space="0" w:color="auto"/>
              <w:bottom w:val="single" w:sz="4" w:space="0" w:color="auto"/>
              <w:right w:val="single" w:sz="4" w:space="0" w:color="auto"/>
            </w:tcBorders>
            <w:hideMark/>
          </w:tcPr>
          <w:p w14:paraId="51D9B520" w14:textId="77777777" w:rsidR="00277A52" w:rsidRDefault="00277A52">
            <w:pPr>
              <w:pStyle w:val="TAL"/>
              <w:rPr>
                <w:lang w:val="en-US"/>
              </w:rPr>
            </w:pPr>
            <w:r>
              <w:rPr>
                <w:lang w:val="en-US"/>
              </w:rPr>
              <w:t>The internal counter of the SS</w:t>
            </w:r>
          </w:p>
        </w:tc>
        <w:tc>
          <w:tcPr>
            <w:tcW w:w="1695" w:type="dxa"/>
            <w:tcBorders>
              <w:top w:val="single" w:sz="4" w:space="0" w:color="auto"/>
              <w:left w:val="single" w:sz="4" w:space="0" w:color="auto"/>
              <w:bottom w:val="single" w:sz="4" w:space="0" w:color="auto"/>
              <w:right w:val="single" w:sz="4" w:space="0" w:color="auto"/>
            </w:tcBorders>
            <w:hideMark/>
          </w:tcPr>
          <w:p w14:paraId="28067839" w14:textId="77777777" w:rsidR="00277A52" w:rsidRDefault="00277A52">
            <w:pPr>
              <w:pStyle w:val="TAL"/>
              <w:rPr>
                <w:lang w:val="en-US"/>
              </w:rPr>
            </w:pPr>
            <w:r>
              <w:rPr>
                <w:lang w:val="en-US"/>
              </w:rPr>
              <w:t xml:space="preserve">eight least significant bits of the downlink NAS COUNT </w:t>
            </w:r>
          </w:p>
        </w:tc>
        <w:tc>
          <w:tcPr>
            <w:tcW w:w="1130" w:type="dxa"/>
            <w:tcBorders>
              <w:top w:val="single" w:sz="4" w:space="0" w:color="auto"/>
              <w:left w:val="single" w:sz="4" w:space="0" w:color="auto"/>
              <w:bottom w:val="single" w:sz="4" w:space="0" w:color="auto"/>
              <w:right w:val="single" w:sz="4" w:space="0" w:color="auto"/>
            </w:tcBorders>
          </w:tcPr>
          <w:p w14:paraId="1B3EF641" w14:textId="77777777" w:rsidR="00277A52" w:rsidRDefault="00277A52">
            <w:pPr>
              <w:pStyle w:val="TAH"/>
              <w:rPr>
                <w:lang w:val="en-US"/>
              </w:rPr>
            </w:pPr>
          </w:p>
        </w:tc>
      </w:tr>
    </w:tbl>
    <w:p w14:paraId="716AE2FE" w14:textId="77777777" w:rsidR="00277A52" w:rsidRPr="006F06C2" w:rsidRDefault="00277A52" w:rsidP="00FE57D1"/>
    <w:p w14:paraId="46D562C5" w14:textId="77777777" w:rsidR="00914C6E" w:rsidRPr="006F06C2" w:rsidRDefault="00914C6E" w:rsidP="00914C6E">
      <w:pPr>
        <w:pStyle w:val="Heading4"/>
        <w:rPr>
          <w:rFonts w:eastAsia="Malgun Gothic"/>
        </w:rPr>
      </w:pPr>
      <w:bookmarkStart w:id="842" w:name="_Toc21103277"/>
      <w:r w:rsidRPr="006F06C2">
        <w:rPr>
          <w:rFonts w:eastAsia="Malgun Gothic"/>
        </w:rPr>
        <w:t>8.1.4.2</w:t>
      </w:r>
      <w:r w:rsidRPr="006F06C2">
        <w:rPr>
          <w:rFonts w:eastAsia="Malgun Gothic"/>
        </w:rPr>
        <w:tab/>
        <w:t>Inter-RAT handover</w:t>
      </w:r>
      <w:bookmarkEnd w:id="842"/>
    </w:p>
    <w:p w14:paraId="033AFC1B" w14:textId="77777777" w:rsidR="00914C6E" w:rsidRPr="006F06C2" w:rsidRDefault="00914C6E" w:rsidP="00914C6E">
      <w:pPr>
        <w:pStyle w:val="Heading5"/>
      </w:pPr>
      <w:bookmarkStart w:id="843" w:name="_Toc21103278"/>
      <w:r w:rsidRPr="006F06C2">
        <w:t>8.1.4.2.1</w:t>
      </w:r>
      <w:r w:rsidRPr="006F06C2">
        <w:tab/>
        <w:t>Inter-RAT handover from NR</w:t>
      </w:r>
      <w:bookmarkEnd w:id="843"/>
    </w:p>
    <w:p w14:paraId="08E657CD" w14:textId="77777777" w:rsidR="00914C6E" w:rsidRPr="006F06C2" w:rsidRDefault="00914C6E" w:rsidP="00B94928">
      <w:pPr>
        <w:pStyle w:val="Heading6"/>
        <w:rPr>
          <w:rFonts w:eastAsia="Malgun Gothic"/>
          <w:b/>
          <w:bCs/>
          <w:lang w:eastAsia="zh-CN"/>
        </w:rPr>
      </w:pPr>
      <w:bookmarkStart w:id="844" w:name="_Toc21103279"/>
      <w:r w:rsidRPr="006F06C2">
        <w:rPr>
          <w:rFonts w:eastAsia="Malgun Gothic"/>
        </w:rPr>
        <w:t>8.1.4.2.1.1</w:t>
      </w:r>
      <w:r w:rsidRPr="006F06C2">
        <w:rPr>
          <w:rFonts w:eastAsia="Malgun Gothic"/>
        </w:rPr>
        <w:tab/>
        <w:t>Inter-RAT handover / From NR to E-UTRA / Success</w:t>
      </w:r>
      <w:bookmarkEnd w:id="844"/>
    </w:p>
    <w:p w14:paraId="07C30B9A" w14:textId="77777777" w:rsidR="00914C6E" w:rsidRPr="006F06C2" w:rsidRDefault="00914C6E" w:rsidP="00914C6E">
      <w:pPr>
        <w:pStyle w:val="H6"/>
        <w:rPr>
          <w:rFonts w:eastAsia="Malgun Gothic"/>
          <w:lang w:eastAsia="zh-CN"/>
        </w:rPr>
      </w:pPr>
      <w:r w:rsidRPr="006F06C2">
        <w:t>8.1.4.2.1.1</w:t>
      </w:r>
      <w:r w:rsidRPr="006F06C2">
        <w:rPr>
          <w:lang w:eastAsia="zh-CN"/>
        </w:rPr>
        <w:t>.1</w:t>
      </w:r>
      <w:r w:rsidRPr="006F06C2">
        <w:tab/>
        <w:t>Test Purpose (TP)</w:t>
      </w:r>
    </w:p>
    <w:p w14:paraId="60A0B8EC" w14:textId="77777777" w:rsidR="00914C6E" w:rsidRPr="006F06C2" w:rsidRDefault="00914C6E" w:rsidP="00914C6E">
      <w:pPr>
        <w:pStyle w:val="H6"/>
        <w:rPr>
          <w:lang w:eastAsia="en-US"/>
        </w:rPr>
      </w:pPr>
      <w:r w:rsidRPr="006F06C2">
        <w:t>(1)</w:t>
      </w:r>
    </w:p>
    <w:p w14:paraId="10E32A34" w14:textId="77777777" w:rsidR="00914C6E" w:rsidRPr="006F06C2" w:rsidRDefault="00914C6E" w:rsidP="00914C6E">
      <w:pPr>
        <w:pStyle w:val="PL"/>
        <w:rPr>
          <w:b/>
          <w:noProof w:val="0"/>
        </w:rPr>
      </w:pPr>
      <w:r w:rsidRPr="006F06C2">
        <w:rPr>
          <w:b/>
          <w:noProof w:val="0"/>
        </w:rPr>
        <w:t xml:space="preserve">with </w:t>
      </w:r>
      <w:r w:rsidRPr="006F06C2">
        <w:rPr>
          <w:noProof w:val="0"/>
        </w:rPr>
        <w:t>{ UE in NR RRC_CONNECTED state }</w:t>
      </w:r>
    </w:p>
    <w:p w14:paraId="75D6D21F" w14:textId="77777777" w:rsidR="00914C6E" w:rsidRPr="006F06C2" w:rsidRDefault="00914C6E" w:rsidP="00914C6E">
      <w:pPr>
        <w:pStyle w:val="PL"/>
        <w:rPr>
          <w:b/>
          <w:noProof w:val="0"/>
        </w:rPr>
      </w:pPr>
      <w:r w:rsidRPr="006F06C2">
        <w:rPr>
          <w:b/>
          <w:noProof w:val="0"/>
        </w:rPr>
        <w:t>ensure that</w:t>
      </w:r>
      <w:r w:rsidRPr="006F06C2">
        <w:rPr>
          <w:noProof w:val="0"/>
        </w:rPr>
        <w:t xml:space="preserve"> {</w:t>
      </w:r>
    </w:p>
    <w:p w14:paraId="4D47E92B" w14:textId="77777777" w:rsidR="00914C6E" w:rsidRPr="006F06C2" w:rsidRDefault="00914C6E" w:rsidP="00914C6E">
      <w:pPr>
        <w:pStyle w:val="PL"/>
        <w:rPr>
          <w:noProof w:val="0"/>
        </w:rPr>
      </w:pPr>
      <w:r w:rsidRPr="006F06C2">
        <w:rPr>
          <w:b/>
          <w:bCs/>
          <w:noProof w:val="0"/>
        </w:rPr>
        <w:t xml:space="preserve">  when </w:t>
      </w:r>
      <w:r w:rsidRPr="006F06C2">
        <w:rPr>
          <w:noProof w:val="0"/>
        </w:rPr>
        <w:t>{ UE receives a MobilityFromNRCommand message }</w:t>
      </w:r>
    </w:p>
    <w:p w14:paraId="5AC904D7" w14:textId="77777777" w:rsidR="00914C6E" w:rsidRPr="006F06C2" w:rsidRDefault="00914C6E" w:rsidP="00914C6E">
      <w:pPr>
        <w:pStyle w:val="PL"/>
        <w:rPr>
          <w:b/>
          <w:bCs/>
          <w:noProof w:val="0"/>
        </w:rPr>
      </w:pPr>
      <w:r w:rsidRPr="006F06C2">
        <w:rPr>
          <w:b/>
          <w:bCs/>
          <w:noProof w:val="0"/>
        </w:rPr>
        <w:t xml:space="preserve">    then </w:t>
      </w:r>
      <w:r w:rsidRPr="006F06C2">
        <w:rPr>
          <w:noProof w:val="0"/>
        </w:rPr>
        <w:t>{ UE transmits an RRCConnectionReconfigurationComplete message on the E-UTRA cell }</w:t>
      </w:r>
    </w:p>
    <w:p w14:paraId="6CCB8D5C" w14:textId="77777777" w:rsidR="00914C6E" w:rsidRPr="006F06C2" w:rsidRDefault="00914C6E" w:rsidP="00914C6E">
      <w:pPr>
        <w:pStyle w:val="PL"/>
        <w:rPr>
          <w:noProof w:val="0"/>
        </w:rPr>
      </w:pPr>
      <w:r w:rsidRPr="006F06C2">
        <w:rPr>
          <w:noProof w:val="0"/>
        </w:rPr>
        <w:t xml:space="preserve">            }</w:t>
      </w:r>
    </w:p>
    <w:p w14:paraId="57FAF9C8" w14:textId="77777777" w:rsidR="00914C6E" w:rsidRPr="006F06C2" w:rsidRDefault="00914C6E" w:rsidP="00914C6E">
      <w:pPr>
        <w:pStyle w:val="PL"/>
        <w:rPr>
          <w:noProof w:val="0"/>
        </w:rPr>
      </w:pPr>
    </w:p>
    <w:p w14:paraId="524D5522" w14:textId="77777777" w:rsidR="00914C6E" w:rsidRPr="006F06C2" w:rsidRDefault="00914C6E" w:rsidP="00914C6E">
      <w:pPr>
        <w:pStyle w:val="H6"/>
        <w:rPr>
          <w:rFonts w:eastAsia="Malgun Gothic" w:cs="Arial"/>
        </w:rPr>
      </w:pPr>
      <w:r w:rsidRPr="006F06C2">
        <w:rPr>
          <w:rFonts w:cs="Arial"/>
        </w:rPr>
        <w:t>8.1.4.2.1.1.2</w:t>
      </w:r>
      <w:r w:rsidRPr="006F06C2">
        <w:rPr>
          <w:rFonts w:cs="Arial"/>
        </w:rPr>
        <w:tab/>
        <w:t>Conformance requirements</w:t>
      </w:r>
    </w:p>
    <w:p w14:paraId="7BC7CD45" w14:textId="77777777" w:rsidR="00914C6E" w:rsidRPr="006F06C2" w:rsidRDefault="00914C6E" w:rsidP="00914C6E">
      <w:r w:rsidRPr="006F06C2">
        <w:t>References: The conformance requirements covered in the present TC are specified in: TS 38.331, clause 5.4.3.2</w:t>
      </w:r>
      <w:r w:rsidRPr="006F06C2">
        <w:rPr>
          <w:lang w:eastAsia="zh-CN"/>
        </w:rPr>
        <w:t xml:space="preserve">, </w:t>
      </w:r>
      <w:r w:rsidRPr="006F06C2">
        <w:t>clause 5.4.3.3</w:t>
      </w:r>
      <w:r w:rsidRPr="006F06C2">
        <w:rPr>
          <w:lang w:eastAsia="zh-CN"/>
        </w:rPr>
        <w:t xml:space="preserve"> and clause 5.4.3.4 and </w:t>
      </w:r>
      <w:r w:rsidRPr="006F06C2">
        <w:t xml:space="preserve">TS 36.331, </w:t>
      </w:r>
      <w:r w:rsidRPr="006F06C2">
        <w:rPr>
          <w:lang w:eastAsia="zh-CN"/>
        </w:rPr>
        <w:t xml:space="preserve">clause 5.4.2.2 and </w:t>
      </w:r>
      <w:r w:rsidRPr="006F06C2">
        <w:t>clause 5.4.2.3.</w:t>
      </w:r>
    </w:p>
    <w:p w14:paraId="3B1ABAB1" w14:textId="77777777" w:rsidR="00914C6E" w:rsidRPr="006F06C2" w:rsidRDefault="00914C6E" w:rsidP="00914C6E">
      <w:pPr>
        <w:rPr>
          <w:lang w:eastAsia="zh-CN"/>
        </w:rPr>
      </w:pPr>
      <w:r w:rsidRPr="006F06C2">
        <w:rPr>
          <w:lang w:eastAsia="zh-CN"/>
        </w:rPr>
        <w:t>[TS.38.331, clause 5.4.3.2]</w:t>
      </w:r>
    </w:p>
    <w:p w14:paraId="0B78DE10" w14:textId="77777777" w:rsidR="00914C6E" w:rsidRPr="006F06C2" w:rsidRDefault="00914C6E" w:rsidP="00914C6E">
      <w:pPr>
        <w:rPr>
          <w:lang w:eastAsia="en-US"/>
        </w:rPr>
      </w:pPr>
      <w:r w:rsidRPr="006F06C2">
        <w:t>The network initiates the mobility from NR procedure to a UE in RRC_CONNECTED, possibly in response to a MeasurementReport message, by sending a MobilityFromNRCommand message. The network applies the procedure as follows:</w:t>
      </w:r>
    </w:p>
    <w:p w14:paraId="36EBC369" w14:textId="77777777" w:rsidR="00914C6E" w:rsidRPr="006F06C2" w:rsidRDefault="00914C6E" w:rsidP="00914C6E">
      <w:pPr>
        <w:pStyle w:val="B1"/>
        <w:rPr>
          <w:lang w:eastAsia="zh-CN"/>
        </w:rPr>
      </w:pPr>
      <w:r w:rsidRPr="006F06C2">
        <w:t>-</w:t>
      </w:r>
      <w:r w:rsidRPr="006F06C2">
        <w:tab/>
        <w:t>the procedure is initiated only when AS-security has been activated, and SRB2 with at least one DRB are setup and not suspended.</w:t>
      </w:r>
    </w:p>
    <w:p w14:paraId="0DB46472" w14:textId="77777777" w:rsidR="00914C6E" w:rsidRPr="006F06C2" w:rsidRDefault="00914C6E" w:rsidP="00914C6E">
      <w:pPr>
        <w:rPr>
          <w:lang w:eastAsia="en-US"/>
        </w:rPr>
      </w:pPr>
      <w:r w:rsidRPr="006F06C2">
        <w:t>[TS 38.331, clause 5.4.3.3]</w:t>
      </w:r>
    </w:p>
    <w:p w14:paraId="5C7E1FF6" w14:textId="77777777" w:rsidR="00914C6E" w:rsidRPr="006F06C2" w:rsidRDefault="00914C6E" w:rsidP="00914C6E">
      <w:r w:rsidRPr="006F06C2">
        <w:t>The UE shall:</w:t>
      </w:r>
    </w:p>
    <w:p w14:paraId="6D9D0332" w14:textId="77777777" w:rsidR="00914C6E" w:rsidRPr="006F06C2" w:rsidRDefault="00914C6E" w:rsidP="00914C6E">
      <w:pPr>
        <w:pStyle w:val="B1"/>
        <w:rPr>
          <w:lang w:eastAsia="x-none"/>
        </w:rPr>
      </w:pPr>
      <w:r w:rsidRPr="006F06C2">
        <w:rPr>
          <w:lang w:eastAsia="x-none"/>
        </w:rPr>
        <w:t>1&gt;</w:t>
      </w:r>
      <w:r w:rsidRPr="006F06C2">
        <w:rPr>
          <w:lang w:eastAsia="x-none"/>
        </w:rPr>
        <w:tab/>
        <w:t>if the targetRAT-Type is set to eutra:</w:t>
      </w:r>
    </w:p>
    <w:p w14:paraId="3B908568" w14:textId="77777777" w:rsidR="00914C6E" w:rsidRPr="006F06C2" w:rsidRDefault="00914C6E" w:rsidP="00914C6E">
      <w:pPr>
        <w:pStyle w:val="B2"/>
        <w:rPr>
          <w:lang w:eastAsia="x-none"/>
        </w:rPr>
      </w:pPr>
      <w:r w:rsidRPr="006F06C2">
        <w:rPr>
          <w:lang w:eastAsia="x-none"/>
        </w:rPr>
        <w:t>2&gt;</w:t>
      </w:r>
      <w:r w:rsidRPr="006F06C2">
        <w:rPr>
          <w:lang w:eastAsia="x-none"/>
        </w:rPr>
        <w:tab/>
        <w:t>consider inter-RAT mobility as initiated towards E-UTRA;</w:t>
      </w:r>
    </w:p>
    <w:p w14:paraId="325AC485" w14:textId="77777777" w:rsidR="00914C6E" w:rsidRPr="006F06C2" w:rsidRDefault="00914C6E" w:rsidP="00914C6E">
      <w:pPr>
        <w:pStyle w:val="B2"/>
        <w:rPr>
          <w:lang w:eastAsia="x-none"/>
        </w:rPr>
      </w:pPr>
      <w:r w:rsidRPr="006F06C2">
        <w:rPr>
          <w:lang w:eastAsia="x-none"/>
        </w:rPr>
        <w:t>2&gt;</w:t>
      </w:r>
      <w:r w:rsidRPr="006F06C2">
        <w:rPr>
          <w:lang w:eastAsia="x-none"/>
        </w:rPr>
        <w:tab/>
        <w:t>forward the nas-SecurityParamFromNR to the upper layers, if included;</w:t>
      </w:r>
    </w:p>
    <w:p w14:paraId="5F31DEB5" w14:textId="77777777" w:rsidR="00914C6E" w:rsidRPr="006F06C2" w:rsidRDefault="00914C6E" w:rsidP="00914C6E">
      <w:pPr>
        <w:pStyle w:val="B1"/>
        <w:rPr>
          <w:lang w:eastAsia="x-none"/>
        </w:rPr>
      </w:pPr>
      <w:r w:rsidRPr="006F06C2">
        <w:rPr>
          <w:lang w:eastAsia="x-none"/>
        </w:rPr>
        <w:t>1&gt;</w:t>
      </w:r>
      <w:r w:rsidRPr="006F06C2">
        <w:rPr>
          <w:lang w:eastAsia="x-none"/>
        </w:rPr>
        <w:tab/>
        <w:t>access the target cell indicated in the inter-RAT message in accordance with the specifications of the target RAT.</w:t>
      </w:r>
    </w:p>
    <w:p w14:paraId="1739AF08" w14:textId="77777777" w:rsidR="00914C6E" w:rsidRPr="006F06C2" w:rsidRDefault="00914C6E" w:rsidP="00914C6E">
      <w:pPr>
        <w:rPr>
          <w:lang w:eastAsia="zh-CN"/>
        </w:rPr>
      </w:pPr>
      <w:r w:rsidRPr="006F06C2">
        <w:rPr>
          <w:lang w:eastAsia="zh-CN"/>
        </w:rPr>
        <w:t>[TS.38.331, clause 5.4.3.4]</w:t>
      </w:r>
    </w:p>
    <w:p w14:paraId="1AFC8141" w14:textId="77777777" w:rsidR="00914C6E" w:rsidRPr="006F06C2" w:rsidRDefault="00914C6E" w:rsidP="00914C6E">
      <w:pPr>
        <w:rPr>
          <w:rFonts w:eastAsia="Malgun Gothic"/>
          <w:lang w:eastAsia="en-US"/>
        </w:rPr>
      </w:pPr>
      <w:r w:rsidRPr="006F06C2">
        <w:t>Upon successfully completing the handover, at the source side the UE shall:</w:t>
      </w:r>
    </w:p>
    <w:p w14:paraId="63F748B1" w14:textId="77777777" w:rsidR="00914C6E" w:rsidRPr="006F06C2" w:rsidRDefault="00914C6E" w:rsidP="00914C6E">
      <w:pPr>
        <w:pStyle w:val="B1"/>
      </w:pPr>
      <w:r w:rsidRPr="006F06C2">
        <w:t>1&gt;</w:t>
      </w:r>
      <w:r w:rsidRPr="006F06C2">
        <w:tab/>
        <w:t>reset MAC;</w:t>
      </w:r>
    </w:p>
    <w:p w14:paraId="20ACA357" w14:textId="77777777" w:rsidR="00914C6E" w:rsidRPr="006F06C2" w:rsidRDefault="00914C6E" w:rsidP="00914C6E">
      <w:pPr>
        <w:pStyle w:val="B1"/>
      </w:pPr>
      <w:r w:rsidRPr="006F06C2">
        <w:t>1&gt;</w:t>
      </w:r>
      <w:r w:rsidRPr="006F06C2">
        <w:tab/>
        <w:t>stop all timers that are running;</w:t>
      </w:r>
    </w:p>
    <w:p w14:paraId="1A030FCF" w14:textId="77777777" w:rsidR="00914C6E" w:rsidRPr="006F06C2" w:rsidRDefault="00914C6E" w:rsidP="00914C6E">
      <w:pPr>
        <w:pStyle w:val="B1"/>
      </w:pPr>
      <w:r w:rsidRPr="006F06C2">
        <w:t>1&gt;</w:t>
      </w:r>
      <w:r w:rsidRPr="006F06C2">
        <w:tab/>
        <w:t xml:space="preserve">release </w:t>
      </w:r>
      <w:r w:rsidRPr="006F06C2">
        <w:rPr>
          <w:i/>
        </w:rPr>
        <w:t>ran-NotificationAreaInfo</w:t>
      </w:r>
      <w:r w:rsidRPr="006F06C2">
        <w:t>, if stored;</w:t>
      </w:r>
    </w:p>
    <w:p w14:paraId="02822B74" w14:textId="77777777" w:rsidR="00914C6E" w:rsidRPr="006F06C2" w:rsidRDefault="00914C6E" w:rsidP="00914C6E">
      <w:pPr>
        <w:pStyle w:val="B1"/>
      </w:pPr>
      <w:r w:rsidRPr="006F06C2">
        <w:t>1&gt;</w:t>
      </w:r>
      <w:r w:rsidRPr="006F06C2">
        <w:tab/>
        <w:t>release the AS security context including the K</w:t>
      </w:r>
      <w:r w:rsidRPr="006F06C2">
        <w:rPr>
          <w:vertAlign w:val="subscript"/>
        </w:rPr>
        <w:t>RRCenc</w:t>
      </w:r>
      <w:r w:rsidRPr="006F06C2">
        <w:t xml:space="preserve"> key, the K</w:t>
      </w:r>
      <w:r w:rsidRPr="006F06C2">
        <w:rPr>
          <w:vertAlign w:val="subscript"/>
        </w:rPr>
        <w:t>RRCint</w:t>
      </w:r>
      <w:r w:rsidRPr="006F06C2">
        <w:t>, the K</w:t>
      </w:r>
      <w:r w:rsidRPr="006F06C2">
        <w:rPr>
          <w:vertAlign w:val="subscript"/>
        </w:rPr>
        <w:t>UPint</w:t>
      </w:r>
      <w:r w:rsidRPr="006F06C2">
        <w:t xml:space="preserve"> key and the K</w:t>
      </w:r>
      <w:r w:rsidRPr="006F06C2">
        <w:rPr>
          <w:vertAlign w:val="subscript"/>
        </w:rPr>
        <w:t>UPenc</w:t>
      </w:r>
      <w:r w:rsidRPr="006F06C2">
        <w:t xml:space="preserve"> key, if stored;</w:t>
      </w:r>
    </w:p>
    <w:p w14:paraId="56C9BDE8" w14:textId="77777777" w:rsidR="003F1FFB" w:rsidRPr="006F06C2" w:rsidRDefault="00914C6E" w:rsidP="003F1FFB">
      <w:pPr>
        <w:pStyle w:val="B1"/>
      </w:pPr>
      <w:r w:rsidRPr="006F06C2">
        <w:t>1&gt;</w:t>
      </w:r>
      <w:r w:rsidRPr="006F06C2">
        <w:tab/>
        <w:t>release all radio resources, including release of the RLC entity and the MAC configuration;</w:t>
      </w:r>
    </w:p>
    <w:p w14:paraId="1487530A" w14:textId="77777777" w:rsidR="003F1FFB" w:rsidRPr="006F06C2" w:rsidRDefault="003F1FFB" w:rsidP="003F1FFB">
      <w:pPr>
        <w:pStyle w:val="B1"/>
      </w:pPr>
      <w:r w:rsidRPr="006F06C2">
        <w:t>1&gt;</w:t>
      </w:r>
      <w:r w:rsidRPr="006F06C2">
        <w:tab/>
        <w:t>release the associated PDCP entity and SDAP entity for all established RBs;</w:t>
      </w:r>
    </w:p>
    <w:p w14:paraId="26896460" w14:textId="77777777" w:rsidR="00914C6E" w:rsidRPr="006F06C2" w:rsidRDefault="003F1FFB" w:rsidP="00A240D3">
      <w:pPr>
        <w:pStyle w:val="B2"/>
        <w:ind w:left="0" w:firstLine="0"/>
      </w:pPr>
      <w:r w:rsidRPr="006F06C2">
        <w:t>NOTE :</w:t>
      </w:r>
      <w:r w:rsidRPr="006F06C2">
        <w:tab/>
        <w:t xml:space="preserve">PDCP and SDAP configured by the source RAT prior to the handover that are reconfigured and re-used by target RAT when delta signalling (i.e., during inter-RAT intra-system handover when </w:t>
      </w:r>
      <w:r w:rsidRPr="006F06C2">
        <w:rPr>
          <w:i/>
        </w:rPr>
        <w:t>fullConfig</w:t>
      </w:r>
      <w:r w:rsidRPr="006F06C2">
        <w:t xml:space="preserve"> is not present) is used, are not released as part of this procedure.</w:t>
      </w:r>
    </w:p>
    <w:p w14:paraId="7FDC841F" w14:textId="77777777" w:rsidR="00914C6E" w:rsidRPr="006F06C2" w:rsidRDefault="00914C6E" w:rsidP="00914C6E">
      <w:pPr>
        <w:pStyle w:val="B1"/>
      </w:pPr>
      <w:r w:rsidRPr="006F06C2">
        <w:t>1&gt;</w:t>
      </w:r>
      <w:r w:rsidRPr="006F06C2">
        <w:tab/>
        <w:t>indicate the release of the RRC connection to upper layers together with the release cause 'other'.</w:t>
      </w:r>
    </w:p>
    <w:p w14:paraId="49C5A3E1" w14:textId="77777777" w:rsidR="00914C6E" w:rsidRPr="006F06C2" w:rsidRDefault="00914C6E" w:rsidP="00914C6E">
      <w:pPr>
        <w:rPr>
          <w:lang w:eastAsia="zh-CN"/>
        </w:rPr>
      </w:pPr>
      <w:r w:rsidRPr="006F06C2">
        <w:t>[TS 36.331, clause 5.4.2.</w:t>
      </w:r>
      <w:r w:rsidRPr="006F06C2">
        <w:rPr>
          <w:lang w:eastAsia="zh-CN"/>
        </w:rPr>
        <w:t>2</w:t>
      </w:r>
      <w:r w:rsidRPr="006F06C2">
        <w:t>]</w:t>
      </w:r>
    </w:p>
    <w:p w14:paraId="3E2CCA14" w14:textId="77777777" w:rsidR="00914C6E" w:rsidRPr="006F06C2" w:rsidRDefault="00914C6E" w:rsidP="00914C6E">
      <w:pPr>
        <w:rPr>
          <w:rFonts w:eastAsia="Malgun Gothic"/>
          <w:lang w:eastAsia="en-US"/>
        </w:rPr>
      </w:pPr>
      <w:r w:rsidRPr="006F06C2">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sidRPr="006F06C2">
        <w:rPr>
          <w:i/>
        </w:rPr>
        <w:t>RRCConnectionReconfiguration</w:t>
      </w:r>
      <w:r w:rsidRPr="006F06C2">
        <w:t xml:space="preserve"> message via the radio access technology from which the inter-RAT handover is performed.</w:t>
      </w:r>
    </w:p>
    <w:p w14:paraId="575124DA" w14:textId="77777777" w:rsidR="00914C6E" w:rsidRPr="006F06C2" w:rsidRDefault="00914C6E" w:rsidP="00914C6E">
      <w:r w:rsidRPr="006F06C2">
        <w:t>E-UTRAN applies the procedure as follows:</w:t>
      </w:r>
    </w:p>
    <w:p w14:paraId="5EFF92E3" w14:textId="77777777" w:rsidR="00914C6E" w:rsidRPr="006F06C2" w:rsidRDefault="00914C6E" w:rsidP="00914C6E">
      <w:pPr>
        <w:pStyle w:val="B1"/>
      </w:pPr>
      <w:r w:rsidRPr="006F06C2">
        <w:t>-</w:t>
      </w:r>
      <w:r w:rsidRPr="006F06C2">
        <w:tab/>
        <w:t>to activate ciphering, possibly using NULL algorithm, if not yet activated in the other RAT or in the E-UTRA connected to a different type of CN;</w:t>
      </w:r>
    </w:p>
    <w:p w14:paraId="0DB30A8D" w14:textId="77777777" w:rsidR="00914C6E" w:rsidRPr="006F06C2" w:rsidRDefault="00914C6E" w:rsidP="00914C6E">
      <w:pPr>
        <w:pStyle w:val="B1"/>
        <w:rPr>
          <w:lang w:eastAsia="zh-CN"/>
        </w:rPr>
      </w:pPr>
      <w:r w:rsidRPr="006F06C2">
        <w:t>-</w:t>
      </w:r>
      <w:r w:rsidRPr="006F06C2">
        <w:tab/>
        <w:t>to establish SRB1, SRB2 and one or more DRBs, i.e. at least the DRB associated with the default EPS bearer is established if the target CN is EPC and at least one DRB is established if the target CN is 5GC.</w:t>
      </w:r>
    </w:p>
    <w:p w14:paraId="28A86EE8" w14:textId="77777777" w:rsidR="00914C6E" w:rsidRPr="006F06C2" w:rsidRDefault="00914C6E" w:rsidP="00914C6E">
      <w:pPr>
        <w:rPr>
          <w:lang w:eastAsia="en-US"/>
        </w:rPr>
      </w:pPr>
      <w:r w:rsidRPr="006F06C2">
        <w:t>[TS 36.331, clause 5.4.2.3]</w:t>
      </w:r>
    </w:p>
    <w:p w14:paraId="60B39026" w14:textId="77777777" w:rsidR="00914C6E" w:rsidRPr="006F06C2" w:rsidRDefault="00914C6E" w:rsidP="00914C6E">
      <w:r w:rsidRPr="006F06C2">
        <w:t>If the UE is able to comply with the configuration included in the RRCConnectionReconfiguration message, the UE shall:</w:t>
      </w:r>
    </w:p>
    <w:p w14:paraId="63ADE1C9" w14:textId="77777777" w:rsidR="00914C6E" w:rsidRPr="006F06C2" w:rsidRDefault="00914C6E" w:rsidP="00914C6E">
      <w:pPr>
        <w:pStyle w:val="B1"/>
        <w:rPr>
          <w:lang w:eastAsia="x-none"/>
        </w:rPr>
      </w:pPr>
      <w:r w:rsidRPr="006F06C2">
        <w:rPr>
          <w:lang w:eastAsia="x-none"/>
        </w:rPr>
        <w:t>1&gt;</w:t>
      </w:r>
      <w:r w:rsidRPr="006F06C2">
        <w:rPr>
          <w:lang w:eastAsia="x-none"/>
        </w:rPr>
        <w:tab/>
        <w:t>if the RRCConnectionReconfiguration message includes the fullConfig</w:t>
      </w:r>
      <w:r w:rsidR="003F1FFB" w:rsidRPr="006F06C2">
        <w:rPr>
          <w:lang w:eastAsia="zh-CN"/>
        </w:rPr>
        <w:t xml:space="preserve"> and the source RAT was E-UTRA(i.e., intra-RAT inter-system handover)</w:t>
      </w:r>
      <w:r w:rsidRPr="006F06C2">
        <w:rPr>
          <w:lang w:eastAsia="x-none"/>
        </w:rPr>
        <w:t>:</w:t>
      </w:r>
    </w:p>
    <w:p w14:paraId="20BBD003" w14:textId="77777777" w:rsidR="00914C6E" w:rsidRPr="006F06C2" w:rsidRDefault="00914C6E" w:rsidP="00914C6E">
      <w:pPr>
        <w:pStyle w:val="B3"/>
        <w:rPr>
          <w:rFonts w:ascii="Arial" w:eastAsia="Malgun Gothic" w:hAnsi="Arial" w:cs="Arial"/>
          <w:lang w:eastAsia="zh-CN"/>
        </w:rPr>
      </w:pPr>
      <w:r w:rsidRPr="006F06C2">
        <w:rPr>
          <w:rFonts w:ascii="Arial" w:hAnsi="Arial" w:cs="Arial"/>
        </w:rPr>
        <w:t>…</w:t>
      </w:r>
    </w:p>
    <w:p w14:paraId="6027BD75" w14:textId="77777777" w:rsidR="003F1FFB" w:rsidRPr="006F06C2" w:rsidRDefault="003F1FFB" w:rsidP="003F1FFB">
      <w:pPr>
        <w:pStyle w:val="B1"/>
      </w:pPr>
      <w:r w:rsidRPr="006F06C2">
        <w:t>1&gt;</w:t>
      </w:r>
      <w:r w:rsidRPr="006F06C2">
        <w:tab/>
        <w:t>apply the default physical channel configuration as specified in 9.2.4;</w:t>
      </w:r>
    </w:p>
    <w:p w14:paraId="6F9C1E72" w14:textId="77777777" w:rsidR="003F1FFB" w:rsidRPr="006F06C2" w:rsidRDefault="003F1FFB" w:rsidP="003F1FFB">
      <w:pPr>
        <w:pStyle w:val="B1"/>
      </w:pPr>
      <w:r w:rsidRPr="006F06C2">
        <w:t>1&gt;</w:t>
      </w:r>
      <w:r w:rsidRPr="006F06C2">
        <w:tab/>
        <w:t>apply the default semi-persistent scheduling configuration as specified in 9.2.3;</w:t>
      </w:r>
    </w:p>
    <w:p w14:paraId="5348FFA9" w14:textId="77777777" w:rsidR="003F1FFB" w:rsidRPr="006F06C2" w:rsidRDefault="003F1FFB" w:rsidP="003F1FFB">
      <w:pPr>
        <w:pStyle w:val="B1"/>
        <w:rPr>
          <w:lang w:eastAsia="x-none"/>
        </w:rPr>
      </w:pPr>
      <w:r w:rsidRPr="006F06C2">
        <w:t>1&gt;</w:t>
      </w:r>
      <w:r w:rsidRPr="006F06C2">
        <w:tab/>
        <w:t>apply the default MAC main configuration as specified in 9.2.2</w:t>
      </w:r>
      <w:r w:rsidRPr="006F06C2">
        <w:rPr>
          <w:lang w:eastAsia="zh-CN"/>
        </w:rPr>
        <w:t>;</w:t>
      </w:r>
    </w:p>
    <w:p w14:paraId="3284E72A" w14:textId="77777777" w:rsidR="00914C6E" w:rsidRPr="006F06C2" w:rsidRDefault="00914C6E" w:rsidP="00914C6E">
      <w:pPr>
        <w:pStyle w:val="B1"/>
        <w:rPr>
          <w:lang w:eastAsia="x-none"/>
        </w:rPr>
      </w:pPr>
      <w:r w:rsidRPr="006F06C2">
        <w:rPr>
          <w:lang w:eastAsia="x-none"/>
        </w:rPr>
        <w:t>1&gt;</w:t>
      </w:r>
      <w:r w:rsidRPr="006F06C2">
        <w:rPr>
          <w:lang w:eastAsia="x-none"/>
        </w:rPr>
        <w:tab/>
        <w:t>start timer T304 with the timer value set to t304, as included in the mobilityControlInfo;</w:t>
      </w:r>
    </w:p>
    <w:p w14:paraId="2FA4F7E5" w14:textId="77777777" w:rsidR="00914C6E" w:rsidRPr="006F06C2" w:rsidRDefault="00914C6E" w:rsidP="00914C6E">
      <w:pPr>
        <w:pStyle w:val="B1"/>
        <w:rPr>
          <w:lang w:eastAsia="x-none"/>
        </w:rPr>
      </w:pPr>
      <w:r w:rsidRPr="006F06C2">
        <w:rPr>
          <w:lang w:eastAsia="x-none"/>
        </w:rPr>
        <w:t>1&gt;</w:t>
      </w:r>
      <w:r w:rsidRPr="006F06C2">
        <w:rPr>
          <w:lang w:eastAsia="x-none"/>
        </w:rPr>
        <w:tab/>
        <w:t>consider the target PCell to be one on the frequency indicated by the carrierFreq with a physical cell identity indicated by the targetPhysCellId;</w:t>
      </w:r>
    </w:p>
    <w:p w14:paraId="66C6EA86" w14:textId="77777777" w:rsidR="00914C6E" w:rsidRPr="006F06C2" w:rsidRDefault="00914C6E" w:rsidP="00914C6E">
      <w:pPr>
        <w:pStyle w:val="B1"/>
        <w:rPr>
          <w:lang w:eastAsia="x-none"/>
        </w:rPr>
      </w:pPr>
      <w:r w:rsidRPr="006F06C2">
        <w:rPr>
          <w:lang w:eastAsia="x-none"/>
        </w:rPr>
        <w:t>1&gt;</w:t>
      </w:r>
      <w:r w:rsidRPr="006F06C2">
        <w:rPr>
          <w:lang w:eastAsia="x-none"/>
        </w:rPr>
        <w:tab/>
        <w:t>start synchronising to the DL of the target PCell;</w:t>
      </w:r>
    </w:p>
    <w:p w14:paraId="78200AD1" w14:textId="77777777" w:rsidR="00914C6E" w:rsidRPr="006F06C2" w:rsidRDefault="00914C6E" w:rsidP="00914C6E">
      <w:pPr>
        <w:pStyle w:val="B1"/>
        <w:rPr>
          <w:lang w:eastAsia="x-none"/>
        </w:rPr>
      </w:pPr>
      <w:r w:rsidRPr="006F06C2">
        <w:rPr>
          <w:lang w:eastAsia="x-none"/>
        </w:rPr>
        <w:t>1&gt;</w:t>
      </w:r>
      <w:r w:rsidRPr="006F06C2">
        <w:rPr>
          <w:lang w:eastAsia="x-none"/>
        </w:rPr>
        <w:tab/>
        <w:t>set the C-RNTI to the value of the newUE-Identity;</w:t>
      </w:r>
    </w:p>
    <w:p w14:paraId="004BE299" w14:textId="77777777" w:rsidR="00914C6E" w:rsidRPr="006F06C2" w:rsidRDefault="00914C6E" w:rsidP="00914C6E">
      <w:pPr>
        <w:pStyle w:val="B1"/>
        <w:rPr>
          <w:lang w:eastAsia="x-none"/>
        </w:rPr>
      </w:pPr>
      <w:r w:rsidRPr="006F06C2">
        <w:rPr>
          <w:lang w:eastAsia="x-none"/>
        </w:rPr>
        <w:t>1&gt;</w:t>
      </w:r>
      <w:r w:rsidRPr="006F06C2">
        <w:rPr>
          <w:lang w:eastAsia="x-none"/>
        </w:rPr>
        <w:tab/>
        <w:t>for the target PCell, apply the downlink bandwidth indicated by the dl-Bandwidth;</w:t>
      </w:r>
    </w:p>
    <w:p w14:paraId="7A40C5FE" w14:textId="77777777" w:rsidR="00914C6E" w:rsidRPr="006F06C2" w:rsidRDefault="00914C6E" w:rsidP="00914C6E">
      <w:pPr>
        <w:pStyle w:val="B1"/>
        <w:rPr>
          <w:lang w:eastAsia="x-none"/>
        </w:rPr>
      </w:pPr>
      <w:r w:rsidRPr="006F06C2">
        <w:rPr>
          <w:lang w:eastAsia="x-none"/>
        </w:rPr>
        <w:t>1&gt;</w:t>
      </w:r>
      <w:r w:rsidRPr="006F06C2">
        <w:rPr>
          <w:lang w:eastAsia="x-none"/>
        </w:rPr>
        <w:tab/>
        <w:t>for the target PCell, apply the uplink bandwidth indicated by (the absence or presence of) the ul-Bandwidth;</w:t>
      </w:r>
    </w:p>
    <w:p w14:paraId="21F8AD3E" w14:textId="77777777" w:rsidR="00914C6E" w:rsidRPr="006F06C2" w:rsidRDefault="00914C6E" w:rsidP="00914C6E">
      <w:pPr>
        <w:pStyle w:val="B1"/>
        <w:rPr>
          <w:lang w:eastAsia="x-none"/>
        </w:rPr>
      </w:pPr>
      <w:r w:rsidRPr="006F06C2">
        <w:rPr>
          <w:lang w:eastAsia="x-none"/>
        </w:rPr>
        <w:t>1&gt;</w:t>
      </w:r>
      <w:r w:rsidRPr="006F06C2">
        <w:rPr>
          <w:lang w:eastAsia="x-none"/>
        </w:rPr>
        <w:tab/>
        <w:t>configure lower layers in accordance with the received radioResourceConfigCommon;</w:t>
      </w:r>
    </w:p>
    <w:p w14:paraId="5C1AF113" w14:textId="77777777" w:rsidR="00914C6E" w:rsidRPr="006F06C2" w:rsidRDefault="00914C6E" w:rsidP="00914C6E">
      <w:pPr>
        <w:pStyle w:val="B1"/>
        <w:rPr>
          <w:lang w:eastAsia="x-none"/>
        </w:rPr>
      </w:pPr>
      <w:r w:rsidRPr="006F06C2">
        <w:rPr>
          <w:lang w:eastAsia="x-none"/>
        </w:rPr>
        <w:t>1&gt;</w:t>
      </w:r>
      <w:r w:rsidRPr="006F06C2">
        <w:rPr>
          <w:lang w:eastAsia="x-none"/>
        </w:rPr>
        <w:tab/>
        <w:t>configure lower layers in accordance with any additional fields, not covered in the previous, if included in the received mobilityControlInfo;</w:t>
      </w:r>
    </w:p>
    <w:p w14:paraId="109F3FAB" w14:textId="77777777" w:rsidR="00914C6E" w:rsidRPr="006F06C2" w:rsidRDefault="00914C6E" w:rsidP="00914C6E">
      <w:pPr>
        <w:pStyle w:val="B1"/>
        <w:rPr>
          <w:lang w:eastAsia="x-none"/>
        </w:rPr>
      </w:pPr>
      <w:r w:rsidRPr="006F06C2">
        <w:rPr>
          <w:lang w:eastAsia="x-none"/>
        </w:rPr>
        <w:t>1&gt;</w:t>
      </w:r>
      <w:r w:rsidRPr="006F06C2">
        <w:rPr>
          <w:lang w:eastAsia="x-none"/>
        </w:rPr>
        <w:tab/>
        <w:t>perform the radio resource configuration procedure as specified in 5.3.10;</w:t>
      </w:r>
    </w:p>
    <w:p w14:paraId="485A4DD3" w14:textId="77777777" w:rsidR="00914C6E" w:rsidRPr="006F06C2" w:rsidRDefault="00914C6E" w:rsidP="00914C6E">
      <w:pPr>
        <w:pStyle w:val="B1"/>
        <w:rPr>
          <w:lang w:eastAsia="x-none"/>
        </w:rPr>
      </w:pPr>
      <w:r w:rsidRPr="006F06C2">
        <w:rPr>
          <w:lang w:eastAsia="x-none"/>
        </w:rPr>
        <w:t>1&gt;</w:t>
      </w:r>
      <w:r w:rsidRPr="006F06C2">
        <w:rPr>
          <w:lang w:eastAsia="x-none"/>
        </w:rPr>
        <w:tab/>
        <w:t>if the handoverType in securityConfigHO is set to fivegc-ToEPC:</w:t>
      </w:r>
    </w:p>
    <w:p w14:paraId="4B68752A" w14:textId="77777777" w:rsidR="00914C6E" w:rsidRPr="006F06C2" w:rsidRDefault="00914C6E" w:rsidP="00914C6E">
      <w:pPr>
        <w:pStyle w:val="B2"/>
        <w:rPr>
          <w:lang w:eastAsia="x-none"/>
        </w:rPr>
      </w:pPr>
      <w:r w:rsidRPr="006F06C2">
        <w:rPr>
          <w:lang w:eastAsia="x-none"/>
        </w:rPr>
        <w:t>2&gt;</w:t>
      </w:r>
      <w:r w:rsidRPr="006F06C2">
        <w:rPr>
          <w:lang w:eastAsia="x-none"/>
        </w:rPr>
        <w:tab/>
        <w:t>indicate to higher layer that the CN has changed from 5GC to EPC;</w:t>
      </w:r>
    </w:p>
    <w:p w14:paraId="01639A1D" w14:textId="77777777" w:rsidR="00914C6E" w:rsidRPr="006F06C2" w:rsidRDefault="00914C6E" w:rsidP="00914C6E">
      <w:pPr>
        <w:pStyle w:val="B2"/>
        <w:rPr>
          <w:lang w:eastAsia="x-none"/>
        </w:rPr>
      </w:pPr>
      <w:r w:rsidRPr="006F06C2">
        <w:rPr>
          <w:lang w:eastAsia="x-none"/>
        </w:rPr>
        <w:t>2&gt;</w:t>
      </w:r>
      <w:r w:rsidRPr="006F06C2">
        <w:rPr>
          <w:lang w:eastAsia="x-none"/>
        </w:rPr>
        <w:tab/>
        <w:t>derive the key KeNB based on the mapped KASME key as specified for interworking between EPS and 5GS in TS 33.501 [86];</w:t>
      </w:r>
    </w:p>
    <w:p w14:paraId="651BF372" w14:textId="77777777" w:rsidR="00914C6E" w:rsidRPr="006F06C2" w:rsidRDefault="00914C6E" w:rsidP="00914C6E">
      <w:pPr>
        <w:pStyle w:val="B2"/>
        <w:rPr>
          <w:lang w:eastAsia="x-none"/>
        </w:rPr>
      </w:pPr>
      <w:r w:rsidRPr="006F06C2">
        <w:rPr>
          <w:lang w:eastAsia="x-none"/>
        </w:rPr>
        <w:t>2&gt;</w:t>
      </w:r>
      <w:r w:rsidRPr="006F06C2">
        <w:rPr>
          <w:lang w:eastAsia="x-none"/>
        </w:rPr>
        <w:tab/>
        <w:t>store the nextHopChainingCount-r15 value;</w:t>
      </w:r>
    </w:p>
    <w:p w14:paraId="7C573CFF" w14:textId="77777777" w:rsidR="00914C6E" w:rsidRPr="006F06C2" w:rsidRDefault="00914C6E" w:rsidP="00914C6E">
      <w:pPr>
        <w:pStyle w:val="B1"/>
        <w:rPr>
          <w:lang w:eastAsia="x-none"/>
        </w:rPr>
      </w:pPr>
      <w:r w:rsidRPr="006F06C2">
        <w:rPr>
          <w:lang w:eastAsia="x-none"/>
        </w:rPr>
        <w:t>1&gt;</w:t>
      </w:r>
      <w:r w:rsidRPr="006F06C2">
        <w:rPr>
          <w:lang w:eastAsia="x-none"/>
        </w:rPr>
        <w:tab/>
        <w:t>else if the handoverType in securityConfigHO is set to intra5GC:</w:t>
      </w:r>
    </w:p>
    <w:p w14:paraId="39CBED1C" w14:textId="77777777" w:rsidR="00914C6E" w:rsidRPr="006F06C2" w:rsidRDefault="00914C6E" w:rsidP="00914C6E">
      <w:pPr>
        <w:pStyle w:val="B3"/>
        <w:rPr>
          <w:rFonts w:ascii="Arial" w:eastAsia="Malgun Gothic" w:hAnsi="Arial" w:cs="Arial"/>
          <w:lang w:eastAsia="zh-CN"/>
        </w:rPr>
      </w:pPr>
      <w:r w:rsidRPr="006F06C2">
        <w:rPr>
          <w:rFonts w:ascii="Arial" w:hAnsi="Arial" w:cs="Arial"/>
        </w:rPr>
        <w:t>…</w:t>
      </w:r>
    </w:p>
    <w:p w14:paraId="5F54295B" w14:textId="77777777" w:rsidR="00914C6E" w:rsidRPr="006F06C2" w:rsidRDefault="00914C6E" w:rsidP="00914C6E">
      <w:pPr>
        <w:pStyle w:val="B1"/>
        <w:rPr>
          <w:lang w:eastAsia="x-none"/>
        </w:rPr>
      </w:pPr>
      <w:r w:rsidRPr="006F06C2">
        <w:rPr>
          <w:lang w:eastAsia="x-none"/>
        </w:rPr>
        <w:t>1&gt;</w:t>
      </w:r>
      <w:r w:rsidRPr="006F06C2">
        <w:rPr>
          <w:lang w:eastAsia="x-none"/>
        </w:rPr>
        <w:tab/>
        <w:t>derive the KRRCint key associated with the integrityProtAlgorithm, as specified in TS 33.401 [32];</w:t>
      </w:r>
    </w:p>
    <w:p w14:paraId="3AC36E43" w14:textId="77777777" w:rsidR="00914C6E" w:rsidRPr="006F06C2" w:rsidRDefault="00914C6E" w:rsidP="00914C6E">
      <w:pPr>
        <w:pStyle w:val="B1"/>
        <w:rPr>
          <w:lang w:eastAsia="x-none"/>
        </w:rPr>
      </w:pPr>
      <w:r w:rsidRPr="006F06C2">
        <w:rPr>
          <w:lang w:eastAsia="x-none"/>
        </w:rPr>
        <w:t>1&gt;</w:t>
      </w:r>
      <w:r w:rsidRPr="006F06C2">
        <w:rPr>
          <w:lang w:eastAsia="x-none"/>
        </w:rPr>
        <w:tab/>
        <w:t>derive the KRRCenc key and the KUPenc key associated with the cipheringAlgorithm, as specified in TS 33.401 [32];</w:t>
      </w:r>
    </w:p>
    <w:p w14:paraId="7669D0E2" w14:textId="77777777" w:rsidR="00914C6E" w:rsidRPr="006F06C2" w:rsidRDefault="00914C6E" w:rsidP="00914C6E">
      <w:pPr>
        <w:pStyle w:val="B3"/>
        <w:rPr>
          <w:rFonts w:ascii="Arial" w:eastAsia="Malgun Gothic" w:hAnsi="Arial" w:cs="Arial"/>
          <w:lang w:eastAsia="zh-CN"/>
        </w:rPr>
      </w:pPr>
      <w:r w:rsidRPr="006F06C2">
        <w:rPr>
          <w:rFonts w:ascii="Arial" w:hAnsi="Arial" w:cs="Arial"/>
        </w:rPr>
        <w:t>…</w:t>
      </w:r>
    </w:p>
    <w:p w14:paraId="547F786B" w14:textId="77777777" w:rsidR="00914C6E" w:rsidRPr="006F06C2" w:rsidRDefault="00914C6E" w:rsidP="00914C6E">
      <w:pPr>
        <w:pStyle w:val="B1"/>
        <w:rPr>
          <w:lang w:eastAsia="x-none"/>
        </w:rPr>
      </w:pPr>
      <w:r w:rsidRPr="006F06C2">
        <w:rPr>
          <w:lang w:eastAsia="x-none"/>
        </w:rPr>
        <w:t>1&gt;</w:t>
      </w:r>
      <w:r w:rsidRPr="006F06C2">
        <w:rPr>
          <w:lang w:eastAsia="x-none"/>
        </w:rPr>
        <w:tab/>
        <w:t>if the handoverType in securityConfigHO is set to fivegc-ToEPC or if the handoverType-v1530 is not present:</w:t>
      </w:r>
    </w:p>
    <w:p w14:paraId="393B86B3" w14:textId="77777777" w:rsidR="00914C6E" w:rsidRPr="006F06C2" w:rsidRDefault="00914C6E" w:rsidP="00914C6E">
      <w:pPr>
        <w:pStyle w:val="B2"/>
        <w:rPr>
          <w:lang w:eastAsia="x-none"/>
        </w:rPr>
      </w:pPr>
      <w:r w:rsidRPr="006F06C2">
        <w:rPr>
          <w:lang w:eastAsia="x-none"/>
        </w:rPr>
        <w:t>2&gt;</w:t>
      </w:r>
      <w:r w:rsidRPr="006F06C2">
        <w:rPr>
          <w:lang w:eastAsia="x-none"/>
        </w:rPr>
        <w:tab/>
        <w:t>configure lower layers to apply the indicated integrity protection algorithm and the KRRCint key immediately, i.e. the indicated integrity protection configuration shall be applied to all subsequent messages received and sent by the UE, including the message used to indicate the successful completion of the procedure;</w:t>
      </w:r>
    </w:p>
    <w:p w14:paraId="3BAB5519" w14:textId="77777777" w:rsidR="00914C6E" w:rsidRPr="006F06C2" w:rsidRDefault="00914C6E" w:rsidP="00914C6E">
      <w:pPr>
        <w:pStyle w:val="B2"/>
        <w:rPr>
          <w:lang w:eastAsia="x-none"/>
        </w:rPr>
      </w:pPr>
      <w:r w:rsidRPr="006F06C2">
        <w:rPr>
          <w:lang w:eastAsia="x-none"/>
        </w:rPr>
        <w:t>2&gt;</w:t>
      </w:r>
      <w:r w:rsidRPr="006F06C2">
        <w:rPr>
          <w:lang w:eastAsia="x-none"/>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p>
    <w:p w14:paraId="36EC7247" w14:textId="77777777" w:rsidR="00914C6E" w:rsidRPr="006F06C2" w:rsidRDefault="00914C6E" w:rsidP="00914C6E">
      <w:pPr>
        <w:pStyle w:val="B1"/>
        <w:rPr>
          <w:lang w:eastAsia="x-none"/>
        </w:rPr>
      </w:pPr>
      <w:r w:rsidRPr="006F06C2">
        <w:rPr>
          <w:lang w:eastAsia="x-none"/>
        </w:rPr>
        <w:t>1&gt;</w:t>
      </w:r>
      <w:r w:rsidRPr="006F06C2">
        <w:rPr>
          <w:lang w:eastAsia="x-none"/>
        </w:rPr>
        <w:tab/>
        <w:t>if the received RRCConnectionReconfiguration includes the sCellToAddModList:</w:t>
      </w:r>
    </w:p>
    <w:p w14:paraId="27E8F199" w14:textId="77777777" w:rsidR="00914C6E" w:rsidRPr="006F06C2" w:rsidRDefault="00914C6E" w:rsidP="00914C6E">
      <w:pPr>
        <w:pStyle w:val="B3"/>
        <w:rPr>
          <w:rFonts w:ascii="Arial" w:eastAsia="Malgun Gothic" w:hAnsi="Arial" w:cs="Arial"/>
          <w:lang w:eastAsia="zh-CN"/>
        </w:rPr>
      </w:pPr>
      <w:r w:rsidRPr="006F06C2">
        <w:rPr>
          <w:rFonts w:ascii="Arial" w:hAnsi="Arial" w:cs="Arial"/>
        </w:rPr>
        <w:t>…</w:t>
      </w:r>
    </w:p>
    <w:p w14:paraId="2E895253" w14:textId="77777777" w:rsidR="00914C6E" w:rsidRPr="006F06C2" w:rsidRDefault="00914C6E" w:rsidP="00914C6E">
      <w:pPr>
        <w:pStyle w:val="B1"/>
        <w:rPr>
          <w:lang w:eastAsia="x-none"/>
        </w:rPr>
      </w:pPr>
      <w:r w:rsidRPr="006F06C2">
        <w:rPr>
          <w:lang w:eastAsia="x-none"/>
        </w:rPr>
        <w:t>1&gt;</w:t>
      </w:r>
      <w:r w:rsidRPr="006F06C2">
        <w:rPr>
          <w:lang w:eastAsia="x-none"/>
        </w:rPr>
        <w:tab/>
        <w:t>if the RRCConnectionReconfiguration message includes the measConfig:</w:t>
      </w:r>
    </w:p>
    <w:p w14:paraId="65280887" w14:textId="77777777" w:rsidR="00914C6E" w:rsidRPr="006F06C2" w:rsidRDefault="00914C6E" w:rsidP="00914C6E">
      <w:pPr>
        <w:pStyle w:val="B2"/>
        <w:rPr>
          <w:lang w:eastAsia="x-none"/>
        </w:rPr>
      </w:pPr>
      <w:r w:rsidRPr="006F06C2">
        <w:rPr>
          <w:lang w:eastAsia="x-none"/>
        </w:rPr>
        <w:t>2&gt;</w:t>
      </w:r>
      <w:r w:rsidRPr="006F06C2">
        <w:rPr>
          <w:lang w:eastAsia="x-none"/>
        </w:rPr>
        <w:tab/>
        <w:t>perform the measurement configuration procedure as specified in 5.5.2;</w:t>
      </w:r>
    </w:p>
    <w:p w14:paraId="4BDBFCBB" w14:textId="77777777" w:rsidR="00914C6E" w:rsidRPr="006F06C2" w:rsidRDefault="00914C6E" w:rsidP="00914C6E">
      <w:pPr>
        <w:pStyle w:val="B3"/>
        <w:rPr>
          <w:rFonts w:ascii="Arial" w:eastAsia="Malgun Gothic" w:hAnsi="Arial" w:cs="Arial"/>
          <w:lang w:eastAsia="zh-CN"/>
        </w:rPr>
      </w:pPr>
      <w:r w:rsidRPr="006F06C2">
        <w:rPr>
          <w:rFonts w:ascii="Arial" w:hAnsi="Arial" w:cs="Arial"/>
        </w:rPr>
        <w:t>…</w:t>
      </w:r>
    </w:p>
    <w:p w14:paraId="517B7C08" w14:textId="77777777" w:rsidR="00914C6E" w:rsidRPr="006F06C2" w:rsidRDefault="00914C6E" w:rsidP="00914C6E">
      <w:pPr>
        <w:pStyle w:val="B1"/>
        <w:rPr>
          <w:lang w:eastAsia="x-none"/>
        </w:rPr>
      </w:pPr>
      <w:r w:rsidRPr="006F06C2">
        <w:rPr>
          <w:lang w:eastAsia="x-none"/>
        </w:rPr>
        <w:t>1&gt;</w:t>
      </w:r>
      <w:r w:rsidRPr="006F06C2">
        <w:rPr>
          <w:lang w:eastAsia="x-none"/>
        </w:rPr>
        <w:tab/>
        <w:t>submit the RRCConnectionReconfigurationComplete message to lower layers for transmission using the new configuration;</w:t>
      </w:r>
    </w:p>
    <w:p w14:paraId="0952208B" w14:textId="77777777" w:rsidR="00914C6E" w:rsidRPr="006F06C2" w:rsidRDefault="00914C6E" w:rsidP="00914C6E">
      <w:pPr>
        <w:pStyle w:val="B1"/>
        <w:rPr>
          <w:lang w:eastAsia="x-none"/>
        </w:rPr>
      </w:pPr>
      <w:r w:rsidRPr="006F06C2">
        <w:rPr>
          <w:lang w:eastAsia="x-none"/>
        </w:rPr>
        <w:t>1&gt;</w:t>
      </w:r>
      <w:r w:rsidRPr="006F06C2">
        <w:rPr>
          <w:lang w:eastAsia="x-none"/>
        </w:rPr>
        <w:tab/>
        <w:t>if the RRCConnectionReconfiguration message does not include rlf-TimersAndConstants set to setup:</w:t>
      </w:r>
    </w:p>
    <w:p w14:paraId="2EB71B9C" w14:textId="77777777" w:rsidR="00914C6E" w:rsidRPr="006F06C2" w:rsidRDefault="00914C6E" w:rsidP="00914C6E">
      <w:pPr>
        <w:pStyle w:val="B2"/>
        <w:rPr>
          <w:lang w:eastAsia="x-none"/>
        </w:rPr>
      </w:pPr>
      <w:r w:rsidRPr="006F06C2">
        <w:rPr>
          <w:lang w:eastAsia="x-none"/>
        </w:rPr>
        <w:t>2&gt;</w:t>
      </w:r>
      <w:r w:rsidRPr="006F06C2">
        <w:rPr>
          <w:lang w:eastAsia="x-none"/>
        </w:rPr>
        <w:tab/>
        <w:t>use the default values specified in 9.2.5 for timer T310, T311 and constant N310, N311;</w:t>
      </w:r>
    </w:p>
    <w:p w14:paraId="41AB0278" w14:textId="77777777" w:rsidR="00914C6E" w:rsidRPr="006F06C2" w:rsidRDefault="00914C6E" w:rsidP="00914C6E">
      <w:pPr>
        <w:pStyle w:val="B1"/>
        <w:rPr>
          <w:lang w:eastAsia="x-none"/>
        </w:rPr>
      </w:pPr>
      <w:r w:rsidRPr="006F06C2">
        <w:rPr>
          <w:lang w:eastAsia="x-none"/>
        </w:rPr>
        <w:t>1&gt;</w:t>
      </w:r>
      <w:r w:rsidRPr="006F06C2">
        <w:rPr>
          <w:lang w:eastAsia="x-none"/>
        </w:rPr>
        <w:tab/>
        <w:t>if MAC successfully completes the random access procedure:</w:t>
      </w:r>
    </w:p>
    <w:p w14:paraId="588A846B" w14:textId="77777777" w:rsidR="00914C6E" w:rsidRPr="006F06C2" w:rsidRDefault="00914C6E" w:rsidP="00914C6E">
      <w:pPr>
        <w:pStyle w:val="B2"/>
        <w:rPr>
          <w:lang w:eastAsia="x-none"/>
        </w:rPr>
      </w:pPr>
      <w:r w:rsidRPr="006F06C2">
        <w:rPr>
          <w:lang w:eastAsia="x-none"/>
        </w:rPr>
        <w:t>2&gt;</w:t>
      </w:r>
      <w:r w:rsidRPr="006F06C2">
        <w:rPr>
          <w:lang w:eastAsia="x-none"/>
        </w:rPr>
        <w:tab/>
        <w:t>stop timer T304;</w:t>
      </w:r>
    </w:p>
    <w:p w14:paraId="5506DA02" w14:textId="77777777" w:rsidR="00914C6E" w:rsidRPr="006F06C2" w:rsidRDefault="00914C6E" w:rsidP="00914C6E">
      <w:pPr>
        <w:pStyle w:val="B2"/>
        <w:rPr>
          <w:lang w:eastAsia="x-none"/>
        </w:rPr>
      </w:pPr>
      <w:r w:rsidRPr="006F06C2">
        <w:rPr>
          <w:lang w:eastAsia="x-none"/>
        </w:rPr>
        <w:t>2&gt;</w:t>
      </w:r>
      <w:r w:rsidRPr="006F06C2">
        <w:rPr>
          <w:lang w:eastAsia="x-none"/>
        </w:rPr>
        <w:tab/>
        <w:t>apply the parts of the CQI reporting configuration, the scheduling request configuration and the sounding RS configuration that do not require the UE to know the SFN of the target PCell, if any;</w:t>
      </w:r>
    </w:p>
    <w:p w14:paraId="02E6501A" w14:textId="77777777" w:rsidR="00914C6E" w:rsidRPr="006F06C2" w:rsidRDefault="00914C6E" w:rsidP="00914C6E">
      <w:pPr>
        <w:pStyle w:val="B2"/>
        <w:rPr>
          <w:lang w:eastAsia="x-none"/>
        </w:rPr>
      </w:pPr>
      <w:r w:rsidRPr="006F06C2">
        <w:rPr>
          <w:lang w:eastAsia="x-none"/>
        </w:rPr>
        <w:t>2&gt;</w:t>
      </w:r>
      <w:r w:rsidRPr="006F06C2">
        <w:rPr>
          <w:lang w:eastAsia="x-none"/>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89BB2F6" w14:textId="77777777" w:rsidR="00914C6E" w:rsidRPr="006F06C2" w:rsidRDefault="00914C6E" w:rsidP="00914C6E">
      <w:pPr>
        <w:pStyle w:val="NO"/>
        <w:rPr>
          <w:lang w:eastAsia="ko-KR"/>
        </w:rPr>
      </w:pPr>
      <w:r w:rsidRPr="006F06C2">
        <w:rPr>
          <w:lang w:eastAsia="ko-KR"/>
        </w:rPr>
        <w:t>NOTE 1:</w:t>
      </w:r>
      <w:r w:rsidRPr="006F06C2">
        <w:rPr>
          <w:lang w:eastAsia="ko-KR"/>
        </w:rPr>
        <w:tab/>
        <w:t>Whenever the UE shall setup or reconfigure a configuration in accordance with a field that is received it applies the new configuration, except for the cases addressed by the above statements.</w:t>
      </w:r>
    </w:p>
    <w:p w14:paraId="682D6614" w14:textId="77777777" w:rsidR="00914C6E" w:rsidRPr="006F06C2" w:rsidRDefault="00914C6E" w:rsidP="00914C6E">
      <w:pPr>
        <w:pStyle w:val="B2"/>
        <w:rPr>
          <w:lang w:eastAsia="x-none"/>
        </w:rPr>
      </w:pPr>
      <w:r w:rsidRPr="006F06C2">
        <w:rPr>
          <w:lang w:eastAsia="x-none"/>
        </w:rPr>
        <w:t>2&gt;</w:t>
      </w:r>
      <w:r w:rsidRPr="006F06C2">
        <w:rPr>
          <w:lang w:eastAsia="x-none"/>
        </w:rPr>
        <w:tab/>
        <w:t>enter E-UTRA RRC_CONNECTED, upon which the procedure ends;</w:t>
      </w:r>
    </w:p>
    <w:p w14:paraId="30B1EE86" w14:textId="77777777" w:rsidR="00914C6E" w:rsidRPr="006F06C2" w:rsidRDefault="00914C6E" w:rsidP="00914C6E">
      <w:pPr>
        <w:pStyle w:val="H6"/>
        <w:rPr>
          <w:rFonts w:eastAsia="Malgun Gothic" w:cs="Arial"/>
          <w:lang w:eastAsia="en-US"/>
        </w:rPr>
      </w:pPr>
      <w:r w:rsidRPr="006F06C2">
        <w:rPr>
          <w:rFonts w:cs="Arial"/>
        </w:rPr>
        <w:t>8.1.4.2.1.1.3</w:t>
      </w:r>
      <w:r w:rsidRPr="006F06C2">
        <w:rPr>
          <w:rFonts w:cs="Arial"/>
        </w:rPr>
        <w:tab/>
        <w:t>Test description</w:t>
      </w:r>
    </w:p>
    <w:p w14:paraId="35185BAE" w14:textId="77777777" w:rsidR="00914C6E" w:rsidRPr="006F06C2" w:rsidRDefault="00914C6E" w:rsidP="00914C6E">
      <w:pPr>
        <w:pStyle w:val="H6"/>
        <w:rPr>
          <w:rFonts w:cs="Arial"/>
        </w:rPr>
      </w:pPr>
      <w:r w:rsidRPr="006F06C2">
        <w:rPr>
          <w:rFonts w:cs="Arial"/>
        </w:rPr>
        <w:t>8.1.4.2.1.1.3.1</w:t>
      </w:r>
      <w:r w:rsidRPr="006F06C2">
        <w:rPr>
          <w:rFonts w:cs="Arial"/>
        </w:rPr>
        <w:tab/>
        <w:t>Pre-test conditions</w:t>
      </w:r>
    </w:p>
    <w:p w14:paraId="0281E341" w14:textId="77777777" w:rsidR="00914C6E" w:rsidRPr="006F06C2" w:rsidRDefault="00914C6E" w:rsidP="00914C6E">
      <w:pPr>
        <w:pStyle w:val="H6"/>
      </w:pPr>
      <w:r w:rsidRPr="006F06C2">
        <w:t>System Simulator:</w:t>
      </w:r>
    </w:p>
    <w:p w14:paraId="4BF7DB33" w14:textId="77777777" w:rsidR="00914C6E" w:rsidRPr="006F06C2" w:rsidRDefault="00914C6E" w:rsidP="00914C6E">
      <w:pPr>
        <w:pStyle w:val="B1"/>
      </w:pPr>
      <w:r w:rsidRPr="006F06C2">
        <w:t>-</w:t>
      </w:r>
      <w:r w:rsidRPr="006F06C2">
        <w:tab/>
        <w:t>NR Cell 1 and E-UTRA Cell 1.</w:t>
      </w:r>
    </w:p>
    <w:p w14:paraId="7EA12245" w14:textId="77777777" w:rsidR="00914C6E" w:rsidRPr="006F06C2" w:rsidRDefault="00914C6E" w:rsidP="00914C6E">
      <w:pPr>
        <w:pStyle w:val="B1"/>
      </w:pPr>
      <w:r w:rsidRPr="006F06C2">
        <w:t>-</w:t>
      </w:r>
      <w:r w:rsidRPr="006F06C2">
        <w:tab/>
        <w:t>System information Combination NR-6 as defined in TS 38.508 [4] clause 4.4.3.1 is used in NR cells.</w:t>
      </w:r>
    </w:p>
    <w:p w14:paraId="06ACB3BF" w14:textId="77777777" w:rsidR="00914C6E" w:rsidRPr="006F06C2" w:rsidRDefault="00914C6E" w:rsidP="00914C6E">
      <w:pPr>
        <w:pStyle w:val="H6"/>
      </w:pPr>
      <w:r w:rsidRPr="006F06C2">
        <w:t>UE:</w:t>
      </w:r>
    </w:p>
    <w:p w14:paraId="2A785179" w14:textId="77777777" w:rsidR="00914C6E" w:rsidRPr="006F06C2" w:rsidRDefault="00914C6E" w:rsidP="00914C6E">
      <w:pPr>
        <w:pStyle w:val="B1"/>
      </w:pPr>
      <w:r w:rsidRPr="006F06C2">
        <w:t>-</w:t>
      </w:r>
      <w:r w:rsidRPr="006F06C2">
        <w:tab/>
        <w:t>None</w:t>
      </w:r>
    </w:p>
    <w:p w14:paraId="64DA5371" w14:textId="77777777" w:rsidR="00914C6E" w:rsidRPr="006F06C2" w:rsidRDefault="00914C6E" w:rsidP="00914C6E">
      <w:pPr>
        <w:pStyle w:val="H6"/>
      </w:pPr>
      <w:r w:rsidRPr="006F06C2">
        <w:t>Preamble:</w:t>
      </w:r>
    </w:p>
    <w:p w14:paraId="347F5DCC" w14:textId="77A0409A" w:rsidR="00914C6E" w:rsidRPr="006F06C2" w:rsidRDefault="003E787F" w:rsidP="0031797B">
      <w:pPr>
        <w:pStyle w:val="B1"/>
      </w:pPr>
      <w:r w:rsidRPr="006F06C2">
        <w:t>-</w:t>
      </w:r>
      <w:r w:rsidRPr="006F06C2">
        <w:tab/>
      </w:r>
      <w:r w:rsidR="00C00C81" w:rsidRPr="006F06C2">
        <w:t>T</w:t>
      </w:r>
      <w:r w:rsidRPr="006F06C2">
        <w:t>he UE is in 5GS state 3N-A and Test Loop Function (</w:t>
      </w:r>
      <w:r w:rsidRPr="006F06C2">
        <w:rPr>
          <w:i/>
        </w:rPr>
        <w:t>On</w:t>
      </w:r>
      <w:r w:rsidRPr="006F06C2">
        <w:t>) with UE test loop mode B on NR Cell 1 according to 38.508-1[4], clause 4.4A.2 Table 4.4A.2-3.</w:t>
      </w:r>
    </w:p>
    <w:p w14:paraId="153E2D15" w14:textId="77777777" w:rsidR="00914C6E" w:rsidRPr="006F06C2" w:rsidRDefault="00914C6E" w:rsidP="00914C6E">
      <w:pPr>
        <w:pStyle w:val="H6"/>
        <w:rPr>
          <w:rFonts w:eastAsia="Malgun Gothic" w:cs="Arial"/>
        </w:rPr>
      </w:pPr>
      <w:r w:rsidRPr="006F06C2">
        <w:rPr>
          <w:rFonts w:cs="Arial"/>
        </w:rPr>
        <w:t>8.1.4.2.1.1.3.2</w:t>
      </w:r>
      <w:r w:rsidRPr="006F06C2">
        <w:rPr>
          <w:rFonts w:cs="Arial"/>
        </w:rPr>
        <w:tab/>
        <w:t>Test procedure sequence</w:t>
      </w:r>
    </w:p>
    <w:p w14:paraId="0D544D88" w14:textId="77777777" w:rsidR="00914C6E" w:rsidRPr="006F06C2" w:rsidRDefault="00914C6E" w:rsidP="00914C6E">
      <w:pPr>
        <w:pStyle w:val="TH"/>
      </w:pPr>
      <w:r w:rsidRPr="006F06C2">
        <w:t>Table 8.1.4.2.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14C6E" w:rsidRPr="006F06C2" w14:paraId="68BFE59D" w14:textId="77777777" w:rsidTr="00DC3C54">
        <w:tc>
          <w:tcPr>
            <w:tcW w:w="649" w:type="dxa"/>
            <w:tcBorders>
              <w:top w:val="single" w:sz="4" w:space="0" w:color="auto"/>
              <w:left w:val="single" w:sz="4" w:space="0" w:color="auto"/>
              <w:bottom w:val="nil"/>
              <w:right w:val="single" w:sz="4" w:space="0" w:color="auto"/>
            </w:tcBorders>
            <w:hideMark/>
          </w:tcPr>
          <w:p w14:paraId="762F1825" w14:textId="77777777" w:rsidR="00914C6E" w:rsidRPr="006F06C2" w:rsidRDefault="00914C6E">
            <w:pPr>
              <w:pStyle w:val="TAH"/>
              <w:rPr>
                <w:rFonts w:eastAsia="Malgun Gothic" w:cs="Arial"/>
              </w:rPr>
            </w:pPr>
            <w:r w:rsidRPr="006F06C2">
              <w:rPr>
                <w:rFonts w:cs="Arial"/>
              </w:rPr>
              <w:t>St</w:t>
            </w:r>
          </w:p>
        </w:tc>
        <w:tc>
          <w:tcPr>
            <w:tcW w:w="3970" w:type="dxa"/>
            <w:tcBorders>
              <w:top w:val="single" w:sz="4" w:space="0" w:color="auto"/>
              <w:left w:val="single" w:sz="4" w:space="0" w:color="auto"/>
              <w:bottom w:val="nil"/>
              <w:right w:val="single" w:sz="4" w:space="0" w:color="auto"/>
            </w:tcBorders>
            <w:hideMark/>
          </w:tcPr>
          <w:p w14:paraId="07BE370F" w14:textId="77777777" w:rsidR="00914C6E" w:rsidRPr="006F06C2" w:rsidRDefault="00914C6E">
            <w:pPr>
              <w:pStyle w:val="TAH"/>
              <w:rPr>
                <w:rFonts w:cs="Arial"/>
              </w:rPr>
            </w:pPr>
            <w:r w:rsidRPr="006F06C2">
              <w:rPr>
                <w:rFonts w:cs="Arial"/>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752F86B" w14:textId="77777777" w:rsidR="00914C6E" w:rsidRPr="006F06C2" w:rsidRDefault="00914C6E">
            <w:pPr>
              <w:pStyle w:val="TAH"/>
              <w:rPr>
                <w:rFonts w:cs="Arial"/>
              </w:rPr>
            </w:pPr>
            <w:r w:rsidRPr="006F06C2">
              <w:rPr>
                <w:rFonts w:cs="Arial"/>
              </w:rPr>
              <w:t>Message Sequence</w:t>
            </w:r>
          </w:p>
        </w:tc>
        <w:tc>
          <w:tcPr>
            <w:tcW w:w="567" w:type="dxa"/>
            <w:tcBorders>
              <w:top w:val="single" w:sz="4" w:space="0" w:color="auto"/>
              <w:left w:val="single" w:sz="4" w:space="0" w:color="auto"/>
              <w:bottom w:val="nil"/>
              <w:right w:val="single" w:sz="4" w:space="0" w:color="auto"/>
            </w:tcBorders>
            <w:hideMark/>
          </w:tcPr>
          <w:p w14:paraId="3510DCAA" w14:textId="77777777" w:rsidR="00914C6E" w:rsidRPr="006F06C2" w:rsidRDefault="00914C6E">
            <w:pPr>
              <w:pStyle w:val="TAH"/>
              <w:rPr>
                <w:rFonts w:cs="Arial"/>
              </w:rPr>
            </w:pPr>
            <w:r w:rsidRPr="006F06C2">
              <w:rPr>
                <w:rFonts w:cs="Arial"/>
              </w:rPr>
              <w:t>TP</w:t>
            </w:r>
          </w:p>
        </w:tc>
        <w:tc>
          <w:tcPr>
            <w:tcW w:w="892" w:type="dxa"/>
            <w:tcBorders>
              <w:top w:val="single" w:sz="4" w:space="0" w:color="auto"/>
              <w:left w:val="single" w:sz="4" w:space="0" w:color="auto"/>
              <w:bottom w:val="nil"/>
              <w:right w:val="single" w:sz="4" w:space="0" w:color="auto"/>
            </w:tcBorders>
            <w:hideMark/>
          </w:tcPr>
          <w:p w14:paraId="62EE3DA6" w14:textId="77777777" w:rsidR="00914C6E" w:rsidRPr="006F06C2" w:rsidRDefault="00914C6E">
            <w:pPr>
              <w:pStyle w:val="TAH"/>
              <w:rPr>
                <w:rFonts w:cs="Arial"/>
              </w:rPr>
            </w:pPr>
            <w:r w:rsidRPr="006F06C2">
              <w:rPr>
                <w:rFonts w:cs="Arial"/>
              </w:rPr>
              <w:t>Verdict</w:t>
            </w:r>
          </w:p>
        </w:tc>
      </w:tr>
      <w:tr w:rsidR="00914C6E" w:rsidRPr="006F06C2" w14:paraId="554B84E7" w14:textId="77777777" w:rsidTr="00DC3C54">
        <w:tc>
          <w:tcPr>
            <w:tcW w:w="649" w:type="dxa"/>
            <w:tcBorders>
              <w:top w:val="nil"/>
              <w:left w:val="single" w:sz="4" w:space="0" w:color="auto"/>
              <w:bottom w:val="single" w:sz="4" w:space="0" w:color="auto"/>
              <w:right w:val="single" w:sz="4" w:space="0" w:color="auto"/>
            </w:tcBorders>
          </w:tcPr>
          <w:p w14:paraId="24D8AFD9" w14:textId="77777777" w:rsidR="00914C6E" w:rsidRPr="006F06C2" w:rsidRDefault="00914C6E">
            <w:pPr>
              <w:pStyle w:val="TAH"/>
              <w:rPr>
                <w:rFonts w:cs="Arial"/>
              </w:rPr>
            </w:pPr>
          </w:p>
        </w:tc>
        <w:tc>
          <w:tcPr>
            <w:tcW w:w="3970" w:type="dxa"/>
            <w:tcBorders>
              <w:top w:val="nil"/>
              <w:left w:val="single" w:sz="4" w:space="0" w:color="auto"/>
              <w:bottom w:val="single" w:sz="4" w:space="0" w:color="auto"/>
              <w:right w:val="single" w:sz="4" w:space="0" w:color="auto"/>
            </w:tcBorders>
          </w:tcPr>
          <w:p w14:paraId="27DEDC51" w14:textId="77777777" w:rsidR="00914C6E" w:rsidRPr="006F06C2" w:rsidRDefault="00914C6E">
            <w:pPr>
              <w:pStyle w:val="TAH"/>
              <w:rPr>
                <w:rFonts w:cs="Arial"/>
              </w:rPr>
            </w:pPr>
          </w:p>
        </w:tc>
        <w:tc>
          <w:tcPr>
            <w:tcW w:w="709" w:type="dxa"/>
            <w:tcBorders>
              <w:top w:val="single" w:sz="4" w:space="0" w:color="auto"/>
              <w:left w:val="single" w:sz="4" w:space="0" w:color="auto"/>
              <w:bottom w:val="single" w:sz="4" w:space="0" w:color="auto"/>
              <w:right w:val="single" w:sz="4" w:space="0" w:color="auto"/>
            </w:tcBorders>
            <w:hideMark/>
          </w:tcPr>
          <w:p w14:paraId="2BB6EA04" w14:textId="77777777" w:rsidR="00914C6E" w:rsidRPr="006F06C2" w:rsidRDefault="00914C6E">
            <w:pPr>
              <w:pStyle w:val="TAH"/>
              <w:rPr>
                <w:rFonts w:cs="Arial"/>
              </w:rPr>
            </w:pPr>
            <w:r w:rsidRPr="006F06C2">
              <w:rPr>
                <w:rFonts w:cs="Arial"/>
              </w:rPr>
              <w:t>U - S</w:t>
            </w:r>
          </w:p>
        </w:tc>
        <w:tc>
          <w:tcPr>
            <w:tcW w:w="2978" w:type="dxa"/>
            <w:tcBorders>
              <w:top w:val="single" w:sz="4" w:space="0" w:color="auto"/>
              <w:left w:val="single" w:sz="4" w:space="0" w:color="auto"/>
              <w:bottom w:val="single" w:sz="4" w:space="0" w:color="auto"/>
              <w:right w:val="single" w:sz="4" w:space="0" w:color="auto"/>
            </w:tcBorders>
            <w:hideMark/>
          </w:tcPr>
          <w:p w14:paraId="233C6615" w14:textId="77777777" w:rsidR="00914C6E" w:rsidRPr="006F06C2" w:rsidRDefault="00914C6E">
            <w:pPr>
              <w:pStyle w:val="TAH"/>
              <w:rPr>
                <w:rFonts w:cs="Arial"/>
              </w:rPr>
            </w:pPr>
            <w:r w:rsidRPr="006F06C2">
              <w:rPr>
                <w:rFonts w:cs="Arial"/>
              </w:rPr>
              <w:t>Message</w:t>
            </w:r>
          </w:p>
        </w:tc>
        <w:tc>
          <w:tcPr>
            <w:tcW w:w="567" w:type="dxa"/>
            <w:tcBorders>
              <w:top w:val="nil"/>
              <w:left w:val="single" w:sz="4" w:space="0" w:color="auto"/>
              <w:bottom w:val="single" w:sz="4" w:space="0" w:color="auto"/>
              <w:right w:val="single" w:sz="4" w:space="0" w:color="auto"/>
            </w:tcBorders>
          </w:tcPr>
          <w:p w14:paraId="5F250A2B" w14:textId="77777777" w:rsidR="00914C6E" w:rsidRPr="006F06C2" w:rsidRDefault="00914C6E">
            <w:pPr>
              <w:pStyle w:val="TAH"/>
              <w:rPr>
                <w:rFonts w:cs="Arial"/>
              </w:rPr>
            </w:pPr>
          </w:p>
        </w:tc>
        <w:tc>
          <w:tcPr>
            <w:tcW w:w="892" w:type="dxa"/>
            <w:tcBorders>
              <w:top w:val="nil"/>
              <w:left w:val="single" w:sz="4" w:space="0" w:color="auto"/>
              <w:bottom w:val="single" w:sz="4" w:space="0" w:color="auto"/>
              <w:right w:val="single" w:sz="4" w:space="0" w:color="auto"/>
            </w:tcBorders>
          </w:tcPr>
          <w:p w14:paraId="2B040BF5" w14:textId="77777777" w:rsidR="00914C6E" w:rsidRPr="006F06C2" w:rsidRDefault="00914C6E">
            <w:pPr>
              <w:pStyle w:val="TAH"/>
              <w:rPr>
                <w:rFonts w:cs="Arial"/>
              </w:rPr>
            </w:pPr>
          </w:p>
        </w:tc>
      </w:tr>
      <w:tr w:rsidR="00914C6E" w:rsidRPr="006F06C2" w14:paraId="5F96035A"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4D367606" w14:textId="77777777" w:rsidR="00914C6E" w:rsidRPr="006F06C2" w:rsidRDefault="00914C6E">
            <w:pPr>
              <w:pStyle w:val="TAC"/>
            </w:pPr>
            <w:r w:rsidRPr="006F06C2">
              <w:t>1</w:t>
            </w:r>
          </w:p>
        </w:tc>
        <w:tc>
          <w:tcPr>
            <w:tcW w:w="3970" w:type="dxa"/>
            <w:tcBorders>
              <w:top w:val="single" w:sz="4" w:space="0" w:color="auto"/>
              <w:left w:val="single" w:sz="4" w:space="0" w:color="auto"/>
              <w:bottom w:val="single" w:sz="4" w:space="0" w:color="auto"/>
              <w:right w:val="single" w:sz="4" w:space="0" w:color="auto"/>
            </w:tcBorders>
            <w:hideMark/>
          </w:tcPr>
          <w:p w14:paraId="3D5A916E" w14:textId="77777777" w:rsidR="00914C6E" w:rsidRPr="006F06C2" w:rsidRDefault="00914C6E">
            <w:pPr>
              <w:pStyle w:val="TAC"/>
              <w:jc w:val="left"/>
            </w:pPr>
            <w:r w:rsidRPr="006F06C2">
              <w:t>The SS transmits a MobilityFromNRCommand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568A0D37" w14:textId="77777777" w:rsidR="00914C6E" w:rsidRPr="006F06C2" w:rsidRDefault="00914C6E">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0929D22C" w14:textId="77777777" w:rsidR="00914C6E" w:rsidRPr="006F06C2" w:rsidRDefault="00914C6E">
            <w:pPr>
              <w:pStyle w:val="TAC"/>
              <w:jc w:val="left"/>
            </w:pPr>
            <w:r w:rsidRPr="006F06C2">
              <w:t>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247097A3" w14:textId="77777777" w:rsidR="00914C6E" w:rsidRPr="006F06C2" w:rsidRDefault="00914C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E75FDCB" w14:textId="77777777" w:rsidR="00914C6E" w:rsidRPr="006F06C2" w:rsidRDefault="00914C6E">
            <w:pPr>
              <w:pStyle w:val="TAC"/>
            </w:pPr>
            <w:r w:rsidRPr="006F06C2">
              <w:t>-</w:t>
            </w:r>
          </w:p>
        </w:tc>
      </w:tr>
      <w:tr w:rsidR="00914C6E" w:rsidRPr="006F06C2" w14:paraId="2C4D8915"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190B6CCA" w14:textId="77777777" w:rsidR="00914C6E" w:rsidRPr="006F06C2" w:rsidRDefault="00914C6E">
            <w:pPr>
              <w:pStyle w:val="TAC"/>
            </w:pPr>
            <w:r w:rsidRPr="006F06C2">
              <w:t>2</w:t>
            </w:r>
          </w:p>
        </w:tc>
        <w:tc>
          <w:tcPr>
            <w:tcW w:w="3970" w:type="dxa"/>
            <w:tcBorders>
              <w:top w:val="single" w:sz="4" w:space="0" w:color="auto"/>
              <w:left w:val="single" w:sz="4" w:space="0" w:color="auto"/>
              <w:bottom w:val="single" w:sz="4" w:space="0" w:color="auto"/>
              <w:right w:val="single" w:sz="4" w:space="0" w:color="auto"/>
            </w:tcBorders>
            <w:hideMark/>
          </w:tcPr>
          <w:p w14:paraId="665933BC" w14:textId="77777777" w:rsidR="00914C6E" w:rsidRPr="006F06C2" w:rsidRDefault="00914C6E">
            <w:pPr>
              <w:pStyle w:val="TAC"/>
              <w:jc w:val="left"/>
            </w:pPr>
            <w:r w:rsidRPr="006F06C2">
              <w:t>Check: Does the UE transmit an RRCConnectionReconfigurationComplete message on E-UTRA Cell 1 using the security key derived from the new KeNB?</w:t>
            </w:r>
          </w:p>
        </w:tc>
        <w:tc>
          <w:tcPr>
            <w:tcW w:w="709" w:type="dxa"/>
            <w:tcBorders>
              <w:top w:val="single" w:sz="4" w:space="0" w:color="auto"/>
              <w:left w:val="single" w:sz="4" w:space="0" w:color="auto"/>
              <w:bottom w:val="single" w:sz="4" w:space="0" w:color="auto"/>
              <w:right w:val="single" w:sz="4" w:space="0" w:color="auto"/>
            </w:tcBorders>
            <w:hideMark/>
          </w:tcPr>
          <w:p w14:paraId="07228F8A" w14:textId="77777777" w:rsidR="00914C6E" w:rsidRPr="006F06C2" w:rsidRDefault="00914C6E">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53E9453F" w14:textId="77777777" w:rsidR="00914C6E" w:rsidRPr="006F06C2" w:rsidRDefault="00914C6E">
            <w:pPr>
              <w:pStyle w:val="TAC"/>
              <w:jc w:val="left"/>
            </w:pPr>
            <w:r w:rsidRPr="006F06C2">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71270DB" w14:textId="77777777" w:rsidR="00914C6E" w:rsidRPr="006F06C2" w:rsidRDefault="00914C6E">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59805BC5" w14:textId="77777777" w:rsidR="00914C6E" w:rsidRPr="006F06C2" w:rsidRDefault="00914C6E">
            <w:pPr>
              <w:pStyle w:val="TAC"/>
            </w:pPr>
            <w:r w:rsidRPr="006F06C2">
              <w:t>P</w:t>
            </w:r>
          </w:p>
        </w:tc>
      </w:tr>
      <w:tr w:rsidR="00914C6E" w:rsidRPr="006F06C2" w14:paraId="6233F71B"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3590AF6A" w14:textId="77777777" w:rsidR="00914C6E" w:rsidRPr="006F06C2" w:rsidRDefault="00914C6E">
            <w:pPr>
              <w:pStyle w:val="TAC"/>
            </w:pPr>
            <w:r w:rsidRPr="006F06C2">
              <w:t>3</w:t>
            </w:r>
          </w:p>
        </w:tc>
        <w:tc>
          <w:tcPr>
            <w:tcW w:w="3970" w:type="dxa"/>
            <w:tcBorders>
              <w:top w:val="single" w:sz="4" w:space="0" w:color="auto"/>
              <w:left w:val="single" w:sz="4" w:space="0" w:color="auto"/>
              <w:bottom w:val="single" w:sz="4" w:space="0" w:color="auto"/>
              <w:right w:val="single" w:sz="4" w:space="0" w:color="auto"/>
            </w:tcBorders>
            <w:hideMark/>
          </w:tcPr>
          <w:p w14:paraId="0AA6459C" w14:textId="77777777" w:rsidR="00914C6E" w:rsidRPr="006F06C2" w:rsidRDefault="00914C6E">
            <w:pPr>
              <w:pStyle w:val="TAC"/>
              <w:jc w:val="left"/>
            </w:pPr>
            <w:r w:rsidRPr="006F06C2">
              <w:t>The UE transmits an ULInformationTransfer message on the cell specified in the test case.</w:t>
            </w:r>
          </w:p>
          <w:p w14:paraId="27C92BD1" w14:textId="77777777" w:rsidR="00914C6E" w:rsidRPr="006F06C2" w:rsidRDefault="00914C6E">
            <w:pPr>
              <w:pStyle w:val="TAC"/>
              <w:jc w:val="left"/>
            </w:pPr>
            <w:r w:rsidRPr="006F06C2">
              <w:t>This message includes a TRACKING AREA UPDATE REQUEST message.</w:t>
            </w:r>
          </w:p>
        </w:tc>
        <w:tc>
          <w:tcPr>
            <w:tcW w:w="709" w:type="dxa"/>
            <w:tcBorders>
              <w:top w:val="single" w:sz="4" w:space="0" w:color="auto"/>
              <w:left w:val="single" w:sz="4" w:space="0" w:color="auto"/>
              <w:bottom w:val="single" w:sz="4" w:space="0" w:color="auto"/>
              <w:right w:val="single" w:sz="4" w:space="0" w:color="auto"/>
            </w:tcBorders>
            <w:hideMark/>
          </w:tcPr>
          <w:p w14:paraId="6BA2C8F7" w14:textId="77777777" w:rsidR="00914C6E" w:rsidRPr="006F06C2" w:rsidRDefault="00914C6E">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5F0495FA" w14:textId="77777777" w:rsidR="00914C6E" w:rsidRPr="006F06C2" w:rsidRDefault="00914C6E">
            <w:pPr>
              <w:pStyle w:val="TAC"/>
              <w:jc w:val="left"/>
            </w:pPr>
            <w:r w:rsidRPr="006F06C2">
              <w:t>RRC: ULInformationTransfer</w:t>
            </w:r>
          </w:p>
          <w:p w14:paraId="4DFA878A" w14:textId="77777777" w:rsidR="00914C6E" w:rsidRPr="006F06C2" w:rsidRDefault="00914C6E">
            <w:pPr>
              <w:pStyle w:val="TAC"/>
              <w:jc w:val="left"/>
            </w:pPr>
            <w:r w:rsidRPr="006F06C2">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1F2E8C4E" w14:textId="77777777" w:rsidR="00914C6E" w:rsidRPr="006F06C2" w:rsidRDefault="00914C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7C957A3" w14:textId="77777777" w:rsidR="00914C6E" w:rsidRPr="006F06C2" w:rsidRDefault="00914C6E">
            <w:pPr>
              <w:pStyle w:val="TAC"/>
            </w:pPr>
            <w:r w:rsidRPr="006F06C2">
              <w:t>-</w:t>
            </w:r>
          </w:p>
        </w:tc>
      </w:tr>
      <w:tr w:rsidR="00914C6E" w:rsidRPr="006F06C2" w14:paraId="2132F76A"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7E9BC06A" w14:textId="77777777" w:rsidR="00914C6E" w:rsidRPr="006F06C2" w:rsidRDefault="00914C6E">
            <w:pPr>
              <w:pStyle w:val="TAC"/>
            </w:pPr>
            <w:r w:rsidRPr="006F06C2">
              <w:t>4</w:t>
            </w:r>
          </w:p>
        </w:tc>
        <w:tc>
          <w:tcPr>
            <w:tcW w:w="3970" w:type="dxa"/>
            <w:tcBorders>
              <w:top w:val="single" w:sz="4" w:space="0" w:color="auto"/>
              <w:left w:val="single" w:sz="4" w:space="0" w:color="auto"/>
              <w:bottom w:val="single" w:sz="4" w:space="0" w:color="auto"/>
              <w:right w:val="single" w:sz="4" w:space="0" w:color="auto"/>
            </w:tcBorders>
            <w:hideMark/>
          </w:tcPr>
          <w:p w14:paraId="38319B25" w14:textId="77777777" w:rsidR="00914C6E" w:rsidRPr="006F06C2" w:rsidRDefault="00914C6E">
            <w:pPr>
              <w:pStyle w:val="TAC"/>
              <w:jc w:val="left"/>
            </w:pPr>
            <w:r w:rsidRPr="006F06C2">
              <w:t>The SS transmits a DLInformationTransfer message on the cell specified in the test case.</w:t>
            </w:r>
          </w:p>
          <w:p w14:paraId="62199F00" w14:textId="77777777" w:rsidR="00914C6E" w:rsidRPr="006F06C2" w:rsidRDefault="00914C6E">
            <w:pPr>
              <w:pStyle w:val="TAC"/>
              <w:jc w:val="left"/>
            </w:pPr>
            <w:r w:rsidRPr="006F06C2">
              <w:t>This message includes a TRACKING AREA UPDATE ACCEPT message.</w:t>
            </w:r>
          </w:p>
        </w:tc>
        <w:tc>
          <w:tcPr>
            <w:tcW w:w="709" w:type="dxa"/>
            <w:tcBorders>
              <w:top w:val="single" w:sz="4" w:space="0" w:color="auto"/>
              <w:left w:val="single" w:sz="4" w:space="0" w:color="auto"/>
              <w:bottom w:val="single" w:sz="4" w:space="0" w:color="auto"/>
              <w:right w:val="single" w:sz="4" w:space="0" w:color="auto"/>
            </w:tcBorders>
            <w:hideMark/>
          </w:tcPr>
          <w:p w14:paraId="0BF5A48F" w14:textId="77777777" w:rsidR="00914C6E" w:rsidRPr="006F06C2" w:rsidRDefault="00914C6E">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69B6C874" w14:textId="77777777" w:rsidR="00914C6E" w:rsidRPr="006F06C2" w:rsidRDefault="00914C6E">
            <w:pPr>
              <w:pStyle w:val="TAC"/>
              <w:jc w:val="left"/>
            </w:pPr>
            <w:r w:rsidRPr="006F06C2">
              <w:t>RRC: DLInformationTransfer</w:t>
            </w:r>
          </w:p>
          <w:p w14:paraId="2435076C" w14:textId="77777777" w:rsidR="00914C6E" w:rsidRPr="006F06C2" w:rsidRDefault="00914C6E">
            <w:pPr>
              <w:pStyle w:val="TAC"/>
              <w:jc w:val="left"/>
            </w:pPr>
            <w:r w:rsidRPr="006F06C2">
              <w:t>NAS: TRACKING AREA UPDATE ACCEPT</w:t>
            </w:r>
          </w:p>
        </w:tc>
        <w:tc>
          <w:tcPr>
            <w:tcW w:w="567" w:type="dxa"/>
            <w:tcBorders>
              <w:top w:val="single" w:sz="4" w:space="0" w:color="auto"/>
              <w:left w:val="single" w:sz="4" w:space="0" w:color="auto"/>
              <w:bottom w:val="single" w:sz="4" w:space="0" w:color="auto"/>
              <w:right w:val="single" w:sz="4" w:space="0" w:color="auto"/>
            </w:tcBorders>
            <w:hideMark/>
          </w:tcPr>
          <w:p w14:paraId="216A88B0" w14:textId="77777777" w:rsidR="00914C6E" w:rsidRPr="006F06C2" w:rsidRDefault="00914C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F0A823C" w14:textId="77777777" w:rsidR="00914C6E" w:rsidRPr="006F06C2" w:rsidRDefault="00914C6E">
            <w:pPr>
              <w:pStyle w:val="TAC"/>
            </w:pPr>
            <w:r w:rsidRPr="006F06C2">
              <w:t>-</w:t>
            </w:r>
          </w:p>
        </w:tc>
      </w:tr>
      <w:tr w:rsidR="00914C6E" w:rsidRPr="006F06C2" w14:paraId="658C94C3"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3B4A5927" w14:textId="77777777" w:rsidR="00914C6E" w:rsidRPr="006F06C2" w:rsidRDefault="00914C6E">
            <w:pPr>
              <w:pStyle w:val="TAC"/>
            </w:pPr>
            <w:r w:rsidRPr="006F06C2">
              <w:t>5</w:t>
            </w:r>
          </w:p>
        </w:tc>
        <w:tc>
          <w:tcPr>
            <w:tcW w:w="3970" w:type="dxa"/>
            <w:tcBorders>
              <w:top w:val="single" w:sz="4" w:space="0" w:color="auto"/>
              <w:left w:val="single" w:sz="4" w:space="0" w:color="auto"/>
              <w:bottom w:val="single" w:sz="4" w:space="0" w:color="auto"/>
              <w:right w:val="single" w:sz="4" w:space="0" w:color="auto"/>
            </w:tcBorders>
            <w:hideMark/>
          </w:tcPr>
          <w:p w14:paraId="2E4AF720" w14:textId="77777777" w:rsidR="00914C6E" w:rsidRPr="006F06C2" w:rsidRDefault="00914C6E">
            <w:pPr>
              <w:pStyle w:val="TAC"/>
              <w:jc w:val="left"/>
            </w:pPr>
            <w:r w:rsidRPr="006F06C2">
              <w:t>The UE transmits an ULInformationTransfer message on the cell specified in the test case.</w:t>
            </w:r>
          </w:p>
          <w:p w14:paraId="0CF744D2" w14:textId="77777777" w:rsidR="00914C6E" w:rsidRPr="006F06C2" w:rsidRDefault="00914C6E">
            <w:pPr>
              <w:pStyle w:val="TAC"/>
              <w:jc w:val="left"/>
            </w:pPr>
            <w:r w:rsidRPr="006F06C2">
              <w:t>This message includes a TRACKING AREA UPDATE COMPLETE message.</w:t>
            </w:r>
          </w:p>
        </w:tc>
        <w:tc>
          <w:tcPr>
            <w:tcW w:w="709" w:type="dxa"/>
            <w:tcBorders>
              <w:top w:val="single" w:sz="4" w:space="0" w:color="auto"/>
              <w:left w:val="single" w:sz="4" w:space="0" w:color="auto"/>
              <w:bottom w:val="single" w:sz="4" w:space="0" w:color="auto"/>
              <w:right w:val="single" w:sz="4" w:space="0" w:color="auto"/>
            </w:tcBorders>
            <w:hideMark/>
          </w:tcPr>
          <w:p w14:paraId="0517D6A1" w14:textId="77777777" w:rsidR="00914C6E" w:rsidRPr="006F06C2" w:rsidRDefault="00914C6E">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7E9183A6" w14:textId="77777777" w:rsidR="00914C6E" w:rsidRPr="006F06C2" w:rsidRDefault="00914C6E">
            <w:pPr>
              <w:pStyle w:val="TAC"/>
              <w:jc w:val="left"/>
            </w:pPr>
            <w:r w:rsidRPr="006F06C2">
              <w:t>RRC: ULInformationTransfer</w:t>
            </w:r>
          </w:p>
          <w:p w14:paraId="2F747B1B" w14:textId="77777777" w:rsidR="00914C6E" w:rsidRPr="006F06C2" w:rsidRDefault="00914C6E">
            <w:pPr>
              <w:pStyle w:val="TAC"/>
              <w:jc w:val="left"/>
            </w:pPr>
            <w:r w:rsidRPr="006F06C2">
              <w:t>NAS: TRACKING AREA UPDATE COMPLETE</w:t>
            </w:r>
          </w:p>
        </w:tc>
        <w:tc>
          <w:tcPr>
            <w:tcW w:w="567" w:type="dxa"/>
            <w:tcBorders>
              <w:top w:val="single" w:sz="4" w:space="0" w:color="auto"/>
              <w:left w:val="single" w:sz="4" w:space="0" w:color="auto"/>
              <w:bottom w:val="single" w:sz="4" w:space="0" w:color="auto"/>
              <w:right w:val="single" w:sz="4" w:space="0" w:color="auto"/>
            </w:tcBorders>
            <w:hideMark/>
          </w:tcPr>
          <w:p w14:paraId="22A381C5" w14:textId="77777777" w:rsidR="00914C6E" w:rsidRPr="006F06C2" w:rsidRDefault="00914C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5B61690" w14:textId="77777777" w:rsidR="00914C6E" w:rsidRPr="006F06C2" w:rsidRDefault="00914C6E">
            <w:pPr>
              <w:pStyle w:val="TAC"/>
            </w:pPr>
            <w:r w:rsidRPr="006F06C2">
              <w:t>-</w:t>
            </w:r>
          </w:p>
        </w:tc>
      </w:tr>
      <w:tr w:rsidR="003E787F" w:rsidRPr="006F06C2" w14:paraId="3C99F215" w14:textId="77777777" w:rsidTr="00127DCD">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D33DFD2" w14:textId="77777777" w:rsidR="003E787F" w:rsidRPr="006F06C2" w:rsidRDefault="003E787F" w:rsidP="00127DCD">
            <w:pPr>
              <w:keepNext/>
              <w:keepLines/>
              <w:spacing w:after="0"/>
              <w:jc w:val="center"/>
              <w:rPr>
                <w:rFonts w:ascii="Arial" w:eastAsia="SimSun" w:hAnsi="Arial"/>
                <w:sz w:val="18"/>
                <w:lang w:eastAsia="zh-CN"/>
              </w:rPr>
            </w:pPr>
            <w:r w:rsidRPr="006F06C2">
              <w:rPr>
                <w:rFonts w:ascii="Arial" w:eastAsia="SimSun" w:hAnsi="Arial"/>
                <w:sz w:val="18"/>
                <w:lang w:eastAsia="zh-CN"/>
              </w:rPr>
              <w:t>6</w:t>
            </w:r>
          </w:p>
        </w:tc>
        <w:tc>
          <w:tcPr>
            <w:tcW w:w="3970" w:type="dxa"/>
            <w:tcBorders>
              <w:top w:val="single" w:sz="4" w:space="0" w:color="auto"/>
              <w:left w:val="single" w:sz="4" w:space="0" w:color="auto"/>
              <w:bottom w:val="single" w:sz="4" w:space="0" w:color="auto"/>
              <w:right w:val="single" w:sz="4" w:space="0" w:color="auto"/>
            </w:tcBorders>
          </w:tcPr>
          <w:p w14:paraId="2A1E531B" w14:textId="060F8F8A" w:rsidR="003E787F" w:rsidRPr="006F06C2" w:rsidRDefault="00C00C81" w:rsidP="00127DCD">
            <w:pPr>
              <w:keepNext/>
              <w:keepLines/>
              <w:spacing w:after="0"/>
              <w:rPr>
                <w:rFonts w:ascii="Arial" w:eastAsia="SimSun" w:hAnsi="Arial"/>
                <w:sz w:val="18"/>
              </w:rPr>
            </w:pPr>
            <w:r w:rsidRPr="006F06C2">
              <w:rPr>
                <w:rFonts w:ascii="Arial" w:eastAsia="SimSun" w:hAnsi="Arial"/>
                <w:sz w:val="18"/>
                <w:szCs w:val="22"/>
              </w:rPr>
              <w:t>Void</w:t>
            </w:r>
          </w:p>
        </w:tc>
        <w:tc>
          <w:tcPr>
            <w:tcW w:w="709" w:type="dxa"/>
            <w:tcBorders>
              <w:top w:val="single" w:sz="4" w:space="0" w:color="auto"/>
              <w:left w:val="single" w:sz="4" w:space="0" w:color="auto"/>
              <w:bottom w:val="single" w:sz="4" w:space="0" w:color="auto"/>
              <w:right w:val="single" w:sz="4" w:space="0" w:color="auto"/>
            </w:tcBorders>
          </w:tcPr>
          <w:p w14:paraId="68670826" w14:textId="77777777" w:rsidR="003E787F" w:rsidRPr="006F06C2" w:rsidRDefault="003E787F" w:rsidP="00127DCD">
            <w:pPr>
              <w:keepNext/>
              <w:keepLines/>
              <w:spacing w:after="0"/>
              <w:jc w:val="center"/>
              <w:rPr>
                <w:rFonts w:ascii="Arial" w:eastAsia="SimSun" w:hAnsi="Arial"/>
                <w:sz w:val="18"/>
                <w:lang w:eastAsia="zh-CN"/>
              </w:rPr>
            </w:pPr>
            <w:r w:rsidRPr="006F06C2">
              <w:rPr>
                <w:rFonts w:ascii="Arial" w:eastAsia="SimSun" w:hAnsi="Arial"/>
                <w:sz w:val="18"/>
                <w:lang w:eastAsia="zh-CN"/>
              </w:rPr>
              <w:t>-</w:t>
            </w:r>
          </w:p>
        </w:tc>
        <w:tc>
          <w:tcPr>
            <w:tcW w:w="2978" w:type="dxa"/>
            <w:tcBorders>
              <w:top w:val="single" w:sz="4" w:space="0" w:color="auto"/>
              <w:left w:val="single" w:sz="4" w:space="0" w:color="auto"/>
              <w:bottom w:val="single" w:sz="4" w:space="0" w:color="auto"/>
              <w:right w:val="single" w:sz="4" w:space="0" w:color="auto"/>
            </w:tcBorders>
          </w:tcPr>
          <w:p w14:paraId="53B095BC" w14:textId="77777777" w:rsidR="003E787F" w:rsidRPr="006F06C2" w:rsidRDefault="003E787F" w:rsidP="00127DCD">
            <w:pPr>
              <w:keepNext/>
              <w:keepLines/>
              <w:spacing w:after="0"/>
              <w:rPr>
                <w:rFonts w:ascii="Arial" w:eastAsia="SimSun" w:hAnsi="Arial"/>
                <w:sz w:val="18"/>
                <w:lang w:eastAsia="zh-CN"/>
              </w:rPr>
            </w:pPr>
            <w:r w:rsidRPr="006F06C2">
              <w:rPr>
                <w:rFonts w:ascii="Arial" w:eastAsia="SimSun"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386D37C5" w14:textId="1E025968" w:rsidR="003E787F" w:rsidRPr="006F06C2" w:rsidRDefault="00C00C81" w:rsidP="00127DCD">
            <w:pPr>
              <w:keepNext/>
              <w:keepLines/>
              <w:spacing w:after="0"/>
              <w:jc w:val="center"/>
              <w:rPr>
                <w:rFonts w:ascii="Arial" w:eastAsia="SimSun" w:hAnsi="Arial"/>
                <w:sz w:val="18"/>
                <w:lang w:eastAsia="zh-CN"/>
              </w:rPr>
            </w:pPr>
            <w:r w:rsidRPr="006F06C2">
              <w:rPr>
                <w:rFonts w:ascii="Arial" w:eastAsia="SimSun"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51015EAD" w14:textId="5B2CAE11" w:rsidR="003E787F" w:rsidRPr="006F06C2" w:rsidRDefault="00C00C81" w:rsidP="00127DCD">
            <w:pPr>
              <w:keepNext/>
              <w:keepLines/>
              <w:spacing w:after="0"/>
              <w:jc w:val="center"/>
              <w:rPr>
                <w:rFonts w:ascii="Arial" w:eastAsia="SimSun" w:hAnsi="Arial"/>
                <w:sz w:val="18"/>
                <w:lang w:eastAsia="zh-CN"/>
              </w:rPr>
            </w:pPr>
            <w:r w:rsidRPr="006F06C2">
              <w:rPr>
                <w:rFonts w:ascii="Arial" w:eastAsia="SimSun" w:hAnsi="Arial"/>
                <w:sz w:val="18"/>
                <w:lang w:eastAsia="zh-CN"/>
              </w:rPr>
              <w:t>-</w:t>
            </w:r>
          </w:p>
        </w:tc>
      </w:tr>
      <w:tr w:rsidR="00C00C81" w:rsidRPr="006F06C2" w14:paraId="58772F82" w14:textId="77777777" w:rsidTr="00715A37">
        <w:tc>
          <w:tcPr>
            <w:tcW w:w="649" w:type="dxa"/>
            <w:tcBorders>
              <w:top w:val="single" w:sz="4" w:space="0" w:color="auto"/>
              <w:left w:val="single" w:sz="4" w:space="0" w:color="auto"/>
              <w:bottom w:val="single" w:sz="4" w:space="0" w:color="auto"/>
              <w:right w:val="single" w:sz="4" w:space="0" w:color="auto"/>
            </w:tcBorders>
          </w:tcPr>
          <w:p w14:paraId="37D51444" w14:textId="77777777" w:rsidR="00C00C81" w:rsidRPr="006F06C2" w:rsidRDefault="00C00C81" w:rsidP="00715A37">
            <w:pPr>
              <w:keepNext/>
              <w:keepLines/>
              <w:spacing w:after="0"/>
              <w:jc w:val="center"/>
              <w:rPr>
                <w:rFonts w:ascii="Arial" w:eastAsia="SimSun" w:hAnsi="Arial"/>
                <w:sz w:val="18"/>
                <w:lang w:eastAsia="zh-CN"/>
              </w:rPr>
            </w:pPr>
            <w:r w:rsidRPr="006F06C2">
              <w:rPr>
                <w:rFonts w:ascii="Arial" w:eastAsia="SimSun" w:hAnsi="Arial"/>
                <w:sz w:val="18"/>
                <w:lang w:eastAsia="zh-CN"/>
              </w:rPr>
              <w:t>7</w:t>
            </w:r>
          </w:p>
        </w:tc>
        <w:tc>
          <w:tcPr>
            <w:tcW w:w="3970" w:type="dxa"/>
            <w:tcBorders>
              <w:top w:val="single" w:sz="4" w:space="0" w:color="auto"/>
              <w:left w:val="single" w:sz="4" w:space="0" w:color="auto"/>
              <w:bottom w:val="single" w:sz="4" w:space="0" w:color="auto"/>
              <w:right w:val="single" w:sz="4" w:space="0" w:color="auto"/>
            </w:tcBorders>
          </w:tcPr>
          <w:p w14:paraId="04774B66" w14:textId="77777777" w:rsidR="00C00C81" w:rsidRPr="006F06C2" w:rsidRDefault="00C00C81" w:rsidP="007065F4">
            <w:pPr>
              <w:pStyle w:val="TAL"/>
              <w:rPr>
                <w:rFonts w:eastAsia="SimSun"/>
                <w:szCs w:val="22"/>
              </w:rPr>
            </w:pPr>
            <w:r w:rsidRPr="006F06C2">
              <w:t>The SS sends one IP Packet to the UE on the default DRB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6F944199" w14:textId="77777777" w:rsidR="00C00C81" w:rsidRPr="006F06C2" w:rsidRDefault="00C00C81" w:rsidP="007065F4">
            <w:pPr>
              <w:pStyle w:val="TAC"/>
              <w:rPr>
                <w:rFonts w:eastAsia="SimSun"/>
                <w:lang w:eastAsia="zh-CN"/>
              </w:rPr>
            </w:pPr>
            <w:r w:rsidRPr="006F06C2">
              <w:t>-</w:t>
            </w:r>
          </w:p>
        </w:tc>
        <w:tc>
          <w:tcPr>
            <w:tcW w:w="2978" w:type="dxa"/>
            <w:tcBorders>
              <w:top w:val="single" w:sz="4" w:space="0" w:color="auto"/>
              <w:left w:val="single" w:sz="4" w:space="0" w:color="auto"/>
              <w:bottom w:val="single" w:sz="4" w:space="0" w:color="auto"/>
              <w:right w:val="single" w:sz="4" w:space="0" w:color="auto"/>
            </w:tcBorders>
          </w:tcPr>
          <w:p w14:paraId="25A5779B" w14:textId="77777777" w:rsidR="00C00C81" w:rsidRPr="006F06C2" w:rsidRDefault="00C00C81" w:rsidP="007065F4">
            <w:pPr>
              <w:pStyle w:val="TAC"/>
              <w:rPr>
                <w:rFonts w:eastAsia="SimSun"/>
                <w:lang w:eastAsia="zh-CN"/>
              </w:rPr>
            </w:pPr>
            <w:r w:rsidRPr="006F06C2">
              <w:t>-</w:t>
            </w:r>
          </w:p>
        </w:tc>
        <w:tc>
          <w:tcPr>
            <w:tcW w:w="567" w:type="dxa"/>
            <w:tcBorders>
              <w:top w:val="single" w:sz="4" w:space="0" w:color="auto"/>
              <w:left w:val="single" w:sz="4" w:space="0" w:color="auto"/>
              <w:bottom w:val="single" w:sz="4" w:space="0" w:color="auto"/>
              <w:right w:val="single" w:sz="4" w:space="0" w:color="auto"/>
            </w:tcBorders>
          </w:tcPr>
          <w:p w14:paraId="57EA33DF" w14:textId="77777777" w:rsidR="00C00C81" w:rsidRPr="006F06C2" w:rsidRDefault="00C00C81" w:rsidP="007065F4">
            <w:pPr>
              <w:pStyle w:val="TAC"/>
              <w:rPr>
                <w:rFonts w:eastAsia="SimSun"/>
                <w:lang w:eastAsia="zh-CN"/>
              </w:rPr>
            </w:pPr>
            <w:r w:rsidRPr="006F06C2">
              <w:t>-</w:t>
            </w:r>
          </w:p>
        </w:tc>
        <w:tc>
          <w:tcPr>
            <w:tcW w:w="892" w:type="dxa"/>
            <w:tcBorders>
              <w:top w:val="single" w:sz="4" w:space="0" w:color="auto"/>
              <w:left w:val="single" w:sz="4" w:space="0" w:color="auto"/>
              <w:bottom w:val="single" w:sz="4" w:space="0" w:color="auto"/>
              <w:right w:val="single" w:sz="4" w:space="0" w:color="auto"/>
            </w:tcBorders>
          </w:tcPr>
          <w:p w14:paraId="4ED4E58D" w14:textId="77777777" w:rsidR="00C00C81" w:rsidRPr="006F06C2" w:rsidRDefault="00C00C81" w:rsidP="007065F4">
            <w:pPr>
              <w:pStyle w:val="TAC"/>
              <w:rPr>
                <w:rFonts w:eastAsia="SimSun"/>
                <w:lang w:eastAsia="zh-CN"/>
              </w:rPr>
            </w:pPr>
            <w:r w:rsidRPr="006F06C2">
              <w:t>-</w:t>
            </w:r>
          </w:p>
        </w:tc>
      </w:tr>
      <w:tr w:rsidR="00C00C81" w:rsidRPr="006F06C2" w14:paraId="7DC1A48C" w14:textId="77777777" w:rsidTr="00715A37">
        <w:tc>
          <w:tcPr>
            <w:tcW w:w="649" w:type="dxa"/>
            <w:tcBorders>
              <w:top w:val="single" w:sz="4" w:space="0" w:color="auto"/>
              <w:left w:val="single" w:sz="4" w:space="0" w:color="auto"/>
              <w:bottom w:val="single" w:sz="4" w:space="0" w:color="auto"/>
              <w:right w:val="single" w:sz="4" w:space="0" w:color="auto"/>
            </w:tcBorders>
          </w:tcPr>
          <w:p w14:paraId="6F666D88" w14:textId="77777777" w:rsidR="00C00C81" w:rsidRPr="006F06C2" w:rsidRDefault="00C00C81" w:rsidP="00715A37">
            <w:pPr>
              <w:keepNext/>
              <w:keepLines/>
              <w:spacing w:after="0"/>
              <w:jc w:val="center"/>
              <w:rPr>
                <w:rFonts w:ascii="Arial" w:eastAsia="SimSun" w:hAnsi="Arial"/>
                <w:sz w:val="18"/>
                <w:lang w:eastAsia="zh-CN"/>
              </w:rPr>
            </w:pPr>
            <w:r w:rsidRPr="006F06C2">
              <w:rPr>
                <w:rFonts w:ascii="Arial" w:eastAsia="SimSun" w:hAnsi="Arial"/>
                <w:sz w:val="18"/>
                <w:lang w:eastAsia="zh-CN"/>
              </w:rPr>
              <w:t>8</w:t>
            </w:r>
          </w:p>
        </w:tc>
        <w:tc>
          <w:tcPr>
            <w:tcW w:w="3970" w:type="dxa"/>
            <w:tcBorders>
              <w:top w:val="single" w:sz="4" w:space="0" w:color="auto"/>
              <w:left w:val="single" w:sz="4" w:space="0" w:color="auto"/>
              <w:bottom w:val="single" w:sz="4" w:space="0" w:color="auto"/>
              <w:right w:val="single" w:sz="4" w:space="0" w:color="auto"/>
            </w:tcBorders>
          </w:tcPr>
          <w:p w14:paraId="4784FC68" w14:textId="77777777" w:rsidR="00C00C81" w:rsidRPr="006F06C2" w:rsidRDefault="00C00C81" w:rsidP="007065F4">
            <w:pPr>
              <w:pStyle w:val="TAL"/>
              <w:rPr>
                <w:rFonts w:eastAsia="SimSun"/>
                <w:szCs w:val="22"/>
              </w:rPr>
            </w:pPr>
            <w:r w:rsidRPr="006F06C2">
              <w:t>The UE loop backs the IP packet received in step 7.</w:t>
            </w:r>
          </w:p>
        </w:tc>
        <w:tc>
          <w:tcPr>
            <w:tcW w:w="709" w:type="dxa"/>
            <w:tcBorders>
              <w:top w:val="single" w:sz="4" w:space="0" w:color="auto"/>
              <w:left w:val="single" w:sz="4" w:space="0" w:color="auto"/>
              <w:bottom w:val="single" w:sz="4" w:space="0" w:color="auto"/>
              <w:right w:val="single" w:sz="4" w:space="0" w:color="auto"/>
            </w:tcBorders>
          </w:tcPr>
          <w:p w14:paraId="53D40150" w14:textId="77777777" w:rsidR="00C00C81" w:rsidRPr="006F06C2" w:rsidRDefault="00C00C81" w:rsidP="007065F4">
            <w:pPr>
              <w:pStyle w:val="TAC"/>
              <w:rPr>
                <w:rFonts w:eastAsia="SimSun"/>
                <w:lang w:eastAsia="zh-CN"/>
              </w:rPr>
            </w:pPr>
            <w:r w:rsidRPr="006F06C2">
              <w:t>-</w:t>
            </w:r>
          </w:p>
        </w:tc>
        <w:tc>
          <w:tcPr>
            <w:tcW w:w="2978" w:type="dxa"/>
            <w:tcBorders>
              <w:top w:val="single" w:sz="4" w:space="0" w:color="auto"/>
              <w:left w:val="single" w:sz="4" w:space="0" w:color="auto"/>
              <w:bottom w:val="single" w:sz="4" w:space="0" w:color="auto"/>
              <w:right w:val="single" w:sz="4" w:space="0" w:color="auto"/>
            </w:tcBorders>
          </w:tcPr>
          <w:p w14:paraId="07434A9C" w14:textId="77777777" w:rsidR="00C00C81" w:rsidRPr="006F06C2" w:rsidRDefault="00C00C81" w:rsidP="007065F4">
            <w:pPr>
              <w:pStyle w:val="TAC"/>
              <w:rPr>
                <w:rFonts w:eastAsia="SimSun"/>
                <w:lang w:eastAsia="zh-CN"/>
              </w:rPr>
            </w:pPr>
            <w:r w:rsidRPr="006F06C2">
              <w:t>-</w:t>
            </w:r>
          </w:p>
        </w:tc>
        <w:tc>
          <w:tcPr>
            <w:tcW w:w="567" w:type="dxa"/>
            <w:tcBorders>
              <w:top w:val="single" w:sz="4" w:space="0" w:color="auto"/>
              <w:left w:val="single" w:sz="4" w:space="0" w:color="auto"/>
              <w:bottom w:val="single" w:sz="4" w:space="0" w:color="auto"/>
              <w:right w:val="single" w:sz="4" w:space="0" w:color="auto"/>
            </w:tcBorders>
          </w:tcPr>
          <w:p w14:paraId="3B91EF68" w14:textId="77777777" w:rsidR="00C00C81" w:rsidRPr="006F06C2" w:rsidRDefault="00C00C81" w:rsidP="007065F4">
            <w:pPr>
              <w:pStyle w:val="TAC"/>
              <w:rPr>
                <w:rFonts w:eastAsia="SimSun"/>
                <w:lang w:eastAsia="zh-CN"/>
              </w:rPr>
            </w:pPr>
            <w:r w:rsidRPr="006F06C2">
              <w:t>1</w:t>
            </w:r>
          </w:p>
        </w:tc>
        <w:tc>
          <w:tcPr>
            <w:tcW w:w="892" w:type="dxa"/>
            <w:tcBorders>
              <w:top w:val="single" w:sz="4" w:space="0" w:color="auto"/>
              <w:left w:val="single" w:sz="4" w:space="0" w:color="auto"/>
              <w:bottom w:val="single" w:sz="4" w:space="0" w:color="auto"/>
              <w:right w:val="single" w:sz="4" w:space="0" w:color="auto"/>
            </w:tcBorders>
          </w:tcPr>
          <w:p w14:paraId="689A2D1D" w14:textId="77777777" w:rsidR="00C00C81" w:rsidRPr="006F06C2" w:rsidRDefault="00C00C81" w:rsidP="007065F4">
            <w:pPr>
              <w:pStyle w:val="TAC"/>
              <w:rPr>
                <w:rFonts w:eastAsia="SimSun"/>
                <w:lang w:eastAsia="zh-CN"/>
              </w:rPr>
            </w:pPr>
            <w:r w:rsidRPr="006F06C2">
              <w:t>P</w:t>
            </w:r>
          </w:p>
        </w:tc>
      </w:tr>
    </w:tbl>
    <w:p w14:paraId="78E8E44B" w14:textId="77777777" w:rsidR="00914C6E" w:rsidRPr="006F06C2" w:rsidRDefault="00914C6E" w:rsidP="00595E65">
      <w:pPr>
        <w:rPr>
          <w:lang w:eastAsia="zh-CN"/>
        </w:rPr>
      </w:pPr>
    </w:p>
    <w:p w14:paraId="198B1B31" w14:textId="77777777" w:rsidR="00914C6E" w:rsidRPr="006F06C2" w:rsidRDefault="00914C6E" w:rsidP="00914C6E">
      <w:pPr>
        <w:pStyle w:val="H6"/>
        <w:rPr>
          <w:rFonts w:eastAsia="Malgun Gothic" w:cs="Arial"/>
          <w:lang w:eastAsia="en-US"/>
        </w:rPr>
      </w:pPr>
      <w:r w:rsidRPr="006F06C2">
        <w:rPr>
          <w:rFonts w:cs="Arial"/>
        </w:rPr>
        <w:t>8.1.4.2.1.1.3.3</w:t>
      </w:r>
      <w:r w:rsidRPr="006F06C2">
        <w:rPr>
          <w:rFonts w:cs="Arial"/>
        </w:rPr>
        <w:tab/>
        <w:t>Specific message contents</w:t>
      </w:r>
    </w:p>
    <w:p w14:paraId="089EE9B7" w14:textId="77777777" w:rsidR="00914C6E" w:rsidRPr="006F06C2" w:rsidRDefault="00914C6E" w:rsidP="00914C6E">
      <w:pPr>
        <w:pStyle w:val="TH"/>
        <w:rPr>
          <w:lang w:eastAsia="zh-CN"/>
        </w:rPr>
      </w:pPr>
      <w:r w:rsidRPr="006F06C2">
        <w:rPr>
          <w:lang w:eastAsia="zh-CN"/>
        </w:rPr>
        <w:t xml:space="preserve">Table 8.1.4.2.1.1.3.3-1: MobilityFromNRCommand (step </w:t>
      </w:r>
      <w:r w:rsidR="003F1FFB" w:rsidRPr="006F06C2">
        <w:rPr>
          <w:lang w:eastAsia="zh-CN"/>
        </w:rPr>
        <w:t>1</w:t>
      </w:r>
      <w:r w:rsidRPr="006F06C2">
        <w:rPr>
          <w:lang w:eastAsia="zh-CN"/>
        </w:rPr>
        <w:t>, Table 8.1.4.2.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495"/>
        <w:gridCol w:w="2300"/>
        <w:gridCol w:w="1701"/>
        <w:gridCol w:w="1245"/>
      </w:tblGrid>
      <w:tr w:rsidR="00914C6E" w:rsidRPr="006F06C2" w14:paraId="5C568F18" w14:textId="77777777" w:rsidTr="00914C6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378CCD3" w14:textId="77777777" w:rsidR="00914C6E" w:rsidRPr="006F06C2" w:rsidRDefault="00914C6E">
            <w:pPr>
              <w:pStyle w:val="TAL"/>
            </w:pPr>
            <w:r w:rsidRPr="006F06C2">
              <w:t xml:space="preserve">Derivation Path: TS 38.508-1 [4], Table </w:t>
            </w:r>
            <w:r w:rsidR="00D21DBB" w:rsidRPr="006F06C2">
              <w:t>4.6.1-8</w:t>
            </w:r>
          </w:p>
        </w:tc>
      </w:tr>
      <w:tr w:rsidR="00914C6E" w:rsidRPr="006F06C2" w14:paraId="6BBA6E26"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80C1" w14:textId="77777777" w:rsidR="00914C6E" w:rsidRPr="006F06C2" w:rsidRDefault="00914C6E">
            <w:pPr>
              <w:pStyle w:val="TAH"/>
              <w:rPr>
                <w:rFonts w:eastAsia="Malgun Gothic" w:cs="Arial"/>
              </w:rPr>
            </w:pPr>
            <w:r w:rsidRPr="006F06C2">
              <w:rPr>
                <w:rFonts w:cs="Arial"/>
              </w:rPr>
              <w:t>Information Elemen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461AC" w14:textId="77777777" w:rsidR="00914C6E" w:rsidRPr="006F06C2" w:rsidRDefault="00914C6E">
            <w:pPr>
              <w:pStyle w:val="TAH"/>
              <w:rPr>
                <w:rFonts w:cs="Arial"/>
              </w:rPr>
            </w:pPr>
            <w:r w:rsidRPr="006F06C2">
              <w:rPr>
                <w:rFonts w:cs="Arial"/>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4038A" w14:textId="77777777" w:rsidR="00914C6E" w:rsidRPr="006F06C2" w:rsidRDefault="00914C6E">
            <w:pPr>
              <w:pStyle w:val="TAH"/>
              <w:rPr>
                <w:rFonts w:cs="Arial"/>
              </w:rPr>
            </w:pPr>
            <w:r w:rsidRPr="006F06C2">
              <w:rPr>
                <w:rFonts w:cs="Arial"/>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888F2" w14:textId="77777777" w:rsidR="00914C6E" w:rsidRPr="006F06C2" w:rsidRDefault="00914C6E">
            <w:pPr>
              <w:pStyle w:val="TAH"/>
              <w:rPr>
                <w:rFonts w:cs="Arial"/>
              </w:rPr>
            </w:pPr>
            <w:r w:rsidRPr="006F06C2">
              <w:rPr>
                <w:rFonts w:cs="Arial"/>
              </w:rPr>
              <w:t>Condition</w:t>
            </w:r>
          </w:p>
        </w:tc>
      </w:tr>
      <w:tr w:rsidR="00914C6E" w:rsidRPr="006F06C2" w14:paraId="6AEF4118"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09785" w14:textId="77777777" w:rsidR="00914C6E" w:rsidRPr="006F06C2" w:rsidRDefault="00914C6E" w:rsidP="00DC3C54">
            <w:pPr>
              <w:pStyle w:val="TAL"/>
            </w:pPr>
            <w:r w:rsidRPr="006F06C2">
              <w:t>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1C2EC" w14:textId="77777777" w:rsidR="00914C6E" w:rsidRPr="006F06C2" w:rsidRDefault="00914C6E" w:rsidP="00DC3C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D05E" w14:textId="77777777" w:rsidR="00914C6E" w:rsidRPr="006F06C2" w:rsidRDefault="00914C6E" w:rsidP="00DC3C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99113" w14:textId="77777777" w:rsidR="00914C6E" w:rsidRPr="006F06C2" w:rsidRDefault="00914C6E" w:rsidP="00DC3C54">
            <w:pPr>
              <w:pStyle w:val="TAL"/>
            </w:pPr>
          </w:p>
        </w:tc>
      </w:tr>
      <w:tr w:rsidR="00914C6E" w:rsidRPr="006F06C2" w14:paraId="3E9FD535"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12296" w14:textId="77777777" w:rsidR="00914C6E" w:rsidRPr="006F06C2" w:rsidRDefault="00914C6E" w:rsidP="00DC3C54">
            <w:pPr>
              <w:pStyle w:val="TAL"/>
            </w:pPr>
            <w:r w:rsidRPr="006F06C2">
              <w:t xml:space="preserve">  rrc-TransactionIdentifi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8D1D8" w14:textId="77777777" w:rsidR="00914C6E" w:rsidRPr="006F06C2" w:rsidRDefault="00914C6E" w:rsidP="00DC3C54">
            <w:pPr>
              <w:pStyle w:val="TAL"/>
            </w:pPr>
            <w:r w:rsidRPr="006F06C2">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74752" w14:textId="77777777" w:rsidR="00914C6E" w:rsidRPr="006F06C2" w:rsidRDefault="00914C6E" w:rsidP="00DC3C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81EBC" w14:textId="77777777" w:rsidR="00914C6E" w:rsidRPr="006F06C2" w:rsidRDefault="00914C6E" w:rsidP="00DC3C54">
            <w:pPr>
              <w:pStyle w:val="TAL"/>
            </w:pPr>
          </w:p>
        </w:tc>
      </w:tr>
      <w:tr w:rsidR="00914C6E" w:rsidRPr="006F06C2" w14:paraId="21614C0A"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333F7" w14:textId="77777777" w:rsidR="00914C6E" w:rsidRPr="006F06C2" w:rsidRDefault="00914C6E" w:rsidP="00DC3C54">
            <w:pPr>
              <w:pStyle w:val="TAL"/>
              <w:rPr>
                <w:rFonts w:eastAsia="Malgun Gothic" w:cs="Arial"/>
              </w:rPr>
            </w:pPr>
            <w:r w:rsidRPr="006F06C2">
              <w:rPr>
                <w:rFonts w:cs="Arial"/>
              </w:rPr>
              <w:t xml:space="preserve">  criticalExtensions CHOI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D38D0" w14:textId="77777777" w:rsidR="00914C6E" w:rsidRPr="006F06C2"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523D" w14:textId="77777777" w:rsidR="00914C6E" w:rsidRPr="006F06C2"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4BD5D" w14:textId="77777777" w:rsidR="00914C6E" w:rsidRPr="006F06C2" w:rsidRDefault="00914C6E" w:rsidP="00DC3C54">
            <w:pPr>
              <w:pStyle w:val="TAL"/>
              <w:rPr>
                <w:rFonts w:cs="Arial"/>
              </w:rPr>
            </w:pPr>
          </w:p>
        </w:tc>
      </w:tr>
      <w:tr w:rsidR="00914C6E" w:rsidRPr="006F06C2" w14:paraId="37C7FA50"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ED867" w14:textId="77777777" w:rsidR="00914C6E" w:rsidRPr="006F06C2" w:rsidRDefault="00914C6E" w:rsidP="00A533BB">
            <w:pPr>
              <w:pStyle w:val="TAL"/>
              <w:rPr>
                <w:rFonts w:cs="Arial"/>
              </w:rPr>
            </w:pPr>
            <w:r w:rsidRPr="006F06C2">
              <w:rPr>
                <w:rFonts w:cs="Arial"/>
              </w:rPr>
              <w:t xml:space="preserve">    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A6CF" w14:textId="77777777" w:rsidR="00914C6E" w:rsidRPr="006F06C2"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C204C" w14:textId="77777777" w:rsidR="00914C6E" w:rsidRPr="006F06C2"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004A" w14:textId="77777777" w:rsidR="00914C6E" w:rsidRPr="006F06C2" w:rsidRDefault="00914C6E" w:rsidP="00DC3C54">
            <w:pPr>
              <w:pStyle w:val="TAL"/>
              <w:rPr>
                <w:rFonts w:cs="Arial"/>
              </w:rPr>
            </w:pPr>
          </w:p>
        </w:tc>
      </w:tr>
      <w:tr w:rsidR="00914C6E" w:rsidRPr="006F06C2" w14:paraId="201D204D"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AAA54" w14:textId="77777777" w:rsidR="00914C6E" w:rsidRPr="006F06C2" w:rsidRDefault="00914C6E" w:rsidP="00DC3C54">
            <w:pPr>
              <w:pStyle w:val="TAL"/>
              <w:rPr>
                <w:rFonts w:cs="Arial"/>
              </w:rPr>
            </w:pPr>
            <w:r w:rsidRPr="006F06C2">
              <w:rPr>
                <w:rFonts w:cs="Arial"/>
              </w:rPr>
              <w:t xml:space="preserve">      targetRAT-Type</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51523" w14:textId="77777777" w:rsidR="00914C6E" w:rsidRPr="006F06C2" w:rsidRDefault="00914C6E" w:rsidP="00DC3C54">
            <w:pPr>
              <w:pStyle w:val="TAL"/>
              <w:rPr>
                <w:rFonts w:cs="Arial"/>
              </w:rPr>
            </w:pPr>
            <w:r w:rsidRPr="006F06C2">
              <w:rPr>
                <w:rFonts w:cs="Arial"/>
              </w:rPr>
              <w:t>eutra</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8912B" w14:textId="77777777" w:rsidR="00914C6E" w:rsidRPr="006F06C2"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5F3F7" w14:textId="77777777" w:rsidR="00914C6E" w:rsidRPr="006F06C2" w:rsidRDefault="00914C6E" w:rsidP="00DC3C54">
            <w:pPr>
              <w:pStyle w:val="TAL"/>
              <w:rPr>
                <w:rFonts w:cs="Arial"/>
              </w:rPr>
            </w:pPr>
          </w:p>
        </w:tc>
      </w:tr>
      <w:tr w:rsidR="00914C6E" w:rsidRPr="006F06C2" w14:paraId="4DA922A7"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CEE16" w14:textId="77777777" w:rsidR="00914C6E" w:rsidRPr="006F06C2" w:rsidRDefault="00DC3C54" w:rsidP="00005800">
            <w:pPr>
              <w:pStyle w:val="TAL"/>
              <w:rPr>
                <w:rFonts w:cs="Arial"/>
              </w:rPr>
            </w:pPr>
            <w:r w:rsidRPr="006F06C2">
              <w:rPr>
                <w:rFonts w:cs="Arial"/>
              </w:rPr>
              <w:t xml:space="preserve">      </w:t>
            </w:r>
            <w:r w:rsidR="00914C6E" w:rsidRPr="006F06C2">
              <w:rPr>
                <w:rFonts w:cs="Arial"/>
              </w:rPr>
              <w:t>targetRAT-MessageContain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679BE" w14:textId="77777777" w:rsidR="00914C6E" w:rsidRPr="006F06C2" w:rsidRDefault="00DC3C54" w:rsidP="00DC3C54">
            <w:pPr>
              <w:pStyle w:val="TAL"/>
              <w:rPr>
                <w:rFonts w:cs="Arial"/>
              </w:rPr>
            </w:pPr>
            <w:r w:rsidRPr="006F06C2">
              <w:rPr>
                <w:rFonts w:eastAsia="Batang" w:cs="Arial"/>
              </w:rPr>
              <w:t xml:space="preserve">DL-DCCH message containing </w:t>
            </w:r>
            <w:r w:rsidR="00914C6E" w:rsidRPr="006F06C2">
              <w:rPr>
                <w:rFonts w:eastAsia="Batang" w:cs="Arial"/>
              </w:rPr>
              <w:t>RRCConnection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926E4" w14:textId="77777777" w:rsidR="00914C6E" w:rsidRPr="006F06C2"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5F3DD" w14:textId="77777777" w:rsidR="00914C6E" w:rsidRPr="006F06C2" w:rsidRDefault="00914C6E" w:rsidP="00DC3C54">
            <w:pPr>
              <w:pStyle w:val="TAL"/>
              <w:rPr>
                <w:rFonts w:cs="Arial"/>
              </w:rPr>
            </w:pPr>
          </w:p>
        </w:tc>
      </w:tr>
      <w:tr w:rsidR="00914C6E" w:rsidRPr="006F06C2" w14:paraId="0BA1FF14"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33170" w14:textId="77777777" w:rsidR="00914C6E" w:rsidRPr="006F06C2" w:rsidRDefault="00DC3C54" w:rsidP="00005800">
            <w:pPr>
              <w:pStyle w:val="TAL"/>
              <w:rPr>
                <w:rFonts w:cs="Arial"/>
              </w:rPr>
            </w:pPr>
            <w:r w:rsidRPr="006F06C2">
              <w:rPr>
                <w:rFonts w:cs="Arial"/>
              </w:rPr>
              <w:t xml:space="preserve">      </w:t>
            </w:r>
            <w:r w:rsidR="00914C6E" w:rsidRPr="006F06C2">
              <w:rPr>
                <w:rFonts w:cs="Arial"/>
              </w:rPr>
              <w:t xml:space="preserve">nas-SecurityParamFromNR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C8E8C" w14:textId="77777777" w:rsidR="00914C6E" w:rsidRPr="006F06C2" w:rsidRDefault="00DC3096" w:rsidP="00DC3C54">
            <w:pPr>
              <w:pStyle w:val="TAL"/>
              <w:rPr>
                <w:rFonts w:cs="Arial"/>
                <w:lang w:eastAsia="zh-CN"/>
              </w:rPr>
            </w:pPr>
            <w:r w:rsidRPr="006F06C2">
              <w:rPr>
                <w:rFonts w:cs="Arial"/>
                <w:lang w:eastAsia="zh-CN"/>
              </w:rPr>
              <w:t>8</w:t>
            </w:r>
            <w:r w:rsidR="00914C6E" w:rsidRPr="006F06C2">
              <w:rPr>
                <w:rFonts w:cs="Arial"/>
              </w:rPr>
              <w:t xml:space="preserve"> LSB of the downlink NAS COU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56A40" w14:textId="77777777" w:rsidR="00914C6E" w:rsidRPr="006F06C2" w:rsidRDefault="00914C6E" w:rsidP="00DC3C54">
            <w:pPr>
              <w:pStyle w:val="TAL"/>
              <w:rPr>
                <w:rFonts w:cs="Arial"/>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9E77A" w14:textId="77777777" w:rsidR="00914C6E" w:rsidRPr="006F06C2" w:rsidRDefault="00914C6E" w:rsidP="00DC3C54">
            <w:pPr>
              <w:pStyle w:val="TAL"/>
              <w:rPr>
                <w:rFonts w:cs="Arial"/>
              </w:rPr>
            </w:pPr>
          </w:p>
        </w:tc>
      </w:tr>
      <w:tr w:rsidR="00914C6E" w:rsidRPr="006F06C2" w14:paraId="53D11D8D"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347E1" w14:textId="77777777" w:rsidR="00914C6E" w:rsidRPr="006F06C2" w:rsidRDefault="00914C6E" w:rsidP="00DC3C54">
            <w:pPr>
              <w:pStyle w:val="TAL"/>
              <w:rPr>
                <w:rFonts w:cs="Arial"/>
              </w:rPr>
            </w:pPr>
            <w:r w:rsidRPr="006F06C2">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9639F" w14:textId="77777777" w:rsidR="00914C6E" w:rsidRPr="006F06C2"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F9F49" w14:textId="77777777" w:rsidR="00914C6E" w:rsidRPr="006F06C2"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E62CE" w14:textId="77777777" w:rsidR="00914C6E" w:rsidRPr="006F06C2" w:rsidRDefault="00914C6E" w:rsidP="00DC3C54">
            <w:pPr>
              <w:pStyle w:val="TAL"/>
              <w:rPr>
                <w:rFonts w:cs="Arial"/>
              </w:rPr>
            </w:pPr>
          </w:p>
        </w:tc>
      </w:tr>
      <w:tr w:rsidR="00914C6E" w:rsidRPr="006F06C2" w14:paraId="4A3B3E7F"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78437" w14:textId="77777777" w:rsidR="00914C6E" w:rsidRPr="006F06C2" w:rsidRDefault="00914C6E" w:rsidP="00DC3C54">
            <w:pPr>
              <w:pStyle w:val="TAL"/>
              <w:rPr>
                <w:rFonts w:cs="Arial"/>
              </w:rPr>
            </w:pPr>
            <w:r w:rsidRPr="006F06C2">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7EB3A" w14:textId="77777777" w:rsidR="00914C6E" w:rsidRPr="006F06C2"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7E138" w14:textId="77777777" w:rsidR="00914C6E" w:rsidRPr="006F06C2"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7F051" w14:textId="77777777" w:rsidR="00914C6E" w:rsidRPr="006F06C2" w:rsidRDefault="00914C6E" w:rsidP="00DC3C54">
            <w:pPr>
              <w:pStyle w:val="TAL"/>
              <w:rPr>
                <w:rFonts w:cs="Arial"/>
              </w:rPr>
            </w:pPr>
          </w:p>
        </w:tc>
      </w:tr>
      <w:tr w:rsidR="00914C6E" w:rsidRPr="006F06C2" w14:paraId="1F80A942"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97DA1" w14:textId="77777777" w:rsidR="00914C6E" w:rsidRPr="006F06C2" w:rsidRDefault="00914C6E" w:rsidP="00DC3C54">
            <w:pPr>
              <w:pStyle w:val="TAL"/>
              <w:rPr>
                <w:rFonts w:cs="Arial"/>
              </w:rPr>
            </w:pPr>
            <w:r w:rsidRPr="006F06C2">
              <w:rPr>
                <w:rFonts w:cs="Arial"/>
              </w:rPr>
              <w: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6E1D" w14:textId="77777777" w:rsidR="00914C6E" w:rsidRPr="006F06C2"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E4C90" w14:textId="77777777" w:rsidR="00914C6E" w:rsidRPr="006F06C2"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1E3C" w14:textId="77777777" w:rsidR="00914C6E" w:rsidRPr="006F06C2" w:rsidRDefault="00914C6E" w:rsidP="00DC3C54">
            <w:pPr>
              <w:pStyle w:val="TAL"/>
              <w:rPr>
                <w:rFonts w:cs="Arial"/>
              </w:rPr>
            </w:pPr>
          </w:p>
        </w:tc>
      </w:tr>
    </w:tbl>
    <w:p w14:paraId="25EA0B11" w14:textId="77777777" w:rsidR="00914C6E" w:rsidRPr="006F06C2" w:rsidRDefault="00914C6E" w:rsidP="00595E65">
      <w:pPr>
        <w:rPr>
          <w:lang w:eastAsia="zh-CN"/>
        </w:rPr>
      </w:pPr>
    </w:p>
    <w:p w14:paraId="1EB74699" w14:textId="77777777" w:rsidR="00914C6E" w:rsidRPr="006F06C2" w:rsidRDefault="00914C6E" w:rsidP="0046445D">
      <w:pPr>
        <w:pStyle w:val="TH"/>
        <w:rPr>
          <w:lang w:eastAsia="zh-CN"/>
        </w:rPr>
      </w:pPr>
      <w:r w:rsidRPr="006F06C2">
        <w:rPr>
          <w:lang w:eastAsia="zh-CN"/>
        </w:rPr>
        <w:t xml:space="preserve">Table 8.1.4.2.1.1.3.3-2: RRCConnectionReconfiguration </w:t>
      </w:r>
      <w:r w:rsidR="0046445D" w:rsidRPr="006F06C2">
        <w:rPr>
          <w:rFonts w:ascii="Microsoft YaHei" w:eastAsia="Microsoft YaHei" w:hAnsi="Microsoft YaHei" w:cs="Microsoft YaHei"/>
          <w:lang w:eastAsia="zh-CN"/>
        </w:rPr>
        <w:t>(</w:t>
      </w:r>
      <w:r w:rsidRPr="006F06C2">
        <w:rPr>
          <w:lang w:eastAsia="zh-CN"/>
        </w:rPr>
        <w:t>Table 8.1.4.2.1.1.3.3-1</w:t>
      </w:r>
      <w:r w:rsidR="0046445D" w:rsidRPr="006F06C2">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914C6E" w:rsidRPr="006F06C2" w14:paraId="67B6E167" w14:textId="77777777" w:rsidTr="00914C6E">
        <w:tc>
          <w:tcPr>
            <w:tcW w:w="9635" w:type="dxa"/>
            <w:tcBorders>
              <w:top w:val="single" w:sz="4" w:space="0" w:color="000000"/>
              <w:left w:val="single" w:sz="4" w:space="0" w:color="000000"/>
              <w:bottom w:val="single" w:sz="4" w:space="0" w:color="000000"/>
              <w:right w:val="single" w:sz="4" w:space="0" w:color="000000"/>
            </w:tcBorders>
            <w:hideMark/>
          </w:tcPr>
          <w:p w14:paraId="781C10A1" w14:textId="295D20AB" w:rsidR="00914C6E" w:rsidRPr="006F06C2" w:rsidRDefault="001953B5">
            <w:pPr>
              <w:pStyle w:val="TAL"/>
              <w:rPr>
                <w:rFonts w:eastAsia="Malgun Gothic" w:cs="Arial"/>
                <w:lang w:eastAsia="en-US"/>
              </w:rPr>
            </w:pPr>
            <w:r w:rsidRPr="006F06C2">
              <w:rPr>
                <w:rFonts w:cs="Arial"/>
              </w:rPr>
              <w:t>Derivation Path: TS 36.</w:t>
            </w:r>
            <w:r w:rsidR="00914C6E" w:rsidRPr="006F06C2">
              <w:rPr>
                <w:rFonts w:cs="Arial"/>
              </w:rPr>
              <w:t>508, Table 4.6.1-8, condition HO-TO-EUTRA(1,0)</w:t>
            </w:r>
          </w:p>
        </w:tc>
      </w:tr>
    </w:tbl>
    <w:p w14:paraId="6DF2226D" w14:textId="77777777" w:rsidR="00914C6E" w:rsidRPr="006F06C2" w:rsidRDefault="00914C6E" w:rsidP="00914C6E">
      <w:pPr>
        <w:rPr>
          <w:lang w:eastAsia="zh-CN"/>
        </w:rPr>
      </w:pPr>
    </w:p>
    <w:p w14:paraId="7D1FB305" w14:textId="77777777" w:rsidR="00914C6E" w:rsidRPr="006F06C2" w:rsidRDefault="00914C6E" w:rsidP="00914C6E">
      <w:pPr>
        <w:pStyle w:val="TH"/>
        <w:rPr>
          <w:lang w:eastAsia="zh-CN"/>
        </w:rPr>
      </w:pPr>
      <w:r w:rsidRPr="006F06C2">
        <w:rPr>
          <w:lang w:eastAsia="zh-CN"/>
        </w:rPr>
        <w:t xml:space="preserve">Table 8.1.4.2.1.1.3.3-3: MobilityControlInfo </w:t>
      </w:r>
      <w:r w:rsidR="0046445D" w:rsidRPr="006F06C2">
        <w:rPr>
          <w:rFonts w:ascii="Microsoft YaHei" w:eastAsia="Microsoft YaHei" w:hAnsi="Microsoft YaHei" w:cs="Microsoft YaHei"/>
          <w:lang w:eastAsia="zh-CN"/>
        </w:rPr>
        <w:t>(</w:t>
      </w:r>
      <w:r w:rsidRPr="006F06C2">
        <w:rPr>
          <w:lang w:eastAsia="zh-CN"/>
        </w:rPr>
        <w:t>Table 8.1.4.2.1.1.3.3-1</w:t>
      </w:r>
      <w:r w:rsidR="0046445D" w:rsidRPr="006F06C2">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4C6E" w:rsidRPr="006F06C2" w14:paraId="294C76F3" w14:textId="77777777" w:rsidTr="00914C6E">
        <w:tc>
          <w:tcPr>
            <w:tcW w:w="9635" w:type="dxa"/>
            <w:gridSpan w:val="4"/>
            <w:tcBorders>
              <w:top w:val="single" w:sz="4" w:space="0" w:color="000000"/>
              <w:left w:val="single" w:sz="4" w:space="0" w:color="000000"/>
              <w:bottom w:val="single" w:sz="4" w:space="0" w:color="000000"/>
              <w:right w:val="single" w:sz="4" w:space="0" w:color="000000"/>
            </w:tcBorders>
            <w:hideMark/>
          </w:tcPr>
          <w:p w14:paraId="4423B7BC" w14:textId="46BABCBD" w:rsidR="00914C6E" w:rsidRPr="006F06C2" w:rsidRDefault="001953B5" w:rsidP="00DD5C6D">
            <w:pPr>
              <w:pStyle w:val="TAL"/>
              <w:rPr>
                <w:rFonts w:eastAsia="Malgun Gothic" w:cs="Arial"/>
                <w:lang w:eastAsia="en-US"/>
              </w:rPr>
            </w:pPr>
            <w:r w:rsidRPr="006F06C2">
              <w:rPr>
                <w:rFonts w:cs="Arial"/>
              </w:rPr>
              <w:t>Derivation Path: TS 36.</w:t>
            </w:r>
            <w:r w:rsidR="00914C6E" w:rsidRPr="006F06C2">
              <w:rPr>
                <w:rFonts w:cs="Arial"/>
              </w:rPr>
              <w:t>508</w:t>
            </w:r>
            <w:r w:rsidR="00DD5C6D" w:rsidRPr="006F06C2">
              <w:rPr>
                <w:rFonts w:cs="Arial"/>
              </w:rPr>
              <w:t xml:space="preserve"> [7]</w:t>
            </w:r>
            <w:r w:rsidR="00914C6E" w:rsidRPr="006F06C2">
              <w:rPr>
                <w:rFonts w:cs="Arial"/>
              </w:rPr>
              <w:t>, Table 4.6.5-1</w:t>
            </w:r>
            <w:r w:rsidR="003F1FFB" w:rsidRPr="006F06C2">
              <w:rPr>
                <w:rFonts w:cs="Arial"/>
              </w:rPr>
              <w:t>, condition HO-TO-EUTRA</w:t>
            </w:r>
          </w:p>
        </w:tc>
      </w:tr>
      <w:tr w:rsidR="00914C6E" w:rsidRPr="006F06C2" w14:paraId="68C21505"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57BFEF9" w14:textId="77777777" w:rsidR="00914C6E" w:rsidRPr="006F06C2" w:rsidRDefault="00914C6E">
            <w:pPr>
              <w:pStyle w:val="TAH"/>
              <w:rPr>
                <w:rFonts w:cs="Arial"/>
              </w:rPr>
            </w:pPr>
            <w:r w:rsidRPr="006F06C2">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0F1873A" w14:textId="77777777" w:rsidR="00914C6E" w:rsidRPr="006F06C2" w:rsidRDefault="00914C6E">
            <w:pPr>
              <w:pStyle w:val="TAH"/>
              <w:rPr>
                <w:rFonts w:cs="Arial"/>
              </w:rPr>
            </w:pPr>
            <w:r w:rsidRPr="006F06C2">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CDD7DC8" w14:textId="77777777" w:rsidR="00914C6E" w:rsidRPr="006F06C2" w:rsidRDefault="00914C6E">
            <w:pPr>
              <w:pStyle w:val="TAH"/>
              <w:rPr>
                <w:rFonts w:cs="Arial"/>
              </w:rPr>
            </w:pPr>
            <w:r w:rsidRPr="006F06C2">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182F46F6" w14:textId="77777777" w:rsidR="00914C6E" w:rsidRPr="006F06C2" w:rsidRDefault="00914C6E">
            <w:pPr>
              <w:pStyle w:val="TAH"/>
              <w:rPr>
                <w:rFonts w:cs="Arial"/>
              </w:rPr>
            </w:pPr>
            <w:r w:rsidRPr="006F06C2">
              <w:rPr>
                <w:rFonts w:cs="Arial"/>
              </w:rPr>
              <w:t>Condition</w:t>
            </w:r>
          </w:p>
        </w:tc>
      </w:tr>
      <w:tr w:rsidR="00914C6E" w:rsidRPr="006F06C2" w14:paraId="036F492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8AD4FDB" w14:textId="77777777" w:rsidR="00914C6E" w:rsidRPr="006F06C2" w:rsidRDefault="00914C6E">
            <w:pPr>
              <w:pStyle w:val="TAL"/>
            </w:pPr>
            <w:r w:rsidRPr="006F06C2">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2BDD8C1B"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D54B1E9"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3A2A22" w14:textId="77777777" w:rsidR="00914C6E" w:rsidRPr="006F06C2" w:rsidRDefault="00914C6E">
            <w:pPr>
              <w:pStyle w:val="TAL"/>
            </w:pPr>
          </w:p>
        </w:tc>
      </w:tr>
      <w:tr w:rsidR="00914C6E" w:rsidRPr="006F06C2" w14:paraId="4FCA702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56E943" w14:textId="77777777" w:rsidR="00914C6E" w:rsidRPr="006F06C2" w:rsidRDefault="00914C6E">
            <w:pPr>
              <w:pStyle w:val="TAL"/>
            </w:pPr>
            <w:r w:rsidRPr="006F06C2">
              <w:t xml:space="preserve">  targetPhysCellId</w:t>
            </w:r>
          </w:p>
        </w:tc>
        <w:tc>
          <w:tcPr>
            <w:tcW w:w="2267" w:type="dxa"/>
            <w:tcBorders>
              <w:top w:val="single" w:sz="4" w:space="0" w:color="000000"/>
              <w:left w:val="single" w:sz="4" w:space="0" w:color="000000"/>
              <w:bottom w:val="single" w:sz="4" w:space="0" w:color="000000"/>
              <w:right w:val="single" w:sz="4" w:space="0" w:color="000000"/>
            </w:tcBorders>
            <w:hideMark/>
          </w:tcPr>
          <w:p w14:paraId="243F85BC" w14:textId="77777777" w:rsidR="00914C6E" w:rsidRPr="006F06C2" w:rsidRDefault="00914C6E">
            <w:pPr>
              <w:pStyle w:val="TAL"/>
            </w:pPr>
            <w:r w:rsidRPr="006F06C2">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33FA4155"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A93106" w14:textId="77777777" w:rsidR="00914C6E" w:rsidRPr="006F06C2" w:rsidRDefault="00914C6E">
            <w:pPr>
              <w:pStyle w:val="TAL"/>
            </w:pPr>
          </w:p>
        </w:tc>
      </w:tr>
      <w:tr w:rsidR="00914C6E" w:rsidRPr="006F06C2" w14:paraId="380E6F8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43E1C48" w14:textId="77777777" w:rsidR="00914C6E" w:rsidRPr="006F06C2" w:rsidRDefault="00914C6E">
            <w:pPr>
              <w:pStyle w:val="TAL"/>
            </w:pPr>
            <w:r w:rsidRPr="006F06C2">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7DCFB6E4"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A846A2"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AA8DCA" w14:textId="77777777" w:rsidR="00914C6E" w:rsidRPr="006F06C2" w:rsidRDefault="00914C6E">
            <w:pPr>
              <w:pStyle w:val="TAL"/>
            </w:pPr>
          </w:p>
        </w:tc>
      </w:tr>
      <w:tr w:rsidR="00914C6E" w:rsidRPr="006F06C2" w14:paraId="2F66C5AE"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D94C29" w14:textId="77777777" w:rsidR="00914C6E" w:rsidRPr="006F06C2" w:rsidRDefault="00914C6E">
            <w:pPr>
              <w:pStyle w:val="TAL"/>
            </w:pPr>
            <w:r w:rsidRPr="006F06C2">
              <w:t xml:space="preserve">    dl-CarrierFreq</w:t>
            </w:r>
          </w:p>
        </w:tc>
        <w:tc>
          <w:tcPr>
            <w:tcW w:w="2267" w:type="dxa"/>
            <w:tcBorders>
              <w:top w:val="single" w:sz="4" w:space="0" w:color="000000"/>
              <w:left w:val="single" w:sz="4" w:space="0" w:color="000000"/>
              <w:bottom w:val="single" w:sz="4" w:space="0" w:color="000000"/>
              <w:right w:val="single" w:sz="4" w:space="0" w:color="000000"/>
            </w:tcBorders>
            <w:hideMark/>
          </w:tcPr>
          <w:p w14:paraId="574B8A9F" w14:textId="77777777" w:rsidR="00914C6E" w:rsidRPr="006F06C2" w:rsidRDefault="00914C6E">
            <w:pPr>
              <w:pStyle w:val="TAL"/>
            </w:pPr>
            <w:r w:rsidRPr="006F06C2">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0811EBC7"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8EE7FE" w14:textId="77777777" w:rsidR="00914C6E" w:rsidRPr="006F06C2" w:rsidRDefault="00914C6E">
            <w:pPr>
              <w:pStyle w:val="TAL"/>
            </w:pPr>
          </w:p>
        </w:tc>
      </w:tr>
      <w:tr w:rsidR="00914C6E" w:rsidRPr="006F06C2" w14:paraId="387CB63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4BA65DA" w14:textId="77777777" w:rsidR="00914C6E" w:rsidRPr="006F06C2" w:rsidRDefault="00914C6E">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DE2142B"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2C8365"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B9A85C" w14:textId="77777777" w:rsidR="00914C6E" w:rsidRPr="006F06C2" w:rsidRDefault="00914C6E">
            <w:pPr>
              <w:pStyle w:val="TAL"/>
            </w:pPr>
          </w:p>
        </w:tc>
      </w:tr>
      <w:tr w:rsidR="00914C6E" w:rsidRPr="006F06C2" w14:paraId="6B67DE5F"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366A822" w14:textId="77777777" w:rsidR="00914C6E" w:rsidRPr="006F06C2" w:rsidRDefault="00914C6E">
            <w:pPr>
              <w:pStyle w:val="TAL"/>
            </w:pPr>
            <w:r w:rsidRPr="006F06C2">
              <w:t xml:space="preserve">  carrierFreq</w:t>
            </w:r>
          </w:p>
        </w:tc>
        <w:tc>
          <w:tcPr>
            <w:tcW w:w="2267" w:type="dxa"/>
            <w:tcBorders>
              <w:top w:val="single" w:sz="4" w:space="0" w:color="000000"/>
              <w:left w:val="single" w:sz="4" w:space="0" w:color="000000"/>
              <w:bottom w:val="single" w:sz="4" w:space="0" w:color="000000"/>
              <w:right w:val="single" w:sz="4" w:space="0" w:color="000000"/>
            </w:tcBorders>
            <w:hideMark/>
          </w:tcPr>
          <w:p w14:paraId="344CDF84" w14:textId="77777777" w:rsidR="00914C6E" w:rsidRPr="006F06C2" w:rsidRDefault="00914C6E">
            <w:pPr>
              <w:pStyle w:val="TAL"/>
            </w:pPr>
            <w:r w:rsidRPr="006F06C2">
              <w:t>Not present</w:t>
            </w:r>
          </w:p>
        </w:tc>
        <w:tc>
          <w:tcPr>
            <w:tcW w:w="1700" w:type="dxa"/>
            <w:tcBorders>
              <w:top w:val="single" w:sz="4" w:space="0" w:color="000000"/>
              <w:left w:val="single" w:sz="4" w:space="0" w:color="000000"/>
              <w:bottom w:val="single" w:sz="4" w:space="0" w:color="000000"/>
              <w:right w:val="single" w:sz="4" w:space="0" w:color="000000"/>
            </w:tcBorders>
          </w:tcPr>
          <w:p w14:paraId="0427A984"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009EE946" w14:textId="77777777" w:rsidR="00914C6E" w:rsidRPr="006F06C2" w:rsidRDefault="00914C6E">
            <w:pPr>
              <w:pStyle w:val="TAL"/>
            </w:pPr>
            <w:r w:rsidRPr="006F06C2">
              <w:t>Band &gt; 64</w:t>
            </w:r>
          </w:p>
        </w:tc>
      </w:tr>
      <w:tr w:rsidR="00914C6E" w:rsidRPr="006F06C2" w14:paraId="4D9B74A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ACAC858" w14:textId="77777777" w:rsidR="00914C6E" w:rsidRPr="006F06C2" w:rsidRDefault="00914C6E">
            <w:pPr>
              <w:pStyle w:val="TAL"/>
            </w:pPr>
            <w:r w:rsidRPr="006F06C2">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2074914B"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2F69C00"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CB76DB" w14:textId="77777777" w:rsidR="00914C6E" w:rsidRPr="006F06C2" w:rsidRDefault="00914C6E">
            <w:pPr>
              <w:pStyle w:val="TAL"/>
            </w:pPr>
          </w:p>
        </w:tc>
      </w:tr>
      <w:tr w:rsidR="00914C6E" w:rsidRPr="006F06C2" w14:paraId="61EEAB59"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D6A38C" w14:textId="77777777" w:rsidR="00914C6E" w:rsidRPr="006F06C2" w:rsidRDefault="00914C6E">
            <w:pPr>
              <w:pStyle w:val="TAL"/>
            </w:pPr>
            <w:r w:rsidRPr="006F06C2">
              <w:t xml:space="preserve">    dl-Bandwidth</w:t>
            </w:r>
          </w:p>
        </w:tc>
        <w:tc>
          <w:tcPr>
            <w:tcW w:w="2267" w:type="dxa"/>
            <w:tcBorders>
              <w:top w:val="single" w:sz="4" w:space="0" w:color="000000"/>
              <w:left w:val="single" w:sz="4" w:space="0" w:color="000000"/>
              <w:bottom w:val="single" w:sz="4" w:space="0" w:color="000000"/>
              <w:right w:val="single" w:sz="4" w:space="0" w:color="000000"/>
            </w:tcBorders>
            <w:hideMark/>
          </w:tcPr>
          <w:p w14:paraId="484D283F" w14:textId="77777777" w:rsidR="00914C6E" w:rsidRPr="006F06C2" w:rsidRDefault="00914C6E">
            <w:pPr>
              <w:pStyle w:val="TAL"/>
            </w:pPr>
            <w:r w:rsidRPr="006F06C2">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530DD26D"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4E7BC2" w14:textId="77777777" w:rsidR="00914C6E" w:rsidRPr="006F06C2" w:rsidRDefault="00914C6E">
            <w:pPr>
              <w:pStyle w:val="TAL"/>
            </w:pPr>
          </w:p>
        </w:tc>
      </w:tr>
      <w:tr w:rsidR="00914C6E" w:rsidRPr="006F06C2" w14:paraId="68DB28F8"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30686D" w14:textId="77777777" w:rsidR="00914C6E" w:rsidRPr="006F06C2" w:rsidRDefault="00914C6E">
            <w:pPr>
              <w:pStyle w:val="TAL"/>
            </w:pPr>
            <w:r w:rsidRPr="006F06C2">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0822D114" w14:textId="77777777" w:rsidR="00914C6E" w:rsidRPr="006F06C2" w:rsidRDefault="00914C6E">
            <w:pPr>
              <w:pStyle w:val="TAL"/>
            </w:pPr>
            <w:r w:rsidRPr="006F06C2">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3ABB9793"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49B2BBCB" w14:textId="77777777" w:rsidR="00914C6E" w:rsidRPr="006F06C2" w:rsidRDefault="00914C6E">
            <w:pPr>
              <w:pStyle w:val="TAL"/>
            </w:pPr>
            <w:r w:rsidRPr="006F06C2">
              <w:t>FDD</w:t>
            </w:r>
          </w:p>
        </w:tc>
      </w:tr>
      <w:tr w:rsidR="00914C6E" w:rsidRPr="006F06C2" w14:paraId="68F3495F"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ABFA436" w14:textId="77777777" w:rsidR="00914C6E" w:rsidRPr="006F06C2" w:rsidRDefault="00914C6E">
            <w:pPr>
              <w:pStyle w:val="TAL"/>
            </w:pPr>
            <w:r w:rsidRPr="006F06C2">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650B7798" w14:textId="77777777" w:rsidR="00914C6E" w:rsidRPr="006F06C2" w:rsidRDefault="00914C6E">
            <w:pPr>
              <w:pStyle w:val="TAL"/>
            </w:pPr>
            <w:r w:rsidRPr="006F06C2">
              <w:t>Not present</w:t>
            </w:r>
          </w:p>
        </w:tc>
        <w:tc>
          <w:tcPr>
            <w:tcW w:w="1700" w:type="dxa"/>
            <w:tcBorders>
              <w:top w:val="single" w:sz="4" w:space="0" w:color="000000"/>
              <w:left w:val="single" w:sz="4" w:space="0" w:color="000000"/>
              <w:bottom w:val="single" w:sz="4" w:space="0" w:color="000000"/>
              <w:right w:val="single" w:sz="4" w:space="0" w:color="000000"/>
            </w:tcBorders>
          </w:tcPr>
          <w:p w14:paraId="03F7E31B"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57D030F7" w14:textId="77777777" w:rsidR="00914C6E" w:rsidRPr="006F06C2" w:rsidRDefault="00914C6E">
            <w:pPr>
              <w:pStyle w:val="TAL"/>
            </w:pPr>
            <w:r w:rsidRPr="006F06C2">
              <w:t>TDD</w:t>
            </w:r>
          </w:p>
        </w:tc>
      </w:tr>
      <w:tr w:rsidR="00914C6E" w:rsidRPr="006F06C2" w14:paraId="286F5A69"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852B2F4" w14:textId="77777777" w:rsidR="00914C6E" w:rsidRPr="006F06C2" w:rsidRDefault="00914C6E">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A814A0"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62C441A"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3D443A" w14:textId="77777777" w:rsidR="00914C6E" w:rsidRPr="006F06C2" w:rsidRDefault="00914C6E">
            <w:pPr>
              <w:pStyle w:val="TAL"/>
            </w:pPr>
          </w:p>
        </w:tc>
      </w:tr>
      <w:tr w:rsidR="00914C6E" w:rsidRPr="006F06C2" w14:paraId="41C5E81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2EC3301" w14:textId="77777777" w:rsidR="00914C6E" w:rsidRPr="006F06C2" w:rsidRDefault="00914C6E">
            <w:pPr>
              <w:pStyle w:val="TAL"/>
            </w:pPr>
            <w:r w:rsidRPr="006F06C2">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4A6D846E"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7E4C58"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1643CAC0" w14:textId="77777777" w:rsidR="00914C6E" w:rsidRPr="006F06C2" w:rsidRDefault="00914C6E">
            <w:pPr>
              <w:pStyle w:val="TAL"/>
            </w:pPr>
            <w:r w:rsidRPr="006F06C2">
              <w:t>Band &gt; 64</w:t>
            </w:r>
          </w:p>
        </w:tc>
      </w:tr>
      <w:tr w:rsidR="00914C6E" w:rsidRPr="006F06C2" w14:paraId="6EA7759B"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60667B7F" w14:textId="77777777" w:rsidR="00914C6E" w:rsidRPr="006F06C2" w:rsidRDefault="00914C6E">
            <w:pPr>
              <w:pStyle w:val="TAL"/>
            </w:pPr>
            <w:r w:rsidRPr="006F06C2">
              <w:t xml:space="preserve">    dl-CarrierFreq-v9e0</w:t>
            </w:r>
          </w:p>
        </w:tc>
        <w:tc>
          <w:tcPr>
            <w:tcW w:w="2267" w:type="dxa"/>
            <w:tcBorders>
              <w:top w:val="single" w:sz="4" w:space="0" w:color="000000"/>
              <w:left w:val="single" w:sz="4" w:space="0" w:color="000000"/>
              <w:bottom w:val="single" w:sz="4" w:space="0" w:color="000000"/>
              <w:right w:val="single" w:sz="4" w:space="0" w:color="000000"/>
            </w:tcBorders>
            <w:hideMark/>
          </w:tcPr>
          <w:p w14:paraId="569CA49B" w14:textId="77777777" w:rsidR="00914C6E" w:rsidRPr="006F06C2" w:rsidRDefault="00914C6E">
            <w:pPr>
              <w:pStyle w:val="TAL"/>
            </w:pPr>
            <w:r w:rsidRPr="006F06C2">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5263B69C"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615284" w14:textId="77777777" w:rsidR="00914C6E" w:rsidRPr="006F06C2" w:rsidRDefault="00914C6E">
            <w:pPr>
              <w:pStyle w:val="TAL"/>
            </w:pPr>
          </w:p>
        </w:tc>
      </w:tr>
      <w:tr w:rsidR="00914C6E" w:rsidRPr="006F06C2" w14:paraId="201E60E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957AB7A" w14:textId="77777777" w:rsidR="00914C6E" w:rsidRPr="006F06C2" w:rsidRDefault="00914C6E">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5A3E04"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09D8FF"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D69BA9" w14:textId="77777777" w:rsidR="00914C6E" w:rsidRPr="006F06C2" w:rsidRDefault="00914C6E">
            <w:pPr>
              <w:pStyle w:val="TAL"/>
            </w:pPr>
          </w:p>
        </w:tc>
      </w:tr>
      <w:tr w:rsidR="00914C6E" w:rsidRPr="006F06C2" w14:paraId="6FCBA3B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4877AAAC" w14:textId="77777777" w:rsidR="00914C6E" w:rsidRPr="006F06C2" w:rsidRDefault="00914C6E">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31DB69E4"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7A2EC3"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60CDFF" w14:textId="77777777" w:rsidR="00914C6E" w:rsidRPr="006F06C2" w:rsidRDefault="00914C6E">
            <w:pPr>
              <w:pStyle w:val="TAL"/>
            </w:pPr>
          </w:p>
        </w:tc>
      </w:tr>
    </w:tbl>
    <w:p w14:paraId="7253F1CD" w14:textId="77777777" w:rsidR="00914C6E" w:rsidRPr="006F06C2" w:rsidRDefault="00914C6E" w:rsidP="00914C6E">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914C6E" w:rsidRPr="006F06C2" w14:paraId="278BAE6A"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19703558" w14:textId="77777777" w:rsidR="00914C6E" w:rsidRPr="006F06C2" w:rsidRDefault="00914C6E">
            <w:pPr>
              <w:pStyle w:val="TAH"/>
              <w:keepNext w:val="0"/>
              <w:keepLines w:val="0"/>
              <w:rPr>
                <w:rFonts w:eastAsia="Malgun Gothic" w:cs="Arial"/>
                <w:lang w:eastAsia="en-US"/>
              </w:rPr>
            </w:pPr>
            <w:r w:rsidRPr="006F06C2">
              <w:rPr>
                <w:rFonts w:cs="Arial"/>
              </w:rPr>
              <w:t>Condition</w:t>
            </w:r>
          </w:p>
        </w:tc>
        <w:tc>
          <w:tcPr>
            <w:tcW w:w="7229" w:type="dxa"/>
            <w:tcBorders>
              <w:top w:val="single" w:sz="4" w:space="0" w:color="auto"/>
              <w:left w:val="single" w:sz="4" w:space="0" w:color="auto"/>
              <w:bottom w:val="single" w:sz="4" w:space="0" w:color="auto"/>
              <w:right w:val="single" w:sz="4" w:space="0" w:color="auto"/>
            </w:tcBorders>
            <w:hideMark/>
          </w:tcPr>
          <w:p w14:paraId="00BB2BCB" w14:textId="77777777" w:rsidR="00914C6E" w:rsidRPr="006F06C2" w:rsidRDefault="00914C6E">
            <w:pPr>
              <w:pStyle w:val="TAH"/>
              <w:keepNext w:val="0"/>
              <w:keepLines w:val="0"/>
              <w:rPr>
                <w:rFonts w:cs="Arial"/>
              </w:rPr>
            </w:pPr>
            <w:r w:rsidRPr="006F06C2">
              <w:rPr>
                <w:rFonts w:cs="Arial"/>
              </w:rPr>
              <w:t>Explanation</w:t>
            </w:r>
          </w:p>
        </w:tc>
      </w:tr>
      <w:tr w:rsidR="00914C6E" w:rsidRPr="006F06C2" w14:paraId="07529C15"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34AEDDAB" w14:textId="77777777" w:rsidR="00914C6E" w:rsidRPr="006F06C2" w:rsidRDefault="00914C6E">
            <w:pPr>
              <w:pStyle w:val="TAL"/>
              <w:rPr>
                <w:rFonts w:cs="Arial"/>
              </w:rPr>
            </w:pPr>
            <w:r w:rsidRPr="006F06C2">
              <w:rPr>
                <w:rFonts w:cs="Arial"/>
              </w:rPr>
              <w:t>FDD</w:t>
            </w:r>
          </w:p>
        </w:tc>
        <w:tc>
          <w:tcPr>
            <w:tcW w:w="7229" w:type="dxa"/>
            <w:tcBorders>
              <w:top w:val="single" w:sz="4" w:space="0" w:color="auto"/>
              <w:left w:val="single" w:sz="4" w:space="0" w:color="auto"/>
              <w:bottom w:val="single" w:sz="4" w:space="0" w:color="auto"/>
              <w:right w:val="single" w:sz="4" w:space="0" w:color="auto"/>
            </w:tcBorders>
            <w:hideMark/>
          </w:tcPr>
          <w:p w14:paraId="337AC133" w14:textId="77777777" w:rsidR="00914C6E" w:rsidRPr="006F06C2" w:rsidRDefault="00914C6E">
            <w:pPr>
              <w:pStyle w:val="TAL"/>
              <w:rPr>
                <w:rFonts w:cs="Arial"/>
              </w:rPr>
            </w:pPr>
            <w:r w:rsidRPr="006F06C2">
              <w:rPr>
                <w:rFonts w:cs="Arial"/>
              </w:rPr>
              <w:t>FDD cell environment</w:t>
            </w:r>
          </w:p>
        </w:tc>
      </w:tr>
      <w:tr w:rsidR="00914C6E" w:rsidRPr="006F06C2" w14:paraId="59FAAE5C"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073A8598" w14:textId="77777777" w:rsidR="00914C6E" w:rsidRPr="006F06C2" w:rsidRDefault="00914C6E">
            <w:pPr>
              <w:pStyle w:val="TAL"/>
              <w:rPr>
                <w:rFonts w:cs="Arial"/>
              </w:rPr>
            </w:pPr>
            <w:r w:rsidRPr="006F06C2">
              <w:rPr>
                <w:rFonts w:cs="Arial"/>
              </w:rPr>
              <w:t>TDD</w:t>
            </w:r>
          </w:p>
        </w:tc>
        <w:tc>
          <w:tcPr>
            <w:tcW w:w="7229" w:type="dxa"/>
            <w:tcBorders>
              <w:top w:val="single" w:sz="4" w:space="0" w:color="auto"/>
              <w:left w:val="single" w:sz="4" w:space="0" w:color="auto"/>
              <w:bottom w:val="single" w:sz="4" w:space="0" w:color="auto"/>
              <w:right w:val="single" w:sz="4" w:space="0" w:color="auto"/>
            </w:tcBorders>
            <w:hideMark/>
          </w:tcPr>
          <w:p w14:paraId="6B23DDA3" w14:textId="77777777" w:rsidR="00914C6E" w:rsidRPr="006F06C2" w:rsidRDefault="00914C6E">
            <w:pPr>
              <w:pStyle w:val="TAL"/>
              <w:rPr>
                <w:rFonts w:cs="Arial"/>
              </w:rPr>
            </w:pPr>
            <w:r w:rsidRPr="006F06C2">
              <w:rPr>
                <w:rFonts w:cs="Arial"/>
              </w:rPr>
              <w:t>TDD cell environment</w:t>
            </w:r>
          </w:p>
        </w:tc>
      </w:tr>
      <w:tr w:rsidR="00914C6E" w:rsidRPr="006F06C2" w14:paraId="695EEAD6"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00FFF67D" w14:textId="77777777" w:rsidR="00914C6E" w:rsidRPr="006F06C2" w:rsidRDefault="00914C6E">
            <w:pPr>
              <w:pStyle w:val="TAL"/>
              <w:rPr>
                <w:rFonts w:cs="Arial"/>
              </w:rPr>
            </w:pPr>
            <w:r w:rsidRPr="006F06C2">
              <w:rPr>
                <w:rFonts w:cs="Arial"/>
              </w:rPr>
              <w:t>Band &gt; 64</w:t>
            </w:r>
          </w:p>
        </w:tc>
        <w:tc>
          <w:tcPr>
            <w:tcW w:w="7229" w:type="dxa"/>
            <w:tcBorders>
              <w:top w:val="single" w:sz="4" w:space="0" w:color="auto"/>
              <w:left w:val="single" w:sz="4" w:space="0" w:color="auto"/>
              <w:bottom w:val="single" w:sz="4" w:space="0" w:color="auto"/>
              <w:right w:val="single" w:sz="4" w:space="0" w:color="auto"/>
            </w:tcBorders>
            <w:hideMark/>
          </w:tcPr>
          <w:p w14:paraId="769FBE92" w14:textId="77777777" w:rsidR="00914C6E" w:rsidRPr="006F06C2" w:rsidRDefault="00914C6E">
            <w:pPr>
              <w:pStyle w:val="TAL"/>
              <w:rPr>
                <w:rFonts w:cs="Arial"/>
              </w:rPr>
            </w:pPr>
            <w:r w:rsidRPr="006F06C2">
              <w:rPr>
                <w:rFonts w:cs="Arial"/>
              </w:rPr>
              <w:t>If band &gt; 64 is selected</w:t>
            </w:r>
          </w:p>
        </w:tc>
      </w:tr>
    </w:tbl>
    <w:p w14:paraId="79640C99" w14:textId="77777777" w:rsidR="00914C6E" w:rsidRPr="006F06C2" w:rsidRDefault="00914C6E" w:rsidP="00914C6E">
      <w:pPr>
        <w:rPr>
          <w:lang w:eastAsia="zh-CN"/>
        </w:rPr>
      </w:pPr>
    </w:p>
    <w:p w14:paraId="0E444943" w14:textId="77777777" w:rsidR="00914C6E" w:rsidRPr="006F06C2" w:rsidRDefault="00914C6E" w:rsidP="00914C6E">
      <w:pPr>
        <w:pStyle w:val="TH"/>
        <w:rPr>
          <w:lang w:eastAsia="zh-CN"/>
        </w:rPr>
      </w:pPr>
      <w:r w:rsidRPr="006F06C2">
        <w:rPr>
          <w:lang w:eastAsia="zh-CN"/>
        </w:rPr>
        <w:t>Table 8.1.4.2.1.1.3.3-4: SecurityConfigHO (Table 8.1.4.2.1.1.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4C6E" w:rsidRPr="006F06C2" w14:paraId="69F5FB74" w14:textId="77777777" w:rsidTr="00914C6E">
        <w:tc>
          <w:tcPr>
            <w:tcW w:w="9635" w:type="dxa"/>
            <w:gridSpan w:val="4"/>
            <w:tcBorders>
              <w:top w:val="single" w:sz="4" w:space="0" w:color="000000"/>
              <w:left w:val="single" w:sz="4" w:space="0" w:color="000000"/>
              <w:bottom w:val="single" w:sz="4" w:space="0" w:color="000000"/>
              <w:right w:val="single" w:sz="4" w:space="0" w:color="000000"/>
            </w:tcBorders>
            <w:hideMark/>
          </w:tcPr>
          <w:p w14:paraId="6CBB5698" w14:textId="41F1F68C" w:rsidR="00914C6E" w:rsidRPr="006F06C2" w:rsidRDefault="001953B5">
            <w:pPr>
              <w:pStyle w:val="TAL"/>
              <w:rPr>
                <w:rFonts w:eastAsia="Malgun Gothic" w:cs="Arial"/>
                <w:lang w:eastAsia="en-US"/>
              </w:rPr>
            </w:pPr>
            <w:r w:rsidRPr="006F06C2">
              <w:rPr>
                <w:rFonts w:cs="Arial"/>
              </w:rPr>
              <w:t>Derivation Path: TS 36.</w:t>
            </w:r>
            <w:r w:rsidR="00914C6E" w:rsidRPr="006F06C2">
              <w:rPr>
                <w:rFonts w:cs="Arial"/>
              </w:rPr>
              <w:t>508, Table 4.6.4-1</w:t>
            </w:r>
          </w:p>
        </w:tc>
      </w:tr>
      <w:tr w:rsidR="00914C6E" w:rsidRPr="006F06C2" w14:paraId="2DA3362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BC8342" w14:textId="77777777" w:rsidR="00914C6E" w:rsidRPr="006F06C2" w:rsidRDefault="00914C6E">
            <w:pPr>
              <w:pStyle w:val="TAH"/>
              <w:rPr>
                <w:rFonts w:cs="Arial"/>
              </w:rPr>
            </w:pPr>
            <w:r w:rsidRPr="006F06C2">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70446F5" w14:textId="77777777" w:rsidR="00914C6E" w:rsidRPr="006F06C2" w:rsidRDefault="00914C6E">
            <w:pPr>
              <w:pStyle w:val="TAH"/>
              <w:rPr>
                <w:rFonts w:cs="Arial"/>
              </w:rPr>
            </w:pPr>
            <w:r w:rsidRPr="006F06C2">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A22DF86" w14:textId="77777777" w:rsidR="00914C6E" w:rsidRPr="006F06C2" w:rsidRDefault="00914C6E">
            <w:pPr>
              <w:pStyle w:val="TAH"/>
              <w:rPr>
                <w:rFonts w:cs="Arial"/>
              </w:rPr>
            </w:pPr>
            <w:r w:rsidRPr="006F06C2">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6E5EC33" w14:textId="77777777" w:rsidR="00914C6E" w:rsidRPr="006F06C2" w:rsidRDefault="00914C6E">
            <w:pPr>
              <w:pStyle w:val="TAH"/>
              <w:rPr>
                <w:rFonts w:cs="Arial"/>
              </w:rPr>
            </w:pPr>
            <w:r w:rsidRPr="006F06C2">
              <w:rPr>
                <w:rFonts w:cs="Arial"/>
              </w:rPr>
              <w:t>Condition</w:t>
            </w:r>
          </w:p>
        </w:tc>
      </w:tr>
      <w:tr w:rsidR="00914C6E" w:rsidRPr="006F06C2" w14:paraId="2FDB6345"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6962010F" w14:textId="77777777" w:rsidR="00914C6E" w:rsidRPr="006F06C2" w:rsidRDefault="00914C6E">
            <w:pPr>
              <w:pStyle w:val="TAL"/>
            </w:pPr>
            <w:r w:rsidRPr="006F06C2">
              <w:t>SecurityConfigHO-v1530 ::= SEQUENCE {</w:t>
            </w:r>
          </w:p>
        </w:tc>
        <w:tc>
          <w:tcPr>
            <w:tcW w:w="2267" w:type="dxa"/>
            <w:tcBorders>
              <w:top w:val="single" w:sz="4" w:space="0" w:color="000000"/>
              <w:left w:val="single" w:sz="4" w:space="0" w:color="000000"/>
              <w:bottom w:val="single" w:sz="4" w:space="0" w:color="000000"/>
              <w:right w:val="single" w:sz="4" w:space="0" w:color="000000"/>
            </w:tcBorders>
          </w:tcPr>
          <w:p w14:paraId="6FCF9CCC"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ABF4416"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A3AAC6" w14:textId="77777777" w:rsidR="00914C6E" w:rsidRPr="006F06C2" w:rsidRDefault="00914C6E">
            <w:pPr>
              <w:pStyle w:val="TAL"/>
            </w:pPr>
          </w:p>
        </w:tc>
      </w:tr>
      <w:tr w:rsidR="00914C6E" w:rsidRPr="006F06C2" w14:paraId="4B91FD0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E7C12C7" w14:textId="77777777" w:rsidR="00914C6E" w:rsidRPr="006F06C2" w:rsidRDefault="00914C6E">
            <w:pPr>
              <w:pStyle w:val="TAL"/>
            </w:pPr>
            <w:r w:rsidRPr="006F06C2">
              <w:t xml:space="preserve">  handoverType-v1530 CHOICE {</w:t>
            </w:r>
          </w:p>
        </w:tc>
        <w:tc>
          <w:tcPr>
            <w:tcW w:w="2267" w:type="dxa"/>
            <w:tcBorders>
              <w:top w:val="single" w:sz="4" w:space="0" w:color="000000"/>
              <w:left w:val="single" w:sz="4" w:space="0" w:color="000000"/>
              <w:bottom w:val="single" w:sz="4" w:space="0" w:color="000000"/>
              <w:right w:val="single" w:sz="4" w:space="0" w:color="000000"/>
            </w:tcBorders>
            <w:hideMark/>
          </w:tcPr>
          <w:p w14:paraId="48E9256C"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34D84DD"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EEE9F4" w14:textId="77777777" w:rsidR="00914C6E" w:rsidRPr="006F06C2" w:rsidRDefault="00914C6E">
            <w:pPr>
              <w:pStyle w:val="TAL"/>
            </w:pPr>
          </w:p>
        </w:tc>
      </w:tr>
      <w:tr w:rsidR="00914C6E" w:rsidRPr="006F06C2" w14:paraId="454E12A2"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AA5932C" w14:textId="77777777" w:rsidR="00914C6E" w:rsidRPr="006F06C2" w:rsidRDefault="00914C6E">
            <w:pPr>
              <w:pStyle w:val="TAL"/>
            </w:pPr>
            <w:r w:rsidRPr="006F06C2">
              <w:t xml:space="preserve">   fivegc-ToEPC-r15 SEQUENCE {</w:t>
            </w:r>
          </w:p>
        </w:tc>
        <w:tc>
          <w:tcPr>
            <w:tcW w:w="2267" w:type="dxa"/>
            <w:tcBorders>
              <w:top w:val="single" w:sz="4" w:space="0" w:color="000000"/>
              <w:left w:val="single" w:sz="4" w:space="0" w:color="000000"/>
              <w:bottom w:val="single" w:sz="4" w:space="0" w:color="000000"/>
              <w:right w:val="single" w:sz="4" w:space="0" w:color="000000"/>
            </w:tcBorders>
          </w:tcPr>
          <w:p w14:paraId="7D0BC257"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2B8F1F"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D1E7A7E" w14:textId="77777777" w:rsidR="00914C6E" w:rsidRPr="006F06C2" w:rsidRDefault="00914C6E">
            <w:pPr>
              <w:pStyle w:val="TAL"/>
            </w:pPr>
          </w:p>
        </w:tc>
      </w:tr>
      <w:tr w:rsidR="00914C6E" w:rsidRPr="006F06C2" w14:paraId="765BECC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2DA931" w14:textId="77777777" w:rsidR="00914C6E" w:rsidRPr="006F06C2" w:rsidRDefault="00914C6E">
            <w:pPr>
              <w:pStyle w:val="TAL"/>
            </w:pPr>
            <w:r w:rsidRPr="006F06C2">
              <w:t xml:space="preserve">      securityAlgorithmConfig-r15  SEQUENCE {</w:t>
            </w:r>
          </w:p>
        </w:tc>
        <w:tc>
          <w:tcPr>
            <w:tcW w:w="2267" w:type="dxa"/>
            <w:tcBorders>
              <w:top w:val="single" w:sz="4" w:space="0" w:color="000000"/>
              <w:left w:val="single" w:sz="4" w:space="0" w:color="000000"/>
              <w:bottom w:val="single" w:sz="4" w:space="0" w:color="000000"/>
              <w:right w:val="single" w:sz="4" w:space="0" w:color="000000"/>
            </w:tcBorders>
          </w:tcPr>
          <w:p w14:paraId="75C09C8E"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942F908"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589514" w14:textId="77777777" w:rsidR="00914C6E" w:rsidRPr="006F06C2" w:rsidRDefault="00914C6E">
            <w:pPr>
              <w:pStyle w:val="TAL"/>
            </w:pPr>
          </w:p>
        </w:tc>
      </w:tr>
      <w:tr w:rsidR="00914C6E" w:rsidRPr="006F06C2" w14:paraId="7E6DCEA7"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F970680" w14:textId="77777777" w:rsidR="00914C6E" w:rsidRPr="006F06C2" w:rsidRDefault="00914C6E">
            <w:pPr>
              <w:pStyle w:val="TAL"/>
            </w:pPr>
            <w:r w:rsidRPr="006F06C2">
              <w:t xml:space="preserve">        cipheringAlgorithm</w:t>
            </w:r>
          </w:p>
        </w:tc>
        <w:tc>
          <w:tcPr>
            <w:tcW w:w="2267" w:type="dxa"/>
            <w:tcBorders>
              <w:top w:val="single" w:sz="4" w:space="0" w:color="000000"/>
              <w:left w:val="single" w:sz="4" w:space="0" w:color="000000"/>
              <w:bottom w:val="single" w:sz="4" w:space="0" w:color="000000"/>
              <w:right w:val="single" w:sz="4" w:space="0" w:color="000000"/>
            </w:tcBorders>
            <w:hideMark/>
          </w:tcPr>
          <w:p w14:paraId="1FE13A8A" w14:textId="77777777" w:rsidR="00914C6E" w:rsidRPr="006F06C2" w:rsidRDefault="00914C6E">
            <w:pPr>
              <w:pStyle w:val="TAL"/>
            </w:pPr>
            <w:r w:rsidRPr="006F06C2">
              <w:t>Set according to PIXIT parameter for default ciphering algorithm</w:t>
            </w:r>
          </w:p>
        </w:tc>
        <w:tc>
          <w:tcPr>
            <w:tcW w:w="1700" w:type="dxa"/>
            <w:tcBorders>
              <w:top w:val="single" w:sz="4" w:space="0" w:color="000000"/>
              <w:left w:val="single" w:sz="4" w:space="0" w:color="000000"/>
              <w:bottom w:val="single" w:sz="4" w:space="0" w:color="000000"/>
              <w:right w:val="single" w:sz="4" w:space="0" w:color="000000"/>
            </w:tcBorders>
          </w:tcPr>
          <w:p w14:paraId="1E8F720A"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69C10" w14:textId="77777777" w:rsidR="00914C6E" w:rsidRPr="006F06C2" w:rsidRDefault="00914C6E">
            <w:pPr>
              <w:pStyle w:val="TAL"/>
            </w:pPr>
          </w:p>
        </w:tc>
      </w:tr>
      <w:tr w:rsidR="00914C6E" w:rsidRPr="006F06C2" w14:paraId="1DA5F2E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59DC964" w14:textId="77777777" w:rsidR="00914C6E" w:rsidRPr="006F06C2" w:rsidRDefault="00914C6E">
            <w:pPr>
              <w:pStyle w:val="TAL"/>
            </w:pPr>
            <w:r w:rsidRPr="006F06C2">
              <w:t xml:space="preserve">        integrityProtAlgorithm</w:t>
            </w:r>
          </w:p>
        </w:tc>
        <w:tc>
          <w:tcPr>
            <w:tcW w:w="2267" w:type="dxa"/>
            <w:tcBorders>
              <w:top w:val="single" w:sz="4" w:space="0" w:color="000000"/>
              <w:left w:val="single" w:sz="4" w:space="0" w:color="000000"/>
              <w:bottom w:val="single" w:sz="4" w:space="0" w:color="000000"/>
              <w:right w:val="single" w:sz="4" w:space="0" w:color="000000"/>
            </w:tcBorders>
            <w:hideMark/>
          </w:tcPr>
          <w:p w14:paraId="2143D806" w14:textId="77777777" w:rsidR="00914C6E" w:rsidRPr="006F06C2" w:rsidRDefault="00914C6E">
            <w:pPr>
              <w:pStyle w:val="TAL"/>
            </w:pPr>
            <w:r w:rsidRPr="006F06C2">
              <w:t>Set according to PIXIT parameter for default integrity protection algorithm</w:t>
            </w:r>
          </w:p>
        </w:tc>
        <w:tc>
          <w:tcPr>
            <w:tcW w:w="1700" w:type="dxa"/>
            <w:tcBorders>
              <w:top w:val="single" w:sz="4" w:space="0" w:color="000000"/>
              <w:left w:val="single" w:sz="4" w:space="0" w:color="000000"/>
              <w:bottom w:val="single" w:sz="4" w:space="0" w:color="000000"/>
              <w:right w:val="single" w:sz="4" w:space="0" w:color="000000"/>
            </w:tcBorders>
          </w:tcPr>
          <w:p w14:paraId="42C317BA"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72013A" w14:textId="77777777" w:rsidR="00914C6E" w:rsidRPr="006F06C2" w:rsidRDefault="00914C6E">
            <w:pPr>
              <w:pStyle w:val="TAL"/>
            </w:pPr>
          </w:p>
        </w:tc>
      </w:tr>
      <w:tr w:rsidR="00914C6E" w:rsidRPr="006F06C2" w14:paraId="05CBA75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265344F" w14:textId="77777777" w:rsidR="00914C6E" w:rsidRPr="006F06C2" w:rsidRDefault="00914C6E">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F9475BD"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75D8F5"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11252B" w14:textId="77777777" w:rsidR="00914C6E" w:rsidRPr="006F06C2" w:rsidRDefault="00914C6E">
            <w:pPr>
              <w:pStyle w:val="TAL"/>
            </w:pPr>
          </w:p>
        </w:tc>
      </w:tr>
      <w:tr w:rsidR="00914C6E" w:rsidRPr="006F06C2" w14:paraId="1534CC8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0DF3102" w14:textId="77777777" w:rsidR="00914C6E" w:rsidRPr="006F06C2" w:rsidRDefault="00914C6E">
            <w:pPr>
              <w:pStyle w:val="TAL"/>
            </w:pPr>
            <w:r w:rsidRPr="006F06C2">
              <w:t xml:space="preserve">     nextHopChainingCount-r15</w:t>
            </w:r>
          </w:p>
        </w:tc>
        <w:tc>
          <w:tcPr>
            <w:tcW w:w="2267" w:type="dxa"/>
            <w:tcBorders>
              <w:top w:val="single" w:sz="4" w:space="0" w:color="000000"/>
              <w:left w:val="single" w:sz="4" w:space="0" w:color="000000"/>
              <w:bottom w:val="single" w:sz="4" w:space="0" w:color="000000"/>
              <w:right w:val="single" w:sz="4" w:space="0" w:color="000000"/>
            </w:tcBorders>
            <w:hideMark/>
          </w:tcPr>
          <w:p w14:paraId="3D67FE5B" w14:textId="77777777" w:rsidR="00914C6E" w:rsidRPr="006F06C2" w:rsidRDefault="00DC3C54">
            <w:pPr>
              <w:pStyle w:val="TAL"/>
            </w:pPr>
            <w:r w:rsidRPr="006F06C2">
              <w:t>2</w:t>
            </w:r>
          </w:p>
        </w:tc>
        <w:tc>
          <w:tcPr>
            <w:tcW w:w="1700" w:type="dxa"/>
            <w:tcBorders>
              <w:top w:val="single" w:sz="4" w:space="0" w:color="000000"/>
              <w:left w:val="single" w:sz="4" w:space="0" w:color="000000"/>
              <w:bottom w:val="single" w:sz="4" w:space="0" w:color="000000"/>
              <w:right w:val="single" w:sz="4" w:space="0" w:color="000000"/>
            </w:tcBorders>
          </w:tcPr>
          <w:p w14:paraId="5995C0CC"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11246D9" w14:textId="77777777" w:rsidR="00914C6E" w:rsidRPr="006F06C2" w:rsidRDefault="00914C6E">
            <w:pPr>
              <w:pStyle w:val="TAL"/>
            </w:pPr>
          </w:p>
        </w:tc>
      </w:tr>
      <w:tr w:rsidR="00914C6E" w:rsidRPr="006F06C2" w14:paraId="7DA73A6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596F46B" w14:textId="77777777" w:rsidR="00914C6E" w:rsidRPr="006F06C2" w:rsidRDefault="00914C6E">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2B6824"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46FA8E"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06EC62" w14:textId="77777777" w:rsidR="00914C6E" w:rsidRPr="006F06C2" w:rsidRDefault="00914C6E">
            <w:pPr>
              <w:pStyle w:val="TAL"/>
            </w:pPr>
          </w:p>
        </w:tc>
      </w:tr>
      <w:tr w:rsidR="00914C6E" w:rsidRPr="006F06C2" w14:paraId="5C981F9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37944BD" w14:textId="77777777" w:rsidR="00914C6E" w:rsidRPr="006F06C2" w:rsidRDefault="00914C6E">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4EB1BF"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C05B0E0"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5F359A" w14:textId="77777777" w:rsidR="00914C6E" w:rsidRPr="006F06C2" w:rsidRDefault="00914C6E">
            <w:pPr>
              <w:pStyle w:val="TAL"/>
            </w:pPr>
          </w:p>
        </w:tc>
      </w:tr>
      <w:tr w:rsidR="00914C6E" w:rsidRPr="006F06C2" w14:paraId="4521D31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30020F2" w14:textId="77777777" w:rsidR="00914C6E" w:rsidRPr="006F06C2" w:rsidRDefault="00914C6E">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46FCB5E3" w14:textId="77777777" w:rsidR="00914C6E" w:rsidRPr="006F06C2"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7DA945D" w14:textId="77777777" w:rsidR="00914C6E" w:rsidRPr="006F06C2"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7A97E4" w14:textId="77777777" w:rsidR="00914C6E" w:rsidRPr="006F06C2" w:rsidRDefault="00914C6E">
            <w:pPr>
              <w:pStyle w:val="TAL"/>
            </w:pPr>
          </w:p>
        </w:tc>
      </w:tr>
    </w:tbl>
    <w:p w14:paraId="3DAB8A85" w14:textId="77777777" w:rsidR="00914C6E" w:rsidRPr="006F06C2" w:rsidRDefault="00914C6E" w:rsidP="00914C6E">
      <w:pPr>
        <w:rPr>
          <w:rFonts w:eastAsia="Malgun Gothic"/>
          <w:lang w:eastAsia="zh-CN"/>
        </w:rPr>
      </w:pPr>
    </w:p>
    <w:p w14:paraId="78EDEB80" w14:textId="39FBFDAC" w:rsidR="00914C6E" w:rsidRPr="006F06C2" w:rsidRDefault="00914C6E" w:rsidP="00914C6E">
      <w:pPr>
        <w:pStyle w:val="TH"/>
        <w:rPr>
          <w:lang w:eastAsia="zh-CN"/>
        </w:rPr>
      </w:pPr>
      <w:r w:rsidRPr="006F06C2">
        <w:rPr>
          <w:lang w:eastAsia="zh-CN"/>
        </w:rPr>
        <w:t xml:space="preserve">Table 8.1.4.2.1.1.3.3-5: </w:t>
      </w:r>
      <w:r w:rsidR="00D2343F" w:rsidRPr="006F06C2">
        <w:rPr>
          <w:lang w:eastAsia="zh-CN"/>
        </w:rPr>
        <w:t>Void</w:t>
      </w:r>
    </w:p>
    <w:p w14:paraId="2C17B208" w14:textId="77777777" w:rsidR="00914C6E" w:rsidRPr="006F06C2" w:rsidRDefault="00914C6E" w:rsidP="00914C6E">
      <w:pPr>
        <w:rPr>
          <w:lang w:eastAsia="zh-CN"/>
        </w:rPr>
      </w:pPr>
    </w:p>
    <w:p w14:paraId="2415B5FF" w14:textId="77777777" w:rsidR="00914C6E" w:rsidRPr="006F06C2" w:rsidRDefault="00914C6E" w:rsidP="00914C6E">
      <w:pPr>
        <w:pStyle w:val="TH"/>
        <w:rPr>
          <w:lang w:eastAsia="zh-CN"/>
        </w:rPr>
      </w:pPr>
      <w:r w:rsidRPr="006F06C2">
        <w:rPr>
          <w:lang w:eastAsia="zh-CN"/>
        </w:rPr>
        <w:t>Table 8.1.4.2.1.1.3.3-6: TRACKING AREA UPDATE REQUEST</w:t>
      </w:r>
      <w:r w:rsidR="003F1FFB" w:rsidRPr="006F06C2">
        <w:rPr>
          <w:lang w:eastAsia="zh-CN"/>
        </w:rPr>
        <w:t xml:space="preserve"> (step 3, Table 8.1.4.2.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3786"/>
        <w:gridCol w:w="3009"/>
        <w:gridCol w:w="1701"/>
        <w:gridCol w:w="1245"/>
      </w:tblGrid>
      <w:tr w:rsidR="00914C6E" w:rsidRPr="006F06C2" w14:paraId="778CE8EE" w14:textId="77777777" w:rsidTr="00F6064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FF3D059" w14:textId="081910B3" w:rsidR="00914C6E" w:rsidRPr="006F06C2" w:rsidRDefault="001953B5">
            <w:pPr>
              <w:keepNext/>
              <w:keepLines/>
              <w:spacing w:after="0"/>
              <w:rPr>
                <w:rFonts w:ascii="Arial" w:hAnsi="Arial" w:cs="Arial"/>
                <w:sz w:val="18"/>
                <w:szCs w:val="18"/>
              </w:rPr>
            </w:pPr>
            <w:r w:rsidRPr="006F06C2">
              <w:rPr>
                <w:rFonts w:ascii="Arial" w:hAnsi="Arial" w:cs="Arial"/>
                <w:sz w:val="18"/>
                <w:szCs w:val="18"/>
              </w:rPr>
              <w:t>Derivation Path: TS 38.5</w:t>
            </w:r>
            <w:r w:rsidR="00D2343F" w:rsidRPr="006F06C2">
              <w:rPr>
                <w:rFonts w:ascii="Arial" w:hAnsi="Arial" w:cs="Arial"/>
                <w:sz w:val="18"/>
                <w:szCs w:val="18"/>
              </w:rPr>
              <w:t>08-1 table 4.9.7.2.3-1</w:t>
            </w:r>
          </w:p>
        </w:tc>
      </w:tr>
      <w:tr w:rsidR="00914C6E" w:rsidRPr="006F06C2" w14:paraId="0333EC4F"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0E360" w14:textId="77777777" w:rsidR="00914C6E" w:rsidRPr="006F06C2" w:rsidRDefault="00914C6E">
            <w:pPr>
              <w:keepNext/>
              <w:keepLines/>
              <w:spacing w:after="0"/>
              <w:jc w:val="center"/>
              <w:rPr>
                <w:rFonts w:ascii="Arial" w:hAnsi="Arial" w:cs="Arial"/>
                <w:b/>
                <w:sz w:val="18"/>
                <w:szCs w:val="18"/>
              </w:rPr>
            </w:pPr>
            <w:r w:rsidRPr="006F06C2">
              <w:rPr>
                <w:rFonts w:ascii="Arial" w:hAnsi="Arial" w:cs="Arial"/>
                <w:b/>
                <w:sz w:val="18"/>
                <w:szCs w:val="18"/>
              </w:rPr>
              <w:t>Information Element</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FCFE3" w14:textId="77777777" w:rsidR="00914C6E" w:rsidRPr="006F06C2" w:rsidRDefault="00914C6E">
            <w:pPr>
              <w:keepNext/>
              <w:keepLines/>
              <w:spacing w:after="0"/>
              <w:jc w:val="center"/>
              <w:rPr>
                <w:rFonts w:ascii="Arial" w:hAnsi="Arial" w:cs="Arial"/>
                <w:b/>
                <w:sz w:val="18"/>
                <w:szCs w:val="18"/>
              </w:rPr>
            </w:pPr>
            <w:r w:rsidRPr="006F06C2">
              <w:rPr>
                <w:rFonts w:ascii="Arial" w:hAnsi="Arial" w:cs="Arial"/>
                <w:b/>
                <w:sz w:val="18"/>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7149B" w14:textId="77777777" w:rsidR="00914C6E" w:rsidRPr="006F06C2" w:rsidRDefault="00914C6E">
            <w:pPr>
              <w:keepNext/>
              <w:keepLines/>
              <w:spacing w:after="0"/>
              <w:jc w:val="center"/>
              <w:rPr>
                <w:rFonts w:ascii="Arial" w:hAnsi="Arial" w:cs="Arial"/>
                <w:b/>
                <w:sz w:val="18"/>
                <w:szCs w:val="18"/>
              </w:rPr>
            </w:pPr>
            <w:r w:rsidRPr="006F06C2">
              <w:rPr>
                <w:rFonts w:ascii="Arial" w:hAnsi="Arial" w:cs="Arial"/>
                <w:b/>
                <w:sz w:val="18"/>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E2952" w14:textId="77777777" w:rsidR="00914C6E" w:rsidRPr="006F06C2" w:rsidRDefault="00914C6E">
            <w:pPr>
              <w:keepNext/>
              <w:keepLines/>
              <w:spacing w:after="0"/>
              <w:jc w:val="center"/>
              <w:rPr>
                <w:rFonts w:ascii="Arial" w:hAnsi="Arial" w:cs="Arial"/>
                <w:b/>
                <w:sz w:val="18"/>
                <w:szCs w:val="18"/>
              </w:rPr>
            </w:pPr>
            <w:r w:rsidRPr="006F06C2">
              <w:rPr>
                <w:rFonts w:ascii="Arial" w:hAnsi="Arial" w:cs="Arial"/>
                <w:b/>
                <w:sz w:val="18"/>
                <w:szCs w:val="18"/>
              </w:rPr>
              <w:t>Condition</w:t>
            </w:r>
          </w:p>
        </w:tc>
      </w:tr>
      <w:tr w:rsidR="00DC3C54" w:rsidRPr="006F06C2" w14:paraId="20BE5FDB"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4B0B" w14:textId="77777777" w:rsidR="00DC3C54" w:rsidRPr="006F06C2" w:rsidRDefault="00DC3C54" w:rsidP="0026527B">
            <w:pPr>
              <w:pStyle w:val="TAL"/>
            </w:pPr>
            <w:r w:rsidRPr="006F06C2">
              <w:t>EPS update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4D59F" w14:textId="77777777" w:rsidR="00DC3C54" w:rsidRPr="006F06C2" w:rsidRDefault="00DC3C54" w:rsidP="0026527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3D91A"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97F4" w14:textId="77777777" w:rsidR="00DC3C54" w:rsidRPr="006F06C2" w:rsidRDefault="00DC3C54" w:rsidP="0026527B">
            <w:pPr>
              <w:pStyle w:val="TAL"/>
            </w:pPr>
          </w:p>
        </w:tc>
      </w:tr>
      <w:tr w:rsidR="00DC3C54" w:rsidRPr="006F06C2" w14:paraId="69BE9AF1"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023D5" w14:textId="77777777" w:rsidR="00DC3C54" w:rsidRPr="006F06C2" w:rsidRDefault="00DC3C54" w:rsidP="0026527B">
            <w:pPr>
              <w:pStyle w:val="TAL"/>
            </w:pPr>
            <w:r w:rsidRPr="006F06C2">
              <w:t xml:space="preserve">  EPS update type Valu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B82F6" w14:textId="77777777" w:rsidR="00DC3C54" w:rsidRPr="006F06C2" w:rsidRDefault="00DC3C54" w:rsidP="0026527B">
            <w:pPr>
              <w:pStyle w:val="TAL"/>
            </w:pPr>
            <w:r w:rsidRPr="006F06C2">
              <w:t>'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BF661" w14:textId="77777777" w:rsidR="00DC3C54" w:rsidRPr="006F06C2" w:rsidRDefault="00DC3C54" w:rsidP="0026527B">
            <w:pPr>
              <w:pStyle w:val="TAL"/>
            </w:pPr>
            <w:r w:rsidRPr="006F06C2">
              <w:t>T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7A700" w14:textId="77777777" w:rsidR="00DC3C54" w:rsidRPr="006F06C2" w:rsidRDefault="00DC3C54" w:rsidP="0026527B">
            <w:pPr>
              <w:pStyle w:val="TAL"/>
            </w:pPr>
            <w:r w:rsidRPr="006F06C2">
              <w:t>TA_only</w:t>
            </w:r>
          </w:p>
        </w:tc>
      </w:tr>
      <w:tr w:rsidR="002110E8" w:rsidRPr="006F06C2" w14:paraId="08859C30"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AF7C6" w14:textId="77777777" w:rsidR="002110E8" w:rsidRPr="006F06C2" w:rsidRDefault="002110E8" w:rsidP="000C58C2">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05A2B" w14:textId="77777777" w:rsidR="002110E8" w:rsidRPr="006F06C2" w:rsidRDefault="002110E8" w:rsidP="000C58C2">
            <w:pPr>
              <w:pStyle w:val="TAL"/>
            </w:pPr>
            <w:r w:rsidRPr="006F06C2">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00B65" w14:textId="77777777" w:rsidR="002110E8" w:rsidRPr="006F06C2" w:rsidRDefault="002110E8" w:rsidP="000C58C2">
            <w:pPr>
              <w:pStyle w:val="TAL"/>
            </w:pPr>
            <w:r w:rsidRPr="006F06C2">
              <w:t>Combined TA/L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2117B" w14:textId="77777777" w:rsidR="002110E8" w:rsidRPr="006F06C2" w:rsidRDefault="002110E8" w:rsidP="000C58C2">
            <w:pPr>
              <w:pStyle w:val="TAL"/>
            </w:pPr>
            <w:r w:rsidRPr="006F06C2">
              <w:t>combined_TA_LA_without_IMSI</w:t>
            </w:r>
          </w:p>
        </w:tc>
      </w:tr>
      <w:tr w:rsidR="00DC3C54" w:rsidRPr="006F06C2" w14:paraId="1F0BDD27"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5A4B3" w14:textId="77777777" w:rsidR="00DC3C54" w:rsidRPr="006F06C2" w:rsidRDefault="00DC3C54" w:rsidP="0026527B">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108A" w14:textId="77777777" w:rsidR="00DC3C54" w:rsidRPr="006F06C2" w:rsidRDefault="00DC3C54" w:rsidP="0026527B">
            <w:pPr>
              <w:pStyle w:val="TAL"/>
            </w:pPr>
            <w:r w:rsidRPr="006F06C2">
              <w:t>'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349BB" w14:textId="77777777" w:rsidR="00DC3C54" w:rsidRPr="006F06C2" w:rsidRDefault="00DC3C54" w:rsidP="0026527B">
            <w:pPr>
              <w:pStyle w:val="TAL"/>
            </w:pPr>
            <w:r w:rsidRPr="006F06C2">
              <w:t>Combined TA/LA updating with IMSI attach</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095B4" w14:textId="77777777" w:rsidR="00DC3C54" w:rsidRPr="006F06C2" w:rsidRDefault="00DC3C54" w:rsidP="0026527B">
            <w:pPr>
              <w:pStyle w:val="TAL"/>
            </w:pPr>
            <w:r w:rsidRPr="006F06C2">
              <w:t>combined_TA_LA</w:t>
            </w:r>
          </w:p>
        </w:tc>
      </w:tr>
      <w:tr w:rsidR="00DC3C54" w:rsidRPr="006F06C2" w14:paraId="42D9E471"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FF4F1" w14:textId="77777777" w:rsidR="00DC3C54" w:rsidRPr="006F06C2" w:rsidRDefault="00DC3C54" w:rsidP="0026527B">
            <w:pPr>
              <w:pStyle w:val="TAL"/>
            </w:pPr>
            <w:r w:rsidRPr="006F06C2">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477E0" w14:textId="77777777" w:rsidR="00DC3C54" w:rsidRPr="006F06C2" w:rsidRDefault="00DC3C54" w:rsidP="0026527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79A4C"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75236" w14:textId="77777777" w:rsidR="00DC3C54" w:rsidRPr="006F06C2" w:rsidRDefault="00DC3C54" w:rsidP="0026527B">
            <w:pPr>
              <w:pStyle w:val="TAL"/>
            </w:pPr>
          </w:p>
        </w:tc>
      </w:tr>
      <w:tr w:rsidR="003F1FFB" w:rsidRPr="006F06C2" w14:paraId="04E110E3"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DA296" w14:textId="77777777" w:rsidR="003F1FFB" w:rsidRPr="006F06C2" w:rsidRDefault="003F1FFB" w:rsidP="003F1FFB">
            <w:pPr>
              <w:pStyle w:val="TAL"/>
            </w:pPr>
            <w:r w:rsidRPr="006F06C2">
              <w:t xml:space="preserve">   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31EAC" w14:textId="77777777" w:rsidR="003F1FFB" w:rsidRPr="006F06C2" w:rsidRDefault="003F1FFB" w:rsidP="003F1FFB">
            <w:pPr>
              <w:pStyle w:val="TAL"/>
            </w:pPr>
            <w:r w:rsidRPr="006F06C2">
              <w:t>The value of ngKSI assigned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C7F95" w14:textId="77777777" w:rsidR="003F1FFB" w:rsidRPr="006F06C2" w:rsidRDefault="003F1FFB" w:rsidP="003F1FF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73B77" w14:textId="77777777" w:rsidR="003F1FFB" w:rsidRPr="006F06C2" w:rsidRDefault="003F1FFB" w:rsidP="003F1FFB">
            <w:pPr>
              <w:pStyle w:val="TAL"/>
            </w:pPr>
          </w:p>
        </w:tc>
      </w:tr>
      <w:tr w:rsidR="00DC3C54" w:rsidRPr="006F06C2" w14:paraId="6FC80422"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80F9" w14:textId="77777777" w:rsidR="00DC3C54" w:rsidRPr="006F06C2" w:rsidRDefault="00DC3C54" w:rsidP="0026527B">
            <w:pPr>
              <w:pStyle w:val="TAL"/>
            </w:pPr>
            <w:r w:rsidRPr="006F06C2">
              <w:t xml:space="preserve">   Type of security context flag</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DA640" w14:textId="77777777" w:rsidR="00DC3C54" w:rsidRPr="006F06C2" w:rsidRDefault="00DC3C54" w:rsidP="0026527B">
            <w:pPr>
              <w:pStyle w:val="TAL"/>
            </w:pPr>
            <w:r w:rsidRPr="006F06C2">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FBE44" w14:textId="77777777" w:rsidR="00DC3C54" w:rsidRPr="006F06C2" w:rsidRDefault="00DC3C54" w:rsidP="0026527B">
            <w:pPr>
              <w:pStyle w:val="TAL"/>
            </w:pPr>
            <w:r w:rsidRPr="006F06C2">
              <w:t>Mapped security contex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30874" w14:textId="77777777" w:rsidR="00DC3C54" w:rsidRPr="006F06C2" w:rsidRDefault="00DC3C54" w:rsidP="0026527B">
            <w:pPr>
              <w:pStyle w:val="TAL"/>
            </w:pPr>
          </w:p>
        </w:tc>
      </w:tr>
      <w:tr w:rsidR="00DC3C54" w:rsidRPr="006F06C2" w14:paraId="5532D557"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37CD1" w14:textId="77777777" w:rsidR="00DC3C54" w:rsidRPr="006F06C2" w:rsidRDefault="003F1FFB" w:rsidP="0026527B">
            <w:pPr>
              <w:pStyle w:val="TAL"/>
            </w:pPr>
            <w:r w:rsidRPr="006F06C2">
              <w:rPr>
                <w:lang w:eastAsia="ko-KR"/>
              </w:rPr>
              <w:t xml:space="preserve">Non-current native </w:t>
            </w:r>
            <w:r w:rsidRPr="006F06C2">
              <w:rPr>
                <w:lang w:eastAsia="en-US"/>
              </w:rPr>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8507F" w14:textId="77777777" w:rsidR="00DC3C54" w:rsidRPr="006F06C2" w:rsidRDefault="003F1FFB" w:rsidP="0026527B">
            <w:pPr>
              <w:pStyle w:val="TAL"/>
            </w:pPr>
            <w:r w:rsidRPr="006F06C2">
              <w:rPr>
                <w:lang w:eastAsia="en-US"/>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4C132" w14:textId="77777777" w:rsidR="00DC3C54" w:rsidRPr="006F06C2"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489AF" w14:textId="77777777" w:rsidR="00DC3C54" w:rsidRPr="006F06C2" w:rsidRDefault="00DC3C54" w:rsidP="0026527B">
            <w:pPr>
              <w:pStyle w:val="TAL"/>
            </w:pPr>
          </w:p>
        </w:tc>
      </w:tr>
      <w:tr w:rsidR="00914C6E" w:rsidRPr="006F06C2" w14:paraId="7E076FF8"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F517C" w14:textId="77777777" w:rsidR="00914C6E" w:rsidRPr="006F06C2" w:rsidRDefault="00914C6E">
            <w:pPr>
              <w:pStyle w:val="TAL"/>
            </w:pPr>
            <w:r w:rsidRPr="006F06C2">
              <w:t>Old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5C496" w14:textId="77777777" w:rsidR="00914C6E" w:rsidRPr="006F06C2" w:rsidRDefault="00914C6E">
            <w:pPr>
              <w:pStyle w:val="TAL"/>
            </w:pPr>
            <w:r w:rsidRPr="006F06C2">
              <w:t>Mapped 5G-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36D5C" w14:textId="77777777" w:rsidR="00914C6E" w:rsidRPr="006F06C2" w:rsidRDefault="00914C6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7251C" w14:textId="77777777" w:rsidR="00914C6E" w:rsidRPr="006F06C2" w:rsidRDefault="00914C6E">
            <w:pPr>
              <w:pStyle w:val="TAL"/>
            </w:pPr>
          </w:p>
        </w:tc>
      </w:tr>
      <w:tr w:rsidR="00263564" w:rsidRPr="006F06C2" w14:paraId="5B484AE7"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9677" w14:textId="41E6D73A" w:rsidR="00263564" w:rsidRPr="006F06C2" w:rsidRDefault="00263564" w:rsidP="00263564">
            <w:pPr>
              <w:pStyle w:val="TAL"/>
            </w:pPr>
            <w:r w:rsidRPr="006F06C2">
              <w:rPr>
                <w:rFonts w:cs="Arial"/>
                <w:szCs w:val="18"/>
              </w:rPr>
              <w:t>EPS bearer context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2668" w14:textId="4FDB94FA" w:rsidR="00263564" w:rsidRPr="006F06C2" w:rsidRDefault="00263564" w:rsidP="00263564">
            <w:pPr>
              <w:pStyle w:val="TAL"/>
            </w:pPr>
            <w:r w:rsidRPr="006F06C2">
              <w:rPr>
                <w:rFonts w:cs="Arial"/>
                <w:szCs w:val="18"/>
              </w:rPr>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408B8" w14:textId="77777777" w:rsidR="00263564" w:rsidRPr="006F06C2" w:rsidRDefault="00263564" w:rsidP="0026356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F69BD" w14:textId="77777777" w:rsidR="00263564" w:rsidRPr="006F06C2" w:rsidRDefault="00263564" w:rsidP="00263564">
            <w:pPr>
              <w:pStyle w:val="TAL"/>
            </w:pPr>
          </w:p>
        </w:tc>
      </w:tr>
    </w:tbl>
    <w:p w14:paraId="6E0D5DF8" w14:textId="77777777" w:rsidR="00DC3C54" w:rsidRPr="006F06C2" w:rsidRDefault="00DC3C54" w:rsidP="00DC3C54">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DC3C54" w:rsidRPr="006F06C2" w14:paraId="6734DC4E" w14:textId="77777777" w:rsidTr="0026527B">
        <w:trPr>
          <w:jc w:val="center"/>
        </w:trPr>
        <w:tc>
          <w:tcPr>
            <w:tcW w:w="3190" w:type="dxa"/>
          </w:tcPr>
          <w:p w14:paraId="11DAD747" w14:textId="77777777" w:rsidR="00DC3C54" w:rsidRPr="006F06C2" w:rsidRDefault="00DC3C54" w:rsidP="0026527B">
            <w:pPr>
              <w:pStyle w:val="TAH"/>
              <w:keepNext w:val="0"/>
              <w:keepLines w:val="0"/>
            </w:pPr>
            <w:r w:rsidRPr="006F06C2">
              <w:t>Condition</w:t>
            </w:r>
          </w:p>
        </w:tc>
        <w:tc>
          <w:tcPr>
            <w:tcW w:w="5740" w:type="dxa"/>
          </w:tcPr>
          <w:p w14:paraId="13816CBA" w14:textId="77777777" w:rsidR="00DC3C54" w:rsidRPr="006F06C2" w:rsidRDefault="00DC3C54" w:rsidP="0026527B">
            <w:pPr>
              <w:pStyle w:val="TAH"/>
              <w:keepNext w:val="0"/>
              <w:keepLines w:val="0"/>
            </w:pPr>
            <w:r w:rsidRPr="006F06C2">
              <w:t>Explanation</w:t>
            </w:r>
          </w:p>
        </w:tc>
      </w:tr>
      <w:tr w:rsidR="00DC3C54" w:rsidRPr="006F06C2" w14:paraId="1A9E1AE0" w14:textId="77777777" w:rsidTr="0026527B">
        <w:trPr>
          <w:jc w:val="center"/>
        </w:trPr>
        <w:tc>
          <w:tcPr>
            <w:tcW w:w="3190" w:type="dxa"/>
            <w:tcBorders>
              <w:top w:val="single" w:sz="4" w:space="0" w:color="auto"/>
              <w:left w:val="single" w:sz="4" w:space="0" w:color="auto"/>
              <w:bottom w:val="single" w:sz="4" w:space="0" w:color="auto"/>
              <w:right w:val="single" w:sz="4" w:space="0" w:color="auto"/>
            </w:tcBorders>
          </w:tcPr>
          <w:p w14:paraId="71F49A23" w14:textId="77777777" w:rsidR="00DC3C54" w:rsidRPr="006F06C2" w:rsidRDefault="00DC3C54" w:rsidP="0026527B">
            <w:pPr>
              <w:pStyle w:val="TAL"/>
            </w:pPr>
            <w:r w:rsidRPr="006F06C2">
              <w:t>TA_only</w:t>
            </w:r>
          </w:p>
        </w:tc>
        <w:tc>
          <w:tcPr>
            <w:tcW w:w="5740" w:type="dxa"/>
            <w:tcBorders>
              <w:top w:val="single" w:sz="4" w:space="0" w:color="auto"/>
              <w:left w:val="single" w:sz="4" w:space="0" w:color="auto"/>
              <w:bottom w:val="single" w:sz="4" w:space="0" w:color="auto"/>
              <w:right w:val="single" w:sz="4" w:space="0" w:color="auto"/>
            </w:tcBorders>
          </w:tcPr>
          <w:p w14:paraId="4FCA2FF1" w14:textId="77777777" w:rsidR="00DC3C54" w:rsidRPr="006F06C2" w:rsidRDefault="00DC3C54" w:rsidP="0026527B">
            <w:pPr>
              <w:pStyle w:val="TAL"/>
            </w:pPr>
            <w:r w:rsidRPr="006F06C2">
              <w:t>The UE is configured to initiate EPS attach</w:t>
            </w:r>
          </w:p>
        </w:tc>
      </w:tr>
      <w:tr w:rsidR="00DC3C54" w:rsidRPr="006F06C2" w14:paraId="69627C29" w14:textId="77777777" w:rsidTr="0026527B">
        <w:trPr>
          <w:jc w:val="center"/>
        </w:trPr>
        <w:tc>
          <w:tcPr>
            <w:tcW w:w="3190" w:type="dxa"/>
          </w:tcPr>
          <w:p w14:paraId="3E79D38C" w14:textId="77777777" w:rsidR="00DC3C54" w:rsidRPr="006F06C2" w:rsidRDefault="00DC3C54" w:rsidP="0026527B">
            <w:pPr>
              <w:pStyle w:val="TAL"/>
            </w:pPr>
            <w:r w:rsidRPr="006F06C2">
              <w:t>combined_TA_LA</w:t>
            </w:r>
          </w:p>
        </w:tc>
        <w:tc>
          <w:tcPr>
            <w:tcW w:w="5740" w:type="dxa"/>
          </w:tcPr>
          <w:p w14:paraId="62B58955" w14:textId="77777777" w:rsidR="00DC3C54" w:rsidRPr="006F06C2" w:rsidRDefault="00DC3C54" w:rsidP="0026527B">
            <w:pPr>
              <w:pStyle w:val="TAL"/>
            </w:pPr>
            <w:r w:rsidRPr="006F06C2">
              <w:t>The UE is configured to initiate combined EPS/IMSI attach</w:t>
            </w:r>
          </w:p>
        </w:tc>
      </w:tr>
      <w:tr w:rsidR="00EE0B2A" w:rsidRPr="006F06C2" w14:paraId="097C6DFF" w14:textId="77777777" w:rsidTr="00EE0B2A">
        <w:trPr>
          <w:jc w:val="center"/>
        </w:trPr>
        <w:tc>
          <w:tcPr>
            <w:tcW w:w="3190" w:type="dxa"/>
            <w:tcBorders>
              <w:top w:val="single" w:sz="4" w:space="0" w:color="auto"/>
              <w:left w:val="single" w:sz="4" w:space="0" w:color="auto"/>
              <w:bottom w:val="single" w:sz="4" w:space="0" w:color="auto"/>
              <w:right w:val="single" w:sz="4" w:space="0" w:color="auto"/>
            </w:tcBorders>
          </w:tcPr>
          <w:p w14:paraId="02421B86" w14:textId="77777777" w:rsidR="00EE0B2A" w:rsidRPr="006F06C2" w:rsidRDefault="00EE0B2A" w:rsidP="00D44EFB">
            <w:pPr>
              <w:pStyle w:val="TAL"/>
            </w:pPr>
            <w:r w:rsidRPr="006F06C2">
              <w:t>combined_TA_LA_without_IMSI</w:t>
            </w:r>
          </w:p>
        </w:tc>
        <w:tc>
          <w:tcPr>
            <w:tcW w:w="5740" w:type="dxa"/>
            <w:tcBorders>
              <w:top w:val="single" w:sz="4" w:space="0" w:color="auto"/>
              <w:left w:val="single" w:sz="4" w:space="0" w:color="auto"/>
              <w:bottom w:val="single" w:sz="4" w:space="0" w:color="auto"/>
              <w:right w:val="single" w:sz="4" w:space="0" w:color="auto"/>
            </w:tcBorders>
          </w:tcPr>
          <w:p w14:paraId="3D268300" w14:textId="77777777" w:rsidR="00EE0B2A" w:rsidRPr="006F06C2" w:rsidRDefault="00EE0B2A" w:rsidP="00D44EFB">
            <w:pPr>
              <w:pStyle w:val="TAL"/>
            </w:pPr>
            <w:r w:rsidRPr="006F06C2">
              <w:t>The UE is configured to initiate combined attach</w:t>
            </w:r>
          </w:p>
        </w:tc>
      </w:tr>
    </w:tbl>
    <w:p w14:paraId="059495B3" w14:textId="77777777" w:rsidR="00914C6E" w:rsidRPr="006F06C2" w:rsidRDefault="00914C6E" w:rsidP="00914C6E">
      <w:pPr>
        <w:rPr>
          <w:rFonts w:eastAsia="Malgun Gothic"/>
          <w:lang w:eastAsia="en-US"/>
        </w:rPr>
      </w:pPr>
    </w:p>
    <w:p w14:paraId="303FA123" w14:textId="77777777" w:rsidR="00DC3C54" w:rsidRPr="006F06C2" w:rsidRDefault="00DC3C54" w:rsidP="00DC3C54">
      <w:pPr>
        <w:pStyle w:val="TH"/>
        <w:rPr>
          <w:lang w:eastAsia="zh-CN"/>
        </w:rPr>
      </w:pPr>
      <w:bookmarkStart w:id="845" w:name="_Toc21103280"/>
      <w:r w:rsidRPr="006F06C2">
        <w:rPr>
          <w:lang w:eastAsia="zh-CN"/>
        </w:rPr>
        <w:t xml:space="preserve">Table 8.1.4.2.1.1.3.3-7: </w:t>
      </w:r>
      <w:r w:rsidR="003F1FFB" w:rsidRPr="006F06C2">
        <w:rPr>
          <w:lang w:eastAsia="zh-CN"/>
        </w:rPr>
        <w:t>Void</w:t>
      </w:r>
    </w:p>
    <w:p w14:paraId="14157C88" w14:textId="77777777" w:rsidR="00DC3C54" w:rsidRPr="006F06C2" w:rsidRDefault="00DC3C54" w:rsidP="00DC3C54">
      <w:pPr>
        <w:rPr>
          <w:rFonts w:eastAsia="Malgun Gothic"/>
        </w:rPr>
      </w:pPr>
    </w:p>
    <w:p w14:paraId="17572575" w14:textId="77777777" w:rsidR="00E32051" w:rsidRPr="006F06C2" w:rsidRDefault="00E32051" w:rsidP="00A240D3">
      <w:pPr>
        <w:pStyle w:val="Heading5"/>
        <w:rPr>
          <w:rFonts w:eastAsia="Malgun Gothic"/>
          <w:b/>
          <w:bCs/>
          <w:lang w:eastAsia="zh-CN"/>
        </w:rPr>
      </w:pPr>
      <w:r w:rsidRPr="006F06C2">
        <w:rPr>
          <w:rFonts w:eastAsia="Malgun Gothic"/>
        </w:rPr>
        <w:t>8.1.4.2.1.</w:t>
      </w:r>
      <w:r w:rsidRPr="006F06C2">
        <w:rPr>
          <w:rFonts w:eastAsia="SimSun"/>
          <w:lang w:eastAsia="zh-CN"/>
        </w:rPr>
        <w:t>2</w:t>
      </w:r>
      <w:r w:rsidRPr="006F06C2">
        <w:rPr>
          <w:rFonts w:eastAsia="Malgun Gothic"/>
        </w:rPr>
        <w:tab/>
        <w:t xml:space="preserve">Inter-RAT handover / From NR to </w:t>
      </w:r>
      <w:r w:rsidRPr="006F06C2">
        <w:rPr>
          <w:rFonts w:eastAsia="SimSun"/>
          <w:lang w:eastAsia="zh-CN"/>
        </w:rPr>
        <w:t>EN-DC</w:t>
      </w:r>
      <w:r w:rsidRPr="006F06C2">
        <w:rPr>
          <w:rFonts w:eastAsia="Malgun Gothic"/>
        </w:rPr>
        <w:t xml:space="preserve"> / Success</w:t>
      </w:r>
    </w:p>
    <w:p w14:paraId="0544A7E3" w14:textId="77777777" w:rsidR="00E32051" w:rsidRPr="006F06C2" w:rsidRDefault="00E32051" w:rsidP="00E32051">
      <w:pPr>
        <w:pStyle w:val="H6"/>
        <w:rPr>
          <w:rFonts w:eastAsia="Malgun Gothic"/>
          <w:lang w:eastAsia="zh-CN"/>
        </w:rPr>
      </w:pPr>
      <w:r w:rsidRPr="006F06C2">
        <w:t>8.1.4.2.1.</w:t>
      </w:r>
      <w:r w:rsidRPr="006F06C2">
        <w:rPr>
          <w:lang w:eastAsia="zh-CN"/>
        </w:rPr>
        <w:t>2.1</w:t>
      </w:r>
      <w:r w:rsidRPr="006F06C2">
        <w:tab/>
        <w:t>Test Purpose (TP)</w:t>
      </w:r>
    </w:p>
    <w:p w14:paraId="35E973A7" w14:textId="77777777" w:rsidR="00E32051" w:rsidRPr="006F06C2" w:rsidRDefault="00E32051" w:rsidP="00E32051">
      <w:pPr>
        <w:pStyle w:val="H6"/>
        <w:rPr>
          <w:lang w:eastAsia="en-US"/>
        </w:rPr>
      </w:pPr>
      <w:r w:rsidRPr="006F06C2">
        <w:t>(1)</w:t>
      </w:r>
    </w:p>
    <w:p w14:paraId="58068C62" w14:textId="77777777" w:rsidR="00E32051" w:rsidRPr="006F06C2" w:rsidRDefault="00E32051" w:rsidP="00E32051">
      <w:pPr>
        <w:pStyle w:val="PL"/>
        <w:rPr>
          <w:b/>
          <w:noProof w:val="0"/>
        </w:rPr>
      </w:pPr>
      <w:r w:rsidRPr="006F06C2">
        <w:rPr>
          <w:b/>
          <w:noProof w:val="0"/>
        </w:rPr>
        <w:t xml:space="preserve">with </w:t>
      </w:r>
      <w:r w:rsidRPr="006F06C2">
        <w:rPr>
          <w:noProof w:val="0"/>
        </w:rPr>
        <w:t>{ UE in NR RRC_CONNECTED state }</w:t>
      </w:r>
    </w:p>
    <w:p w14:paraId="0E4466B8" w14:textId="77777777" w:rsidR="00E32051" w:rsidRPr="006F06C2" w:rsidRDefault="00E32051" w:rsidP="00E32051">
      <w:pPr>
        <w:pStyle w:val="PL"/>
        <w:rPr>
          <w:b/>
          <w:noProof w:val="0"/>
        </w:rPr>
      </w:pPr>
      <w:r w:rsidRPr="006F06C2">
        <w:rPr>
          <w:b/>
          <w:noProof w:val="0"/>
        </w:rPr>
        <w:t>ensure that</w:t>
      </w:r>
      <w:r w:rsidRPr="006F06C2">
        <w:rPr>
          <w:noProof w:val="0"/>
        </w:rPr>
        <w:t xml:space="preserve"> {</w:t>
      </w:r>
    </w:p>
    <w:p w14:paraId="71254F85" w14:textId="7BE73236" w:rsidR="00E32051" w:rsidRPr="006F06C2" w:rsidRDefault="00E32051" w:rsidP="00E32051">
      <w:pPr>
        <w:pStyle w:val="PL"/>
        <w:rPr>
          <w:noProof w:val="0"/>
        </w:rPr>
      </w:pPr>
      <w:r w:rsidRPr="006F06C2">
        <w:rPr>
          <w:b/>
          <w:bCs/>
          <w:noProof w:val="0"/>
        </w:rPr>
        <w:t xml:space="preserve">  when </w:t>
      </w:r>
      <w:r w:rsidRPr="006F06C2">
        <w:rPr>
          <w:noProof w:val="0"/>
        </w:rPr>
        <w:t xml:space="preserve">{ UE receives a </w:t>
      </w:r>
      <w:r w:rsidRPr="006F06C2">
        <w:rPr>
          <w:i/>
          <w:iCs/>
          <w:noProof w:val="0"/>
        </w:rPr>
        <w:t>MobilityFromNRCommand</w:t>
      </w:r>
      <w:r w:rsidRPr="006F06C2">
        <w:rPr>
          <w:noProof w:val="0"/>
        </w:rPr>
        <w:t xml:space="preserve"> message</w:t>
      </w:r>
      <w:r w:rsidR="00696E6E" w:rsidRPr="006F06C2">
        <w:rPr>
          <w:noProof w:val="0"/>
        </w:rPr>
        <w:t xml:space="preserve"> with the embedded </w:t>
      </w:r>
      <w:r w:rsidR="00696E6E" w:rsidRPr="006F06C2">
        <w:rPr>
          <w:i/>
          <w:iCs/>
          <w:noProof w:val="0"/>
        </w:rPr>
        <w:t>RRCConnectionReconfiguration</w:t>
      </w:r>
      <w:r w:rsidR="00696E6E" w:rsidRPr="006F06C2">
        <w:rPr>
          <w:noProof w:val="0"/>
        </w:rPr>
        <w:t xml:space="preserve"> message including </w:t>
      </w:r>
      <w:r w:rsidR="00696E6E" w:rsidRPr="006F06C2">
        <w:rPr>
          <w:i/>
          <w:iCs/>
          <w:noProof w:val="0"/>
        </w:rPr>
        <w:t>nr-SecondaryCellGroupConfig</w:t>
      </w:r>
      <w:r w:rsidRPr="006F06C2">
        <w:rPr>
          <w:noProof w:val="0"/>
        </w:rPr>
        <w:t xml:space="preserve"> }</w:t>
      </w:r>
    </w:p>
    <w:p w14:paraId="3F68A7BD" w14:textId="0908155E" w:rsidR="00E32051" w:rsidRPr="006F06C2" w:rsidRDefault="00E32051" w:rsidP="00E32051">
      <w:pPr>
        <w:pStyle w:val="PL"/>
        <w:rPr>
          <w:b/>
          <w:bCs/>
          <w:noProof w:val="0"/>
        </w:rPr>
      </w:pPr>
      <w:r w:rsidRPr="006F06C2">
        <w:rPr>
          <w:b/>
          <w:bCs/>
          <w:noProof w:val="0"/>
        </w:rPr>
        <w:t xml:space="preserve">    then </w:t>
      </w:r>
      <w:r w:rsidRPr="006F06C2">
        <w:rPr>
          <w:noProof w:val="0"/>
        </w:rPr>
        <w:t xml:space="preserve">{ UE transmits an </w:t>
      </w:r>
      <w:r w:rsidRPr="006F06C2">
        <w:rPr>
          <w:i/>
          <w:iCs/>
          <w:noProof w:val="0"/>
        </w:rPr>
        <w:t>RRCConnectionReconfigurationComplete</w:t>
      </w:r>
      <w:r w:rsidRPr="006F06C2">
        <w:rPr>
          <w:noProof w:val="0"/>
        </w:rPr>
        <w:t xml:space="preserve"> message </w:t>
      </w:r>
      <w:r w:rsidR="00696E6E" w:rsidRPr="006F06C2">
        <w:rPr>
          <w:noProof w:val="0"/>
        </w:rPr>
        <w:t xml:space="preserve">embedding an </w:t>
      </w:r>
      <w:r w:rsidR="00696E6E" w:rsidRPr="006F06C2">
        <w:rPr>
          <w:i/>
          <w:iCs/>
          <w:noProof w:val="0"/>
        </w:rPr>
        <w:t>RRCReconfigurationComplete</w:t>
      </w:r>
      <w:r w:rsidR="00696E6E" w:rsidRPr="006F06C2">
        <w:rPr>
          <w:noProof w:val="0"/>
        </w:rPr>
        <w:t xml:space="preserve"> message </w:t>
      </w:r>
      <w:r w:rsidRPr="006F06C2">
        <w:rPr>
          <w:noProof w:val="0"/>
        </w:rPr>
        <w:t xml:space="preserve">on the </w:t>
      </w:r>
      <w:r w:rsidR="00696E6E" w:rsidRPr="006F06C2">
        <w:rPr>
          <w:rFonts w:eastAsia="SimSun"/>
          <w:noProof w:val="0"/>
          <w:lang w:eastAsia="zh-CN"/>
        </w:rPr>
        <w:t>E-UTRA</w:t>
      </w:r>
      <w:r w:rsidRPr="006F06C2">
        <w:rPr>
          <w:noProof w:val="0"/>
        </w:rPr>
        <w:t xml:space="preserve"> cell }</w:t>
      </w:r>
    </w:p>
    <w:p w14:paraId="2CF7D268" w14:textId="77777777" w:rsidR="00E32051" w:rsidRPr="006F06C2" w:rsidRDefault="00E32051" w:rsidP="00E32051">
      <w:pPr>
        <w:pStyle w:val="PL"/>
        <w:rPr>
          <w:noProof w:val="0"/>
        </w:rPr>
      </w:pPr>
      <w:r w:rsidRPr="006F06C2">
        <w:rPr>
          <w:noProof w:val="0"/>
        </w:rPr>
        <w:t xml:space="preserve">            }</w:t>
      </w:r>
    </w:p>
    <w:p w14:paraId="3A4FA3F7" w14:textId="77777777" w:rsidR="00E32051" w:rsidRPr="006F06C2" w:rsidRDefault="00E32051" w:rsidP="00E32051">
      <w:pPr>
        <w:pStyle w:val="PL"/>
        <w:rPr>
          <w:noProof w:val="0"/>
        </w:rPr>
      </w:pPr>
    </w:p>
    <w:p w14:paraId="1C521FD0" w14:textId="77777777" w:rsidR="00E32051" w:rsidRPr="006F06C2" w:rsidRDefault="00E32051" w:rsidP="00E32051">
      <w:pPr>
        <w:pStyle w:val="H6"/>
        <w:rPr>
          <w:rFonts w:eastAsia="Malgun Gothic" w:cs="Arial"/>
        </w:rPr>
      </w:pPr>
      <w:r w:rsidRPr="006F06C2">
        <w:rPr>
          <w:rFonts w:cs="Arial"/>
        </w:rPr>
        <w:t>8.1.4.2.1.</w:t>
      </w:r>
      <w:r w:rsidRPr="006F06C2">
        <w:rPr>
          <w:rFonts w:eastAsia="SimSun" w:cs="Arial"/>
          <w:lang w:eastAsia="zh-CN"/>
        </w:rPr>
        <w:t>2</w:t>
      </w:r>
      <w:r w:rsidRPr="006F06C2">
        <w:rPr>
          <w:rFonts w:cs="Arial"/>
        </w:rPr>
        <w:t>.2</w:t>
      </w:r>
      <w:r w:rsidRPr="006F06C2">
        <w:rPr>
          <w:rFonts w:cs="Arial"/>
        </w:rPr>
        <w:tab/>
        <w:t>Conformance requirements</w:t>
      </w:r>
    </w:p>
    <w:p w14:paraId="1F9FEAAB" w14:textId="77777777" w:rsidR="00696E6E" w:rsidRPr="006F06C2" w:rsidRDefault="00696E6E" w:rsidP="00696E6E">
      <w:r w:rsidRPr="006F06C2">
        <w:t xml:space="preserve">Same as TC 8.1.4.2.1.1 with the addition of: Rel-16 TS 36.331, </w:t>
      </w:r>
      <w:r w:rsidRPr="006F06C2">
        <w:rPr>
          <w:lang w:eastAsia="zh-CN"/>
        </w:rPr>
        <w:t>clause 5.3.5.4 and Rel-16 TS 37.340, clause 10.16.1.</w:t>
      </w:r>
    </w:p>
    <w:p w14:paraId="12F1A9C7" w14:textId="77777777" w:rsidR="00E32051" w:rsidRPr="006F06C2" w:rsidRDefault="00E32051" w:rsidP="00E32051">
      <w:pPr>
        <w:rPr>
          <w:lang w:eastAsia="en-US"/>
        </w:rPr>
      </w:pPr>
      <w:r w:rsidRPr="006F06C2">
        <w:t>[TS 36.331, clause 5.</w:t>
      </w:r>
      <w:r w:rsidRPr="006F06C2">
        <w:rPr>
          <w:rFonts w:eastAsia="SimSun"/>
          <w:lang w:eastAsia="zh-CN"/>
        </w:rPr>
        <w:t>3</w:t>
      </w:r>
      <w:r w:rsidRPr="006F06C2">
        <w:t>.</w:t>
      </w:r>
      <w:r w:rsidRPr="006F06C2">
        <w:rPr>
          <w:rFonts w:eastAsia="SimSun"/>
          <w:lang w:eastAsia="zh-CN"/>
        </w:rPr>
        <w:t>5</w:t>
      </w:r>
      <w:r w:rsidRPr="006F06C2">
        <w:t>.</w:t>
      </w:r>
      <w:r w:rsidRPr="006F06C2">
        <w:rPr>
          <w:rFonts w:eastAsia="SimSun"/>
          <w:lang w:eastAsia="zh-CN"/>
        </w:rPr>
        <w:t>4</w:t>
      </w:r>
      <w:r w:rsidRPr="006F06C2">
        <w:t>]</w:t>
      </w:r>
    </w:p>
    <w:p w14:paraId="5C0AF5B5" w14:textId="77777777" w:rsidR="00E32051" w:rsidRPr="006F06C2" w:rsidRDefault="00E32051" w:rsidP="00E32051">
      <w:r w:rsidRPr="006F06C2">
        <w:t xml:space="preserve">If the </w:t>
      </w:r>
      <w:r w:rsidRPr="006F06C2">
        <w:rPr>
          <w:i/>
        </w:rPr>
        <w:t>RRCConnectionReconfiguration</w:t>
      </w:r>
      <w:r w:rsidRPr="006F06C2">
        <w:t xml:space="preserve"> message includes the </w:t>
      </w:r>
      <w:r w:rsidRPr="006F06C2">
        <w:rPr>
          <w:i/>
        </w:rPr>
        <w:t xml:space="preserve">mobilityControlInfo </w:t>
      </w:r>
      <w:r w:rsidRPr="006F06C2">
        <w:t>and the</w:t>
      </w:r>
      <w:r w:rsidRPr="006F06C2">
        <w:rPr>
          <w:i/>
        </w:rPr>
        <w:t xml:space="preserve"> </w:t>
      </w:r>
      <w:r w:rsidRPr="006F06C2">
        <w:t>UE is able to comply with the configuration included in this message, the UE shall:</w:t>
      </w:r>
    </w:p>
    <w:p w14:paraId="2B81065C" w14:textId="77777777" w:rsidR="00E32051" w:rsidRPr="006F06C2" w:rsidRDefault="00E32051" w:rsidP="00E32051">
      <w:pPr>
        <w:pStyle w:val="B1"/>
      </w:pPr>
      <w:r w:rsidRPr="006F06C2">
        <w:t>1&gt;</w:t>
      </w:r>
      <w:r w:rsidRPr="006F06C2">
        <w:tab/>
        <w:t xml:space="preserve">if the </w:t>
      </w:r>
      <w:r w:rsidRPr="006F06C2">
        <w:rPr>
          <w:i/>
        </w:rPr>
        <w:t>RRCConnectionReconfiguration</w:t>
      </w:r>
      <w:r w:rsidRPr="006F06C2">
        <w:t xml:space="preserve"> message includes the </w:t>
      </w:r>
      <w:r w:rsidRPr="006F06C2">
        <w:rPr>
          <w:i/>
        </w:rPr>
        <w:t>fullConfig</w:t>
      </w:r>
      <w:r w:rsidRPr="006F06C2">
        <w:t>:</w:t>
      </w:r>
    </w:p>
    <w:p w14:paraId="0FDDB697" w14:textId="77777777" w:rsidR="00E32051" w:rsidRPr="006F06C2" w:rsidRDefault="00E32051" w:rsidP="00E32051">
      <w:pPr>
        <w:pStyle w:val="B3"/>
        <w:rPr>
          <w:rFonts w:ascii="Arial" w:eastAsia="Malgun Gothic" w:hAnsi="Arial" w:cs="Arial"/>
          <w:lang w:eastAsia="zh-CN"/>
        </w:rPr>
      </w:pPr>
      <w:r w:rsidRPr="006F06C2">
        <w:rPr>
          <w:rFonts w:ascii="Arial" w:hAnsi="Arial" w:cs="Arial"/>
        </w:rPr>
        <w:t>…</w:t>
      </w:r>
    </w:p>
    <w:p w14:paraId="47B2770D" w14:textId="77777777" w:rsidR="00E32051" w:rsidRPr="006F06C2" w:rsidRDefault="00E32051" w:rsidP="00E32051">
      <w:pPr>
        <w:pStyle w:val="B1"/>
      </w:pPr>
      <w:r w:rsidRPr="006F06C2">
        <w:t>1&gt;</w:t>
      </w:r>
      <w:r w:rsidRPr="006F06C2">
        <w:tab/>
        <w:t xml:space="preserve">if the received </w:t>
      </w:r>
      <w:r w:rsidRPr="006F06C2">
        <w:rPr>
          <w:i/>
        </w:rPr>
        <w:t>RRCConnectionReconfiguration</w:t>
      </w:r>
      <w:r w:rsidRPr="006F06C2">
        <w:t xml:space="preserve"> includes the </w:t>
      </w:r>
      <w:r w:rsidRPr="006F06C2">
        <w:rPr>
          <w:i/>
        </w:rPr>
        <w:t>sk-Counter</w:t>
      </w:r>
      <w:r w:rsidRPr="006F06C2">
        <w:t>:</w:t>
      </w:r>
    </w:p>
    <w:p w14:paraId="248E1068" w14:textId="77777777" w:rsidR="00E32051" w:rsidRPr="006F06C2" w:rsidRDefault="00E32051" w:rsidP="00E32051">
      <w:pPr>
        <w:pStyle w:val="B2"/>
      </w:pPr>
      <w:r w:rsidRPr="006F06C2">
        <w:t>2&gt;</w:t>
      </w:r>
      <w:r w:rsidRPr="006F06C2">
        <w:tab/>
        <w:t>perform key update procedure as specified in in TS 38.331 [82], clause 5.3.5.7;</w:t>
      </w:r>
    </w:p>
    <w:p w14:paraId="791821B9" w14:textId="77777777" w:rsidR="00E32051" w:rsidRPr="006F06C2" w:rsidRDefault="00E32051" w:rsidP="00E32051">
      <w:pPr>
        <w:pStyle w:val="B1"/>
      </w:pPr>
      <w:r w:rsidRPr="006F06C2">
        <w:t>1&gt;</w:t>
      </w:r>
      <w:r w:rsidRPr="006F06C2">
        <w:tab/>
        <w:t xml:space="preserve">if the received </w:t>
      </w:r>
      <w:r w:rsidRPr="006F06C2">
        <w:rPr>
          <w:i/>
        </w:rPr>
        <w:t>RRCConnectionReconfiguration</w:t>
      </w:r>
      <w:r w:rsidRPr="006F06C2">
        <w:t xml:space="preserve"> includes the </w:t>
      </w:r>
      <w:r w:rsidRPr="006F06C2">
        <w:rPr>
          <w:i/>
        </w:rPr>
        <w:t>nr-SecondaryCellGroupConfig</w:t>
      </w:r>
      <w:r w:rsidRPr="006F06C2">
        <w:t>:</w:t>
      </w:r>
    </w:p>
    <w:p w14:paraId="2DD29C09" w14:textId="77777777" w:rsidR="00E32051" w:rsidRPr="006F06C2" w:rsidRDefault="00E32051" w:rsidP="00E32051">
      <w:pPr>
        <w:pStyle w:val="B2"/>
      </w:pPr>
      <w:r w:rsidRPr="006F06C2">
        <w:t>2&gt;</w:t>
      </w:r>
      <w:r w:rsidRPr="006F06C2">
        <w:tab/>
        <w:t>perform NR RRC Reconfiguration as specified in TS 38.331 [82], clause 5.3.5.3.</w:t>
      </w:r>
    </w:p>
    <w:p w14:paraId="03B8D96B" w14:textId="77777777" w:rsidR="00E32051" w:rsidRPr="006F06C2" w:rsidRDefault="00E32051" w:rsidP="00E32051">
      <w:pPr>
        <w:pStyle w:val="B3"/>
        <w:rPr>
          <w:rFonts w:ascii="Arial" w:eastAsia="Malgun Gothic" w:hAnsi="Arial" w:cs="Arial"/>
          <w:lang w:eastAsia="zh-CN"/>
        </w:rPr>
      </w:pPr>
      <w:r w:rsidRPr="006F06C2">
        <w:rPr>
          <w:rFonts w:ascii="Arial" w:hAnsi="Arial" w:cs="Arial"/>
        </w:rPr>
        <w:t>…</w:t>
      </w:r>
    </w:p>
    <w:p w14:paraId="657990AC" w14:textId="77777777" w:rsidR="00E32051" w:rsidRPr="006F06C2" w:rsidRDefault="00EE0B2A" w:rsidP="00EE0B2A">
      <w:pPr>
        <w:pStyle w:val="B1"/>
        <w:overflowPunct/>
        <w:autoSpaceDE/>
        <w:autoSpaceDN/>
        <w:adjustRightInd/>
        <w:ind w:left="0" w:firstLine="0"/>
        <w:textAlignment w:val="auto"/>
      </w:pPr>
      <w:r w:rsidRPr="006F06C2">
        <w:t>1&gt;</w:t>
      </w:r>
      <w:r w:rsidRPr="006F06C2">
        <w:tab/>
      </w:r>
      <w:r w:rsidR="00E32051" w:rsidRPr="006F06C2">
        <w:t xml:space="preserve">set the content of </w:t>
      </w:r>
      <w:r w:rsidR="00E32051" w:rsidRPr="006F06C2">
        <w:rPr>
          <w:i/>
        </w:rPr>
        <w:t>RRCConnectionReconfigurationComplete</w:t>
      </w:r>
      <w:r w:rsidR="00E32051" w:rsidRPr="006F06C2">
        <w:t xml:space="preserve"> message as follows:</w:t>
      </w:r>
    </w:p>
    <w:p w14:paraId="03AFF62C" w14:textId="77777777" w:rsidR="00E32051" w:rsidRPr="006F06C2" w:rsidRDefault="00E32051" w:rsidP="00E32051">
      <w:pPr>
        <w:pStyle w:val="B3"/>
        <w:rPr>
          <w:rFonts w:ascii="Arial" w:eastAsia="Malgun Gothic" w:hAnsi="Arial" w:cs="Arial"/>
          <w:lang w:eastAsia="zh-CN"/>
        </w:rPr>
      </w:pPr>
      <w:r w:rsidRPr="006F06C2">
        <w:rPr>
          <w:rFonts w:ascii="Arial" w:hAnsi="Arial" w:cs="Arial"/>
        </w:rPr>
        <w:t>…</w:t>
      </w:r>
    </w:p>
    <w:p w14:paraId="1083A7BD" w14:textId="77777777" w:rsidR="00E32051" w:rsidRPr="006F06C2" w:rsidRDefault="00E32051" w:rsidP="00E32051">
      <w:pPr>
        <w:pStyle w:val="B2"/>
      </w:pPr>
      <w:r w:rsidRPr="006F06C2">
        <w:t>2&gt;</w:t>
      </w:r>
      <w:r w:rsidRPr="006F06C2">
        <w:tab/>
        <w:t xml:space="preserve">if the received </w:t>
      </w:r>
      <w:r w:rsidRPr="006F06C2">
        <w:rPr>
          <w:i/>
        </w:rPr>
        <w:t>RRCConnectionReconfiguration</w:t>
      </w:r>
      <w:r w:rsidRPr="006F06C2">
        <w:t xml:space="preserve"> message included </w:t>
      </w:r>
      <w:r w:rsidRPr="006F06C2">
        <w:rPr>
          <w:i/>
        </w:rPr>
        <w:t>nr-SecondaryCellGroupConfig</w:t>
      </w:r>
      <w:r w:rsidRPr="006F06C2">
        <w:t>:</w:t>
      </w:r>
    </w:p>
    <w:p w14:paraId="25C6C884" w14:textId="77777777" w:rsidR="00E32051" w:rsidRPr="006F06C2" w:rsidRDefault="00E32051" w:rsidP="00E32051">
      <w:pPr>
        <w:pStyle w:val="B3"/>
        <w:rPr>
          <w:lang w:eastAsia="zh-CN"/>
        </w:rPr>
      </w:pPr>
      <w:r w:rsidRPr="006F06C2">
        <w:t>3&gt;</w:t>
      </w:r>
      <w:r w:rsidRPr="006F06C2">
        <w:tab/>
        <w:t xml:space="preserve">include </w:t>
      </w:r>
      <w:r w:rsidRPr="006F06C2">
        <w:rPr>
          <w:i/>
        </w:rPr>
        <w:t>scg-ConfigResponseNR</w:t>
      </w:r>
      <w:r w:rsidRPr="006F06C2">
        <w:t xml:space="preserve"> in accordance with TS 38.331 [82], clause 5.3.5.3;</w:t>
      </w:r>
    </w:p>
    <w:p w14:paraId="56073509" w14:textId="77777777" w:rsidR="00E32051" w:rsidRPr="006F06C2" w:rsidRDefault="00E32051" w:rsidP="00A240D3">
      <w:pPr>
        <w:pStyle w:val="B1"/>
      </w:pPr>
      <w:r w:rsidRPr="006F06C2">
        <w:t>1&gt;</w:t>
      </w:r>
      <w:r w:rsidRPr="006F06C2">
        <w:tab/>
        <w:t xml:space="preserve">submit the </w:t>
      </w:r>
      <w:r w:rsidRPr="006F06C2">
        <w:rPr>
          <w:i/>
        </w:rPr>
        <w:t>RRCConnectionReconfigurationComplete</w:t>
      </w:r>
      <w:r w:rsidRPr="006F06C2">
        <w:t xml:space="preserve"> message to lower layers for transmission;</w:t>
      </w:r>
    </w:p>
    <w:p w14:paraId="087EF58B" w14:textId="77777777" w:rsidR="00696E6E" w:rsidRPr="006F06C2" w:rsidRDefault="00696E6E" w:rsidP="00696E6E">
      <w:r w:rsidRPr="006F06C2">
        <w:t>[TS 37.340, clause 10.16.1]</w:t>
      </w:r>
    </w:p>
    <w:p w14:paraId="099E8CF2" w14:textId="77777777" w:rsidR="00696E6E" w:rsidRPr="006F06C2" w:rsidRDefault="00696E6E" w:rsidP="00696E6E">
      <w:pPr>
        <w:rPr>
          <w:lang w:eastAsia="en-US"/>
        </w:rPr>
      </w:pPr>
      <w:r w:rsidRPr="006F06C2">
        <w:t>Inter-system HO from NR to E-UTRA with EN-DC configuration is supported in this version of the specification. N26 based inter-system HO will be executed between source RAN and gNB.</w:t>
      </w:r>
    </w:p>
    <w:p w14:paraId="6D8A863D" w14:textId="77777777" w:rsidR="00E32051" w:rsidRPr="006F06C2" w:rsidRDefault="00E32051" w:rsidP="00E32051">
      <w:pPr>
        <w:pStyle w:val="H6"/>
        <w:rPr>
          <w:rFonts w:eastAsia="Malgun Gothic" w:cs="Arial"/>
          <w:lang w:eastAsia="en-US"/>
        </w:rPr>
      </w:pPr>
      <w:r w:rsidRPr="006F06C2">
        <w:rPr>
          <w:rFonts w:cs="Arial"/>
        </w:rPr>
        <w:t>8.1.4.2.1.</w:t>
      </w:r>
      <w:r w:rsidRPr="006F06C2">
        <w:rPr>
          <w:rFonts w:eastAsia="SimSun" w:cs="Arial"/>
          <w:lang w:eastAsia="zh-CN"/>
        </w:rPr>
        <w:t>2</w:t>
      </w:r>
      <w:r w:rsidRPr="006F06C2">
        <w:rPr>
          <w:rFonts w:cs="Arial"/>
        </w:rPr>
        <w:t>.3</w:t>
      </w:r>
      <w:r w:rsidRPr="006F06C2">
        <w:rPr>
          <w:rFonts w:cs="Arial"/>
        </w:rPr>
        <w:tab/>
        <w:t>Test description</w:t>
      </w:r>
    </w:p>
    <w:p w14:paraId="764CC88B" w14:textId="77777777" w:rsidR="00E32051" w:rsidRPr="006F06C2" w:rsidRDefault="00E32051" w:rsidP="00E32051">
      <w:pPr>
        <w:pStyle w:val="H6"/>
        <w:rPr>
          <w:rFonts w:cs="Arial"/>
        </w:rPr>
      </w:pPr>
      <w:r w:rsidRPr="006F06C2">
        <w:rPr>
          <w:rFonts w:cs="Arial"/>
        </w:rPr>
        <w:t>8.1.4.2.1.</w:t>
      </w:r>
      <w:r w:rsidRPr="006F06C2">
        <w:rPr>
          <w:rFonts w:eastAsia="SimSun" w:cs="Arial"/>
          <w:lang w:eastAsia="zh-CN"/>
        </w:rPr>
        <w:t>2</w:t>
      </w:r>
      <w:r w:rsidRPr="006F06C2">
        <w:rPr>
          <w:rFonts w:cs="Arial"/>
        </w:rPr>
        <w:t>.3.1</w:t>
      </w:r>
      <w:r w:rsidRPr="006F06C2">
        <w:rPr>
          <w:rFonts w:cs="Arial"/>
        </w:rPr>
        <w:tab/>
        <w:t>Pre-test conditions</w:t>
      </w:r>
    </w:p>
    <w:p w14:paraId="7AB67C65" w14:textId="77777777" w:rsidR="00E32051" w:rsidRPr="006F06C2" w:rsidRDefault="00E32051" w:rsidP="00E32051">
      <w:pPr>
        <w:pStyle w:val="H6"/>
      </w:pPr>
      <w:r w:rsidRPr="006F06C2">
        <w:t>System Simulator:</w:t>
      </w:r>
    </w:p>
    <w:p w14:paraId="45CF314B" w14:textId="09A28A69" w:rsidR="00E32051" w:rsidRPr="006F06C2" w:rsidRDefault="00E32051" w:rsidP="00E32051">
      <w:pPr>
        <w:pStyle w:val="B1"/>
        <w:rPr>
          <w:lang w:eastAsia="zh-CN"/>
        </w:rPr>
      </w:pPr>
      <w:r w:rsidRPr="006F06C2">
        <w:t>-</w:t>
      </w:r>
      <w:r w:rsidRPr="006F06C2">
        <w:tab/>
        <w:t>NR Cell 1</w:t>
      </w:r>
      <w:r w:rsidRPr="006F06C2">
        <w:rPr>
          <w:lang w:eastAsia="zh-CN"/>
        </w:rPr>
        <w:t xml:space="preserve"> is the serving cell</w:t>
      </w:r>
      <w:r w:rsidR="00696E6E" w:rsidRPr="006F06C2">
        <w:rPr>
          <w:lang w:eastAsia="zh-CN"/>
        </w:rPr>
        <w:t xml:space="preserve">. </w:t>
      </w:r>
      <w:r w:rsidR="00696E6E" w:rsidRPr="006F06C2">
        <w:rPr>
          <w:rFonts w:ascii="TimesNewRomanPSMT" w:hAnsi="TimesNewRomanPSMT"/>
        </w:rPr>
        <w:t>System information combination NR-6 as defined in TS 38.508-1 [4] clause 4.4.3.1.2 is used in NR Cell 1.</w:t>
      </w:r>
    </w:p>
    <w:p w14:paraId="38A2D4CD" w14:textId="355EDAB5" w:rsidR="00E32051" w:rsidRPr="006F06C2" w:rsidRDefault="00E32051" w:rsidP="00E32051">
      <w:pPr>
        <w:pStyle w:val="B1"/>
        <w:rPr>
          <w:rFonts w:eastAsia="SimSun"/>
          <w:lang w:eastAsia="zh-CN"/>
        </w:rPr>
      </w:pPr>
      <w:r w:rsidRPr="006F06C2">
        <w:rPr>
          <w:lang w:eastAsia="zh-CN"/>
        </w:rPr>
        <w:t>-</w:t>
      </w:r>
      <w:r w:rsidRPr="006F06C2">
        <w:rPr>
          <w:lang w:eastAsia="zh-CN"/>
        </w:rPr>
        <w:tab/>
      </w:r>
      <w:r w:rsidRPr="006F06C2">
        <w:rPr>
          <w:lang w:eastAsia="sv-SE"/>
        </w:rPr>
        <w:t>E</w:t>
      </w:r>
      <w:r w:rsidR="00696E6E" w:rsidRPr="006F06C2">
        <w:rPr>
          <w:lang w:eastAsia="sv-SE"/>
        </w:rPr>
        <w:t>-</w:t>
      </w:r>
      <w:r w:rsidRPr="006F06C2">
        <w:rPr>
          <w:lang w:eastAsia="sv-SE"/>
        </w:rPr>
        <w:t xml:space="preserve">UTRA Cell 1 </w:t>
      </w:r>
      <w:r w:rsidR="00696E6E" w:rsidRPr="006F06C2">
        <w:rPr>
          <w:lang w:eastAsia="sv-SE"/>
        </w:rPr>
        <w:t>(</w:t>
      </w:r>
      <w:r w:rsidRPr="006F06C2">
        <w:rPr>
          <w:lang w:eastAsia="sv-SE"/>
        </w:rPr>
        <w:t>PCell</w:t>
      </w:r>
      <w:r w:rsidR="00696E6E" w:rsidRPr="006F06C2">
        <w:rPr>
          <w:lang w:eastAsia="sv-SE"/>
        </w:rPr>
        <w:t>)</w:t>
      </w:r>
      <w:r w:rsidRPr="006F06C2">
        <w:rPr>
          <w:lang w:eastAsia="sv-SE"/>
        </w:rPr>
        <w:t xml:space="preserve"> and NR Cell </w:t>
      </w:r>
      <w:r w:rsidRPr="006F06C2">
        <w:rPr>
          <w:lang w:eastAsia="zh-CN"/>
        </w:rPr>
        <w:t>3</w:t>
      </w:r>
      <w:r w:rsidRPr="006F06C2">
        <w:rPr>
          <w:lang w:eastAsia="sv-SE"/>
        </w:rPr>
        <w:t xml:space="preserve"> </w:t>
      </w:r>
      <w:r w:rsidR="00696E6E" w:rsidRPr="006F06C2">
        <w:rPr>
          <w:lang w:eastAsia="sv-SE"/>
        </w:rPr>
        <w:t>(</w:t>
      </w:r>
      <w:r w:rsidRPr="006F06C2">
        <w:rPr>
          <w:lang w:eastAsia="sv-SE"/>
        </w:rPr>
        <w:t>PSCell</w:t>
      </w:r>
      <w:r w:rsidR="00696E6E" w:rsidRPr="006F06C2">
        <w:rPr>
          <w:lang w:eastAsia="sv-SE"/>
        </w:rPr>
        <w:t>)</w:t>
      </w:r>
      <w:r w:rsidRPr="006F06C2">
        <w:rPr>
          <w:lang w:eastAsia="zh-CN"/>
        </w:rPr>
        <w:t xml:space="preserve"> are the target cells</w:t>
      </w:r>
      <w:r w:rsidR="00696E6E" w:rsidRPr="006F06C2">
        <w:rPr>
          <w:lang w:eastAsia="zh-CN"/>
        </w:rPr>
        <w:t xml:space="preserve">. </w:t>
      </w:r>
      <w:r w:rsidR="00696E6E" w:rsidRPr="006F06C2">
        <w:t>System information combination 31 as defined in TS 36.508 [7] clause 4.4.3.1 is used in the E-UTRA cell.</w:t>
      </w:r>
      <w:r w:rsidR="00696E6E" w:rsidRPr="006F06C2">
        <w:rPr>
          <w:lang w:eastAsia="zh-CN"/>
        </w:rPr>
        <w:t xml:space="preserve"> </w:t>
      </w:r>
      <w:r w:rsidR="00696E6E" w:rsidRPr="006F06C2">
        <w:t>Only NR MIB is broadcasted on NR Cell 3.</w:t>
      </w:r>
    </w:p>
    <w:p w14:paraId="59CA8C0C" w14:textId="77777777" w:rsidR="00E32051" w:rsidRPr="006F06C2" w:rsidRDefault="00E32051" w:rsidP="00E32051">
      <w:pPr>
        <w:pStyle w:val="H6"/>
      </w:pPr>
      <w:r w:rsidRPr="006F06C2">
        <w:t>UE:</w:t>
      </w:r>
    </w:p>
    <w:p w14:paraId="4A6B7E74" w14:textId="77777777" w:rsidR="00E32051" w:rsidRPr="006F06C2" w:rsidRDefault="00E32051" w:rsidP="00E32051">
      <w:pPr>
        <w:pStyle w:val="B1"/>
      </w:pPr>
      <w:r w:rsidRPr="006F06C2">
        <w:t>-</w:t>
      </w:r>
      <w:r w:rsidRPr="006F06C2">
        <w:tab/>
        <w:t>None</w:t>
      </w:r>
    </w:p>
    <w:p w14:paraId="18DEF6AB" w14:textId="77777777" w:rsidR="00E32051" w:rsidRPr="006F06C2" w:rsidRDefault="00E32051" w:rsidP="00E32051">
      <w:pPr>
        <w:pStyle w:val="H6"/>
      </w:pPr>
      <w:r w:rsidRPr="006F06C2">
        <w:t>Preamble:</w:t>
      </w:r>
    </w:p>
    <w:p w14:paraId="3CA9BF62" w14:textId="77777777" w:rsidR="00E32051" w:rsidRPr="006F06C2" w:rsidRDefault="00E32051" w:rsidP="00E32051">
      <w:pPr>
        <w:pStyle w:val="B1"/>
      </w:pPr>
      <w:r w:rsidRPr="006F06C2">
        <w:t>-</w:t>
      </w:r>
      <w:r w:rsidRPr="006F06C2">
        <w:tab/>
        <w:t>If pc_IP_Ping is set to TRUE then, the UE is in 5GS state 3N-A according to TS 38.508-1 [4], clause 4.4A.2 Table 4.4A.2-3.</w:t>
      </w:r>
    </w:p>
    <w:p w14:paraId="571FF475" w14:textId="77777777" w:rsidR="00E32051" w:rsidRPr="006F06C2" w:rsidRDefault="00E32051" w:rsidP="0065365B">
      <w:pPr>
        <w:pStyle w:val="B1"/>
      </w:pPr>
      <w:r w:rsidRPr="006F06C2">
        <w:t>-</w:t>
      </w:r>
      <w:r w:rsidRPr="006F06C2">
        <w:tab/>
        <w:t>Else, the UE is in 5GS state 3N-A and Test Loop Function (</w:t>
      </w:r>
      <w:r w:rsidRPr="006F06C2">
        <w:rPr>
          <w:i/>
        </w:rPr>
        <w:t>On</w:t>
      </w:r>
      <w:r w:rsidRPr="006F06C2">
        <w:t>) with UE test loop mode B on NR Cell 1 according to 38.508-1[4], clause 4.4A.2 Table 4.4A.2-3.</w:t>
      </w:r>
    </w:p>
    <w:p w14:paraId="0C41EC16" w14:textId="236F61FD" w:rsidR="001D7BBE" w:rsidRPr="001D7BBE" w:rsidRDefault="00E32051" w:rsidP="001D7BBE">
      <w:pPr>
        <w:pStyle w:val="H6"/>
        <w:rPr>
          <w:rFonts w:eastAsia="Malgun Gothic"/>
        </w:rPr>
      </w:pPr>
      <w:r w:rsidRPr="006F06C2">
        <w:rPr>
          <w:rFonts w:cs="Arial"/>
        </w:rPr>
        <w:t>8.1.4.2.1.</w:t>
      </w:r>
      <w:r w:rsidRPr="006F06C2">
        <w:rPr>
          <w:rFonts w:eastAsia="SimSun" w:cs="Arial"/>
          <w:lang w:eastAsia="zh-CN"/>
        </w:rPr>
        <w:t>2</w:t>
      </w:r>
      <w:r w:rsidRPr="006F06C2">
        <w:rPr>
          <w:rFonts w:cs="Arial"/>
        </w:rPr>
        <w:t>.3.2</w:t>
      </w:r>
      <w:r w:rsidRPr="006F06C2">
        <w:rPr>
          <w:rFonts w:cs="Arial"/>
        </w:rPr>
        <w:tab/>
        <w:t>Test procedure sequence</w:t>
      </w:r>
    </w:p>
    <w:p w14:paraId="0431E0E7" w14:textId="77777777" w:rsidR="00E32051" w:rsidRPr="006F06C2" w:rsidRDefault="00E32051" w:rsidP="00E32051">
      <w:pPr>
        <w:pStyle w:val="TH"/>
      </w:pPr>
      <w:r w:rsidRPr="006F06C2">
        <w:t>Table 8.1.4.2.1.</w:t>
      </w:r>
      <w:r w:rsidRPr="006F06C2">
        <w:rPr>
          <w:rFonts w:eastAsia="SimSun"/>
          <w:lang w:eastAsia="zh-CN"/>
        </w:rPr>
        <w:t>2</w:t>
      </w:r>
      <w:r w:rsidRPr="006F06C2">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3970"/>
        <w:gridCol w:w="709"/>
        <w:gridCol w:w="2978"/>
        <w:gridCol w:w="567"/>
        <w:gridCol w:w="892"/>
      </w:tblGrid>
      <w:tr w:rsidR="00E32051" w:rsidRPr="006F06C2" w14:paraId="39BADBEF" w14:textId="77777777" w:rsidTr="007065F4">
        <w:tc>
          <w:tcPr>
            <w:tcW w:w="649" w:type="dxa"/>
            <w:tcBorders>
              <w:top w:val="single" w:sz="4" w:space="0" w:color="auto"/>
              <w:left w:val="single" w:sz="4" w:space="0" w:color="auto"/>
              <w:bottom w:val="nil"/>
              <w:right w:val="single" w:sz="4" w:space="0" w:color="auto"/>
            </w:tcBorders>
          </w:tcPr>
          <w:p w14:paraId="088DA782" w14:textId="77777777" w:rsidR="00E32051" w:rsidRPr="006F06C2" w:rsidRDefault="00E32051" w:rsidP="00127DCD">
            <w:pPr>
              <w:pStyle w:val="TAH"/>
              <w:rPr>
                <w:rFonts w:eastAsia="Malgun Gothic" w:cs="Arial"/>
              </w:rPr>
            </w:pPr>
            <w:r w:rsidRPr="006F06C2">
              <w:rPr>
                <w:rFonts w:cs="Arial"/>
              </w:rPr>
              <w:t>St</w:t>
            </w:r>
          </w:p>
        </w:tc>
        <w:tc>
          <w:tcPr>
            <w:tcW w:w="3970" w:type="dxa"/>
            <w:tcBorders>
              <w:top w:val="single" w:sz="4" w:space="0" w:color="auto"/>
              <w:left w:val="single" w:sz="4" w:space="0" w:color="auto"/>
              <w:bottom w:val="nil"/>
              <w:right w:val="single" w:sz="4" w:space="0" w:color="auto"/>
            </w:tcBorders>
          </w:tcPr>
          <w:p w14:paraId="3D5FD26F" w14:textId="77777777" w:rsidR="00E32051" w:rsidRPr="006F06C2" w:rsidRDefault="00E32051" w:rsidP="00127DCD">
            <w:pPr>
              <w:pStyle w:val="TAH"/>
              <w:rPr>
                <w:rFonts w:cs="Arial"/>
              </w:rPr>
            </w:pPr>
            <w:r w:rsidRPr="006F06C2">
              <w:rPr>
                <w:rFonts w:cs="Arial"/>
              </w:rPr>
              <w:t>Procedure</w:t>
            </w:r>
          </w:p>
        </w:tc>
        <w:tc>
          <w:tcPr>
            <w:tcW w:w="3687" w:type="dxa"/>
            <w:gridSpan w:val="2"/>
            <w:tcBorders>
              <w:top w:val="single" w:sz="4" w:space="0" w:color="auto"/>
              <w:left w:val="single" w:sz="4" w:space="0" w:color="auto"/>
              <w:bottom w:val="single" w:sz="4" w:space="0" w:color="auto"/>
              <w:right w:val="single" w:sz="4" w:space="0" w:color="auto"/>
            </w:tcBorders>
          </w:tcPr>
          <w:p w14:paraId="2018CC9C" w14:textId="77777777" w:rsidR="00E32051" w:rsidRPr="006F06C2" w:rsidRDefault="00E32051" w:rsidP="00127DCD">
            <w:pPr>
              <w:pStyle w:val="TAH"/>
              <w:rPr>
                <w:rFonts w:cs="Arial"/>
              </w:rPr>
            </w:pPr>
            <w:r w:rsidRPr="006F06C2">
              <w:rPr>
                <w:rFonts w:cs="Arial"/>
              </w:rPr>
              <w:t>Message Sequence</w:t>
            </w:r>
          </w:p>
        </w:tc>
        <w:tc>
          <w:tcPr>
            <w:tcW w:w="567" w:type="dxa"/>
            <w:tcBorders>
              <w:top w:val="single" w:sz="4" w:space="0" w:color="auto"/>
              <w:left w:val="single" w:sz="4" w:space="0" w:color="auto"/>
              <w:bottom w:val="nil"/>
              <w:right w:val="single" w:sz="4" w:space="0" w:color="auto"/>
            </w:tcBorders>
          </w:tcPr>
          <w:p w14:paraId="726E3FCE" w14:textId="77777777" w:rsidR="00E32051" w:rsidRPr="006F06C2" w:rsidRDefault="00E32051" w:rsidP="00127DCD">
            <w:pPr>
              <w:pStyle w:val="TAH"/>
              <w:rPr>
                <w:rFonts w:cs="Arial"/>
              </w:rPr>
            </w:pPr>
            <w:r w:rsidRPr="006F06C2">
              <w:rPr>
                <w:rFonts w:cs="Arial"/>
              </w:rPr>
              <w:t>TP</w:t>
            </w:r>
          </w:p>
        </w:tc>
        <w:tc>
          <w:tcPr>
            <w:tcW w:w="892" w:type="dxa"/>
            <w:tcBorders>
              <w:top w:val="single" w:sz="4" w:space="0" w:color="auto"/>
              <w:left w:val="single" w:sz="4" w:space="0" w:color="auto"/>
              <w:bottom w:val="nil"/>
              <w:right w:val="single" w:sz="4" w:space="0" w:color="auto"/>
            </w:tcBorders>
          </w:tcPr>
          <w:p w14:paraId="0A92B873" w14:textId="77777777" w:rsidR="00E32051" w:rsidRPr="006F06C2" w:rsidRDefault="00E32051" w:rsidP="00127DCD">
            <w:pPr>
              <w:pStyle w:val="TAH"/>
              <w:rPr>
                <w:rFonts w:cs="Arial"/>
              </w:rPr>
            </w:pPr>
            <w:r w:rsidRPr="006F06C2">
              <w:rPr>
                <w:rFonts w:cs="Arial"/>
              </w:rPr>
              <w:t>Verdict</w:t>
            </w:r>
          </w:p>
        </w:tc>
      </w:tr>
      <w:tr w:rsidR="00E32051" w:rsidRPr="006F06C2" w14:paraId="30260397" w14:textId="77777777" w:rsidTr="007065F4">
        <w:tc>
          <w:tcPr>
            <w:tcW w:w="649" w:type="dxa"/>
            <w:tcBorders>
              <w:top w:val="nil"/>
              <w:left w:val="single" w:sz="4" w:space="0" w:color="auto"/>
              <w:bottom w:val="single" w:sz="4" w:space="0" w:color="auto"/>
              <w:right w:val="single" w:sz="4" w:space="0" w:color="auto"/>
            </w:tcBorders>
          </w:tcPr>
          <w:p w14:paraId="50943697" w14:textId="77777777" w:rsidR="00E32051" w:rsidRPr="006F06C2" w:rsidRDefault="00E32051" w:rsidP="00127DCD">
            <w:pPr>
              <w:pStyle w:val="TAH"/>
              <w:rPr>
                <w:rFonts w:cs="Arial"/>
              </w:rPr>
            </w:pPr>
          </w:p>
        </w:tc>
        <w:tc>
          <w:tcPr>
            <w:tcW w:w="3970" w:type="dxa"/>
            <w:tcBorders>
              <w:top w:val="nil"/>
              <w:left w:val="single" w:sz="4" w:space="0" w:color="auto"/>
              <w:bottom w:val="single" w:sz="4" w:space="0" w:color="auto"/>
              <w:right w:val="single" w:sz="4" w:space="0" w:color="auto"/>
            </w:tcBorders>
          </w:tcPr>
          <w:p w14:paraId="60FF25BB" w14:textId="77777777" w:rsidR="00E32051" w:rsidRPr="006F06C2" w:rsidRDefault="00E32051" w:rsidP="00127DCD">
            <w:pPr>
              <w:pStyle w:val="TAH"/>
              <w:rPr>
                <w:rFonts w:cs="Arial"/>
              </w:rPr>
            </w:pPr>
          </w:p>
        </w:tc>
        <w:tc>
          <w:tcPr>
            <w:tcW w:w="709" w:type="dxa"/>
            <w:tcBorders>
              <w:top w:val="single" w:sz="4" w:space="0" w:color="auto"/>
              <w:left w:val="single" w:sz="4" w:space="0" w:color="auto"/>
              <w:bottom w:val="single" w:sz="4" w:space="0" w:color="auto"/>
              <w:right w:val="single" w:sz="4" w:space="0" w:color="auto"/>
            </w:tcBorders>
          </w:tcPr>
          <w:p w14:paraId="37575FD6" w14:textId="77777777" w:rsidR="00E32051" w:rsidRPr="006F06C2" w:rsidRDefault="00E32051" w:rsidP="00127DCD">
            <w:pPr>
              <w:pStyle w:val="TAH"/>
              <w:rPr>
                <w:rFonts w:cs="Arial"/>
              </w:rPr>
            </w:pPr>
            <w:r w:rsidRPr="006F06C2">
              <w:rPr>
                <w:rFonts w:cs="Arial"/>
              </w:rPr>
              <w:t>U - S</w:t>
            </w:r>
          </w:p>
        </w:tc>
        <w:tc>
          <w:tcPr>
            <w:tcW w:w="2978" w:type="dxa"/>
            <w:tcBorders>
              <w:top w:val="single" w:sz="4" w:space="0" w:color="auto"/>
              <w:left w:val="single" w:sz="4" w:space="0" w:color="auto"/>
              <w:bottom w:val="single" w:sz="4" w:space="0" w:color="auto"/>
              <w:right w:val="single" w:sz="4" w:space="0" w:color="auto"/>
            </w:tcBorders>
          </w:tcPr>
          <w:p w14:paraId="2E04539C" w14:textId="77777777" w:rsidR="00E32051" w:rsidRPr="006F06C2" w:rsidRDefault="00E32051" w:rsidP="00127DCD">
            <w:pPr>
              <w:pStyle w:val="TAH"/>
              <w:rPr>
                <w:rFonts w:cs="Arial"/>
              </w:rPr>
            </w:pPr>
            <w:r w:rsidRPr="006F06C2">
              <w:rPr>
                <w:rFonts w:cs="Arial"/>
              </w:rPr>
              <w:t>Message</w:t>
            </w:r>
          </w:p>
        </w:tc>
        <w:tc>
          <w:tcPr>
            <w:tcW w:w="567" w:type="dxa"/>
            <w:tcBorders>
              <w:top w:val="nil"/>
              <w:left w:val="single" w:sz="4" w:space="0" w:color="auto"/>
              <w:bottom w:val="single" w:sz="4" w:space="0" w:color="auto"/>
              <w:right w:val="single" w:sz="4" w:space="0" w:color="auto"/>
            </w:tcBorders>
          </w:tcPr>
          <w:p w14:paraId="77084A5B" w14:textId="77777777" w:rsidR="00E32051" w:rsidRPr="006F06C2" w:rsidRDefault="00E32051" w:rsidP="00127DCD">
            <w:pPr>
              <w:pStyle w:val="TAH"/>
              <w:rPr>
                <w:rFonts w:cs="Arial"/>
              </w:rPr>
            </w:pPr>
          </w:p>
        </w:tc>
        <w:tc>
          <w:tcPr>
            <w:tcW w:w="892" w:type="dxa"/>
            <w:tcBorders>
              <w:top w:val="nil"/>
              <w:left w:val="single" w:sz="4" w:space="0" w:color="auto"/>
              <w:bottom w:val="single" w:sz="4" w:space="0" w:color="auto"/>
              <w:right w:val="single" w:sz="4" w:space="0" w:color="auto"/>
            </w:tcBorders>
          </w:tcPr>
          <w:p w14:paraId="1419783A" w14:textId="77777777" w:rsidR="00E32051" w:rsidRPr="006F06C2" w:rsidRDefault="00E32051" w:rsidP="00127DCD">
            <w:pPr>
              <w:pStyle w:val="TAH"/>
              <w:rPr>
                <w:rFonts w:cs="Arial"/>
              </w:rPr>
            </w:pPr>
          </w:p>
        </w:tc>
      </w:tr>
      <w:tr w:rsidR="00696E6E" w:rsidRPr="006F06C2" w14:paraId="33FC36A2" w14:textId="77777777" w:rsidTr="007065F4">
        <w:tc>
          <w:tcPr>
            <w:tcW w:w="649" w:type="dxa"/>
            <w:tcBorders>
              <w:top w:val="nil"/>
              <w:left w:val="single" w:sz="4" w:space="0" w:color="auto"/>
              <w:bottom w:val="single" w:sz="4" w:space="0" w:color="auto"/>
              <w:right w:val="single" w:sz="4" w:space="0" w:color="auto"/>
            </w:tcBorders>
          </w:tcPr>
          <w:p w14:paraId="3143E041" w14:textId="3F539AD6" w:rsidR="00696E6E" w:rsidRPr="006F06C2" w:rsidRDefault="00696E6E" w:rsidP="00696E6E">
            <w:pPr>
              <w:pStyle w:val="TAH"/>
              <w:rPr>
                <w:rFonts w:cs="Arial"/>
              </w:rPr>
            </w:pPr>
            <w:r w:rsidRPr="006F06C2">
              <w:t>0A</w:t>
            </w:r>
          </w:p>
        </w:tc>
        <w:tc>
          <w:tcPr>
            <w:tcW w:w="3970" w:type="dxa"/>
            <w:tcBorders>
              <w:top w:val="nil"/>
              <w:left w:val="single" w:sz="4" w:space="0" w:color="auto"/>
              <w:bottom w:val="single" w:sz="4" w:space="0" w:color="auto"/>
              <w:right w:val="single" w:sz="4" w:space="0" w:color="auto"/>
            </w:tcBorders>
          </w:tcPr>
          <w:p w14:paraId="13FED9A2" w14:textId="0567DB90" w:rsidR="00696E6E" w:rsidRPr="006F06C2" w:rsidRDefault="00696E6E" w:rsidP="007065F4">
            <w:pPr>
              <w:pStyle w:val="TAL"/>
              <w:rPr>
                <w:rFonts w:cs="Arial"/>
              </w:rPr>
            </w:pPr>
            <w:r w:rsidRPr="006F06C2">
              <w:t xml:space="preserve">The SS transmits an </w:t>
            </w:r>
            <w:r w:rsidRPr="006F06C2">
              <w:rPr>
                <w:i/>
                <w:iCs/>
              </w:rPr>
              <w:t>RRCReconfiguration</w:t>
            </w:r>
            <w:r w:rsidRPr="006F06C2">
              <w:t xml:space="preserve"> message and a PDU SESSION MODIFICATION COMMAND to add DRB#a associated with a new QoS Flow.</w:t>
            </w:r>
          </w:p>
        </w:tc>
        <w:tc>
          <w:tcPr>
            <w:tcW w:w="709" w:type="dxa"/>
            <w:tcBorders>
              <w:top w:val="single" w:sz="4" w:space="0" w:color="auto"/>
              <w:left w:val="single" w:sz="4" w:space="0" w:color="auto"/>
              <w:bottom w:val="single" w:sz="4" w:space="0" w:color="auto"/>
              <w:right w:val="single" w:sz="4" w:space="0" w:color="auto"/>
            </w:tcBorders>
          </w:tcPr>
          <w:p w14:paraId="32EFE249" w14:textId="7C5ED24A" w:rsidR="00696E6E" w:rsidRPr="006F06C2" w:rsidRDefault="00696E6E" w:rsidP="00696E6E">
            <w:pPr>
              <w:pStyle w:val="TAH"/>
              <w:rPr>
                <w:rFonts w:cs="Arial"/>
              </w:rPr>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5CB65CD0" w14:textId="77777777" w:rsidR="00696E6E" w:rsidRPr="006F06C2" w:rsidRDefault="00696E6E" w:rsidP="0031797B">
            <w:pPr>
              <w:pStyle w:val="TAL"/>
            </w:pPr>
            <w:r w:rsidRPr="006F06C2">
              <w:t>NR RRC: RRCReconfiguration</w:t>
            </w:r>
          </w:p>
          <w:p w14:paraId="5B13822F" w14:textId="77777777" w:rsidR="00696E6E" w:rsidRPr="006F06C2" w:rsidRDefault="00696E6E">
            <w:pPr>
              <w:pStyle w:val="TAL"/>
            </w:pPr>
            <w:r w:rsidRPr="006F06C2">
              <w:t>5GMM: DL NAS TRANSPORT</w:t>
            </w:r>
          </w:p>
          <w:p w14:paraId="37C8DA78" w14:textId="16763120" w:rsidR="00696E6E" w:rsidRPr="006F06C2" w:rsidRDefault="00696E6E" w:rsidP="007065F4">
            <w:pPr>
              <w:pStyle w:val="TAL"/>
              <w:rPr>
                <w:rFonts w:cs="Arial"/>
              </w:rPr>
            </w:pPr>
            <w:r w:rsidRPr="006F06C2">
              <w:t>5GSM: PDU SESSION MODIFICATION COMMAND</w:t>
            </w:r>
          </w:p>
        </w:tc>
        <w:tc>
          <w:tcPr>
            <w:tcW w:w="567" w:type="dxa"/>
            <w:tcBorders>
              <w:top w:val="nil"/>
              <w:left w:val="single" w:sz="4" w:space="0" w:color="auto"/>
              <w:bottom w:val="single" w:sz="4" w:space="0" w:color="auto"/>
              <w:right w:val="single" w:sz="4" w:space="0" w:color="auto"/>
            </w:tcBorders>
          </w:tcPr>
          <w:p w14:paraId="2F72002B" w14:textId="4F474941" w:rsidR="00696E6E" w:rsidRPr="006F06C2" w:rsidRDefault="00696E6E" w:rsidP="00696E6E">
            <w:pPr>
              <w:pStyle w:val="TAH"/>
              <w:rPr>
                <w:rFonts w:cs="Arial"/>
              </w:rPr>
            </w:pPr>
            <w:r w:rsidRPr="006F06C2">
              <w:t>-</w:t>
            </w:r>
          </w:p>
        </w:tc>
        <w:tc>
          <w:tcPr>
            <w:tcW w:w="892" w:type="dxa"/>
            <w:tcBorders>
              <w:top w:val="nil"/>
              <w:left w:val="single" w:sz="4" w:space="0" w:color="auto"/>
              <w:bottom w:val="single" w:sz="4" w:space="0" w:color="auto"/>
              <w:right w:val="single" w:sz="4" w:space="0" w:color="auto"/>
            </w:tcBorders>
          </w:tcPr>
          <w:p w14:paraId="437D2B8A" w14:textId="7CD21807" w:rsidR="00696E6E" w:rsidRPr="006F06C2" w:rsidRDefault="00696E6E" w:rsidP="00696E6E">
            <w:pPr>
              <w:pStyle w:val="TAH"/>
              <w:rPr>
                <w:rFonts w:cs="Arial"/>
              </w:rPr>
            </w:pPr>
            <w:r w:rsidRPr="006F06C2">
              <w:t>-</w:t>
            </w:r>
          </w:p>
        </w:tc>
      </w:tr>
      <w:tr w:rsidR="00696E6E" w:rsidRPr="006F06C2" w14:paraId="1670CAE8" w14:textId="77777777" w:rsidTr="007065F4">
        <w:tc>
          <w:tcPr>
            <w:tcW w:w="649" w:type="dxa"/>
            <w:tcBorders>
              <w:top w:val="nil"/>
              <w:left w:val="single" w:sz="4" w:space="0" w:color="auto"/>
              <w:bottom w:val="single" w:sz="4" w:space="0" w:color="auto"/>
              <w:right w:val="single" w:sz="4" w:space="0" w:color="auto"/>
            </w:tcBorders>
          </w:tcPr>
          <w:p w14:paraId="2968AF9D" w14:textId="22F0C772" w:rsidR="00696E6E" w:rsidRPr="006F06C2" w:rsidRDefault="00696E6E" w:rsidP="00696E6E">
            <w:pPr>
              <w:pStyle w:val="TAH"/>
              <w:rPr>
                <w:rFonts w:cs="Arial"/>
              </w:rPr>
            </w:pPr>
            <w:r w:rsidRPr="006F06C2">
              <w:t>0B</w:t>
            </w:r>
          </w:p>
        </w:tc>
        <w:tc>
          <w:tcPr>
            <w:tcW w:w="3970" w:type="dxa"/>
            <w:tcBorders>
              <w:top w:val="nil"/>
              <w:left w:val="single" w:sz="4" w:space="0" w:color="auto"/>
              <w:bottom w:val="single" w:sz="4" w:space="0" w:color="auto"/>
              <w:right w:val="single" w:sz="4" w:space="0" w:color="auto"/>
            </w:tcBorders>
          </w:tcPr>
          <w:p w14:paraId="3025D83A" w14:textId="0A20207B" w:rsidR="00696E6E" w:rsidRPr="006F06C2" w:rsidRDefault="00696E6E" w:rsidP="007065F4">
            <w:pPr>
              <w:pStyle w:val="TAL"/>
              <w:rPr>
                <w:rFonts w:cs="Arial"/>
              </w:rPr>
            </w:pPr>
            <w:r w:rsidRPr="006F06C2">
              <w:t xml:space="preserve">The UE transmits an </w:t>
            </w:r>
            <w:r w:rsidRPr="006F06C2">
              <w:rPr>
                <w:i/>
                <w:iCs/>
              </w:rPr>
              <w:t>RRCReconfiguration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36E4F9C5" w14:textId="0D8ACDC7" w:rsidR="00696E6E" w:rsidRPr="006F06C2" w:rsidRDefault="00696E6E" w:rsidP="00696E6E">
            <w:pPr>
              <w:pStyle w:val="TAH"/>
              <w:rPr>
                <w:rFonts w:cs="Arial"/>
              </w:rPr>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094EC619" w14:textId="2104FC86" w:rsidR="00696E6E" w:rsidRPr="006F06C2" w:rsidRDefault="00696E6E" w:rsidP="007065F4">
            <w:pPr>
              <w:pStyle w:val="TAL"/>
              <w:rPr>
                <w:rFonts w:cs="Arial"/>
              </w:rPr>
            </w:pPr>
            <w:r w:rsidRPr="006F06C2">
              <w:t>NR RRC: RRCReconfigurationComplete</w:t>
            </w:r>
          </w:p>
        </w:tc>
        <w:tc>
          <w:tcPr>
            <w:tcW w:w="567" w:type="dxa"/>
            <w:tcBorders>
              <w:top w:val="nil"/>
              <w:left w:val="single" w:sz="4" w:space="0" w:color="auto"/>
              <w:bottom w:val="single" w:sz="4" w:space="0" w:color="auto"/>
              <w:right w:val="single" w:sz="4" w:space="0" w:color="auto"/>
            </w:tcBorders>
          </w:tcPr>
          <w:p w14:paraId="2E126428" w14:textId="5758611E" w:rsidR="00696E6E" w:rsidRPr="006F06C2" w:rsidRDefault="00696E6E" w:rsidP="00696E6E">
            <w:pPr>
              <w:pStyle w:val="TAH"/>
              <w:rPr>
                <w:rFonts w:cs="Arial"/>
              </w:rPr>
            </w:pPr>
            <w:r w:rsidRPr="006F06C2">
              <w:t>-</w:t>
            </w:r>
          </w:p>
        </w:tc>
        <w:tc>
          <w:tcPr>
            <w:tcW w:w="892" w:type="dxa"/>
            <w:tcBorders>
              <w:top w:val="nil"/>
              <w:left w:val="single" w:sz="4" w:space="0" w:color="auto"/>
              <w:bottom w:val="single" w:sz="4" w:space="0" w:color="auto"/>
              <w:right w:val="single" w:sz="4" w:space="0" w:color="auto"/>
            </w:tcBorders>
          </w:tcPr>
          <w:p w14:paraId="1299196B" w14:textId="74929DD4" w:rsidR="00696E6E" w:rsidRPr="006F06C2" w:rsidRDefault="00696E6E" w:rsidP="00696E6E">
            <w:pPr>
              <w:pStyle w:val="TAH"/>
              <w:rPr>
                <w:rFonts w:cs="Arial"/>
              </w:rPr>
            </w:pPr>
            <w:r w:rsidRPr="006F06C2">
              <w:t>-</w:t>
            </w:r>
          </w:p>
        </w:tc>
      </w:tr>
      <w:tr w:rsidR="00696E6E" w:rsidRPr="006F06C2" w14:paraId="6B42CA91" w14:textId="77777777" w:rsidTr="007065F4">
        <w:tc>
          <w:tcPr>
            <w:tcW w:w="649" w:type="dxa"/>
            <w:tcBorders>
              <w:top w:val="nil"/>
              <w:left w:val="single" w:sz="4" w:space="0" w:color="auto"/>
              <w:bottom w:val="single" w:sz="4" w:space="0" w:color="auto"/>
              <w:right w:val="single" w:sz="4" w:space="0" w:color="auto"/>
            </w:tcBorders>
          </w:tcPr>
          <w:p w14:paraId="46682B81" w14:textId="37BDB75E" w:rsidR="00696E6E" w:rsidRPr="006F06C2" w:rsidRDefault="00696E6E" w:rsidP="00696E6E">
            <w:pPr>
              <w:pStyle w:val="TAH"/>
              <w:rPr>
                <w:rFonts w:cs="Arial"/>
              </w:rPr>
            </w:pPr>
            <w:r w:rsidRPr="006F06C2">
              <w:t>0C</w:t>
            </w:r>
          </w:p>
        </w:tc>
        <w:tc>
          <w:tcPr>
            <w:tcW w:w="3970" w:type="dxa"/>
            <w:tcBorders>
              <w:top w:val="nil"/>
              <w:left w:val="single" w:sz="4" w:space="0" w:color="auto"/>
              <w:bottom w:val="single" w:sz="4" w:space="0" w:color="auto"/>
              <w:right w:val="single" w:sz="4" w:space="0" w:color="auto"/>
            </w:tcBorders>
          </w:tcPr>
          <w:p w14:paraId="2559C277" w14:textId="0430539D" w:rsidR="00696E6E" w:rsidRPr="006F06C2" w:rsidRDefault="00696E6E" w:rsidP="007065F4">
            <w:pPr>
              <w:pStyle w:val="TAL"/>
              <w:rPr>
                <w:rFonts w:cs="Arial"/>
              </w:rPr>
            </w:pPr>
            <w:r w:rsidRPr="006F06C2">
              <w:t xml:space="preserve">The UE transmits a </w:t>
            </w:r>
            <w:r w:rsidRPr="006F06C2">
              <w:rPr>
                <w:i/>
                <w:iCs/>
              </w:rPr>
              <w:t>ULInformationTransfer</w:t>
            </w:r>
            <w:r w:rsidRPr="006F06C2">
              <w:t xml:space="preserve"> message, an UL NAS TRANSPORT message and an PDU SESSION MODIFICATION COMPLETE message</w:t>
            </w:r>
          </w:p>
        </w:tc>
        <w:tc>
          <w:tcPr>
            <w:tcW w:w="709" w:type="dxa"/>
            <w:tcBorders>
              <w:top w:val="single" w:sz="4" w:space="0" w:color="auto"/>
              <w:left w:val="single" w:sz="4" w:space="0" w:color="auto"/>
              <w:bottom w:val="single" w:sz="4" w:space="0" w:color="auto"/>
              <w:right w:val="single" w:sz="4" w:space="0" w:color="auto"/>
            </w:tcBorders>
          </w:tcPr>
          <w:p w14:paraId="7F861775" w14:textId="4D0465EE" w:rsidR="00696E6E" w:rsidRPr="006F06C2" w:rsidRDefault="00696E6E" w:rsidP="00696E6E">
            <w:pPr>
              <w:pStyle w:val="TAH"/>
              <w:rPr>
                <w:rFonts w:cs="Arial"/>
              </w:rPr>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3CC748A2" w14:textId="77777777" w:rsidR="00696E6E" w:rsidRPr="006F06C2" w:rsidRDefault="00696E6E" w:rsidP="0031797B">
            <w:pPr>
              <w:pStyle w:val="TAL"/>
            </w:pPr>
            <w:r w:rsidRPr="006F06C2">
              <w:t>NR RRC: ULInformationTransfer</w:t>
            </w:r>
          </w:p>
          <w:p w14:paraId="443A3B47" w14:textId="77777777" w:rsidR="00696E6E" w:rsidRPr="006F06C2" w:rsidRDefault="00696E6E">
            <w:pPr>
              <w:pStyle w:val="TAL"/>
            </w:pPr>
            <w:r w:rsidRPr="006F06C2">
              <w:t>5GMM: UL NAS TRANSPORT</w:t>
            </w:r>
          </w:p>
          <w:p w14:paraId="563EE79A" w14:textId="0900F720" w:rsidR="00696E6E" w:rsidRPr="006F06C2" w:rsidRDefault="00696E6E" w:rsidP="007065F4">
            <w:pPr>
              <w:pStyle w:val="TAL"/>
              <w:rPr>
                <w:rFonts w:cs="Arial"/>
              </w:rPr>
            </w:pPr>
            <w:r w:rsidRPr="006F06C2">
              <w:t>5GSM: PDU SESSION MODIFICATION COMPLETE</w:t>
            </w:r>
          </w:p>
        </w:tc>
        <w:tc>
          <w:tcPr>
            <w:tcW w:w="567" w:type="dxa"/>
            <w:tcBorders>
              <w:top w:val="nil"/>
              <w:left w:val="single" w:sz="4" w:space="0" w:color="auto"/>
              <w:bottom w:val="single" w:sz="4" w:space="0" w:color="auto"/>
              <w:right w:val="single" w:sz="4" w:space="0" w:color="auto"/>
            </w:tcBorders>
          </w:tcPr>
          <w:p w14:paraId="4647E1C7" w14:textId="0515426C" w:rsidR="00696E6E" w:rsidRPr="006F06C2" w:rsidRDefault="00696E6E" w:rsidP="00696E6E">
            <w:pPr>
              <w:pStyle w:val="TAH"/>
              <w:rPr>
                <w:rFonts w:cs="Arial"/>
              </w:rPr>
            </w:pPr>
            <w:r w:rsidRPr="006F06C2">
              <w:t>-</w:t>
            </w:r>
          </w:p>
        </w:tc>
        <w:tc>
          <w:tcPr>
            <w:tcW w:w="892" w:type="dxa"/>
            <w:tcBorders>
              <w:top w:val="nil"/>
              <w:left w:val="single" w:sz="4" w:space="0" w:color="auto"/>
              <w:bottom w:val="single" w:sz="4" w:space="0" w:color="auto"/>
              <w:right w:val="single" w:sz="4" w:space="0" w:color="auto"/>
            </w:tcBorders>
          </w:tcPr>
          <w:p w14:paraId="4EAD592C" w14:textId="1BA1DAC4" w:rsidR="00696E6E" w:rsidRPr="006F06C2" w:rsidRDefault="00696E6E" w:rsidP="00696E6E">
            <w:pPr>
              <w:pStyle w:val="TAH"/>
              <w:rPr>
                <w:rFonts w:cs="Arial"/>
              </w:rPr>
            </w:pPr>
            <w:r w:rsidRPr="006F06C2">
              <w:t>-</w:t>
            </w:r>
          </w:p>
        </w:tc>
      </w:tr>
      <w:tr w:rsidR="00696E6E" w:rsidRPr="006F06C2" w14:paraId="47BE97A9" w14:textId="77777777" w:rsidTr="007065F4">
        <w:tc>
          <w:tcPr>
            <w:tcW w:w="649" w:type="dxa"/>
            <w:tcBorders>
              <w:top w:val="single" w:sz="4" w:space="0" w:color="auto"/>
              <w:left w:val="single" w:sz="4" w:space="0" w:color="auto"/>
              <w:bottom w:val="single" w:sz="4" w:space="0" w:color="auto"/>
              <w:right w:val="single" w:sz="4" w:space="0" w:color="auto"/>
            </w:tcBorders>
          </w:tcPr>
          <w:p w14:paraId="3D648C60" w14:textId="77777777" w:rsidR="00696E6E" w:rsidRPr="006F06C2" w:rsidRDefault="00696E6E" w:rsidP="00696E6E">
            <w:pPr>
              <w:pStyle w:val="TAC"/>
            </w:pPr>
            <w:r w:rsidRPr="006F06C2">
              <w:t>1</w:t>
            </w:r>
          </w:p>
        </w:tc>
        <w:tc>
          <w:tcPr>
            <w:tcW w:w="3970" w:type="dxa"/>
            <w:tcBorders>
              <w:top w:val="single" w:sz="4" w:space="0" w:color="auto"/>
              <w:left w:val="single" w:sz="4" w:space="0" w:color="auto"/>
              <w:bottom w:val="single" w:sz="4" w:space="0" w:color="auto"/>
              <w:right w:val="single" w:sz="4" w:space="0" w:color="auto"/>
            </w:tcBorders>
          </w:tcPr>
          <w:p w14:paraId="556A1484" w14:textId="7C075B2A" w:rsidR="00696E6E" w:rsidRPr="006F06C2" w:rsidRDefault="00696E6E" w:rsidP="00696E6E">
            <w:pPr>
              <w:pStyle w:val="TAC"/>
              <w:jc w:val="left"/>
              <w:rPr>
                <w:rFonts w:eastAsia="MS Mincho"/>
                <w:lang w:eastAsia="zh-CN"/>
              </w:rPr>
            </w:pPr>
            <w:r w:rsidRPr="006F06C2">
              <w:t xml:space="preserve">The SS transmits a </w:t>
            </w:r>
            <w:r w:rsidRPr="006F06C2">
              <w:rPr>
                <w:i/>
                <w:iCs/>
              </w:rPr>
              <w:t>MobilityFromNRCommand</w:t>
            </w:r>
            <w:r w:rsidRPr="006F06C2">
              <w:t xml:space="preserve"> message on NR Cell 1</w:t>
            </w:r>
            <w:r w:rsidRPr="006F06C2">
              <w:rPr>
                <w:lang w:eastAsia="zh-CN"/>
              </w:rPr>
              <w:t xml:space="preserve">,and embedded </w:t>
            </w:r>
            <w:r w:rsidRPr="006F06C2">
              <w:rPr>
                <w:i/>
              </w:rPr>
              <w:t>RRCConnectionReco</w:t>
            </w:r>
            <w:r w:rsidRPr="006F06C2">
              <w:rPr>
                <w:szCs w:val="22"/>
                <w:lang w:eastAsia="zh-CN"/>
              </w:rPr>
              <w:t>nfiguration message contains nr-SecondaryCellGroupConfig with the configuration of NR Cell 3</w:t>
            </w:r>
            <w:r w:rsidRPr="006F06C2">
              <w:rPr>
                <w:rFonts w:eastAsia="SimSun"/>
                <w:szCs w:val="22"/>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61A1FD65" w14:textId="77777777" w:rsidR="00696E6E" w:rsidRPr="006F06C2" w:rsidRDefault="00696E6E" w:rsidP="00696E6E">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1E82E5AF" w14:textId="11E60D6A" w:rsidR="00696E6E" w:rsidRPr="006F06C2" w:rsidRDefault="00696E6E" w:rsidP="00696E6E">
            <w:pPr>
              <w:pStyle w:val="TAC"/>
              <w:jc w:val="left"/>
            </w:pPr>
            <w:r w:rsidRPr="006F06C2">
              <w:t>MobilityFromNRCommand</w:t>
            </w:r>
            <w:r w:rsidRPr="006F06C2">
              <w:rPr>
                <w:i/>
                <w:iCs/>
              </w:rPr>
              <w:t xml:space="preserve"> </w:t>
            </w:r>
            <w:r w:rsidRPr="006F06C2">
              <w:rPr>
                <w:i/>
                <w:lang w:eastAsia="en-U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1EB223D2" w14:textId="77777777" w:rsidR="00696E6E" w:rsidRPr="006F06C2" w:rsidRDefault="00696E6E" w:rsidP="00696E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33150070" w14:textId="77777777" w:rsidR="00696E6E" w:rsidRPr="006F06C2" w:rsidRDefault="00696E6E" w:rsidP="00696E6E">
            <w:pPr>
              <w:pStyle w:val="TAC"/>
            </w:pPr>
            <w:r w:rsidRPr="006F06C2">
              <w:t>-</w:t>
            </w:r>
          </w:p>
        </w:tc>
      </w:tr>
      <w:tr w:rsidR="00696E6E" w:rsidRPr="006F06C2" w14:paraId="7361BAA4" w14:textId="77777777" w:rsidTr="007065F4">
        <w:tc>
          <w:tcPr>
            <w:tcW w:w="649" w:type="dxa"/>
            <w:tcBorders>
              <w:top w:val="single" w:sz="4" w:space="0" w:color="auto"/>
              <w:left w:val="single" w:sz="4" w:space="0" w:color="auto"/>
              <w:bottom w:val="single" w:sz="4" w:space="0" w:color="auto"/>
              <w:right w:val="single" w:sz="4" w:space="0" w:color="auto"/>
            </w:tcBorders>
          </w:tcPr>
          <w:p w14:paraId="75CD1977" w14:textId="77777777" w:rsidR="00696E6E" w:rsidRPr="006F06C2" w:rsidRDefault="00696E6E" w:rsidP="00696E6E">
            <w:pPr>
              <w:pStyle w:val="TAC"/>
            </w:pPr>
            <w:r w:rsidRPr="006F06C2">
              <w:t>2</w:t>
            </w:r>
          </w:p>
        </w:tc>
        <w:tc>
          <w:tcPr>
            <w:tcW w:w="3970" w:type="dxa"/>
            <w:tcBorders>
              <w:top w:val="single" w:sz="4" w:space="0" w:color="auto"/>
              <w:left w:val="single" w:sz="4" w:space="0" w:color="auto"/>
              <w:bottom w:val="single" w:sz="4" w:space="0" w:color="auto"/>
              <w:right w:val="single" w:sz="4" w:space="0" w:color="auto"/>
            </w:tcBorders>
          </w:tcPr>
          <w:p w14:paraId="5856D9B9" w14:textId="77777777" w:rsidR="00696E6E" w:rsidRPr="006F06C2" w:rsidRDefault="00696E6E" w:rsidP="00696E6E">
            <w:pPr>
              <w:pStyle w:val="TAC"/>
              <w:jc w:val="left"/>
            </w:pPr>
            <w:r w:rsidRPr="006F06C2">
              <w:t xml:space="preserve">Check: Does the UE transmit an </w:t>
            </w:r>
            <w:r w:rsidRPr="006F06C2">
              <w:rPr>
                <w:i/>
                <w:iCs/>
              </w:rPr>
              <w:t>RRCConnectionReconfigurationComplete</w:t>
            </w:r>
            <w:r w:rsidRPr="006F06C2">
              <w:t xml:space="preserve"> </w:t>
            </w:r>
            <w:r w:rsidRPr="006F06C2">
              <w:rPr>
                <w:rFonts w:eastAsia="SimSun"/>
                <w:lang w:eastAsia="zh-CN"/>
              </w:rPr>
              <w:t>containing</w:t>
            </w:r>
            <w:r w:rsidRPr="006F06C2">
              <w:t xml:space="preserve"> </w:t>
            </w:r>
            <w:r w:rsidRPr="006F06C2">
              <w:rPr>
                <w:bCs/>
              </w:rPr>
              <w:t xml:space="preserve">NR </w:t>
            </w:r>
            <w:r w:rsidRPr="006F06C2">
              <w:rPr>
                <w:bCs/>
                <w:i/>
              </w:rPr>
              <w:t>RRCReconfigurationComplete</w:t>
            </w:r>
            <w:r w:rsidRPr="006F06C2">
              <w:rPr>
                <w:bCs/>
              </w:rPr>
              <w:t xml:space="preserve"> message</w:t>
            </w:r>
            <w:r w:rsidRPr="006F06C2">
              <w:rPr>
                <w:rFonts w:eastAsia="SimSun"/>
                <w:i/>
                <w:lang w:eastAsia="zh-CN"/>
              </w:rPr>
              <w:t xml:space="preserve"> </w:t>
            </w:r>
            <w:r w:rsidRPr="006F06C2">
              <w:t>on E-UTRA Cell 1 using the security key derived from the new KeNB</w:t>
            </w:r>
            <w:r w:rsidRPr="006F06C2">
              <w:rPr>
                <w:lang w:eastAsia="zh-CN"/>
              </w:rPr>
              <w:t xml:space="preserve"> and sk-Counter</w:t>
            </w:r>
            <w:r w:rsidRPr="006F06C2">
              <w:rPr>
                <w:rFonts w:eastAsia="SimSun"/>
                <w:lang w:eastAsia="zh-CN"/>
              </w:rPr>
              <w:t>?</w:t>
            </w:r>
          </w:p>
        </w:tc>
        <w:tc>
          <w:tcPr>
            <w:tcW w:w="709" w:type="dxa"/>
            <w:tcBorders>
              <w:top w:val="single" w:sz="4" w:space="0" w:color="auto"/>
              <w:left w:val="single" w:sz="4" w:space="0" w:color="auto"/>
              <w:bottom w:val="single" w:sz="4" w:space="0" w:color="auto"/>
              <w:right w:val="single" w:sz="4" w:space="0" w:color="auto"/>
            </w:tcBorders>
          </w:tcPr>
          <w:p w14:paraId="16EB72D7" w14:textId="77777777" w:rsidR="00696E6E" w:rsidRPr="006F06C2" w:rsidRDefault="00696E6E" w:rsidP="00696E6E">
            <w:pPr>
              <w:pStyle w:val="TAC"/>
            </w:pPr>
            <w:bookmarkStart w:id="846" w:name="OLE_LINK2"/>
            <w:r w:rsidRPr="006F06C2">
              <w:t>--&gt;</w:t>
            </w:r>
            <w:bookmarkEnd w:id="846"/>
          </w:p>
        </w:tc>
        <w:tc>
          <w:tcPr>
            <w:tcW w:w="2978" w:type="dxa"/>
            <w:tcBorders>
              <w:top w:val="single" w:sz="4" w:space="0" w:color="auto"/>
              <w:left w:val="single" w:sz="4" w:space="0" w:color="auto"/>
              <w:bottom w:val="single" w:sz="4" w:space="0" w:color="auto"/>
              <w:right w:val="single" w:sz="4" w:space="0" w:color="auto"/>
            </w:tcBorders>
          </w:tcPr>
          <w:p w14:paraId="61A15368" w14:textId="77777777" w:rsidR="00696E6E" w:rsidRPr="006F06C2" w:rsidRDefault="00696E6E" w:rsidP="00696E6E">
            <w:pPr>
              <w:pStyle w:val="TAC"/>
              <w:jc w:val="left"/>
              <w:rPr>
                <w:i/>
                <w:iCs/>
              </w:rPr>
            </w:pPr>
            <w:r w:rsidRPr="006F06C2">
              <w:rPr>
                <w:i/>
                <w:iCs/>
              </w:rPr>
              <w:t>RRCConnectionReconfigurationComplete</w:t>
            </w:r>
          </w:p>
          <w:p w14:paraId="0509AA8E" w14:textId="77777777" w:rsidR="00696E6E" w:rsidRPr="006F06C2" w:rsidRDefault="00696E6E" w:rsidP="00696E6E">
            <w:pPr>
              <w:pStyle w:val="TAC"/>
              <w:jc w:val="left"/>
            </w:pPr>
            <w:r w:rsidRPr="006F06C2">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EE0C108" w14:textId="77777777" w:rsidR="00696E6E" w:rsidRPr="006F06C2" w:rsidRDefault="00696E6E" w:rsidP="00696E6E">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tcPr>
          <w:p w14:paraId="6F5A39A1" w14:textId="77777777" w:rsidR="00696E6E" w:rsidRPr="006F06C2" w:rsidRDefault="00696E6E" w:rsidP="00696E6E">
            <w:pPr>
              <w:pStyle w:val="TAC"/>
            </w:pPr>
            <w:r w:rsidRPr="006F06C2">
              <w:t>P</w:t>
            </w:r>
          </w:p>
        </w:tc>
      </w:tr>
      <w:tr w:rsidR="00696E6E" w:rsidRPr="006F06C2" w14:paraId="62F5E4FF" w14:textId="77777777" w:rsidTr="007065F4">
        <w:tc>
          <w:tcPr>
            <w:tcW w:w="649" w:type="dxa"/>
            <w:tcBorders>
              <w:top w:val="single" w:sz="4" w:space="0" w:color="auto"/>
              <w:left w:val="single" w:sz="4" w:space="0" w:color="auto"/>
              <w:bottom w:val="single" w:sz="4" w:space="0" w:color="auto"/>
              <w:right w:val="single" w:sz="4" w:space="0" w:color="auto"/>
            </w:tcBorders>
          </w:tcPr>
          <w:p w14:paraId="074207D0" w14:textId="77777777" w:rsidR="00696E6E" w:rsidRPr="006F06C2" w:rsidRDefault="00696E6E" w:rsidP="00696E6E">
            <w:pPr>
              <w:pStyle w:val="TAC"/>
            </w:pPr>
            <w:r w:rsidRPr="006F06C2">
              <w:t>3</w:t>
            </w:r>
          </w:p>
        </w:tc>
        <w:tc>
          <w:tcPr>
            <w:tcW w:w="3970" w:type="dxa"/>
            <w:tcBorders>
              <w:top w:val="single" w:sz="4" w:space="0" w:color="auto"/>
              <w:left w:val="single" w:sz="4" w:space="0" w:color="auto"/>
              <w:bottom w:val="single" w:sz="4" w:space="0" w:color="auto"/>
              <w:right w:val="single" w:sz="4" w:space="0" w:color="auto"/>
            </w:tcBorders>
          </w:tcPr>
          <w:p w14:paraId="0B326F23" w14:textId="77777777" w:rsidR="00696E6E" w:rsidRPr="006F06C2" w:rsidRDefault="00696E6E" w:rsidP="00696E6E">
            <w:pPr>
              <w:pStyle w:val="TAC"/>
              <w:jc w:val="left"/>
            </w:pPr>
            <w:r w:rsidRPr="006F06C2">
              <w:t xml:space="preserve">The UE transmits an </w:t>
            </w:r>
            <w:r w:rsidRPr="006F06C2">
              <w:rPr>
                <w:i/>
                <w:iCs/>
              </w:rPr>
              <w:t>ULInformationTransfer</w:t>
            </w:r>
            <w:r w:rsidRPr="006F06C2">
              <w:t xml:space="preserve"> message on the cell specified in the test case.</w:t>
            </w:r>
          </w:p>
          <w:p w14:paraId="28DE4A83" w14:textId="77777777" w:rsidR="00696E6E" w:rsidRPr="006F06C2" w:rsidRDefault="00696E6E" w:rsidP="00696E6E">
            <w:pPr>
              <w:pStyle w:val="TAC"/>
              <w:jc w:val="left"/>
            </w:pPr>
            <w:r w:rsidRPr="006F06C2">
              <w:t>This message includes a TRACKING AREA UPDATE REQUEST message.</w:t>
            </w:r>
          </w:p>
        </w:tc>
        <w:tc>
          <w:tcPr>
            <w:tcW w:w="709" w:type="dxa"/>
            <w:tcBorders>
              <w:top w:val="single" w:sz="4" w:space="0" w:color="auto"/>
              <w:left w:val="single" w:sz="4" w:space="0" w:color="auto"/>
              <w:bottom w:val="single" w:sz="4" w:space="0" w:color="auto"/>
              <w:right w:val="single" w:sz="4" w:space="0" w:color="auto"/>
            </w:tcBorders>
          </w:tcPr>
          <w:p w14:paraId="72DD514A" w14:textId="77777777" w:rsidR="00696E6E" w:rsidRPr="006F06C2" w:rsidRDefault="00696E6E" w:rsidP="00696E6E">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2F846B96" w14:textId="77777777" w:rsidR="00696E6E" w:rsidRPr="006F06C2" w:rsidRDefault="00696E6E" w:rsidP="00696E6E">
            <w:pPr>
              <w:pStyle w:val="TAC"/>
              <w:jc w:val="left"/>
            </w:pPr>
            <w:r w:rsidRPr="006F06C2">
              <w:t xml:space="preserve">RRC: </w:t>
            </w:r>
            <w:r w:rsidRPr="006F06C2">
              <w:rPr>
                <w:i/>
                <w:iCs/>
              </w:rPr>
              <w:t>ULInformationTransfer</w:t>
            </w:r>
          </w:p>
          <w:p w14:paraId="06201BF5" w14:textId="77777777" w:rsidR="00696E6E" w:rsidRPr="006F06C2" w:rsidRDefault="00696E6E" w:rsidP="00696E6E">
            <w:pPr>
              <w:pStyle w:val="TAC"/>
              <w:jc w:val="left"/>
            </w:pPr>
            <w:r w:rsidRPr="006F06C2">
              <w:t>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18DD3DE7" w14:textId="77777777" w:rsidR="00696E6E" w:rsidRPr="006F06C2" w:rsidRDefault="00696E6E" w:rsidP="00696E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7A9C8DB9" w14:textId="77777777" w:rsidR="00696E6E" w:rsidRPr="006F06C2" w:rsidRDefault="00696E6E" w:rsidP="00696E6E">
            <w:pPr>
              <w:pStyle w:val="TAC"/>
            </w:pPr>
            <w:r w:rsidRPr="006F06C2">
              <w:t>-</w:t>
            </w:r>
          </w:p>
        </w:tc>
      </w:tr>
      <w:tr w:rsidR="00696E6E" w:rsidRPr="006F06C2" w14:paraId="581D53C1" w14:textId="77777777" w:rsidTr="007065F4">
        <w:tc>
          <w:tcPr>
            <w:tcW w:w="649" w:type="dxa"/>
            <w:tcBorders>
              <w:top w:val="single" w:sz="4" w:space="0" w:color="auto"/>
              <w:left w:val="single" w:sz="4" w:space="0" w:color="auto"/>
              <w:bottom w:val="single" w:sz="4" w:space="0" w:color="auto"/>
              <w:right w:val="single" w:sz="4" w:space="0" w:color="auto"/>
            </w:tcBorders>
          </w:tcPr>
          <w:p w14:paraId="0E5EEEF8" w14:textId="77777777" w:rsidR="00696E6E" w:rsidRPr="006F06C2" w:rsidRDefault="00696E6E" w:rsidP="00696E6E">
            <w:pPr>
              <w:pStyle w:val="TAC"/>
            </w:pPr>
            <w:r w:rsidRPr="006F06C2">
              <w:t>4</w:t>
            </w:r>
          </w:p>
        </w:tc>
        <w:tc>
          <w:tcPr>
            <w:tcW w:w="3970" w:type="dxa"/>
            <w:tcBorders>
              <w:top w:val="single" w:sz="4" w:space="0" w:color="auto"/>
              <w:left w:val="single" w:sz="4" w:space="0" w:color="auto"/>
              <w:bottom w:val="single" w:sz="4" w:space="0" w:color="auto"/>
              <w:right w:val="single" w:sz="4" w:space="0" w:color="auto"/>
            </w:tcBorders>
          </w:tcPr>
          <w:p w14:paraId="6B025BE2" w14:textId="77777777" w:rsidR="00696E6E" w:rsidRPr="006F06C2" w:rsidRDefault="00696E6E" w:rsidP="00696E6E">
            <w:pPr>
              <w:pStyle w:val="TAC"/>
              <w:jc w:val="left"/>
            </w:pPr>
            <w:r w:rsidRPr="006F06C2">
              <w:t xml:space="preserve">The SS transmits a </w:t>
            </w:r>
            <w:r w:rsidRPr="006F06C2">
              <w:rPr>
                <w:i/>
                <w:iCs/>
              </w:rPr>
              <w:t>DLInformationTransfer</w:t>
            </w:r>
            <w:r w:rsidRPr="006F06C2">
              <w:t xml:space="preserve"> message on the cell specified in the test case.</w:t>
            </w:r>
          </w:p>
          <w:p w14:paraId="548BEB5B" w14:textId="77777777" w:rsidR="00696E6E" w:rsidRPr="006F06C2" w:rsidRDefault="00696E6E" w:rsidP="00696E6E">
            <w:pPr>
              <w:pStyle w:val="TAC"/>
              <w:jc w:val="left"/>
            </w:pPr>
            <w:r w:rsidRPr="006F06C2">
              <w:t>This message includes a TRACKING AREA UPDATE ACCEPT message.</w:t>
            </w:r>
          </w:p>
        </w:tc>
        <w:tc>
          <w:tcPr>
            <w:tcW w:w="709" w:type="dxa"/>
            <w:tcBorders>
              <w:top w:val="single" w:sz="4" w:space="0" w:color="auto"/>
              <w:left w:val="single" w:sz="4" w:space="0" w:color="auto"/>
              <w:bottom w:val="single" w:sz="4" w:space="0" w:color="auto"/>
              <w:right w:val="single" w:sz="4" w:space="0" w:color="auto"/>
            </w:tcBorders>
          </w:tcPr>
          <w:p w14:paraId="16D0DE73" w14:textId="77777777" w:rsidR="00696E6E" w:rsidRPr="006F06C2" w:rsidRDefault="00696E6E" w:rsidP="00696E6E">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65F293D4" w14:textId="77777777" w:rsidR="00696E6E" w:rsidRPr="006F06C2" w:rsidRDefault="00696E6E" w:rsidP="00696E6E">
            <w:pPr>
              <w:pStyle w:val="TAC"/>
              <w:jc w:val="left"/>
            </w:pPr>
            <w:r w:rsidRPr="006F06C2">
              <w:t xml:space="preserve">RRC: </w:t>
            </w:r>
            <w:r w:rsidRPr="006F06C2">
              <w:rPr>
                <w:i/>
                <w:iCs/>
              </w:rPr>
              <w:t>DLInformationTransfer</w:t>
            </w:r>
          </w:p>
          <w:p w14:paraId="261E12BF" w14:textId="77777777" w:rsidR="00696E6E" w:rsidRPr="006F06C2" w:rsidRDefault="00696E6E" w:rsidP="00696E6E">
            <w:pPr>
              <w:pStyle w:val="TAC"/>
              <w:jc w:val="left"/>
            </w:pPr>
            <w:r w:rsidRPr="006F06C2">
              <w:t>NAS: TRACKING AREA UPDATE ACCEPT</w:t>
            </w:r>
          </w:p>
        </w:tc>
        <w:tc>
          <w:tcPr>
            <w:tcW w:w="567" w:type="dxa"/>
            <w:tcBorders>
              <w:top w:val="single" w:sz="4" w:space="0" w:color="auto"/>
              <w:left w:val="single" w:sz="4" w:space="0" w:color="auto"/>
              <w:bottom w:val="single" w:sz="4" w:space="0" w:color="auto"/>
              <w:right w:val="single" w:sz="4" w:space="0" w:color="auto"/>
            </w:tcBorders>
          </w:tcPr>
          <w:p w14:paraId="6AC1DDFC" w14:textId="77777777" w:rsidR="00696E6E" w:rsidRPr="006F06C2" w:rsidRDefault="00696E6E" w:rsidP="00696E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2A6DFA05" w14:textId="77777777" w:rsidR="00696E6E" w:rsidRPr="006F06C2" w:rsidRDefault="00696E6E" w:rsidP="00696E6E">
            <w:pPr>
              <w:pStyle w:val="TAC"/>
            </w:pPr>
            <w:r w:rsidRPr="006F06C2">
              <w:t>-</w:t>
            </w:r>
          </w:p>
        </w:tc>
      </w:tr>
      <w:tr w:rsidR="00696E6E" w:rsidRPr="006F06C2" w14:paraId="024B9D58" w14:textId="77777777" w:rsidTr="007065F4">
        <w:tc>
          <w:tcPr>
            <w:tcW w:w="649" w:type="dxa"/>
            <w:tcBorders>
              <w:top w:val="single" w:sz="4" w:space="0" w:color="auto"/>
              <w:left w:val="single" w:sz="4" w:space="0" w:color="auto"/>
              <w:bottom w:val="single" w:sz="4" w:space="0" w:color="auto"/>
              <w:right w:val="single" w:sz="4" w:space="0" w:color="auto"/>
            </w:tcBorders>
          </w:tcPr>
          <w:p w14:paraId="7822E6F4" w14:textId="77777777" w:rsidR="00696E6E" w:rsidRPr="006F06C2" w:rsidRDefault="00696E6E" w:rsidP="00696E6E">
            <w:pPr>
              <w:pStyle w:val="TAC"/>
            </w:pPr>
            <w:r w:rsidRPr="006F06C2">
              <w:t>5</w:t>
            </w:r>
          </w:p>
        </w:tc>
        <w:tc>
          <w:tcPr>
            <w:tcW w:w="3970" w:type="dxa"/>
            <w:tcBorders>
              <w:top w:val="single" w:sz="4" w:space="0" w:color="auto"/>
              <w:left w:val="single" w:sz="4" w:space="0" w:color="auto"/>
              <w:bottom w:val="single" w:sz="4" w:space="0" w:color="auto"/>
              <w:right w:val="single" w:sz="4" w:space="0" w:color="auto"/>
            </w:tcBorders>
          </w:tcPr>
          <w:p w14:paraId="6E0328A8" w14:textId="77777777" w:rsidR="00696E6E" w:rsidRPr="006F06C2" w:rsidRDefault="00696E6E" w:rsidP="00696E6E">
            <w:pPr>
              <w:pStyle w:val="TAC"/>
              <w:jc w:val="left"/>
            </w:pPr>
            <w:r w:rsidRPr="006F06C2">
              <w:t xml:space="preserve">The UE transmits an </w:t>
            </w:r>
            <w:r w:rsidRPr="006F06C2">
              <w:rPr>
                <w:i/>
                <w:iCs/>
              </w:rPr>
              <w:t>ULInformationTransfer</w:t>
            </w:r>
            <w:r w:rsidRPr="006F06C2">
              <w:t xml:space="preserve"> message on the cell specified in the test case.</w:t>
            </w:r>
          </w:p>
          <w:p w14:paraId="0A3BA55A" w14:textId="77777777" w:rsidR="00696E6E" w:rsidRPr="006F06C2" w:rsidRDefault="00696E6E" w:rsidP="00696E6E">
            <w:pPr>
              <w:pStyle w:val="TAC"/>
              <w:jc w:val="left"/>
            </w:pPr>
            <w:r w:rsidRPr="006F06C2">
              <w:t>This message includes a TRACKING AREA UPDATE COMPLETE message.</w:t>
            </w:r>
          </w:p>
        </w:tc>
        <w:tc>
          <w:tcPr>
            <w:tcW w:w="709" w:type="dxa"/>
            <w:tcBorders>
              <w:top w:val="single" w:sz="4" w:space="0" w:color="auto"/>
              <w:left w:val="single" w:sz="4" w:space="0" w:color="auto"/>
              <w:bottom w:val="single" w:sz="4" w:space="0" w:color="auto"/>
              <w:right w:val="single" w:sz="4" w:space="0" w:color="auto"/>
            </w:tcBorders>
          </w:tcPr>
          <w:p w14:paraId="2D432BF6" w14:textId="77777777" w:rsidR="00696E6E" w:rsidRPr="006F06C2" w:rsidRDefault="00696E6E" w:rsidP="00696E6E">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04FA540A" w14:textId="77777777" w:rsidR="00696E6E" w:rsidRPr="006F06C2" w:rsidRDefault="00696E6E" w:rsidP="00696E6E">
            <w:pPr>
              <w:pStyle w:val="TAC"/>
              <w:jc w:val="left"/>
            </w:pPr>
            <w:r w:rsidRPr="006F06C2">
              <w:t xml:space="preserve">RRC: </w:t>
            </w:r>
            <w:r w:rsidRPr="006F06C2">
              <w:rPr>
                <w:i/>
                <w:iCs/>
              </w:rPr>
              <w:t>ULInformationTransfer</w:t>
            </w:r>
          </w:p>
          <w:p w14:paraId="1276A4AE" w14:textId="77777777" w:rsidR="00696E6E" w:rsidRPr="006F06C2" w:rsidRDefault="00696E6E" w:rsidP="00696E6E">
            <w:pPr>
              <w:pStyle w:val="TAC"/>
              <w:jc w:val="left"/>
            </w:pPr>
            <w:r w:rsidRPr="006F06C2">
              <w:t>NAS: TRACKING AREA UPDATE COMPLETE</w:t>
            </w:r>
          </w:p>
        </w:tc>
        <w:tc>
          <w:tcPr>
            <w:tcW w:w="567" w:type="dxa"/>
            <w:tcBorders>
              <w:top w:val="single" w:sz="4" w:space="0" w:color="auto"/>
              <w:left w:val="single" w:sz="4" w:space="0" w:color="auto"/>
              <w:bottom w:val="single" w:sz="4" w:space="0" w:color="auto"/>
              <w:right w:val="single" w:sz="4" w:space="0" w:color="auto"/>
            </w:tcBorders>
          </w:tcPr>
          <w:p w14:paraId="6C985EA8" w14:textId="77777777" w:rsidR="00696E6E" w:rsidRPr="006F06C2" w:rsidRDefault="00696E6E" w:rsidP="00696E6E">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2C743CC2" w14:textId="77777777" w:rsidR="00696E6E" w:rsidRPr="006F06C2" w:rsidRDefault="00696E6E" w:rsidP="00696E6E">
            <w:pPr>
              <w:pStyle w:val="TAC"/>
            </w:pPr>
            <w:r w:rsidRPr="006F06C2">
              <w:t>-</w:t>
            </w:r>
          </w:p>
        </w:tc>
      </w:tr>
      <w:tr w:rsidR="00696E6E" w:rsidRPr="006F06C2" w14:paraId="6E6144E2" w14:textId="77777777" w:rsidTr="007065F4">
        <w:tc>
          <w:tcPr>
            <w:tcW w:w="649" w:type="dxa"/>
            <w:tcBorders>
              <w:top w:val="single" w:sz="4" w:space="0" w:color="auto"/>
              <w:left w:val="single" w:sz="4" w:space="0" w:color="auto"/>
              <w:bottom w:val="single" w:sz="4" w:space="0" w:color="auto"/>
              <w:right w:val="single" w:sz="4" w:space="0" w:color="auto"/>
            </w:tcBorders>
          </w:tcPr>
          <w:p w14:paraId="29DFFBA8" w14:textId="77777777" w:rsidR="00696E6E" w:rsidRPr="006F06C2" w:rsidRDefault="00696E6E" w:rsidP="00696E6E">
            <w:pPr>
              <w:pStyle w:val="TAC"/>
              <w:rPr>
                <w:rFonts w:eastAsia="SimSun"/>
                <w:lang w:eastAsia="zh-CN"/>
              </w:rPr>
            </w:pPr>
            <w:r w:rsidRPr="006F06C2">
              <w:rPr>
                <w:rFonts w:eastAsia="SimSun"/>
                <w:lang w:eastAsia="zh-CN"/>
              </w:rPr>
              <w:t>6</w:t>
            </w:r>
          </w:p>
        </w:tc>
        <w:tc>
          <w:tcPr>
            <w:tcW w:w="3970" w:type="dxa"/>
            <w:tcBorders>
              <w:top w:val="single" w:sz="4" w:space="0" w:color="auto"/>
              <w:left w:val="single" w:sz="4" w:space="0" w:color="auto"/>
              <w:bottom w:val="single" w:sz="4" w:space="0" w:color="auto"/>
              <w:right w:val="single" w:sz="4" w:space="0" w:color="auto"/>
            </w:tcBorders>
          </w:tcPr>
          <w:p w14:paraId="10C628D7" w14:textId="77E64F73" w:rsidR="00696E6E" w:rsidRPr="006F06C2" w:rsidRDefault="00696E6E" w:rsidP="00696E6E">
            <w:pPr>
              <w:pStyle w:val="TAC"/>
              <w:jc w:val="left"/>
              <w:rPr>
                <w:rFonts w:eastAsia="MS Mincho"/>
                <w:lang w:eastAsia="zh-CN"/>
              </w:rPr>
            </w:pPr>
            <w:r w:rsidRPr="006F06C2">
              <w:rPr>
                <w:lang w:eastAsia="en-US"/>
              </w:rPr>
              <w:t>Check: Does the test result of generic test procedure in TS 38.508-1</w:t>
            </w:r>
            <w:r w:rsidR="00256D82" w:rsidRPr="006F06C2">
              <w:rPr>
                <w:lang w:eastAsia="en-US"/>
              </w:rPr>
              <w:t xml:space="preserve"> [4]</w:t>
            </w:r>
            <w:r w:rsidRPr="006F06C2">
              <w:rPr>
                <w:lang w:eastAsia="en-US"/>
              </w:rPr>
              <w:t xml:space="preserve"> subclause 4.9.1 indicate that the UE is capable of exchanging IP data on DRB#</w:t>
            </w:r>
            <w:r w:rsidR="00256D82" w:rsidRPr="006F06C2">
              <w:rPr>
                <w:rFonts w:eastAsia="SimSun"/>
                <w:lang w:eastAsia="zh-CN"/>
              </w:rPr>
              <w:t>b</w:t>
            </w:r>
            <w:r w:rsidRPr="006F06C2">
              <w:rPr>
                <w:lang w:eastAsia="en-US"/>
              </w:rPr>
              <w:t xml:space="preserve"> associated with</w:t>
            </w:r>
            <w:r w:rsidR="00256D82" w:rsidRPr="006F06C2">
              <w:rPr>
                <w:lang w:eastAsia="en-US"/>
              </w:rPr>
              <w:t xml:space="preserve"> the</w:t>
            </w:r>
            <w:r w:rsidRPr="006F06C2">
              <w:rPr>
                <w:lang w:eastAsia="en-US"/>
              </w:rPr>
              <w:t xml:space="preserve"> default </w:t>
            </w:r>
            <w:r w:rsidR="00256D82" w:rsidRPr="006F06C2">
              <w:rPr>
                <w:lang w:eastAsia="zh-CN"/>
              </w:rPr>
              <w:t xml:space="preserve">EPS bearer </w:t>
            </w:r>
            <w:r w:rsidRPr="006F06C2">
              <w:rPr>
                <w:lang w:eastAsia="zh-CN"/>
              </w:rPr>
              <w:t xml:space="preserve">in </w:t>
            </w:r>
            <w:r w:rsidRPr="006F06C2">
              <w:rPr>
                <w:lang w:eastAsia="sv-SE"/>
              </w:rPr>
              <w:t>E</w:t>
            </w:r>
            <w:r w:rsidR="00256D82" w:rsidRPr="006F06C2">
              <w:rPr>
                <w:lang w:eastAsia="sv-SE"/>
              </w:rPr>
              <w:t>-</w:t>
            </w:r>
            <w:r w:rsidRPr="006F06C2">
              <w:rPr>
                <w:lang w:eastAsia="sv-SE"/>
              </w:rPr>
              <w:t>UTRA Cell 1</w:t>
            </w:r>
            <w:r w:rsidRPr="006F06C2">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1D196B31" w14:textId="77777777" w:rsidR="00696E6E" w:rsidRPr="006F06C2" w:rsidRDefault="00696E6E" w:rsidP="00696E6E">
            <w:pPr>
              <w:pStyle w:val="TAC"/>
              <w:rPr>
                <w:rFonts w:eastAsia="SimSun"/>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7331FB48" w14:textId="77777777" w:rsidR="00696E6E" w:rsidRPr="006F06C2" w:rsidRDefault="00696E6E" w:rsidP="00696E6E">
            <w:pPr>
              <w:pStyle w:val="TAC"/>
              <w:jc w:val="left"/>
              <w:rPr>
                <w:rFonts w:eastAsia="SimSun"/>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F81FA1B" w14:textId="77777777" w:rsidR="00696E6E" w:rsidRPr="006F06C2" w:rsidRDefault="00696E6E" w:rsidP="00696E6E">
            <w:pPr>
              <w:pStyle w:val="TAC"/>
              <w:rPr>
                <w:rFonts w:eastAsia="SimSun"/>
                <w:lang w:eastAsia="zh-CN"/>
              </w:rPr>
            </w:pPr>
            <w:r w:rsidRPr="006F06C2">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tcPr>
          <w:p w14:paraId="1864CEE1" w14:textId="77777777" w:rsidR="00696E6E" w:rsidRPr="006F06C2" w:rsidRDefault="00696E6E" w:rsidP="00696E6E">
            <w:pPr>
              <w:pStyle w:val="TAC"/>
              <w:rPr>
                <w:rFonts w:eastAsia="SimSun"/>
                <w:lang w:eastAsia="zh-CN"/>
              </w:rPr>
            </w:pPr>
            <w:r w:rsidRPr="006F06C2">
              <w:rPr>
                <w:lang w:eastAsia="zh-CN"/>
              </w:rPr>
              <w:t>P</w:t>
            </w:r>
          </w:p>
        </w:tc>
      </w:tr>
      <w:tr w:rsidR="00256D82" w:rsidRPr="006F06C2" w14:paraId="7F79F0B6" w14:textId="77777777" w:rsidTr="007065F4">
        <w:tc>
          <w:tcPr>
            <w:tcW w:w="649" w:type="dxa"/>
            <w:tcBorders>
              <w:top w:val="single" w:sz="4" w:space="0" w:color="auto"/>
              <w:left w:val="single" w:sz="4" w:space="0" w:color="auto"/>
              <w:bottom w:val="single" w:sz="4" w:space="0" w:color="auto"/>
              <w:right w:val="single" w:sz="4" w:space="0" w:color="auto"/>
            </w:tcBorders>
          </w:tcPr>
          <w:p w14:paraId="6A7673B6" w14:textId="266826B0" w:rsidR="00256D82" w:rsidRPr="006F06C2" w:rsidRDefault="00256D82" w:rsidP="00256D82">
            <w:pPr>
              <w:pStyle w:val="TAC"/>
              <w:rPr>
                <w:rFonts w:eastAsia="SimSun"/>
                <w:lang w:eastAsia="zh-CN"/>
              </w:rPr>
            </w:pPr>
            <w:r w:rsidRPr="006F06C2">
              <w:rPr>
                <w:rFonts w:eastAsia="SimSun"/>
                <w:lang w:eastAsia="zh-CN"/>
              </w:rPr>
              <w:t>7</w:t>
            </w:r>
          </w:p>
        </w:tc>
        <w:tc>
          <w:tcPr>
            <w:tcW w:w="3970" w:type="dxa"/>
            <w:tcBorders>
              <w:top w:val="single" w:sz="4" w:space="0" w:color="auto"/>
              <w:left w:val="single" w:sz="4" w:space="0" w:color="auto"/>
              <w:bottom w:val="single" w:sz="4" w:space="0" w:color="auto"/>
              <w:right w:val="single" w:sz="4" w:space="0" w:color="auto"/>
            </w:tcBorders>
          </w:tcPr>
          <w:p w14:paraId="5D420646" w14:textId="04A0EF6E" w:rsidR="00256D82" w:rsidRPr="006F06C2" w:rsidRDefault="00256D82" w:rsidP="00256D82">
            <w:pPr>
              <w:pStyle w:val="TAC"/>
              <w:jc w:val="left"/>
              <w:rPr>
                <w:lang w:eastAsia="en-US"/>
              </w:rPr>
            </w:pPr>
            <w:r w:rsidRPr="006F06C2">
              <w:rPr>
                <w:lang w:eastAsia="en-US"/>
              </w:rPr>
              <w:t xml:space="preserve">Check: Does the test result of generic test procedure in TS 38.508-1 [4] subclause 4.9.1 indicate that the UE is capable of exchanging IP data on </w:t>
            </w:r>
            <w:r w:rsidRPr="006F06C2">
              <w:rPr>
                <w:lang w:eastAsia="zh-CN"/>
              </w:rPr>
              <w:t>the SCG DRB#a in</w:t>
            </w:r>
            <w:r w:rsidRPr="006F06C2">
              <w:rPr>
                <w:lang w:eastAsia="sv-SE"/>
              </w:rPr>
              <w:t xml:space="preserve"> NR Cell </w:t>
            </w:r>
            <w:r w:rsidRPr="006F06C2">
              <w:rPr>
                <w:lang w:eastAsia="zh-CN"/>
              </w:rPr>
              <w:t>3</w:t>
            </w:r>
          </w:p>
        </w:tc>
        <w:tc>
          <w:tcPr>
            <w:tcW w:w="709" w:type="dxa"/>
            <w:tcBorders>
              <w:top w:val="single" w:sz="4" w:space="0" w:color="auto"/>
              <w:left w:val="single" w:sz="4" w:space="0" w:color="auto"/>
              <w:bottom w:val="single" w:sz="4" w:space="0" w:color="auto"/>
              <w:right w:val="single" w:sz="4" w:space="0" w:color="auto"/>
            </w:tcBorders>
          </w:tcPr>
          <w:p w14:paraId="48F7A09E" w14:textId="2D0DF8FF" w:rsidR="00256D82" w:rsidRPr="006F06C2" w:rsidRDefault="00256D82" w:rsidP="00256D82">
            <w:pPr>
              <w:pStyle w:val="TAC"/>
              <w:rPr>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ED9AA88" w14:textId="0C1624A8" w:rsidR="00256D82" w:rsidRPr="006F06C2" w:rsidRDefault="00256D82" w:rsidP="00256D82">
            <w:pPr>
              <w:pStyle w:val="TAC"/>
              <w:jc w:val="left"/>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F701B24" w14:textId="48890896" w:rsidR="00256D82" w:rsidRPr="006F06C2" w:rsidRDefault="00256D82" w:rsidP="00256D82">
            <w:pPr>
              <w:pStyle w:val="TAC"/>
              <w:rPr>
                <w:rFonts w:eastAsia="SimSun"/>
                <w:lang w:eastAsia="zh-CN"/>
              </w:rPr>
            </w:pPr>
            <w:r w:rsidRPr="006F06C2">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tcPr>
          <w:p w14:paraId="6ACE17F5" w14:textId="4C1B4E3D" w:rsidR="00256D82" w:rsidRPr="006F06C2" w:rsidRDefault="00256D82" w:rsidP="00256D82">
            <w:pPr>
              <w:pStyle w:val="TAC"/>
              <w:rPr>
                <w:lang w:eastAsia="zh-CN"/>
              </w:rPr>
            </w:pPr>
            <w:r w:rsidRPr="006F06C2">
              <w:rPr>
                <w:lang w:eastAsia="zh-CN"/>
              </w:rPr>
              <w:t>P</w:t>
            </w:r>
          </w:p>
        </w:tc>
      </w:tr>
    </w:tbl>
    <w:p w14:paraId="6FB7136D" w14:textId="77777777" w:rsidR="008C7544" w:rsidRDefault="008C7544" w:rsidP="008C7544">
      <w:pPr>
        <w:rPr>
          <w:lang w:eastAsia="zh-CN"/>
        </w:rPr>
      </w:pPr>
    </w:p>
    <w:p w14:paraId="5D711FA7" w14:textId="77777777" w:rsidR="008C7544" w:rsidRPr="006F06C2" w:rsidRDefault="008C7544" w:rsidP="008C7544">
      <w:r w:rsidRPr="006F06C2">
        <w:t>Tables 8.1.</w:t>
      </w:r>
      <w:r>
        <w:t>4</w:t>
      </w:r>
      <w:r w:rsidRPr="006F06C2">
        <w:t>.</w:t>
      </w:r>
      <w:r>
        <w:t>2</w:t>
      </w:r>
      <w:r w:rsidRPr="006F06C2">
        <w:t>.</w:t>
      </w:r>
      <w:r>
        <w:t>1.2.</w:t>
      </w:r>
      <w:r w:rsidRPr="006F06C2">
        <w:t>3.2-1</w:t>
      </w:r>
      <w:r>
        <w:t>a</w:t>
      </w:r>
      <w:r w:rsidRPr="006F06C2">
        <w:t xml:space="preserve"> and 8.1.</w:t>
      </w:r>
      <w:r>
        <w:t>4</w:t>
      </w:r>
      <w:r w:rsidRPr="006F06C2">
        <w:t>.</w:t>
      </w:r>
      <w:r>
        <w:t>2</w:t>
      </w:r>
      <w:r w:rsidRPr="006F06C2">
        <w:t>.</w:t>
      </w:r>
      <w:r>
        <w:t>1.2.</w:t>
      </w:r>
      <w:r w:rsidRPr="006F06C2">
        <w:t>3.2-</w:t>
      </w:r>
      <w:r>
        <w:t>1b</w:t>
      </w:r>
      <w:r w:rsidRPr="006F06C2">
        <w:t xml:space="preserve"> illustrate the downlink power levels to be applied for NR Cell </w:t>
      </w:r>
      <w:r>
        <w:t>3</w:t>
      </w:r>
      <w:r w:rsidRPr="006F06C2">
        <w:t>, and E-UTRA Cell</w:t>
      </w:r>
      <w:r>
        <w:t xml:space="preserve"> 1</w:t>
      </w:r>
      <w:r w:rsidRPr="006F06C2">
        <w:t xml:space="preserve"> at various time instants of the test execution.</w:t>
      </w:r>
      <w:r>
        <w:t xml:space="preserve"> </w:t>
      </w:r>
      <w:r w:rsidRPr="006F06C2">
        <w:t>Row marked "T0" denotes the conditions after the preamble</w:t>
      </w:r>
      <w:r>
        <w:t>.</w:t>
      </w:r>
    </w:p>
    <w:p w14:paraId="57D8289A" w14:textId="77777777" w:rsidR="008C7544" w:rsidRPr="006F06C2" w:rsidRDefault="008C7544" w:rsidP="008C7544">
      <w:pPr>
        <w:pStyle w:val="TH"/>
        <w:rPr>
          <w:lang w:eastAsia="zh-CN"/>
        </w:rPr>
      </w:pPr>
      <w:r w:rsidRPr="006F06C2">
        <w:t>Table 8.1.</w:t>
      </w:r>
      <w:r>
        <w:t>4.2.1.2.3.2</w:t>
      </w:r>
      <w:r w:rsidRPr="006F06C2">
        <w:t>-1</w:t>
      </w:r>
      <w:r>
        <w:t>a</w:t>
      </w:r>
      <w:r w:rsidRPr="006F06C2">
        <w:t>: Time instances of cell power level and parameter changes for conducted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8C7544" w:rsidRPr="006F06C2" w14:paraId="765AA736" w14:textId="77777777" w:rsidTr="00C72ED2">
        <w:trPr>
          <w:trHeight w:val="432"/>
          <w:jc w:val="center"/>
        </w:trPr>
        <w:tc>
          <w:tcPr>
            <w:tcW w:w="534" w:type="dxa"/>
            <w:tcBorders>
              <w:top w:val="single" w:sz="4" w:space="0" w:color="auto"/>
              <w:left w:val="single" w:sz="4" w:space="0" w:color="auto"/>
              <w:bottom w:val="nil"/>
              <w:right w:val="single" w:sz="4" w:space="0" w:color="auto"/>
            </w:tcBorders>
          </w:tcPr>
          <w:p w14:paraId="1A9A7B1B" w14:textId="77777777" w:rsidR="008C7544" w:rsidRPr="006F06C2" w:rsidRDefault="008C7544" w:rsidP="00C72ED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33718883" w14:textId="77777777" w:rsidR="008C7544" w:rsidRPr="006F06C2" w:rsidRDefault="008C7544" w:rsidP="00C72ED2">
            <w:pPr>
              <w:pStyle w:val="TAH"/>
            </w:pPr>
            <w:r w:rsidRPr="006F06C2">
              <w:t>Parameter</w:t>
            </w:r>
          </w:p>
        </w:tc>
        <w:tc>
          <w:tcPr>
            <w:tcW w:w="852" w:type="dxa"/>
            <w:tcBorders>
              <w:top w:val="single" w:sz="4" w:space="0" w:color="auto"/>
              <w:left w:val="single" w:sz="4" w:space="0" w:color="auto"/>
              <w:bottom w:val="single" w:sz="4" w:space="0" w:color="auto"/>
              <w:right w:val="single" w:sz="4" w:space="0" w:color="auto"/>
            </w:tcBorders>
            <w:hideMark/>
          </w:tcPr>
          <w:p w14:paraId="258ECAEE" w14:textId="77777777" w:rsidR="008C7544" w:rsidRPr="006F06C2" w:rsidRDefault="008C7544" w:rsidP="00C72ED2">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hideMark/>
          </w:tcPr>
          <w:p w14:paraId="720BCEEB" w14:textId="77777777" w:rsidR="008C7544" w:rsidRPr="006F06C2" w:rsidRDefault="008C7544" w:rsidP="00C72ED2">
            <w:pPr>
              <w:pStyle w:val="TAH"/>
            </w:pPr>
            <w:r w:rsidRPr="006F06C2">
              <w:t xml:space="preserve">NR Cell </w:t>
            </w:r>
            <w:r>
              <w:t>3</w:t>
            </w:r>
          </w:p>
        </w:tc>
        <w:tc>
          <w:tcPr>
            <w:tcW w:w="1135" w:type="dxa"/>
            <w:tcBorders>
              <w:top w:val="single" w:sz="4" w:space="0" w:color="auto"/>
              <w:left w:val="single" w:sz="4" w:space="0" w:color="auto"/>
              <w:bottom w:val="single" w:sz="4" w:space="0" w:color="auto"/>
              <w:right w:val="single" w:sz="4" w:space="0" w:color="auto"/>
            </w:tcBorders>
            <w:hideMark/>
          </w:tcPr>
          <w:p w14:paraId="4A0E11FE" w14:textId="77777777" w:rsidR="008C7544" w:rsidRPr="006F06C2" w:rsidRDefault="008C7544" w:rsidP="00C72ED2">
            <w:pPr>
              <w:pStyle w:val="TAH"/>
            </w:pPr>
            <w:r w:rsidRPr="006F06C2">
              <w:t>E-UTRA</w:t>
            </w:r>
          </w:p>
          <w:p w14:paraId="18D52A99" w14:textId="77777777" w:rsidR="008C7544" w:rsidRPr="006F06C2" w:rsidRDefault="008C7544" w:rsidP="00C72ED2">
            <w:pPr>
              <w:pStyle w:val="TAH"/>
            </w:pPr>
            <w:r w:rsidRPr="006F06C2">
              <w:t>Cell 1</w:t>
            </w:r>
          </w:p>
        </w:tc>
        <w:tc>
          <w:tcPr>
            <w:tcW w:w="3122" w:type="dxa"/>
            <w:tcBorders>
              <w:top w:val="single" w:sz="4" w:space="0" w:color="auto"/>
              <w:left w:val="single" w:sz="4" w:space="0" w:color="auto"/>
              <w:bottom w:val="nil"/>
              <w:right w:val="single" w:sz="4" w:space="0" w:color="auto"/>
            </w:tcBorders>
            <w:hideMark/>
          </w:tcPr>
          <w:p w14:paraId="44CFE395" w14:textId="77777777" w:rsidR="008C7544" w:rsidRPr="006F06C2" w:rsidRDefault="008C7544" w:rsidP="00C72ED2">
            <w:pPr>
              <w:pStyle w:val="TAH"/>
            </w:pPr>
            <w:r w:rsidRPr="006F06C2">
              <w:t>Remark</w:t>
            </w:r>
          </w:p>
        </w:tc>
      </w:tr>
      <w:tr w:rsidR="008C7544" w:rsidRPr="006F06C2" w14:paraId="0D5EEF8E" w14:textId="77777777" w:rsidTr="00C72ED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ECDCBE4" w14:textId="77777777" w:rsidR="008C7544" w:rsidRPr="006F06C2" w:rsidRDefault="008C7544" w:rsidP="00C72ED2">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8139451" w14:textId="77777777" w:rsidR="008C7544" w:rsidRPr="006F06C2" w:rsidRDefault="008C7544" w:rsidP="00C72ED2">
            <w:pPr>
              <w:pStyle w:val="TAL"/>
            </w:pPr>
            <w:r w:rsidRPr="006F06C2">
              <w:t>SS/PBCH</w:t>
            </w:r>
          </w:p>
          <w:p w14:paraId="722D9A86" w14:textId="77777777" w:rsidR="008C7544" w:rsidRPr="006F06C2" w:rsidRDefault="008C7544" w:rsidP="00C72ED2">
            <w:pPr>
              <w:pStyle w:val="TAC"/>
            </w:pPr>
            <w:r w:rsidRPr="006F06C2">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5A8E023C" w14:textId="77777777" w:rsidR="008C7544" w:rsidRPr="006F06C2" w:rsidRDefault="008C7544" w:rsidP="00C72ED2">
            <w:pPr>
              <w:pStyle w:val="TAC"/>
            </w:pPr>
            <w:r w:rsidRPr="006F06C2">
              <w:t>dBm/</w:t>
            </w:r>
          </w:p>
          <w:p w14:paraId="14F8A5DF" w14:textId="77777777" w:rsidR="008C7544" w:rsidRPr="006F06C2" w:rsidRDefault="008C7544" w:rsidP="00C72ED2">
            <w:pPr>
              <w:pStyle w:val="TAC"/>
            </w:pPr>
            <w:r w:rsidRPr="006F06C2">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0008F9" w14:textId="77777777" w:rsidR="008C7544" w:rsidRPr="006F06C2" w:rsidRDefault="008C7544" w:rsidP="00C72ED2">
            <w:pPr>
              <w:pStyle w:val="TAC"/>
            </w:pPr>
            <w:r w:rsidRPr="006F06C2">
              <w:t>-</w:t>
            </w:r>
            <w:r>
              <w:t>91</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664EB55" w14:textId="77777777" w:rsidR="008C7544" w:rsidRPr="006F06C2" w:rsidRDefault="008C7544" w:rsidP="00C72ED2">
            <w:pPr>
              <w:pStyle w:val="TAC"/>
              <w:rPr>
                <w:lang w:eastAsia="zh-CN"/>
              </w:rPr>
            </w:pPr>
            <w:r>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18A50289" w14:textId="77777777" w:rsidR="008C7544" w:rsidRPr="006F06C2" w:rsidRDefault="008C7544" w:rsidP="00C72ED2">
            <w:pPr>
              <w:pStyle w:val="EQ"/>
              <w:spacing w:after="0"/>
              <w:jc w:val="center"/>
              <w:rPr>
                <w:rFonts w:ascii="Arial" w:hAnsi="Arial" w:cs="Arial"/>
                <w:i/>
                <w:iCs/>
                <w:noProof w:val="0"/>
                <w:sz w:val="18"/>
                <w:szCs w:val="18"/>
              </w:rPr>
            </w:pPr>
          </w:p>
        </w:tc>
      </w:tr>
      <w:tr w:rsidR="008C7544" w:rsidRPr="006F06C2" w14:paraId="2E472629" w14:textId="77777777" w:rsidTr="00C72ED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E18CD64" w14:textId="77777777" w:rsidR="008C7544" w:rsidRPr="006F06C2" w:rsidRDefault="008C7544" w:rsidP="00C72ED2">
            <w:pPr>
              <w:overflowPunct/>
              <w:autoSpaceDE/>
              <w:autoSpaceDN/>
              <w:adjustRightInd/>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88C2EA5" w14:textId="77777777" w:rsidR="008C7544" w:rsidRPr="006F06C2" w:rsidRDefault="008C7544" w:rsidP="00C72ED2">
            <w:pPr>
              <w:pStyle w:val="TAL"/>
            </w:pPr>
            <w:r w:rsidRPr="006F06C2">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64E66E6B" w14:textId="77777777" w:rsidR="008C7544" w:rsidRPr="006F06C2" w:rsidRDefault="008C7544" w:rsidP="00C72ED2">
            <w:pPr>
              <w:pStyle w:val="TAC"/>
            </w:pPr>
            <w:r w:rsidRPr="006F06C2">
              <w:t>dBm/15kHz</w:t>
            </w:r>
          </w:p>
        </w:tc>
        <w:tc>
          <w:tcPr>
            <w:tcW w:w="851" w:type="dxa"/>
            <w:tcBorders>
              <w:top w:val="single" w:sz="4" w:space="0" w:color="auto"/>
              <w:left w:val="single" w:sz="4" w:space="0" w:color="auto"/>
              <w:bottom w:val="single" w:sz="4" w:space="0" w:color="auto"/>
              <w:right w:val="single" w:sz="4" w:space="0" w:color="auto"/>
            </w:tcBorders>
            <w:vAlign w:val="center"/>
          </w:tcPr>
          <w:p w14:paraId="7726F016" w14:textId="77777777" w:rsidR="008C7544" w:rsidRPr="006F06C2" w:rsidRDefault="008C7544" w:rsidP="00C72ED2">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2BD56771" w14:textId="77777777" w:rsidR="008C7544" w:rsidRPr="006F06C2" w:rsidRDefault="008C7544" w:rsidP="00C72ED2">
            <w:pPr>
              <w:pStyle w:val="TAC"/>
              <w:rPr>
                <w:lang w:eastAsia="zh-CN"/>
              </w:rPr>
            </w:pPr>
            <w:r>
              <w:rPr>
                <w:lang w:eastAsia="zh-CN"/>
              </w:rPr>
              <w:t>-85</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34EE1FCF" w14:textId="77777777" w:rsidR="008C7544" w:rsidRPr="006F06C2" w:rsidRDefault="008C7544" w:rsidP="00C72ED2">
            <w:pPr>
              <w:overflowPunct/>
              <w:autoSpaceDE/>
              <w:autoSpaceDN/>
              <w:adjustRightInd/>
              <w:spacing w:after="0"/>
              <w:rPr>
                <w:rFonts w:ascii="Arial" w:hAnsi="Arial" w:cs="Arial"/>
                <w:i/>
                <w:iCs/>
                <w:sz w:val="18"/>
                <w:szCs w:val="18"/>
                <w:lang w:eastAsia="en-US"/>
              </w:rPr>
            </w:pPr>
          </w:p>
        </w:tc>
      </w:tr>
    </w:tbl>
    <w:p w14:paraId="7A8FC430" w14:textId="77777777" w:rsidR="008C7544" w:rsidRPr="006F06C2" w:rsidRDefault="008C7544" w:rsidP="008C7544"/>
    <w:p w14:paraId="786668B5" w14:textId="77777777" w:rsidR="008C7544" w:rsidRPr="006F06C2" w:rsidRDefault="008C7544" w:rsidP="008C7544">
      <w:pPr>
        <w:pStyle w:val="TH"/>
        <w:rPr>
          <w:lang w:eastAsia="zh-CN"/>
        </w:rPr>
      </w:pPr>
      <w:r w:rsidRPr="006F06C2">
        <w:t>Table 8.1.</w:t>
      </w:r>
      <w:r>
        <w:t>4.2.1.2.3.2</w:t>
      </w:r>
      <w:r w:rsidRPr="006F06C2">
        <w:t>-</w:t>
      </w:r>
      <w:r>
        <w:t>1b</w:t>
      </w:r>
      <w:r w:rsidRPr="006F06C2">
        <w:t>: Time instances of cell power level and parameter changes for OTA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8C7544" w:rsidRPr="006F06C2" w14:paraId="202C9E6F" w14:textId="77777777" w:rsidTr="00C72ED2">
        <w:trPr>
          <w:trHeight w:val="432"/>
          <w:jc w:val="center"/>
        </w:trPr>
        <w:tc>
          <w:tcPr>
            <w:tcW w:w="534" w:type="dxa"/>
            <w:tcBorders>
              <w:top w:val="single" w:sz="4" w:space="0" w:color="auto"/>
              <w:left w:val="single" w:sz="4" w:space="0" w:color="auto"/>
              <w:bottom w:val="nil"/>
              <w:right w:val="single" w:sz="4" w:space="0" w:color="auto"/>
            </w:tcBorders>
          </w:tcPr>
          <w:p w14:paraId="0BCBF0F3" w14:textId="77777777" w:rsidR="008C7544" w:rsidRPr="006F06C2" w:rsidRDefault="008C7544" w:rsidP="00C72ED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29E7643C" w14:textId="77777777" w:rsidR="008C7544" w:rsidRPr="006F06C2" w:rsidRDefault="008C7544" w:rsidP="00C72ED2">
            <w:pPr>
              <w:pStyle w:val="TAH"/>
            </w:pPr>
            <w:r w:rsidRPr="006F06C2">
              <w:t>Parameter</w:t>
            </w:r>
          </w:p>
        </w:tc>
        <w:tc>
          <w:tcPr>
            <w:tcW w:w="852" w:type="dxa"/>
            <w:tcBorders>
              <w:top w:val="single" w:sz="4" w:space="0" w:color="auto"/>
              <w:left w:val="single" w:sz="4" w:space="0" w:color="auto"/>
              <w:bottom w:val="single" w:sz="4" w:space="0" w:color="auto"/>
              <w:right w:val="single" w:sz="4" w:space="0" w:color="auto"/>
            </w:tcBorders>
            <w:hideMark/>
          </w:tcPr>
          <w:p w14:paraId="2CFD0FFD" w14:textId="77777777" w:rsidR="008C7544" w:rsidRPr="006F06C2" w:rsidRDefault="008C7544" w:rsidP="00C72ED2">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hideMark/>
          </w:tcPr>
          <w:p w14:paraId="035B2D9D" w14:textId="77777777" w:rsidR="008C7544" w:rsidRPr="006F06C2" w:rsidRDefault="008C7544" w:rsidP="00C72ED2">
            <w:pPr>
              <w:pStyle w:val="TAH"/>
            </w:pPr>
            <w:r w:rsidRPr="006F06C2">
              <w:t xml:space="preserve">NR Cell </w:t>
            </w:r>
            <w:r>
              <w:t>3</w:t>
            </w:r>
          </w:p>
        </w:tc>
        <w:tc>
          <w:tcPr>
            <w:tcW w:w="1135" w:type="dxa"/>
            <w:tcBorders>
              <w:top w:val="single" w:sz="4" w:space="0" w:color="auto"/>
              <w:left w:val="single" w:sz="4" w:space="0" w:color="auto"/>
              <w:bottom w:val="single" w:sz="4" w:space="0" w:color="auto"/>
              <w:right w:val="single" w:sz="4" w:space="0" w:color="auto"/>
            </w:tcBorders>
            <w:hideMark/>
          </w:tcPr>
          <w:p w14:paraId="5BF18533" w14:textId="77777777" w:rsidR="008C7544" w:rsidRPr="006F06C2" w:rsidRDefault="008C7544" w:rsidP="00C72ED2">
            <w:pPr>
              <w:pStyle w:val="TAH"/>
            </w:pPr>
            <w:r w:rsidRPr="006F06C2">
              <w:t>E-UTRA</w:t>
            </w:r>
          </w:p>
          <w:p w14:paraId="5B8FD2F6" w14:textId="77777777" w:rsidR="008C7544" w:rsidRPr="006F06C2" w:rsidRDefault="008C7544" w:rsidP="00C72ED2">
            <w:pPr>
              <w:pStyle w:val="TAH"/>
            </w:pPr>
            <w:r w:rsidRPr="006F06C2">
              <w:t>Cell 1</w:t>
            </w:r>
          </w:p>
        </w:tc>
        <w:tc>
          <w:tcPr>
            <w:tcW w:w="3122" w:type="dxa"/>
            <w:tcBorders>
              <w:top w:val="single" w:sz="4" w:space="0" w:color="auto"/>
              <w:left w:val="single" w:sz="4" w:space="0" w:color="auto"/>
              <w:bottom w:val="nil"/>
              <w:right w:val="single" w:sz="4" w:space="0" w:color="auto"/>
            </w:tcBorders>
            <w:hideMark/>
          </w:tcPr>
          <w:p w14:paraId="379D149D" w14:textId="77777777" w:rsidR="008C7544" w:rsidRPr="006F06C2" w:rsidRDefault="008C7544" w:rsidP="00C72ED2">
            <w:pPr>
              <w:pStyle w:val="TAH"/>
            </w:pPr>
            <w:r w:rsidRPr="006F06C2">
              <w:t>Remark</w:t>
            </w:r>
          </w:p>
        </w:tc>
      </w:tr>
      <w:tr w:rsidR="008C7544" w:rsidRPr="006F06C2" w14:paraId="72ADE551" w14:textId="77777777" w:rsidTr="00C72ED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AC6C22B" w14:textId="77777777" w:rsidR="008C7544" w:rsidRPr="006F06C2" w:rsidRDefault="008C7544" w:rsidP="00C72ED2">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613CE26" w14:textId="77777777" w:rsidR="008C7544" w:rsidRPr="006F06C2" w:rsidRDefault="008C7544" w:rsidP="00C72ED2">
            <w:pPr>
              <w:pStyle w:val="TAL"/>
            </w:pPr>
            <w:r w:rsidRPr="006F06C2">
              <w:t>SS/PBCH</w:t>
            </w:r>
          </w:p>
          <w:p w14:paraId="20D8829D" w14:textId="77777777" w:rsidR="008C7544" w:rsidRPr="006F06C2" w:rsidRDefault="008C7544" w:rsidP="00C72ED2">
            <w:pPr>
              <w:pStyle w:val="TAC"/>
            </w:pPr>
            <w:r w:rsidRPr="006F06C2">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2D178FB6" w14:textId="77777777" w:rsidR="008C7544" w:rsidRPr="006F06C2" w:rsidRDefault="008C7544" w:rsidP="00C72ED2">
            <w:pPr>
              <w:pStyle w:val="TAC"/>
            </w:pPr>
            <w:r w:rsidRPr="006F06C2">
              <w:t>dBm/</w:t>
            </w:r>
          </w:p>
          <w:p w14:paraId="7BF10850" w14:textId="77777777" w:rsidR="008C7544" w:rsidRPr="006F06C2" w:rsidRDefault="008C7544" w:rsidP="00C72ED2">
            <w:pPr>
              <w:pStyle w:val="TAC"/>
            </w:pPr>
            <w:r w:rsidRPr="006F06C2">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D8E50A" w14:textId="77777777" w:rsidR="008C7544" w:rsidRPr="006F06C2" w:rsidRDefault="008C7544" w:rsidP="00C72ED2">
            <w:pPr>
              <w:pStyle w:val="TAC"/>
            </w:pPr>
            <w:r>
              <w:t>FFS</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3D793C3" w14:textId="77777777" w:rsidR="008C7544" w:rsidRPr="006F06C2" w:rsidRDefault="008C7544" w:rsidP="00C72ED2">
            <w:pPr>
              <w:pStyle w:val="TAC"/>
              <w:rPr>
                <w:lang w:eastAsia="zh-CN"/>
              </w:rPr>
            </w:pPr>
            <w:r>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604C8597" w14:textId="77777777" w:rsidR="008C7544" w:rsidRPr="006F06C2" w:rsidRDefault="008C7544" w:rsidP="00C72ED2">
            <w:pPr>
              <w:pStyle w:val="EQ"/>
              <w:spacing w:after="0"/>
              <w:jc w:val="center"/>
              <w:rPr>
                <w:rFonts w:ascii="Arial" w:hAnsi="Arial" w:cs="Arial"/>
                <w:i/>
                <w:iCs/>
                <w:noProof w:val="0"/>
                <w:sz w:val="18"/>
                <w:szCs w:val="18"/>
              </w:rPr>
            </w:pPr>
          </w:p>
        </w:tc>
      </w:tr>
      <w:tr w:rsidR="008C7544" w:rsidRPr="006F06C2" w14:paraId="7ADDDF00" w14:textId="77777777" w:rsidTr="00C72ED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443511C" w14:textId="77777777" w:rsidR="008C7544" w:rsidRPr="006F06C2" w:rsidRDefault="008C7544" w:rsidP="00C72ED2">
            <w:pPr>
              <w:overflowPunct/>
              <w:autoSpaceDE/>
              <w:autoSpaceDN/>
              <w:adjustRightInd/>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58B5C3C" w14:textId="77777777" w:rsidR="008C7544" w:rsidRPr="006F06C2" w:rsidRDefault="008C7544" w:rsidP="00C72ED2">
            <w:pPr>
              <w:pStyle w:val="TAL"/>
            </w:pPr>
            <w:r w:rsidRPr="006F06C2">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E5E6B6B" w14:textId="77777777" w:rsidR="008C7544" w:rsidRPr="006F06C2" w:rsidRDefault="008C7544" w:rsidP="00C72ED2">
            <w:pPr>
              <w:pStyle w:val="TAC"/>
            </w:pPr>
            <w:r w:rsidRPr="006F06C2">
              <w:t>dBm/15kHz</w:t>
            </w:r>
          </w:p>
        </w:tc>
        <w:tc>
          <w:tcPr>
            <w:tcW w:w="851" w:type="dxa"/>
            <w:tcBorders>
              <w:top w:val="single" w:sz="4" w:space="0" w:color="auto"/>
              <w:left w:val="single" w:sz="4" w:space="0" w:color="auto"/>
              <w:bottom w:val="single" w:sz="4" w:space="0" w:color="auto"/>
              <w:right w:val="single" w:sz="4" w:space="0" w:color="auto"/>
            </w:tcBorders>
            <w:vAlign w:val="center"/>
          </w:tcPr>
          <w:p w14:paraId="074BF15E" w14:textId="77777777" w:rsidR="008C7544" w:rsidRPr="006F06C2" w:rsidRDefault="008C7544" w:rsidP="00C72ED2">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0777629E" w14:textId="77777777" w:rsidR="008C7544" w:rsidRPr="006F06C2" w:rsidRDefault="008C7544" w:rsidP="00C72ED2">
            <w:pPr>
              <w:pStyle w:val="TAC"/>
              <w:rPr>
                <w:lang w:eastAsia="zh-CN"/>
              </w:rPr>
            </w:pPr>
            <w:r>
              <w:t>FFS</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0A0EF51C" w14:textId="77777777" w:rsidR="008C7544" w:rsidRPr="006F06C2" w:rsidRDefault="008C7544" w:rsidP="00C72ED2">
            <w:pPr>
              <w:overflowPunct/>
              <w:autoSpaceDE/>
              <w:autoSpaceDN/>
              <w:adjustRightInd/>
              <w:spacing w:after="0"/>
              <w:rPr>
                <w:rFonts w:ascii="Arial" w:hAnsi="Arial" w:cs="Arial"/>
                <w:i/>
                <w:iCs/>
                <w:sz w:val="18"/>
                <w:szCs w:val="18"/>
                <w:lang w:eastAsia="en-US"/>
              </w:rPr>
            </w:pPr>
          </w:p>
        </w:tc>
      </w:tr>
    </w:tbl>
    <w:p w14:paraId="0A008931" w14:textId="77777777" w:rsidR="001D7BBE" w:rsidRPr="006F06C2" w:rsidRDefault="001D7BBE" w:rsidP="00E32051">
      <w:pPr>
        <w:rPr>
          <w:lang w:eastAsia="zh-CN"/>
        </w:rPr>
      </w:pPr>
    </w:p>
    <w:p w14:paraId="23D9A0C7" w14:textId="77777777" w:rsidR="00E32051" w:rsidRPr="006F06C2" w:rsidRDefault="00E32051" w:rsidP="00E32051">
      <w:pPr>
        <w:pStyle w:val="H6"/>
        <w:rPr>
          <w:rFonts w:eastAsia="Malgun Gothic" w:cs="Arial"/>
          <w:lang w:eastAsia="en-US"/>
        </w:rPr>
      </w:pPr>
      <w:r w:rsidRPr="006F06C2">
        <w:rPr>
          <w:rFonts w:cs="Arial"/>
        </w:rPr>
        <w:t>8.1.4.2.1.</w:t>
      </w:r>
      <w:r w:rsidRPr="006F06C2">
        <w:rPr>
          <w:rFonts w:eastAsia="SimSun" w:cs="Arial"/>
          <w:lang w:eastAsia="zh-CN"/>
        </w:rPr>
        <w:t>2</w:t>
      </w:r>
      <w:r w:rsidRPr="006F06C2">
        <w:rPr>
          <w:rFonts w:cs="Arial"/>
        </w:rPr>
        <w:t>.3.3</w:t>
      </w:r>
      <w:r w:rsidRPr="006F06C2">
        <w:rPr>
          <w:rFonts w:cs="Arial"/>
        </w:rPr>
        <w:tab/>
        <w:t>Specific message contents</w:t>
      </w:r>
    </w:p>
    <w:p w14:paraId="301AAF33" w14:textId="77777777" w:rsidR="00256D82" w:rsidRPr="006F06C2" w:rsidRDefault="00256D82" w:rsidP="00256D82">
      <w:pPr>
        <w:pStyle w:val="TH"/>
      </w:pPr>
      <w:r w:rsidRPr="006F06C2">
        <w:t>Table 8.1.4.2.1.2.3.3-0A:</w:t>
      </w:r>
      <w:r w:rsidRPr="006F06C2">
        <w:rPr>
          <w:i/>
          <w:iCs/>
        </w:rPr>
        <w:t xml:space="preserve"> </w:t>
      </w:r>
      <w:r w:rsidRPr="006F06C2">
        <w:rPr>
          <w:iCs/>
        </w:rPr>
        <w:t xml:space="preserve">PDU SESSION MODIFICATION COMMAND </w:t>
      </w:r>
      <w:r w:rsidRPr="006F06C2">
        <w:t>(step 0A, Table 8.1.4.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56D82" w:rsidRPr="006F06C2" w14:paraId="0419A3D3" w14:textId="77777777" w:rsidTr="00715A37">
        <w:trPr>
          <w:gridBefore w:val="1"/>
          <w:wBefore w:w="9" w:type="dxa"/>
        </w:trPr>
        <w:tc>
          <w:tcPr>
            <w:tcW w:w="9738" w:type="dxa"/>
            <w:gridSpan w:val="4"/>
            <w:shd w:val="clear" w:color="auto" w:fill="auto"/>
          </w:tcPr>
          <w:p w14:paraId="0AC008AE" w14:textId="77777777" w:rsidR="00256D82" w:rsidRPr="006F06C2" w:rsidRDefault="00256D82" w:rsidP="00715A37">
            <w:pPr>
              <w:pStyle w:val="TAL"/>
            </w:pPr>
            <w:r w:rsidRPr="006F06C2">
              <w:t>Derivation Path: TS 38.508-1 [4], Table 4.7.2-9.</w:t>
            </w:r>
          </w:p>
        </w:tc>
      </w:tr>
      <w:tr w:rsidR="00256D82" w:rsidRPr="006F06C2" w14:paraId="6F200881" w14:textId="77777777" w:rsidTr="00715A37">
        <w:tblPrEx>
          <w:tblCellMar>
            <w:left w:w="108" w:type="dxa"/>
            <w:right w:w="108" w:type="dxa"/>
          </w:tblCellMar>
        </w:tblPrEx>
        <w:tc>
          <w:tcPr>
            <w:tcW w:w="4535" w:type="dxa"/>
            <w:gridSpan w:val="2"/>
            <w:shd w:val="clear" w:color="auto" w:fill="auto"/>
          </w:tcPr>
          <w:p w14:paraId="66AE9A5C" w14:textId="77777777" w:rsidR="00256D82" w:rsidRPr="006F06C2" w:rsidRDefault="00256D82" w:rsidP="00715A37">
            <w:pPr>
              <w:pStyle w:val="TAH"/>
            </w:pPr>
            <w:r w:rsidRPr="006F06C2">
              <w:t>Information Element</w:t>
            </w:r>
          </w:p>
        </w:tc>
        <w:tc>
          <w:tcPr>
            <w:tcW w:w="2267" w:type="dxa"/>
            <w:shd w:val="clear" w:color="auto" w:fill="auto"/>
          </w:tcPr>
          <w:p w14:paraId="5364AAEA" w14:textId="77777777" w:rsidR="00256D82" w:rsidRPr="006F06C2" w:rsidRDefault="00256D82" w:rsidP="00715A37">
            <w:pPr>
              <w:pStyle w:val="TAH"/>
            </w:pPr>
            <w:r w:rsidRPr="006F06C2">
              <w:t>Value/remark</w:t>
            </w:r>
          </w:p>
        </w:tc>
        <w:tc>
          <w:tcPr>
            <w:tcW w:w="1700" w:type="dxa"/>
            <w:shd w:val="clear" w:color="auto" w:fill="auto"/>
          </w:tcPr>
          <w:p w14:paraId="57FDB7A3" w14:textId="77777777" w:rsidR="00256D82" w:rsidRPr="006F06C2" w:rsidRDefault="00256D82" w:rsidP="00715A37">
            <w:pPr>
              <w:pStyle w:val="TAH"/>
            </w:pPr>
            <w:r w:rsidRPr="006F06C2">
              <w:t>Comment</w:t>
            </w:r>
          </w:p>
        </w:tc>
        <w:tc>
          <w:tcPr>
            <w:tcW w:w="1245" w:type="dxa"/>
            <w:shd w:val="clear" w:color="auto" w:fill="auto"/>
          </w:tcPr>
          <w:p w14:paraId="3B7ABFE2" w14:textId="77777777" w:rsidR="00256D82" w:rsidRPr="006F06C2" w:rsidRDefault="00256D82" w:rsidP="00715A37">
            <w:pPr>
              <w:pStyle w:val="TAH"/>
            </w:pPr>
            <w:r w:rsidRPr="006F06C2">
              <w:t>Condition</w:t>
            </w:r>
          </w:p>
        </w:tc>
      </w:tr>
      <w:tr w:rsidR="00256D82" w:rsidRPr="006F06C2" w14:paraId="40679735" w14:textId="77777777" w:rsidTr="00715A37">
        <w:tblPrEx>
          <w:tblCellMar>
            <w:left w:w="108" w:type="dxa"/>
            <w:right w:w="108" w:type="dxa"/>
          </w:tblCellMar>
        </w:tblPrEx>
        <w:tc>
          <w:tcPr>
            <w:tcW w:w="4535" w:type="dxa"/>
            <w:gridSpan w:val="2"/>
            <w:shd w:val="clear" w:color="auto" w:fill="auto"/>
          </w:tcPr>
          <w:p w14:paraId="3AF3410A" w14:textId="77777777" w:rsidR="00256D82" w:rsidRPr="006F06C2" w:rsidRDefault="00256D82" w:rsidP="00715A37">
            <w:pPr>
              <w:pStyle w:val="TAL"/>
            </w:pPr>
            <w:r w:rsidRPr="006F06C2">
              <w:t>PDU session ID</w:t>
            </w:r>
          </w:p>
        </w:tc>
        <w:tc>
          <w:tcPr>
            <w:tcW w:w="2267" w:type="dxa"/>
            <w:shd w:val="clear" w:color="auto" w:fill="auto"/>
          </w:tcPr>
          <w:p w14:paraId="2112DFFF" w14:textId="77777777" w:rsidR="00256D82" w:rsidRPr="006F06C2" w:rsidRDefault="00256D82" w:rsidP="00715A37">
            <w:pPr>
              <w:pStyle w:val="TAL"/>
            </w:pPr>
            <w:r w:rsidRPr="006F06C2">
              <w:t xml:space="preserve">The same as the PDU session ID in PDU SESSION ESTABLISHMENT REQUEST </w:t>
            </w:r>
            <w:r w:rsidRPr="006F06C2">
              <w:rPr>
                <w:rStyle w:val="TALCar"/>
              </w:rPr>
              <w:t>associated with the Internet PDU session if available or with the first PDU session</w:t>
            </w:r>
          </w:p>
        </w:tc>
        <w:tc>
          <w:tcPr>
            <w:tcW w:w="1700" w:type="dxa"/>
            <w:shd w:val="clear" w:color="auto" w:fill="auto"/>
          </w:tcPr>
          <w:p w14:paraId="6C27F86D" w14:textId="77777777" w:rsidR="00256D82" w:rsidRPr="006F06C2" w:rsidRDefault="00256D82" w:rsidP="00715A37">
            <w:pPr>
              <w:pStyle w:val="TAL"/>
            </w:pPr>
          </w:p>
        </w:tc>
        <w:tc>
          <w:tcPr>
            <w:tcW w:w="1245" w:type="dxa"/>
            <w:shd w:val="clear" w:color="auto" w:fill="auto"/>
          </w:tcPr>
          <w:p w14:paraId="54724FAE" w14:textId="77777777" w:rsidR="00256D82" w:rsidRPr="006F06C2" w:rsidRDefault="00256D82" w:rsidP="00715A37">
            <w:pPr>
              <w:pStyle w:val="TAL"/>
            </w:pPr>
          </w:p>
        </w:tc>
      </w:tr>
      <w:tr w:rsidR="00256D82" w:rsidRPr="006F06C2" w14:paraId="4D87D614" w14:textId="77777777" w:rsidTr="00715A37">
        <w:tblPrEx>
          <w:tblCellMar>
            <w:left w:w="108" w:type="dxa"/>
            <w:right w:w="108" w:type="dxa"/>
          </w:tblCellMar>
        </w:tblPrEx>
        <w:tc>
          <w:tcPr>
            <w:tcW w:w="4535" w:type="dxa"/>
            <w:gridSpan w:val="2"/>
            <w:shd w:val="clear" w:color="auto" w:fill="auto"/>
          </w:tcPr>
          <w:p w14:paraId="6120B3A7" w14:textId="77777777" w:rsidR="00256D82" w:rsidRPr="006F06C2" w:rsidRDefault="00256D82" w:rsidP="007065F4">
            <w:pPr>
              <w:pStyle w:val="Default"/>
              <w:rPr>
                <w:szCs w:val="18"/>
                <w:lang w:val="en-GB"/>
              </w:rPr>
            </w:pPr>
            <w:r w:rsidRPr="006F06C2">
              <w:rPr>
                <w:sz w:val="18"/>
                <w:szCs w:val="18"/>
                <w:lang w:val="en-GB"/>
              </w:rPr>
              <w:t xml:space="preserve">Mapped EPS bearer contexts </w:t>
            </w:r>
          </w:p>
        </w:tc>
        <w:tc>
          <w:tcPr>
            <w:tcW w:w="2267" w:type="dxa"/>
            <w:shd w:val="clear" w:color="auto" w:fill="auto"/>
          </w:tcPr>
          <w:p w14:paraId="3E9900FC" w14:textId="77777777" w:rsidR="00256D82" w:rsidRPr="006F06C2" w:rsidRDefault="00256D82" w:rsidP="00715A37">
            <w:pPr>
              <w:pStyle w:val="TAL"/>
            </w:pPr>
          </w:p>
        </w:tc>
        <w:tc>
          <w:tcPr>
            <w:tcW w:w="1700" w:type="dxa"/>
            <w:shd w:val="clear" w:color="auto" w:fill="auto"/>
          </w:tcPr>
          <w:p w14:paraId="0EC78BEE" w14:textId="77777777" w:rsidR="00256D82" w:rsidRPr="006F06C2" w:rsidRDefault="00256D82" w:rsidP="00715A37">
            <w:pPr>
              <w:pStyle w:val="TAL"/>
            </w:pPr>
          </w:p>
        </w:tc>
        <w:tc>
          <w:tcPr>
            <w:tcW w:w="1245" w:type="dxa"/>
            <w:shd w:val="clear" w:color="auto" w:fill="auto"/>
          </w:tcPr>
          <w:p w14:paraId="184FEEC6" w14:textId="77777777" w:rsidR="00256D82" w:rsidRPr="006F06C2" w:rsidRDefault="00256D82" w:rsidP="00715A37">
            <w:pPr>
              <w:pStyle w:val="TAL"/>
            </w:pPr>
          </w:p>
        </w:tc>
      </w:tr>
      <w:tr w:rsidR="00256D82" w:rsidRPr="006F06C2" w14:paraId="41AA143A"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6F2CA749" w14:textId="77777777" w:rsidR="00256D82" w:rsidRPr="006F06C2" w:rsidRDefault="00256D82" w:rsidP="00715A37">
            <w:pPr>
              <w:pStyle w:val="Default"/>
              <w:rPr>
                <w:sz w:val="18"/>
                <w:szCs w:val="18"/>
                <w:lang w:val="en-GB"/>
              </w:rPr>
            </w:pPr>
            <w:r w:rsidRPr="006F06C2">
              <w:rPr>
                <w:sz w:val="18"/>
                <w:szCs w:val="18"/>
                <w:lang w:val="en-GB"/>
              </w:rPr>
              <w:t xml:space="preserve">  Mapped EPS bearer contex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F1A9C8C" w14:textId="77777777" w:rsidR="00256D82" w:rsidRPr="006F06C2" w:rsidRDefault="00256D82" w:rsidP="00715A3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AF4789B" w14:textId="77777777" w:rsidR="00256D82" w:rsidRPr="006F06C2"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FC3B2AA" w14:textId="77777777" w:rsidR="00256D82" w:rsidRPr="006F06C2" w:rsidRDefault="00256D82" w:rsidP="00715A37">
            <w:pPr>
              <w:pStyle w:val="TAL"/>
            </w:pPr>
          </w:p>
        </w:tc>
      </w:tr>
      <w:tr w:rsidR="00256D82" w:rsidRPr="006F06C2" w14:paraId="2439DCEA"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34D6C146" w14:textId="77777777" w:rsidR="00256D82" w:rsidRPr="006F06C2" w:rsidRDefault="00256D82" w:rsidP="00715A37">
            <w:pPr>
              <w:pStyle w:val="Default"/>
              <w:rPr>
                <w:sz w:val="18"/>
                <w:szCs w:val="18"/>
                <w:lang w:val="en-GB"/>
              </w:rPr>
            </w:pPr>
            <w:r w:rsidRPr="006F06C2">
              <w:rPr>
                <w:sz w:val="18"/>
                <w:szCs w:val="18"/>
                <w:lang w:val="en-GB"/>
              </w:rPr>
              <w:t xml:space="preserve">    EPS bearer identit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DC169DB" w14:textId="77777777" w:rsidR="00256D82" w:rsidRPr="006F06C2" w:rsidRDefault="00256D82" w:rsidP="00715A37">
            <w:pPr>
              <w:pStyle w:val="TAL"/>
            </w:pPr>
            <w:r w:rsidRPr="006F06C2">
              <w:t>(DRB#a + 4)</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006BEB6" w14:textId="77777777" w:rsidR="00256D82" w:rsidRPr="006F06C2"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DCF493F" w14:textId="77777777" w:rsidR="00256D82" w:rsidRPr="006F06C2" w:rsidRDefault="00256D82" w:rsidP="00715A37">
            <w:pPr>
              <w:pStyle w:val="TAL"/>
            </w:pPr>
          </w:p>
        </w:tc>
      </w:tr>
      <w:tr w:rsidR="00256D82" w:rsidRPr="006F06C2" w14:paraId="0C27DBBD"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5ADCCD7B" w14:textId="77777777" w:rsidR="00256D82" w:rsidRPr="006F06C2" w:rsidRDefault="00256D82" w:rsidP="00715A37">
            <w:pPr>
              <w:pStyle w:val="Default"/>
              <w:rPr>
                <w:sz w:val="18"/>
                <w:szCs w:val="18"/>
                <w:lang w:val="en-GB"/>
              </w:rPr>
            </w:pPr>
            <w:r w:rsidRPr="006F06C2">
              <w:rPr>
                <w:sz w:val="18"/>
                <w:szCs w:val="18"/>
                <w:lang w:val="en-GB"/>
              </w:rPr>
              <w:t xml:space="preserve">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3C3C4AB" w14:textId="77777777" w:rsidR="00256D82" w:rsidRPr="006F06C2" w:rsidRDefault="00256D82" w:rsidP="00715A37">
            <w:pPr>
              <w:pStyle w:val="TAL"/>
            </w:pPr>
            <w:r w:rsidRPr="006F06C2">
              <w:t>‘00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85CBDEB" w14:textId="77777777" w:rsidR="00256D82" w:rsidRPr="006F06C2" w:rsidRDefault="00256D82" w:rsidP="00715A37">
            <w:pPr>
              <w:pStyle w:val="TAL"/>
            </w:pPr>
            <w:r w:rsidRPr="006F06C2">
              <w:t xml:space="preserve">Create new EPS bearer </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8EECC7E" w14:textId="77777777" w:rsidR="00256D82" w:rsidRPr="006F06C2" w:rsidRDefault="00256D82" w:rsidP="00715A37">
            <w:pPr>
              <w:pStyle w:val="TAL"/>
            </w:pPr>
          </w:p>
        </w:tc>
      </w:tr>
      <w:tr w:rsidR="00256D82" w:rsidRPr="006F06C2" w14:paraId="58471D27"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70258C97" w14:textId="77777777" w:rsidR="00256D82" w:rsidRPr="006F06C2" w:rsidRDefault="00256D82" w:rsidP="00715A37">
            <w:pPr>
              <w:pStyle w:val="Default"/>
              <w:rPr>
                <w:sz w:val="18"/>
                <w:szCs w:val="18"/>
                <w:lang w:val="en-GB"/>
              </w:rPr>
            </w:pPr>
            <w:r w:rsidRPr="006F06C2">
              <w:rPr>
                <w:sz w:val="18"/>
                <w:szCs w:val="18"/>
                <w:lang w:val="en-GB"/>
              </w:rPr>
              <w:t xml:space="preserve">    E bi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B8F8021" w14:textId="77777777" w:rsidR="00256D82" w:rsidRPr="006F06C2" w:rsidRDefault="00256D82" w:rsidP="00715A37">
            <w:pPr>
              <w:pStyle w:val="TAL"/>
            </w:pPr>
            <w:r w:rsidRPr="006F06C2">
              <w:t>'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B3354D1" w14:textId="77777777" w:rsidR="00256D82" w:rsidRPr="006F06C2" w:rsidRDefault="00256D82" w:rsidP="00715A37">
            <w:pPr>
              <w:pStyle w:val="TAL"/>
            </w:pPr>
            <w:r w:rsidRPr="006F06C2">
              <w:t>Parameters list is included</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B49C63D" w14:textId="77777777" w:rsidR="00256D82" w:rsidRPr="006F06C2" w:rsidRDefault="00256D82" w:rsidP="00715A37">
            <w:pPr>
              <w:pStyle w:val="TAL"/>
            </w:pPr>
          </w:p>
        </w:tc>
      </w:tr>
      <w:tr w:rsidR="008C7544" w:rsidRPr="006F06C2" w14:paraId="6B8CDF8E" w14:textId="77777777" w:rsidTr="00C72ED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067D0379" w14:textId="77777777" w:rsidR="008C7544" w:rsidRPr="006F06C2" w:rsidRDefault="008C7544" w:rsidP="00C72ED2">
            <w:pPr>
              <w:pStyle w:val="Default"/>
              <w:rPr>
                <w:sz w:val="18"/>
                <w:szCs w:val="18"/>
                <w:lang w:val="en-GB"/>
              </w:rPr>
            </w:pPr>
            <w:r w:rsidRPr="006F06C2">
              <w:rPr>
                <w:sz w:val="18"/>
                <w:szCs w:val="18"/>
                <w:lang w:val="en-GB"/>
              </w:rPr>
              <w:t xml:space="preserve">    Number of EPS paramet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4FAF188" w14:textId="77777777" w:rsidR="008C7544" w:rsidRPr="006F06C2" w:rsidRDefault="008C7544" w:rsidP="00C72ED2">
            <w:pPr>
              <w:pStyle w:val="TAL"/>
            </w:pPr>
            <w:r>
              <w:t>’001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A10A734" w14:textId="77777777" w:rsidR="008C7544" w:rsidRPr="006F06C2" w:rsidRDefault="008C7544" w:rsidP="00C72ED2">
            <w:pPr>
              <w:pStyle w:val="TAL"/>
            </w:pPr>
            <w:r>
              <w:t>2</w:t>
            </w:r>
            <w:r w:rsidRPr="006F06C2">
              <w:t xml:space="preserve"> parameter</w:t>
            </w:r>
            <w:r>
              <w:t>s</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BEB4397" w14:textId="77777777" w:rsidR="008C7544" w:rsidRPr="006F06C2" w:rsidRDefault="008C7544" w:rsidP="00C72ED2">
            <w:pPr>
              <w:pStyle w:val="TAL"/>
            </w:pPr>
          </w:p>
        </w:tc>
      </w:tr>
      <w:tr w:rsidR="00256D82" w:rsidRPr="006F06C2" w14:paraId="1B2DF758"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3412BC7A" w14:textId="77777777" w:rsidR="00256D82" w:rsidRPr="006F06C2" w:rsidRDefault="00256D82" w:rsidP="00715A37">
            <w:pPr>
              <w:pStyle w:val="Default"/>
              <w:rPr>
                <w:sz w:val="18"/>
                <w:szCs w:val="18"/>
                <w:lang w:val="en-GB"/>
              </w:rPr>
            </w:pPr>
            <w:r w:rsidRPr="006F06C2">
              <w:rPr>
                <w:sz w:val="18"/>
                <w:szCs w:val="18"/>
                <w:lang w:val="en-GB"/>
              </w:rPr>
              <w:t xml:space="preserve">    Mapped EPS QoS paramet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DD5671E" w14:textId="77777777" w:rsidR="00256D82" w:rsidRPr="006F06C2" w:rsidRDefault="00256D82" w:rsidP="00715A37">
            <w:pPr>
              <w:pStyle w:val="TAL"/>
            </w:pPr>
            <w:r w:rsidRPr="006F06C2">
              <w:t>EPC dedicated bearer context of the entry in TS 38.508-1 [4] Table 4.8.4-1 which has been determined by the DNN IE in the UL NAS TRANSPORT message which carried the corresponding PDU SESSION ESTABLISHMENT REQUEST or by pc_APN_Default_Configuration if the DNN IE was not present</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EE1B8BA" w14:textId="77777777" w:rsidR="00256D82" w:rsidRPr="006F06C2"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4786E59" w14:textId="77777777" w:rsidR="00256D82" w:rsidRPr="006F06C2" w:rsidRDefault="00256D82" w:rsidP="00715A37">
            <w:pPr>
              <w:pStyle w:val="TAL"/>
            </w:pPr>
          </w:p>
        </w:tc>
      </w:tr>
      <w:tr w:rsidR="00197791" w:rsidRPr="006F06C2" w14:paraId="4A6E3EFC" w14:textId="77777777" w:rsidTr="00C72ED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2CE8E00C" w14:textId="77777777" w:rsidR="00197791" w:rsidRPr="006F06C2" w:rsidRDefault="00197791" w:rsidP="00C72ED2">
            <w:pPr>
              <w:pStyle w:val="Default"/>
              <w:rPr>
                <w:sz w:val="18"/>
                <w:szCs w:val="18"/>
                <w:lang w:val="en-GB"/>
              </w:rPr>
            </w:pPr>
            <w:r>
              <w:rPr>
                <w:sz w:val="18"/>
                <w:szCs w:val="18"/>
                <w:lang w:val="en-GB"/>
              </w:rPr>
              <w:t>TF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CE7F915" w14:textId="77777777" w:rsidR="00197791" w:rsidRPr="00F649EC" w:rsidRDefault="00197791" w:rsidP="00C72ED2">
            <w:pPr>
              <w:pStyle w:val="tal1"/>
              <w:rPr>
                <w:rFonts w:ascii="Helvetica" w:hAnsi="Helvetica"/>
                <w:color w:val="000000"/>
                <w:sz w:val="21"/>
                <w:szCs w:val="21"/>
              </w:rPr>
            </w:pPr>
            <w:r>
              <w:rPr>
                <w:rFonts w:ascii="Arial" w:eastAsia="Times New Roman" w:hAnsi="Arial" w:cs="Times New Roman"/>
                <w:sz w:val="18"/>
                <w:szCs w:val="20"/>
                <w:lang w:val="en-GB" w:eastAsia="en-GB"/>
              </w:rPr>
              <w:t>EPC dedicated bearer context of the entry in TS 38.508-1 [4] Table 4.8.4-1 which has been determined by the DNN IE in the UL NAS TRANSPORT message which carried the corresponding PDU SESSION ESTABLISHMENT REQUEST or by pc_APN_Default_Configuration if the DNN IE was not present. Reference dedicated EPS bearer context #1 as specified in TS 36.508 [10], Table 6.6.2-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A4B9AD4" w14:textId="77777777" w:rsidR="00197791" w:rsidRPr="006F06C2" w:rsidRDefault="00197791" w:rsidP="00C72ED2">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17FAF1F" w14:textId="77777777" w:rsidR="00197791" w:rsidRPr="006F06C2" w:rsidRDefault="00197791" w:rsidP="00C72ED2">
            <w:pPr>
              <w:pStyle w:val="TAL"/>
            </w:pPr>
          </w:p>
        </w:tc>
      </w:tr>
      <w:tr w:rsidR="00256D82" w:rsidRPr="006F06C2" w14:paraId="475C4337" w14:textId="77777777" w:rsidTr="00715A37">
        <w:tblPrEx>
          <w:tblCellMar>
            <w:left w:w="108" w:type="dxa"/>
            <w:right w:w="108" w:type="dxa"/>
          </w:tblCellMar>
        </w:tblPrEx>
        <w:tc>
          <w:tcPr>
            <w:tcW w:w="4535" w:type="dxa"/>
            <w:gridSpan w:val="2"/>
            <w:shd w:val="clear" w:color="auto" w:fill="auto"/>
          </w:tcPr>
          <w:p w14:paraId="4D76A87C" w14:textId="77777777" w:rsidR="00256D82" w:rsidRPr="006F06C2" w:rsidRDefault="00256D82" w:rsidP="00715A37">
            <w:pPr>
              <w:pStyle w:val="TAL"/>
            </w:pPr>
            <w:r w:rsidRPr="006F06C2">
              <w:t>Authorized QoS rules</w:t>
            </w:r>
          </w:p>
        </w:tc>
        <w:tc>
          <w:tcPr>
            <w:tcW w:w="2267" w:type="dxa"/>
            <w:shd w:val="clear" w:color="auto" w:fill="auto"/>
          </w:tcPr>
          <w:p w14:paraId="5C2A7BC1" w14:textId="77777777" w:rsidR="00256D82" w:rsidRPr="006F06C2" w:rsidRDefault="00256D82" w:rsidP="00715A37">
            <w:pPr>
              <w:pStyle w:val="TAL"/>
            </w:pPr>
            <w:r w:rsidRPr="006F06C2">
              <w:t>One entry</w:t>
            </w:r>
          </w:p>
        </w:tc>
        <w:tc>
          <w:tcPr>
            <w:tcW w:w="1700" w:type="dxa"/>
            <w:shd w:val="clear" w:color="auto" w:fill="auto"/>
          </w:tcPr>
          <w:p w14:paraId="64DA8BBB" w14:textId="77777777" w:rsidR="00256D82" w:rsidRPr="006F06C2" w:rsidRDefault="00256D82" w:rsidP="00715A37">
            <w:pPr>
              <w:pStyle w:val="TAL"/>
            </w:pPr>
          </w:p>
        </w:tc>
        <w:tc>
          <w:tcPr>
            <w:tcW w:w="1245" w:type="dxa"/>
            <w:shd w:val="clear" w:color="auto" w:fill="auto"/>
          </w:tcPr>
          <w:p w14:paraId="2F2F5F00" w14:textId="77777777" w:rsidR="00256D82" w:rsidRPr="006F06C2" w:rsidRDefault="00256D82" w:rsidP="00715A37">
            <w:pPr>
              <w:pStyle w:val="TAL"/>
            </w:pPr>
          </w:p>
        </w:tc>
      </w:tr>
      <w:tr w:rsidR="00256D82" w:rsidRPr="006F06C2" w14:paraId="3A906A0C" w14:textId="77777777" w:rsidTr="00715A37">
        <w:tblPrEx>
          <w:tblCellMar>
            <w:left w:w="108" w:type="dxa"/>
            <w:right w:w="108" w:type="dxa"/>
          </w:tblCellMar>
        </w:tblPrEx>
        <w:tc>
          <w:tcPr>
            <w:tcW w:w="4535" w:type="dxa"/>
            <w:gridSpan w:val="2"/>
            <w:shd w:val="clear" w:color="auto" w:fill="auto"/>
          </w:tcPr>
          <w:p w14:paraId="398B6202" w14:textId="77777777" w:rsidR="00256D82" w:rsidRPr="006F06C2" w:rsidRDefault="00256D82" w:rsidP="00715A37">
            <w:pPr>
              <w:pStyle w:val="TAL"/>
            </w:pPr>
            <w:r w:rsidRPr="006F06C2">
              <w:t>QoS rule [1]</w:t>
            </w:r>
          </w:p>
        </w:tc>
        <w:tc>
          <w:tcPr>
            <w:tcW w:w="2267" w:type="dxa"/>
            <w:shd w:val="clear" w:color="auto" w:fill="auto"/>
          </w:tcPr>
          <w:p w14:paraId="333BB614" w14:textId="77777777" w:rsidR="00256D82" w:rsidRPr="006F06C2" w:rsidRDefault="00256D82" w:rsidP="00715A37">
            <w:pPr>
              <w:pStyle w:val="TAL"/>
            </w:pPr>
            <w:r w:rsidRPr="006F06C2">
              <w:t xml:space="preserve">Reference QoS rule #5 as defined in TS 38.508-1 [4] Table 4.8.2.1-1. </w:t>
            </w:r>
          </w:p>
        </w:tc>
        <w:tc>
          <w:tcPr>
            <w:tcW w:w="1700" w:type="dxa"/>
            <w:shd w:val="clear" w:color="auto" w:fill="auto"/>
          </w:tcPr>
          <w:p w14:paraId="14C4DE75" w14:textId="77777777" w:rsidR="00256D82" w:rsidRPr="006F06C2" w:rsidRDefault="00256D82" w:rsidP="00715A37">
            <w:pPr>
              <w:pStyle w:val="TAL"/>
            </w:pPr>
            <w:r w:rsidRPr="006F06C2">
              <w:t>QFI=5</w:t>
            </w:r>
          </w:p>
        </w:tc>
        <w:tc>
          <w:tcPr>
            <w:tcW w:w="1245" w:type="dxa"/>
            <w:shd w:val="clear" w:color="auto" w:fill="auto"/>
          </w:tcPr>
          <w:p w14:paraId="5F96E307" w14:textId="77777777" w:rsidR="00256D82" w:rsidRPr="006F06C2" w:rsidRDefault="00256D82" w:rsidP="00715A37">
            <w:pPr>
              <w:pStyle w:val="TAL"/>
            </w:pPr>
          </w:p>
        </w:tc>
      </w:tr>
      <w:tr w:rsidR="00256D82" w:rsidRPr="006F06C2" w14:paraId="3FB48BEC" w14:textId="77777777" w:rsidTr="00715A37">
        <w:tblPrEx>
          <w:tblCellMar>
            <w:left w:w="108" w:type="dxa"/>
            <w:right w:w="108" w:type="dxa"/>
          </w:tblCellMar>
        </w:tblPrEx>
        <w:tc>
          <w:tcPr>
            <w:tcW w:w="4535" w:type="dxa"/>
            <w:gridSpan w:val="2"/>
            <w:shd w:val="clear" w:color="auto" w:fill="auto"/>
          </w:tcPr>
          <w:p w14:paraId="5141146B" w14:textId="77777777" w:rsidR="00256D82" w:rsidRPr="006F06C2" w:rsidRDefault="00256D82" w:rsidP="00715A37">
            <w:pPr>
              <w:pStyle w:val="TAL"/>
            </w:pPr>
            <w:r w:rsidRPr="006F06C2">
              <w:t>Authorized QoS flow descriptions</w:t>
            </w:r>
          </w:p>
        </w:tc>
        <w:tc>
          <w:tcPr>
            <w:tcW w:w="2267" w:type="dxa"/>
            <w:shd w:val="clear" w:color="auto" w:fill="auto"/>
          </w:tcPr>
          <w:p w14:paraId="48B92057" w14:textId="77777777" w:rsidR="00256D82" w:rsidRPr="006F06C2" w:rsidRDefault="00256D82" w:rsidP="00715A37">
            <w:pPr>
              <w:pStyle w:val="TAL"/>
            </w:pPr>
            <w:r w:rsidRPr="006F06C2">
              <w:t>One entry</w:t>
            </w:r>
          </w:p>
        </w:tc>
        <w:tc>
          <w:tcPr>
            <w:tcW w:w="1700" w:type="dxa"/>
            <w:shd w:val="clear" w:color="auto" w:fill="auto"/>
          </w:tcPr>
          <w:p w14:paraId="011A90C9" w14:textId="77777777" w:rsidR="00256D82" w:rsidRPr="006F06C2" w:rsidRDefault="00256D82" w:rsidP="00715A37">
            <w:pPr>
              <w:pStyle w:val="TAL"/>
            </w:pPr>
          </w:p>
        </w:tc>
        <w:tc>
          <w:tcPr>
            <w:tcW w:w="1245" w:type="dxa"/>
            <w:shd w:val="clear" w:color="auto" w:fill="auto"/>
          </w:tcPr>
          <w:p w14:paraId="73312710" w14:textId="77777777" w:rsidR="00256D82" w:rsidRPr="006F06C2" w:rsidRDefault="00256D82" w:rsidP="00715A37">
            <w:pPr>
              <w:pStyle w:val="TAL"/>
            </w:pPr>
          </w:p>
        </w:tc>
      </w:tr>
      <w:tr w:rsidR="00256D82" w:rsidRPr="006F06C2" w14:paraId="4EF5C643" w14:textId="77777777" w:rsidTr="00715A37">
        <w:tblPrEx>
          <w:tblCellMar>
            <w:left w:w="108" w:type="dxa"/>
            <w:right w:w="108" w:type="dxa"/>
          </w:tblCellMar>
        </w:tblPrEx>
        <w:tc>
          <w:tcPr>
            <w:tcW w:w="4535" w:type="dxa"/>
            <w:gridSpan w:val="2"/>
            <w:shd w:val="clear" w:color="auto" w:fill="auto"/>
          </w:tcPr>
          <w:p w14:paraId="0C68AC89" w14:textId="77777777" w:rsidR="00256D82" w:rsidRPr="006F06C2" w:rsidRDefault="00256D82" w:rsidP="00715A37">
            <w:pPr>
              <w:pStyle w:val="TAL"/>
            </w:pPr>
            <w:r w:rsidRPr="006F06C2">
              <w:t xml:space="preserve">  QoS flow [1]</w:t>
            </w:r>
          </w:p>
        </w:tc>
        <w:tc>
          <w:tcPr>
            <w:tcW w:w="2267" w:type="dxa"/>
            <w:shd w:val="clear" w:color="auto" w:fill="auto"/>
          </w:tcPr>
          <w:p w14:paraId="26AFC868" w14:textId="77777777" w:rsidR="00256D82" w:rsidRPr="006F06C2" w:rsidRDefault="00256D82" w:rsidP="00715A37">
            <w:pPr>
              <w:pStyle w:val="TAL"/>
            </w:pPr>
            <w:r w:rsidRPr="006F06C2">
              <w:t>Dedicated QoS Flow</w:t>
            </w:r>
          </w:p>
        </w:tc>
        <w:tc>
          <w:tcPr>
            <w:tcW w:w="1700" w:type="dxa"/>
            <w:shd w:val="clear" w:color="auto" w:fill="auto"/>
          </w:tcPr>
          <w:p w14:paraId="40A7FFF1" w14:textId="77777777" w:rsidR="00256D82" w:rsidRPr="006F06C2" w:rsidRDefault="00256D82" w:rsidP="00715A37">
            <w:pPr>
              <w:pStyle w:val="TAL"/>
            </w:pPr>
            <w:r w:rsidRPr="006F06C2">
              <w:t>QFI=5</w:t>
            </w:r>
          </w:p>
        </w:tc>
        <w:tc>
          <w:tcPr>
            <w:tcW w:w="1245" w:type="dxa"/>
            <w:shd w:val="clear" w:color="auto" w:fill="auto"/>
          </w:tcPr>
          <w:p w14:paraId="0812A94E" w14:textId="77777777" w:rsidR="00256D82" w:rsidRPr="006F06C2" w:rsidRDefault="00256D82" w:rsidP="00715A37">
            <w:pPr>
              <w:pStyle w:val="TAL"/>
            </w:pPr>
          </w:p>
        </w:tc>
      </w:tr>
      <w:tr w:rsidR="00256D82" w:rsidRPr="006F06C2" w14:paraId="07E6B7E8" w14:textId="77777777" w:rsidTr="00715A37">
        <w:trPr>
          <w:gridBefore w:val="1"/>
          <w:wBefore w:w="9" w:type="dxa"/>
        </w:trPr>
        <w:tc>
          <w:tcPr>
            <w:tcW w:w="9738" w:type="dxa"/>
            <w:gridSpan w:val="4"/>
          </w:tcPr>
          <w:p w14:paraId="45C3E9A2" w14:textId="77777777" w:rsidR="00256D82" w:rsidRPr="006F06C2" w:rsidRDefault="00256D82" w:rsidP="00715A37">
            <w:pPr>
              <w:pStyle w:val="TAN"/>
            </w:pPr>
            <w:r w:rsidRPr="006F06C2">
              <w:t>NOTE: The mapped EPS bearer will become the Dedicated EPS Bearer after handover.</w:t>
            </w:r>
          </w:p>
        </w:tc>
      </w:tr>
    </w:tbl>
    <w:p w14:paraId="392A00C5" w14:textId="77777777" w:rsidR="00256D82" w:rsidRPr="006F06C2" w:rsidRDefault="00256D82" w:rsidP="00256D82"/>
    <w:p w14:paraId="1B6C55F8" w14:textId="77777777" w:rsidR="00256D82" w:rsidRPr="006F06C2" w:rsidRDefault="00256D82" w:rsidP="00256D82">
      <w:pPr>
        <w:pStyle w:val="TH"/>
      </w:pPr>
      <w:r w:rsidRPr="006F06C2">
        <w:t>Table 8.1.4.2.1.2.3.3-0B:</w:t>
      </w:r>
      <w:r w:rsidRPr="006F06C2">
        <w:rPr>
          <w:i/>
          <w:iCs/>
        </w:rPr>
        <w:t xml:space="preserve"> </w:t>
      </w:r>
      <w:r w:rsidRPr="006F06C2">
        <w:t>Dedicated QoS Flow</w:t>
      </w:r>
      <w:r w:rsidRPr="006F06C2">
        <w:rPr>
          <w:i/>
          <w:iCs/>
        </w:rPr>
        <w:t xml:space="preserve"> </w:t>
      </w:r>
      <w:r w:rsidRPr="006F06C2">
        <w:t>(step 0A, Table 8.1.4.2.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6D82" w:rsidRPr="006F06C2" w14:paraId="504B1F4E" w14:textId="77777777" w:rsidTr="00715A37">
        <w:tc>
          <w:tcPr>
            <w:tcW w:w="9747" w:type="dxa"/>
            <w:gridSpan w:val="4"/>
          </w:tcPr>
          <w:p w14:paraId="262ABAC0" w14:textId="77777777" w:rsidR="00256D82" w:rsidRPr="006F06C2" w:rsidRDefault="00256D82" w:rsidP="00715A37">
            <w:pPr>
              <w:pStyle w:val="TAL"/>
            </w:pPr>
            <w:r w:rsidRPr="006F06C2">
              <w:t>Derivation Path: TS 24.501, table 9.11.4.12</w:t>
            </w:r>
          </w:p>
        </w:tc>
      </w:tr>
      <w:tr w:rsidR="00256D82" w:rsidRPr="006F06C2" w14:paraId="63D46684" w14:textId="77777777" w:rsidTr="00715A37">
        <w:tc>
          <w:tcPr>
            <w:tcW w:w="4535" w:type="dxa"/>
          </w:tcPr>
          <w:p w14:paraId="6CFCDF15" w14:textId="77777777" w:rsidR="00256D82" w:rsidRPr="006F06C2" w:rsidRDefault="00256D82" w:rsidP="00715A37">
            <w:pPr>
              <w:pStyle w:val="TAH"/>
            </w:pPr>
            <w:r w:rsidRPr="006F06C2">
              <w:t>Information Element</w:t>
            </w:r>
          </w:p>
        </w:tc>
        <w:tc>
          <w:tcPr>
            <w:tcW w:w="2267" w:type="dxa"/>
          </w:tcPr>
          <w:p w14:paraId="3C070A1C" w14:textId="77777777" w:rsidR="00256D82" w:rsidRPr="006F06C2" w:rsidRDefault="00256D82" w:rsidP="00715A37">
            <w:pPr>
              <w:pStyle w:val="TAH"/>
            </w:pPr>
            <w:r w:rsidRPr="006F06C2">
              <w:t>Value/remark</w:t>
            </w:r>
          </w:p>
        </w:tc>
        <w:tc>
          <w:tcPr>
            <w:tcW w:w="1700" w:type="dxa"/>
          </w:tcPr>
          <w:p w14:paraId="751BBA25" w14:textId="77777777" w:rsidR="00256D82" w:rsidRPr="006F06C2" w:rsidRDefault="00256D82" w:rsidP="00715A37">
            <w:pPr>
              <w:pStyle w:val="TAH"/>
            </w:pPr>
            <w:r w:rsidRPr="006F06C2">
              <w:t>Comment</w:t>
            </w:r>
          </w:p>
        </w:tc>
        <w:tc>
          <w:tcPr>
            <w:tcW w:w="1245" w:type="dxa"/>
          </w:tcPr>
          <w:p w14:paraId="43C125D0" w14:textId="77777777" w:rsidR="00256D82" w:rsidRPr="006F06C2" w:rsidRDefault="00256D82" w:rsidP="00715A37">
            <w:pPr>
              <w:pStyle w:val="TAH"/>
            </w:pPr>
            <w:r w:rsidRPr="006F06C2">
              <w:t>Condition</w:t>
            </w:r>
          </w:p>
        </w:tc>
      </w:tr>
      <w:tr w:rsidR="00256D82" w:rsidRPr="006F06C2" w14:paraId="7C53CE44" w14:textId="77777777" w:rsidTr="00715A37">
        <w:tc>
          <w:tcPr>
            <w:tcW w:w="4535" w:type="dxa"/>
          </w:tcPr>
          <w:p w14:paraId="666DBA81" w14:textId="77777777" w:rsidR="00256D82" w:rsidRPr="006F06C2" w:rsidRDefault="00256D82" w:rsidP="00715A37">
            <w:pPr>
              <w:pStyle w:val="TAL"/>
            </w:pPr>
            <w:r w:rsidRPr="006F06C2">
              <w:t>QoS flow descriptions</w:t>
            </w:r>
          </w:p>
        </w:tc>
        <w:tc>
          <w:tcPr>
            <w:tcW w:w="2267" w:type="dxa"/>
          </w:tcPr>
          <w:p w14:paraId="1A98DDED" w14:textId="77777777" w:rsidR="00256D82" w:rsidRPr="006F06C2" w:rsidRDefault="00256D82" w:rsidP="00715A37">
            <w:pPr>
              <w:pStyle w:val="TAL"/>
            </w:pPr>
          </w:p>
        </w:tc>
        <w:tc>
          <w:tcPr>
            <w:tcW w:w="1700" w:type="dxa"/>
          </w:tcPr>
          <w:p w14:paraId="7586989F" w14:textId="77777777" w:rsidR="00256D82" w:rsidRPr="006F06C2" w:rsidRDefault="00256D82" w:rsidP="00715A37">
            <w:pPr>
              <w:pStyle w:val="TAL"/>
            </w:pPr>
          </w:p>
        </w:tc>
        <w:tc>
          <w:tcPr>
            <w:tcW w:w="1245" w:type="dxa"/>
          </w:tcPr>
          <w:p w14:paraId="479A0F8F" w14:textId="77777777" w:rsidR="00256D82" w:rsidRPr="006F06C2" w:rsidRDefault="00256D82" w:rsidP="00715A37">
            <w:pPr>
              <w:pStyle w:val="TAL"/>
            </w:pPr>
          </w:p>
        </w:tc>
      </w:tr>
      <w:tr w:rsidR="00256D82" w:rsidRPr="006F06C2" w14:paraId="41CCCE2B" w14:textId="77777777" w:rsidTr="00715A37">
        <w:tc>
          <w:tcPr>
            <w:tcW w:w="4535" w:type="dxa"/>
          </w:tcPr>
          <w:p w14:paraId="361D076E" w14:textId="77777777" w:rsidR="00256D82" w:rsidRPr="006F06C2" w:rsidRDefault="00256D82" w:rsidP="00715A37">
            <w:pPr>
              <w:pStyle w:val="TAL"/>
            </w:pPr>
            <w:r w:rsidRPr="006F06C2">
              <w:t xml:space="preserve">  QoS flow description</w:t>
            </w:r>
          </w:p>
        </w:tc>
        <w:tc>
          <w:tcPr>
            <w:tcW w:w="2267" w:type="dxa"/>
          </w:tcPr>
          <w:p w14:paraId="12B2E333" w14:textId="77777777" w:rsidR="00256D82" w:rsidRPr="006F06C2" w:rsidRDefault="00256D82" w:rsidP="00715A37">
            <w:pPr>
              <w:pStyle w:val="TAL"/>
            </w:pPr>
          </w:p>
        </w:tc>
        <w:tc>
          <w:tcPr>
            <w:tcW w:w="1700" w:type="dxa"/>
          </w:tcPr>
          <w:p w14:paraId="73C2E601" w14:textId="77777777" w:rsidR="00256D82" w:rsidRPr="006F06C2" w:rsidRDefault="00256D82" w:rsidP="00715A37">
            <w:pPr>
              <w:pStyle w:val="TAL"/>
            </w:pPr>
          </w:p>
        </w:tc>
        <w:tc>
          <w:tcPr>
            <w:tcW w:w="1245" w:type="dxa"/>
          </w:tcPr>
          <w:p w14:paraId="16FEA356" w14:textId="77777777" w:rsidR="00256D82" w:rsidRPr="006F06C2" w:rsidRDefault="00256D82" w:rsidP="00715A37">
            <w:pPr>
              <w:pStyle w:val="TAL"/>
            </w:pPr>
          </w:p>
        </w:tc>
      </w:tr>
      <w:tr w:rsidR="00256D82" w:rsidRPr="006F06C2" w14:paraId="6C7F19C9" w14:textId="77777777" w:rsidTr="00715A37">
        <w:tc>
          <w:tcPr>
            <w:tcW w:w="4535" w:type="dxa"/>
          </w:tcPr>
          <w:p w14:paraId="690E1CBD" w14:textId="77777777" w:rsidR="00256D82" w:rsidRPr="006F06C2" w:rsidRDefault="00256D82" w:rsidP="00715A37">
            <w:pPr>
              <w:pStyle w:val="TAL"/>
            </w:pPr>
            <w:r w:rsidRPr="006F06C2">
              <w:t xml:space="preserve">    QFI</w:t>
            </w:r>
          </w:p>
        </w:tc>
        <w:tc>
          <w:tcPr>
            <w:tcW w:w="2267" w:type="dxa"/>
          </w:tcPr>
          <w:p w14:paraId="5D7165AF" w14:textId="77777777" w:rsidR="00256D82" w:rsidRPr="006F06C2" w:rsidRDefault="00256D82" w:rsidP="00715A37">
            <w:pPr>
              <w:pStyle w:val="TAL"/>
            </w:pPr>
            <w:r w:rsidRPr="006F06C2">
              <w:t>‘00 0101’B</w:t>
            </w:r>
          </w:p>
        </w:tc>
        <w:tc>
          <w:tcPr>
            <w:tcW w:w="1700" w:type="dxa"/>
          </w:tcPr>
          <w:p w14:paraId="6256E169" w14:textId="77777777" w:rsidR="00256D82" w:rsidRPr="006F06C2" w:rsidRDefault="00256D82" w:rsidP="00715A37">
            <w:pPr>
              <w:pStyle w:val="TAL"/>
            </w:pPr>
            <w:r w:rsidRPr="006F06C2">
              <w:t>QFI 5</w:t>
            </w:r>
          </w:p>
        </w:tc>
        <w:tc>
          <w:tcPr>
            <w:tcW w:w="1245" w:type="dxa"/>
          </w:tcPr>
          <w:p w14:paraId="3A125622" w14:textId="77777777" w:rsidR="00256D82" w:rsidRPr="006F06C2" w:rsidRDefault="00256D82" w:rsidP="00715A37">
            <w:pPr>
              <w:pStyle w:val="TAL"/>
            </w:pPr>
          </w:p>
        </w:tc>
      </w:tr>
      <w:tr w:rsidR="00256D82" w:rsidRPr="006F06C2" w14:paraId="5CA9B99E" w14:textId="77777777" w:rsidTr="00715A37">
        <w:tc>
          <w:tcPr>
            <w:tcW w:w="4535" w:type="dxa"/>
          </w:tcPr>
          <w:p w14:paraId="630D2024" w14:textId="77777777" w:rsidR="00256D82" w:rsidRPr="006F06C2" w:rsidRDefault="00256D82" w:rsidP="00715A37">
            <w:pPr>
              <w:pStyle w:val="TAL"/>
            </w:pPr>
            <w:r w:rsidRPr="006F06C2">
              <w:t xml:space="preserve">    Operation code</w:t>
            </w:r>
          </w:p>
        </w:tc>
        <w:tc>
          <w:tcPr>
            <w:tcW w:w="2267" w:type="dxa"/>
          </w:tcPr>
          <w:p w14:paraId="0996E31E" w14:textId="77777777" w:rsidR="00256D82" w:rsidRPr="006F06C2" w:rsidRDefault="00256D82" w:rsidP="00715A37">
            <w:pPr>
              <w:pStyle w:val="TAL"/>
            </w:pPr>
            <w:r w:rsidRPr="006F06C2">
              <w:t>‘001’B</w:t>
            </w:r>
          </w:p>
        </w:tc>
        <w:tc>
          <w:tcPr>
            <w:tcW w:w="1700" w:type="dxa"/>
          </w:tcPr>
          <w:p w14:paraId="7C93A7CC" w14:textId="77777777" w:rsidR="00256D82" w:rsidRPr="006F06C2" w:rsidRDefault="00256D82" w:rsidP="00715A37">
            <w:pPr>
              <w:pStyle w:val="TAL"/>
            </w:pPr>
            <w:r w:rsidRPr="006F06C2">
              <w:t>Create new QoS flow description</w:t>
            </w:r>
          </w:p>
        </w:tc>
        <w:tc>
          <w:tcPr>
            <w:tcW w:w="1245" w:type="dxa"/>
          </w:tcPr>
          <w:p w14:paraId="47993C43" w14:textId="77777777" w:rsidR="00256D82" w:rsidRPr="006F06C2" w:rsidRDefault="00256D82" w:rsidP="00715A37">
            <w:pPr>
              <w:pStyle w:val="TAL"/>
            </w:pPr>
          </w:p>
        </w:tc>
      </w:tr>
      <w:tr w:rsidR="00256D82" w:rsidRPr="006F06C2" w14:paraId="41B80F90" w14:textId="77777777" w:rsidTr="00715A37">
        <w:tc>
          <w:tcPr>
            <w:tcW w:w="4535" w:type="dxa"/>
          </w:tcPr>
          <w:p w14:paraId="7642D616" w14:textId="77777777" w:rsidR="00256D82" w:rsidRPr="006F06C2" w:rsidRDefault="00256D82" w:rsidP="00715A37">
            <w:pPr>
              <w:pStyle w:val="TAL"/>
            </w:pPr>
            <w:r w:rsidRPr="006F06C2">
              <w:t xml:space="preserve">    E bit</w:t>
            </w:r>
          </w:p>
        </w:tc>
        <w:tc>
          <w:tcPr>
            <w:tcW w:w="2267" w:type="dxa"/>
          </w:tcPr>
          <w:p w14:paraId="7D1BF536" w14:textId="77777777" w:rsidR="00256D82" w:rsidRPr="006F06C2" w:rsidRDefault="00256D82" w:rsidP="00715A37">
            <w:pPr>
              <w:pStyle w:val="TAL"/>
            </w:pPr>
            <w:r w:rsidRPr="006F06C2">
              <w:t>‘1’B</w:t>
            </w:r>
          </w:p>
        </w:tc>
        <w:tc>
          <w:tcPr>
            <w:tcW w:w="1700" w:type="dxa"/>
          </w:tcPr>
          <w:p w14:paraId="349B1620" w14:textId="77777777" w:rsidR="00256D82" w:rsidRPr="006F06C2" w:rsidRDefault="00256D82" w:rsidP="00715A37">
            <w:pPr>
              <w:pStyle w:val="TAL"/>
            </w:pPr>
            <w:r w:rsidRPr="006F06C2">
              <w:t>Parameters list is included</w:t>
            </w:r>
          </w:p>
        </w:tc>
        <w:tc>
          <w:tcPr>
            <w:tcW w:w="1245" w:type="dxa"/>
          </w:tcPr>
          <w:p w14:paraId="3CAC86B1" w14:textId="77777777" w:rsidR="00256D82" w:rsidRPr="006F06C2" w:rsidRDefault="00256D82" w:rsidP="00715A37">
            <w:pPr>
              <w:pStyle w:val="TAL"/>
            </w:pPr>
          </w:p>
        </w:tc>
      </w:tr>
      <w:tr w:rsidR="00256D82" w:rsidRPr="006F06C2" w14:paraId="7F32738E" w14:textId="77777777" w:rsidTr="00715A37">
        <w:tc>
          <w:tcPr>
            <w:tcW w:w="4535" w:type="dxa"/>
          </w:tcPr>
          <w:p w14:paraId="4D39EA4B" w14:textId="77777777" w:rsidR="00256D82" w:rsidRPr="006F06C2" w:rsidRDefault="00256D82" w:rsidP="00715A37">
            <w:pPr>
              <w:pStyle w:val="TAL"/>
            </w:pPr>
            <w:r w:rsidRPr="006F06C2">
              <w:t xml:space="preserve">    Number of parameters</w:t>
            </w:r>
          </w:p>
        </w:tc>
        <w:tc>
          <w:tcPr>
            <w:tcW w:w="2267" w:type="dxa"/>
          </w:tcPr>
          <w:p w14:paraId="41DE1710" w14:textId="77777777" w:rsidR="00256D82" w:rsidRPr="006F06C2" w:rsidRDefault="00256D82" w:rsidP="00715A37">
            <w:pPr>
              <w:pStyle w:val="TAL"/>
            </w:pPr>
            <w:r w:rsidRPr="006F06C2">
              <w:t>’00 0010’B</w:t>
            </w:r>
          </w:p>
        </w:tc>
        <w:tc>
          <w:tcPr>
            <w:tcW w:w="1700" w:type="dxa"/>
          </w:tcPr>
          <w:p w14:paraId="00279629" w14:textId="77777777" w:rsidR="00256D82" w:rsidRPr="006F06C2" w:rsidRDefault="00256D82" w:rsidP="00715A37">
            <w:pPr>
              <w:pStyle w:val="TAL"/>
            </w:pPr>
            <w:r w:rsidRPr="006F06C2">
              <w:t>2 parameters</w:t>
            </w:r>
          </w:p>
        </w:tc>
        <w:tc>
          <w:tcPr>
            <w:tcW w:w="1245" w:type="dxa"/>
          </w:tcPr>
          <w:p w14:paraId="09B8521A" w14:textId="77777777" w:rsidR="00256D82" w:rsidRPr="006F06C2" w:rsidRDefault="00256D82" w:rsidP="00715A37">
            <w:pPr>
              <w:pStyle w:val="TAL"/>
            </w:pPr>
          </w:p>
        </w:tc>
      </w:tr>
      <w:tr w:rsidR="00256D82" w:rsidRPr="006F06C2" w14:paraId="3DE64CFA" w14:textId="77777777" w:rsidTr="00715A37">
        <w:tc>
          <w:tcPr>
            <w:tcW w:w="4535" w:type="dxa"/>
          </w:tcPr>
          <w:p w14:paraId="4D87FB12" w14:textId="77777777" w:rsidR="00256D82" w:rsidRPr="006F06C2" w:rsidRDefault="00256D82" w:rsidP="00715A37">
            <w:pPr>
              <w:pStyle w:val="TAL"/>
            </w:pPr>
            <w:r w:rsidRPr="006F06C2">
              <w:t xml:space="preserve">    5QI</w:t>
            </w:r>
          </w:p>
        </w:tc>
        <w:tc>
          <w:tcPr>
            <w:tcW w:w="2267" w:type="dxa"/>
          </w:tcPr>
          <w:p w14:paraId="74B7D334" w14:textId="77777777" w:rsidR="00256D82" w:rsidRPr="006F06C2" w:rsidRDefault="00256D82" w:rsidP="00715A37">
            <w:pPr>
              <w:pStyle w:val="TAL"/>
            </w:pPr>
            <w:r w:rsidRPr="006F06C2">
              <w:t>5QI 1</w:t>
            </w:r>
          </w:p>
        </w:tc>
        <w:tc>
          <w:tcPr>
            <w:tcW w:w="1700" w:type="dxa"/>
          </w:tcPr>
          <w:p w14:paraId="4B2E60C9" w14:textId="77777777" w:rsidR="00256D82" w:rsidRPr="006F06C2" w:rsidRDefault="00256D82" w:rsidP="00715A37">
            <w:pPr>
              <w:pStyle w:val="TAL"/>
            </w:pPr>
            <w:r w:rsidRPr="006F06C2">
              <w:t>5QI 1</w:t>
            </w:r>
          </w:p>
        </w:tc>
        <w:tc>
          <w:tcPr>
            <w:tcW w:w="1245" w:type="dxa"/>
          </w:tcPr>
          <w:p w14:paraId="4D43D244" w14:textId="77777777" w:rsidR="00256D82" w:rsidRPr="006F06C2" w:rsidRDefault="00256D82" w:rsidP="00715A37">
            <w:pPr>
              <w:pStyle w:val="TAL"/>
            </w:pPr>
          </w:p>
        </w:tc>
      </w:tr>
      <w:tr w:rsidR="00256D82" w:rsidRPr="006F06C2" w14:paraId="02CFE824" w14:textId="77777777" w:rsidTr="00715A37">
        <w:tc>
          <w:tcPr>
            <w:tcW w:w="4535" w:type="dxa"/>
          </w:tcPr>
          <w:p w14:paraId="4723D73B" w14:textId="77777777" w:rsidR="00256D82" w:rsidRPr="006F06C2" w:rsidRDefault="00256D82" w:rsidP="00715A37">
            <w:pPr>
              <w:pStyle w:val="TAL"/>
            </w:pPr>
            <w:r w:rsidRPr="006F06C2">
              <w:t xml:space="preserve">    EPS bearer identity</w:t>
            </w:r>
          </w:p>
        </w:tc>
        <w:tc>
          <w:tcPr>
            <w:tcW w:w="2267" w:type="dxa"/>
          </w:tcPr>
          <w:p w14:paraId="4504C60E" w14:textId="77777777" w:rsidR="00256D82" w:rsidRPr="006F06C2" w:rsidRDefault="00256D82" w:rsidP="00715A37">
            <w:pPr>
              <w:pStyle w:val="TAL"/>
            </w:pPr>
            <w:r w:rsidRPr="006F06C2">
              <w:t>(DRB#a + 4)</w:t>
            </w:r>
          </w:p>
        </w:tc>
        <w:tc>
          <w:tcPr>
            <w:tcW w:w="1700" w:type="dxa"/>
          </w:tcPr>
          <w:p w14:paraId="632ED5D5" w14:textId="77777777" w:rsidR="00256D82" w:rsidRPr="006F06C2" w:rsidRDefault="00256D82" w:rsidP="00715A37">
            <w:pPr>
              <w:pStyle w:val="TAL"/>
            </w:pPr>
            <w:r w:rsidRPr="006F06C2">
              <w:t>EBI related to NR DRB#a</w:t>
            </w:r>
          </w:p>
        </w:tc>
        <w:tc>
          <w:tcPr>
            <w:tcW w:w="1245" w:type="dxa"/>
          </w:tcPr>
          <w:p w14:paraId="16CE48EA" w14:textId="77777777" w:rsidR="00256D82" w:rsidRPr="006F06C2" w:rsidRDefault="00256D82" w:rsidP="00715A37">
            <w:pPr>
              <w:pStyle w:val="TAL"/>
            </w:pPr>
          </w:p>
        </w:tc>
      </w:tr>
    </w:tbl>
    <w:p w14:paraId="7D096A37" w14:textId="77777777" w:rsidR="00256D82" w:rsidRPr="006F06C2" w:rsidRDefault="00256D82" w:rsidP="00256D82"/>
    <w:p w14:paraId="6D3CC893" w14:textId="77777777" w:rsidR="00256D82" w:rsidRPr="006F06C2" w:rsidRDefault="00256D82" w:rsidP="00256D82">
      <w:pPr>
        <w:pStyle w:val="TH"/>
      </w:pPr>
      <w:r w:rsidRPr="006F06C2">
        <w:t>Table 8.1.4.2.1.2.3.3-0C:</w:t>
      </w:r>
      <w:r w:rsidRPr="006F06C2">
        <w:rPr>
          <w:i/>
          <w:iCs/>
        </w:rPr>
        <w:t xml:space="preserve"> RRCReconfiguration </w:t>
      </w:r>
      <w:r w:rsidRPr="006F06C2">
        <w:t>(step 0A, Table8.1.4.2.1.2.3.2-1)</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245"/>
      </w:tblGrid>
      <w:tr w:rsidR="00256D82" w:rsidRPr="006F06C2" w14:paraId="04BBF0E8" w14:textId="77777777" w:rsidTr="007065F4">
        <w:tc>
          <w:tcPr>
            <w:tcW w:w="9639" w:type="dxa"/>
            <w:gridSpan w:val="4"/>
          </w:tcPr>
          <w:p w14:paraId="4FE7A544" w14:textId="21E80914" w:rsidR="00256D82" w:rsidRPr="006F06C2" w:rsidRDefault="00256D82" w:rsidP="00715A37">
            <w:pPr>
              <w:pStyle w:val="TAH"/>
              <w:jc w:val="left"/>
              <w:rPr>
                <w:b w:val="0"/>
              </w:rPr>
            </w:pPr>
            <w:r w:rsidRPr="006F06C2">
              <w:rPr>
                <w:b w:val="0"/>
              </w:rPr>
              <w:t>Derivation Path: TS xx?? Table 4.6.1-13 with condition NR.</w:t>
            </w:r>
          </w:p>
        </w:tc>
      </w:tr>
      <w:tr w:rsidR="00256D82" w:rsidRPr="006F06C2" w14:paraId="66DECBF9" w14:textId="77777777" w:rsidTr="007065F4">
        <w:tc>
          <w:tcPr>
            <w:tcW w:w="4427" w:type="dxa"/>
          </w:tcPr>
          <w:p w14:paraId="3915A788" w14:textId="77777777" w:rsidR="00256D82" w:rsidRPr="006F06C2" w:rsidRDefault="00256D82" w:rsidP="00715A37">
            <w:pPr>
              <w:pStyle w:val="TAH"/>
            </w:pPr>
            <w:r w:rsidRPr="006F06C2">
              <w:t>Information Element</w:t>
            </w:r>
          </w:p>
        </w:tc>
        <w:tc>
          <w:tcPr>
            <w:tcW w:w="2267" w:type="dxa"/>
          </w:tcPr>
          <w:p w14:paraId="0EC8EF8A" w14:textId="77777777" w:rsidR="00256D82" w:rsidRPr="006F06C2" w:rsidRDefault="00256D82" w:rsidP="00715A37">
            <w:pPr>
              <w:pStyle w:val="TAH"/>
            </w:pPr>
            <w:r w:rsidRPr="006F06C2">
              <w:t>Value/remark</w:t>
            </w:r>
          </w:p>
        </w:tc>
        <w:tc>
          <w:tcPr>
            <w:tcW w:w="1700" w:type="dxa"/>
          </w:tcPr>
          <w:p w14:paraId="4D9A4086" w14:textId="77777777" w:rsidR="00256D82" w:rsidRPr="006F06C2" w:rsidRDefault="00256D82" w:rsidP="00715A37">
            <w:pPr>
              <w:pStyle w:val="TAH"/>
            </w:pPr>
            <w:r w:rsidRPr="006F06C2">
              <w:t>Comment</w:t>
            </w:r>
          </w:p>
        </w:tc>
        <w:tc>
          <w:tcPr>
            <w:tcW w:w="1245" w:type="dxa"/>
          </w:tcPr>
          <w:p w14:paraId="31AA21C8" w14:textId="77777777" w:rsidR="00256D82" w:rsidRPr="006F06C2" w:rsidRDefault="00256D82" w:rsidP="00715A37">
            <w:pPr>
              <w:pStyle w:val="TAH"/>
            </w:pPr>
            <w:r w:rsidRPr="006F06C2">
              <w:t>Condition</w:t>
            </w:r>
          </w:p>
        </w:tc>
      </w:tr>
      <w:tr w:rsidR="00256D82" w:rsidRPr="006F06C2" w14:paraId="368F08FA" w14:textId="77777777" w:rsidTr="007065F4">
        <w:tc>
          <w:tcPr>
            <w:tcW w:w="4427" w:type="dxa"/>
          </w:tcPr>
          <w:p w14:paraId="0C43F2E4" w14:textId="77777777" w:rsidR="00256D82" w:rsidRPr="006F06C2" w:rsidRDefault="00256D82" w:rsidP="00715A37">
            <w:pPr>
              <w:pStyle w:val="TAL"/>
            </w:pPr>
            <w:r w:rsidRPr="006F06C2">
              <w:t>RRCReconfiguration ::= SEQUENCE {</w:t>
            </w:r>
          </w:p>
        </w:tc>
        <w:tc>
          <w:tcPr>
            <w:tcW w:w="2267" w:type="dxa"/>
          </w:tcPr>
          <w:p w14:paraId="25C9C9BB" w14:textId="77777777" w:rsidR="00256D82" w:rsidRPr="006F06C2" w:rsidRDefault="00256D82" w:rsidP="00715A37">
            <w:pPr>
              <w:pStyle w:val="TAL"/>
            </w:pPr>
          </w:p>
        </w:tc>
        <w:tc>
          <w:tcPr>
            <w:tcW w:w="1700" w:type="dxa"/>
          </w:tcPr>
          <w:p w14:paraId="494CC78D" w14:textId="77777777" w:rsidR="00256D82" w:rsidRPr="006F06C2" w:rsidRDefault="00256D82" w:rsidP="00715A37">
            <w:pPr>
              <w:pStyle w:val="TAL"/>
            </w:pPr>
          </w:p>
        </w:tc>
        <w:tc>
          <w:tcPr>
            <w:tcW w:w="1245" w:type="dxa"/>
          </w:tcPr>
          <w:p w14:paraId="2190440A" w14:textId="77777777" w:rsidR="00256D82" w:rsidRPr="006F06C2" w:rsidRDefault="00256D82" w:rsidP="00715A37">
            <w:pPr>
              <w:pStyle w:val="TAL"/>
            </w:pPr>
          </w:p>
        </w:tc>
      </w:tr>
      <w:tr w:rsidR="00256D82" w:rsidRPr="006F06C2" w14:paraId="56F69BA3" w14:textId="77777777" w:rsidTr="007065F4">
        <w:tc>
          <w:tcPr>
            <w:tcW w:w="4427" w:type="dxa"/>
          </w:tcPr>
          <w:p w14:paraId="28583464" w14:textId="77777777" w:rsidR="00256D82" w:rsidRPr="006F06C2" w:rsidRDefault="00256D82" w:rsidP="00715A37">
            <w:pPr>
              <w:pStyle w:val="TAL"/>
            </w:pPr>
            <w:r w:rsidRPr="006F06C2">
              <w:t xml:space="preserve">  criticalExtensions CHOICE {</w:t>
            </w:r>
          </w:p>
        </w:tc>
        <w:tc>
          <w:tcPr>
            <w:tcW w:w="2267" w:type="dxa"/>
          </w:tcPr>
          <w:p w14:paraId="5ADEA470" w14:textId="77777777" w:rsidR="00256D82" w:rsidRPr="006F06C2" w:rsidRDefault="00256D82" w:rsidP="00715A37">
            <w:pPr>
              <w:pStyle w:val="TAL"/>
            </w:pPr>
          </w:p>
        </w:tc>
        <w:tc>
          <w:tcPr>
            <w:tcW w:w="1700" w:type="dxa"/>
          </w:tcPr>
          <w:p w14:paraId="2A573ACD" w14:textId="77777777" w:rsidR="00256D82" w:rsidRPr="006F06C2" w:rsidRDefault="00256D82" w:rsidP="00715A37">
            <w:pPr>
              <w:pStyle w:val="TAL"/>
            </w:pPr>
          </w:p>
        </w:tc>
        <w:tc>
          <w:tcPr>
            <w:tcW w:w="1245" w:type="dxa"/>
          </w:tcPr>
          <w:p w14:paraId="6F778357" w14:textId="77777777" w:rsidR="00256D82" w:rsidRPr="006F06C2" w:rsidRDefault="00256D82" w:rsidP="00715A37">
            <w:pPr>
              <w:pStyle w:val="TAL"/>
            </w:pPr>
          </w:p>
        </w:tc>
      </w:tr>
      <w:tr w:rsidR="00256D82" w:rsidRPr="006F06C2" w14:paraId="632D5EC7" w14:textId="77777777" w:rsidTr="007065F4">
        <w:tc>
          <w:tcPr>
            <w:tcW w:w="4427" w:type="dxa"/>
          </w:tcPr>
          <w:p w14:paraId="4DBD9FF2" w14:textId="77777777" w:rsidR="00256D82" w:rsidRPr="006F06C2" w:rsidRDefault="00256D82" w:rsidP="00715A37">
            <w:pPr>
              <w:pStyle w:val="TAL"/>
            </w:pPr>
            <w:r w:rsidRPr="006F06C2">
              <w:t xml:space="preserve">    c1 CHOICE {</w:t>
            </w:r>
          </w:p>
        </w:tc>
        <w:tc>
          <w:tcPr>
            <w:tcW w:w="2267" w:type="dxa"/>
          </w:tcPr>
          <w:p w14:paraId="7EADD7AF" w14:textId="77777777" w:rsidR="00256D82" w:rsidRPr="006F06C2" w:rsidRDefault="00256D82" w:rsidP="00715A37">
            <w:pPr>
              <w:pStyle w:val="TAL"/>
            </w:pPr>
          </w:p>
        </w:tc>
        <w:tc>
          <w:tcPr>
            <w:tcW w:w="1700" w:type="dxa"/>
          </w:tcPr>
          <w:p w14:paraId="6E384D6E" w14:textId="77777777" w:rsidR="00256D82" w:rsidRPr="006F06C2" w:rsidRDefault="00256D82" w:rsidP="00715A37">
            <w:pPr>
              <w:pStyle w:val="TAL"/>
            </w:pPr>
          </w:p>
        </w:tc>
        <w:tc>
          <w:tcPr>
            <w:tcW w:w="1245" w:type="dxa"/>
          </w:tcPr>
          <w:p w14:paraId="00FF74B8" w14:textId="77777777" w:rsidR="00256D82" w:rsidRPr="006F06C2" w:rsidRDefault="00256D82" w:rsidP="00715A37">
            <w:pPr>
              <w:pStyle w:val="TAL"/>
            </w:pPr>
          </w:p>
        </w:tc>
      </w:tr>
      <w:tr w:rsidR="00256D82" w:rsidRPr="006F06C2" w14:paraId="094F4A5B" w14:textId="77777777" w:rsidTr="007065F4">
        <w:tc>
          <w:tcPr>
            <w:tcW w:w="4427" w:type="dxa"/>
            <w:tcBorders>
              <w:bottom w:val="single" w:sz="4" w:space="0" w:color="auto"/>
            </w:tcBorders>
          </w:tcPr>
          <w:p w14:paraId="5E99F160" w14:textId="77777777" w:rsidR="00256D82" w:rsidRPr="006F06C2" w:rsidRDefault="00256D82" w:rsidP="00715A37">
            <w:pPr>
              <w:pStyle w:val="TAL"/>
            </w:pPr>
            <w:r w:rsidRPr="006F06C2">
              <w:t xml:space="preserve">      rrcReconfiguration SEQUENCE {</w:t>
            </w:r>
          </w:p>
        </w:tc>
        <w:tc>
          <w:tcPr>
            <w:tcW w:w="2267" w:type="dxa"/>
          </w:tcPr>
          <w:p w14:paraId="52CDE98F" w14:textId="77777777" w:rsidR="00256D82" w:rsidRPr="006F06C2" w:rsidRDefault="00256D82" w:rsidP="00715A37">
            <w:pPr>
              <w:pStyle w:val="TAL"/>
            </w:pPr>
          </w:p>
        </w:tc>
        <w:tc>
          <w:tcPr>
            <w:tcW w:w="1700" w:type="dxa"/>
          </w:tcPr>
          <w:p w14:paraId="4085EC30" w14:textId="77777777" w:rsidR="00256D82" w:rsidRPr="006F06C2" w:rsidRDefault="00256D82" w:rsidP="00715A37">
            <w:pPr>
              <w:pStyle w:val="TAL"/>
            </w:pPr>
          </w:p>
        </w:tc>
        <w:tc>
          <w:tcPr>
            <w:tcW w:w="1245" w:type="dxa"/>
          </w:tcPr>
          <w:p w14:paraId="6CC2D416" w14:textId="77777777" w:rsidR="00256D82" w:rsidRPr="006F06C2" w:rsidRDefault="00256D82" w:rsidP="00715A37">
            <w:pPr>
              <w:pStyle w:val="TAL"/>
            </w:pPr>
          </w:p>
        </w:tc>
      </w:tr>
      <w:tr w:rsidR="00256D82" w:rsidRPr="006F06C2" w14:paraId="66225FF5" w14:textId="77777777" w:rsidTr="007065F4">
        <w:tc>
          <w:tcPr>
            <w:tcW w:w="4427" w:type="dxa"/>
            <w:tcBorders>
              <w:bottom w:val="single" w:sz="4" w:space="0" w:color="auto"/>
            </w:tcBorders>
          </w:tcPr>
          <w:p w14:paraId="41E42A00" w14:textId="77777777" w:rsidR="00256D82" w:rsidRPr="006F06C2" w:rsidRDefault="00256D82" w:rsidP="00715A37">
            <w:pPr>
              <w:pStyle w:val="TAL"/>
            </w:pPr>
            <w:r w:rsidRPr="006F06C2">
              <w:t xml:space="preserve">        radioBearerConfig</w:t>
            </w:r>
          </w:p>
        </w:tc>
        <w:tc>
          <w:tcPr>
            <w:tcW w:w="2267" w:type="dxa"/>
          </w:tcPr>
          <w:p w14:paraId="692C0A87" w14:textId="77777777" w:rsidR="00256D82" w:rsidRPr="006F06C2" w:rsidRDefault="00256D82" w:rsidP="00715A37">
            <w:pPr>
              <w:pStyle w:val="TAL"/>
            </w:pPr>
            <w:r w:rsidRPr="006F06C2">
              <w:t>RadioBearerConfig-HO-ENDC</w:t>
            </w:r>
          </w:p>
        </w:tc>
        <w:tc>
          <w:tcPr>
            <w:tcW w:w="1700" w:type="dxa"/>
          </w:tcPr>
          <w:p w14:paraId="599CD6A6" w14:textId="77777777" w:rsidR="00256D82" w:rsidRPr="006F06C2" w:rsidRDefault="00256D82" w:rsidP="00715A37">
            <w:pPr>
              <w:pStyle w:val="TAL"/>
            </w:pPr>
          </w:p>
        </w:tc>
        <w:tc>
          <w:tcPr>
            <w:tcW w:w="1245" w:type="dxa"/>
          </w:tcPr>
          <w:p w14:paraId="70E396F0" w14:textId="77777777" w:rsidR="00256D82" w:rsidRPr="006F06C2" w:rsidRDefault="00256D82" w:rsidP="00715A37">
            <w:pPr>
              <w:pStyle w:val="TAL"/>
            </w:pPr>
          </w:p>
        </w:tc>
      </w:tr>
      <w:tr w:rsidR="00256D82" w:rsidRPr="006F06C2" w14:paraId="0BD22ADD" w14:textId="77777777" w:rsidTr="007065F4">
        <w:tc>
          <w:tcPr>
            <w:tcW w:w="4427" w:type="dxa"/>
            <w:tcBorders>
              <w:bottom w:val="single" w:sz="4" w:space="0" w:color="auto"/>
            </w:tcBorders>
          </w:tcPr>
          <w:p w14:paraId="4FC83410" w14:textId="77777777" w:rsidR="00256D82" w:rsidRPr="006F06C2" w:rsidRDefault="00256D82" w:rsidP="00715A37">
            <w:pPr>
              <w:pStyle w:val="TAL"/>
            </w:pPr>
            <w:r w:rsidRPr="006F06C2">
              <w:t xml:space="preserve">      }</w:t>
            </w:r>
          </w:p>
        </w:tc>
        <w:tc>
          <w:tcPr>
            <w:tcW w:w="2267" w:type="dxa"/>
          </w:tcPr>
          <w:p w14:paraId="4E821F88" w14:textId="77777777" w:rsidR="00256D82" w:rsidRPr="006F06C2" w:rsidRDefault="00256D82" w:rsidP="00715A37">
            <w:pPr>
              <w:pStyle w:val="TAL"/>
            </w:pPr>
          </w:p>
        </w:tc>
        <w:tc>
          <w:tcPr>
            <w:tcW w:w="1700" w:type="dxa"/>
          </w:tcPr>
          <w:p w14:paraId="71007673" w14:textId="77777777" w:rsidR="00256D82" w:rsidRPr="006F06C2" w:rsidRDefault="00256D82" w:rsidP="00715A37">
            <w:pPr>
              <w:pStyle w:val="TAL"/>
            </w:pPr>
          </w:p>
        </w:tc>
        <w:tc>
          <w:tcPr>
            <w:tcW w:w="1245" w:type="dxa"/>
          </w:tcPr>
          <w:p w14:paraId="39CD1602" w14:textId="77777777" w:rsidR="00256D82" w:rsidRPr="006F06C2" w:rsidRDefault="00256D82" w:rsidP="00715A37">
            <w:pPr>
              <w:pStyle w:val="TAL"/>
            </w:pPr>
          </w:p>
        </w:tc>
      </w:tr>
      <w:tr w:rsidR="00256D82" w:rsidRPr="006F06C2" w14:paraId="0EDE3F63" w14:textId="77777777" w:rsidTr="007065F4">
        <w:tc>
          <w:tcPr>
            <w:tcW w:w="4427" w:type="dxa"/>
            <w:tcBorders>
              <w:bottom w:val="single" w:sz="4" w:space="0" w:color="auto"/>
            </w:tcBorders>
          </w:tcPr>
          <w:p w14:paraId="18C3157D" w14:textId="77777777" w:rsidR="00256D82" w:rsidRPr="006F06C2" w:rsidRDefault="00256D82" w:rsidP="00715A37">
            <w:pPr>
              <w:pStyle w:val="TAL"/>
            </w:pPr>
            <w:r w:rsidRPr="006F06C2">
              <w:t xml:space="preserve">      nonCriticalExtension SEQUENCE {</w:t>
            </w:r>
          </w:p>
        </w:tc>
        <w:tc>
          <w:tcPr>
            <w:tcW w:w="2267" w:type="dxa"/>
          </w:tcPr>
          <w:p w14:paraId="0F1C0E8A" w14:textId="77777777" w:rsidR="00256D82" w:rsidRPr="006F06C2" w:rsidRDefault="00256D82" w:rsidP="00715A37">
            <w:pPr>
              <w:pStyle w:val="TAL"/>
            </w:pPr>
          </w:p>
        </w:tc>
        <w:tc>
          <w:tcPr>
            <w:tcW w:w="1700" w:type="dxa"/>
          </w:tcPr>
          <w:p w14:paraId="42668B77" w14:textId="77777777" w:rsidR="00256D82" w:rsidRPr="006F06C2" w:rsidRDefault="00256D82" w:rsidP="00715A37">
            <w:pPr>
              <w:pStyle w:val="TAL"/>
            </w:pPr>
          </w:p>
        </w:tc>
        <w:tc>
          <w:tcPr>
            <w:tcW w:w="1245" w:type="dxa"/>
          </w:tcPr>
          <w:p w14:paraId="73012B12" w14:textId="77777777" w:rsidR="00256D82" w:rsidRPr="006F06C2" w:rsidRDefault="00256D82" w:rsidP="00715A37">
            <w:pPr>
              <w:pStyle w:val="TAL"/>
            </w:pPr>
          </w:p>
        </w:tc>
      </w:tr>
      <w:tr w:rsidR="00256D82" w:rsidRPr="006F06C2" w14:paraId="5249A458" w14:textId="77777777" w:rsidTr="007065F4">
        <w:tc>
          <w:tcPr>
            <w:tcW w:w="4427" w:type="dxa"/>
            <w:tcBorders>
              <w:bottom w:val="single" w:sz="4" w:space="0" w:color="auto"/>
            </w:tcBorders>
          </w:tcPr>
          <w:p w14:paraId="7F327787" w14:textId="77777777" w:rsidR="00256D82" w:rsidRPr="006F06C2" w:rsidRDefault="00256D82" w:rsidP="00715A37">
            <w:pPr>
              <w:pStyle w:val="TAL"/>
            </w:pPr>
            <w:r w:rsidRPr="006F06C2">
              <w:t xml:space="preserve">        masterCellGroup</w:t>
            </w:r>
          </w:p>
        </w:tc>
        <w:tc>
          <w:tcPr>
            <w:tcW w:w="2267" w:type="dxa"/>
          </w:tcPr>
          <w:p w14:paraId="4E206995" w14:textId="77777777" w:rsidR="00256D82" w:rsidRPr="006F06C2" w:rsidRDefault="00256D82" w:rsidP="00715A37">
            <w:pPr>
              <w:pStyle w:val="TAL"/>
            </w:pPr>
            <w:r w:rsidRPr="006F06C2">
              <w:t>CellGroupConfig-DRB(1,0)</w:t>
            </w:r>
          </w:p>
        </w:tc>
        <w:tc>
          <w:tcPr>
            <w:tcW w:w="1700" w:type="dxa"/>
          </w:tcPr>
          <w:p w14:paraId="4C7F5690" w14:textId="77777777" w:rsidR="00256D82" w:rsidRPr="006F06C2" w:rsidRDefault="00256D82" w:rsidP="00715A37">
            <w:pPr>
              <w:pStyle w:val="TAL"/>
            </w:pPr>
            <w:r w:rsidRPr="006F06C2">
              <w:t>OCTET STRING (CONTAINING CellGroupConfig)</w:t>
            </w:r>
          </w:p>
        </w:tc>
        <w:tc>
          <w:tcPr>
            <w:tcW w:w="1245" w:type="dxa"/>
          </w:tcPr>
          <w:p w14:paraId="4C28BF8F" w14:textId="77777777" w:rsidR="00256D82" w:rsidRPr="006F06C2" w:rsidRDefault="00256D82" w:rsidP="00715A37">
            <w:pPr>
              <w:pStyle w:val="TAL"/>
            </w:pPr>
          </w:p>
        </w:tc>
      </w:tr>
      <w:tr w:rsidR="00256D82" w:rsidRPr="006F06C2" w14:paraId="203359F4" w14:textId="77777777" w:rsidTr="007065F4">
        <w:tc>
          <w:tcPr>
            <w:tcW w:w="4427" w:type="dxa"/>
            <w:tcBorders>
              <w:bottom w:val="single" w:sz="4" w:space="0" w:color="auto"/>
            </w:tcBorders>
          </w:tcPr>
          <w:p w14:paraId="6E32A42D" w14:textId="77777777" w:rsidR="00256D82" w:rsidRPr="006F06C2" w:rsidRDefault="00256D82" w:rsidP="00715A37">
            <w:pPr>
              <w:pStyle w:val="TAL"/>
            </w:pPr>
            <w:r w:rsidRPr="006F06C2">
              <w:t xml:space="preserve">      }</w:t>
            </w:r>
          </w:p>
        </w:tc>
        <w:tc>
          <w:tcPr>
            <w:tcW w:w="2267" w:type="dxa"/>
          </w:tcPr>
          <w:p w14:paraId="27D134E1" w14:textId="77777777" w:rsidR="00256D82" w:rsidRPr="006F06C2" w:rsidRDefault="00256D82" w:rsidP="00715A37">
            <w:pPr>
              <w:pStyle w:val="TAL"/>
            </w:pPr>
          </w:p>
        </w:tc>
        <w:tc>
          <w:tcPr>
            <w:tcW w:w="1700" w:type="dxa"/>
          </w:tcPr>
          <w:p w14:paraId="1FE6702F" w14:textId="77777777" w:rsidR="00256D82" w:rsidRPr="006F06C2" w:rsidRDefault="00256D82" w:rsidP="00715A37">
            <w:pPr>
              <w:pStyle w:val="TAL"/>
            </w:pPr>
          </w:p>
        </w:tc>
        <w:tc>
          <w:tcPr>
            <w:tcW w:w="1245" w:type="dxa"/>
          </w:tcPr>
          <w:p w14:paraId="666A89BF" w14:textId="77777777" w:rsidR="00256D82" w:rsidRPr="006F06C2" w:rsidRDefault="00256D82" w:rsidP="00715A37">
            <w:pPr>
              <w:pStyle w:val="TAL"/>
            </w:pPr>
          </w:p>
        </w:tc>
      </w:tr>
      <w:tr w:rsidR="00256D82" w:rsidRPr="006F06C2" w14:paraId="65FE45F9" w14:textId="77777777" w:rsidTr="007065F4">
        <w:tc>
          <w:tcPr>
            <w:tcW w:w="4427" w:type="dxa"/>
            <w:tcBorders>
              <w:bottom w:val="single" w:sz="4" w:space="0" w:color="auto"/>
            </w:tcBorders>
          </w:tcPr>
          <w:p w14:paraId="6D0E98E4" w14:textId="77777777" w:rsidR="00256D82" w:rsidRPr="006F06C2" w:rsidRDefault="00256D82" w:rsidP="00715A37">
            <w:pPr>
              <w:pStyle w:val="TAL"/>
            </w:pPr>
            <w:r w:rsidRPr="006F06C2">
              <w:t xml:space="preserve">    }</w:t>
            </w:r>
          </w:p>
        </w:tc>
        <w:tc>
          <w:tcPr>
            <w:tcW w:w="2267" w:type="dxa"/>
          </w:tcPr>
          <w:p w14:paraId="640C45F5" w14:textId="77777777" w:rsidR="00256D82" w:rsidRPr="006F06C2" w:rsidRDefault="00256D82" w:rsidP="00715A37">
            <w:pPr>
              <w:pStyle w:val="TAL"/>
            </w:pPr>
          </w:p>
        </w:tc>
        <w:tc>
          <w:tcPr>
            <w:tcW w:w="1700" w:type="dxa"/>
          </w:tcPr>
          <w:p w14:paraId="45E4ADD5" w14:textId="77777777" w:rsidR="00256D82" w:rsidRPr="006F06C2" w:rsidRDefault="00256D82" w:rsidP="00715A37">
            <w:pPr>
              <w:pStyle w:val="TAL"/>
            </w:pPr>
          </w:p>
        </w:tc>
        <w:tc>
          <w:tcPr>
            <w:tcW w:w="1245" w:type="dxa"/>
          </w:tcPr>
          <w:p w14:paraId="70ED9872" w14:textId="77777777" w:rsidR="00256D82" w:rsidRPr="006F06C2" w:rsidRDefault="00256D82" w:rsidP="00715A37">
            <w:pPr>
              <w:pStyle w:val="TAL"/>
            </w:pPr>
          </w:p>
        </w:tc>
      </w:tr>
      <w:tr w:rsidR="00256D82" w:rsidRPr="006F06C2" w14:paraId="18100758" w14:textId="77777777" w:rsidTr="007065F4">
        <w:tc>
          <w:tcPr>
            <w:tcW w:w="4427" w:type="dxa"/>
            <w:tcBorders>
              <w:bottom w:val="single" w:sz="4" w:space="0" w:color="auto"/>
            </w:tcBorders>
          </w:tcPr>
          <w:p w14:paraId="66CF4556" w14:textId="77777777" w:rsidR="00256D82" w:rsidRPr="006F06C2" w:rsidRDefault="00256D82" w:rsidP="00715A37">
            <w:pPr>
              <w:pStyle w:val="TAL"/>
            </w:pPr>
            <w:r w:rsidRPr="006F06C2">
              <w:t xml:space="preserve">  }</w:t>
            </w:r>
          </w:p>
        </w:tc>
        <w:tc>
          <w:tcPr>
            <w:tcW w:w="2267" w:type="dxa"/>
          </w:tcPr>
          <w:p w14:paraId="38A3D2F4" w14:textId="77777777" w:rsidR="00256D82" w:rsidRPr="006F06C2" w:rsidRDefault="00256D82" w:rsidP="00715A37">
            <w:pPr>
              <w:pStyle w:val="TAL"/>
            </w:pPr>
          </w:p>
        </w:tc>
        <w:tc>
          <w:tcPr>
            <w:tcW w:w="1700" w:type="dxa"/>
          </w:tcPr>
          <w:p w14:paraId="7FE0A4E4" w14:textId="77777777" w:rsidR="00256D82" w:rsidRPr="006F06C2" w:rsidRDefault="00256D82" w:rsidP="00715A37">
            <w:pPr>
              <w:pStyle w:val="TAL"/>
            </w:pPr>
          </w:p>
        </w:tc>
        <w:tc>
          <w:tcPr>
            <w:tcW w:w="1245" w:type="dxa"/>
          </w:tcPr>
          <w:p w14:paraId="6822BF41" w14:textId="77777777" w:rsidR="00256D82" w:rsidRPr="006F06C2" w:rsidRDefault="00256D82" w:rsidP="00715A37">
            <w:pPr>
              <w:pStyle w:val="TAL"/>
            </w:pPr>
          </w:p>
        </w:tc>
      </w:tr>
      <w:tr w:rsidR="00256D82" w:rsidRPr="006F06C2" w14:paraId="33A0F64E" w14:textId="77777777" w:rsidTr="007065F4">
        <w:tc>
          <w:tcPr>
            <w:tcW w:w="4427" w:type="dxa"/>
            <w:tcBorders>
              <w:bottom w:val="single" w:sz="4" w:space="0" w:color="auto"/>
            </w:tcBorders>
          </w:tcPr>
          <w:p w14:paraId="39F66F92" w14:textId="77777777" w:rsidR="00256D82" w:rsidRPr="006F06C2" w:rsidRDefault="00256D82" w:rsidP="00715A37">
            <w:pPr>
              <w:pStyle w:val="TAL"/>
            </w:pPr>
            <w:r w:rsidRPr="006F06C2">
              <w:t>}</w:t>
            </w:r>
          </w:p>
        </w:tc>
        <w:tc>
          <w:tcPr>
            <w:tcW w:w="2267" w:type="dxa"/>
          </w:tcPr>
          <w:p w14:paraId="3E22FB25" w14:textId="77777777" w:rsidR="00256D82" w:rsidRPr="006F06C2" w:rsidRDefault="00256D82" w:rsidP="00715A37">
            <w:pPr>
              <w:pStyle w:val="TAL"/>
            </w:pPr>
          </w:p>
        </w:tc>
        <w:tc>
          <w:tcPr>
            <w:tcW w:w="1700" w:type="dxa"/>
          </w:tcPr>
          <w:p w14:paraId="5F09A2BD" w14:textId="77777777" w:rsidR="00256D82" w:rsidRPr="006F06C2" w:rsidRDefault="00256D82" w:rsidP="00715A37">
            <w:pPr>
              <w:pStyle w:val="TAL"/>
            </w:pPr>
          </w:p>
        </w:tc>
        <w:tc>
          <w:tcPr>
            <w:tcW w:w="1245" w:type="dxa"/>
          </w:tcPr>
          <w:p w14:paraId="0FB526DF" w14:textId="77777777" w:rsidR="00256D82" w:rsidRPr="006F06C2" w:rsidRDefault="00256D82" w:rsidP="00715A37">
            <w:pPr>
              <w:pStyle w:val="TAL"/>
            </w:pPr>
          </w:p>
        </w:tc>
      </w:tr>
    </w:tbl>
    <w:p w14:paraId="4115D824" w14:textId="77777777" w:rsidR="00256D82" w:rsidRPr="006F06C2" w:rsidRDefault="00256D82" w:rsidP="00256D82">
      <w:pPr>
        <w:rPr>
          <w:lang w:eastAsia="zh-CN"/>
        </w:rPr>
      </w:pPr>
    </w:p>
    <w:p w14:paraId="7E11B3B1" w14:textId="77777777" w:rsidR="00256D82" w:rsidRPr="006F06C2" w:rsidRDefault="00256D82" w:rsidP="00256D82">
      <w:pPr>
        <w:pStyle w:val="TH"/>
        <w:rPr>
          <w:lang w:eastAsia="zh-CN"/>
        </w:rPr>
      </w:pPr>
      <w:r w:rsidRPr="006F06C2">
        <w:rPr>
          <w:lang w:eastAsia="zh-CN"/>
        </w:rPr>
        <w:t xml:space="preserve">Table 8.1.4.2.1.2.3.3-0D: </w:t>
      </w:r>
      <w:r w:rsidRPr="006F06C2">
        <w:rPr>
          <w:lang w:eastAsia="en-US"/>
        </w:rPr>
        <w:t>RadioBearerConfig-</w:t>
      </w:r>
      <w:r w:rsidRPr="006F06C2">
        <w:t xml:space="preserve">HO-ENDC </w:t>
      </w:r>
      <w:r w:rsidRPr="006F06C2">
        <w:rPr>
          <w:rFonts w:ascii="Microsoft YaHei" w:eastAsia="Microsoft YaHei" w:hAnsi="Microsoft YaHei" w:cs="Microsoft YaHei"/>
          <w:lang w:eastAsia="zh-CN"/>
        </w:rPr>
        <w:t>(</w:t>
      </w:r>
      <w:r w:rsidRPr="006F06C2">
        <w:rPr>
          <w:lang w:eastAsia="zh-CN"/>
        </w:rPr>
        <w:t>Table 8.1.4.2.1.2.3.3-0C</w:t>
      </w:r>
      <w:r w:rsidRPr="006F06C2">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9"/>
        <w:gridCol w:w="4495"/>
        <w:gridCol w:w="22"/>
        <w:gridCol w:w="2267"/>
        <w:gridCol w:w="11"/>
        <w:gridCol w:w="1689"/>
        <w:gridCol w:w="12"/>
        <w:gridCol w:w="1233"/>
        <w:gridCol w:w="12"/>
      </w:tblGrid>
      <w:tr w:rsidR="00256D82" w:rsidRPr="006F06C2" w14:paraId="7049E129" w14:textId="77777777" w:rsidTr="00715A37">
        <w:trPr>
          <w:gridBefore w:val="2"/>
          <w:wBefore w:w="18" w:type="dxa"/>
        </w:trPr>
        <w:tc>
          <w:tcPr>
            <w:tcW w:w="9741" w:type="dxa"/>
            <w:gridSpan w:val="8"/>
            <w:tcBorders>
              <w:top w:val="single" w:sz="4" w:space="0" w:color="auto"/>
              <w:left w:val="single" w:sz="4" w:space="0" w:color="auto"/>
              <w:bottom w:val="single" w:sz="4" w:space="0" w:color="auto"/>
              <w:right w:val="single" w:sz="4" w:space="0" w:color="auto"/>
            </w:tcBorders>
          </w:tcPr>
          <w:p w14:paraId="08278C9C" w14:textId="77777777" w:rsidR="00256D82" w:rsidRPr="006F06C2" w:rsidRDefault="00256D82" w:rsidP="00715A37">
            <w:pPr>
              <w:pStyle w:val="TAL"/>
            </w:pPr>
            <w:r w:rsidRPr="006F06C2">
              <w:t>Derivation Path: TS 38.508-1 [4], Table 4.6.3-132</w:t>
            </w:r>
          </w:p>
        </w:tc>
      </w:tr>
      <w:tr w:rsidR="00256D82" w:rsidRPr="006F06C2" w14:paraId="74B38B60" w14:textId="77777777" w:rsidTr="00715A37">
        <w:trPr>
          <w:gridBefore w:val="1"/>
          <w:wBefore w:w="9" w:type="dxa"/>
        </w:trPr>
        <w:tc>
          <w:tcPr>
            <w:tcW w:w="450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FCD57" w14:textId="77777777" w:rsidR="00256D82" w:rsidRPr="006F06C2" w:rsidRDefault="00256D82" w:rsidP="00715A37">
            <w:pPr>
              <w:pStyle w:val="TAH"/>
              <w:rPr>
                <w:rFonts w:cs="Arial"/>
              </w:rPr>
            </w:pPr>
            <w:r w:rsidRPr="006F06C2">
              <w:rPr>
                <w:rFonts w:cs="Arial"/>
              </w:rPr>
              <w:t>Information Element</w:t>
            </w:r>
          </w:p>
        </w:tc>
        <w:tc>
          <w:tcPr>
            <w:tcW w:w="230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56EBA" w14:textId="77777777" w:rsidR="00256D82" w:rsidRPr="006F06C2" w:rsidRDefault="00256D82" w:rsidP="00715A37">
            <w:pPr>
              <w:pStyle w:val="TAH"/>
              <w:rPr>
                <w:rFonts w:cs="Arial"/>
              </w:rPr>
            </w:pPr>
            <w:r w:rsidRPr="006F06C2">
              <w:rPr>
                <w:rFonts w:cs="Arial"/>
              </w:rPr>
              <w:t>Value/remark</w:t>
            </w:r>
          </w:p>
        </w:tc>
        <w:tc>
          <w:tcPr>
            <w:tcW w:w="170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5B387" w14:textId="77777777" w:rsidR="00256D82" w:rsidRPr="006F06C2" w:rsidRDefault="00256D82" w:rsidP="00715A37">
            <w:pPr>
              <w:pStyle w:val="TAH"/>
              <w:rPr>
                <w:rFonts w:cs="Arial"/>
              </w:rPr>
            </w:pPr>
            <w:r w:rsidRPr="006F06C2">
              <w:rPr>
                <w:rFonts w:cs="Arial"/>
              </w:rP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539B4" w14:textId="77777777" w:rsidR="00256D82" w:rsidRPr="006F06C2" w:rsidRDefault="00256D82" w:rsidP="00715A37">
            <w:pPr>
              <w:pStyle w:val="TAH"/>
              <w:rPr>
                <w:rFonts w:cs="Arial"/>
              </w:rPr>
            </w:pPr>
            <w:r w:rsidRPr="006F06C2">
              <w:rPr>
                <w:rFonts w:cs="Arial"/>
              </w:rPr>
              <w:t>Condition</w:t>
            </w:r>
          </w:p>
        </w:tc>
      </w:tr>
      <w:tr w:rsidR="00256D82" w:rsidRPr="006F06C2" w14:paraId="337D61C6" w14:textId="77777777" w:rsidTr="00715A37">
        <w:tblPrEx>
          <w:tblCellMar>
            <w:left w:w="108" w:type="dxa"/>
            <w:right w:w="108" w:type="dxa"/>
          </w:tblCellMar>
        </w:tblPrEx>
        <w:trPr>
          <w:gridAfter w:val="1"/>
          <w:wAfter w:w="12" w:type="dxa"/>
        </w:trPr>
        <w:tc>
          <w:tcPr>
            <w:tcW w:w="4535" w:type="dxa"/>
            <w:gridSpan w:val="4"/>
          </w:tcPr>
          <w:p w14:paraId="26F6CBAD" w14:textId="77777777" w:rsidR="00256D82" w:rsidRPr="006F06C2" w:rsidRDefault="00256D82" w:rsidP="00715A37">
            <w:pPr>
              <w:pStyle w:val="TAL"/>
              <w:rPr>
                <w:lang w:eastAsia="en-US"/>
              </w:rPr>
            </w:pPr>
            <w:r w:rsidRPr="006F06C2">
              <w:rPr>
                <w:lang w:eastAsia="en-US"/>
              </w:rPr>
              <w:t xml:space="preserve">  drb-ToAddModList SEQUENCE (SIZE (1..maxDRB)) OF DRB-ToAddMod {</w:t>
            </w:r>
          </w:p>
        </w:tc>
        <w:tc>
          <w:tcPr>
            <w:tcW w:w="2267" w:type="dxa"/>
          </w:tcPr>
          <w:p w14:paraId="64F0719B" w14:textId="77777777" w:rsidR="00256D82" w:rsidRPr="006F06C2" w:rsidRDefault="00256D82" w:rsidP="00715A37">
            <w:pPr>
              <w:pStyle w:val="TAL"/>
              <w:rPr>
                <w:lang w:eastAsia="en-US"/>
              </w:rPr>
            </w:pPr>
            <w:r w:rsidRPr="006F06C2">
              <w:rPr>
                <w:lang w:eastAsia="en-US"/>
              </w:rPr>
              <w:t>1 entry</w:t>
            </w:r>
          </w:p>
        </w:tc>
        <w:tc>
          <w:tcPr>
            <w:tcW w:w="1700" w:type="dxa"/>
            <w:gridSpan w:val="2"/>
          </w:tcPr>
          <w:p w14:paraId="77432544" w14:textId="77777777" w:rsidR="00256D82" w:rsidRPr="006F06C2" w:rsidRDefault="00256D82" w:rsidP="00715A37">
            <w:pPr>
              <w:pStyle w:val="TAL"/>
              <w:rPr>
                <w:lang w:eastAsia="en-US"/>
              </w:rPr>
            </w:pPr>
          </w:p>
        </w:tc>
        <w:tc>
          <w:tcPr>
            <w:tcW w:w="1245" w:type="dxa"/>
            <w:gridSpan w:val="2"/>
          </w:tcPr>
          <w:p w14:paraId="65F9995D" w14:textId="77777777" w:rsidR="00256D82" w:rsidRPr="006F06C2" w:rsidRDefault="00256D82" w:rsidP="00715A37">
            <w:pPr>
              <w:pStyle w:val="TAL"/>
              <w:rPr>
                <w:lang w:eastAsia="en-US"/>
              </w:rPr>
            </w:pPr>
          </w:p>
        </w:tc>
      </w:tr>
      <w:tr w:rsidR="00256D82" w:rsidRPr="006F06C2" w14:paraId="59B77317" w14:textId="77777777" w:rsidTr="00715A37">
        <w:tblPrEx>
          <w:tblCellMar>
            <w:left w:w="108" w:type="dxa"/>
            <w:right w:w="108" w:type="dxa"/>
          </w:tblCellMar>
        </w:tblPrEx>
        <w:trPr>
          <w:gridAfter w:val="1"/>
          <w:wAfter w:w="12" w:type="dxa"/>
        </w:trPr>
        <w:tc>
          <w:tcPr>
            <w:tcW w:w="4535" w:type="dxa"/>
            <w:gridSpan w:val="4"/>
          </w:tcPr>
          <w:p w14:paraId="6C1CAC5D" w14:textId="77777777" w:rsidR="00256D82" w:rsidRPr="006F06C2" w:rsidRDefault="00256D82" w:rsidP="00715A37">
            <w:pPr>
              <w:pStyle w:val="TAL"/>
            </w:pPr>
            <w:r w:rsidRPr="006F06C2">
              <w:t xml:space="preserve">    DRB-ToAddMod[1] SEQUENCE {</w:t>
            </w:r>
          </w:p>
        </w:tc>
        <w:tc>
          <w:tcPr>
            <w:tcW w:w="2267" w:type="dxa"/>
          </w:tcPr>
          <w:p w14:paraId="230D57E9" w14:textId="77777777" w:rsidR="00256D82" w:rsidRPr="006F06C2" w:rsidRDefault="00256D82" w:rsidP="00715A37">
            <w:pPr>
              <w:pStyle w:val="TAL"/>
            </w:pPr>
          </w:p>
        </w:tc>
        <w:tc>
          <w:tcPr>
            <w:tcW w:w="1700" w:type="dxa"/>
            <w:gridSpan w:val="2"/>
          </w:tcPr>
          <w:p w14:paraId="51F23D51" w14:textId="77777777" w:rsidR="00256D82" w:rsidRPr="006F06C2" w:rsidRDefault="00256D82" w:rsidP="00715A37">
            <w:pPr>
              <w:pStyle w:val="TAL"/>
            </w:pPr>
          </w:p>
        </w:tc>
        <w:tc>
          <w:tcPr>
            <w:tcW w:w="1245" w:type="dxa"/>
            <w:gridSpan w:val="2"/>
          </w:tcPr>
          <w:p w14:paraId="552724B1" w14:textId="77777777" w:rsidR="00256D82" w:rsidRPr="006F06C2" w:rsidRDefault="00256D82" w:rsidP="00715A37">
            <w:pPr>
              <w:pStyle w:val="TAL"/>
            </w:pPr>
          </w:p>
        </w:tc>
      </w:tr>
      <w:tr w:rsidR="00256D82" w:rsidRPr="006F06C2" w14:paraId="32A3AB89" w14:textId="77777777" w:rsidTr="00715A37">
        <w:tblPrEx>
          <w:tblCellMar>
            <w:left w:w="108" w:type="dxa"/>
            <w:right w:w="108" w:type="dxa"/>
          </w:tblCellMar>
        </w:tblPrEx>
        <w:trPr>
          <w:gridAfter w:val="1"/>
          <w:wAfter w:w="12" w:type="dxa"/>
        </w:trPr>
        <w:tc>
          <w:tcPr>
            <w:tcW w:w="4535" w:type="dxa"/>
            <w:gridSpan w:val="4"/>
          </w:tcPr>
          <w:p w14:paraId="6DC71C8F" w14:textId="77777777" w:rsidR="00256D82" w:rsidRPr="006F06C2" w:rsidRDefault="00256D82" w:rsidP="00715A37">
            <w:pPr>
              <w:pStyle w:val="TAL"/>
              <w:rPr>
                <w:lang w:eastAsia="en-US"/>
              </w:rPr>
            </w:pPr>
            <w:r w:rsidRPr="006F06C2">
              <w:rPr>
                <w:lang w:eastAsia="en-US"/>
              </w:rPr>
              <w:t xml:space="preserve">      cnAssociation CHOICE {</w:t>
            </w:r>
          </w:p>
        </w:tc>
        <w:tc>
          <w:tcPr>
            <w:tcW w:w="2267" w:type="dxa"/>
          </w:tcPr>
          <w:p w14:paraId="0A9F86AC" w14:textId="77777777" w:rsidR="00256D82" w:rsidRPr="006F06C2" w:rsidRDefault="00256D82" w:rsidP="00715A37">
            <w:pPr>
              <w:pStyle w:val="TAL"/>
              <w:rPr>
                <w:lang w:eastAsia="en-US"/>
              </w:rPr>
            </w:pPr>
          </w:p>
        </w:tc>
        <w:tc>
          <w:tcPr>
            <w:tcW w:w="1700" w:type="dxa"/>
            <w:gridSpan w:val="2"/>
          </w:tcPr>
          <w:p w14:paraId="24FE3D8B" w14:textId="77777777" w:rsidR="00256D82" w:rsidRPr="006F06C2" w:rsidRDefault="00256D82" w:rsidP="00715A37">
            <w:pPr>
              <w:pStyle w:val="TAL"/>
              <w:rPr>
                <w:lang w:eastAsia="en-US"/>
              </w:rPr>
            </w:pPr>
          </w:p>
        </w:tc>
        <w:tc>
          <w:tcPr>
            <w:tcW w:w="1245" w:type="dxa"/>
            <w:gridSpan w:val="2"/>
          </w:tcPr>
          <w:p w14:paraId="488BB4CB" w14:textId="77777777" w:rsidR="00256D82" w:rsidRPr="006F06C2" w:rsidRDefault="00256D82" w:rsidP="00715A37">
            <w:pPr>
              <w:pStyle w:val="TAL"/>
              <w:rPr>
                <w:lang w:eastAsia="en-US"/>
              </w:rPr>
            </w:pPr>
          </w:p>
        </w:tc>
      </w:tr>
      <w:tr w:rsidR="00256D82" w:rsidRPr="006F06C2" w14:paraId="23C0E871" w14:textId="77777777" w:rsidTr="00715A37">
        <w:tblPrEx>
          <w:tblCellMar>
            <w:left w:w="108" w:type="dxa"/>
            <w:right w:w="108" w:type="dxa"/>
          </w:tblCellMar>
        </w:tblPrEx>
        <w:trPr>
          <w:gridAfter w:val="1"/>
          <w:wAfter w:w="12" w:type="dxa"/>
        </w:trPr>
        <w:tc>
          <w:tcPr>
            <w:tcW w:w="4535" w:type="dxa"/>
            <w:gridSpan w:val="4"/>
            <w:tcBorders>
              <w:top w:val="single" w:sz="4" w:space="0" w:color="auto"/>
              <w:left w:val="single" w:sz="4" w:space="0" w:color="auto"/>
              <w:bottom w:val="single" w:sz="4" w:space="0" w:color="auto"/>
              <w:right w:val="single" w:sz="4" w:space="0" w:color="auto"/>
            </w:tcBorders>
          </w:tcPr>
          <w:p w14:paraId="4BF86DCD" w14:textId="77777777" w:rsidR="00256D82" w:rsidRPr="006F06C2" w:rsidRDefault="00256D82" w:rsidP="00715A37">
            <w:pPr>
              <w:pStyle w:val="TAL"/>
              <w:rPr>
                <w:lang w:eastAsia="en-US"/>
              </w:rPr>
            </w:pPr>
            <w:r w:rsidRPr="006F06C2">
              <w:rPr>
                <w:lang w:eastAsia="en-US"/>
              </w:rPr>
              <w:t xml:space="preserve">        sdap-Config SEQUENCE {</w:t>
            </w:r>
          </w:p>
        </w:tc>
        <w:tc>
          <w:tcPr>
            <w:tcW w:w="2267" w:type="dxa"/>
            <w:tcBorders>
              <w:top w:val="single" w:sz="4" w:space="0" w:color="auto"/>
              <w:left w:val="single" w:sz="4" w:space="0" w:color="auto"/>
              <w:bottom w:val="single" w:sz="4" w:space="0" w:color="auto"/>
              <w:right w:val="single" w:sz="4" w:space="0" w:color="auto"/>
            </w:tcBorders>
          </w:tcPr>
          <w:p w14:paraId="149932CF" w14:textId="77777777" w:rsidR="00256D82" w:rsidRPr="006F06C2" w:rsidRDefault="00256D82" w:rsidP="00715A37">
            <w:pPr>
              <w:pStyle w:val="TAL"/>
              <w:rPr>
                <w:lang w:eastAsia="en-US"/>
              </w:rPr>
            </w:pPr>
            <w:r w:rsidRPr="006F06C2">
              <w:rPr>
                <w:lang w:eastAsia="en-US"/>
              </w:rPr>
              <w:t>SDAP-Config</w:t>
            </w:r>
          </w:p>
        </w:tc>
        <w:tc>
          <w:tcPr>
            <w:tcW w:w="1700" w:type="dxa"/>
            <w:gridSpan w:val="2"/>
            <w:tcBorders>
              <w:top w:val="single" w:sz="4" w:space="0" w:color="auto"/>
              <w:left w:val="single" w:sz="4" w:space="0" w:color="auto"/>
              <w:bottom w:val="single" w:sz="4" w:space="0" w:color="auto"/>
              <w:right w:val="single" w:sz="4" w:space="0" w:color="auto"/>
            </w:tcBorders>
          </w:tcPr>
          <w:p w14:paraId="543EE0CD" w14:textId="77777777" w:rsidR="00256D82" w:rsidRPr="006F06C2" w:rsidRDefault="00256D82" w:rsidP="00715A37">
            <w:pPr>
              <w:pStyle w:val="TAL"/>
              <w:rPr>
                <w:lang w:eastAsia="en-US"/>
              </w:rPr>
            </w:pPr>
          </w:p>
        </w:tc>
        <w:tc>
          <w:tcPr>
            <w:tcW w:w="1245" w:type="dxa"/>
            <w:gridSpan w:val="2"/>
            <w:tcBorders>
              <w:top w:val="single" w:sz="4" w:space="0" w:color="auto"/>
              <w:left w:val="single" w:sz="4" w:space="0" w:color="auto"/>
              <w:bottom w:val="single" w:sz="4" w:space="0" w:color="auto"/>
              <w:right w:val="single" w:sz="4" w:space="0" w:color="auto"/>
            </w:tcBorders>
          </w:tcPr>
          <w:p w14:paraId="0B42FBC2" w14:textId="77777777" w:rsidR="00256D82" w:rsidRPr="006F06C2" w:rsidRDefault="00256D82" w:rsidP="00715A37">
            <w:pPr>
              <w:pStyle w:val="TAL"/>
              <w:rPr>
                <w:lang w:eastAsia="en-US"/>
              </w:rPr>
            </w:pPr>
          </w:p>
        </w:tc>
      </w:tr>
      <w:tr w:rsidR="00256D82" w:rsidRPr="006F06C2" w14:paraId="62072577" w14:textId="77777777" w:rsidTr="00715A37">
        <w:tblPrEx>
          <w:tblCellMar>
            <w:left w:w="108" w:type="dxa"/>
            <w:right w:w="108" w:type="dxa"/>
          </w:tblCellMar>
        </w:tblPrEx>
        <w:trPr>
          <w:gridAfter w:val="1"/>
          <w:wAfter w:w="12" w:type="dxa"/>
        </w:trPr>
        <w:tc>
          <w:tcPr>
            <w:tcW w:w="4535" w:type="dxa"/>
            <w:gridSpan w:val="4"/>
            <w:tcBorders>
              <w:top w:val="single" w:sz="4" w:space="0" w:color="auto"/>
              <w:left w:val="single" w:sz="4" w:space="0" w:color="auto"/>
              <w:bottom w:val="single" w:sz="4" w:space="0" w:color="auto"/>
              <w:right w:val="single" w:sz="4" w:space="0" w:color="auto"/>
            </w:tcBorders>
          </w:tcPr>
          <w:p w14:paraId="3AA1FBE9" w14:textId="77777777" w:rsidR="00256D82" w:rsidRPr="006F06C2" w:rsidRDefault="00256D82" w:rsidP="00715A37">
            <w:pPr>
              <w:pStyle w:val="TAL"/>
              <w:rPr>
                <w:lang w:eastAsia="en-US"/>
              </w:rPr>
            </w:pPr>
            <w:r w:rsidRPr="006F06C2">
              <w:rPr>
                <w:lang w:eastAsia="en-US"/>
              </w:rPr>
              <w:t xml:space="preserve">          defaultDRB</w:t>
            </w:r>
          </w:p>
        </w:tc>
        <w:tc>
          <w:tcPr>
            <w:tcW w:w="2267" w:type="dxa"/>
            <w:tcBorders>
              <w:top w:val="single" w:sz="4" w:space="0" w:color="auto"/>
              <w:left w:val="single" w:sz="4" w:space="0" w:color="auto"/>
              <w:bottom w:val="single" w:sz="4" w:space="0" w:color="auto"/>
              <w:right w:val="single" w:sz="4" w:space="0" w:color="auto"/>
            </w:tcBorders>
          </w:tcPr>
          <w:p w14:paraId="7349F0B5" w14:textId="77777777" w:rsidR="00256D82" w:rsidRPr="006F06C2" w:rsidRDefault="00256D82" w:rsidP="00715A37">
            <w:pPr>
              <w:pStyle w:val="TAL"/>
              <w:rPr>
                <w:lang w:eastAsia="en-US"/>
              </w:rPr>
            </w:pPr>
            <w:r w:rsidRPr="006F06C2">
              <w:rPr>
                <w:lang w:eastAsia="en-US"/>
              </w:rPr>
              <w:t>false</w:t>
            </w:r>
          </w:p>
        </w:tc>
        <w:tc>
          <w:tcPr>
            <w:tcW w:w="1700" w:type="dxa"/>
            <w:gridSpan w:val="2"/>
            <w:tcBorders>
              <w:top w:val="single" w:sz="4" w:space="0" w:color="auto"/>
              <w:left w:val="single" w:sz="4" w:space="0" w:color="auto"/>
              <w:bottom w:val="single" w:sz="4" w:space="0" w:color="auto"/>
              <w:right w:val="single" w:sz="4" w:space="0" w:color="auto"/>
            </w:tcBorders>
          </w:tcPr>
          <w:p w14:paraId="76A45280" w14:textId="77777777" w:rsidR="00256D82" w:rsidRPr="006F06C2" w:rsidRDefault="00256D82" w:rsidP="00715A37">
            <w:pPr>
              <w:pStyle w:val="TAL"/>
              <w:rPr>
                <w:lang w:eastAsia="en-US"/>
              </w:rPr>
            </w:pPr>
          </w:p>
        </w:tc>
        <w:tc>
          <w:tcPr>
            <w:tcW w:w="1245" w:type="dxa"/>
            <w:gridSpan w:val="2"/>
            <w:tcBorders>
              <w:top w:val="single" w:sz="4" w:space="0" w:color="auto"/>
              <w:left w:val="single" w:sz="4" w:space="0" w:color="auto"/>
              <w:bottom w:val="single" w:sz="4" w:space="0" w:color="auto"/>
              <w:right w:val="single" w:sz="4" w:space="0" w:color="auto"/>
            </w:tcBorders>
          </w:tcPr>
          <w:p w14:paraId="18FDF75B" w14:textId="77777777" w:rsidR="00256D82" w:rsidRPr="006F06C2" w:rsidRDefault="00256D82" w:rsidP="00715A37">
            <w:pPr>
              <w:pStyle w:val="TAL"/>
              <w:rPr>
                <w:lang w:eastAsia="en-US"/>
              </w:rPr>
            </w:pPr>
          </w:p>
        </w:tc>
      </w:tr>
      <w:tr w:rsidR="00256D82" w:rsidRPr="006F06C2" w14:paraId="3D2751F3" w14:textId="77777777" w:rsidTr="00715A37">
        <w:tblPrEx>
          <w:tblCellMar>
            <w:left w:w="108" w:type="dxa"/>
            <w:right w:w="108" w:type="dxa"/>
          </w:tblCellMar>
        </w:tblPrEx>
        <w:trPr>
          <w:gridAfter w:val="1"/>
          <w:wAfter w:w="12" w:type="dxa"/>
        </w:trPr>
        <w:tc>
          <w:tcPr>
            <w:tcW w:w="4535" w:type="dxa"/>
            <w:gridSpan w:val="4"/>
            <w:tcBorders>
              <w:top w:val="single" w:sz="4" w:space="0" w:color="auto"/>
              <w:left w:val="single" w:sz="4" w:space="0" w:color="auto"/>
              <w:bottom w:val="single" w:sz="4" w:space="0" w:color="auto"/>
              <w:right w:val="single" w:sz="4" w:space="0" w:color="auto"/>
            </w:tcBorders>
          </w:tcPr>
          <w:p w14:paraId="4735240A" w14:textId="77777777" w:rsidR="00256D82" w:rsidRPr="006F06C2" w:rsidRDefault="00256D82" w:rsidP="00715A37">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CB47D5B" w14:textId="77777777" w:rsidR="00256D82" w:rsidRPr="006F06C2" w:rsidRDefault="00256D82" w:rsidP="00715A37">
            <w:pPr>
              <w:pStyle w:val="TAL"/>
              <w:rPr>
                <w:lang w:eastAsia="en-US"/>
              </w:rPr>
            </w:pPr>
          </w:p>
        </w:tc>
        <w:tc>
          <w:tcPr>
            <w:tcW w:w="1700" w:type="dxa"/>
            <w:gridSpan w:val="2"/>
            <w:tcBorders>
              <w:top w:val="single" w:sz="4" w:space="0" w:color="auto"/>
              <w:left w:val="single" w:sz="4" w:space="0" w:color="auto"/>
              <w:bottom w:val="single" w:sz="4" w:space="0" w:color="auto"/>
              <w:right w:val="single" w:sz="4" w:space="0" w:color="auto"/>
            </w:tcBorders>
          </w:tcPr>
          <w:p w14:paraId="1339F137" w14:textId="77777777" w:rsidR="00256D82" w:rsidRPr="006F06C2" w:rsidRDefault="00256D82" w:rsidP="00715A37">
            <w:pPr>
              <w:pStyle w:val="TAL"/>
              <w:rPr>
                <w:lang w:eastAsia="en-US"/>
              </w:rPr>
            </w:pPr>
          </w:p>
        </w:tc>
        <w:tc>
          <w:tcPr>
            <w:tcW w:w="1245" w:type="dxa"/>
            <w:gridSpan w:val="2"/>
            <w:tcBorders>
              <w:top w:val="single" w:sz="4" w:space="0" w:color="auto"/>
              <w:left w:val="single" w:sz="4" w:space="0" w:color="auto"/>
              <w:bottom w:val="single" w:sz="4" w:space="0" w:color="auto"/>
              <w:right w:val="single" w:sz="4" w:space="0" w:color="auto"/>
            </w:tcBorders>
          </w:tcPr>
          <w:p w14:paraId="30E786B3" w14:textId="77777777" w:rsidR="00256D82" w:rsidRPr="006F06C2" w:rsidRDefault="00256D82" w:rsidP="00715A37">
            <w:pPr>
              <w:pStyle w:val="TAL"/>
              <w:rPr>
                <w:lang w:eastAsia="en-US"/>
              </w:rPr>
            </w:pPr>
          </w:p>
        </w:tc>
      </w:tr>
      <w:tr w:rsidR="00256D82" w:rsidRPr="006F06C2" w14:paraId="5AE102A9" w14:textId="77777777" w:rsidTr="00715A37">
        <w:tblPrEx>
          <w:tblCellMar>
            <w:left w:w="108" w:type="dxa"/>
            <w:right w:w="108" w:type="dxa"/>
          </w:tblCellMar>
        </w:tblPrEx>
        <w:trPr>
          <w:gridAfter w:val="1"/>
          <w:wAfter w:w="12" w:type="dxa"/>
        </w:trPr>
        <w:tc>
          <w:tcPr>
            <w:tcW w:w="4535" w:type="dxa"/>
            <w:gridSpan w:val="4"/>
            <w:tcBorders>
              <w:top w:val="single" w:sz="4" w:space="0" w:color="auto"/>
              <w:left w:val="single" w:sz="4" w:space="0" w:color="auto"/>
              <w:bottom w:val="single" w:sz="4" w:space="0" w:color="auto"/>
              <w:right w:val="single" w:sz="4" w:space="0" w:color="auto"/>
            </w:tcBorders>
          </w:tcPr>
          <w:p w14:paraId="287FB7B6" w14:textId="77777777" w:rsidR="00256D82" w:rsidRPr="006F06C2" w:rsidRDefault="00256D82" w:rsidP="00715A37">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B79231" w14:textId="77777777" w:rsidR="00256D82" w:rsidRPr="006F06C2" w:rsidRDefault="00256D82" w:rsidP="00715A37">
            <w:pPr>
              <w:pStyle w:val="TAL"/>
              <w:rPr>
                <w:lang w:eastAsia="en-US"/>
              </w:rPr>
            </w:pPr>
          </w:p>
        </w:tc>
        <w:tc>
          <w:tcPr>
            <w:tcW w:w="1700" w:type="dxa"/>
            <w:gridSpan w:val="2"/>
            <w:tcBorders>
              <w:top w:val="single" w:sz="4" w:space="0" w:color="auto"/>
              <w:left w:val="single" w:sz="4" w:space="0" w:color="auto"/>
              <w:bottom w:val="single" w:sz="4" w:space="0" w:color="auto"/>
              <w:right w:val="single" w:sz="4" w:space="0" w:color="auto"/>
            </w:tcBorders>
          </w:tcPr>
          <w:p w14:paraId="0B7029CF" w14:textId="77777777" w:rsidR="00256D82" w:rsidRPr="006F06C2" w:rsidRDefault="00256D82" w:rsidP="00715A37">
            <w:pPr>
              <w:pStyle w:val="TAL"/>
              <w:rPr>
                <w:lang w:eastAsia="en-US"/>
              </w:rPr>
            </w:pPr>
          </w:p>
        </w:tc>
        <w:tc>
          <w:tcPr>
            <w:tcW w:w="1245" w:type="dxa"/>
            <w:gridSpan w:val="2"/>
            <w:tcBorders>
              <w:top w:val="single" w:sz="4" w:space="0" w:color="auto"/>
              <w:left w:val="single" w:sz="4" w:space="0" w:color="auto"/>
              <w:bottom w:val="single" w:sz="4" w:space="0" w:color="auto"/>
              <w:right w:val="single" w:sz="4" w:space="0" w:color="auto"/>
            </w:tcBorders>
          </w:tcPr>
          <w:p w14:paraId="6900B307" w14:textId="77777777" w:rsidR="00256D82" w:rsidRPr="006F06C2" w:rsidRDefault="00256D82" w:rsidP="00715A37">
            <w:pPr>
              <w:pStyle w:val="TAL"/>
              <w:rPr>
                <w:lang w:eastAsia="en-US"/>
              </w:rPr>
            </w:pPr>
          </w:p>
        </w:tc>
      </w:tr>
      <w:tr w:rsidR="00256D82" w:rsidRPr="006F06C2" w14:paraId="39F9EA29" w14:textId="77777777" w:rsidTr="00715A37">
        <w:tblPrEx>
          <w:tblCellMar>
            <w:left w:w="108" w:type="dxa"/>
            <w:right w:w="108" w:type="dxa"/>
          </w:tblCellMar>
        </w:tblPrEx>
        <w:trPr>
          <w:gridAfter w:val="1"/>
          <w:wAfter w:w="12" w:type="dxa"/>
        </w:trPr>
        <w:tc>
          <w:tcPr>
            <w:tcW w:w="4535" w:type="dxa"/>
            <w:gridSpan w:val="4"/>
          </w:tcPr>
          <w:p w14:paraId="052FF58C" w14:textId="77777777" w:rsidR="00256D82" w:rsidRPr="006F06C2" w:rsidRDefault="00256D82" w:rsidP="00715A37">
            <w:pPr>
              <w:pStyle w:val="TAL"/>
              <w:rPr>
                <w:lang w:eastAsia="en-US"/>
              </w:rPr>
            </w:pPr>
            <w:r w:rsidRPr="006F06C2">
              <w:rPr>
                <w:lang w:eastAsia="en-US"/>
              </w:rPr>
              <w:t xml:space="preserve">      drb-Identity</w:t>
            </w:r>
          </w:p>
        </w:tc>
        <w:tc>
          <w:tcPr>
            <w:tcW w:w="2267" w:type="dxa"/>
          </w:tcPr>
          <w:p w14:paraId="1BEBC1C5" w14:textId="77777777" w:rsidR="00256D82" w:rsidRPr="006F06C2" w:rsidRDefault="00256D82" w:rsidP="00715A37">
            <w:pPr>
              <w:pStyle w:val="TAL"/>
              <w:rPr>
                <w:lang w:eastAsia="en-US"/>
              </w:rPr>
            </w:pPr>
            <w:r w:rsidRPr="006F06C2">
              <w:rPr>
                <w:lang w:eastAsia="en-US"/>
              </w:rPr>
              <w:t>DRB-Identity using condition DRB#a</w:t>
            </w:r>
          </w:p>
        </w:tc>
        <w:tc>
          <w:tcPr>
            <w:tcW w:w="1700" w:type="dxa"/>
            <w:gridSpan w:val="2"/>
          </w:tcPr>
          <w:p w14:paraId="3E75681A" w14:textId="77777777" w:rsidR="00256D82" w:rsidRPr="006F06C2" w:rsidRDefault="00256D82" w:rsidP="00715A37">
            <w:pPr>
              <w:pStyle w:val="TAL"/>
              <w:rPr>
                <w:lang w:eastAsia="en-US"/>
              </w:rPr>
            </w:pPr>
          </w:p>
        </w:tc>
        <w:tc>
          <w:tcPr>
            <w:tcW w:w="1245" w:type="dxa"/>
            <w:gridSpan w:val="2"/>
          </w:tcPr>
          <w:p w14:paraId="39277680" w14:textId="77777777" w:rsidR="00256D82" w:rsidRPr="006F06C2" w:rsidRDefault="00256D82" w:rsidP="00715A37">
            <w:pPr>
              <w:pStyle w:val="TAL"/>
              <w:rPr>
                <w:lang w:eastAsia="en-US"/>
              </w:rPr>
            </w:pPr>
          </w:p>
        </w:tc>
      </w:tr>
      <w:tr w:rsidR="00256D82" w:rsidRPr="006F06C2" w14:paraId="215F6BC7" w14:textId="77777777" w:rsidTr="00715A37">
        <w:tblPrEx>
          <w:tblCellMar>
            <w:left w:w="108" w:type="dxa"/>
            <w:right w:w="108" w:type="dxa"/>
          </w:tblCellMar>
        </w:tblPrEx>
        <w:trPr>
          <w:gridAfter w:val="1"/>
          <w:wAfter w:w="12" w:type="dxa"/>
        </w:trPr>
        <w:tc>
          <w:tcPr>
            <w:tcW w:w="4535" w:type="dxa"/>
            <w:gridSpan w:val="4"/>
            <w:tcBorders>
              <w:bottom w:val="nil"/>
            </w:tcBorders>
          </w:tcPr>
          <w:p w14:paraId="439902AF" w14:textId="77777777" w:rsidR="00256D82" w:rsidRPr="006F06C2" w:rsidRDefault="00256D82" w:rsidP="00715A37">
            <w:pPr>
              <w:pStyle w:val="TAL"/>
              <w:rPr>
                <w:lang w:eastAsia="en-US"/>
              </w:rPr>
            </w:pPr>
            <w:r w:rsidRPr="006F06C2">
              <w:rPr>
                <w:lang w:eastAsia="en-US"/>
              </w:rPr>
              <w:t xml:space="preserve">      reestablishPDCP</w:t>
            </w:r>
          </w:p>
        </w:tc>
        <w:tc>
          <w:tcPr>
            <w:tcW w:w="2267" w:type="dxa"/>
          </w:tcPr>
          <w:p w14:paraId="6008BA9B" w14:textId="77777777" w:rsidR="00256D82" w:rsidRPr="006F06C2" w:rsidRDefault="00256D82" w:rsidP="00715A37">
            <w:pPr>
              <w:pStyle w:val="TAL"/>
              <w:rPr>
                <w:lang w:eastAsia="en-US"/>
              </w:rPr>
            </w:pPr>
            <w:r w:rsidRPr="006F06C2">
              <w:rPr>
                <w:lang w:eastAsia="en-US"/>
              </w:rPr>
              <w:t>Not present</w:t>
            </w:r>
          </w:p>
        </w:tc>
        <w:tc>
          <w:tcPr>
            <w:tcW w:w="1700" w:type="dxa"/>
            <w:gridSpan w:val="2"/>
          </w:tcPr>
          <w:p w14:paraId="49EBADA4" w14:textId="77777777" w:rsidR="00256D82" w:rsidRPr="006F06C2" w:rsidRDefault="00256D82" w:rsidP="00715A37">
            <w:pPr>
              <w:pStyle w:val="TAL"/>
              <w:rPr>
                <w:lang w:eastAsia="en-US"/>
              </w:rPr>
            </w:pPr>
          </w:p>
        </w:tc>
        <w:tc>
          <w:tcPr>
            <w:tcW w:w="1245" w:type="dxa"/>
            <w:gridSpan w:val="2"/>
          </w:tcPr>
          <w:p w14:paraId="7171448B" w14:textId="77777777" w:rsidR="00256D82" w:rsidRPr="006F06C2" w:rsidRDefault="00256D82" w:rsidP="00715A37">
            <w:pPr>
              <w:pStyle w:val="TAL"/>
              <w:rPr>
                <w:lang w:eastAsia="en-US"/>
              </w:rPr>
            </w:pPr>
          </w:p>
        </w:tc>
      </w:tr>
      <w:tr w:rsidR="00256D82" w:rsidRPr="006F06C2" w14:paraId="244AEC34" w14:textId="77777777" w:rsidTr="00715A37">
        <w:tblPrEx>
          <w:tblCellMar>
            <w:left w:w="108" w:type="dxa"/>
            <w:right w:w="108" w:type="dxa"/>
          </w:tblCellMar>
        </w:tblPrEx>
        <w:trPr>
          <w:gridAfter w:val="1"/>
          <w:wAfter w:w="12" w:type="dxa"/>
        </w:trPr>
        <w:tc>
          <w:tcPr>
            <w:tcW w:w="4535" w:type="dxa"/>
            <w:gridSpan w:val="4"/>
            <w:tcBorders>
              <w:bottom w:val="nil"/>
            </w:tcBorders>
          </w:tcPr>
          <w:p w14:paraId="64B67EB1" w14:textId="77777777" w:rsidR="00256D82" w:rsidRPr="006F06C2" w:rsidRDefault="00256D82" w:rsidP="00715A37">
            <w:pPr>
              <w:pStyle w:val="TAL"/>
              <w:rPr>
                <w:lang w:eastAsia="en-US"/>
              </w:rPr>
            </w:pPr>
            <w:r w:rsidRPr="006F06C2">
              <w:rPr>
                <w:lang w:eastAsia="en-US"/>
              </w:rPr>
              <w:t xml:space="preserve">      recoverPDCP</w:t>
            </w:r>
          </w:p>
        </w:tc>
        <w:tc>
          <w:tcPr>
            <w:tcW w:w="2267" w:type="dxa"/>
          </w:tcPr>
          <w:p w14:paraId="48273E7E" w14:textId="77777777" w:rsidR="00256D82" w:rsidRPr="006F06C2" w:rsidRDefault="00256D82" w:rsidP="00715A37">
            <w:pPr>
              <w:pStyle w:val="TAL"/>
              <w:rPr>
                <w:lang w:eastAsia="en-US"/>
              </w:rPr>
            </w:pPr>
            <w:r w:rsidRPr="006F06C2">
              <w:rPr>
                <w:lang w:eastAsia="en-US"/>
              </w:rPr>
              <w:t>Not present</w:t>
            </w:r>
          </w:p>
        </w:tc>
        <w:tc>
          <w:tcPr>
            <w:tcW w:w="1700" w:type="dxa"/>
            <w:gridSpan w:val="2"/>
          </w:tcPr>
          <w:p w14:paraId="24953AB9" w14:textId="77777777" w:rsidR="00256D82" w:rsidRPr="006F06C2" w:rsidRDefault="00256D82" w:rsidP="00715A37">
            <w:pPr>
              <w:pStyle w:val="TAL"/>
              <w:rPr>
                <w:lang w:eastAsia="en-US"/>
              </w:rPr>
            </w:pPr>
          </w:p>
        </w:tc>
        <w:tc>
          <w:tcPr>
            <w:tcW w:w="1245" w:type="dxa"/>
            <w:gridSpan w:val="2"/>
          </w:tcPr>
          <w:p w14:paraId="0BFA819C" w14:textId="77777777" w:rsidR="00256D82" w:rsidRPr="006F06C2" w:rsidRDefault="00256D82" w:rsidP="00715A37">
            <w:pPr>
              <w:pStyle w:val="TAL"/>
              <w:rPr>
                <w:lang w:eastAsia="en-US"/>
              </w:rPr>
            </w:pPr>
          </w:p>
        </w:tc>
      </w:tr>
      <w:tr w:rsidR="00256D82" w:rsidRPr="006F06C2" w14:paraId="634BDD5B" w14:textId="77777777" w:rsidTr="00715A37">
        <w:tblPrEx>
          <w:tblCellMar>
            <w:left w:w="108" w:type="dxa"/>
            <w:right w:w="108" w:type="dxa"/>
          </w:tblCellMar>
        </w:tblPrEx>
        <w:trPr>
          <w:gridAfter w:val="1"/>
          <w:wAfter w:w="12" w:type="dxa"/>
        </w:trPr>
        <w:tc>
          <w:tcPr>
            <w:tcW w:w="4535" w:type="dxa"/>
            <w:gridSpan w:val="4"/>
          </w:tcPr>
          <w:p w14:paraId="69545903" w14:textId="77777777" w:rsidR="00256D82" w:rsidRPr="006F06C2" w:rsidRDefault="00256D82" w:rsidP="00715A37">
            <w:pPr>
              <w:pStyle w:val="TAL"/>
              <w:rPr>
                <w:lang w:eastAsia="en-US"/>
              </w:rPr>
            </w:pPr>
            <w:r w:rsidRPr="006F06C2">
              <w:rPr>
                <w:lang w:eastAsia="en-US"/>
              </w:rPr>
              <w:t xml:space="preserve">      pdcp-Config</w:t>
            </w:r>
          </w:p>
        </w:tc>
        <w:tc>
          <w:tcPr>
            <w:tcW w:w="2267" w:type="dxa"/>
          </w:tcPr>
          <w:p w14:paraId="63E7A4ED" w14:textId="77777777" w:rsidR="00256D82" w:rsidRPr="006F06C2" w:rsidRDefault="00256D82" w:rsidP="00715A37">
            <w:pPr>
              <w:pStyle w:val="TAL"/>
              <w:rPr>
                <w:lang w:eastAsia="en-US"/>
              </w:rPr>
            </w:pPr>
            <w:r w:rsidRPr="006F06C2">
              <w:rPr>
                <w:lang w:eastAsia="en-US"/>
              </w:rPr>
              <w:t>PDCP-Config</w:t>
            </w:r>
          </w:p>
        </w:tc>
        <w:tc>
          <w:tcPr>
            <w:tcW w:w="1700" w:type="dxa"/>
            <w:gridSpan w:val="2"/>
          </w:tcPr>
          <w:p w14:paraId="48AEF3F6" w14:textId="77777777" w:rsidR="00256D82" w:rsidRPr="006F06C2" w:rsidRDefault="00256D82" w:rsidP="00715A37">
            <w:pPr>
              <w:pStyle w:val="TAL"/>
              <w:rPr>
                <w:lang w:eastAsia="en-US"/>
              </w:rPr>
            </w:pPr>
          </w:p>
        </w:tc>
        <w:tc>
          <w:tcPr>
            <w:tcW w:w="1245" w:type="dxa"/>
            <w:gridSpan w:val="2"/>
          </w:tcPr>
          <w:p w14:paraId="7AD1F25D" w14:textId="77777777" w:rsidR="00256D82" w:rsidRPr="006F06C2" w:rsidRDefault="00256D82" w:rsidP="00715A37">
            <w:pPr>
              <w:pStyle w:val="TAL"/>
              <w:rPr>
                <w:lang w:eastAsia="en-US"/>
              </w:rPr>
            </w:pPr>
          </w:p>
        </w:tc>
      </w:tr>
      <w:tr w:rsidR="00256D82" w:rsidRPr="006F06C2" w14:paraId="7C2726CC" w14:textId="77777777" w:rsidTr="00715A37">
        <w:tblPrEx>
          <w:tblCellMar>
            <w:left w:w="108" w:type="dxa"/>
            <w:right w:w="108" w:type="dxa"/>
          </w:tblCellMar>
        </w:tblPrEx>
        <w:trPr>
          <w:gridAfter w:val="1"/>
          <w:wAfter w:w="12" w:type="dxa"/>
        </w:trPr>
        <w:tc>
          <w:tcPr>
            <w:tcW w:w="4535" w:type="dxa"/>
            <w:gridSpan w:val="4"/>
          </w:tcPr>
          <w:p w14:paraId="7077EAC2" w14:textId="77777777" w:rsidR="00256D82" w:rsidRPr="006F06C2" w:rsidRDefault="00256D82" w:rsidP="00715A37">
            <w:pPr>
              <w:pStyle w:val="TAL"/>
              <w:rPr>
                <w:lang w:eastAsia="en-US"/>
              </w:rPr>
            </w:pPr>
            <w:r w:rsidRPr="006F06C2">
              <w:rPr>
                <w:lang w:eastAsia="en-US"/>
              </w:rPr>
              <w:t xml:space="preserve">    }</w:t>
            </w:r>
          </w:p>
        </w:tc>
        <w:tc>
          <w:tcPr>
            <w:tcW w:w="2267" w:type="dxa"/>
          </w:tcPr>
          <w:p w14:paraId="43761A99" w14:textId="77777777" w:rsidR="00256D82" w:rsidRPr="006F06C2" w:rsidRDefault="00256D82" w:rsidP="00715A37">
            <w:pPr>
              <w:pStyle w:val="TAL"/>
              <w:rPr>
                <w:lang w:eastAsia="en-US"/>
              </w:rPr>
            </w:pPr>
          </w:p>
        </w:tc>
        <w:tc>
          <w:tcPr>
            <w:tcW w:w="1700" w:type="dxa"/>
            <w:gridSpan w:val="2"/>
          </w:tcPr>
          <w:p w14:paraId="24E73ED1" w14:textId="77777777" w:rsidR="00256D82" w:rsidRPr="006F06C2" w:rsidRDefault="00256D82" w:rsidP="00715A37">
            <w:pPr>
              <w:pStyle w:val="TAL"/>
              <w:rPr>
                <w:lang w:eastAsia="en-US"/>
              </w:rPr>
            </w:pPr>
          </w:p>
        </w:tc>
        <w:tc>
          <w:tcPr>
            <w:tcW w:w="1245" w:type="dxa"/>
            <w:gridSpan w:val="2"/>
          </w:tcPr>
          <w:p w14:paraId="5661AC98" w14:textId="77777777" w:rsidR="00256D82" w:rsidRPr="006F06C2" w:rsidRDefault="00256D82" w:rsidP="00715A37">
            <w:pPr>
              <w:pStyle w:val="TAL"/>
              <w:rPr>
                <w:lang w:eastAsia="en-US"/>
              </w:rPr>
            </w:pPr>
          </w:p>
        </w:tc>
      </w:tr>
      <w:tr w:rsidR="00256D82" w:rsidRPr="006F06C2" w14:paraId="5A08D9BA" w14:textId="77777777" w:rsidTr="00715A37">
        <w:tblPrEx>
          <w:tblCellMar>
            <w:left w:w="108" w:type="dxa"/>
            <w:right w:w="108" w:type="dxa"/>
          </w:tblCellMar>
        </w:tblPrEx>
        <w:trPr>
          <w:gridAfter w:val="1"/>
          <w:wAfter w:w="12" w:type="dxa"/>
        </w:trPr>
        <w:tc>
          <w:tcPr>
            <w:tcW w:w="4535" w:type="dxa"/>
            <w:gridSpan w:val="4"/>
          </w:tcPr>
          <w:p w14:paraId="05084950" w14:textId="77777777" w:rsidR="00256D82" w:rsidRPr="006F06C2" w:rsidRDefault="00256D82" w:rsidP="00715A37">
            <w:pPr>
              <w:pStyle w:val="TAL"/>
              <w:rPr>
                <w:lang w:eastAsia="en-US"/>
              </w:rPr>
            </w:pPr>
            <w:r w:rsidRPr="006F06C2">
              <w:rPr>
                <w:lang w:eastAsia="en-US"/>
              </w:rPr>
              <w:t xml:space="preserve">  }</w:t>
            </w:r>
          </w:p>
        </w:tc>
        <w:tc>
          <w:tcPr>
            <w:tcW w:w="2267" w:type="dxa"/>
          </w:tcPr>
          <w:p w14:paraId="29F13670" w14:textId="77777777" w:rsidR="00256D82" w:rsidRPr="006F06C2" w:rsidRDefault="00256D82" w:rsidP="00715A37">
            <w:pPr>
              <w:pStyle w:val="TAL"/>
              <w:rPr>
                <w:lang w:eastAsia="en-US"/>
              </w:rPr>
            </w:pPr>
          </w:p>
        </w:tc>
        <w:tc>
          <w:tcPr>
            <w:tcW w:w="1700" w:type="dxa"/>
            <w:gridSpan w:val="2"/>
          </w:tcPr>
          <w:p w14:paraId="25C23F41" w14:textId="77777777" w:rsidR="00256D82" w:rsidRPr="006F06C2" w:rsidRDefault="00256D82" w:rsidP="00715A37">
            <w:pPr>
              <w:pStyle w:val="TAL"/>
              <w:rPr>
                <w:lang w:eastAsia="en-US"/>
              </w:rPr>
            </w:pPr>
          </w:p>
        </w:tc>
        <w:tc>
          <w:tcPr>
            <w:tcW w:w="1245" w:type="dxa"/>
            <w:gridSpan w:val="2"/>
          </w:tcPr>
          <w:p w14:paraId="28016EEA" w14:textId="77777777" w:rsidR="00256D82" w:rsidRPr="006F06C2" w:rsidRDefault="00256D82" w:rsidP="00715A37">
            <w:pPr>
              <w:pStyle w:val="TAL"/>
              <w:rPr>
                <w:lang w:eastAsia="en-US"/>
              </w:rPr>
            </w:pPr>
          </w:p>
        </w:tc>
      </w:tr>
      <w:tr w:rsidR="00256D82" w:rsidRPr="006F06C2" w14:paraId="279300A4" w14:textId="77777777" w:rsidTr="00715A37">
        <w:trPr>
          <w:gridBefore w:val="1"/>
          <w:gridAfter w:val="1"/>
          <w:wBefore w:w="9" w:type="dxa"/>
          <w:wAfter w:w="12" w:type="dxa"/>
        </w:trPr>
        <w:tc>
          <w:tcPr>
            <w:tcW w:w="9738" w:type="dxa"/>
            <w:gridSpan w:val="8"/>
          </w:tcPr>
          <w:p w14:paraId="2095A2CB" w14:textId="77777777" w:rsidR="00256D82" w:rsidRPr="006F06C2" w:rsidRDefault="00256D82" w:rsidP="00715A37">
            <w:pPr>
              <w:pStyle w:val="TAL"/>
            </w:pPr>
            <w:r w:rsidRPr="006F06C2">
              <w:t>NOTE: DRB#a will become the Dedicated EPS Bearer and the SCG DRB on NR Cell 3 after Handover.</w:t>
            </w:r>
          </w:p>
        </w:tc>
      </w:tr>
    </w:tbl>
    <w:p w14:paraId="4D8C6493" w14:textId="77777777" w:rsidR="00256D82" w:rsidRPr="006F06C2" w:rsidRDefault="00256D82" w:rsidP="00256D82">
      <w:pPr>
        <w:rPr>
          <w:lang w:eastAsia="zh-CN"/>
        </w:rPr>
      </w:pPr>
    </w:p>
    <w:p w14:paraId="6EF9B37A" w14:textId="77777777" w:rsidR="00E32051" w:rsidRPr="006F06C2" w:rsidRDefault="00E32051" w:rsidP="00E32051">
      <w:pPr>
        <w:pStyle w:val="TH"/>
        <w:rPr>
          <w:lang w:eastAsia="zh-CN"/>
        </w:rPr>
      </w:pPr>
      <w:r w:rsidRPr="006F06C2">
        <w:rPr>
          <w:lang w:eastAsia="zh-CN"/>
        </w:rPr>
        <w:t>Table 8.1.4.2.1.2.3.3-1: MobilityFromNRCommand (step 1, Table 8.1.4.2.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5"/>
        <w:gridCol w:w="2300"/>
        <w:gridCol w:w="1701"/>
        <w:gridCol w:w="1245"/>
      </w:tblGrid>
      <w:tr w:rsidR="00E32051" w:rsidRPr="006F06C2" w14:paraId="228AD79E" w14:textId="77777777" w:rsidTr="00127DC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C675091" w14:textId="77777777" w:rsidR="00E32051" w:rsidRPr="006F06C2" w:rsidRDefault="00E32051" w:rsidP="00127DCD">
            <w:pPr>
              <w:pStyle w:val="TAL"/>
            </w:pPr>
            <w:r w:rsidRPr="006F06C2">
              <w:t>Derivation Path: TS 38.508-1 [4], Table 4.6.1-8</w:t>
            </w:r>
          </w:p>
        </w:tc>
      </w:tr>
      <w:tr w:rsidR="00E32051" w:rsidRPr="006F06C2" w14:paraId="654E48C4"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9580" w14:textId="77777777" w:rsidR="00E32051" w:rsidRPr="006F06C2" w:rsidRDefault="00E32051" w:rsidP="00127DCD">
            <w:pPr>
              <w:pStyle w:val="TAH"/>
              <w:rPr>
                <w:rFonts w:eastAsia="Malgun Gothic" w:cs="Arial"/>
              </w:rPr>
            </w:pPr>
            <w:r w:rsidRPr="006F06C2">
              <w:rPr>
                <w:rFonts w:cs="Arial"/>
              </w:rPr>
              <w:t>Information Elemen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A25D1" w14:textId="77777777" w:rsidR="00E32051" w:rsidRPr="006F06C2" w:rsidRDefault="00E32051" w:rsidP="00127DCD">
            <w:pPr>
              <w:pStyle w:val="TAH"/>
              <w:rPr>
                <w:rFonts w:cs="Arial"/>
              </w:rPr>
            </w:pPr>
            <w:r w:rsidRPr="006F06C2">
              <w:rPr>
                <w:rFonts w:cs="Arial"/>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9A65B" w14:textId="77777777" w:rsidR="00E32051" w:rsidRPr="006F06C2" w:rsidRDefault="00E32051" w:rsidP="00127DCD">
            <w:pPr>
              <w:pStyle w:val="TAH"/>
              <w:rPr>
                <w:rFonts w:cs="Arial"/>
              </w:rPr>
            </w:pPr>
            <w:r w:rsidRPr="006F06C2">
              <w:rPr>
                <w:rFonts w:cs="Arial"/>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FCC51" w14:textId="77777777" w:rsidR="00E32051" w:rsidRPr="006F06C2" w:rsidRDefault="00E32051" w:rsidP="00127DCD">
            <w:pPr>
              <w:pStyle w:val="TAH"/>
              <w:rPr>
                <w:rFonts w:cs="Arial"/>
              </w:rPr>
            </w:pPr>
            <w:r w:rsidRPr="006F06C2">
              <w:rPr>
                <w:rFonts w:cs="Arial"/>
              </w:rPr>
              <w:t>Condition</w:t>
            </w:r>
          </w:p>
        </w:tc>
      </w:tr>
      <w:tr w:rsidR="00E32051" w:rsidRPr="006F06C2" w14:paraId="4551D329"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8576" w14:textId="77777777" w:rsidR="00E32051" w:rsidRPr="006F06C2" w:rsidRDefault="00E32051" w:rsidP="00127DCD">
            <w:pPr>
              <w:pStyle w:val="TAL"/>
            </w:pPr>
            <w:r w:rsidRPr="006F06C2">
              <w:t>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EB5D1" w14:textId="77777777" w:rsidR="00E32051" w:rsidRPr="006F06C2" w:rsidRDefault="00E32051" w:rsidP="00127DC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E45F"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2FB5C" w14:textId="77777777" w:rsidR="00E32051" w:rsidRPr="006F06C2" w:rsidRDefault="00E32051" w:rsidP="00127DCD">
            <w:pPr>
              <w:pStyle w:val="TAL"/>
            </w:pPr>
          </w:p>
        </w:tc>
      </w:tr>
      <w:tr w:rsidR="00E32051" w:rsidRPr="006F06C2" w14:paraId="60205DCC"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EA475" w14:textId="77777777" w:rsidR="00E32051" w:rsidRPr="006F06C2" w:rsidRDefault="00E32051" w:rsidP="00127DCD">
            <w:pPr>
              <w:pStyle w:val="TAL"/>
            </w:pPr>
            <w:r w:rsidRPr="006F06C2">
              <w:t xml:space="preserve">  rrc-TransactionIdentifi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8112C" w14:textId="77777777" w:rsidR="00E32051" w:rsidRPr="006F06C2" w:rsidRDefault="00E32051" w:rsidP="00127DCD">
            <w:pPr>
              <w:pStyle w:val="TAL"/>
            </w:pPr>
            <w:r w:rsidRPr="006F06C2">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716B"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E4B3" w14:textId="77777777" w:rsidR="00E32051" w:rsidRPr="006F06C2" w:rsidRDefault="00E32051" w:rsidP="00127DCD">
            <w:pPr>
              <w:pStyle w:val="TAL"/>
            </w:pPr>
          </w:p>
        </w:tc>
      </w:tr>
      <w:tr w:rsidR="00E32051" w:rsidRPr="006F06C2" w14:paraId="5407FA50"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B52D8" w14:textId="77777777" w:rsidR="00E32051" w:rsidRPr="006F06C2" w:rsidRDefault="00E32051" w:rsidP="00127DCD">
            <w:pPr>
              <w:pStyle w:val="TAL"/>
              <w:rPr>
                <w:rFonts w:eastAsia="Malgun Gothic" w:cs="Arial"/>
              </w:rPr>
            </w:pPr>
            <w:r w:rsidRPr="006F06C2">
              <w:rPr>
                <w:rFonts w:cs="Arial"/>
              </w:rPr>
              <w:t xml:space="preserve">  criticalExtensions CHOI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0C59" w14:textId="77777777" w:rsidR="00E32051" w:rsidRPr="006F06C2"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910B" w14:textId="77777777" w:rsidR="00E32051" w:rsidRPr="006F06C2"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1D3F" w14:textId="77777777" w:rsidR="00E32051" w:rsidRPr="006F06C2" w:rsidRDefault="00E32051" w:rsidP="00127DCD">
            <w:pPr>
              <w:pStyle w:val="TAL"/>
              <w:rPr>
                <w:rFonts w:cs="Arial"/>
              </w:rPr>
            </w:pPr>
          </w:p>
        </w:tc>
      </w:tr>
      <w:tr w:rsidR="00E32051" w:rsidRPr="006F06C2" w14:paraId="3D7DD7C1"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B5CA" w14:textId="77777777" w:rsidR="00E32051" w:rsidRPr="006F06C2" w:rsidRDefault="00E32051" w:rsidP="00A533BB">
            <w:pPr>
              <w:pStyle w:val="TAL"/>
              <w:rPr>
                <w:rFonts w:cs="Arial"/>
              </w:rPr>
            </w:pPr>
            <w:r w:rsidRPr="006F06C2">
              <w:rPr>
                <w:rFonts w:cs="Arial"/>
              </w:rPr>
              <w:t xml:space="preserve">    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CE159" w14:textId="77777777" w:rsidR="00E32051" w:rsidRPr="006F06C2"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DDA70" w14:textId="77777777" w:rsidR="00E32051" w:rsidRPr="006F06C2"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E2FE" w14:textId="77777777" w:rsidR="00E32051" w:rsidRPr="006F06C2" w:rsidRDefault="00E32051" w:rsidP="00127DCD">
            <w:pPr>
              <w:pStyle w:val="TAL"/>
              <w:rPr>
                <w:rFonts w:cs="Arial"/>
              </w:rPr>
            </w:pPr>
          </w:p>
        </w:tc>
      </w:tr>
      <w:tr w:rsidR="00E32051" w:rsidRPr="006F06C2" w14:paraId="0AE24644"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EAC5" w14:textId="77777777" w:rsidR="00E32051" w:rsidRPr="006F06C2" w:rsidRDefault="00E32051" w:rsidP="00127DCD">
            <w:pPr>
              <w:pStyle w:val="TAL"/>
              <w:rPr>
                <w:rFonts w:cs="Arial"/>
              </w:rPr>
            </w:pPr>
            <w:r w:rsidRPr="006F06C2">
              <w:rPr>
                <w:rFonts w:cs="Arial"/>
              </w:rPr>
              <w:t xml:space="preserve">      targetRAT-Type</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D5CD6" w14:textId="77777777" w:rsidR="00E32051" w:rsidRPr="006F06C2" w:rsidRDefault="00E32051" w:rsidP="00127DCD">
            <w:pPr>
              <w:pStyle w:val="TAL"/>
              <w:rPr>
                <w:rFonts w:cs="Arial"/>
              </w:rPr>
            </w:pPr>
            <w:r w:rsidRPr="006F06C2">
              <w:rPr>
                <w:rFonts w:cs="Arial"/>
              </w:rPr>
              <w:t>eutra</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4C58" w14:textId="77777777" w:rsidR="00E32051" w:rsidRPr="006F06C2"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09433" w14:textId="77777777" w:rsidR="00E32051" w:rsidRPr="006F06C2" w:rsidRDefault="00E32051" w:rsidP="00127DCD">
            <w:pPr>
              <w:pStyle w:val="TAL"/>
              <w:rPr>
                <w:rFonts w:cs="Arial"/>
              </w:rPr>
            </w:pPr>
          </w:p>
        </w:tc>
      </w:tr>
      <w:tr w:rsidR="00E32051" w:rsidRPr="006F06C2" w14:paraId="483A052A"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E5B19" w14:textId="77777777" w:rsidR="00E32051" w:rsidRPr="006F06C2" w:rsidRDefault="00E32051" w:rsidP="00127DCD">
            <w:pPr>
              <w:pStyle w:val="TAL"/>
              <w:rPr>
                <w:rFonts w:cs="Arial"/>
              </w:rPr>
            </w:pPr>
            <w:r w:rsidRPr="006F06C2">
              <w:rPr>
                <w:rFonts w:cs="Arial"/>
              </w:rPr>
              <w:t xml:space="preserve">      targetRAT-MessageContain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990FF" w14:textId="77777777" w:rsidR="00E32051" w:rsidRPr="006F06C2" w:rsidRDefault="00E32051" w:rsidP="00127DCD">
            <w:pPr>
              <w:pStyle w:val="TAL"/>
              <w:rPr>
                <w:rFonts w:cs="Arial"/>
              </w:rPr>
            </w:pPr>
            <w:r w:rsidRPr="006F06C2">
              <w:rPr>
                <w:rFonts w:eastAsia="Batang" w:cs="Arial"/>
              </w:rPr>
              <w:t xml:space="preserve">DL-DCCH message containing </w:t>
            </w:r>
            <w:r w:rsidRPr="006F06C2">
              <w:rPr>
                <w:rFonts w:eastAsia="Batang" w:cs="Arial"/>
                <w:i/>
                <w:iCs/>
              </w:rPr>
              <w:t>RRCConnection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C41FC" w14:textId="77777777" w:rsidR="00E32051" w:rsidRPr="006F06C2"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C0EA1" w14:textId="77777777" w:rsidR="00E32051" w:rsidRPr="006F06C2" w:rsidRDefault="00E32051" w:rsidP="00127DCD">
            <w:pPr>
              <w:pStyle w:val="TAL"/>
              <w:rPr>
                <w:rFonts w:cs="Arial"/>
              </w:rPr>
            </w:pPr>
          </w:p>
        </w:tc>
      </w:tr>
      <w:tr w:rsidR="00E32051" w:rsidRPr="006F06C2" w14:paraId="28ADD1B6"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EB74" w14:textId="77777777" w:rsidR="00E32051" w:rsidRPr="006F06C2" w:rsidRDefault="00E32051" w:rsidP="00127DCD">
            <w:pPr>
              <w:pStyle w:val="TAL"/>
              <w:rPr>
                <w:rFonts w:cs="Arial"/>
              </w:rPr>
            </w:pPr>
            <w:r w:rsidRPr="006F06C2">
              <w:rPr>
                <w:rFonts w:cs="Arial"/>
              </w:rPr>
              <w:t xml:space="preserve">      nas-SecurityParamFromNR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C11F" w14:textId="77777777" w:rsidR="00E32051" w:rsidRPr="006F06C2" w:rsidRDefault="00E32051" w:rsidP="00127DCD">
            <w:pPr>
              <w:pStyle w:val="TAL"/>
              <w:rPr>
                <w:rFonts w:cs="Arial"/>
                <w:lang w:eastAsia="zh-CN"/>
              </w:rPr>
            </w:pPr>
            <w:r w:rsidRPr="006F06C2">
              <w:rPr>
                <w:rFonts w:cs="Arial"/>
                <w:lang w:eastAsia="zh-CN"/>
              </w:rPr>
              <w:t>8</w:t>
            </w:r>
            <w:r w:rsidRPr="006F06C2">
              <w:rPr>
                <w:rFonts w:cs="Arial"/>
              </w:rPr>
              <w:t xml:space="preserve"> LSB of the downlink NAS COU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7F08" w14:textId="77777777" w:rsidR="00E32051" w:rsidRPr="006F06C2" w:rsidRDefault="00E32051" w:rsidP="00127DCD">
            <w:pPr>
              <w:pStyle w:val="TAL"/>
              <w:rPr>
                <w:rFonts w:cs="Arial"/>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154C" w14:textId="77777777" w:rsidR="00E32051" w:rsidRPr="006F06C2" w:rsidRDefault="00E32051" w:rsidP="00127DCD">
            <w:pPr>
              <w:pStyle w:val="TAL"/>
              <w:rPr>
                <w:rFonts w:cs="Arial"/>
              </w:rPr>
            </w:pPr>
          </w:p>
        </w:tc>
      </w:tr>
      <w:tr w:rsidR="00E32051" w:rsidRPr="006F06C2" w14:paraId="06F0EB61"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0970" w14:textId="77777777" w:rsidR="00E32051" w:rsidRPr="006F06C2" w:rsidRDefault="00E32051" w:rsidP="00127DCD">
            <w:pPr>
              <w:pStyle w:val="TAL"/>
              <w:rPr>
                <w:rFonts w:cs="Arial"/>
              </w:rPr>
            </w:pPr>
            <w:r w:rsidRPr="006F06C2">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DCAC2" w14:textId="77777777" w:rsidR="00E32051" w:rsidRPr="006F06C2"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82961" w14:textId="77777777" w:rsidR="00E32051" w:rsidRPr="006F06C2"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82ADB" w14:textId="77777777" w:rsidR="00E32051" w:rsidRPr="006F06C2" w:rsidRDefault="00E32051" w:rsidP="00127DCD">
            <w:pPr>
              <w:pStyle w:val="TAL"/>
              <w:rPr>
                <w:rFonts w:cs="Arial"/>
              </w:rPr>
            </w:pPr>
          </w:p>
        </w:tc>
      </w:tr>
      <w:tr w:rsidR="00E32051" w:rsidRPr="006F06C2" w14:paraId="574995F6"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9737" w14:textId="77777777" w:rsidR="00E32051" w:rsidRPr="006F06C2" w:rsidRDefault="00E32051" w:rsidP="00127DCD">
            <w:pPr>
              <w:pStyle w:val="TAL"/>
              <w:rPr>
                <w:rFonts w:cs="Arial"/>
              </w:rPr>
            </w:pPr>
            <w:r w:rsidRPr="006F06C2">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014EA" w14:textId="77777777" w:rsidR="00E32051" w:rsidRPr="006F06C2"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191E" w14:textId="77777777" w:rsidR="00E32051" w:rsidRPr="006F06C2"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37201" w14:textId="77777777" w:rsidR="00E32051" w:rsidRPr="006F06C2" w:rsidRDefault="00E32051" w:rsidP="00127DCD">
            <w:pPr>
              <w:pStyle w:val="TAL"/>
              <w:rPr>
                <w:rFonts w:cs="Arial"/>
              </w:rPr>
            </w:pPr>
          </w:p>
        </w:tc>
      </w:tr>
      <w:tr w:rsidR="00E32051" w:rsidRPr="006F06C2" w14:paraId="2992EFE1"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AD31D" w14:textId="77777777" w:rsidR="00E32051" w:rsidRPr="006F06C2" w:rsidRDefault="00E32051" w:rsidP="00127DCD">
            <w:pPr>
              <w:pStyle w:val="TAL"/>
              <w:rPr>
                <w:rFonts w:cs="Arial"/>
              </w:rPr>
            </w:pPr>
            <w:r w:rsidRPr="006F06C2">
              <w:rPr>
                <w:rFonts w:cs="Arial"/>
              </w:rPr>
              <w: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C3B8" w14:textId="77777777" w:rsidR="00E32051" w:rsidRPr="006F06C2"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E4EEC" w14:textId="77777777" w:rsidR="00E32051" w:rsidRPr="006F06C2"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68ED9" w14:textId="77777777" w:rsidR="00E32051" w:rsidRPr="006F06C2" w:rsidRDefault="00E32051" w:rsidP="00127DCD">
            <w:pPr>
              <w:pStyle w:val="TAL"/>
              <w:rPr>
                <w:rFonts w:cs="Arial"/>
              </w:rPr>
            </w:pPr>
          </w:p>
        </w:tc>
      </w:tr>
    </w:tbl>
    <w:p w14:paraId="05094470" w14:textId="77777777" w:rsidR="00E32051" w:rsidRPr="006F06C2" w:rsidRDefault="00E32051" w:rsidP="00E32051">
      <w:pPr>
        <w:rPr>
          <w:lang w:eastAsia="zh-CN"/>
        </w:rPr>
      </w:pPr>
    </w:p>
    <w:p w14:paraId="4F932AEB" w14:textId="77777777" w:rsidR="00E32051" w:rsidRPr="006F06C2" w:rsidRDefault="00E32051" w:rsidP="00E32051">
      <w:pPr>
        <w:pStyle w:val="TH"/>
        <w:rPr>
          <w:lang w:eastAsia="zh-CN"/>
        </w:rPr>
      </w:pPr>
      <w:r w:rsidRPr="006F06C2">
        <w:rPr>
          <w:lang w:eastAsia="zh-CN"/>
        </w:rPr>
        <w:t xml:space="preserve">Table 8.1.4.2.1.2.3.3-2: RRCConnectionReconfiguration </w:t>
      </w:r>
      <w:r w:rsidRPr="006F06C2">
        <w:rPr>
          <w:rFonts w:ascii="Microsoft YaHei" w:eastAsia="Microsoft YaHei" w:hAnsi="Microsoft YaHei" w:cs="Microsoft YaHei"/>
          <w:lang w:eastAsia="zh-CN"/>
        </w:rPr>
        <w:t>(</w:t>
      </w:r>
      <w:r w:rsidRPr="006F06C2">
        <w:rPr>
          <w:lang w:eastAsia="zh-CN"/>
        </w:rPr>
        <w:t>Table 8.1.4.2.1.2.3.3-1</w:t>
      </w:r>
      <w:r w:rsidRPr="006F06C2">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9"/>
        <w:gridCol w:w="4406"/>
        <w:gridCol w:w="2300"/>
        <w:gridCol w:w="1701"/>
        <w:gridCol w:w="1129"/>
        <w:gridCol w:w="104"/>
        <w:gridCol w:w="11"/>
      </w:tblGrid>
      <w:tr w:rsidR="00E32051" w:rsidRPr="006F06C2" w14:paraId="15096B82" w14:textId="77777777" w:rsidTr="00256D82">
        <w:trPr>
          <w:gridAfter w:val="2"/>
          <w:wAfter w:w="115" w:type="dxa"/>
        </w:trPr>
        <w:tc>
          <w:tcPr>
            <w:tcW w:w="9635" w:type="dxa"/>
            <w:gridSpan w:val="5"/>
            <w:tcBorders>
              <w:top w:val="single" w:sz="4" w:space="0" w:color="000000"/>
              <w:left w:val="single" w:sz="4" w:space="0" w:color="000000"/>
              <w:bottom w:val="single" w:sz="4" w:space="0" w:color="000000"/>
              <w:right w:val="single" w:sz="4" w:space="0" w:color="000000"/>
            </w:tcBorders>
          </w:tcPr>
          <w:p w14:paraId="5BE255FB" w14:textId="0C428586" w:rsidR="00E32051" w:rsidRPr="006F06C2" w:rsidRDefault="00E32051" w:rsidP="00127DCD">
            <w:pPr>
              <w:pStyle w:val="TAL"/>
              <w:rPr>
                <w:rFonts w:eastAsia="Malgun Gothic" w:cs="Arial"/>
                <w:lang w:eastAsia="en-US"/>
              </w:rPr>
            </w:pPr>
            <w:r w:rsidRPr="006F06C2">
              <w:rPr>
                <w:rFonts w:cs="Arial"/>
              </w:rPr>
              <w:t xml:space="preserve">Derivation Path: </w:t>
            </w:r>
            <w:r w:rsidR="00256D82" w:rsidRPr="006F06C2">
              <w:rPr>
                <w:rFonts w:cs="Arial"/>
              </w:rPr>
              <w:t xml:space="preserve">TS </w:t>
            </w:r>
            <w:r w:rsidRPr="006F06C2">
              <w:rPr>
                <w:rFonts w:cs="Arial"/>
              </w:rPr>
              <w:t>36.508</w:t>
            </w:r>
            <w:r w:rsidR="00256D82" w:rsidRPr="006F06C2">
              <w:rPr>
                <w:rFonts w:cs="Arial"/>
              </w:rPr>
              <w:t xml:space="preserve"> [7]</w:t>
            </w:r>
            <w:r w:rsidRPr="006F06C2">
              <w:rPr>
                <w:rFonts w:cs="Arial"/>
              </w:rPr>
              <w:t>, Table 4.6.1-8, condition HO-TO-</w:t>
            </w:r>
            <w:r w:rsidRPr="006F06C2">
              <w:rPr>
                <w:rFonts w:cs="Arial"/>
                <w:lang w:eastAsia="zh-CN"/>
              </w:rPr>
              <w:t>EN-DC</w:t>
            </w:r>
            <w:r w:rsidRPr="006F06C2">
              <w:rPr>
                <w:rFonts w:cs="Arial"/>
              </w:rPr>
              <w:t>(</w:t>
            </w:r>
            <w:r w:rsidR="00256D82" w:rsidRPr="006F06C2">
              <w:rPr>
                <w:rFonts w:cs="Arial"/>
              </w:rPr>
              <w:t>x</w:t>
            </w:r>
            <w:r w:rsidRPr="006F06C2">
              <w:rPr>
                <w:rFonts w:cs="Arial"/>
              </w:rPr>
              <w:t>,0)</w:t>
            </w:r>
          </w:p>
        </w:tc>
      </w:tr>
      <w:tr w:rsidR="00256D82" w:rsidRPr="006F06C2" w14:paraId="5E719D58"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99" w:type="dxa"/>
          <w:wAfter w:w="11"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00713" w14:textId="77777777" w:rsidR="00256D82" w:rsidRPr="006F06C2" w:rsidRDefault="00256D82" w:rsidP="00715A37">
            <w:pPr>
              <w:pStyle w:val="TAH"/>
              <w:rPr>
                <w:rFonts w:eastAsia="Malgun Gothic" w:cs="Arial"/>
              </w:rPr>
            </w:pPr>
            <w:r w:rsidRPr="006F06C2">
              <w:rPr>
                <w:rFonts w:cs="Arial"/>
              </w:rPr>
              <w:t>Information Element</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C161A" w14:textId="77777777" w:rsidR="00256D82" w:rsidRPr="006F06C2" w:rsidRDefault="00256D82" w:rsidP="00715A37">
            <w:pPr>
              <w:pStyle w:val="TAH"/>
              <w:rPr>
                <w:rFonts w:cs="Arial"/>
              </w:rPr>
            </w:pPr>
            <w:r w:rsidRPr="006F06C2">
              <w:rPr>
                <w:rFonts w:cs="Arial"/>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8D81D" w14:textId="77777777" w:rsidR="00256D82" w:rsidRPr="006F06C2" w:rsidRDefault="00256D82" w:rsidP="00715A37">
            <w:pPr>
              <w:pStyle w:val="TAH"/>
              <w:rPr>
                <w:rFonts w:cs="Arial"/>
              </w:rPr>
            </w:pPr>
            <w:r w:rsidRPr="006F06C2">
              <w:rPr>
                <w:rFonts w:cs="Arial"/>
              </w:rPr>
              <w:t>Comment</w:t>
            </w:r>
          </w:p>
        </w:tc>
        <w:tc>
          <w:tcPr>
            <w:tcW w:w="123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793E5" w14:textId="77777777" w:rsidR="00256D82" w:rsidRPr="006F06C2" w:rsidRDefault="00256D82" w:rsidP="00715A37">
            <w:pPr>
              <w:pStyle w:val="TAH"/>
              <w:rPr>
                <w:rFonts w:cs="Arial"/>
              </w:rPr>
            </w:pPr>
            <w:r w:rsidRPr="006F06C2">
              <w:rPr>
                <w:rFonts w:cs="Arial"/>
              </w:rPr>
              <w:t>Condition</w:t>
            </w:r>
          </w:p>
        </w:tc>
      </w:tr>
      <w:tr w:rsidR="00256D82" w:rsidRPr="006F06C2" w14:paraId="31825D28"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1B0D" w14:textId="77777777" w:rsidR="00256D82" w:rsidRPr="006F06C2" w:rsidRDefault="00256D82" w:rsidP="00715A37">
            <w:pPr>
              <w:pStyle w:val="TAL"/>
              <w:rPr>
                <w:lang w:eastAsia="en-US"/>
              </w:rPr>
            </w:pPr>
            <w:r w:rsidRPr="006F06C2">
              <w:rPr>
                <w:lang w:eastAsia="en-US"/>
              </w:rPr>
              <w:t>mobilityControlInfo</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092A4" w14:textId="77777777" w:rsidR="00256D82" w:rsidRPr="006F06C2" w:rsidRDefault="00256D82" w:rsidP="00715A37">
            <w:pPr>
              <w:pStyle w:val="TAL"/>
              <w:rPr>
                <w:lang w:eastAsia="en-US"/>
              </w:rPr>
            </w:pPr>
            <w:r w:rsidRPr="006F06C2">
              <w:rPr>
                <w:lang w:eastAsia="zh-CN"/>
              </w:rPr>
              <w:t>MobilityControlInfo_EN-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6A460" w14:textId="77777777" w:rsidR="00256D82" w:rsidRPr="006F06C2" w:rsidRDefault="00256D82" w:rsidP="00715A37">
            <w:pPr>
              <w:pStyle w:val="TAL"/>
            </w:pPr>
          </w:p>
        </w:tc>
        <w:tc>
          <w:tcPr>
            <w:tcW w:w="1244"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CC805" w14:textId="77777777" w:rsidR="00256D82" w:rsidRPr="006F06C2" w:rsidRDefault="00256D82" w:rsidP="00715A37">
            <w:pPr>
              <w:pStyle w:val="TAL"/>
            </w:pPr>
          </w:p>
        </w:tc>
      </w:tr>
      <w:tr w:rsidR="00256D82" w:rsidRPr="006F06C2" w14:paraId="6DF40832"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C8C3D" w14:textId="77777777" w:rsidR="00256D82" w:rsidRPr="006F06C2" w:rsidRDefault="00256D82" w:rsidP="00715A37">
            <w:pPr>
              <w:pStyle w:val="TAL"/>
              <w:rPr>
                <w:lang w:eastAsia="en-US"/>
              </w:rPr>
            </w:pPr>
            <w:r w:rsidRPr="006F06C2">
              <w:rPr>
                <w:lang w:eastAsia="en-US"/>
              </w:rPr>
              <w:t xml:space="preserve">  nr-SecondaryCellGroupConfig-r15</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EFA7" w14:textId="77777777" w:rsidR="00256D82" w:rsidRPr="006F06C2" w:rsidRDefault="00256D82" w:rsidP="00715A37">
            <w:pPr>
              <w:pStyle w:val="TAL"/>
              <w:rPr>
                <w:lang w:eastAsia="en-US"/>
              </w:rPr>
            </w:pPr>
            <w:r w:rsidRPr="006F06C2">
              <w:rPr>
                <w:lang w:eastAsia="en-US"/>
              </w:rPr>
              <w:t xml:space="preserve">OCTET STRING including the </w:t>
            </w:r>
            <w:r w:rsidRPr="006F06C2">
              <w:rPr>
                <w:i/>
                <w:iCs/>
                <w:lang w:eastAsia="en-US"/>
              </w:rPr>
              <w:t>RRCReconfiguration</w:t>
            </w:r>
            <w:r w:rsidRPr="006F06C2">
              <w:rPr>
                <w:lang w:eastAsia="en-US"/>
              </w:rPr>
              <w:t xml:space="preserve"> message and CellGroupConfig_EN-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2BE4C" w14:textId="77777777" w:rsidR="00256D82" w:rsidRPr="006F06C2" w:rsidRDefault="00256D82" w:rsidP="00715A37">
            <w:pPr>
              <w:pStyle w:val="TAL"/>
            </w:pPr>
          </w:p>
        </w:tc>
        <w:tc>
          <w:tcPr>
            <w:tcW w:w="1244"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B4147" w14:textId="77777777" w:rsidR="00256D82" w:rsidRPr="006F06C2" w:rsidRDefault="00256D82" w:rsidP="00715A37">
            <w:pPr>
              <w:pStyle w:val="TAL"/>
            </w:pPr>
          </w:p>
        </w:tc>
      </w:tr>
      <w:tr w:rsidR="00256D82" w:rsidRPr="006F06C2" w14:paraId="15C509BE"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B6A56" w14:textId="77777777" w:rsidR="00256D82" w:rsidRPr="006F06C2" w:rsidRDefault="00256D82" w:rsidP="00715A37">
            <w:pPr>
              <w:pStyle w:val="TAL"/>
            </w:pPr>
            <w:r w:rsidRPr="006F06C2">
              <w:rPr>
                <w:lang w:eastAsia="en-US"/>
              </w:rPr>
              <w:t xml:space="preserve">  nr-RadioBearerConfig1-r15</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4EF7" w14:textId="77777777" w:rsidR="00256D82" w:rsidRPr="006F06C2" w:rsidRDefault="00256D82" w:rsidP="00715A37">
            <w:pPr>
              <w:pStyle w:val="TAL"/>
            </w:pPr>
            <w:r w:rsidRPr="006F06C2">
              <w:rPr>
                <w:lang w:eastAsia="en-US"/>
              </w:rPr>
              <w:t>OCTET STRING including RadioBearerConfig_EN-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13EE3" w14:textId="77777777" w:rsidR="00256D82" w:rsidRPr="006F06C2" w:rsidRDefault="00256D82" w:rsidP="00715A37">
            <w:pPr>
              <w:pStyle w:val="TAL"/>
            </w:pPr>
          </w:p>
        </w:tc>
        <w:tc>
          <w:tcPr>
            <w:tcW w:w="1244"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64656" w14:textId="77777777" w:rsidR="00256D82" w:rsidRPr="006F06C2" w:rsidRDefault="00256D82" w:rsidP="00715A37">
            <w:pPr>
              <w:pStyle w:val="TAL"/>
            </w:pPr>
          </w:p>
        </w:tc>
      </w:tr>
      <w:tr w:rsidR="00256D82" w:rsidRPr="006F06C2" w14:paraId="5BB6D004" w14:textId="77777777" w:rsidTr="00256D82">
        <w:trPr>
          <w:gridBefore w:val="1"/>
          <w:gridAfter w:val="1"/>
          <w:wBefore w:w="99" w:type="dxa"/>
          <w:wAfter w:w="11" w:type="dxa"/>
        </w:trPr>
        <w:tc>
          <w:tcPr>
            <w:tcW w:w="9640" w:type="dxa"/>
            <w:gridSpan w:val="5"/>
            <w:tcBorders>
              <w:top w:val="single" w:sz="4" w:space="0" w:color="000000"/>
              <w:left w:val="single" w:sz="4" w:space="0" w:color="000000"/>
              <w:bottom w:val="single" w:sz="4" w:space="0" w:color="000000"/>
              <w:right w:val="single" w:sz="4" w:space="0" w:color="000000"/>
            </w:tcBorders>
          </w:tcPr>
          <w:p w14:paraId="43136FDA" w14:textId="77777777" w:rsidR="00256D82" w:rsidRPr="006F06C2" w:rsidRDefault="00256D82" w:rsidP="00715A37">
            <w:pPr>
              <w:pStyle w:val="TAN"/>
            </w:pPr>
            <w:r w:rsidRPr="006F06C2">
              <w:t>NOTE:</w:t>
            </w:r>
            <w:r w:rsidRPr="006F06C2">
              <w:tab/>
              <w:t xml:space="preserve">x is equal to the number of PDU sessions established on NR Cell 1.  These are all included in the HO to E-UTRA. </w:t>
            </w:r>
          </w:p>
        </w:tc>
      </w:tr>
    </w:tbl>
    <w:p w14:paraId="256E0E3B" w14:textId="77777777" w:rsidR="00E32051" w:rsidRPr="006F06C2" w:rsidRDefault="00E32051" w:rsidP="00E32051">
      <w:pPr>
        <w:rPr>
          <w:lang w:eastAsia="zh-CN"/>
        </w:rPr>
      </w:pPr>
    </w:p>
    <w:p w14:paraId="3F0E0DD3" w14:textId="77777777" w:rsidR="00256D82" w:rsidRPr="006F06C2" w:rsidRDefault="00256D82" w:rsidP="00256D82">
      <w:pPr>
        <w:pStyle w:val="TH"/>
        <w:rPr>
          <w:lang w:eastAsia="zh-CN"/>
        </w:rPr>
      </w:pPr>
      <w:r w:rsidRPr="006F06C2">
        <w:rPr>
          <w:lang w:eastAsia="zh-CN"/>
        </w:rPr>
        <w:t xml:space="preserve">Table 8.1.4.2.1.2.3.3-2A: </w:t>
      </w:r>
      <w:r w:rsidRPr="006F06C2">
        <w:rPr>
          <w:lang w:eastAsia="en-US"/>
        </w:rPr>
        <w:t xml:space="preserve">CellGroupConfig_EN-DC </w:t>
      </w:r>
      <w:r w:rsidRPr="006F06C2">
        <w:rPr>
          <w:rFonts w:ascii="Microsoft YaHei" w:eastAsia="Microsoft YaHei" w:hAnsi="Microsoft YaHei" w:cs="Microsoft YaHei"/>
          <w:lang w:eastAsia="zh-CN"/>
        </w:rPr>
        <w:t>(</w:t>
      </w:r>
      <w:r w:rsidRPr="006F06C2">
        <w:rPr>
          <w:lang w:eastAsia="zh-CN"/>
        </w:rPr>
        <w:t>Table 8.1.4.2.1.2.3.3-2</w:t>
      </w:r>
      <w:r w:rsidRPr="006F06C2">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9"/>
        <w:gridCol w:w="4495"/>
        <w:gridCol w:w="22"/>
        <w:gridCol w:w="2267"/>
        <w:gridCol w:w="11"/>
        <w:gridCol w:w="1689"/>
        <w:gridCol w:w="12"/>
        <w:gridCol w:w="1233"/>
        <w:gridCol w:w="12"/>
      </w:tblGrid>
      <w:tr w:rsidR="00256D82" w:rsidRPr="006F06C2" w14:paraId="25CD2212" w14:textId="77777777" w:rsidTr="00715A37">
        <w:trPr>
          <w:gridBefore w:val="2"/>
          <w:wBefore w:w="18" w:type="dxa"/>
        </w:trPr>
        <w:tc>
          <w:tcPr>
            <w:tcW w:w="9741" w:type="dxa"/>
            <w:gridSpan w:val="8"/>
            <w:tcBorders>
              <w:top w:val="single" w:sz="4" w:space="0" w:color="auto"/>
              <w:left w:val="single" w:sz="4" w:space="0" w:color="auto"/>
              <w:bottom w:val="single" w:sz="4" w:space="0" w:color="auto"/>
              <w:right w:val="single" w:sz="4" w:space="0" w:color="auto"/>
            </w:tcBorders>
          </w:tcPr>
          <w:p w14:paraId="19351E03" w14:textId="77777777" w:rsidR="00256D82" w:rsidRPr="006F06C2" w:rsidRDefault="00256D82" w:rsidP="00715A37">
            <w:pPr>
              <w:pStyle w:val="TAL"/>
            </w:pPr>
            <w:r w:rsidRPr="006F06C2">
              <w:t>Derivation Path: TS 38.508-1 [4], Table 4.6.3-19 with condition EN-DC</w:t>
            </w:r>
          </w:p>
        </w:tc>
      </w:tr>
      <w:tr w:rsidR="00256D82" w:rsidRPr="006F06C2" w14:paraId="779E1563" w14:textId="77777777" w:rsidTr="00715A37">
        <w:trPr>
          <w:gridBefore w:val="1"/>
          <w:wBefore w:w="9" w:type="dxa"/>
        </w:trPr>
        <w:tc>
          <w:tcPr>
            <w:tcW w:w="450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E33B" w14:textId="77777777" w:rsidR="00256D82" w:rsidRPr="006F06C2" w:rsidRDefault="00256D82" w:rsidP="00715A37">
            <w:pPr>
              <w:pStyle w:val="TAH"/>
              <w:rPr>
                <w:rFonts w:eastAsia="Malgun Gothic" w:cs="Arial"/>
              </w:rPr>
            </w:pPr>
            <w:r w:rsidRPr="006F06C2">
              <w:rPr>
                <w:rFonts w:cs="Arial"/>
              </w:rPr>
              <w:t>Information Element</w:t>
            </w:r>
          </w:p>
        </w:tc>
        <w:tc>
          <w:tcPr>
            <w:tcW w:w="230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A2E58" w14:textId="77777777" w:rsidR="00256D82" w:rsidRPr="006F06C2" w:rsidRDefault="00256D82" w:rsidP="00715A37">
            <w:pPr>
              <w:pStyle w:val="TAH"/>
              <w:rPr>
                <w:rFonts w:cs="Arial"/>
              </w:rPr>
            </w:pPr>
            <w:r w:rsidRPr="006F06C2">
              <w:rPr>
                <w:rFonts w:cs="Arial"/>
              </w:rPr>
              <w:t>Value/remark</w:t>
            </w:r>
          </w:p>
        </w:tc>
        <w:tc>
          <w:tcPr>
            <w:tcW w:w="170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0ACA1" w14:textId="77777777" w:rsidR="00256D82" w:rsidRPr="006F06C2" w:rsidRDefault="00256D82" w:rsidP="00715A37">
            <w:pPr>
              <w:pStyle w:val="TAH"/>
              <w:rPr>
                <w:rFonts w:cs="Arial"/>
              </w:rPr>
            </w:pPr>
            <w:r w:rsidRPr="006F06C2">
              <w:rPr>
                <w:rFonts w:cs="Arial"/>
              </w:rP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B5AFA" w14:textId="77777777" w:rsidR="00256D82" w:rsidRPr="006F06C2" w:rsidRDefault="00256D82" w:rsidP="00715A37">
            <w:pPr>
              <w:pStyle w:val="TAH"/>
              <w:rPr>
                <w:rFonts w:cs="Arial"/>
              </w:rPr>
            </w:pPr>
            <w:r w:rsidRPr="006F06C2">
              <w:rPr>
                <w:rFonts w:cs="Arial"/>
              </w:rPr>
              <w:t>Condition</w:t>
            </w:r>
          </w:p>
        </w:tc>
      </w:tr>
      <w:tr w:rsidR="00256D82" w:rsidRPr="006F06C2" w14:paraId="1053DE26" w14:textId="77777777" w:rsidTr="00715A37">
        <w:tblPrEx>
          <w:tblCellMar>
            <w:left w:w="108" w:type="dxa"/>
            <w:right w:w="108" w:type="dxa"/>
          </w:tblCellMar>
        </w:tblPrEx>
        <w:trPr>
          <w:gridAfter w:val="1"/>
          <w:wAfter w:w="12" w:type="dxa"/>
        </w:trPr>
        <w:tc>
          <w:tcPr>
            <w:tcW w:w="4535" w:type="dxa"/>
            <w:gridSpan w:val="4"/>
          </w:tcPr>
          <w:p w14:paraId="06A77EBD" w14:textId="77777777" w:rsidR="00256D82" w:rsidRPr="006F06C2" w:rsidRDefault="00256D82" w:rsidP="00715A37">
            <w:pPr>
              <w:pStyle w:val="TAL"/>
            </w:pPr>
            <w:r w:rsidRPr="006F06C2">
              <w:t xml:space="preserve">rlc-BearerToAddModList SEQUENCE (SIZE(1..maxLCH)) OF RLC-BearerConfig { </w:t>
            </w:r>
          </w:p>
        </w:tc>
        <w:tc>
          <w:tcPr>
            <w:tcW w:w="2267" w:type="dxa"/>
          </w:tcPr>
          <w:p w14:paraId="62B5D13B" w14:textId="77777777" w:rsidR="00256D82" w:rsidRPr="006F06C2" w:rsidRDefault="00256D82" w:rsidP="00715A37">
            <w:pPr>
              <w:pStyle w:val="TAL"/>
              <w:rPr>
                <w:lang w:eastAsia="en-US"/>
              </w:rPr>
            </w:pPr>
            <w:r w:rsidRPr="006F06C2">
              <w:rPr>
                <w:lang w:eastAsia="en-US"/>
              </w:rPr>
              <w:t>1 entry</w:t>
            </w:r>
          </w:p>
        </w:tc>
        <w:tc>
          <w:tcPr>
            <w:tcW w:w="1700" w:type="dxa"/>
            <w:gridSpan w:val="2"/>
          </w:tcPr>
          <w:p w14:paraId="7428A397" w14:textId="77777777" w:rsidR="00256D82" w:rsidRPr="006F06C2" w:rsidRDefault="00256D82" w:rsidP="00715A37">
            <w:pPr>
              <w:pStyle w:val="TAL"/>
              <w:rPr>
                <w:lang w:eastAsia="en-US"/>
              </w:rPr>
            </w:pPr>
          </w:p>
        </w:tc>
        <w:tc>
          <w:tcPr>
            <w:tcW w:w="1245" w:type="dxa"/>
            <w:gridSpan w:val="2"/>
          </w:tcPr>
          <w:p w14:paraId="5618CBEB" w14:textId="77777777" w:rsidR="00256D82" w:rsidRPr="006F06C2" w:rsidRDefault="00256D82" w:rsidP="00715A37">
            <w:pPr>
              <w:pStyle w:val="TAL"/>
              <w:rPr>
                <w:lang w:eastAsia="en-US"/>
              </w:rPr>
            </w:pPr>
          </w:p>
        </w:tc>
      </w:tr>
      <w:tr w:rsidR="00256D82" w:rsidRPr="006F06C2" w14:paraId="4B22657C" w14:textId="77777777" w:rsidTr="00715A37">
        <w:tblPrEx>
          <w:tblCellMar>
            <w:left w:w="108" w:type="dxa"/>
            <w:right w:w="108" w:type="dxa"/>
          </w:tblCellMar>
        </w:tblPrEx>
        <w:trPr>
          <w:gridAfter w:val="1"/>
          <w:wAfter w:w="12" w:type="dxa"/>
        </w:trPr>
        <w:tc>
          <w:tcPr>
            <w:tcW w:w="4535" w:type="dxa"/>
            <w:gridSpan w:val="4"/>
          </w:tcPr>
          <w:p w14:paraId="7C7E213B" w14:textId="77777777" w:rsidR="00256D82" w:rsidRPr="006F06C2" w:rsidRDefault="00256D82" w:rsidP="00715A37">
            <w:pPr>
              <w:pStyle w:val="TAL"/>
              <w:rPr>
                <w:lang w:eastAsia="en-US"/>
              </w:rPr>
            </w:pPr>
            <w:r w:rsidRPr="006F06C2">
              <w:t xml:space="preserve">    RLC-BearerConfig[1]</w:t>
            </w:r>
          </w:p>
        </w:tc>
        <w:tc>
          <w:tcPr>
            <w:tcW w:w="2267" w:type="dxa"/>
          </w:tcPr>
          <w:p w14:paraId="0DCDD4F0" w14:textId="77777777" w:rsidR="00256D82" w:rsidRPr="006F06C2" w:rsidRDefault="00256D82" w:rsidP="00715A37">
            <w:pPr>
              <w:pStyle w:val="TAL"/>
              <w:rPr>
                <w:lang w:eastAsia="en-US"/>
              </w:rPr>
            </w:pPr>
            <w:r w:rsidRPr="006F06C2">
              <w:t>RLC-BearerConfig with conditions AM and DRB#a</w:t>
            </w:r>
          </w:p>
        </w:tc>
        <w:tc>
          <w:tcPr>
            <w:tcW w:w="1700" w:type="dxa"/>
            <w:gridSpan w:val="2"/>
          </w:tcPr>
          <w:p w14:paraId="2C6EC272" w14:textId="77777777" w:rsidR="00256D82" w:rsidRPr="006F06C2" w:rsidRDefault="00256D82" w:rsidP="00715A37">
            <w:pPr>
              <w:pStyle w:val="TAL"/>
              <w:rPr>
                <w:lang w:eastAsia="en-US"/>
              </w:rPr>
            </w:pPr>
            <w:r w:rsidRPr="006F06C2">
              <w:rPr>
                <w:lang w:eastAsia="en-US"/>
              </w:rPr>
              <w:t>entry 1</w:t>
            </w:r>
          </w:p>
        </w:tc>
        <w:tc>
          <w:tcPr>
            <w:tcW w:w="1245" w:type="dxa"/>
            <w:gridSpan w:val="2"/>
          </w:tcPr>
          <w:p w14:paraId="30265F4A" w14:textId="77777777" w:rsidR="00256D82" w:rsidRPr="006F06C2" w:rsidRDefault="00256D82" w:rsidP="00715A37">
            <w:pPr>
              <w:pStyle w:val="TAL"/>
              <w:rPr>
                <w:lang w:eastAsia="en-US"/>
              </w:rPr>
            </w:pPr>
          </w:p>
        </w:tc>
      </w:tr>
      <w:tr w:rsidR="00256D82" w:rsidRPr="006F06C2" w14:paraId="1FCD1744" w14:textId="77777777" w:rsidTr="00715A37">
        <w:tblPrEx>
          <w:tblCellMar>
            <w:left w:w="108" w:type="dxa"/>
            <w:right w:w="108" w:type="dxa"/>
          </w:tblCellMar>
        </w:tblPrEx>
        <w:trPr>
          <w:gridAfter w:val="1"/>
          <w:wAfter w:w="12" w:type="dxa"/>
        </w:trPr>
        <w:tc>
          <w:tcPr>
            <w:tcW w:w="4535" w:type="dxa"/>
            <w:gridSpan w:val="4"/>
          </w:tcPr>
          <w:p w14:paraId="019C2A74" w14:textId="77777777" w:rsidR="00256D82" w:rsidRPr="006F06C2" w:rsidRDefault="00256D82" w:rsidP="00715A37">
            <w:pPr>
              <w:pStyle w:val="TAL"/>
              <w:rPr>
                <w:lang w:eastAsia="en-US"/>
              </w:rPr>
            </w:pPr>
            <w:r w:rsidRPr="006F06C2">
              <w:rPr>
                <w:lang w:eastAsia="en-US"/>
              </w:rPr>
              <w:t xml:space="preserve">    }</w:t>
            </w:r>
          </w:p>
        </w:tc>
        <w:tc>
          <w:tcPr>
            <w:tcW w:w="2267" w:type="dxa"/>
          </w:tcPr>
          <w:p w14:paraId="5F1566E6" w14:textId="77777777" w:rsidR="00256D82" w:rsidRPr="006F06C2" w:rsidRDefault="00256D82" w:rsidP="00715A37">
            <w:pPr>
              <w:pStyle w:val="TAL"/>
              <w:rPr>
                <w:lang w:eastAsia="en-US"/>
              </w:rPr>
            </w:pPr>
          </w:p>
        </w:tc>
        <w:tc>
          <w:tcPr>
            <w:tcW w:w="1700" w:type="dxa"/>
            <w:gridSpan w:val="2"/>
          </w:tcPr>
          <w:p w14:paraId="53197FB0" w14:textId="77777777" w:rsidR="00256D82" w:rsidRPr="006F06C2" w:rsidRDefault="00256D82" w:rsidP="00715A37">
            <w:pPr>
              <w:pStyle w:val="TAL"/>
              <w:rPr>
                <w:lang w:eastAsia="en-US"/>
              </w:rPr>
            </w:pPr>
          </w:p>
        </w:tc>
        <w:tc>
          <w:tcPr>
            <w:tcW w:w="1245" w:type="dxa"/>
            <w:gridSpan w:val="2"/>
          </w:tcPr>
          <w:p w14:paraId="14446B17" w14:textId="77777777" w:rsidR="00256D82" w:rsidRPr="006F06C2" w:rsidRDefault="00256D82" w:rsidP="00715A37">
            <w:pPr>
              <w:pStyle w:val="TAL"/>
              <w:rPr>
                <w:lang w:eastAsia="en-US"/>
              </w:rPr>
            </w:pPr>
          </w:p>
        </w:tc>
      </w:tr>
      <w:tr w:rsidR="00256D82" w:rsidRPr="006F06C2" w14:paraId="4DC0252E" w14:textId="77777777" w:rsidTr="00715A37">
        <w:tblPrEx>
          <w:tblCellMar>
            <w:left w:w="108" w:type="dxa"/>
            <w:right w:w="108" w:type="dxa"/>
          </w:tblCellMar>
        </w:tblPrEx>
        <w:trPr>
          <w:gridAfter w:val="1"/>
          <w:wAfter w:w="12" w:type="dxa"/>
        </w:trPr>
        <w:tc>
          <w:tcPr>
            <w:tcW w:w="4535" w:type="dxa"/>
            <w:gridSpan w:val="4"/>
          </w:tcPr>
          <w:p w14:paraId="1A02513D" w14:textId="77777777" w:rsidR="00256D82" w:rsidRPr="006F06C2" w:rsidRDefault="00256D82" w:rsidP="00715A37">
            <w:pPr>
              <w:pStyle w:val="TAL"/>
              <w:rPr>
                <w:lang w:eastAsia="en-US"/>
              </w:rPr>
            </w:pPr>
            <w:r w:rsidRPr="006F06C2">
              <w:rPr>
                <w:lang w:eastAsia="en-US"/>
              </w:rPr>
              <w:t xml:space="preserve">  }</w:t>
            </w:r>
          </w:p>
        </w:tc>
        <w:tc>
          <w:tcPr>
            <w:tcW w:w="2267" w:type="dxa"/>
          </w:tcPr>
          <w:p w14:paraId="65F35A37" w14:textId="77777777" w:rsidR="00256D82" w:rsidRPr="006F06C2" w:rsidRDefault="00256D82" w:rsidP="00715A37">
            <w:pPr>
              <w:pStyle w:val="TAL"/>
              <w:rPr>
                <w:lang w:eastAsia="en-US"/>
              </w:rPr>
            </w:pPr>
          </w:p>
        </w:tc>
        <w:tc>
          <w:tcPr>
            <w:tcW w:w="1700" w:type="dxa"/>
            <w:gridSpan w:val="2"/>
          </w:tcPr>
          <w:p w14:paraId="43D8CDA4" w14:textId="77777777" w:rsidR="00256D82" w:rsidRPr="006F06C2" w:rsidRDefault="00256D82" w:rsidP="00715A37">
            <w:pPr>
              <w:pStyle w:val="TAL"/>
              <w:rPr>
                <w:lang w:eastAsia="en-US"/>
              </w:rPr>
            </w:pPr>
          </w:p>
        </w:tc>
        <w:tc>
          <w:tcPr>
            <w:tcW w:w="1245" w:type="dxa"/>
            <w:gridSpan w:val="2"/>
          </w:tcPr>
          <w:p w14:paraId="6F55E85D" w14:textId="77777777" w:rsidR="00256D82" w:rsidRPr="006F06C2" w:rsidRDefault="00256D82" w:rsidP="00715A37">
            <w:pPr>
              <w:pStyle w:val="TAL"/>
              <w:rPr>
                <w:lang w:eastAsia="en-US"/>
              </w:rPr>
            </w:pPr>
          </w:p>
        </w:tc>
      </w:tr>
      <w:tr w:rsidR="00256D82" w:rsidRPr="006F06C2" w14:paraId="62CF78F6" w14:textId="77777777" w:rsidTr="00715A37">
        <w:trPr>
          <w:gridBefore w:val="1"/>
          <w:gridAfter w:val="1"/>
          <w:wBefore w:w="9" w:type="dxa"/>
          <w:wAfter w:w="12" w:type="dxa"/>
        </w:trPr>
        <w:tc>
          <w:tcPr>
            <w:tcW w:w="9738" w:type="dxa"/>
            <w:gridSpan w:val="8"/>
          </w:tcPr>
          <w:p w14:paraId="5F5F370B" w14:textId="77777777" w:rsidR="00256D82" w:rsidRPr="006F06C2" w:rsidRDefault="00256D82" w:rsidP="00715A37">
            <w:pPr>
              <w:pStyle w:val="TAL"/>
            </w:pPr>
            <w:r w:rsidRPr="006F06C2">
              <w:t>NOTE: DRB#a is the SCG DRB on NR Cell 3 after Handover</w:t>
            </w:r>
          </w:p>
        </w:tc>
      </w:tr>
    </w:tbl>
    <w:p w14:paraId="4C6058A6" w14:textId="77777777" w:rsidR="00256D82" w:rsidRPr="006F06C2" w:rsidRDefault="00256D82" w:rsidP="00256D82">
      <w:pPr>
        <w:rPr>
          <w:lang w:eastAsia="zh-CN"/>
        </w:rPr>
      </w:pPr>
    </w:p>
    <w:p w14:paraId="2735A5A2" w14:textId="77777777" w:rsidR="00256D82" w:rsidRPr="00AF5A18" w:rsidRDefault="00256D82" w:rsidP="00256D82">
      <w:pPr>
        <w:pStyle w:val="TH"/>
        <w:rPr>
          <w:lang w:val="fr-FR" w:eastAsia="zh-CN"/>
        </w:rPr>
      </w:pPr>
      <w:r w:rsidRPr="00AF5A18">
        <w:rPr>
          <w:lang w:val="fr-FR" w:eastAsia="zh-CN"/>
        </w:rPr>
        <w:t xml:space="preserve">Table 8.1.4.2.1.2.3.3-2B: </w:t>
      </w:r>
      <w:r w:rsidRPr="00AF5A18">
        <w:rPr>
          <w:lang w:val="fr-FR" w:eastAsia="en-US"/>
        </w:rPr>
        <w:t xml:space="preserve">RadioBearerConfig_EN-DC </w:t>
      </w:r>
      <w:r w:rsidRPr="00AF5A18">
        <w:rPr>
          <w:rFonts w:ascii="Microsoft YaHei" w:eastAsia="Microsoft YaHei" w:hAnsi="Microsoft YaHei" w:cs="Microsoft YaHei"/>
          <w:lang w:val="fr-FR" w:eastAsia="zh-CN"/>
        </w:rPr>
        <w:t>(</w:t>
      </w:r>
      <w:r w:rsidRPr="00AF5A18">
        <w:rPr>
          <w:lang w:val="fr-FR" w:eastAsia="zh-CN"/>
        </w:rPr>
        <w:t>Table 8.1.4.2.1.2.3.3-2</w:t>
      </w:r>
      <w:r w:rsidRPr="00AF5A18">
        <w:rPr>
          <w:rFonts w:ascii="Microsoft YaHei" w:eastAsia="Microsoft YaHei" w:hAnsi="Microsoft YaHei" w:cs="Microsoft YaHei"/>
          <w:lang w:val="fr-FR"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9"/>
        <w:gridCol w:w="4495"/>
        <w:gridCol w:w="22"/>
        <w:gridCol w:w="2267"/>
        <w:gridCol w:w="11"/>
        <w:gridCol w:w="1689"/>
        <w:gridCol w:w="12"/>
        <w:gridCol w:w="1233"/>
        <w:gridCol w:w="12"/>
      </w:tblGrid>
      <w:tr w:rsidR="00256D82" w:rsidRPr="006F06C2" w14:paraId="762EA92E" w14:textId="77777777" w:rsidTr="00715A37">
        <w:trPr>
          <w:gridBefore w:val="2"/>
          <w:wBefore w:w="18" w:type="dxa"/>
        </w:trPr>
        <w:tc>
          <w:tcPr>
            <w:tcW w:w="9741" w:type="dxa"/>
            <w:gridSpan w:val="8"/>
            <w:tcBorders>
              <w:top w:val="single" w:sz="4" w:space="0" w:color="auto"/>
              <w:left w:val="single" w:sz="4" w:space="0" w:color="auto"/>
              <w:bottom w:val="single" w:sz="4" w:space="0" w:color="auto"/>
              <w:right w:val="single" w:sz="4" w:space="0" w:color="auto"/>
            </w:tcBorders>
          </w:tcPr>
          <w:p w14:paraId="501FFCB6" w14:textId="77777777" w:rsidR="00256D82" w:rsidRPr="006F06C2" w:rsidRDefault="00256D82" w:rsidP="00715A37">
            <w:pPr>
              <w:pStyle w:val="TAL"/>
            </w:pPr>
            <w:r w:rsidRPr="006F06C2">
              <w:t>Derivation Path: TS 38.508-1 [4], Table 4.6.3-132</w:t>
            </w:r>
          </w:p>
        </w:tc>
      </w:tr>
      <w:tr w:rsidR="00256D82" w:rsidRPr="006F06C2" w14:paraId="1D2A2161" w14:textId="77777777" w:rsidTr="00715A37">
        <w:trPr>
          <w:gridBefore w:val="1"/>
          <w:wBefore w:w="9" w:type="dxa"/>
        </w:trPr>
        <w:tc>
          <w:tcPr>
            <w:tcW w:w="450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D4C75" w14:textId="77777777" w:rsidR="00256D82" w:rsidRPr="006F06C2" w:rsidRDefault="00256D82" w:rsidP="00715A37">
            <w:pPr>
              <w:pStyle w:val="TAH"/>
              <w:rPr>
                <w:rFonts w:eastAsia="Malgun Gothic" w:cs="Arial"/>
              </w:rPr>
            </w:pPr>
            <w:r w:rsidRPr="006F06C2">
              <w:rPr>
                <w:rFonts w:cs="Arial"/>
              </w:rPr>
              <w:t>Information Element</w:t>
            </w:r>
          </w:p>
        </w:tc>
        <w:tc>
          <w:tcPr>
            <w:tcW w:w="230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B235C" w14:textId="77777777" w:rsidR="00256D82" w:rsidRPr="006F06C2" w:rsidRDefault="00256D82" w:rsidP="00715A37">
            <w:pPr>
              <w:pStyle w:val="TAH"/>
              <w:rPr>
                <w:rFonts w:cs="Arial"/>
              </w:rPr>
            </w:pPr>
            <w:r w:rsidRPr="006F06C2">
              <w:rPr>
                <w:rFonts w:cs="Arial"/>
              </w:rPr>
              <w:t>Value/remark</w:t>
            </w:r>
          </w:p>
        </w:tc>
        <w:tc>
          <w:tcPr>
            <w:tcW w:w="170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847D4" w14:textId="77777777" w:rsidR="00256D82" w:rsidRPr="006F06C2" w:rsidRDefault="00256D82" w:rsidP="00715A37">
            <w:pPr>
              <w:pStyle w:val="TAH"/>
              <w:rPr>
                <w:rFonts w:cs="Arial"/>
              </w:rPr>
            </w:pPr>
            <w:r w:rsidRPr="006F06C2">
              <w:rPr>
                <w:rFonts w:cs="Arial"/>
              </w:rP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86DD3" w14:textId="77777777" w:rsidR="00256D82" w:rsidRPr="006F06C2" w:rsidRDefault="00256D82" w:rsidP="00715A37">
            <w:pPr>
              <w:pStyle w:val="TAH"/>
              <w:rPr>
                <w:rFonts w:cs="Arial"/>
              </w:rPr>
            </w:pPr>
            <w:r w:rsidRPr="006F06C2">
              <w:rPr>
                <w:rFonts w:cs="Arial"/>
              </w:rPr>
              <w:t>Condition</w:t>
            </w:r>
          </w:p>
        </w:tc>
      </w:tr>
      <w:tr w:rsidR="00256D82" w:rsidRPr="006F06C2" w14:paraId="06C080B7" w14:textId="77777777" w:rsidTr="00715A37">
        <w:tblPrEx>
          <w:tblCellMar>
            <w:left w:w="108" w:type="dxa"/>
            <w:right w:w="108" w:type="dxa"/>
          </w:tblCellMar>
        </w:tblPrEx>
        <w:trPr>
          <w:gridAfter w:val="1"/>
          <w:wAfter w:w="12" w:type="dxa"/>
        </w:trPr>
        <w:tc>
          <w:tcPr>
            <w:tcW w:w="4535" w:type="dxa"/>
            <w:gridSpan w:val="4"/>
          </w:tcPr>
          <w:p w14:paraId="744F4506" w14:textId="77777777" w:rsidR="00256D82" w:rsidRPr="006F06C2" w:rsidRDefault="00256D82" w:rsidP="00715A37">
            <w:pPr>
              <w:pStyle w:val="TAL"/>
              <w:rPr>
                <w:lang w:eastAsia="en-US"/>
              </w:rPr>
            </w:pPr>
            <w:r w:rsidRPr="006F06C2">
              <w:rPr>
                <w:lang w:eastAsia="en-US"/>
              </w:rPr>
              <w:t xml:space="preserve">  drb-ToAddModList SEQUENCE (SIZE (1..maxDRB)) OF </w:t>
            </w:r>
            <w:r w:rsidRPr="006F06C2">
              <w:t>DRB-ToAddMod</w:t>
            </w:r>
            <w:r w:rsidRPr="006F06C2">
              <w:rPr>
                <w:lang w:eastAsia="en-US"/>
              </w:rPr>
              <w:t xml:space="preserve"> {</w:t>
            </w:r>
          </w:p>
        </w:tc>
        <w:tc>
          <w:tcPr>
            <w:tcW w:w="2267" w:type="dxa"/>
          </w:tcPr>
          <w:p w14:paraId="2017FFA0" w14:textId="77777777" w:rsidR="00256D82" w:rsidRPr="006F06C2" w:rsidRDefault="00256D82" w:rsidP="00715A37">
            <w:pPr>
              <w:pStyle w:val="TAL"/>
              <w:rPr>
                <w:lang w:eastAsia="en-US"/>
              </w:rPr>
            </w:pPr>
            <w:r w:rsidRPr="006F06C2">
              <w:rPr>
                <w:lang w:eastAsia="en-US"/>
              </w:rPr>
              <w:t>1 entry</w:t>
            </w:r>
          </w:p>
        </w:tc>
        <w:tc>
          <w:tcPr>
            <w:tcW w:w="1700" w:type="dxa"/>
            <w:gridSpan w:val="2"/>
          </w:tcPr>
          <w:p w14:paraId="53B66E1F" w14:textId="77777777" w:rsidR="00256D82" w:rsidRPr="006F06C2" w:rsidRDefault="00256D82" w:rsidP="00715A37">
            <w:pPr>
              <w:pStyle w:val="TAL"/>
              <w:rPr>
                <w:lang w:eastAsia="en-US"/>
              </w:rPr>
            </w:pPr>
          </w:p>
        </w:tc>
        <w:tc>
          <w:tcPr>
            <w:tcW w:w="1245" w:type="dxa"/>
            <w:gridSpan w:val="2"/>
          </w:tcPr>
          <w:p w14:paraId="18AB82AA" w14:textId="77777777" w:rsidR="00256D82" w:rsidRPr="006F06C2" w:rsidRDefault="00256D82" w:rsidP="00715A37">
            <w:pPr>
              <w:pStyle w:val="TAL"/>
              <w:rPr>
                <w:lang w:eastAsia="en-US"/>
              </w:rPr>
            </w:pPr>
          </w:p>
        </w:tc>
      </w:tr>
      <w:tr w:rsidR="00256D82" w:rsidRPr="006F06C2" w14:paraId="77E473BD" w14:textId="77777777" w:rsidTr="00715A37">
        <w:tblPrEx>
          <w:tblCellMar>
            <w:left w:w="108" w:type="dxa"/>
            <w:right w:w="108" w:type="dxa"/>
          </w:tblCellMar>
        </w:tblPrEx>
        <w:trPr>
          <w:gridAfter w:val="1"/>
          <w:wAfter w:w="12" w:type="dxa"/>
        </w:trPr>
        <w:tc>
          <w:tcPr>
            <w:tcW w:w="4535" w:type="dxa"/>
            <w:gridSpan w:val="4"/>
          </w:tcPr>
          <w:p w14:paraId="22168E80" w14:textId="77777777" w:rsidR="00256D82" w:rsidRPr="006F06C2" w:rsidRDefault="00256D82" w:rsidP="00715A37">
            <w:pPr>
              <w:pStyle w:val="TAL"/>
              <w:rPr>
                <w:lang w:eastAsia="en-US"/>
              </w:rPr>
            </w:pPr>
            <w:r w:rsidRPr="006F06C2">
              <w:t xml:space="preserve">    DRB-ToAddMod[1] </w:t>
            </w:r>
            <w:r w:rsidRPr="006F06C2">
              <w:rPr>
                <w:snapToGrid w:val="0"/>
                <w:lang w:eastAsia="en-US"/>
              </w:rPr>
              <w:t xml:space="preserve">SEQUENCE </w:t>
            </w:r>
            <w:r w:rsidRPr="006F06C2">
              <w:rPr>
                <w:lang w:eastAsia="en-US"/>
              </w:rPr>
              <w:t>{</w:t>
            </w:r>
          </w:p>
        </w:tc>
        <w:tc>
          <w:tcPr>
            <w:tcW w:w="2267" w:type="dxa"/>
          </w:tcPr>
          <w:p w14:paraId="566589CF" w14:textId="77777777" w:rsidR="00256D82" w:rsidRPr="006F06C2" w:rsidRDefault="00256D82" w:rsidP="00715A37">
            <w:pPr>
              <w:pStyle w:val="TAL"/>
              <w:rPr>
                <w:lang w:eastAsia="en-US"/>
              </w:rPr>
            </w:pPr>
          </w:p>
        </w:tc>
        <w:tc>
          <w:tcPr>
            <w:tcW w:w="1700" w:type="dxa"/>
            <w:gridSpan w:val="2"/>
          </w:tcPr>
          <w:p w14:paraId="1064A4B7" w14:textId="77777777" w:rsidR="00256D82" w:rsidRPr="006F06C2" w:rsidRDefault="00256D82" w:rsidP="00715A37">
            <w:pPr>
              <w:pStyle w:val="TAL"/>
              <w:rPr>
                <w:lang w:eastAsia="en-US"/>
              </w:rPr>
            </w:pPr>
            <w:r w:rsidRPr="006F06C2">
              <w:rPr>
                <w:lang w:eastAsia="en-US"/>
              </w:rPr>
              <w:t>entry 1</w:t>
            </w:r>
          </w:p>
        </w:tc>
        <w:tc>
          <w:tcPr>
            <w:tcW w:w="1245" w:type="dxa"/>
            <w:gridSpan w:val="2"/>
          </w:tcPr>
          <w:p w14:paraId="000FC425" w14:textId="77777777" w:rsidR="00256D82" w:rsidRPr="006F06C2" w:rsidRDefault="00256D82" w:rsidP="00715A37">
            <w:pPr>
              <w:pStyle w:val="TAL"/>
              <w:rPr>
                <w:lang w:eastAsia="en-US"/>
              </w:rPr>
            </w:pPr>
          </w:p>
        </w:tc>
      </w:tr>
      <w:tr w:rsidR="00256D82" w:rsidRPr="006F06C2" w14:paraId="5EEB21A4" w14:textId="77777777" w:rsidTr="00715A37">
        <w:tblPrEx>
          <w:tblCellMar>
            <w:left w:w="108" w:type="dxa"/>
            <w:right w:w="108" w:type="dxa"/>
          </w:tblCellMar>
        </w:tblPrEx>
        <w:trPr>
          <w:gridAfter w:val="1"/>
          <w:wAfter w:w="12" w:type="dxa"/>
        </w:trPr>
        <w:tc>
          <w:tcPr>
            <w:tcW w:w="4535" w:type="dxa"/>
            <w:gridSpan w:val="4"/>
          </w:tcPr>
          <w:p w14:paraId="123911A0" w14:textId="77777777" w:rsidR="00256D82" w:rsidRPr="006F06C2" w:rsidRDefault="00256D82" w:rsidP="00715A37">
            <w:pPr>
              <w:pStyle w:val="TAL"/>
              <w:rPr>
                <w:lang w:eastAsia="en-US"/>
              </w:rPr>
            </w:pPr>
            <w:r w:rsidRPr="006F06C2">
              <w:rPr>
                <w:lang w:eastAsia="en-US"/>
              </w:rPr>
              <w:t xml:space="preserve">      cnAssociation CHOICE {</w:t>
            </w:r>
          </w:p>
        </w:tc>
        <w:tc>
          <w:tcPr>
            <w:tcW w:w="2267" w:type="dxa"/>
          </w:tcPr>
          <w:p w14:paraId="3265E0E5" w14:textId="77777777" w:rsidR="00256D82" w:rsidRPr="006F06C2" w:rsidRDefault="00256D82" w:rsidP="00715A37">
            <w:pPr>
              <w:pStyle w:val="TAL"/>
              <w:rPr>
                <w:lang w:eastAsia="en-US"/>
              </w:rPr>
            </w:pPr>
          </w:p>
        </w:tc>
        <w:tc>
          <w:tcPr>
            <w:tcW w:w="1700" w:type="dxa"/>
            <w:gridSpan w:val="2"/>
          </w:tcPr>
          <w:p w14:paraId="09718CC2" w14:textId="77777777" w:rsidR="00256D82" w:rsidRPr="006F06C2" w:rsidRDefault="00256D82" w:rsidP="00715A37">
            <w:pPr>
              <w:pStyle w:val="TAL"/>
              <w:rPr>
                <w:lang w:eastAsia="en-US"/>
              </w:rPr>
            </w:pPr>
          </w:p>
        </w:tc>
        <w:tc>
          <w:tcPr>
            <w:tcW w:w="1245" w:type="dxa"/>
            <w:gridSpan w:val="2"/>
          </w:tcPr>
          <w:p w14:paraId="6431A09A" w14:textId="77777777" w:rsidR="00256D82" w:rsidRPr="006F06C2" w:rsidRDefault="00256D82" w:rsidP="00715A37">
            <w:pPr>
              <w:pStyle w:val="TAL"/>
              <w:rPr>
                <w:lang w:eastAsia="en-US"/>
              </w:rPr>
            </w:pPr>
          </w:p>
        </w:tc>
      </w:tr>
      <w:tr w:rsidR="00256D82" w:rsidRPr="006F06C2" w14:paraId="111D6A14" w14:textId="77777777" w:rsidTr="00715A37">
        <w:tblPrEx>
          <w:tblCellMar>
            <w:left w:w="108" w:type="dxa"/>
            <w:right w:w="108" w:type="dxa"/>
          </w:tblCellMar>
        </w:tblPrEx>
        <w:trPr>
          <w:gridAfter w:val="1"/>
          <w:wAfter w:w="12" w:type="dxa"/>
        </w:trPr>
        <w:tc>
          <w:tcPr>
            <w:tcW w:w="4535" w:type="dxa"/>
            <w:gridSpan w:val="4"/>
          </w:tcPr>
          <w:p w14:paraId="7D76676B" w14:textId="77777777" w:rsidR="00256D82" w:rsidRPr="006F06C2" w:rsidRDefault="00256D82" w:rsidP="00715A37">
            <w:pPr>
              <w:pStyle w:val="TAL"/>
              <w:rPr>
                <w:lang w:eastAsia="en-US"/>
              </w:rPr>
            </w:pPr>
            <w:r w:rsidRPr="006F06C2">
              <w:rPr>
                <w:lang w:eastAsia="en-US"/>
              </w:rPr>
              <w:t xml:space="preserve">        eps-BearerIdentity</w:t>
            </w:r>
          </w:p>
        </w:tc>
        <w:tc>
          <w:tcPr>
            <w:tcW w:w="2267" w:type="dxa"/>
          </w:tcPr>
          <w:p w14:paraId="426A61B7" w14:textId="77777777" w:rsidR="00256D82" w:rsidRPr="006F06C2" w:rsidRDefault="00256D82" w:rsidP="00715A37">
            <w:pPr>
              <w:pStyle w:val="TAL"/>
              <w:rPr>
                <w:lang w:eastAsia="en-US"/>
              </w:rPr>
            </w:pPr>
            <w:r w:rsidRPr="006F06C2">
              <w:t>(DRB#a + 4)</w:t>
            </w:r>
          </w:p>
        </w:tc>
        <w:tc>
          <w:tcPr>
            <w:tcW w:w="1700" w:type="dxa"/>
            <w:gridSpan w:val="2"/>
          </w:tcPr>
          <w:p w14:paraId="06338E6A" w14:textId="77777777" w:rsidR="00256D82" w:rsidRPr="006F06C2" w:rsidRDefault="00256D82" w:rsidP="00715A37">
            <w:pPr>
              <w:pStyle w:val="TAL"/>
              <w:rPr>
                <w:lang w:eastAsia="en-US"/>
              </w:rPr>
            </w:pPr>
          </w:p>
        </w:tc>
        <w:tc>
          <w:tcPr>
            <w:tcW w:w="1245" w:type="dxa"/>
            <w:gridSpan w:val="2"/>
          </w:tcPr>
          <w:p w14:paraId="02EB1F53" w14:textId="77777777" w:rsidR="00256D82" w:rsidRPr="006F06C2" w:rsidRDefault="00256D82" w:rsidP="00715A37">
            <w:pPr>
              <w:pStyle w:val="TAL"/>
              <w:rPr>
                <w:lang w:eastAsia="en-US"/>
              </w:rPr>
            </w:pPr>
          </w:p>
        </w:tc>
      </w:tr>
      <w:tr w:rsidR="00256D82" w:rsidRPr="006F06C2" w14:paraId="66447F00" w14:textId="77777777" w:rsidTr="00715A37">
        <w:tblPrEx>
          <w:tblCellMar>
            <w:left w:w="108" w:type="dxa"/>
            <w:right w:w="108" w:type="dxa"/>
          </w:tblCellMar>
        </w:tblPrEx>
        <w:trPr>
          <w:gridAfter w:val="1"/>
          <w:wAfter w:w="12" w:type="dxa"/>
        </w:trPr>
        <w:tc>
          <w:tcPr>
            <w:tcW w:w="4535" w:type="dxa"/>
            <w:gridSpan w:val="4"/>
          </w:tcPr>
          <w:p w14:paraId="307B3A37" w14:textId="77777777" w:rsidR="00256D82" w:rsidRPr="006F06C2" w:rsidRDefault="00256D82" w:rsidP="00715A37">
            <w:pPr>
              <w:pStyle w:val="TAL"/>
              <w:rPr>
                <w:lang w:eastAsia="en-US"/>
              </w:rPr>
            </w:pPr>
            <w:r w:rsidRPr="006F06C2">
              <w:rPr>
                <w:lang w:eastAsia="en-US"/>
              </w:rPr>
              <w:t xml:space="preserve">      }</w:t>
            </w:r>
          </w:p>
        </w:tc>
        <w:tc>
          <w:tcPr>
            <w:tcW w:w="2267" w:type="dxa"/>
          </w:tcPr>
          <w:p w14:paraId="02751C43" w14:textId="77777777" w:rsidR="00256D82" w:rsidRPr="006F06C2" w:rsidRDefault="00256D82" w:rsidP="00715A37">
            <w:pPr>
              <w:pStyle w:val="TAL"/>
              <w:rPr>
                <w:lang w:eastAsia="en-US"/>
              </w:rPr>
            </w:pPr>
          </w:p>
        </w:tc>
        <w:tc>
          <w:tcPr>
            <w:tcW w:w="1700" w:type="dxa"/>
            <w:gridSpan w:val="2"/>
          </w:tcPr>
          <w:p w14:paraId="61C9E65E" w14:textId="77777777" w:rsidR="00256D82" w:rsidRPr="006F06C2" w:rsidRDefault="00256D82" w:rsidP="00715A37">
            <w:pPr>
              <w:pStyle w:val="TAL"/>
              <w:rPr>
                <w:lang w:eastAsia="en-US"/>
              </w:rPr>
            </w:pPr>
          </w:p>
        </w:tc>
        <w:tc>
          <w:tcPr>
            <w:tcW w:w="1245" w:type="dxa"/>
            <w:gridSpan w:val="2"/>
          </w:tcPr>
          <w:p w14:paraId="19978E8D" w14:textId="77777777" w:rsidR="00256D82" w:rsidRPr="006F06C2" w:rsidRDefault="00256D82" w:rsidP="00715A37">
            <w:pPr>
              <w:pStyle w:val="TAL"/>
              <w:rPr>
                <w:lang w:eastAsia="en-US"/>
              </w:rPr>
            </w:pPr>
          </w:p>
        </w:tc>
      </w:tr>
      <w:tr w:rsidR="00256D82" w:rsidRPr="006F06C2" w14:paraId="65FBE43C" w14:textId="77777777" w:rsidTr="00715A37">
        <w:tblPrEx>
          <w:tblCellMar>
            <w:left w:w="108" w:type="dxa"/>
            <w:right w:w="108" w:type="dxa"/>
          </w:tblCellMar>
        </w:tblPrEx>
        <w:trPr>
          <w:gridAfter w:val="1"/>
          <w:wAfter w:w="12" w:type="dxa"/>
        </w:trPr>
        <w:tc>
          <w:tcPr>
            <w:tcW w:w="4535" w:type="dxa"/>
            <w:gridSpan w:val="4"/>
          </w:tcPr>
          <w:p w14:paraId="6CC923A6" w14:textId="77777777" w:rsidR="00256D82" w:rsidRPr="006F06C2" w:rsidRDefault="00256D82" w:rsidP="00715A37">
            <w:pPr>
              <w:pStyle w:val="TAL"/>
              <w:rPr>
                <w:lang w:eastAsia="en-US"/>
              </w:rPr>
            </w:pPr>
            <w:r w:rsidRPr="006F06C2">
              <w:rPr>
                <w:lang w:eastAsia="en-US"/>
              </w:rPr>
              <w:t xml:space="preserve">      drb-Identity</w:t>
            </w:r>
          </w:p>
        </w:tc>
        <w:tc>
          <w:tcPr>
            <w:tcW w:w="2267" w:type="dxa"/>
          </w:tcPr>
          <w:p w14:paraId="7B6992C9" w14:textId="77777777" w:rsidR="00256D82" w:rsidRPr="006F06C2" w:rsidRDefault="00256D82" w:rsidP="00715A37">
            <w:pPr>
              <w:pStyle w:val="TAL"/>
              <w:rPr>
                <w:lang w:eastAsia="en-US"/>
              </w:rPr>
            </w:pPr>
            <w:r w:rsidRPr="006F06C2">
              <w:rPr>
                <w:lang w:eastAsia="en-US"/>
              </w:rPr>
              <w:t>DRB-Identity</w:t>
            </w:r>
            <w:r w:rsidRPr="006F06C2">
              <w:t xml:space="preserve"> using condition DRB#a</w:t>
            </w:r>
          </w:p>
        </w:tc>
        <w:tc>
          <w:tcPr>
            <w:tcW w:w="1700" w:type="dxa"/>
            <w:gridSpan w:val="2"/>
          </w:tcPr>
          <w:p w14:paraId="1C31100C" w14:textId="77777777" w:rsidR="00256D82" w:rsidRPr="006F06C2" w:rsidRDefault="00256D82" w:rsidP="00715A37">
            <w:pPr>
              <w:pStyle w:val="TAL"/>
              <w:rPr>
                <w:lang w:eastAsia="en-US"/>
              </w:rPr>
            </w:pPr>
          </w:p>
        </w:tc>
        <w:tc>
          <w:tcPr>
            <w:tcW w:w="1245" w:type="dxa"/>
            <w:gridSpan w:val="2"/>
          </w:tcPr>
          <w:p w14:paraId="21416CE9" w14:textId="77777777" w:rsidR="00256D82" w:rsidRPr="006F06C2" w:rsidRDefault="00256D82" w:rsidP="00715A37">
            <w:pPr>
              <w:pStyle w:val="TAL"/>
              <w:rPr>
                <w:lang w:eastAsia="en-US"/>
              </w:rPr>
            </w:pPr>
          </w:p>
        </w:tc>
      </w:tr>
      <w:tr w:rsidR="00256D82" w:rsidRPr="006F06C2" w14:paraId="09B2F014" w14:textId="77777777" w:rsidTr="00715A37">
        <w:tblPrEx>
          <w:tblCellMar>
            <w:left w:w="108" w:type="dxa"/>
            <w:right w:w="108" w:type="dxa"/>
          </w:tblCellMar>
        </w:tblPrEx>
        <w:trPr>
          <w:gridAfter w:val="1"/>
          <w:wAfter w:w="12" w:type="dxa"/>
        </w:trPr>
        <w:tc>
          <w:tcPr>
            <w:tcW w:w="4535" w:type="dxa"/>
            <w:gridSpan w:val="4"/>
            <w:tcBorders>
              <w:bottom w:val="nil"/>
            </w:tcBorders>
          </w:tcPr>
          <w:p w14:paraId="0B6FB77A" w14:textId="77777777" w:rsidR="00256D82" w:rsidRPr="006F06C2" w:rsidRDefault="00256D82" w:rsidP="00715A37">
            <w:pPr>
              <w:pStyle w:val="TAL"/>
              <w:rPr>
                <w:lang w:eastAsia="en-US"/>
              </w:rPr>
            </w:pPr>
            <w:r w:rsidRPr="006F06C2">
              <w:rPr>
                <w:lang w:eastAsia="en-US"/>
              </w:rPr>
              <w:t xml:space="preserve">      reestablishPDCP</w:t>
            </w:r>
          </w:p>
        </w:tc>
        <w:tc>
          <w:tcPr>
            <w:tcW w:w="2267" w:type="dxa"/>
          </w:tcPr>
          <w:p w14:paraId="57DE8974" w14:textId="77777777" w:rsidR="00256D82" w:rsidRPr="006F06C2" w:rsidRDefault="00256D82" w:rsidP="00715A37">
            <w:pPr>
              <w:pStyle w:val="TAL"/>
              <w:rPr>
                <w:lang w:eastAsia="en-US"/>
              </w:rPr>
            </w:pPr>
            <w:r w:rsidRPr="006F06C2">
              <w:rPr>
                <w:lang w:eastAsia="en-US"/>
              </w:rPr>
              <w:t>true</w:t>
            </w:r>
          </w:p>
        </w:tc>
        <w:tc>
          <w:tcPr>
            <w:tcW w:w="1700" w:type="dxa"/>
            <w:gridSpan w:val="2"/>
          </w:tcPr>
          <w:p w14:paraId="0F4C0195" w14:textId="77777777" w:rsidR="00256D82" w:rsidRPr="006F06C2" w:rsidRDefault="00256D82" w:rsidP="00715A37">
            <w:pPr>
              <w:pStyle w:val="TAL"/>
              <w:rPr>
                <w:lang w:eastAsia="en-US"/>
              </w:rPr>
            </w:pPr>
          </w:p>
        </w:tc>
        <w:tc>
          <w:tcPr>
            <w:tcW w:w="1245" w:type="dxa"/>
            <w:gridSpan w:val="2"/>
          </w:tcPr>
          <w:p w14:paraId="71E56DD1" w14:textId="77777777" w:rsidR="00256D82" w:rsidRPr="006F06C2" w:rsidRDefault="00256D82" w:rsidP="00715A37">
            <w:pPr>
              <w:pStyle w:val="TAL"/>
              <w:rPr>
                <w:lang w:eastAsia="en-US"/>
              </w:rPr>
            </w:pPr>
          </w:p>
        </w:tc>
      </w:tr>
      <w:tr w:rsidR="00256D82" w:rsidRPr="006F06C2" w14:paraId="1F17F5E7" w14:textId="77777777" w:rsidTr="00715A37">
        <w:tblPrEx>
          <w:tblCellMar>
            <w:left w:w="108" w:type="dxa"/>
            <w:right w:w="108" w:type="dxa"/>
          </w:tblCellMar>
        </w:tblPrEx>
        <w:trPr>
          <w:gridAfter w:val="1"/>
          <w:wAfter w:w="12" w:type="dxa"/>
        </w:trPr>
        <w:tc>
          <w:tcPr>
            <w:tcW w:w="4535" w:type="dxa"/>
            <w:gridSpan w:val="4"/>
            <w:tcBorders>
              <w:bottom w:val="nil"/>
            </w:tcBorders>
          </w:tcPr>
          <w:p w14:paraId="30B0DA33" w14:textId="77777777" w:rsidR="00256D82" w:rsidRPr="006F06C2" w:rsidRDefault="00256D82" w:rsidP="00715A37">
            <w:pPr>
              <w:pStyle w:val="TAL"/>
              <w:rPr>
                <w:lang w:eastAsia="en-US"/>
              </w:rPr>
            </w:pPr>
            <w:r w:rsidRPr="006F06C2">
              <w:rPr>
                <w:lang w:eastAsia="en-US"/>
              </w:rPr>
              <w:t xml:space="preserve">      recoverPDCP</w:t>
            </w:r>
          </w:p>
        </w:tc>
        <w:tc>
          <w:tcPr>
            <w:tcW w:w="2267" w:type="dxa"/>
          </w:tcPr>
          <w:p w14:paraId="0BAFB371" w14:textId="77777777" w:rsidR="00256D82" w:rsidRPr="006F06C2" w:rsidRDefault="00256D82" w:rsidP="00715A37">
            <w:pPr>
              <w:pStyle w:val="TAL"/>
              <w:rPr>
                <w:lang w:eastAsia="en-US"/>
              </w:rPr>
            </w:pPr>
            <w:r w:rsidRPr="006F06C2">
              <w:rPr>
                <w:lang w:eastAsia="en-US"/>
              </w:rPr>
              <w:t>Not present</w:t>
            </w:r>
          </w:p>
        </w:tc>
        <w:tc>
          <w:tcPr>
            <w:tcW w:w="1700" w:type="dxa"/>
            <w:gridSpan w:val="2"/>
          </w:tcPr>
          <w:p w14:paraId="6E83B284" w14:textId="77777777" w:rsidR="00256D82" w:rsidRPr="006F06C2" w:rsidRDefault="00256D82" w:rsidP="00715A37">
            <w:pPr>
              <w:pStyle w:val="TAL"/>
              <w:rPr>
                <w:lang w:eastAsia="en-US"/>
              </w:rPr>
            </w:pPr>
          </w:p>
        </w:tc>
        <w:tc>
          <w:tcPr>
            <w:tcW w:w="1245" w:type="dxa"/>
            <w:gridSpan w:val="2"/>
          </w:tcPr>
          <w:p w14:paraId="4D646232" w14:textId="77777777" w:rsidR="00256D82" w:rsidRPr="006F06C2" w:rsidRDefault="00256D82" w:rsidP="00715A37">
            <w:pPr>
              <w:pStyle w:val="TAL"/>
              <w:rPr>
                <w:lang w:eastAsia="en-US"/>
              </w:rPr>
            </w:pPr>
          </w:p>
        </w:tc>
      </w:tr>
      <w:tr w:rsidR="00256D82" w:rsidRPr="006F06C2" w14:paraId="1CF9BCF5" w14:textId="77777777" w:rsidTr="00715A37">
        <w:tblPrEx>
          <w:tblCellMar>
            <w:left w:w="108" w:type="dxa"/>
            <w:right w:w="108" w:type="dxa"/>
          </w:tblCellMar>
        </w:tblPrEx>
        <w:trPr>
          <w:gridAfter w:val="1"/>
          <w:wAfter w:w="12" w:type="dxa"/>
        </w:trPr>
        <w:tc>
          <w:tcPr>
            <w:tcW w:w="4535" w:type="dxa"/>
            <w:gridSpan w:val="4"/>
          </w:tcPr>
          <w:p w14:paraId="75415B4F" w14:textId="77777777" w:rsidR="00256D82" w:rsidRPr="006F06C2" w:rsidRDefault="00256D82" w:rsidP="00715A37">
            <w:pPr>
              <w:pStyle w:val="TAL"/>
              <w:rPr>
                <w:lang w:eastAsia="en-US"/>
              </w:rPr>
            </w:pPr>
            <w:r w:rsidRPr="006F06C2">
              <w:rPr>
                <w:lang w:eastAsia="en-US"/>
              </w:rPr>
              <w:t xml:space="preserve">      pdcp-Config</w:t>
            </w:r>
          </w:p>
        </w:tc>
        <w:tc>
          <w:tcPr>
            <w:tcW w:w="2267" w:type="dxa"/>
          </w:tcPr>
          <w:p w14:paraId="6758CEF9" w14:textId="77777777" w:rsidR="00256D82" w:rsidRPr="006F06C2" w:rsidRDefault="00256D82" w:rsidP="00715A37">
            <w:pPr>
              <w:pStyle w:val="TAL"/>
              <w:rPr>
                <w:lang w:eastAsia="en-US"/>
              </w:rPr>
            </w:pPr>
            <w:r w:rsidRPr="006F06C2">
              <w:rPr>
                <w:lang w:eastAsia="en-US"/>
              </w:rPr>
              <w:t>PDCP-Config</w:t>
            </w:r>
          </w:p>
        </w:tc>
        <w:tc>
          <w:tcPr>
            <w:tcW w:w="1700" w:type="dxa"/>
            <w:gridSpan w:val="2"/>
          </w:tcPr>
          <w:p w14:paraId="5509083D" w14:textId="77777777" w:rsidR="00256D82" w:rsidRPr="006F06C2" w:rsidRDefault="00256D82" w:rsidP="00715A37">
            <w:pPr>
              <w:pStyle w:val="TAL"/>
              <w:rPr>
                <w:lang w:eastAsia="en-US"/>
              </w:rPr>
            </w:pPr>
          </w:p>
        </w:tc>
        <w:tc>
          <w:tcPr>
            <w:tcW w:w="1245" w:type="dxa"/>
            <w:gridSpan w:val="2"/>
          </w:tcPr>
          <w:p w14:paraId="568DE792" w14:textId="77777777" w:rsidR="00256D82" w:rsidRPr="006F06C2" w:rsidRDefault="00256D82" w:rsidP="00715A37">
            <w:pPr>
              <w:pStyle w:val="TAL"/>
              <w:rPr>
                <w:lang w:eastAsia="en-US"/>
              </w:rPr>
            </w:pPr>
          </w:p>
        </w:tc>
      </w:tr>
      <w:tr w:rsidR="00256D82" w:rsidRPr="006F06C2" w14:paraId="0142417E" w14:textId="77777777" w:rsidTr="00715A37">
        <w:tblPrEx>
          <w:tblCellMar>
            <w:left w:w="108" w:type="dxa"/>
            <w:right w:w="108" w:type="dxa"/>
          </w:tblCellMar>
        </w:tblPrEx>
        <w:trPr>
          <w:gridAfter w:val="1"/>
          <w:wAfter w:w="12" w:type="dxa"/>
        </w:trPr>
        <w:tc>
          <w:tcPr>
            <w:tcW w:w="4535" w:type="dxa"/>
            <w:gridSpan w:val="4"/>
          </w:tcPr>
          <w:p w14:paraId="33D2D294" w14:textId="77777777" w:rsidR="00256D82" w:rsidRPr="006F06C2" w:rsidRDefault="00256D82" w:rsidP="00715A37">
            <w:pPr>
              <w:pStyle w:val="TAL"/>
              <w:rPr>
                <w:lang w:eastAsia="en-US"/>
              </w:rPr>
            </w:pPr>
            <w:r w:rsidRPr="006F06C2">
              <w:rPr>
                <w:lang w:eastAsia="en-US"/>
              </w:rPr>
              <w:t xml:space="preserve">    }</w:t>
            </w:r>
          </w:p>
        </w:tc>
        <w:tc>
          <w:tcPr>
            <w:tcW w:w="2267" w:type="dxa"/>
          </w:tcPr>
          <w:p w14:paraId="39E54DDC" w14:textId="77777777" w:rsidR="00256D82" w:rsidRPr="006F06C2" w:rsidRDefault="00256D82" w:rsidP="00715A37">
            <w:pPr>
              <w:pStyle w:val="TAL"/>
              <w:rPr>
                <w:lang w:eastAsia="en-US"/>
              </w:rPr>
            </w:pPr>
          </w:p>
        </w:tc>
        <w:tc>
          <w:tcPr>
            <w:tcW w:w="1700" w:type="dxa"/>
            <w:gridSpan w:val="2"/>
          </w:tcPr>
          <w:p w14:paraId="2CE8BF73" w14:textId="77777777" w:rsidR="00256D82" w:rsidRPr="006F06C2" w:rsidRDefault="00256D82" w:rsidP="00715A37">
            <w:pPr>
              <w:pStyle w:val="TAL"/>
              <w:rPr>
                <w:lang w:eastAsia="en-US"/>
              </w:rPr>
            </w:pPr>
          </w:p>
        </w:tc>
        <w:tc>
          <w:tcPr>
            <w:tcW w:w="1245" w:type="dxa"/>
            <w:gridSpan w:val="2"/>
          </w:tcPr>
          <w:p w14:paraId="78056009" w14:textId="77777777" w:rsidR="00256D82" w:rsidRPr="006F06C2" w:rsidRDefault="00256D82" w:rsidP="00715A37">
            <w:pPr>
              <w:pStyle w:val="TAL"/>
              <w:rPr>
                <w:lang w:eastAsia="en-US"/>
              </w:rPr>
            </w:pPr>
          </w:p>
        </w:tc>
      </w:tr>
      <w:tr w:rsidR="00256D82" w:rsidRPr="006F06C2" w14:paraId="2B32F506" w14:textId="77777777" w:rsidTr="00715A37">
        <w:tblPrEx>
          <w:tblCellMar>
            <w:left w:w="108" w:type="dxa"/>
            <w:right w:w="108" w:type="dxa"/>
          </w:tblCellMar>
        </w:tblPrEx>
        <w:trPr>
          <w:gridAfter w:val="1"/>
          <w:wAfter w:w="12" w:type="dxa"/>
        </w:trPr>
        <w:tc>
          <w:tcPr>
            <w:tcW w:w="4535" w:type="dxa"/>
            <w:gridSpan w:val="4"/>
          </w:tcPr>
          <w:p w14:paraId="65D73AF0" w14:textId="77777777" w:rsidR="00256D82" w:rsidRPr="006F06C2" w:rsidRDefault="00256D82" w:rsidP="00715A37">
            <w:pPr>
              <w:pStyle w:val="TAL"/>
              <w:rPr>
                <w:lang w:eastAsia="en-US"/>
              </w:rPr>
            </w:pPr>
            <w:r w:rsidRPr="006F06C2">
              <w:rPr>
                <w:lang w:eastAsia="en-US"/>
              </w:rPr>
              <w:t xml:space="preserve">  }</w:t>
            </w:r>
          </w:p>
        </w:tc>
        <w:tc>
          <w:tcPr>
            <w:tcW w:w="2267" w:type="dxa"/>
          </w:tcPr>
          <w:p w14:paraId="0CFD03ED" w14:textId="77777777" w:rsidR="00256D82" w:rsidRPr="006F06C2" w:rsidRDefault="00256D82" w:rsidP="00715A37">
            <w:pPr>
              <w:pStyle w:val="TAL"/>
              <w:rPr>
                <w:lang w:eastAsia="en-US"/>
              </w:rPr>
            </w:pPr>
          </w:p>
        </w:tc>
        <w:tc>
          <w:tcPr>
            <w:tcW w:w="1700" w:type="dxa"/>
            <w:gridSpan w:val="2"/>
          </w:tcPr>
          <w:p w14:paraId="618C47E7" w14:textId="77777777" w:rsidR="00256D82" w:rsidRPr="006F06C2" w:rsidRDefault="00256D82" w:rsidP="00715A37">
            <w:pPr>
              <w:pStyle w:val="TAL"/>
              <w:rPr>
                <w:lang w:eastAsia="en-US"/>
              </w:rPr>
            </w:pPr>
          </w:p>
        </w:tc>
        <w:tc>
          <w:tcPr>
            <w:tcW w:w="1245" w:type="dxa"/>
            <w:gridSpan w:val="2"/>
          </w:tcPr>
          <w:p w14:paraId="5DAF5A95" w14:textId="77777777" w:rsidR="00256D82" w:rsidRPr="006F06C2" w:rsidRDefault="00256D82" w:rsidP="00715A37">
            <w:pPr>
              <w:pStyle w:val="TAL"/>
              <w:rPr>
                <w:lang w:eastAsia="en-US"/>
              </w:rPr>
            </w:pPr>
          </w:p>
        </w:tc>
      </w:tr>
      <w:tr w:rsidR="00256D82" w:rsidRPr="006F06C2" w14:paraId="4D72B9DE" w14:textId="77777777" w:rsidTr="00715A37">
        <w:trPr>
          <w:gridBefore w:val="1"/>
          <w:gridAfter w:val="1"/>
          <w:wBefore w:w="9" w:type="dxa"/>
          <w:wAfter w:w="12" w:type="dxa"/>
        </w:trPr>
        <w:tc>
          <w:tcPr>
            <w:tcW w:w="9738" w:type="dxa"/>
            <w:gridSpan w:val="8"/>
          </w:tcPr>
          <w:p w14:paraId="5CEEBA6C" w14:textId="77777777" w:rsidR="00256D82" w:rsidRPr="006F06C2" w:rsidRDefault="00256D82" w:rsidP="00715A37">
            <w:pPr>
              <w:pStyle w:val="TAL"/>
            </w:pPr>
            <w:r w:rsidRPr="006F06C2">
              <w:t xml:space="preserve">NOTE: DRB#a is the SCG DRB on NR Cell associated with the Dedicated EPS Bearer after handover. </w:t>
            </w:r>
          </w:p>
        </w:tc>
      </w:tr>
    </w:tbl>
    <w:p w14:paraId="4551646C" w14:textId="77777777" w:rsidR="00256D82" w:rsidRPr="006F06C2" w:rsidRDefault="00256D82" w:rsidP="00256D82">
      <w:pPr>
        <w:rPr>
          <w:lang w:eastAsia="zh-CN"/>
        </w:rPr>
      </w:pPr>
    </w:p>
    <w:p w14:paraId="0A24A329" w14:textId="306EE425" w:rsidR="00E32051" w:rsidRPr="006F06C2" w:rsidRDefault="00E32051" w:rsidP="00E32051">
      <w:pPr>
        <w:pStyle w:val="TH"/>
        <w:rPr>
          <w:lang w:eastAsia="zh-CN"/>
        </w:rPr>
      </w:pPr>
      <w:r w:rsidRPr="006F06C2">
        <w:rPr>
          <w:lang w:eastAsia="zh-CN"/>
        </w:rPr>
        <w:t>Table 8.1.4.2.1.2.3.3-3: MobilityControlInfo</w:t>
      </w:r>
      <w:r w:rsidR="00256D82" w:rsidRPr="006F06C2">
        <w:rPr>
          <w:lang w:eastAsia="zh-CN"/>
        </w:rPr>
        <w:t>_EN-DC</w:t>
      </w:r>
      <w:r w:rsidRPr="006F06C2">
        <w:rPr>
          <w:lang w:eastAsia="zh-CN"/>
        </w:rPr>
        <w:t xml:space="preserve"> </w:t>
      </w:r>
      <w:r w:rsidRPr="006F06C2">
        <w:rPr>
          <w:rFonts w:ascii="Microsoft YaHei" w:eastAsia="Microsoft YaHei" w:hAnsi="Microsoft YaHei" w:cs="Microsoft YaHei"/>
          <w:lang w:eastAsia="zh-CN"/>
        </w:rPr>
        <w:t>(</w:t>
      </w:r>
      <w:r w:rsidRPr="006F06C2">
        <w:rPr>
          <w:lang w:eastAsia="zh-CN"/>
        </w:rPr>
        <w:t>Table 8.1.4.2.1.2.3.3-1</w:t>
      </w:r>
      <w:r w:rsidRPr="006F06C2">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32051" w:rsidRPr="006F06C2" w14:paraId="5E7A5189" w14:textId="77777777" w:rsidTr="00127DCD">
        <w:tc>
          <w:tcPr>
            <w:tcW w:w="9635" w:type="dxa"/>
            <w:gridSpan w:val="4"/>
            <w:tcBorders>
              <w:top w:val="single" w:sz="4" w:space="0" w:color="000000"/>
              <w:left w:val="single" w:sz="4" w:space="0" w:color="000000"/>
              <w:bottom w:val="single" w:sz="4" w:space="0" w:color="000000"/>
              <w:right w:val="single" w:sz="4" w:space="0" w:color="000000"/>
            </w:tcBorders>
          </w:tcPr>
          <w:p w14:paraId="3A941870" w14:textId="1C3E5D9C" w:rsidR="00E32051" w:rsidRPr="006F06C2" w:rsidRDefault="00E32051" w:rsidP="00127DCD">
            <w:pPr>
              <w:pStyle w:val="TAL"/>
              <w:rPr>
                <w:rFonts w:eastAsia="MS Mincho" w:cs="Arial"/>
                <w:lang w:eastAsia="zh-CN"/>
              </w:rPr>
            </w:pPr>
            <w:r w:rsidRPr="006F06C2">
              <w:rPr>
                <w:rFonts w:cs="Arial"/>
              </w:rPr>
              <w:t xml:space="preserve">Derivation Path: </w:t>
            </w:r>
            <w:r w:rsidR="00256D82" w:rsidRPr="006F06C2">
              <w:rPr>
                <w:rFonts w:cs="Arial"/>
              </w:rPr>
              <w:t xml:space="preserve">TS </w:t>
            </w:r>
            <w:r w:rsidRPr="006F06C2">
              <w:rPr>
                <w:rFonts w:cs="Arial"/>
              </w:rPr>
              <w:t>36.508 [7], Table 4.6.5-1, condition HO-TO-</w:t>
            </w:r>
            <w:r w:rsidRPr="006F06C2">
              <w:rPr>
                <w:rFonts w:cs="Arial"/>
                <w:lang w:eastAsia="zh-CN"/>
              </w:rPr>
              <w:t>EN-DC</w:t>
            </w:r>
          </w:p>
        </w:tc>
      </w:tr>
      <w:tr w:rsidR="00E32051" w:rsidRPr="006F06C2" w14:paraId="0DEF8B3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596CE3D" w14:textId="77777777" w:rsidR="00E32051" w:rsidRPr="006F06C2" w:rsidRDefault="00E32051" w:rsidP="00127DCD">
            <w:pPr>
              <w:pStyle w:val="TAH"/>
              <w:rPr>
                <w:rFonts w:cs="Arial"/>
              </w:rPr>
            </w:pPr>
            <w:r w:rsidRPr="006F06C2">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5572A8FD" w14:textId="77777777" w:rsidR="00E32051" w:rsidRPr="006F06C2" w:rsidRDefault="00E32051" w:rsidP="00127DCD">
            <w:pPr>
              <w:pStyle w:val="TAH"/>
              <w:rPr>
                <w:rFonts w:cs="Arial"/>
              </w:rPr>
            </w:pPr>
            <w:r w:rsidRPr="006F06C2">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tcPr>
          <w:p w14:paraId="2AC9DFE8" w14:textId="77777777" w:rsidR="00E32051" w:rsidRPr="006F06C2" w:rsidRDefault="00E32051" w:rsidP="00127DCD">
            <w:pPr>
              <w:pStyle w:val="TAH"/>
              <w:rPr>
                <w:rFonts w:cs="Arial"/>
              </w:rPr>
            </w:pPr>
            <w:r w:rsidRPr="006F06C2">
              <w:rPr>
                <w:rFonts w:cs="Arial"/>
              </w:rPr>
              <w:t>Comment</w:t>
            </w:r>
          </w:p>
        </w:tc>
        <w:tc>
          <w:tcPr>
            <w:tcW w:w="1133" w:type="dxa"/>
            <w:tcBorders>
              <w:top w:val="single" w:sz="4" w:space="0" w:color="000000"/>
              <w:left w:val="single" w:sz="4" w:space="0" w:color="000000"/>
              <w:bottom w:val="single" w:sz="4" w:space="0" w:color="000000"/>
              <w:right w:val="single" w:sz="4" w:space="0" w:color="000000"/>
            </w:tcBorders>
          </w:tcPr>
          <w:p w14:paraId="1D9F93A3" w14:textId="77777777" w:rsidR="00E32051" w:rsidRPr="006F06C2" w:rsidRDefault="00E32051" w:rsidP="00127DCD">
            <w:pPr>
              <w:pStyle w:val="TAH"/>
              <w:rPr>
                <w:rFonts w:cs="Arial"/>
              </w:rPr>
            </w:pPr>
            <w:r w:rsidRPr="006F06C2">
              <w:rPr>
                <w:rFonts w:cs="Arial"/>
              </w:rPr>
              <w:t>Condition</w:t>
            </w:r>
          </w:p>
        </w:tc>
      </w:tr>
      <w:tr w:rsidR="00E32051" w:rsidRPr="006F06C2" w14:paraId="21D6D89F"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39BC7CE5" w14:textId="77777777" w:rsidR="00E32051" w:rsidRPr="006F06C2" w:rsidRDefault="00E32051" w:rsidP="00127DCD">
            <w:pPr>
              <w:pStyle w:val="TAL"/>
            </w:pPr>
            <w:r w:rsidRPr="006F06C2">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0F1034B6"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C2E395"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EA1D78B" w14:textId="77777777" w:rsidR="00E32051" w:rsidRPr="006F06C2" w:rsidRDefault="00E32051" w:rsidP="00127DCD">
            <w:pPr>
              <w:pStyle w:val="TAL"/>
            </w:pPr>
          </w:p>
        </w:tc>
      </w:tr>
      <w:tr w:rsidR="00E32051" w:rsidRPr="006F06C2" w14:paraId="53A1A9E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4A411F9B" w14:textId="77777777" w:rsidR="00E32051" w:rsidRPr="006F06C2" w:rsidRDefault="00E32051" w:rsidP="00127DCD">
            <w:pPr>
              <w:pStyle w:val="TAL"/>
            </w:pPr>
            <w:r w:rsidRPr="006F06C2">
              <w:t xml:space="preserve">  targetPhysCellId</w:t>
            </w:r>
          </w:p>
        </w:tc>
        <w:tc>
          <w:tcPr>
            <w:tcW w:w="2267" w:type="dxa"/>
            <w:tcBorders>
              <w:top w:val="single" w:sz="4" w:space="0" w:color="000000"/>
              <w:left w:val="single" w:sz="4" w:space="0" w:color="000000"/>
              <w:bottom w:val="single" w:sz="4" w:space="0" w:color="000000"/>
              <w:right w:val="single" w:sz="4" w:space="0" w:color="000000"/>
            </w:tcBorders>
          </w:tcPr>
          <w:p w14:paraId="3F6660F7" w14:textId="77777777" w:rsidR="00E32051" w:rsidRPr="006F06C2" w:rsidRDefault="00E32051" w:rsidP="00127DCD">
            <w:pPr>
              <w:pStyle w:val="TAL"/>
            </w:pPr>
            <w:r w:rsidRPr="006F06C2">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55A2AD89"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E83763" w14:textId="77777777" w:rsidR="00E32051" w:rsidRPr="006F06C2" w:rsidRDefault="00E32051" w:rsidP="00127DCD">
            <w:pPr>
              <w:pStyle w:val="TAL"/>
            </w:pPr>
          </w:p>
        </w:tc>
      </w:tr>
      <w:tr w:rsidR="00E32051" w:rsidRPr="006F06C2" w14:paraId="72F5A4BA"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BFFF40E" w14:textId="77777777" w:rsidR="00E32051" w:rsidRPr="006F06C2" w:rsidRDefault="00E32051" w:rsidP="00127DCD">
            <w:pPr>
              <w:pStyle w:val="TAL"/>
            </w:pPr>
            <w:r w:rsidRPr="006F06C2">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2542C7EE"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DFCBF45"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426A52" w14:textId="77777777" w:rsidR="00E32051" w:rsidRPr="006F06C2" w:rsidRDefault="00E32051" w:rsidP="00127DCD">
            <w:pPr>
              <w:pStyle w:val="TAL"/>
            </w:pPr>
          </w:p>
        </w:tc>
      </w:tr>
      <w:tr w:rsidR="00E32051" w:rsidRPr="006F06C2" w14:paraId="46A4100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4BD64B6" w14:textId="77777777" w:rsidR="00E32051" w:rsidRPr="006F06C2" w:rsidRDefault="00E32051" w:rsidP="00127DCD">
            <w:pPr>
              <w:pStyle w:val="TAL"/>
            </w:pPr>
            <w:r w:rsidRPr="006F06C2">
              <w:t xml:space="preserve">    dl-CarrierFreq</w:t>
            </w:r>
          </w:p>
        </w:tc>
        <w:tc>
          <w:tcPr>
            <w:tcW w:w="2267" w:type="dxa"/>
            <w:tcBorders>
              <w:top w:val="single" w:sz="4" w:space="0" w:color="000000"/>
              <w:left w:val="single" w:sz="4" w:space="0" w:color="000000"/>
              <w:bottom w:val="single" w:sz="4" w:space="0" w:color="000000"/>
              <w:right w:val="single" w:sz="4" w:space="0" w:color="000000"/>
            </w:tcBorders>
          </w:tcPr>
          <w:p w14:paraId="00CD7EC0" w14:textId="77777777" w:rsidR="00E32051" w:rsidRPr="006F06C2" w:rsidRDefault="00E32051" w:rsidP="00127DCD">
            <w:pPr>
              <w:pStyle w:val="TAL"/>
            </w:pPr>
            <w:r w:rsidRPr="006F06C2">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66843D0D"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27097E" w14:textId="77777777" w:rsidR="00E32051" w:rsidRPr="006F06C2" w:rsidRDefault="00E32051" w:rsidP="00127DCD">
            <w:pPr>
              <w:pStyle w:val="TAL"/>
            </w:pPr>
          </w:p>
        </w:tc>
      </w:tr>
      <w:tr w:rsidR="00E32051" w:rsidRPr="006F06C2" w14:paraId="44448073"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F087E25" w14:textId="77777777" w:rsidR="00E32051" w:rsidRPr="006F06C2" w:rsidRDefault="00E32051" w:rsidP="00127DCD">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DC067E"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AF1DA54"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519817" w14:textId="77777777" w:rsidR="00E32051" w:rsidRPr="006F06C2" w:rsidRDefault="00E32051" w:rsidP="00127DCD">
            <w:pPr>
              <w:pStyle w:val="TAL"/>
            </w:pPr>
          </w:p>
        </w:tc>
      </w:tr>
      <w:tr w:rsidR="00E32051" w:rsidRPr="006F06C2" w14:paraId="49E1FDF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3008A4E" w14:textId="77777777" w:rsidR="00E32051" w:rsidRPr="006F06C2" w:rsidRDefault="00E32051" w:rsidP="00127DCD">
            <w:pPr>
              <w:pStyle w:val="TAL"/>
            </w:pPr>
            <w:r w:rsidRPr="006F06C2">
              <w:t xml:space="preserve">  carrierFreq</w:t>
            </w:r>
          </w:p>
        </w:tc>
        <w:tc>
          <w:tcPr>
            <w:tcW w:w="2267" w:type="dxa"/>
            <w:tcBorders>
              <w:top w:val="single" w:sz="4" w:space="0" w:color="000000"/>
              <w:left w:val="single" w:sz="4" w:space="0" w:color="000000"/>
              <w:bottom w:val="single" w:sz="4" w:space="0" w:color="000000"/>
              <w:right w:val="single" w:sz="4" w:space="0" w:color="000000"/>
            </w:tcBorders>
          </w:tcPr>
          <w:p w14:paraId="16C6939A" w14:textId="77777777" w:rsidR="00E32051" w:rsidRPr="006F06C2" w:rsidRDefault="00E32051" w:rsidP="00127DCD">
            <w:pPr>
              <w:pStyle w:val="TAL"/>
            </w:pPr>
            <w:r w:rsidRPr="006F06C2">
              <w:t>Not present</w:t>
            </w:r>
          </w:p>
        </w:tc>
        <w:tc>
          <w:tcPr>
            <w:tcW w:w="1700" w:type="dxa"/>
            <w:tcBorders>
              <w:top w:val="single" w:sz="4" w:space="0" w:color="000000"/>
              <w:left w:val="single" w:sz="4" w:space="0" w:color="000000"/>
              <w:bottom w:val="single" w:sz="4" w:space="0" w:color="000000"/>
              <w:right w:val="single" w:sz="4" w:space="0" w:color="000000"/>
            </w:tcBorders>
          </w:tcPr>
          <w:p w14:paraId="5B193670"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4A4911" w14:textId="77777777" w:rsidR="00E32051" w:rsidRPr="006F06C2" w:rsidRDefault="00E32051" w:rsidP="00127DCD">
            <w:pPr>
              <w:pStyle w:val="TAL"/>
            </w:pPr>
            <w:r w:rsidRPr="006F06C2">
              <w:t>Band &gt; 64</w:t>
            </w:r>
          </w:p>
        </w:tc>
      </w:tr>
      <w:tr w:rsidR="00E32051" w:rsidRPr="006F06C2" w14:paraId="566E6AF8"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D90967" w14:textId="77777777" w:rsidR="00E32051" w:rsidRPr="006F06C2" w:rsidRDefault="00E32051" w:rsidP="00127DCD">
            <w:pPr>
              <w:pStyle w:val="TAL"/>
            </w:pPr>
            <w:r w:rsidRPr="006F06C2">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0A4AAD5B"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DE93620"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CE6110" w14:textId="77777777" w:rsidR="00E32051" w:rsidRPr="006F06C2" w:rsidRDefault="00E32051" w:rsidP="00127DCD">
            <w:pPr>
              <w:pStyle w:val="TAL"/>
            </w:pPr>
          </w:p>
        </w:tc>
      </w:tr>
      <w:tr w:rsidR="00E32051" w:rsidRPr="006F06C2" w14:paraId="676C51B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50A82DC" w14:textId="77777777" w:rsidR="00E32051" w:rsidRPr="006F06C2" w:rsidRDefault="00E32051" w:rsidP="00127DCD">
            <w:pPr>
              <w:pStyle w:val="TAL"/>
            </w:pPr>
            <w:r w:rsidRPr="006F06C2">
              <w:t xml:space="preserve">    dl-Bandwidth</w:t>
            </w:r>
          </w:p>
        </w:tc>
        <w:tc>
          <w:tcPr>
            <w:tcW w:w="2267" w:type="dxa"/>
            <w:tcBorders>
              <w:top w:val="single" w:sz="4" w:space="0" w:color="000000"/>
              <w:left w:val="single" w:sz="4" w:space="0" w:color="000000"/>
              <w:bottom w:val="single" w:sz="4" w:space="0" w:color="000000"/>
              <w:right w:val="single" w:sz="4" w:space="0" w:color="000000"/>
            </w:tcBorders>
          </w:tcPr>
          <w:p w14:paraId="5F4B18CC" w14:textId="77777777" w:rsidR="00E32051" w:rsidRPr="006F06C2" w:rsidRDefault="00E32051" w:rsidP="00127DCD">
            <w:pPr>
              <w:pStyle w:val="TAL"/>
            </w:pPr>
            <w:r w:rsidRPr="006F06C2">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5F033302"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C8B8F5" w14:textId="77777777" w:rsidR="00E32051" w:rsidRPr="006F06C2" w:rsidRDefault="00E32051" w:rsidP="00127DCD">
            <w:pPr>
              <w:pStyle w:val="TAL"/>
            </w:pPr>
          </w:p>
        </w:tc>
      </w:tr>
      <w:tr w:rsidR="00E32051" w:rsidRPr="006F06C2" w14:paraId="7118E2E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4186C01A" w14:textId="77777777" w:rsidR="00E32051" w:rsidRPr="006F06C2" w:rsidRDefault="00E32051" w:rsidP="00127DCD">
            <w:pPr>
              <w:pStyle w:val="TAL"/>
            </w:pPr>
            <w:r w:rsidRPr="006F06C2">
              <w:t xml:space="preserve">    ul-Bandwidth</w:t>
            </w:r>
          </w:p>
        </w:tc>
        <w:tc>
          <w:tcPr>
            <w:tcW w:w="2267" w:type="dxa"/>
            <w:tcBorders>
              <w:top w:val="single" w:sz="4" w:space="0" w:color="000000"/>
              <w:left w:val="single" w:sz="4" w:space="0" w:color="000000"/>
              <w:bottom w:val="single" w:sz="4" w:space="0" w:color="000000"/>
              <w:right w:val="single" w:sz="4" w:space="0" w:color="000000"/>
            </w:tcBorders>
          </w:tcPr>
          <w:p w14:paraId="69848640" w14:textId="77777777" w:rsidR="00E32051" w:rsidRPr="006F06C2" w:rsidRDefault="00E32051" w:rsidP="00127DCD">
            <w:pPr>
              <w:pStyle w:val="TAL"/>
            </w:pPr>
            <w:r w:rsidRPr="006F06C2">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1C1F392B"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E0DA05" w14:textId="77777777" w:rsidR="00E32051" w:rsidRPr="006F06C2" w:rsidRDefault="00E32051" w:rsidP="00127DCD">
            <w:pPr>
              <w:pStyle w:val="TAL"/>
            </w:pPr>
            <w:r w:rsidRPr="006F06C2">
              <w:t>FDD</w:t>
            </w:r>
          </w:p>
        </w:tc>
      </w:tr>
      <w:tr w:rsidR="00E32051" w:rsidRPr="006F06C2" w14:paraId="10D20C1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2C4D5AF" w14:textId="77777777" w:rsidR="00E32051" w:rsidRPr="006F06C2" w:rsidRDefault="00E32051" w:rsidP="00127DCD">
            <w:pPr>
              <w:pStyle w:val="TAL"/>
            </w:pPr>
            <w:r w:rsidRPr="006F06C2">
              <w:t xml:space="preserve">    ul-Bandwidth</w:t>
            </w:r>
          </w:p>
        </w:tc>
        <w:tc>
          <w:tcPr>
            <w:tcW w:w="2267" w:type="dxa"/>
            <w:tcBorders>
              <w:top w:val="single" w:sz="4" w:space="0" w:color="000000"/>
              <w:left w:val="single" w:sz="4" w:space="0" w:color="000000"/>
              <w:bottom w:val="single" w:sz="4" w:space="0" w:color="000000"/>
              <w:right w:val="single" w:sz="4" w:space="0" w:color="000000"/>
            </w:tcBorders>
          </w:tcPr>
          <w:p w14:paraId="344695D5" w14:textId="77777777" w:rsidR="00E32051" w:rsidRPr="006F06C2" w:rsidRDefault="00E32051" w:rsidP="00127DCD">
            <w:pPr>
              <w:pStyle w:val="TAL"/>
            </w:pPr>
            <w:r w:rsidRPr="006F06C2">
              <w:t>Not present</w:t>
            </w:r>
          </w:p>
        </w:tc>
        <w:tc>
          <w:tcPr>
            <w:tcW w:w="1700" w:type="dxa"/>
            <w:tcBorders>
              <w:top w:val="single" w:sz="4" w:space="0" w:color="000000"/>
              <w:left w:val="single" w:sz="4" w:space="0" w:color="000000"/>
              <w:bottom w:val="single" w:sz="4" w:space="0" w:color="000000"/>
              <w:right w:val="single" w:sz="4" w:space="0" w:color="000000"/>
            </w:tcBorders>
          </w:tcPr>
          <w:p w14:paraId="12EEDE81"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0DAB155" w14:textId="77777777" w:rsidR="00E32051" w:rsidRPr="006F06C2" w:rsidRDefault="00E32051" w:rsidP="00127DCD">
            <w:pPr>
              <w:pStyle w:val="TAL"/>
            </w:pPr>
            <w:r w:rsidRPr="006F06C2">
              <w:t>TDD</w:t>
            </w:r>
          </w:p>
        </w:tc>
      </w:tr>
      <w:tr w:rsidR="00E32051" w:rsidRPr="006F06C2" w14:paraId="0E8773A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52735F5" w14:textId="77777777" w:rsidR="00E32051" w:rsidRPr="006F06C2" w:rsidRDefault="00E32051" w:rsidP="00127DCD">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C4DE327"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3101F44"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8C5436" w14:textId="77777777" w:rsidR="00E32051" w:rsidRPr="006F06C2" w:rsidRDefault="00E32051" w:rsidP="00127DCD">
            <w:pPr>
              <w:pStyle w:val="TAL"/>
            </w:pPr>
          </w:p>
        </w:tc>
      </w:tr>
      <w:tr w:rsidR="00E32051" w:rsidRPr="006F06C2" w14:paraId="7A3BC274"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6CDE47" w14:textId="77777777" w:rsidR="00E32051" w:rsidRPr="006F06C2" w:rsidRDefault="00E32051" w:rsidP="00127DCD">
            <w:pPr>
              <w:pStyle w:val="TAL"/>
            </w:pPr>
            <w:r w:rsidRPr="006F06C2">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5498395C"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DD6A17"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3BF53C" w14:textId="77777777" w:rsidR="00E32051" w:rsidRPr="006F06C2" w:rsidRDefault="00E32051" w:rsidP="00127DCD">
            <w:pPr>
              <w:pStyle w:val="TAL"/>
            </w:pPr>
            <w:r w:rsidRPr="006F06C2">
              <w:t>Band &gt; 64</w:t>
            </w:r>
          </w:p>
        </w:tc>
      </w:tr>
      <w:tr w:rsidR="00E32051" w:rsidRPr="006F06C2" w14:paraId="6C007C0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19FDD2A" w14:textId="77777777" w:rsidR="00E32051" w:rsidRPr="006F06C2" w:rsidRDefault="00E32051" w:rsidP="00127DCD">
            <w:pPr>
              <w:pStyle w:val="TAL"/>
            </w:pPr>
            <w:r w:rsidRPr="006F06C2">
              <w:t xml:space="preserve">    dl-CarrierFreq-v9e0</w:t>
            </w:r>
          </w:p>
        </w:tc>
        <w:tc>
          <w:tcPr>
            <w:tcW w:w="2267" w:type="dxa"/>
            <w:tcBorders>
              <w:top w:val="single" w:sz="4" w:space="0" w:color="000000"/>
              <w:left w:val="single" w:sz="4" w:space="0" w:color="000000"/>
              <w:bottom w:val="single" w:sz="4" w:space="0" w:color="000000"/>
              <w:right w:val="single" w:sz="4" w:space="0" w:color="000000"/>
            </w:tcBorders>
          </w:tcPr>
          <w:p w14:paraId="4CF48C5E" w14:textId="77777777" w:rsidR="00E32051" w:rsidRPr="006F06C2" w:rsidRDefault="00E32051" w:rsidP="00127DCD">
            <w:pPr>
              <w:pStyle w:val="TAL"/>
            </w:pPr>
            <w:r w:rsidRPr="006F06C2">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5CB9D281"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CD8F54" w14:textId="77777777" w:rsidR="00E32051" w:rsidRPr="006F06C2" w:rsidRDefault="00E32051" w:rsidP="00127DCD">
            <w:pPr>
              <w:pStyle w:val="TAL"/>
            </w:pPr>
          </w:p>
        </w:tc>
      </w:tr>
      <w:tr w:rsidR="00E32051" w:rsidRPr="006F06C2" w14:paraId="544110A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9A2212E" w14:textId="77777777" w:rsidR="00E32051" w:rsidRPr="006F06C2" w:rsidRDefault="00E32051" w:rsidP="00127DCD">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BDFD46E"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E536F6"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87A3B49" w14:textId="77777777" w:rsidR="00E32051" w:rsidRPr="006F06C2" w:rsidRDefault="00E32051" w:rsidP="00127DCD">
            <w:pPr>
              <w:pStyle w:val="TAL"/>
            </w:pPr>
          </w:p>
        </w:tc>
      </w:tr>
      <w:tr w:rsidR="00E32051" w:rsidRPr="006F06C2" w14:paraId="0B7DB4F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F297651" w14:textId="77777777" w:rsidR="00E32051" w:rsidRPr="006F06C2" w:rsidRDefault="00E32051" w:rsidP="00127DCD">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54ACE77A"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391C4C"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FF5572" w14:textId="77777777" w:rsidR="00E32051" w:rsidRPr="006F06C2" w:rsidRDefault="00E32051" w:rsidP="00127DCD">
            <w:pPr>
              <w:pStyle w:val="TAL"/>
            </w:pPr>
          </w:p>
        </w:tc>
      </w:tr>
    </w:tbl>
    <w:p w14:paraId="7094CE5B" w14:textId="77777777" w:rsidR="00E32051" w:rsidRPr="006F06C2" w:rsidRDefault="00E32051" w:rsidP="00E3205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E32051" w:rsidRPr="006F06C2" w14:paraId="74C62051"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17BD7CB6" w14:textId="77777777" w:rsidR="00E32051" w:rsidRPr="006F06C2" w:rsidRDefault="00E32051" w:rsidP="00127DCD">
            <w:pPr>
              <w:pStyle w:val="TAH"/>
              <w:keepNext w:val="0"/>
              <w:keepLines w:val="0"/>
              <w:rPr>
                <w:rFonts w:eastAsia="Malgun Gothic" w:cs="Arial"/>
                <w:lang w:eastAsia="en-US"/>
              </w:rPr>
            </w:pPr>
            <w:r w:rsidRPr="006F06C2">
              <w:rPr>
                <w:rFonts w:cs="Arial"/>
              </w:rPr>
              <w:t>Condition</w:t>
            </w:r>
          </w:p>
        </w:tc>
        <w:tc>
          <w:tcPr>
            <w:tcW w:w="7229" w:type="dxa"/>
            <w:tcBorders>
              <w:top w:val="single" w:sz="4" w:space="0" w:color="auto"/>
              <w:left w:val="single" w:sz="4" w:space="0" w:color="auto"/>
              <w:bottom w:val="single" w:sz="4" w:space="0" w:color="auto"/>
              <w:right w:val="single" w:sz="4" w:space="0" w:color="auto"/>
            </w:tcBorders>
          </w:tcPr>
          <w:p w14:paraId="5B660B23" w14:textId="77777777" w:rsidR="00E32051" w:rsidRPr="006F06C2" w:rsidRDefault="00E32051" w:rsidP="00127DCD">
            <w:pPr>
              <w:pStyle w:val="TAH"/>
              <w:keepNext w:val="0"/>
              <w:keepLines w:val="0"/>
              <w:rPr>
                <w:rFonts w:cs="Arial"/>
              </w:rPr>
            </w:pPr>
            <w:r w:rsidRPr="006F06C2">
              <w:rPr>
                <w:rFonts w:cs="Arial"/>
              </w:rPr>
              <w:t>Explanation</w:t>
            </w:r>
          </w:p>
        </w:tc>
      </w:tr>
      <w:tr w:rsidR="00E32051" w:rsidRPr="006F06C2" w14:paraId="7460290A"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6FD2C520" w14:textId="77777777" w:rsidR="00E32051" w:rsidRPr="006F06C2" w:rsidRDefault="00E32051" w:rsidP="00127DCD">
            <w:pPr>
              <w:pStyle w:val="TAL"/>
              <w:rPr>
                <w:rFonts w:cs="Arial"/>
              </w:rPr>
            </w:pPr>
            <w:r w:rsidRPr="006F06C2">
              <w:rPr>
                <w:rFonts w:cs="Arial"/>
              </w:rPr>
              <w:t>FDD</w:t>
            </w:r>
          </w:p>
        </w:tc>
        <w:tc>
          <w:tcPr>
            <w:tcW w:w="7229" w:type="dxa"/>
            <w:tcBorders>
              <w:top w:val="single" w:sz="4" w:space="0" w:color="auto"/>
              <w:left w:val="single" w:sz="4" w:space="0" w:color="auto"/>
              <w:bottom w:val="single" w:sz="4" w:space="0" w:color="auto"/>
              <w:right w:val="single" w:sz="4" w:space="0" w:color="auto"/>
            </w:tcBorders>
          </w:tcPr>
          <w:p w14:paraId="03E146A7" w14:textId="77777777" w:rsidR="00E32051" w:rsidRPr="006F06C2" w:rsidRDefault="00E32051" w:rsidP="00127DCD">
            <w:pPr>
              <w:pStyle w:val="TAL"/>
              <w:rPr>
                <w:rFonts w:cs="Arial"/>
              </w:rPr>
            </w:pPr>
            <w:r w:rsidRPr="006F06C2">
              <w:rPr>
                <w:rFonts w:cs="Arial"/>
              </w:rPr>
              <w:t>FDD cell environment</w:t>
            </w:r>
          </w:p>
        </w:tc>
      </w:tr>
      <w:tr w:rsidR="00E32051" w:rsidRPr="006F06C2" w14:paraId="35836E80"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28136390" w14:textId="77777777" w:rsidR="00E32051" w:rsidRPr="006F06C2" w:rsidRDefault="00E32051" w:rsidP="00127DCD">
            <w:pPr>
              <w:pStyle w:val="TAL"/>
              <w:rPr>
                <w:rFonts w:cs="Arial"/>
              </w:rPr>
            </w:pPr>
            <w:r w:rsidRPr="006F06C2">
              <w:rPr>
                <w:rFonts w:cs="Arial"/>
              </w:rPr>
              <w:t>TDD</w:t>
            </w:r>
          </w:p>
        </w:tc>
        <w:tc>
          <w:tcPr>
            <w:tcW w:w="7229" w:type="dxa"/>
            <w:tcBorders>
              <w:top w:val="single" w:sz="4" w:space="0" w:color="auto"/>
              <w:left w:val="single" w:sz="4" w:space="0" w:color="auto"/>
              <w:bottom w:val="single" w:sz="4" w:space="0" w:color="auto"/>
              <w:right w:val="single" w:sz="4" w:space="0" w:color="auto"/>
            </w:tcBorders>
          </w:tcPr>
          <w:p w14:paraId="0ADF59C4" w14:textId="77777777" w:rsidR="00E32051" w:rsidRPr="006F06C2" w:rsidRDefault="00E32051" w:rsidP="00127DCD">
            <w:pPr>
              <w:pStyle w:val="TAL"/>
              <w:rPr>
                <w:rFonts w:cs="Arial"/>
              </w:rPr>
            </w:pPr>
            <w:r w:rsidRPr="006F06C2">
              <w:rPr>
                <w:rFonts w:cs="Arial"/>
              </w:rPr>
              <w:t>TDD cell environment</w:t>
            </w:r>
          </w:p>
        </w:tc>
      </w:tr>
      <w:tr w:rsidR="00E32051" w:rsidRPr="006F06C2" w14:paraId="5348B473"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0E32E41E" w14:textId="77777777" w:rsidR="00E32051" w:rsidRPr="006F06C2" w:rsidRDefault="00E32051" w:rsidP="00127DCD">
            <w:pPr>
              <w:pStyle w:val="TAL"/>
              <w:rPr>
                <w:rFonts w:cs="Arial"/>
              </w:rPr>
            </w:pPr>
            <w:r w:rsidRPr="006F06C2">
              <w:rPr>
                <w:rFonts w:cs="Arial"/>
              </w:rPr>
              <w:t>Band &gt; 64</w:t>
            </w:r>
          </w:p>
        </w:tc>
        <w:tc>
          <w:tcPr>
            <w:tcW w:w="7229" w:type="dxa"/>
            <w:tcBorders>
              <w:top w:val="single" w:sz="4" w:space="0" w:color="auto"/>
              <w:left w:val="single" w:sz="4" w:space="0" w:color="auto"/>
              <w:bottom w:val="single" w:sz="4" w:space="0" w:color="auto"/>
              <w:right w:val="single" w:sz="4" w:space="0" w:color="auto"/>
            </w:tcBorders>
          </w:tcPr>
          <w:p w14:paraId="51660E8A" w14:textId="77777777" w:rsidR="00E32051" w:rsidRPr="006F06C2" w:rsidRDefault="00E32051" w:rsidP="00127DCD">
            <w:pPr>
              <w:pStyle w:val="TAL"/>
              <w:rPr>
                <w:rFonts w:cs="Arial"/>
              </w:rPr>
            </w:pPr>
            <w:r w:rsidRPr="006F06C2">
              <w:rPr>
                <w:rFonts w:cs="Arial"/>
              </w:rPr>
              <w:t>If band &gt; 64 is selected</w:t>
            </w:r>
          </w:p>
        </w:tc>
      </w:tr>
    </w:tbl>
    <w:p w14:paraId="273F8455" w14:textId="77777777" w:rsidR="00E32051" w:rsidRPr="006F06C2" w:rsidRDefault="00E32051" w:rsidP="00E32051">
      <w:pPr>
        <w:rPr>
          <w:lang w:eastAsia="zh-CN"/>
        </w:rPr>
      </w:pPr>
    </w:p>
    <w:p w14:paraId="4AC48194" w14:textId="77777777" w:rsidR="00E32051" w:rsidRPr="006F06C2" w:rsidRDefault="00E32051" w:rsidP="00E32051">
      <w:pPr>
        <w:pStyle w:val="TH"/>
        <w:rPr>
          <w:lang w:eastAsia="zh-CN"/>
        </w:rPr>
      </w:pPr>
      <w:r w:rsidRPr="006F06C2">
        <w:rPr>
          <w:lang w:eastAsia="zh-CN"/>
        </w:rPr>
        <w:t>Table 8.1.4.2.1.2.3.3-4: SecurityConfigHO (Table 8.1.4.2.1.2.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32051" w:rsidRPr="006F06C2" w14:paraId="2E48D8AF" w14:textId="77777777" w:rsidTr="00127DCD">
        <w:tc>
          <w:tcPr>
            <w:tcW w:w="9635" w:type="dxa"/>
            <w:gridSpan w:val="4"/>
            <w:tcBorders>
              <w:top w:val="single" w:sz="4" w:space="0" w:color="000000"/>
              <w:left w:val="single" w:sz="4" w:space="0" w:color="000000"/>
              <w:bottom w:val="single" w:sz="4" w:space="0" w:color="000000"/>
              <w:right w:val="single" w:sz="4" w:space="0" w:color="000000"/>
            </w:tcBorders>
          </w:tcPr>
          <w:p w14:paraId="6FABD64A" w14:textId="6F09225E" w:rsidR="00E32051" w:rsidRPr="006F06C2" w:rsidRDefault="00E32051" w:rsidP="00127DCD">
            <w:pPr>
              <w:pStyle w:val="TAL"/>
              <w:rPr>
                <w:rFonts w:eastAsia="Malgun Gothic" w:cs="Arial"/>
                <w:lang w:eastAsia="en-US"/>
              </w:rPr>
            </w:pPr>
            <w:r w:rsidRPr="006F06C2">
              <w:rPr>
                <w:rFonts w:cs="Arial"/>
              </w:rPr>
              <w:t xml:space="preserve">Derivation Path: </w:t>
            </w:r>
            <w:r w:rsidR="00256D82" w:rsidRPr="006F06C2">
              <w:rPr>
                <w:rFonts w:cs="Arial"/>
              </w:rPr>
              <w:t xml:space="preserve">TS </w:t>
            </w:r>
            <w:r w:rsidRPr="006F06C2">
              <w:rPr>
                <w:rFonts w:cs="Arial"/>
              </w:rPr>
              <w:t>36.508</w:t>
            </w:r>
            <w:r w:rsidR="00256D82" w:rsidRPr="006F06C2">
              <w:rPr>
                <w:rFonts w:cs="Arial"/>
              </w:rPr>
              <w:t xml:space="preserve"> [7]</w:t>
            </w:r>
            <w:r w:rsidRPr="006F06C2">
              <w:rPr>
                <w:rFonts w:cs="Arial"/>
              </w:rPr>
              <w:t>, Table 4.6.4-1</w:t>
            </w:r>
          </w:p>
        </w:tc>
      </w:tr>
      <w:tr w:rsidR="00E32051" w:rsidRPr="006F06C2" w14:paraId="3806C54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3BAD7888" w14:textId="77777777" w:rsidR="00E32051" w:rsidRPr="006F06C2" w:rsidRDefault="00E32051" w:rsidP="00127DCD">
            <w:pPr>
              <w:pStyle w:val="TAH"/>
              <w:rPr>
                <w:rFonts w:cs="Arial"/>
              </w:rPr>
            </w:pPr>
            <w:r w:rsidRPr="006F06C2">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08F5D3C6" w14:textId="77777777" w:rsidR="00E32051" w:rsidRPr="006F06C2" w:rsidRDefault="00E32051" w:rsidP="00127DCD">
            <w:pPr>
              <w:pStyle w:val="TAH"/>
              <w:rPr>
                <w:rFonts w:cs="Arial"/>
              </w:rPr>
            </w:pPr>
            <w:r w:rsidRPr="006F06C2">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tcPr>
          <w:p w14:paraId="59CA08A7" w14:textId="77777777" w:rsidR="00E32051" w:rsidRPr="006F06C2" w:rsidRDefault="00E32051" w:rsidP="00127DCD">
            <w:pPr>
              <w:pStyle w:val="TAH"/>
              <w:rPr>
                <w:rFonts w:cs="Arial"/>
              </w:rPr>
            </w:pPr>
            <w:r w:rsidRPr="006F06C2">
              <w:rPr>
                <w:rFonts w:cs="Arial"/>
              </w:rPr>
              <w:t>Comment</w:t>
            </w:r>
          </w:p>
        </w:tc>
        <w:tc>
          <w:tcPr>
            <w:tcW w:w="1133" w:type="dxa"/>
            <w:tcBorders>
              <w:top w:val="single" w:sz="4" w:space="0" w:color="000000"/>
              <w:left w:val="single" w:sz="4" w:space="0" w:color="000000"/>
              <w:bottom w:val="single" w:sz="4" w:space="0" w:color="000000"/>
              <w:right w:val="single" w:sz="4" w:space="0" w:color="000000"/>
            </w:tcBorders>
          </w:tcPr>
          <w:p w14:paraId="36BAD193" w14:textId="77777777" w:rsidR="00E32051" w:rsidRPr="006F06C2" w:rsidRDefault="00E32051" w:rsidP="00127DCD">
            <w:pPr>
              <w:pStyle w:val="TAH"/>
              <w:rPr>
                <w:rFonts w:cs="Arial"/>
              </w:rPr>
            </w:pPr>
            <w:r w:rsidRPr="006F06C2">
              <w:rPr>
                <w:rFonts w:cs="Arial"/>
              </w:rPr>
              <w:t>Condition</w:t>
            </w:r>
          </w:p>
        </w:tc>
      </w:tr>
      <w:tr w:rsidR="00E32051" w:rsidRPr="006F06C2" w14:paraId="2599798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6CA01B6" w14:textId="77777777" w:rsidR="00E32051" w:rsidRPr="006F06C2" w:rsidRDefault="00E32051" w:rsidP="00127DCD">
            <w:pPr>
              <w:pStyle w:val="TAL"/>
            </w:pPr>
            <w:r w:rsidRPr="006F06C2">
              <w:t>SecurityConfigHO-v1530 ::= SEQUENCE {</w:t>
            </w:r>
          </w:p>
        </w:tc>
        <w:tc>
          <w:tcPr>
            <w:tcW w:w="2267" w:type="dxa"/>
            <w:tcBorders>
              <w:top w:val="single" w:sz="4" w:space="0" w:color="000000"/>
              <w:left w:val="single" w:sz="4" w:space="0" w:color="000000"/>
              <w:bottom w:val="single" w:sz="4" w:space="0" w:color="000000"/>
              <w:right w:val="single" w:sz="4" w:space="0" w:color="000000"/>
            </w:tcBorders>
          </w:tcPr>
          <w:p w14:paraId="3EB09EAD"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C41A8F"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63B8CE8" w14:textId="77777777" w:rsidR="00E32051" w:rsidRPr="006F06C2" w:rsidRDefault="00E32051" w:rsidP="00127DCD">
            <w:pPr>
              <w:pStyle w:val="TAL"/>
            </w:pPr>
          </w:p>
        </w:tc>
      </w:tr>
      <w:tr w:rsidR="00E32051" w:rsidRPr="006F06C2" w14:paraId="7F00B08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0BD7C9F9" w14:textId="77777777" w:rsidR="00E32051" w:rsidRPr="006F06C2" w:rsidRDefault="00E32051" w:rsidP="00127DCD">
            <w:pPr>
              <w:pStyle w:val="TAL"/>
            </w:pPr>
            <w:r w:rsidRPr="006F06C2">
              <w:t xml:space="preserve">  handoverType-v1530 CHOICE {</w:t>
            </w:r>
          </w:p>
        </w:tc>
        <w:tc>
          <w:tcPr>
            <w:tcW w:w="2267" w:type="dxa"/>
            <w:tcBorders>
              <w:top w:val="single" w:sz="4" w:space="0" w:color="000000"/>
              <w:left w:val="single" w:sz="4" w:space="0" w:color="000000"/>
              <w:bottom w:val="single" w:sz="4" w:space="0" w:color="000000"/>
              <w:right w:val="single" w:sz="4" w:space="0" w:color="000000"/>
            </w:tcBorders>
          </w:tcPr>
          <w:p w14:paraId="706C0316"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ABF5495"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1CC00F" w14:textId="77777777" w:rsidR="00E32051" w:rsidRPr="006F06C2" w:rsidRDefault="00E32051" w:rsidP="00127DCD">
            <w:pPr>
              <w:pStyle w:val="TAL"/>
            </w:pPr>
          </w:p>
        </w:tc>
      </w:tr>
      <w:tr w:rsidR="00E32051" w:rsidRPr="006F06C2" w14:paraId="384DE9D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88103E8" w14:textId="77777777" w:rsidR="00E32051" w:rsidRPr="006F06C2" w:rsidRDefault="00E32051" w:rsidP="00127DCD">
            <w:pPr>
              <w:pStyle w:val="TAL"/>
            </w:pPr>
            <w:r w:rsidRPr="006F06C2">
              <w:t xml:space="preserve">   fivegc-ToEPC-r15    SEQUENCE {</w:t>
            </w:r>
          </w:p>
        </w:tc>
        <w:tc>
          <w:tcPr>
            <w:tcW w:w="2267" w:type="dxa"/>
            <w:tcBorders>
              <w:top w:val="single" w:sz="4" w:space="0" w:color="000000"/>
              <w:left w:val="single" w:sz="4" w:space="0" w:color="000000"/>
              <w:bottom w:val="single" w:sz="4" w:space="0" w:color="000000"/>
              <w:right w:val="single" w:sz="4" w:space="0" w:color="000000"/>
            </w:tcBorders>
          </w:tcPr>
          <w:p w14:paraId="687FC59A"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CC9B7C"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75A529" w14:textId="77777777" w:rsidR="00E32051" w:rsidRPr="006F06C2" w:rsidRDefault="00E32051" w:rsidP="00127DCD">
            <w:pPr>
              <w:pStyle w:val="TAL"/>
            </w:pPr>
          </w:p>
        </w:tc>
      </w:tr>
      <w:tr w:rsidR="00E32051" w:rsidRPr="006F06C2" w14:paraId="0FCA5072"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200FBB30" w14:textId="77777777" w:rsidR="00E32051" w:rsidRPr="006F06C2" w:rsidRDefault="00E32051" w:rsidP="00127DCD">
            <w:pPr>
              <w:pStyle w:val="TAL"/>
            </w:pPr>
            <w:r w:rsidRPr="006F06C2">
              <w:t xml:space="preserve">      securityAlgorithmConfig-r15  SEQUENCE {</w:t>
            </w:r>
          </w:p>
        </w:tc>
        <w:tc>
          <w:tcPr>
            <w:tcW w:w="2267" w:type="dxa"/>
            <w:tcBorders>
              <w:top w:val="single" w:sz="4" w:space="0" w:color="000000"/>
              <w:left w:val="single" w:sz="4" w:space="0" w:color="000000"/>
              <w:bottom w:val="single" w:sz="4" w:space="0" w:color="000000"/>
              <w:right w:val="single" w:sz="4" w:space="0" w:color="000000"/>
            </w:tcBorders>
          </w:tcPr>
          <w:p w14:paraId="168CE620"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650A41"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473508" w14:textId="77777777" w:rsidR="00E32051" w:rsidRPr="006F06C2" w:rsidRDefault="00E32051" w:rsidP="00127DCD">
            <w:pPr>
              <w:pStyle w:val="TAL"/>
            </w:pPr>
          </w:p>
        </w:tc>
      </w:tr>
      <w:tr w:rsidR="00E32051" w:rsidRPr="006F06C2" w14:paraId="11F19B7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F7CE567" w14:textId="77777777" w:rsidR="00E32051" w:rsidRPr="006F06C2" w:rsidRDefault="00E32051" w:rsidP="00127DCD">
            <w:pPr>
              <w:pStyle w:val="TAL"/>
            </w:pPr>
            <w:r w:rsidRPr="006F06C2">
              <w:t xml:space="preserve">        cipheringAlgorithm</w:t>
            </w:r>
          </w:p>
        </w:tc>
        <w:tc>
          <w:tcPr>
            <w:tcW w:w="2267" w:type="dxa"/>
            <w:tcBorders>
              <w:top w:val="single" w:sz="4" w:space="0" w:color="000000"/>
              <w:left w:val="single" w:sz="4" w:space="0" w:color="000000"/>
              <w:bottom w:val="single" w:sz="4" w:space="0" w:color="000000"/>
              <w:right w:val="single" w:sz="4" w:space="0" w:color="000000"/>
            </w:tcBorders>
          </w:tcPr>
          <w:p w14:paraId="55797EE7" w14:textId="77777777" w:rsidR="00E32051" w:rsidRPr="006F06C2" w:rsidRDefault="00E32051" w:rsidP="00127DCD">
            <w:pPr>
              <w:pStyle w:val="TAL"/>
            </w:pPr>
            <w:r w:rsidRPr="006F06C2">
              <w:t>Set according to PIXIT parameter for default ciphering algorithm</w:t>
            </w:r>
          </w:p>
        </w:tc>
        <w:tc>
          <w:tcPr>
            <w:tcW w:w="1700" w:type="dxa"/>
            <w:tcBorders>
              <w:top w:val="single" w:sz="4" w:space="0" w:color="000000"/>
              <w:left w:val="single" w:sz="4" w:space="0" w:color="000000"/>
              <w:bottom w:val="single" w:sz="4" w:space="0" w:color="000000"/>
              <w:right w:val="single" w:sz="4" w:space="0" w:color="000000"/>
            </w:tcBorders>
          </w:tcPr>
          <w:p w14:paraId="31063FA2"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C3E9EA" w14:textId="77777777" w:rsidR="00E32051" w:rsidRPr="006F06C2" w:rsidRDefault="00E32051" w:rsidP="00127DCD">
            <w:pPr>
              <w:pStyle w:val="TAL"/>
            </w:pPr>
          </w:p>
        </w:tc>
      </w:tr>
      <w:tr w:rsidR="00E32051" w:rsidRPr="006F06C2" w14:paraId="1409FF6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CE5D574" w14:textId="77777777" w:rsidR="00E32051" w:rsidRPr="006F06C2" w:rsidRDefault="00E32051" w:rsidP="00127DCD">
            <w:pPr>
              <w:pStyle w:val="TAL"/>
            </w:pPr>
            <w:r w:rsidRPr="006F06C2">
              <w:t xml:space="preserve">        integrityProtAlgorithm</w:t>
            </w:r>
          </w:p>
        </w:tc>
        <w:tc>
          <w:tcPr>
            <w:tcW w:w="2267" w:type="dxa"/>
            <w:tcBorders>
              <w:top w:val="single" w:sz="4" w:space="0" w:color="000000"/>
              <w:left w:val="single" w:sz="4" w:space="0" w:color="000000"/>
              <w:bottom w:val="single" w:sz="4" w:space="0" w:color="000000"/>
              <w:right w:val="single" w:sz="4" w:space="0" w:color="000000"/>
            </w:tcBorders>
          </w:tcPr>
          <w:p w14:paraId="183AD04F" w14:textId="77777777" w:rsidR="00E32051" w:rsidRPr="006F06C2" w:rsidRDefault="00E32051" w:rsidP="00127DCD">
            <w:pPr>
              <w:pStyle w:val="TAL"/>
            </w:pPr>
            <w:r w:rsidRPr="006F06C2">
              <w:t>Set according to PIXIT parameter for default integrity protection algorithm</w:t>
            </w:r>
          </w:p>
        </w:tc>
        <w:tc>
          <w:tcPr>
            <w:tcW w:w="1700" w:type="dxa"/>
            <w:tcBorders>
              <w:top w:val="single" w:sz="4" w:space="0" w:color="000000"/>
              <w:left w:val="single" w:sz="4" w:space="0" w:color="000000"/>
              <w:bottom w:val="single" w:sz="4" w:space="0" w:color="000000"/>
              <w:right w:val="single" w:sz="4" w:space="0" w:color="000000"/>
            </w:tcBorders>
          </w:tcPr>
          <w:p w14:paraId="23562245"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A6D740E" w14:textId="77777777" w:rsidR="00E32051" w:rsidRPr="006F06C2" w:rsidRDefault="00E32051" w:rsidP="00127DCD">
            <w:pPr>
              <w:pStyle w:val="TAL"/>
            </w:pPr>
          </w:p>
        </w:tc>
      </w:tr>
      <w:tr w:rsidR="00E32051" w:rsidRPr="006F06C2" w14:paraId="4836E98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E97BC60" w14:textId="77777777" w:rsidR="00E32051" w:rsidRPr="006F06C2" w:rsidRDefault="00E32051" w:rsidP="00127DCD">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E22A449"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057690"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A23778" w14:textId="77777777" w:rsidR="00E32051" w:rsidRPr="006F06C2" w:rsidRDefault="00E32051" w:rsidP="00127DCD">
            <w:pPr>
              <w:pStyle w:val="TAL"/>
            </w:pPr>
          </w:p>
        </w:tc>
      </w:tr>
      <w:tr w:rsidR="00E32051" w:rsidRPr="006F06C2" w14:paraId="7B415FD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A9F8D1" w14:textId="77777777" w:rsidR="00E32051" w:rsidRPr="006F06C2" w:rsidRDefault="00E32051" w:rsidP="00127DCD">
            <w:pPr>
              <w:pStyle w:val="TAL"/>
            </w:pPr>
            <w:r w:rsidRPr="006F06C2">
              <w:t xml:space="preserve">     nextHopChainingCount-r15</w:t>
            </w:r>
          </w:p>
        </w:tc>
        <w:tc>
          <w:tcPr>
            <w:tcW w:w="2267" w:type="dxa"/>
            <w:tcBorders>
              <w:top w:val="single" w:sz="4" w:space="0" w:color="000000"/>
              <w:left w:val="single" w:sz="4" w:space="0" w:color="000000"/>
              <w:bottom w:val="single" w:sz="4" w:space="0" w:color="000000"/>
              <w:right w:val="single" w:sz="4" w:space="0" w:color="000000"/>
            </w:tcBorders>
          </w:tcPr>
          <w:p w14:paraId="7CBB7823" w14:textId="77777777" w:rsidR="00E32051" w:rsidRPr="006F06C2" w:rsidRDefault="00E32051" w:rsidP="00127DCD">
            <w:pPr>
              <w:pStyle w:val="TAL"/>
            </w:pPr>
            <w:r w:rsidRPr="006F06C2">
              <w:t>2</w:t>
            </w:r>
          </w:p>
        </w:tc>
        <w:tc>
          <w:tcPr>
            <w:tcW w:w="1700" w:type="dxa"/>
            <w:tcBorders>
              <w:top w:val="single" w:sz="4" w:space="0" w:color="000000"/>
              <w:left w:val="single" w:sz="4" w:space="0" w:color="000000"/>
              <w:bottom w:val="single" w:sz="4" w:space="0" w:color="000000"/>
              <w:right w:val="single" w:sz="4" w:space="0" w:color="000000"/>
            </w:tcBorders>
          </w:tcPr>
          <w:p w14:paraId="3EFCCDA0"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3695729" w14:textId="77777777" w:rsidR="00E32051" w:rsidRPr="006F06C2" w:rsidRDefault="00E32051" w:rsidP="00127DCD">
            <w:pPr>
              <w:pStyle w:val="TAL"/>
            </w:pPr>
          </w:p>
        </w:tc>
      </w:tr>
      <w:tr w:rsidR="00E32051" w:rsidRPr="006F06C2" w14:paraId="4649A193"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60596F1" w14:textId="77777777" w:rsidR="00E32051" w:rsidRPr="006F06C2" w:rsidRDefault="00E32051" w:rsidP="00127DCD">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F7C5013"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F18CF68"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5D98ED7" w14:textId="77777777" w:rsidR="00E32051" w:rsidRPr="006F06C2" w:rsidRDefault="00E32051" w:rsidP="00127DCD">
            <w:pPr>
              <w:pStyle w:val="TAL"/>
            </w:pPr>
          </w:p>
        </w:tc>
      </w:tr>
      <w:tr w:rsidR="00E32051" w:rsidRPr="006F06C2" w14:paraId="1569F12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1C86B95" w14:textId="77777777" w:rsidR="00E32051" w:rsidRPr="006F06C2" w:rsidRDefault="00E32051" w:rsidP="00127DCD">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D3EB2D"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F1F217"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E146E8" w14:textId="77777777" w:rsidR="00E32051" w:rsidRPr="006F06C2" w:rsidRDefault="00E32051" w:rsidP="00127DCD">
            <w:pPr>
              <w:pStyle w:val="TAL"/>
            </w:pPr>
          </w:p>
        </w:tc>
      </w:tr>
      <w:tr w:rsidR="00E32051" w:rsidRPr="006F06C2" w14:paraId="5DB3DB62"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C55017E" w14:textId="77777777" w:rsidR="00E32051" w:rsidRPr="006F06C2" w:rsidRDefault="00E32051" w:rsidP="00127DCD">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04270B94" w14:textId="77777777" w:rsidR="00E32051" w:rsidRPr="006F06C2"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F3E735" w14:textId="77777777" w:rsidR="00E32051" w:rsidRPr="006F06C2"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F9D02A" w14:textId="77777777" w:rsidR="00E32051" w:rsidRPr="006F06C2" w:rsidRDefault="00E32051" w:rsidP="00127DCD">
            <w:pPr>
              <w:pStyle w:val="TAL"/>
            </w:pPr>
          </w:p>
        </w:tc>
      </w:tr>
    </w:tbl>
    <w:p w14:paraId="57F42FD1" w14:textId="77777777" w:rsidR="00E32051" w:rsidRPr="006F06C2" w:rsidRDefault="00E32051" w:rsidP="00E32051">
      <w:pPr>
        <w:rPr>
          <w:rFonts w:eastAsia="Malgun Gothic"/>
          <w:lang w:eastAsia="zh-CN"/>
        </w:rPr>
      </w:pPr>
    </w:p>
    <w:p w14:paraId="4DDB505F" w14:textId="4C78754C" w:rsidR="00E32051" w:rsidRPr="006F06C2" w:rsidRDefault="00E32051" w:rsidP="00E32051">
      <w:pPr>
        <w:pStyle w:val="TH"/>
        <w:rPr>
          <w:lang w:eastAsia="zh-CN"/>
        </w:rPr>
      </w:pPr>
      <w:r w:rsidRPr="006F06C2">
        <w:rPr>
          <w:lang w:eastAsia="zh-CN"/>
        </w:rPr>
        <w:t xml:space="preserve">Table 8.1.4.2.1.2.3.3-5: </w:t>
      </w:r>
      <w:r w:rsidR="00256D82" w:rsidRPr="006F06C2">
        <w:rPr>
          <w:lang w:eastAsia="zh-CN"/>
        </w:rPr>
        <w:t>Void</w:t>
      </w:r>
    </w:p>
    <w:p w14:paraId="17183515" w14:textId="77777777" w:rsidR="00E32051" w:rsidRPr="006F06C2" w:rsidRDefault="00E32051" w:rsidP="00E32051">
      <w:pPr>
        <w:rPr>
          <w:lang w:eastAsia="zh-CN"/>
        </w:rPr>
      </w:pPr>
    </w:p>
    <w:p w14:paraId="16B91C6E" w14:textId="77777777" w:rsidR="00E32051" w:rsidRPr="006F06C2" w:rsidRDefault="00E32051" w:rsidP="00E32051">
      <w:pPr>
        <w:pStyle w:val="TH"/>
        <w:rPr>
          <w:lang w:eastAsia="zh-CN"/>
        </w:rPr>
      </w:pPr>
      <w:r w:rsidRPr="006F06C2">
        <w:rPr>
          <w:lang w:eastAsia="zh-CN"/>
        </w:rPr>
        <w:t>Table 8.1.4.2.1.2.3.3-6:</w:t>
      </w:r>
      <w:r w:rsidRPr="006F06C2">
        <w:rPr>
          <w:i/>
        </w:rPr>
        <w:t>RRCConnectionReconfigurationComplete</w:t>
      </w:r>
      <w:r w:rsidRPr="006F06C2">
        <w:rPr>
          <w:lang w:eastAsia="zh-CN"/>
        </w:rPr>
        <w:t xml:space="preserve"> (step 2, Table 8.1.4.2.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32051" w:rsidRPr="006F06C2" w14:paraId="311BCDAF" w14:textId="77777777" w:rsidTr="00127DCD">
        <w:tc>
          <w:tcPr>
            <w:tcW w:w="9635" w:type="dxa"/>
            <w:tcBorders>
              <w:top w:val="single" w:sz="4" w:space="0" w:color="000000"/>
              <w:left w:val="single" w:sz="4" w:space="0" w:color="000000"/>
              <w:bottom w:val="single" w:sz="4" w:space="0" w:color="000000"/>
              <w:right w:val="single" w:sz="4" w:space="0" w:color="000000"/>
            </w:tcBorders>
          </w:tcPr>
          <w:p w14:paraId="56846B78" w14:textId="4438B5E8" w:rsidR="00E32051" w:rsidRPr="006F06C2" w:rsidRDefault="00E32051" w:rsidP="00127DCD">
            <w:pPr>
              <w:pStyle w:val="TAL"/>
              <w:rPr>
                <w:rFonts w:eastAsia="Malgun Gothic" w:cs="Arial"/>
                <w:lang w:eastAsia="en-US"/>
              </w:rPr>
            </w:pPr>
            <w:r w:rsidRPr="006F06C2">
              <w:rPr>
                <w:rFonts w:cs="Arial"/>
              </w:rPr>
              <w:t xml:space="preserve">Derivation Path: </w:t>
            </w:r>
            <w:r w:rsidR="00256D82" w:rsidRPr="006F06C2">
              <w:rPr>
                <w:rFonts w:cs="Arial"/>
              </w:rPr>
              <w:t xml:space="preserve">TS </w:t>
            </w:r>
            <w:r w:rsidRPr="006F06C2">
              <w:rPr>
                <w:rFonts w:cs="Arial"/>
              </w:rPr>
              <w:t>36.508</w:t>
            </w:r>
            <w:r w:rsidR="00256D82" w:rsidRPr="006F06C2">
              <w:rPr>
                <w:rFonts w:cs="Arial"/>
                <w:szCs w:val="18"/>
              </w:rPr>
              <w:t xml:space="preserve"> [7]</w:t>
            </w:r>
            <w:r w:rsidRPr="006F06C2">
              <w:rPr>
                <w:rFonts w:cs="Arial"/>
              </w:rPr>
              <w:t>, Table 4.6.1-</w:t>
            </w:r>
            <w:r w:rsidRPr="006F06C2">
              <w:rPr>
                <w:rFonts w:eastAsia="SimSun" w:cs="Arial"/>
                <w:lang w:eastAsia="zh-CN"/>
              </w:rPr>
              <w:t>9</w:t>
            </w:r>
            <w:r w:rsidRPr="006F06C2">
              <w:rPr>
                <w:rFonts w:cs="Arial"/>
              </w:rPr>
              <w:t>, condition HO-TO-</w:t>
            </w:r>
            <w:r w:rsidRPr="006F06C2">
              <w:rPr>
                <w:rFonts w:cs="Arial"/>
                <w:lang w:eastAsia="zh-CN"/>
              </w:rPr>
              <w:t>EN-DC</w:t>
            </w:r>
            <w:r w:rsidRPr="006F06C2">
              <w:rPr>
                <w:rFonts w:cs="Arial"/>
              </w:rPr>
              <w:t>(1,0)</w:t>
            </w:r>
          </w:p>
        </w:tc>
      </w:tr>
    </w:tbl>
    <w:p w14:paraId="12AE8C6B" w14:textId="77777777" w:rsidR="00E32051" w:rsidRPr="006F06C2" w:rsidRDefault="00E32051" w:rsidP="00E32051">
      <w:pPr>
        <w:rPr>
          <w:lang w:eastAsia="zh-CN"/>
        </w:rPr>
      </w:pPr>
    </w:p>
    <w:p w14:paraId="4D4D902E" w14:textId="77777777" w:rsidR="00E32051" w:rsidRPr="006F06C2" w:rsidRDefault="00E32051" w:rsidP="00E32051">
      <w:pPr>
        <w:pStyle w:val="TH"/>
        <w:rPr>
          <w:lang w:eastAsia="zh-CN"/>
        </w:rPr>
      </w:pPr>
      <w:r w:rsidRPr="006F06C2">
        <w:rPr>
          <w:lang w:eastAsia="zh-CN"/>
        </w:rPr>
        <w:t>Table 8.1.4.2.1.2.3.3-7: TRACKING AREA UPDATE REQUEST (step 3, Table 8.1.4.2.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86"/>
        <w:gridCol w:w="3009"/>
        <w:gridCol w:w="1701"/>
        <w:gridCol w:w="1245"/>
      </w:tblGrid>
      <w:tr w:rsidR="00E32051" w:rsidRPr="006F06C2" w14:paraId="44A6C9AC" w14:textId="77777777" w:rsidTr="00127DC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33A10E1A" w14:textId="4EA76231" w:rsidR="00E32051" w:rsidRPr="006F06C2" w:rsidRDefault="00E32051" w:rsidP="00127DCD">
            <w:pPr>
              <w:keepNext/>
              <w:keepLines/>
              <w:spacing w:after="0"/>
              <w:rPr>
                <w:rFonts w:ascii="Arial" w:hAnsi="Arial" w:cs="Arial"/>
                <w:sz w:val="18"/>
                <w:szCs w:val="18"/>
              </w:rPr>
            </w:pPr>
            <w:r w:rsidRPr="006F06C2">
              <w:rPr>
                <w:rFonts w:ascii="Arial" w:hAnsi="Arial" w:cs="Arial"/>
                <w:sz w:val="18"/>
                <w:szCs w:val="18"/>
              </w:rPr>
              <w:t xml:space="preserve">Derivation Path: </w:t>
            </w:r>
            <w:r w:rsidR="00256D82" w:rsidRPr="006F06C2">
              <w:rPr>
                <w:rFonts w:ascii="Arial" w:hAnsi="Arial" w:cs="Arial"/>
                <w:sz w:val="18"/>
                <w:szCs w:val="18"/>
              </w:rPr>
              <w:t xml:space="preserve">TS </w:t>
            </w:r>
            <w:r w:rsidRPr="006F06C2">
              <w:rPr>
                <w:rFonts w:ascii="Arial" w:hAnsi="Arial" w:cs="Arial"/>
                <w:sz w:val="18"/>
                <w:szCs w:val="18"/>
              </w:rPr>
              <w:t>36.508</w:t>
            </w:r>
            <w:r w:rsidR="00256D82" w:rsidRPr="006F06C2">
              <w:rPr>
                <w:rFonts w:ascii="Arial" w:hAnsi="Arial" w:cs="Arial"/>
                <w:sz w:val="18"/>
                <w:szCs w:val="18"/>
              </w:rPr>
              <w:t xml:space="preserve"> [7]</w:t>
            </w:r>
            <w:r w:rsidRPr="006F06C2">
              <w:rPr>
                <w:rFonts w:ascii="Arial" w:hAnsi="Arial" w:cs="Arial"/>
                <w:sz w:val="18"/>
                <w:szCs w:val="18"/>
              </w:rPr>
              <w:t xml:space="preserve"> clause 4.7.2-27</w:t>
            </w:r>
          </w:p>
        </w:tc>
      </w:tr>
      <w:tr w:rsidR="00E32051" w:rsidRPr="006F06C2" w14:paraId="1B248317"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3973D" w14:textId="77777777" w:rsidR="00E32051" w:rsidRPr="006F06C2" w:rsidRDefault="00E32051" w:rsidP="00127DCD">
            <w:pPr>
              <w:keepNext/>
              <w:keepLines/>
              <w:spacing w:after="0"/>
              <w:jc w:val="center"/>
              <w:rPr>
                <w:rFonts w:ascii="Arial" w:hAnsi="Arial" w:cs="Arial"/>
                <w:b/>
                <w:sz w:val="18"/>
                <w:szCs w:val="18"/>
              </w:rPr>
            </w:pPr>
            <w:r w:rsidRPr="006F06C2">
              <w:rPr>
                <w:rFonts w:ascii="Arial" w:hAnsi="Arial" w:cs="Arial"/>
                <w:b/>
                <w:sz w:val="18"/>
                <w:szCs w:val="18"/>
              </w:rPr>
              <w:t>Information Element</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DCB23" w14:textId="77777777" w:rsidR="00E32051" w:rsidRPr="006F06C2" w:rsidRDefault="00E32051" w:rsidP="00127DCD">
            <w:pPr>
              <w:keepNext/>
              <w:keepLines/>
              <w:spacing w:after="0"/>
              <w:jc w:val="center"/>
              <w:rPr>
                <w:rFonts w:ascii="Arial" w:hAnsi="Arial" w:cs="Arial"/>
                <w:b/>
                <w:sz w:val="18"/>
                <w:szCs w:val="18"/>
              </w:rPr>
            </w:pPr>
            <w:r w:rsidRPr="006F06C2">
              <w:rPr>
                <w:rFonts w:ascii="Arial" w:hAnsi="Arial" w:cs="Arial"/>
                <w:b/>
                <w:sz w:val="18"/>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6DE99" w14:textId="77777777" w:rsidR="00E32051" w:rsidRPr="006F06C2" w:rsidRDefault="00E32051" w:rsidP="00127DCD">
            <w:pPr>
              <w:keepNext/>
              <w:keepLines/>
              <w:spacing w:after="0"/>
              <w:jc w:val="center"/>
              <w:rPr>
                <w:rFonts w:ascii="Arial" w:hAnsi="Arial" w:cs="Arial"/>
                <w:b/>
                <w:sz w:val="18"/>
                <w:szCs w:val="18"/>
              </w:rPr>
            </w:pPr>
            <w:r w:rsidRPr="006F06C2">
              <w:rPr>
                <w:rFonts w:ascii="Arial" w:hAnsi="Arial" w:cs="Arial"/>
                <w:b/>
                <w:sz w:val="18"/>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66819" w14:textId="77777777" w:rsidR="00E32051" w:rsidRPr="006F06C2" w:rsidRDefault="00E32051" w:rsidP="00127DCD">
            <w:pPr>
              <w:keepNext/>
              <w:keepLines/>
              <w:spacing w:after="0"/>
              <w:jc w:val="center"/>
              <w:rPr>
                <w:rFonts w:ascii="Arial" w:hAnsi="Arial" w:cs="Arial"/>
                <w:b/>
                <w:sz w:val="18"/>
                <w:szCs w:val="18"/>
              </w:rPr>
            </w:pPr>
            <w:r w:rsidRPr="006F06C2">
              <w:rPr>
                <w:rFonts w:ascii="Arial" w:hAnsi="Arial" w:cs="Arial"/>
                <w:b/>
                <w:sz w:val="18"/>
                <w:szCs w:val="18"/>
              </w:rPr>
              <w:t>Condition</w:t>
            </w:r>
          </w:p>
        </w:tc>
      </w:tr>
      <w:tr w:rsidR="00E32051" w:rsidRPr="006F06C2" w14:paraId="7E670431"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5D482" w14:textId="77777777" w:rsidR="00E32051" w:rsidRPr="006F06C2" w:rsidRDefault="00E32051" w:rsidP="00127DCD">
            <w:pPr>
              <w:pStyle w:val="TAL"/>
            </w:pPr>
            <w:r w:rsidRPr="006F06C2">
              <w:t>EPS update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6602F" w14:textId="77777777" w:rsidR="00E32051" w:rsidRPr="006F06C2" w:rsidRDefault="00E32051" w:rsidP="00127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4C691"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253D5" w14:textId="77777777" w:rsidR="00E32051" w:rsidRPr="006F06C2" w:rsidRDefault="00E32051" w:rsidP="00127DCD">
            <w:pPr>
              <w:pStyle w:val="TAL"/>
            </w:pPr>
          </w:p>
        </w:tc>
      </w:tr>
      <w:tr w:rsidR="00E32051" w:rsidRPr="006F06C2" w14:paraId="47EE8E7B" w14:textId="77777777" w:rsidTr="005A3966">
        <w:tc>
          <w:tcPr>
            <w:tcW w:w="379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5118C8B5" w14:textId="77777777" w:rsidR="00E32051" w:rsidRPr="006F06C2" w:rsidRDefault="00E32051" w:rsidP="00127DCD">
            <w:pPr>
              <w:pStyle w:val="TAL"/>
            </w:pPr>
            <w:r w:rsidRPr="006F06C2">
              <w:t xml:space="preserve">  EPS update type Valu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99CD" w14:textId="77777777" w:rsidR="00E32051" w:rsidRPr="006F06C2" w:rsidRDefault="00E32051" w:rsidP="00127DCD">
            <w:pPr>
              <w:pStyle w:val="TAL"/>
            </w:pPr>
            <w:r w:rsidRPr="006F06C2">
              <w:t>'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12358" w14:textId="77777777" w:rsidR="00E32051" w:rsidRPr="006F06C2" w:rsidRDefault="00E32051" w:rsidP="00127DCD">
            <w:pPr>
              <w:pStyle w:val="TAL"/>
            </w:pPr>
            <w:r w:rsidRPr="006F06C2">
              <w:t>T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5A096" w14:textId="77777777" w:rsidR="00E32051" w:rsidRPr="006F06C2" w:rsidRDefault="00E32051" w:rsidP="00127DCD">
            <w:pPr>
              <w:pStyle w:val="TAL"/>
            </w:pPr>
            <w:r w:rsidRPr="006F06C2">
              <w:t>TA_only</w:t>
            </w:r>
          </w:p>
        </w:tc>
      </w:tr>
      <w:tr w:rsidR="00E32051" w:rsidRPr="006F06C2" w14:paraId="6CBB4A0B" w14:textId="77777777" w:rsidTr="005A3966">
        <w:tc>
          <w:tcPr>
            <w:tcW w:w="3795" w:type="dxa"/>
            <w:gridSpan w:val="2"/>
            <w:tcBorders>
              <w:top w:val="nil"/>
              <w:left w:val="single" w:sz="4" w:space="0" w:color="auto"/>
              <w:bottom w:val="nil"/>
              <w:right w:val="single" w:sz="4" w:space="0" w:color="auto"/>
            </w:tcBorders>
            <w:tcMar>
              <w:top w:w="0" w:type="dxa"/>
              <w:left w:w="108" w:type="dxa"/>
              <w:bottom w:w="0" w:type="dxa"/>
              <w:right w:w="108" w:type="dxa"/>
            </w:tcMar>
          </w:tcPr>
          <w:p w14:paraId="25DCE56B" w14:textId="77777777" w:rsidR="00E32051" w:rsidRPr="006F06C2" w:rsidRDefault="00E32051" w:rsidP="00127DCD">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0075" w14:textId="77777777" w:rsidR="00E32051" w:rsidRPr="006F06C2" w:rsidRDefault="00E32051" w:rsidP="00127DCD">
            <w:pPr>
              <w:pStyle w:val="TAL"/>
            </w:pPr>
            <w:r w:rsidRPr="006F06C2">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04006" w14:textId="77777777" w:rsidR="00E32051" w:rsidRPr="006F06C2" w:rsidRDefault="00E32051" w:rsidP="00127DCD">
            <w:pPr>
              <w:pStyle w:val="TAL"/>
            </w:pPr>
            <w:r w:rsidRPr="006F06C2">
              <w:t>Combined TA/L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516E0" w14:textId="77777777" w:rsidR="00E32051" w:rsidRPr="006F06C2" w:rsidRDefault="00E32051" w:rsidP="00127DCD">
            <w:pPr>
              <w:pStyle w:val="TAL"/>
            </w:pPr>
            <w:r w:rsidRPr="006F06C2">
              <w:t>combined_TA_LA_without_IMSI</w:t>
            </w:r>
          </w:p>
        </w:tc>
      </w:tr>
      <w:tr w:rsidR="00E32051" w:rsidRPr="006F06C2" w14:paraId="784406CF" w14:textId="77777777" w:rsidTr="005A3966">
        <w:tc>
          <w:tcPr>
            <w:tcW w:w="379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8146A73" w14:textId="77777777" w:rsidR="00E32051" w:rsidRPr="006F06C2" w:rsidRDefault="00E32051" w:rsidP="00127DCD">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4BD14" w14:textId="77777777" w:rsidR="00E32051" w:rsidRPr="006F06C2" w:rsidRDefault="00E32051" w:rsidP="00127DCD">
            <w:pPr>
              <w:pStyle w:val="TAL"/>
            </w:pPr>
            <w:r w:rsidRPr="006F06C2">
              <w:t>'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69968" w14:textId="77777777" w:rsidR="00E32051" w:rsidRPr="006F06C2" w:rsidRDefault="00E32051" w:rsidP="00127DCD">
            <w:pPr>
              <w:pStyle w:val="TAL"/>
            </w:pPr>
            <w:r w:rsidRPr="006F06C2">
              <w:t>Combined TA/LA updating with IMSI attach</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80F69" w14:textId="77777777" w:rsidR="00E32051" w:rsidRPr="006F06C2" w:rsidRDefault="00E32051" w:rsidP="00127DCD">
            <w:pPr>
              <w:pStyle w:val="TAL"/>
            </w:pPr>
            <w:r w:rsidRPr="006F06C2">
              <w:t>combined_TA_LA</w:t>
            </w:r>
          </w:p>
        </w:tc>
      </w:tr>
      <w:tr w:rsidR="00E32051" w:rsidRPr="006F06C2" w14:paraId="11F01238"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620F8" w14:textId="77777777" w:rsidR="00E32051" w:rsidRPr="006F06C2" w:rsidRDefault="00E32051" w:rsidP="00127DCD">
            <w:pPr>
              <w:pStyle w:val="TAL"/>
            </w:pPr>
            <w:r w:rsidRPr="006F06C2">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BA7FB" w14:textId="77777777" w:rsidR="00E32051" w:rsidRPr="006F06C2" w:rsidRDefault="00E32051" w:rsidP="00127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81284"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B0CA0" w14:textId="77777777" w:rsidR="00E32051" w:rsidRPr="006F06C2" w:rsidRDefault="00E32051" w:rsidP="00127DCD">
            <w:pPr>
              <w:pStyle w:val="TAL"/>
            </w:pPr>
          </w:p>
        </w:tc>
      </w:tr>
      <w:tr w:rsidR="00E32051" w:rsidRPr="006F06C2" w14:paraId="663DFED0"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BBBF" w14:textId="77777777" w:rsidR="00E32051" w:rsidRPr="006F06C2" w:rsidRDefault="00E32051" w:rsidP="00127DCD">
            <w:pPr>
              <w:pStyle w:val="TAL"/>
            </w:pPr>
            <w:r w:rsidRPr="006F06C2">
              <w:t xml:space="preserve">   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5A37" w14:textId="77777777" w:rsidR="00E32051" w:rsidRPr="006F06C2" w:rsidRDefault="00E32051" w:rsidP="00127DCD">
            <w:pPr>
              <w:pStyle w:val="TAL"/>
            </w:pPr>
            <w:r w:rsidRPr="006F06C2">
              <w:t>The value of ngKSI assigned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C2ED"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9DADC" w14:textId="77777777" w:rsidR="00E32051" w:rsidRPr="006F06C2" w:rsidRDefault="00E32051" w:rsidP="00127DCD">
            <w:pPr>
              <w:pStyle w:val="TAL"/>
            </w:pPr>
          </w:p>
        </w:tc>
      </w:tr>
      <w:tr w:rsidR="00E32051" w:rsidRPr="006F06C2" w14:paraId="64FBCE98"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56A0B" w14:textId="77777777" w:rsidR="00E32051" w:rsidRPr="006F06C2" w:rsidRDefault="00E32051" w:rsidP="00127DCD">
            <w:pPr>
              <w:pStyle w:val="TAL"/>
            </w:pPr>
            <w:r w:rsidRPr="006F06C2">
              <w:t xml:space="preserve">   Type of security context flag</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22B33" w14:textId="77777777" w:rsidR="00E32051" w:rsidRPr="006F06C2" w:rsidRDefault="00E32051" w:rsidP="00127DCD">
            <w:pPr>
              <w:pStyle w:val="TAL"/>
            </w:pPr>
            <w:r w:rsidRPr="006F06C2">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FF91A" w14:textId="77777777" w:rsidR="00E32051" w:rsidRPr="006F06C2" w:rsidRDefault="00E32051" w:rsidP="00127DCD">
            <w:pPr>
              <w:pStyle w:val="TAL"/>
            </w:pPr>
            <w:r w:rsidRPr="006F06C2">
              <w:t>Mapped security contex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42F69" w14:textId="77777777" w:rsidR="00E32051" w:rsidRPr="006F06C2" w:rsidRDefault="00E32051" w:rsidP="00127DCD">
            <w:pPr>
              <w:pStyle w:val="TAL"/>
            </w:pPr>
          </w:p>
        </w:tc>
      </w:tr>
      <w:tr w:rsidR="00E32051" w:rsidRPr="006F06C2" w14:paraId="00E080B5"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19C60" w14:textId="77777777" w:rsidR="00E32051" w:rsidRPr="006F06C2" w:rsidRDefault="00E32051" w:rsidP="00127DCD">
            <w:pPr>
              <w:pStyle w:val="TAL"/>
            </w:pPr>
            <w:r w:rsidRPr="006F06C2">
              <w:rPr>
                <w:lang w:eastAsia="ko-KR"/>
              </w:rPr>
              <w:t xml:space="preserve">Non-current native </w:t>
            </w:r>
            <w:r w:rsidRPr="006F06C2">
              <w:rPr>
                <w:lang w:eastAsia="en-US"/>
              </w:rPr>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CBB8" w14:textId="77777777" w:rsidR="00E32051" w:rsidRPr="006F06C2" w:rsidRDefault="00E32051" w:rsidP="00127DCD">
            <w:pPr>
              <w:pStyle w:val="TAL"/>
            </w:pPr>
            <w:r w:rsidRPr="006F06C2">
              <w:rPr>
                <w:lang w:eastAsia="en-US"/>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C1833"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94BE0" w14:textId="77777777" w:rsidR="00E32051" w:rsidRPr="006F06C2" w:rsidRDefault="00E32051" w:rsidP="00127DCD">
            <w:pPr>
              <w:pStyle w:val="TAL"/>
            </w:pPr>
          </w:p>
        </w:tc>
      </w:tr>
      <w:tr w:rsidR="00E32051" w:rsidRPr="006F06C2" w14:paraId="0D846D08"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6594D" w14:textId="77777777" w:rsidR="00E32051" w:rsidRPr="006F06C2" w:rsidRDefault="00E32051" w:rsidP="00127DCD">
            <w:pPr>
              <w:pStyle w:val="TAL"/>
            </w:pPr>
            <w:r w:rsidRPr="006F06C2">
              <w:t>Old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CA5A1" w14:textId="77777777" w:rsidR="00E32051" w:rsidRPr="006F06C2" w:rsidRDefault="00E32051" w:rsidP="00127DCD">
            <w:pPr>
              <w:pStyle w:val="TAL"/>
            </w:pPr>
            <w:r w:rsidRPr="006F06C2">
              <w:t>Mapped 5G-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B01CF"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2063" w14:textId="77777777" w:rsidR="00E32051" w:rsidRPr="006F06C2" w:rsidRDefault="00E32051" w:rsidP="00127DCD">
            <w:pPr>
              <w:pStyle w:val="TAL"/>
            </w:pPr>
          </w:p>
        </w:tc>
      </w:tr>
      <w:tr w:rsidR="00E32051" w:rsidRPr="006F06C2" w14:paraId="69E3E398"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77126" w14:textId="77777777" w:rsidR="00E32051" w:rsidRPr="006F06C2" w:rsidRDefault="00E32051" w:rsidP="00127DCD">
            <w:pPr>
              <w:pStyle w:val="TAL"/>
            </w:pPr>
            <w:r w:rsidRPr="006F06C2">
              <w:t>GUTI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C7CD9" w14:textId="77777777" w:rsidR="00E32051" w:rsidRPr="006F06C2" w:rsidRDefault="00E32051" w:rsidP="00127DCD">
            <w:pPr>
              <w:pStyle w:val="TAL"/>
            </w:pPr>
            <w:r w:rsidRPr="006F06C2">
              <w:t>Nativ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5397"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9C1FD" w14:textId="77777777" w:rsidR="00E32051" w:rsidRPr="006F06C2" w:rsidRDefault="00E32051" w:rsidP="00127DCD">
            <w:pPr>
              <w:pStyle w:val="TAL"/>
            </w:pPr>
          </w:p>
        </w:tc>
      </w:tr>
      <w:tr w:rsidR="00E32051" w:rsidRPr="006F06C2" w14:paraId="000DF534"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F3281" w14:textId="77777777" w:rsidR="00E32051" w:rsidRPr="006F06C2" w:rsidRDefault="00E32051" w:rsidP="00127DCD">
            <w:pPr>
              <w:pStyle w:val="TAL"/>
            </w:pPr>
            <w:r w:rsidRPr="006F06C2">
              <w:t>Additional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17B79" w14:textId="77777777" w:rsidR="00E32051" w:rsidRPr="006F06C2" w:rsidRDefault="00E32051" w:rsidP="00127DCD">
            <w:pPr>
              <w:pStyle w:val="TAL"/>
            </w:pPr>
            <w:r w:rsidRPr="006F06C2">
              <w:t>Any value or 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A870F"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C0378" w14:textId="77777777" w:rsidR="00E32051" w:rsidRPr="006F06C2" w:rsidRDefault="00E32051" w:rsidP="00127DCD">
            <w:pPr>
              <w:pStyle w:val="TAL"/>
            </w:pPr>
          </w:p>
        </w:tc>
      </w:tr>
      <w:tr w:rsidR="00E32051" w:rsidRPr="006F06C2" w14:paraId="031F37ED"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480DE" w14:textId="77777777" w:rsidR="00E32051" w:rsidRPr="006F06C2" w:rsidRDefault="00E32051" w:rsidP="00127DCD">
            <w:pPr>
              <w:pStyle w:val="TAL"/>
            </w:pPr>
            <w:r w:rsidRPr="006F06C2">
              <w:t>UE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0883D" w14:textId="77777777" w:rsidR="00E32051" w:rsidRPr="006F06C2" w:rsidRDefault="00E32051" w:rsidP="00127DCD">
            <w:pPr>
              <w:pStyle w:val="TAL"/>
            </w:pPr>
            <w:r w:rsidRPr="006F06C2">
              <w:t>UE is in 5GMM-REGISTERED stat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74721" w14:textId="77777777" w:rsidR="00E32051" w:rsidRPr="006F06C2"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094F3" w14:textId="77777777" w:rsidR="00E32051" w:rsidRPr="006F06C2" w:rsidRDefault="00E32051" w:rsidP="00127DCD">
            <w:pPr>
              <w:pStyle w:val="TAL"/>
            </w:pPr>
          </w:p>
        </w:tc>
      </w:tr>
    </w:tbl>
    <w:p w14:paraId="5FB12622" w14:textId="77777777" w:rsidR="00E32051" w:rsidRPr="006F06C2" w:rsidRDefault="00E32051" w:rsidP="00E32051">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E32051" w:rsidRPr="006F06C2" w14:paraId="1745871D" w14:textId="77777777" w:rsidTr="00127DCD">
        <w:trPr>
          <w:jc w:val="center"/>
        </w:trPr>
        <w:tc>
          <w:tcPr>
            <w:tcW w:w="3190" w:type="dxa"/>
          </w:tcPr>
          <w:p w14:paraId="2A10D88C" w14:textId="77777777" w:rsidR="00E32051" w:rsidRPr="006F06C2" w:rsidRDefault="00E32051" w:rsidP="00127DCD">
            <w:pPr>
              <w:pStyle w:val="TAH"/>
              <w:keepNext w:val="0"/>
              <w:keepLines w:val="0"/>
            </w:pPr>
            <w:r w:rsidRPr="006F06C2">
              <w:t>Condition</w:t>
            </w:r>
          </w:p>
        </w:tc>
        <w:tc>
          <w:tcPr>
            <w:tcW w:w="5740" w:type="dxa"/>
          </w:tcPr>
          <w:p w14:paraId="63503671" w14:textId="77777777" w:rsidR="00E32051" w:rsidRPr="006F06C2" w:rsidRDefault="00E32051" w:rsidP="00127DCD">
            <w:pPr>
              <w:pStyle w:val="TAH"/>
              <w:keepNext w:val="0"/>
              <w:keepLines w:val="0"/>
            </w:pPr>
            <w:r w:rsidRPr="006F06C2">
              <w:t>Explanation</w:t>
            </w:r>
          </w:p>
        </w:tc>
      </w:tr>
      <w:tr w:rsidR="00E32051" w:rsidRPr="006F06C2" w14:paraId="0B05153F" w14:textId="77777777" w:rsidTr="00127DCD">
        <w:trPr>
          <w:jc w:val="center"/>
        </w:trPr>
        <w:tc>
          <w:tcPr>
            <w:tcW w:w="3190" w:type="dxa"/>
            <w:tcBorders>
              <w:top w:val="single" w:sz="4" w:space="0" w:color="auto"/>
              <w:left w:val="single" w:sz="4" w:space="0" w:color="auto"/>
              <w:bottom w:val="single" w:sz="4" w:space="0" w:color="auto"/>
              <w:right w:val="single" w:sz="4" w:space="0" w:color="auto"/>
            </w:tcBorders>
          </w:tcPr>
          <w:p w14:paraId="615D12E3" w14:textId="77777777" w:rsidR="00E32051" w:rsidRPr="006F06C2" w:rsidRDefault="00E32051" w:rsidP="00127DCD">
            <w:pPr>
              <w:pStyle w:val="TAL"/>
            </w:pPr>
            <w:r w:rsidRPr="006F06C2">
              <w:t>TA_only</w:t>
            </w:r>
          </w:p>
        </w:tc>
        <w:tc>
          <w:tcPr>
            <w:tcW w:w="5740" w:type="dxa"/>
            <w:tcBorders>
              <w:top w:val="single" w:sz="4" w:space="0" w:color="auto"/>
              <w:left w:val="single" w:sz="4" w:space="0" w:color="auto"/>
              <w:bottom w:val="single" w:sz="4" w:space="0" w:color="auto"/>
              <w:right w:val="single" w:sz="4" w:space="0" w:color="auto"/>
            </w:tcBorders>
          </w:tcPr>
          <w:p w14:paraId="4AAA86E0" w14:textId="77777777" w:rsidR="00E32051" w:rsidRPr="006F06C2" w:rsidRDefault="00E32051" w:rsidP="00127DCD">
            <w:pPr>
              <w:pStyle w:val="TAL"/>
            </w:pPr>
            <w:r w:rsidRPr="006F06C2">
              <w:t>The UE is configured to initiate EPS attach</w:t>
            </w:r>
          </w:p>
        </w:tc>
      </w:tr>
      <w:tr w:rsidR="00E32051" w:rsidRPr="006F06C2" w14:paraId="368216EE" w14:textId="77777777" w:rsidTr="00127DCD">
        <w:trPr>
          <w:jc w:val="center"/>
        </w:trPr>
        <w:tc>
          <w:tcPr>
            <w:tcW w:w="3190" w:type="dxa"/>
          </w:tcPr>
          <w:p w14:paraId="5D0CCB81" w14:textId="77777777" w:rsidR="00E32051" w:rsidRPr="006F06C2" w:rsidRDefault="00E32051" w:rsidP="00127DCD">
            <w:pPr>
              <w:pStyle w:val="TAL"/>
            </w:pPr>
            <w:r w:rsidRPr="006F06C2">
              <w:t>combined_TA_LA</w:t>
            </w:r>
          </w:p>
        </w:tc>
        <w:tc>
          <w:tcPr>
            <w:tcW w:w="5740" w:type="dxa"/>
          </w:tcPr>
          <w:p w14:paraId="4EE807DA" w14:textId="77777777" w:rsidR="00E32051" w:rsidRPr="006F06C2" w:rsidRDefault="00E32051" w:rsidP="00127DCD">
            <w:pPr>
              <w:pStyle w:val="TAL"/>
            </w:pPr>
            <w:r w:rsidRPr="006F06C2">
              <w:t>The UE is configured to initiate combined EPS/IMSI attach</w:t>
            </w:r>
          </w:p>
        </w:tc>
      </w:tr>
      <w:tr w:rsidR="00EE0B2A" w:rsidRPr="006F06C2" w14:paraId="5616666E" w14:textId="77777777" w:rsidTr="00EE0B2A">
        <w:trPr>
          <w:jc w:val="center"/>
        </w:trPr>
        <w:tc>
          <w:tcPr>
            <w:tcW w:w="3190" w:type="dxa"/>
            <w:tcBorders>
              <w:top w:val="single" w:sz="4" w:space="0" w:color="auto"/>
              <w:left w:val="single" w:sz="4" w:space="0" w:color="auto"/>
              <w:bottom w:val="single" w:sz="4" w:space="0" w:color="auto"/>
              <w:right w:val="single" w:sz="4" w:space="0" w:color="auto"/>
            </w:tcBorders>
          </w:tcPr>
          <w:p w14:paraId="37B66F0B" w14:textId="77777777" w:rsidR="00EE0B2A" w:rsidRPr="006F06C2" w:rsidRDefault="00EE0B2A" w:rsidP="00D44EFB">
            <w:pPr>
              <w:pStyle w:val="TAL"/>
            </w:pPr>
            <w:r w:rsidRPr="006F06C2">
              <w:t>combined_TA_LA_without_IMSI</w:t>
            </w:r>
          </w:p>
        </w:tc>
        <w:tc>
          <w:tcPr>
            <w:tcW w:w="5740" w:type="dxa"/>
            <w:tcBorders>
              <w:top w:val="single" w:sz="4" w:space="0" w:color="auto"/>
              <w:left w:val="single" w:sz="4" w:space="0" w:color="auto"/>
              <w:bottom w:val="single" w:sz="4" w:space="0" w:color="auto"/>
              <w:right w:val="single" w:sz="4" w:space="0" w:color="auto"/>
            </w:tcBorders>
          </w:tcPr>
          <w:p w14:paraId="6CCED6E1" w14:textId="77777777" w:rsidR="00EE0B2A" w:rsidRPr="006F06C2" w:rsidRDefault="00EE0B2A" w:rsidP="00D44EFB">
            <w:pPr>
              <w:pStyle w:val="TAL"/>
            </w:pPr>
            <w:r w:rsidRPr="006F06C2">
              <w:t>The UE is configured to initiate combined attach</w:t>
            </w:r>
          </w:p>
        </w:tc>
      </w:tr>
    </w:tbl>
    <w:p w14:paraId="34646AFE" w14:textId="77777777" w:rsidR="00E32051" w:rsidRPr="006F06C2" w:rsidRDefault="00E32051" w:rsidP="00E32051"/>
    <w:p w14:paraId="0B6974BC" w14:textId="77777777" w:rsidR="001B42CC" w:rsidRPr="006F06C2" w:rsidRDefault="001B42CC" w:rsidP="001B42CC">
      <w:pPr>
        <w:pStyle w:val="Heading5"/>
      </w:pPr>
      <w:r w:rsidRPr="006F06C2">
        <w:t>8.1.4.2.2</w:t>
      </w:r>
      <w:bookmarkEnd w:id="845"/>
      <w:r w:rsidRPr="006F06C2">
        <w:tab/>
      </w:r>
      <w:r w:rsidR="006037C9" w:rsidRPr="006F06C2">
        <w:t>Inter-RAT handover to NR</w:t>
      </w:r>
    </w:p>
    <w:p w14:paraId="67AFF755" w14:textId="77777777" w:rsidR="001B42CC" w:rsidRPr="006F06C2" w:rsidRDefault="001B42CC" w:rsidP="00B94928">
      <w:pPr>
        <w:pStyle w:val="Heading6"/>
      </w:pPr>
      <w:bookmarkStart w:id="847" w:name="_Toc21103281"/>
      <w:r w:rsidRPr="006F06C2">
        <w:t>8.1.4.2.2.1</w:t>
      </w:r>
      <w:r w:rsidRPr="006F06C2">
        <w:tab/>
        <w:t>Inter-RAT handover / From E-UTRA to NR / Success</w:t>
      </w:r>
      <w:bookmarkEnd w:id="847"/>
    </w:p>
    <w:p w14:paraId="64B06A11" w14:textId="77777777" w:rsidR="001B42CC" w:rsidRPr="006F06C2" w:rsidRDefault="001B42CC" w:rsidP="001B42CC">
      <w:pPr>
        <w:pStyle w:val="H6"/>
      </w:pPr>
      <w:r w:rsidRPr="006F06C2">
        <w:t>8.1.4.2.2.1.1</w:t>
      </w:r>
      <w:r w:rsidRPr="006F06C2">
        <w:tab/>
        <w:t>Test Purpose (TP)</w:t>
      </w:r>
    </w:p>
    <w:p w14:paraId="5EE2077C" w14:textId="77777777" w:rsidR="001B42CC" w:rsidRPr="006F06C2" w:rsidRDefault="001B42CC" w:rsidP="001B42CC">
      <w:pPr>
        <w:pStyle w:val="H6"/>
      </w:pPr>
      <w:r w:rsidRPr="006F06C2">
        <w:t>(1)</w:t>
      </w:r>
    </w:p>
    <w:p w14:paraId="2045FCCF" w14:textId="77777777" w:rsidR="001B42CC" w:rsidRPr="006F06C2" w:rsidRDefault="001B42CC" w:rsidP="001B42CC">
      <w:pPr>
        <w:pStyle w:val="PL"/>
        <w:rPr>
          <w:noProof w:val="0"/>
        </w:rPr>
      </w:pPr>
      <w:r w:rsidRPr="006F06C2">
        <w:rPr>
          <w:b/>
          <w:bCs/>
          <w:noProof w:val="0"/>
        </w:rPr>
        <w:t>with</w:t>
      </w:r>
      <w:r w:rsidRPr="006F06C2">
        <w:rPr>
          <w:noProof w:val="0"/>
        </w:rPr>
        <w:t xml:space="preserve"> {</w:t>
      </w:r>
      <w:r w:rsidRPr="006F06C2">
        <w:rPr>
          <w:noProof w:val="0"/>
          <w:color w:val="000000"/>
          <w:sz w:val="20"/>
        </w:rPr>
        <w:t xml:space="preserve"> </w:t>
      </w:r>
      <w:r w:rsidRPr="006F06C2">
        <w:rPr>
          <w:noProof w:val="0"/>
        </w:rPr>
        <w:t>UE in E-UTRA RRC_CONNECTED state }</w:t>
      </w:r>
    </w:p>
    <w:p w14:paraId="38006618" w14:textId="77777777" w:rsidR="001B42CC" w:rsidRPr="006F06C2" w:rsidRDefault="001B42CC" w:rsidP="001B42CC">
      <w:pPr>
        <w:pStyle w:val="PL"/>
        <w:rPr>
          <w:noProof w:val="0"/>
        </w:rPr>
      </w:pPr>
      <w:r w:rsidRPr="006F06C2">
        <w:rPr>
          <w:b/>
          <w:bCs/>
          <w:noProof w:val="0"/>
        </w:rPr>
        <w:t>ensure that</w:t>
      </w:r>
      <w:r w:rsidRPr="006F06C2">
        <w:rPr>
          <w:noProof w:val="0"/>
        </w:rPr>
        <w:t xml:space="preserve"> {</w:t>
      </w:r>
    </w:p>
    <w:p w14:paraId="025978D8" w14:textId="77777777" w:rsidR="001B42CC" w:rsidRPr="006F06C2" w:rsidRDefault="001B42CC" w:rsidP="001B42CC">
      <w:pPr>
        <w:pStyle w:val="PL"/>
        <w:rPr>
          <w:noProof w:val="0"/>
        </w:rPr>
      </w:pPr>
      <w:r w:rsidRPr="006F06C2">
        <w:rPr>
          <w:noProof w:val="0"/>
        </w:rPr>
        <w:t xml:space="preserve">  </w:t>
      </w:r>
      <w:r w:rsidRPr="006F06C2">
        <w:rPr>
          <w:b/>
          <w:bCs/>
          <w:noProof w:val="0"/>
        </w:rPr>
        <w:t>when</w:t>
      </w:r>
      <w:r w:rsidRPr="006F06C2">
        <w:rPr>
          <w:noProof w:val="0"/>
        </w:rPr>
        <w:t xml:space="preserve"> { UE receives a MobilityFromEUTRACommand message }</w:t>
      </w:r>
    </w:p>
    <w:p w14:paraId="3D7DACF1" w14:textId="77777777" w:rsidR="001B42CC" w:rsidRPr="006F06C2" w:rsidRDefault="001B42CC" w:rsidP="001B42CC">
      <w:pPr>
        <w:pStyle w:val="PL"/>
        <w:rPr>
          <w:noProof w:val="0"/>
        </w:rPr>
      </w:pPr>
      <w:r w:rsidRPr="006F06C2">
        <w:rPr>
          <w:noProof w:val="0"/>
        </w:rPr>
        <w:t xml:space="preserve">    </w:t>
      </w:r>
      <w:r w:rsidRPr="006F06C2">
        <w:rPr>
          <w:b/>
          <w:bCs/>
          <w:noProof w:val="0"/>
        </w:rPr>
        <w:t>then</w:t>
      </w:r>
      <w:r w:rsidRPr="006F06C2">
        <w:rPr>
          <w:noProof w:val="0"/>
        </w:rPr>
        <w:t xml:space="preserve"> { UE transmits a RRCReconfigurationComplete message on the NR cell }</w:t>
      </w:r>
    </w:p>
    <w:p w14:paraId="1960756B" w14:textId="77777777" w:rsidR="001B42CC" w:rsidRPr="006F06C2" w:rsidRDefault="001B42CC" w:rsidP="001B42CC">
      <w:pPr>
        <w:pStyle w:val="PL"/>
        <w:rPr>
          <w:noProof w:val="0"/>
        </w:rPr>
      </w:pPr>
      <w:r w:rsidRPr="006F06C2">
        <w:rPr>
          <w:noProof w:val="0"/>
        </w:rPr>
        <w:t xml:space="preserve">              }</w:t>
      </w:r>
    </w:p>
    <w:p w14:paraId="24854883" w14:textId="77777777" w:rsidR="001B42CC" w:rsidRPr="006F06C2" w:rsidRDefault="001B42CC" w:rsidP="001B42CC">
      <w:pPr>
        <w:pStyle w:val="PL"/>
        <w:rPr>
          <w:noProof w:val="0"/>
        </w:rPr>
      </w:pPr>
    </w:p>
    <w:p w14:paraId="283B9DBC" w14:textId="77777777" w:rsidR="001B42CC" w:rsidRPr="006F06C2" w:rsidRDefault="001B42CC" w:rsidP="001B42CC">
      <w:pPr>
        <w:pStyle w:val="H6"/>
      </w:pPr>
      <w:r w:rsidRPr="006F06C2">
        <w:t>8.1.4.2.2.1.2</w:t>
      </w:r>
      <w:r w:rsidRPr="006F06C2">
        <w:tab/>
        <w:t>Conformance requirements</w:t>
      </w:r>
    </w:p>
    <w:p w14:paraId="121F0E77" w14:textId="77777777" w:rsidR="001B42CC" w:rsidRPr="006F06C2" w:rsidRDefault="001B42CC" w:rsidP="001B42CC">
      <w:r w:rsidRPr="006F06C2">
        <w:t>References: The conformance requirements covered in the current TC are specified in: TS 38.331, clause 5.4.2.2, 5.4.2.3</w:t>
      </w:r>
      <w:r w:rsidRPr="006F06C2">
        <w:rPr>
          <w:lang w:eastAsia="zh-CN"/>
        </w:rPr>
        <w:t xml:space="preserve">, </w:t>
      </w:r>
      <w:r w:rsidRPr="006F06C2">
        <w:t xml:space="preserve">TS 36.331, clause 5.4.3.2, 5.4.3.3, 5.4.3.4.Unless otherwise stated these are Rel-15 requirements. </w:t>
      </w:r>
    </w:p>
    <w:p w14:paraId="4C7AA48D" w14:textId="77777777" w:rsidR="001B42CC" w:rsidRPr="006F06C2" w:rsidRDefault="001B42CC" w:rsidP="001B42CC">
      <w:r w:rsidRPr="006F06C2">
        <w:t>[TS 38.331, clause 5.4.2.2]</w:t>
      </w:r>
    </w:p>
    <w:p w14:paraId="18078D57" w14:textId="77777777" w:rsidR="001B42CC" w:rsidRPr="006F06C2" w:rsidRDefault="001B42CC" w:rsidP="001B42CC">
      <w:r w:rsidRPr="006F06C2">
        <w:t xml:space="preserve">The RAN using another RAT initiates the handover to NR procedure, in accordance with the specifications applicable for the other RAT, by sending the </w:t>
      </w:r>
      <w:r w:rsidRPr="006F06C2">
        <w:rPr>
          <w:i/>
        </w:rPr>
        <w:t>RRCReconfiguration</w:t>
      </w:r>
      <w:r w:rsidRPr="006F06C2">
        <w:t xml:space="preserve"> message via the radio access technology from which the inter-RAT handover is performed.</w:t>
      </w:r>
    </w:p>
    <w:p w14:paraId="74C60D75" w14:textId="77777777" w:rsidR="001B42CC" w:rsidRPr="006F06C2" w:rsidRDefault="001B42CC" w:rsidP="001B42CC">
      <w:r w:rsidRPr="006F06C2">
        <w:t>The network applies the procedure as follows:</w:t>
      </w:r>
    </w:p>
    <w:p w14:paraId="6CFF2CF3" w14:textId="77777777" w:rsidR="001B42CC" w:rsidRPr="006F06C2" w:rsidRDefault="001B42CC" w:rsidP="001B42CC">
      <w:pPr>
        <w:pStyle w:val="B1"/>
      </w:pPr>
      <w:r w:rsidRPr="006F06C2">
        <w:t>-</w:t>
      </w:r>
      <w:r w:rsidRPr="006F06C2">
        <w:tab/>
        <w:t>to activate ciphering, possibly using NULL algorithm, if not yet activated in the other RAT;</w:t>
      </w:r>
    </w:p>
    <w:p w14:paraId="146C5267" w14:textId="77777777" w:rsidR="001B42CC" w:rsidRPr="006F06C2" w:rsidRDefault="001B42CC" w:rsidP="001B42CC">
      <w:pPr>
        <w:pStyle w:val="B1"/>
      </w:pPr>
      <w:r w:rsidRPr="006F06C2">
        <w:t>-</w:t>
      </w:r>
      <w:r w:rsidRPr="006F06C2">
        <w:tab/>
        <w:t>to re-establish SRBs and one or more DRBs;</w:t>
      </w:r>
    </w:p>
    <w:p w14:paraId="1AA1F118" w14:textId="77777777" w:rsidR="001B42CC" w:rsidRPr="006F06C2" w:rsidRDefault="001B42CC" w:rsidP="001B42CC">
      <w:r w:rsidRPr="006F06C2">
        <w:t>[TS 38.331, clause 5.4.2.</w:t>
      </w:r>
      <w:r w:rsidR="003F6110" w:rsidRPr="006F06C2">
        <w:t>3</w:t>
      </w:r>
      <w:r w:rsidRPr="006F06C2">
        <w:t>]</w:t>
      </w:r>
    </w:p>
    <w:p w14:paraId="51AAD79F" w14:textId="77777777" w:rsidR="001B42CC" w:rsidRPr="006F06C2" w:rsidRDefault="001B42CC" w:rsidP="001B42CC">
      <w:r w:rsidRPr="006F06C2">
        <w:t>The UE shall:</w:t>
      </w:r>
    </w:p>
    <w:p w14:paraId="221EC78E" w14:textId="77777777" w:rsidR="001B42CC" w:rsidRPr="006F06C2" w:rsidRDefault="001B42CC" w:rsidP="001B42CC">
      <w:pPr>
        <w:pStyle w:val="B1"/>
      </w:pPr>
      <w:r w:rsidRPr="006F06C2">
        <w:t>1&gt;</w:t>
      </w:r>
      <w:r w:rsidRPr="006F06C2">
        <w:tab/>
        <w:t>perform RRC reconfiguration procedure as specified in 5.3.5;</w:t>
      </w:r>
    </w:p>
    <w:p w14:paraId="11DA4F6E" w14:textId="77777777" w:rsidR="001B42CC" w:rsidRPr="006F06C2" w:rsidRDefault="001B42CC" w:rsidP="001B42CC">
      <w:pPr>
        <w:pStyle w:val="NO"/>
      </w:pPr>
      <w:r w:rsidRPr="006F06C2">
        <w:t>NOTE:</w:t>
      </w:r>
      <w:r w:rsidRPr="006F06C2">
        <w:tab/>
        <w:t>If the UE is connected to 5GC of the source E-UTRA cell, the delta configuration for PDCP and SDAP can be used for intra-system inter-RAT handover.</w:t>
      </w:r>
    </w:p>
    <w:p w14:paraId="7F25F551" w14:textId="77777777" w:rsidR="001B42CC" w:rsidRPr="006F06C2" w:rsidRDefault="001B42CC" w:rsidP="001B42CC">
      <w:r w:rsidRPr="006F06C2">
        <w:t>[TS 36.331, clause 5.4.3.2]</w:t>
      </w:r>
    </w:p>
    <w:p w14:paraId="6E4113C4" w14:textId="77777777" w:rsidR="001B42CC" w:rsidRPr="006F06C2" w:rsidRDefault="001B42CC" w:rsidP="001B42CC">
      <w:r w:rsidRPr="006F06C2">
        <w:t xml:space="preserve">E-UTRAN initiates the mobility from E-UTRA procedure to a UE in RRC_CONNECTED, possibly in response to a </w:t>
      </w:r>
      <w:r w:rsidRPr="006F06C2">
        <w:rPr>
          <w:i/>
        </w:rPr>
        <w:t>MeasurementReport</w:t>
      </w:r>
      <w:r w:rsidRPr="006F06C2">
        <w:t xml:space="preserve"> message or in response to reception of CS fallback indication for the UE from MME, by sending a </w:t>
      </w:r>
      <w:r w:rsidRPr="006F06C2">
        <w:rPr>
          <w:i/>
        </w:rPr>
        <w:t>MobilityFromEUTRACommand</w:t>
      </w:r>
      <w:r w:rsidRPr="006F06C2">
        <w:t xml:space="preserve"> message. E-UTRAN applies the procedure as follows:</w:t>
      </w:r>
    </w:p>
    <w:p w14:paraId="51A04368" w14:textId="77777777" w:rsidR="001B42CC" w:rsidRPr="006F06C2" w:rsidRDefault="001B42CC" w:rsidP="001B42CC">
      <w:pPr>
        <w:pStyle w:val="B1"/>
      </w:pPr>
      <w:r w:rsidRPr="006F06C2">
        <w:t>-</w:t>
      </w:r>
      <w:r w:rsidRPr="006F06C2">
        <w:tab/>
        <w:t>the procedure is initiated only when AS-security has been activated, and SRB2 with at least one DRB are setup and not suspended;</w:t>
      </w:r>
    </w:p>
    <w:p w14:paraId="0C46DAB4" w14:textId="77777777" w:rsidR="001B42CC" w:rsidRPr="006F06C2" w:rsidRDefault="001B42CC" w:rsidP="001B42CC">
      <w:r w:rsidRPr="006F06C2">
        <w:t>[TS 36.331, clause 5.4.3.3]</w:t>
      </w:r>
    </w:p>
    <w:p w14:paraId="1540F0C7" w14:textId="77777777" w:rsidR="001B42CC" w:rsidRPr="006F06C2" w:rsidRDefault="001B42CC" w:rsidP="001B42CC">
      <w:pPr>
        <w:rPr>
          <w:snapToGrid w:val="0"/>
        </w:rPr>
      </w:pPr>
      <w:r w:rsidRPr="006F06C2">
        <w:rPr>
          <w:snapToGrid w:val="0"/>
        </w:rPr>
        <w:t xml:space="preserve">The UE shall be able to receive a </w:t>
      </w:r>
      <w:r w:rsidRPr="006F06C2">
        <w:rPr>
          <w:i/>
        </w:rPr>
        <w:t>MobilityFromEUTRACommand</w:t>
      </w:r>
      <w:r w:rsidRPr="006F06C2">
        <w:t xml:space="preserve"> </w:t>
      </w:r>
      <w:r w:rsidRPr="006F06C2">
        <w:rPr>
          <w:snapToGrid w:val="0"/>
        </w:rPr>
        <w:t>message and perform a cell change order to GERAN, even if no prior UE measurements have been performed on the target cell.</w:t>
      </w:r>
    </w:p>
    <w:p w14:paraId="7761BD69" w14:textId="77777777" w:rsidR="001B42CC" w:rsidRPr="006F06C2" w:rsidRDefault="001B42CC" w:rsidP="001B42CC">
      <w:r w:rsidRPr="006F06C2">
        <w:t>The UE shall:</w:t>
      </w:r>
    </w:p>
    <w:p w14:paraId="7BAC4B0B" w14:textId="77777777" w:rsidR="001B42CC" w:rsidRPr="006F06C2" w:rsidRDefault="001B42CC" w:rsidP="001B42CC">
      <w:pPr>
        <w:pStyle w:val="B1"/>
        <w:spacing w:afterLines="50" w:after="120" w:line="240" w:lineRule="exact"/>
        <w:rPr>
          <w:lang w:eastAsia="zh-TW"/>
        </w:rPr>
      </w:pPr>
      <w:r w:rsidRPr="006F06C2">
        <w:rPr>
          <w:lang w:eastAsia="zh-TW"/>
        </w:rPr>
        <w:t>1&gt;</w:t>
      </w:r>
      <w:r w:rsidRPr="006F06C2">
        <w:rPr>
          <w:lang w:eastAsia="zh-TW"/>
        </w:rPr>
        <w:tab/>
        <w:t>stop timer T310, if running;</w:t>
      </w:r>
    </w:p>
    <w:p w14:paraId="1BC7E666" w14:textId="77777777" w:rsidR="001B42CC" w:rsidRPr="006F06C2" w:rsidRDefault="001B42CC" w:rsidP="001B42CC">
      <w:pPr>
        <w:pStyle w:val="B1"/>
        <w:spacing w:afterLines="50" w:after="120" w:line="240" w:lineRule="exact"/>
        <w:rPr>
          <w:lang w:eastAsia="zh-TW"/>
        </w:rPr>
      </w:pPr>
      <w:r w:rsidRPr="006F06C2">
        <w:rPr>
          <w:lang w:eastAsia="zh-TW"/>
        </w:rPr>
        <w:t>1&gt;</w:t>
      </w:r>
      <w:r w:rsidRPr="006F06C2">
        <w:rPr>
          <w:lang w:eastAsia="zh-TW"/>
        </w:rPr>
        <w:tab/>
        <w:t>stop timer T312, if running;</w:t>
      </w:r>
    </w:p>
    <w:p w14:paraId="5EDEA534" w14:textId="77777777" w:rsidR="003F1FFB" w:rsidRPr="006F06C2" w:rsidRDefault="003F1FFB" w:rsidP="003F1FFB">
      <w:pPr>
        <w:pStyle w:val="B1"/>
      </w:pPr>
      <w:r w:rsidRPr="006F06C2">
        <w:t>1&gt;</w:t>
      </w:r>
      <w:r w:rsidRPr="006F06C2">
        <w:tab/>
        <w:t>if T309 is running:</w:t>
      </w:r>
    </w:p>
    <w:p w14:paraId="1E74A70A" w14:textId="77777777" w:rsidR="003F1FFB" w:rsidRPr="006F06C2" w:rsidRDefault="003F1FFB" w:rsidP="003F1FFB">
      <w:pPr>
        <w:pStyle w:val="B2"/>
      </w:pPr>
      <w:r w:rsidRPr="006F06C2">
        <w:t>2&gt;</w:t>
      </w:r>
      <w:r w:rsidRPr="006F06C2">
        <w:tab/>
        <w:t>stop timer T309 for all access categories;</w:t>
      </w:r>
    </w:p>
    <w:p w14:paraId="7C38FABA" w14:textId="77777777" w:rsidR="003F1FFB" w:rsidRPr="006F06C2" w:rsidRDefault="003F1FFB" w:rsidP="003F1FFB">
      <w:pPr>
        <w:pStyle w:val="B2"/>
      </w:pPr>
      <w:r w:rsidRPr="006F06C2">
        <w:t>2&gt;</w:t>
      </w:r>
      <w:r w:rsidRPr="006F06C2">
        <w:tab/>
        <w:t>perform the actions as specified in 5.3.16.4.</w:t>
      </w:r>
    </w:p>
    <w:p w14:paraId="30F7B871" w14:textId="77777777" w:rsidR="001B42CC" w:rsidRPr="006F06C2" w:rsidRDefault="001B42CC" w:rsidP="001B42CC">
      <w:pPr>
        <w:pStyle w:val="B1"/>
        <w:rPr>
          <w:lang w:eastAsia="ko-KR"/>
        </w:rPr>
      </w:pPr>
      <w:r w:rsidRPr="006F06C2">
        <w:t>1&gt;</w:t>
      </w:r>
      <w:r w:rsidRPr="006F06C2">
        <w:tab/>
        <w:t xml:space="preserve">if the </w:t>
      </w:r>
      <w:r w:rsidRPr="006F06C2">
        <w:rPr>
          <w:i/>
        </w:rPr>
        <w:t>MobilityFromEUTRACommand</w:t>
      </w:r>
      <w:r w:rsidRPr="006F06C2">
        <w:t xml:space="preserve"> message includes the </w:t>
      </w:r>
      <w:r w:rsidRPr="006F06C2">
        <w:rPr>
          <w:i/>
        </w:rPr>
        <w:t>purpose</w:t>
      </w:r>
      <w:r w:rsidRPr="006F06C2">
        <w:t xml:space="preserve"> set to </w:t>
      </w:r>
      <w:r w:rsidRPr="006F06C2">
        <w:rPr>
          <w:i/>
        </w:rPr>
        <w:t>handover</w:t>
      </w:r>
      <w:r w:rsidRPr="006F06C2">
        <w:t>:</w:t>
      </w:r>
    </w:p>
    <w:p w14:paraId="2A6B9F18" w14:textId="77777777" w:rsidR="001B42CC" w:rsidRPr="006F06C2" w:rsidRDefault="001B42CC" w:rsidP="001B42CC">
      <w:pPr>
        <w:pStyle w:val="B3"/>
        <w:ind w:left="0" w:firstLineChars="300" w:firstLine="600"/>
        <w:rPr>
          <w:lang w:eastAsia="zh-CN"/>
        </w:rPr>
      </w:pPr>
      <w:r w:rsidRPr="006F06C2">
        <w:rPr>
          <w:lang w:eastAsia="zh-CN"/>
        </w:rPr>
        <w:t>…</w:t>
      </w:r>
    </w:p>
    <w:p w14:paraId="7DC31F9A" w14:textId="77777777" w:rsidR="001B42CC" w:rsidRPr="006F06C2" w:rsidRDefault="001B42CC" w:rsidP="001B42CC">
      <w:pPr>
        <w:pStyle w:val="B2"/>
        <w:rPr>
          <w:lang w:eastAsia="ko-KR"/>
        </w:rPr>
      </w:pPr>
      <w:r w:rsidRPr="006F06C2">
        <w:t>2&gt;</w:t>
      </w:r>
      <w:r w:rsidRPr="006F06C2">
        <w:tab/>
        <w:t xml:space="preserve">else if the </w:t>
      </w:r>
      <w:r w:rsidRPr="006F06C2">
        <w:rPr>
          <w:i/>
        </w:rPr>
        <w:t>targetRAT-Type</w:t>
      </w:r>
      <w:r w:rsidRPr="006F06C2">
        <w:t xml:space="preserve"> is set to </w:t>
      </w:r>
      <w:r w:rsidRPr="006F06C2">
        <w:rPr>
          <w:i/>
        </w:rPr>
        <w:t>nr</w:t>
      </w:r>
      <w:r w:rsidRPr="006F06C2">
        <w:t>:</w:t>
      </w:r>
    </w:p>
    <w:p w14:paraId="41A04684" w14:textId="77777777" w:rsidR="001B42CC" w:rsidRPr="006F06C2" w:rsidRDefault="001B42CC" w:rsidP="001B42CC">
      <w:pPr>
        <w:pStyle w:val="B3"/>
      </w:pPr>
      <w:r w:rsidRPr="006F06C2">
        <w:t>3&gt;</w:t>
      </w:r>
      <w:r w:rsidRPr="006F06C2">
        <w:tab/>
        <w:t>consider inter-RAT mobility as initiated towards NR;</w:t>
      </w:r>
    </w:p>
    <w:p w14:paraId="3CBDFB43" w14:textId="77777777" w:rsidR="001B42CC" w:rsidRPr="006F06C2" w:rsidRDefault="001B42CC" w:rsidP="001B42CC">
      <w:pPr>
        <w:pStyle w:val="B3"/>
      </w:pPr>
      <w:r w:rsidRPr="006F06C2">
        <w:t>3&gt;</w:t>
      </w:r>
      <w:r w:rsidRPr="006F06C2">
        <w:tab/>
        <w:t>access the target cell indicated in the inter-RAT message in accordance with the specifications in TS 38.331 [82];</w:t>
      </w:r>
    </w:p>
    <w:p w14:paraId="5F5D13DA" w14:textId="77777777" w:rsidR="001B42CC" w:rsidRPr="006F06C2" w:rsidRDefault="001B42CC" w:rsidP="001B42CC">
      <w:r w:rsidRPr="006F06C2">
        <w:t>[TS 36.331, clause 5.4.3.4]</w:t>
      </w:r>
    </w:p>
    <w:p w14:paraId="10CF7C39" w14:textId="77777777" w:rsidR="001B42CC" w:rsidRPr="006F06C2" w:rsidRDefault="001B42CC" w:rsidP="001B42CC">
      <w:r w:rsidRPr="006F06C2">
        <w:t>Upon successfully completing the handover, the cell change order or enhanced 1xRTT CS fallback, the UE shall:</w:t>
      </w:r>
    </w:p>
    <w:p w14:paraId="02DD4B03" w14:textId="77777777" w:rsidR="001B42CC" w:rsidRPr="006F06C2" w:rsidRDefault="001B42CC" w:rsidP="001B42CC">
      <w:pPr>
        <w:pStyle w:val="B2"/>
        <w:ind w:left="0" w:firstLineChars="200" w:firstLine="400"/>
        <w:rPr>
          <w:lang w:eastAsia="zh-CN"/>
        </w:rPr>
      </w:pPr>
      <w:r w:rsidRPr="006F06C2">
        <w:rPr>
          <w:lang w:eastAsia="zh-CN"/>
        </w:rPr>
        <w:t>…</w:t>
      </w:r>
    </w:p>
    <w:p w14:paraId="7E935D52" w14:textId="77777777" w:rsidR="001B42CC" w:rsidRPr="006F06C2" w:rsidRDefault="001B42CC" w:rsidP="001B42CC">
      <w:pPr>
        <w:pStyle w:val="B1"/>
        <w:rPr>
          <w:lang w:eastAsia="ko-KR"/>
        </w:rPr>
      </w:pPr>
      <w:r w:rsidRPr="006F06C2">
        <w:t>1&gt;</w:t>
      </w:r>
      <w:r w:rsidRPr="006F06C2">
        <w:tab/>
        <w:t xml:space="preserve">else if the UE is connected to 5GC </w:t>
      </w:r>
      <w:r w:rsidR="003F1FFB" w:rsidRPr="006F06C2">
        <w:t xml:space="preserve">prior to the reception of the </w:t>
      </w:r>
      <w:r w:rsidR="003F1FFB" w:rsidRPr="006F06C2">
        <w:rPr>
          <w:i/>
        </w:rPr>
        <w:t>MobilityFromEUTRACommand</w:t>
      </w:r>
      <w:r w:rsidR="003F1FFB" w:rsidRPr="006F06C2">
        <w:t xml:space="preserve"> </w:t>
      </w:r>
      <w:r w:rsidRPr="006F06C2">
        <w:t xml:space="preserve">and the </w:t>
      </w:r>
      <w:r w:rsidRPr="006F06C2">
        <w:rPr>
          <w:i/>
        </w:rPr>
        <w:t>targetRAT-Type</w:t>
      </w:r>
      <w:r w:rsidRPr="006F06C2">
        <w:t xml:space="preserve"> in the received </w:t>
      </w:r>
      <w:r w:rsidRPr="006F06C2">
        <w:rPr>
          <w:i/>
        </w:rPr>
        <w:t>MobilityFromEUTRACommand</w:t>
      </w:r>
      <w:r w:rsidRPr="006F06C2">
        <w:t xml:space="preserve"> is set to </w:t>
      </w:r>
      <w:r w:rsidRPr="006F06C2">
        <w:rPr>
          <w:i/>
        </w:rPr>
        <w:t>nr</w:t>
      </w:r>
      <w:r w:rsidRPr="006F06C2">
        <w:t>:</w:t>
      </w:r>
    </w:p>
    <w:p w14:paraId="76700B93" w14:textId="77777777" w:rsidR="001B42CC" w:rsidRPr="006F06C2" w:rsidRDefault="001B42CC" w:rsidP="001B42CC">
      <w:pPr>
        <w:pStyle w:val="B2"/>
      </w:pPr>
      <w:r w:rsidRPr="006F06C2">
        <w:t>2&gt;</w:t>
      </w:r>
      <w:r w:rsidRPr="006F06C2">
        <w:tab/>
        <w:t>reset MAC;</w:t>
      </w:r>
    </w:p>
    <w:p w14:paraId="4378EFD4" w14:textId="77777777" w:rsidR="001B42CC" w:rsidRPr="006F06C2" w:rsidRDefault="001B42CC" w:rsidP="001B42CC">
      <w:pPr>
        <w:pStyle w:val="B2"/>
      </w:pPr>
      <w:r w:rsidRPr="006F06C2">
        <w:t>2&gt;</w:t>
      </w:r>
      <w:r w:rsidRPr="006F06C2">
        <w:tab/>
        <w:t>stop all timers that are running;</w:t>
      </w:r>
    </w:p>
    <w:p w14:paraId="11956160" w14:textId="77777777" w:rsidR="001B42CC" w:rsidRPr="006F06C2" w:rsidRDefault="001B42CC" w:rsidP="001B42CC">
      <w:pPr>
        <w:pStyle w:val="B2"/>
      </w:pPr>
      <w:r w:rsidRPr="006F06C2">
        <w:t>2&gt;</w:t>
      </w:r>
      <w:r w:rsidRPr="006F06C2">
        <w:tab/>
        <w:t xml:space="preserve">release </w:t>
      </w:r>
      <w:r w:rsidRPr="006F06C2">
        <w:rPr>
          <w:rFonts w:eastAsia="Malgun Gothic"/>
          <w:i/>
        </w:rPr>
        <w:t>ran-NotificationAreaInfo</w:t>
      </w:r>
      <w:r w:rsidRPr="006F06C2">
        <w:t>, if stored;</w:t>
      </w:r>
    </w:p>
    <w:p w14:paraId="2AC54CAF" w14:textId="77777777" w:rsidR="001B42CC" w:rsidRPr="006F06C2" w:rsidRDefault="001B42CC" w:rsidP="001B42CC">
      <w:pPr>
        <w:pStyle w:val="B2"/>
      </w:pPr>
      <w:r w:rsidRPr="006F06C2">
        <w:t>2&gt;</w:t>
      </w:r>
      <w:r w:rsidRPr="006F06C2">
        <w:tab/>
        <w:t>release the AS security context including the K</w:t>
      </w:r>
      <w:r w:rsidRPr="006F06C2">
        <w:rPr>
          <w:vertAlign w:val="subscript"/>
        </w:rPr>
        <w:t>RRCenc</w:t>
      </w:r>
      <w:r w:rsidRPr="006F06C2">
        <w:t xml:space="preserve"> key, the K</w:t>
      </w:r>
      <w:r w:rsidRPr="006F06C2">
        <w:rPr>
          <w:vertAlign w:val="subscript"/>
        </w:rPr>
        <w:t>RRCint</w:t>
      </w:r>
      <w:r w:rsidRPr="006F06C2">
        <w:t>,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 if stored</w:t>
      </w:r>
      <w:r w:rsidRPr="006F06C2">
        <w:t>;</w:t>
      </w:r>
    </w:p>
    <w:p w14:paraId="6E1BA0E0" w14:textId="77777777" w:rsidR="001B42CC" w:rsidRPr="006F06C2" w:rsidRDefault="001B42CC" w:rsidP="001B42CC">
      <w:pPr>
        <w:pStyle w:val="B2"/>
        <w:rPr>
          <w:lang w:eastAsia="en-US"/>
        </w:rPr>
      </w:pPr>
      <w:r w:rsidRPr="006F06C2">
        <w:t>2&gt;</w:t>
      </w:r>
      <w:r w:rsidRPr="006F06C2">
        <w:tab/>
        <w:t>release all radio resources, including release of the RLC entity and the MAC configuration</w:t>
      </w:r>
      <w:r w:rsidR="003F1FFB" w:rsidRPr="006F06C2">
        <w:t xml:space="preserve"> and the associated PDCP entity and SDAP entity for all established RBs</w:t>
      </w:r>
      <w:r w:rsidRPr="006F06C2">
        <w:t>;</w:t>
      </w:r>
    </w:p>
    <w:p w14:paraId="34F7A045" w14:textId="77777777" w:rsidR="003F1FFB" w:rsidRPr="006F06C2" w:rsidRDefault="003F1FFB" w:rsidP="003F1FFB">
      <w:pPr>
        <w:pStyle w:val="NO"/>
      </w:pPr>
      <w:bookmarkStart w:id="848" w:name="_Hlk9588409"/>
      <w:r w:rsidRPr="006F06C2">
        <w:t>NOTE 1:</w:t>
      </w:r>
      <w:r w:rsidRPr="006F06C2">
        <w:tab/>
        <w:t xml:space="preserve">PDCP and SDAP configured by the source configurations RAT prior to the handover that are reconfigured and re-used by target RAT when delta signalling (i.e., during inter-RAT intra-sytem handover when </w:t>
      </w:r>
      <w:r w:rsidRPr="006F06C2">
        <w:rPr>
          <w:i/>
        </w:rPr>
        <w:t>fullConfig</w:t>
      </w:r>
      <w:r w:rsidRPr="006F06C2">
        <w:t xml:space="preserve"> is not present) is used, are not released as part of this procedure.</w:t>
      </w:r>
      <w:bookmarkEnd w:id="848"/>
    </w:p>
    <w:p w14:paraId="1ACC4A50" w14:textId="77777777" w:rsidR="003F1FFB" w:rsidRPr="006F06C2" w:rsidRDefault="003F1FFB" w:rsidP="003F1FFB">
      <w:pPr>
        <w:pStyle w:val="B1"/>
      </w:pPr>
      <w:r w:rsidRPr="006F06C2">
        <w:t>1&gt;</w:t>
      </w:r>
      <w:r w:rsidRPr="006F06C2">
        <w:tab/>
        <w:t>else:</w:t>
      </w:r>
    </w:p>
    <w:p w14:paraId="2A4BB156" w14:textId="77777777" w:rsidR="003F1FFB" w:rsidRPr="006F06C2" w:rsidRDefault="003F1FFB" w:rsidP="003F1FFB">
      <w:pPr>
        <w:pStyle w:val="B2"/>
      </w:pPr>
      <w:r w:rsidRPr="006F06C2">
        <w:t>2&gt;</w:t>
      </w:r>
      <w:r w:rsidRPr="006F06C2">
        <w:tab/>
        <w:t>perform the actions upon leaving RRC_CONNECTED as specified in 5.3.12, with release cause 'other';</w:t>
      </w:r>
    </w:p>
    <w:p w14:paraId="34DEF4A7" w14:textId="77777777" w:rsidR="003F1FFB" w:rsidRPr="006F06C2" w:rsidRDefault="003F1FFB" w:rsidP="003F1FFB">
      <w:pPr>
        <w:pStyle w:val="NO"/>
      </w:pPr>
      <w:r w:rsidRPr="006F06C2">
        <w:t>NOTE 2:</w:t>
      </w:r>
      <w:r w:rsidRPr="006F06C2">
        <w:tab/>
        <w:t>If the UE performs enhanced 1xRTT CS fallback along with concurrent mobility to CDMA2000 HRPD and the connection to either CDMA2000 1xRTT or CDMA2000 HRPD succeeds, then the mobility from E-UTRA is considered successful.</w:t>
      </w:r>
    </w:p>
    <w:p w14:paraId="685C7E49" w14:textId="77777777" w:rsidR="001B42CC" w:rsidRPr="006F06C2" w:rsidRDefault="001B42CC" w:rsidP="001B42CC">
      <w:pPr>
        <w:pStyle w:val="H6"/>
      </w:pPr>
      <w:r w:rsidRPr="006F06C2">
        <w:t>8.1.4.2.2.1.3</w:t>
      </w:r>
      <w:r w:rsidRPr="006F06C2">
        <w:tab/>
        <w:t>Test description</w:t>
      </w:r>
    </w:p>
    <w:p w14:paraId="3F65ABA2" w14:textId="77777777" w:rsidR="001B42CC" w:rsidRPr="006F06C2" w:rsidRDefault="001B42CC" w:rsidP="001B42CC">
      <w:pPr>
        <w:pStyle w:val="H6"/>
        <w:rPr>
          <w:lang w:eastAsia="zh-CN"/>
        </w:rPr>
      </w:pPr>
      <w:r w:rsidRPr="006F06C2">
        <w:t>8.1.4.2.2.1.3.1</w:t>
      </w:r>
      <w:r w:rsidRPr="006F06C2">
        <w:tab/>
        <w:t>Pre-test conditions</w:t>
      </w:r>
    </w:p>
    <w:p w14:paraId="3A763C05" w14:textId="77777777" w:rsidR="001B42CC" w:rsidRPr="006F06C2" w:rsidRDefault="001B42CC" w:rsidP="001B42CC">
      <w:pPr>
        <w:pStyle w:val="H6"/>
        <w:rPr>
          <w:lang w:eastAsia="x-none"/>
        </w:rPr>
      </w:pPr>
      <w:r w:rsidRPr="006F06C2">
        <w:t>System Simulator:</w:t>
      </w:r>
    </w:p>
    <w:p w14:paraId="64E9614F" w14:textId="77777777" w:rsidR="001B42CC" w:rsidRPr="006F06C2" w:rsidRDefault="001B42CC" w:rsidP="001B42CC">
      <w:pPr>
        <w:pStyle w:val="B1"/>
      </w:pPr>
      <w:r w:rsidRPr="006F06C2">
        <w:t>-</w:t>
      </w:r>
      <w:r w:rsidRPr="006F06C2">
        <w:tab/>
        <w:t>E-UTRA Cell 1</w:t>
      </w:r>
      <w:r w:rsidR="006037C9" w:rsidRPr="006F06C2">
        <w:t xml:space="preserve"> "Serving cell"</w:t>
      </w:r>
      <w:r w:rsidRPr="006F06C2">
        <w:t xml:space="preserve"> and NR Cell 1</w:t>
      </w:r>
      <w:r w:rsidR="006037C9" w:rsidRPr="006F06C2">
        <w:t xml:space="preserve"> "Non-suitable "Off" cell"</w:t>
      </w:r>
      <w:r w:rsidRPr="006F06C2">
        <w:t>.</w:t>
      </w:r>
    </w:p>
    <w:p w14:paraId="6846F734" w14:textId="77777777" w:rsidR="00C87B1B" w:rsidRPr="006F06C2" w:rsidRDefault="001B42CC" w:rsidP="00C87B1B">
      <w:pPr>
        <w:pStyle w:val="B1"/>
      </w:pPr>
      <w:r w:rsidRPr="006F06C2">
        <w:t>-</w:t>
      </w:r>
      <w:r w:rsidRPr="006F06C2">
        <w:tab/>
        <w:t xml:space="preserve">System information combination </w:t>
      </w:r>
      <w:r w:rsidR="006037C9" w:rsidRPr="006F06C2">
        <w:rPr>
          <w:lang w:eastAsia="zh-CN"/>
        </w:rPr>
        <w:t>31</w:t>
      </w:r>
      <w:r w:rsidRPr="006F06C2">
        <w:t xml:space="preserve"> as defined in TS 36.508 [7] clause 4.4.3.1 is used in </w:t>
      </w:r>
      <w:r w:rsidR="00C87B1B" w:rsidRPr="006F06C2">
        <w:t xml:space="preserve">the </w:t>
      </w:r>
      <w:r w:rsidRPr="006F06C2">
        <w:t>E-UTRA cell.</w:t>
      </w:r>
    </w:p>
    <w:p w14:paraId="05866820" w14:textId="77777777" w:rsidR="001B42CC" w:rsidRPr="006F06C2" w:rsidRDefault="00C87B1B" w:rsidP="00C87B1B">
      <w:pPr>
        <w:pStyle w:val="B1"/>
      </w:pPr>
      <w:r w:rsidRPr="006F06C2">
        <w:t>-</w:t>
      </w:r>
      <w:r w:rsidRPr="006F06C2">
        <w:tab/>
        <w:t>System information combination NR-6 as defined in TS 38.508-1 [4] clause 4.4.3.1.2 is used in the NR cell.</w:t>
      </w:r>
    </w:p>
    <w:p w14:paraId="10554C20" w14:textId="77777777" w:rsidR="001B42CC" w:rsidRPr="006F06C2" w:rsidRDefault="001B42CC" w:rsidP="001B42CC">
      <w:pPr>
        <w:pStyle w:val="H6"/>
      </w:pPr>
      <w:r w:rsidRPr="006F06C2">
        <w:t>UE:</w:t>
      </w:r>
    </w:p>
    <w:p w14:paraId="33561974" w14:textId="77777777" w:rsidR="001B42CC" w:rsidRPr="006F06C2" w:rsidRDefault="001B42CC" w:rsidP="00005800">
      <w:pPr>
        <w:pStyle w:val="B1"/>
      </w:pPr>
      <w:r w:rsidRPr="006F06C2">
        <w:t>-</w:t>
      </w:r>
      <w:r w:rsidRPr="006F06C2">
        <w:tab/>
        <w:t>None.</w:t>
      </w:r>
    </w:p>
    <w:p w14:paraId="091B48F7" w14:textId="77777777" w:rsidR="001B42CC" w:rsidRPr="006F06C2" w:rsidRDefault="001B42CC" w:rsidP="001B42CC">
      <w:pPr>
        <w:pStyle w:val="H6"/>
      </w:pPr>
      <w:r w:rsidRPr="006F06C2">
        <w:t>Preamble:</w:t>
      </w:r>
    </w:p>
    <w:p w14:paraId="76CAECB1" w14:textId="2F67E62C" w:rsidR="00A24C40" w:rsidRPr="006F06C2" w:rsidRDefault="00A24C40" w:rsidP="00005800">
      <w:pPr>
        <w:pStyle w:val="B1"/>
      </w:pPr>
      <w:r w:rsidRPr="006F06C2">
        <w:t>-</w:t>
      </w:r>
      <w:r w:rsidRPr="006F06C2">
        <w:tab/>
      </w:r>
      <w:r w:rsidR="003E787F" w:rsidRPr="006F06C2">
        <w:t>T</w:t>
      </w:r>
      <w:r w:rsidRPr="006F06C2">
        <w:t>he UE is</w:t>
      </w:r>
      <w:r w:rsidR="003B1DCA" w:rsidRPr="006F06C2">
        <w:t>brought to state RRC_CONNECTED using generic procedure parameters Connectivity (</w:t>
      </w:r>
      <w:r w:rsidR="003B1DCA" w:rsidRPr="006F06C2">
        <w:rPr>
          <w:i/>
          <w:iCs/>
        </w:rPr>
        <w:t>E-UTRA/EPC</w:t>
      </w:r>
      <w:r w:rsidR="003B1DCA" w:rsidRPr="006F06C2">
        <w:t>), Unrestricted nr PDN (</w:t>
      </w:r>
      <w:r w:rsidR="003B1DCA" w:rsidRPr="006F06C2">
        <w:rPr>
          <w:i/>
          <w:iCs/>
        </w:rPr>
        <w:t>On</w:t>
      </w:r>
      <w:r w:rsidR="003B1DCA" w:rsidRPr="006F06C2">
        <w:t xml:space="preserve">), </w:t>
      </w:r>
      <w:r w:rsidRPr="006F06C2">
        <w:t>Test Loop Function (</w:t>
      </w:r>
      <w:r w:rsidRPr="006F06C2">
        <w:rPr>
          <w:i/>
        </w:rPr>
        <w:t>On</w:t>
      </w:r>
      <w:r w:rsidRPr="006F06C2">
        <w:t>) with UE test loop mode B</w:t>
      </w:r>
      <w:r w:rsidR="003B1DCA" w:rsidRPr="006F06C2">
        <w:t>,</w:t>
      </w:r>
      <w:r w:rsidRPr="006F06C2">
        <w:t xml:space="preserve"> on </w:t>
      </w:r>
      <w:r w:rsidRPr="006F06C2">
        <w:rPr>
          <w:lang w:eastAsia="en-US"/>
        </w:rPr>
        <w:t>E-UTRA Cell 1 according to</w:t>
      </w:r>
      <w:r w:rsidRPr="006F06C2">
        <w:t xml:space="preserve"> </w:t>
      </w:r>
      <w:r w:rsidR="003B1DCA" w:rsidRPr="006F06C2">
        <w:t>the procedure described in TS 38.508-1 [4], clause 4.5.4</w:t>
      </w:r>
      <w:r w:rsidRPr="006F06C2">
        <w:t>.</w:t>
      </w:r>
    </w:p>
    <w:p w14:paraId="61E72EA5" w14:textId="77777777" w:rsidR="001B42CC" w:rsidRPr="006F06C2" w:rsidRDefault="001B42CC" w:rsidP="001B42CC">
      <w:pPr>
        <w:pStyle w:val="H6"/>
      </w:pPr>
      <w:r w:rsidRPr="006F06C2">
        <w:t>8.1.4.2.2.1.3.2</w:t>
      </w:r>
      <w:r w:rsidRPr="006F06C2">
        <w:tab/>
        <w:t>Test procedure sequence</w:t>
      </w:r>
    </w:p>
    <w:p w14:paraId="7CF562F4" w14:textId="77777777" w:rsidR="001B42CC" w:rsidRPr="006F06C2" w:rsidRDefault="001B42CC" w:rsidP="001B42CC">
      <w:pPr>
        <w:pStyle w:val="TH"/>
      </w:pPr>
      <w:r w:rsidRPr="006F06C2">
        <w:t>Table 8.1.4.2.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1B42CC" w:rsidRPr="006F06C2" w14:paraId="7C71AF5A" w14:textId="77777777" w:rsidTr="006037C9">
        <w:tc>
          <w:tcPr>
            <w:tcW w:w="649" w:type="dxa"/>
            <w:tcBorders>
              <w:top w:val="single" w:sz="4" w:space="0" w:color="auto"/>
              <w:left w:val="single" w:sz="4" w:space="0" w:color="auto"/>
              <w:bottom w:val="nil"/>
              <w:right w:val="single" w:sz="4" w:space="0" w:color="auto"/>
            </w:tcBorders>
            <w:hideMark/>
          </w:tcPr>
          <w:p w14:paraId="6CE223DF" w14:textId="77777777" w:rsidR="001B42CC" w:rsidRPr="006F06C2" w:rsidRDefault="001B42CC">
            <w:pPr>
              <w:pStyle w:val="TAH"/>
            </w:pPr>
            <w:r w:rsidRPr="006F06C2">
              <w:t>St</w:t>
            </w:r>
          </w:p>
        </w:tc>
        <w:tc>
          <w:tcPr>
            <w:tcW w:w="3970" w:type="dxa"/>
            <w:tcBorders>
              <w:top w:val="single" w:sz="4" w:space="0" w:color="auto"/>
              <w:left w:val="single" w:sz="4" w:space="0" w:color="auto"/>
              <w:bottom w:val="nil"/>
              <w:right w:val="single" w:sz="4" w:space="0" w:color="auto"/>
            </w:tcBorders>
            <w:hideMark/>
          </w:tcPr>
          <w:p w14:paraId="3A871E52" w14:textId="77777777" w:rsidR="001B42CC" w:rsidRPr="006F06C2" w:rsidRDefault="001B42CC">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CA2F073" w14:textId="77777777" w:rsidR="001B42CC" w:rsidRPr="006F06C2" w:rsidRDefault="001B42CC">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41EF629D" w14:textId="77777777" w:rsidR="001B42CC" w:rsidRPr="006F06C2" w:rsidRDefault="001B42CC">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17A6FE2C" w14:textId="77777777" w:rsidR="001B42CC" w:rsidRPr="006F06C2" w:rsidRDefault="001B42CC">
            <w:pPr>
              <w:pStyle w:val="TAH"/>
            </w:pPr>
            <w:r w:rsidRPr="006F06C2">
              <w:t>Verdict</w:t>
            </w:r>
          </w:p>
        </w:tc>
      </w:tr>
      <w:tr w:rsidR="001B42CC" w:rsidRPr="006F06C2" w14:paraId="01F94D50" w14:textId="77777777" w:rsidTr="006037C9">
        <w:tc>
          <w:tcPr>
            <w:tcW w:w="649" w:type="dxa"/>
            <w:tcBorders>
              <w:top w:val="nil"/>
              <w:left w:val="single" w:sz="4" w:space="0" w:color="auto"/>
              <w:bottom w:val="single" w:sz="4" w:space="0" w:color="auto"/>
              <w:right w:val="single" w:sz="4" w:space="0" w:color="auto"/>
            </w:tcBorders>
          </w:tcPr>
          <w:p w14:paraId="306119F0" w14:textId="77777777" w:rsidR="001B42CC" w:rsidRPr="006F06C2" w:rsidRDefault="001B42CC">
            <w:pPr>
              <w:pStyle w:val="TAH"/>
            </w:pPr>
          </w:p>
        </w:tc>
        <w:tc>
          <w:tcPr>
            <w:tcW w:w="3970" w:type="dxa"/>
            <w:tcBorders>
              <w:top w:val="nil"/>
              <w:left w:val="single" w:sz="4" w:space="0" w:color="auto"/>
              <w:bottom w:val="single" w:sz="4" w:space="0" w:color="auto"/>
              <w:right w:val="single" w:sz="4" w:space="0" w:color="auto"/>
            </w:tcBorders>
          </w:tcPr>
          <w:p w14:paraId="182CEAF9" w14:textId="77777777" w:rsidR="001B42CC" w:rsidRPr="006F06C2" w:rsidRDefault="001B42CC">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E3F23AF" w14:textId="77777777" w:rsidR="001B42CC" w:rsidRPr="006F06C2" w:rsidRDefault="001B42CC">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2748A028" w14:textId="77777777" w:rsidR="001B42CC" w:rsidRPr="006F06C2" w:rsidRDefault="001B42CC">
            <w:pPr>
              <w:pStyle w:val="TAH"/>
            </w:pPr>
            <w:r w:rsidRPr="006F06C2">
              <w:t>Message</w:t>
            </w:r>
          </w:p>
        </w:tc>
        <w:tc>
          <w:tcPr>
            <w:tcW w:w="567" w:type="dxa"/>
            <w:tcBorders>
              <w:top w:val="nil"/>
              <w:left w:val="single" w:sz="4" w:space="0" w:color="auto"/>
              <w:bottom w:val="single" w:sz="4" w:space="0" w:color="auto"/>
              <w:right w:val="single" w:sz="4" w:space="0" w:color="auto"/>
            </w:tcBorders>
          </w:tcPr>
          <w:p w14:paraId="2834DF1F" w14:textId="77777777" w:rsidR="001B42CC" w:rsidRPr="006F06C2" w:rsidRDefault="001B42CC">
            <w:pPr>
              <w:pStyle w:val="TAH"/>
            </w:pPr>
          </w:p>
        </w:tc>
        <w:tc>
          <w:tcPr>
            <w:tcW w:w="892" w:type="dxa"/>
            <w:tcBorders>
              <w:top w:val="nil"/>
              <w:left w:val="single" w:sz="4" w:space="0" w:color="auto"/>
              <w:bottom w:val="single" w:sz="4" w:space="0" w:color="auto"/>
              <w:right w:val="single" w:sz="4" w:space="0" w:color="auto"/>
            </w:tcBorders>
          </w:tcPr>
          <w:p w14:paraId="0F6071C5" w14:textId="77777777" w:rsidR="001B42CC" w:rsidRPr="006F06C2" w:rsidRDefault="001B42CC">
            <w:pPr>
              <w:pStyle w:val="TAH"/>
            </w:pPr>
          </w:p>
        </w:tc>
      </w:tr>
      <w:tr w:rsidR="006037C9" w:rsidRPr="006F06C2" w14:paraId="1C531D22" w14:textId="77777777" w:rsidTr="006037C9">
        <w:tc>
          <w:tcPr>
            <w:tcW w:w="649" w:type="dxa"/>
            <w:tcBorders>
              <w:top w:val="single" w:sz="4" w:space="0" w:color="auto"/>
              <w:left w:val="single" w:sz="4" w:space="0" w:color="auto"/>
              <w:bottom w:val="single" w:sz="4" w:space="0" w:color="auto"/>
              <w:right w:val="single" w:sz="4" w:space="0" w:color="auto"/>
            </w:tcBorders>
          </w:tcPr>
          <w:p w14:paraId="5417B91F" w14:textId="77777777" w:rsidR="006037C9" w:rsidRPr="006F06C2" w:rsidRDefault="006037C9" w:rsidP="006F4BAC">
            <w:pPr>
              <w:pStyle w:val="TAC"/>
              <w:rPr>
                <w:lang w:eastAsia="zh-CN"/>
              </w:rPr>
            </w:pPr>
            <w:r w:rsidRPr="006F06C2">
              <w:rPr>
                <w:lang w:eastAsia="zh-CN"/>
              </w:rPr>
              <w:t>0</w:t>
            </w:r>
          </w:p>
        </w:tc>
        <w:tc>
          <w:tcPr>
            <w:tcW w:w="3970" w:type="dxa"/>
            <w:tcBorders>
              <w:top w:val="single" w:sz="4" w:space="0" w:color="auto"/>
              <w:left w:val="single" w:sz="4" w:space="0" w:color="auto"/>
              <w:bottom w:val="single" w:sz="4" w:space="0" w:color="auto"/>
              <w:right w:val="single" w:sz="4" w:space="0" w:color="auto"/>
            </w:tcBorders>
          </w:tcPr>
          <w:p w14:paraId="2D25C9E9" w14:textId="77777777" w:rsidR="006037C9" w:rsidRPr="006F06C2" w:rsidRDefault="006037C9" w:rsidP="006F4BAC">
            <w:pPr>
              <w:pStyle w:val="TAL"/>
            </w:pPr>
            <w:r w:rsidRPr="006F06C2">
              <w:t>The SS configures NR Cell 1 as the "Serving cell" and wait 5s.</w:t>
            </w:r>
          </w:p>
        </w:tc>
        <w:tc>
          <w:tcPr>
            <w:tcW w:w="709" w:type="dxa"/>
            <w:tcBorders>
              <w:top w:val="single" w:sz="4" w:space="0" w:color="auto"/>
              <w:left w:val="single" w:sz="4" w:space="0" w:color="auto"/>
              <w:bottom w:val="single" w:sz="4" w:space="0" w:color="auto"/>
              <w:right w:val="single" w:sz="4" w:space="0" w:color="auto"/>
            </w:tcBorders>
          </w:tcPr>
          <w:p w14:paraId="1DBFAC7D" w14:textId="77777777" w:rsidR="006037C9" w:rsidRPr="006F06C2" w:rsidRDefault="006037C9" w:rsidP="006F4BAC">
            <w:pPr>
              <w:pStyle w:val="TAC"/>
              <w:rPr>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D48FDC4" w14:textId="77777777" w:rsidR="006037C9" w:rsidRPr="006F06C2" w:rsidRDefault="006037C9" w:rsidP="006F4BAC">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43C378C" w14:textId="77777777" w:rsidR="006037C9" w:rsidRPr="006F06C2" w:rsidRDefault="006037C9" w:rsidP="006F4BAC">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252BCC8E" w14:textId="77777777" w:rsidR="006037C9" w:rsidRPr="006F06C2" w:rsidRDefault="006037C9" w:rsidP="006F4BAC">
            <w:pPr>
              <w:pStyle w:val="TAC"/>
              <w:rPr>
                <w:lang w:eastAsia="zh-CN"/>
              </w:rPr>
            </w:pPr>
            <w:r w:rsidRPr="006F06C2">
              <w:rPr>
                <w:lang w:eastAsia="zh-CN"/>
              </w:rPr>
              <w:t>-</w:t>
            </w:r>
          </w:p>
        </w:tc>
      </w:tr>
      <w:tr w:rsidR="001B42CC" w:rsidRPr="006F06C2" w14:paraId="28D4B87E"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3B916802" w14:textId="77777777" w:rsidR="001B42CC" w:rsidRPr="006F06C2" w:rsidRDefault="001B42CC">
            <w:pPr>
              <w:pStyle w:val="TAC"/>
              <w:rPr>
                <w:lang w:eastAsia="zh-CN"/>
              </w:rPr>
            </w:pPr>
            <w:r w:rsidRPr="006F06C2">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544FF994" w14:textId="77777777" w:rsidR="001B42CC" w:rsidRPr="006F06C2" w:rsidRDefault="001B42CC">
            <w:pPr>
              <w:pStyle w:val="TAL"/>
              <w:rPr>
                <w:lang w:eastAsia="x-none"/>
              </w:rPr>
            </w:pPr>
            <w:r w:rsidRPr="006F06C2">
              <w:t xml:space="preserve">The SS transmits a </w:t>
            </w:r>
            <w:r w:rsidRPr="006F06C2">
              <w:rPr>
                <w:i/>
              </w:rPr>
              <w:t xml:space="preserve">MobilityFromEUTRACommand </w:t>
            </w:r>
            <w:r w:rsidRPr="006F06C2">
              <w:t>message</w:t>
            </w:r>
            <w:r w:rsidRPr="006F06C2">
              <w:rPr>
                <w:i/>
              </w:rPr>
              <w:t xml:space="preserve"> </w:t>
            </w:r>
            <w:r w:rsidRPr="006F06C2">
              <w:t xml:space="preserve">on </w:t>
            </w:r>
            <w:r w:rsidRPr="006F06C2">
              <w:rPr>
                <w:rFonts w:eastAsia="MS Gothic"/>
              </w:rPr>
              <w:t>E-UTRA</w:t>
            </w:r>
            <w:r w:rsidRPr="006F06C2">
              <w:t xml:space="preserve"> Cell 1.</w:t>
            </w:r>
          </w:p>
        </w:tc>
        <w:tc>
          <w:tcPr>
            <w:tcW w:w="709" w:type="dxa"/>
            <w:tcBorders>
              <w:top w:val="single" w:sz="4" w:space="0" w:color="auto"/>
              <w:left w:val="single" w:sz="4" w:space="0" w:color="auto"/>
              <w:bottom w:val="single" w:sz="4" w:space="0" w:color="auto"/>
              <w:right w:val="single" w:sz="4" w:space="0" w:color="auto"/>
            </w:tcBorders>
            <w:hideMark/>
          </w:tcPr>
          <w:p w14:paraId="1B268F57" w14:textId="77777777" w:rsidR="001B42CC" w:rsidRPr="006F06C2" w:rsidRDefault="001B42CC">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3155B7A6" w14:textId="77777777" w:rsidR="001B42CC" w:rsidRPr="006F06C2" w:rsidRDefault="001B42CC">
            <w:pPr>
              <w:pStyle w:val="TAL"/>
            </w:pPr>
            <w:r w:rsidRPr="006F06C2">
              <w:rPr>
                <w:rFonts w:eastAsia="MS Gothic"/>
              </w:rPr>
              <w:t xml:space="preserve">E-UTRA RRC: </w:t>
            </w:r>
            <w:r w:rsidRPr="006F06C2">
              <w:rPr>
                <w:i/>
              </w:rPr>
              <w:t>MobilityFromEUTRACommand</w:t>
            </w:r>
          </w:p>
        </w:tc>
        <w:tc>
          <w:tcPr>
            <w:tcW w:w="567" w:type="dxa"/>
            <w:tcBorders>
              <w:top w:val="single" w:sz="4" w:space="0" w:color="auto"/>
              <w:left w:val="single" w:sz="4" w:space="0" w:color="auto"/>
              <w:bottom w:val="single" w:sz="4" w:space="0" w:color="auto"/>
              <w:right w:val="single" w:sz="4" w:space="0" w:color="auto"/>
            </w:tcBorders>
            <w:hideMark/>
          </w:tcPr>
          <w:p w14:paraId="40733A3D" w14:textId="77777777" w:rsidR="001B42CC" w:rsidRPr="006F06C2" w:rsidRDefault="001B42CC">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F8E1552" w14:textId="77777777" w:rsidR="001B42CC" w:rsidRPr="006F06C2" w:rsidRDefault="001B42CC">
            <w:pPr>
              <w:pStyle w:val="TAC"/>
            </w:pPr>
            <w:r w:rsidRPr="006F06C2">
              <w:t>-</w:t>
            </w:r>
          </w:p>
        </w:tc>
      </w:tr>
      <w:tr w:rsidR="001B42CC" w:rsidRPr="006F06C2" w14:paraId="75A69011"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03B67B1D" w14:textId="77777777" w:rsidR="001B42CC" w:rsidRPr="006F06C2" w:rsidRDefault="001B42CC">
            <w:pPr>
              <w:pStyle w:val="TAC"/>
            </w:pPr>
            <w:r w:rsidRPr="006F06C2">
              <w:t>2</w:t>
            </w:r>
          </w:p>
        </w:tc>
        <w:tc>
          <w:tcPr>
            <w:tcW w:w="3970" w:type="dxa"/>
            <w:tcBorders>
              <w:top w:val="single" w:sz="4" w:space="0" w:color="auto"/>
              <w:left w:val="single" w:sz="4" w:space="0" w:color="auto"/>
              <w:bottom w:val="single" w:sz="4" w:space="0" w:color="auto"/>
              <w:right w:val="single" w:sz="4" w:space="0" w:color="auto"/>
            </w:tcBorders>
            <w:hideMark/>
          </w:tcPr>
          <w:p w14:paraId="0A9DCA00" w14:textId="77777777" w:rsidR="001B42CC" w:rsidRPr="006F06C2" w:rsidRDefault="001B42CC">
            <w:pPr>
              <w:pStyle w:val="TAL"/>
            </w:pPr>
            <w:r w:rsidRPr="006F06C2">
              <w:t xml:space="preserve">Check: Does the UE transmit a </w:t>
            </w:r>
            <w:r w:rsidRPr="006F06C2">
              <w:rPr>
                <w:i/>
              </w:rPr>
              <w:t>RRCReconfigurationComplete</w:t>
            </w:r>
            <w:r w:rsidRPr="006F06C2">
              <w:t xml:space="preserve"> message</w:t>
            </w:r>
            <w:r w:rsidRPr="006F06C2">
              <w:rPr>
                <w:i/>
              </w:rPr>
              <w:t xml:space="preserve"> </w:t>
            </w:r>
            <w:r w:rsidRPr="006F06C2">
              <w:t>on NR Cell 1?</w:t>
            </w:r>
          </w:p>
        </w:tc>
        <w:tc>
          <w:tcPr>
            <w:tcW w:w="709" w:type="dxa"/>
            <w:tcBorders>
              <w:top w:val="single" w:sz="4" w:space="0" w:color="auto"/>
              <w:left w:val="single" w:sz="4" w:space="0" w:color="auto"/>
              <w:bottom w:val="single" w:sz="4" w:space="0" w:color="auto"/>
              <w:right w:val="single" w:sz="4" w:space="0" w:color="auto"/>
            </w:tcBorders>
            <w:hideMark/>
          </w:tcPr>
          <w:p w14:paraId="625B19E5" w14:textId="77777777" w:rsidR="001B42CC" w:rsidRPr="006F06C2" w:rsidRDefault="001B42CC">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5BFD535C" w14:textId="77777777" w:rsidR="001B42CC" w:rsidRPr="006F06C2" w:rsidRDefault="001B42CC">
            <w:pPr>
              <w:pStyle w:val="TAL"/>
            </w:pPr>
            <w:r w:rsidRPr="006F06C2">
              <w:rPr>
                <w:lang w:eastAsia="en-US"/>
              </w:rPr>
              <w:t xml:space="preserve">NR RRC: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073E337" w14:textId="77777777" w:rsidR="001B42CC" w:rsidRPr="006F06C2" w:rsidRDefault="001B42CC">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18E072F3" w14:textId="77777777" w:rsidR="001B42CC" w:rsidRPr="006F06C2" w:rsidRDefault="001B42CC">
            <w:pPr>
              <w:pStyle w:val="TAC"/>
            </w:pPr>
            <w:r w:rsidRPr="006F06C2">
              <w:t>P</w:t>
            </w:r>
          </w:p>
        </w:tc>
      </w:tr>
      <w:tr w:rsidR="001B42CC" w:rsidRPr="006F06C2" w14:paraId="6753344C"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11F1DA6F" w14:textId="77777777" w:rsidR="001B42CC" w:rsidRPr="006F06C2" w:rsidRDefault="001B42CC">
            <w:pPr>
              <w:pStyle w:val="TAC"/>
              <w:rPr>
                <w:lang w:eastAsia="en-US"/>
              </w:rPr>
            </w:pPr>
            <w:r w:rsidRPr="006F06C2">
              <w:rPr>
                <w:lang w:eastAsia="en-US"/>
              </w:rPr>
              <w:t>3</w:t>
            </w:r>
          </w:p>
        </w:tc>
        <w:tc>
          <w:tcPr>
            <w:tcW w:w="3970" w:type="dxa"/>
            <w:tcBorders>
              <w:top w:val="single" w:sz="4" w:space="0" w:color="auto"/>
              <w:left w:val="single" w:sz="4" w:space="0" w:color="auto"/>
              <w:bottom w:val="single" w:sz="4" w:space="0" w:color="auto"/>
              <w:right w:val="single" w:sz="4" w:space="0" w:color="auto"/>
            </w:tcBorders>
            <w:hideMark/>
          </w:tcPr>
          <w:p w14:paraId="06558A5A" w14:textId="77777777" w:rsidR="001B42CC" w:rsidRPr="006F06C2" w:rsidRDefault="001B42CC">
            <w:pPr>
              <w:pStyle w:val="TAL"/>
              <w:rPr>
                <w:lang w:eastAsia="en-US"/>
              </w:rPr>
            </w:pPr>
            <w:r w:rsidRPr="006F06C2">
              <w:rPr>
                <w:lang w:eastAsia="en-US"/>
              </w:rPr>
              <w:t xml:space="preserve">The UE transmits a </w:t>
            </w:r>
            <w:r w:rsidR="003F1FFB" w:rsidRPr="006F06C2">
              <w:rPr>
                <w:i/>
              </w:rPr>
              <w:t>U</w:t>
            </w:r>
            <w:r w:rsidRPr="006F06C2">
              <w:rPr>
                <w:i/>
                <w:lang w:eastAsia="en-US"/>
              </w:rPr>
              <w:t>LInformationTransfer</w:t>
            </w:r>
            <w:r w:rsidRPr="006F06C2">
              <w:rPr>
                <w:lang w:eastAsia="en-US"/>
              </w:rPr>
              <w:t xml:space="preserve"> message and a </w:t>
            </w:r>
            <w:r w:rsidRPr="006F06C2">
              <w:t>REGISTRATION REQUEST</w:t>
            </w:r>
            <w:r w:rsidRPr="006F06C2">
              <w:rPr>
                <w:lang w:eastAsia="en-US"/>
              </w:rPr>
              <w:t xml:space="preserve"> message </w:t>
            </w:r>
            <w:r w:rsidRPr="006F06C2">
              <w:t xml:space="preserve">indicating “mobility registration updating” </w:t>
            </w:r>
            <w:r w:rsidRPr="006F06C2">
              <w:rPr>
                <w:lang w:eastAsia="en-US"/>
              </w:rPr>
              <w:t>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hideMark/>
          </w:tcPr>
          <w:p w14:paraId="1AA950C0" w14:textId="77777777" w:rsidR="001B42CC" w:rsidRPr="006F06C2" w:rsidRDefault="001B42CC">
            <w:pPr>
              <w:pStyle w:val="TAC"/>
              <w:rPr>
                <w:lang w:eastAsia="en-US"/>
              </w:rPr>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6C8B961C" w14:textId="77777777" w:rsidR="001B42CC" w:rsidRPr="006F06C2" w:rsidRDefault="001B42CC">
            <w:pPr>
              <w:pStyle w:val="TAL"/>
              <w:rPr>
                <w:i/>
                <w:lang w:eastAsia="en-US"/>
              </w:rPr>
            </w:pPr>
            <w:r w:rsidRPr="006F06C2">
              <w:rPr>
                <w:lang w:eastAsia="en-US"/>
              </w:rPr>
              <w:t xml:space="preserve">NR RRC: </w:t>
            </w:r>
            <w:r w:rsidRPr="006F06C2">
              <w:rPr>
                <w:i/>
              </w:rPr>
              <w:t>ULInformationTransfer</w:t>
            </w:r>
          </w:p>
          <w:p w14:paraId="420AB180" w14:textId="77777777" w:rsidR="001B42CC" w:rsidRPr="006F06C2" w:rsidRDefault="001B42CC">
            <w:pPr>
              <w:pStyle w:val="TAL"/>
              <w:rPr>
                <w:i/>
                <w:lang w:eastAsia="en-US"/>
              </w:rPr>
            </w:pPr>
            <w:r w:rsidRPr="006F06C2">
              <w:rPr>
                <w:lang w:eastAsia="en-US"/>
              </w:rPr>
              <w:t xml:space="preserve">5GMM: </w:t>
            </w:r>
            <w:r w:rsidRPr="006F06C2">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F4842C2" w14:textId="77777777" w:rsidR="001B42CC" w:rsidRPr="006F06C2" w:rsidRDefault="001B42CC">
            <w:pPr>
              <w:pStyle w:val="TAC"/>
              <w:rPr>
                <w:lang w:eastAsia="en-US"/>
              </w:rPr>
            </w:pPr>
            <w:r w:rsidRPr="006F06C2">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35DC5B" w14:textId="77777777" w:rsidR="001B42CC" w:rsidRPr="006F06C2" w:rsidRDefault="001B42CC">
            <w:pPr>
              <w:pStyle w:val="TAC"/>
              <w:rPr>
                <w:lang w:eastAsia="en-US"/>
              </w:rPr>
            </w:pPr>
            <w:r w:rsidRPr="006F06C2">
              <w:rPr>
                <w:lang w:eastAsia="en-US"/>
              </w:rPr>
              <w:t>-</w:t>
            </w:r>
          </w:p>
        </w:tc>
      </w:tr>
      <w:tr w:rsidR="001B42CC" w:rsidRPr="006F06C2" w14:paraId="77E89C3A"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7E0A2C03" w14:textId="77777777" w:rsidR="001B42CC" w:rsidRPr="006F06C2" w:rsidRDefault="001B42CC">
            <w:pPr>
              <w:pStyle w:val="TAC"/>
              <w:rPr>
                <w:lang w:eastAsia="en-US"/>
              </w:rPr>
            </w:pPr>
            <w:r w:rsidRPr="006F06C2">
              <w:rPr>
                <w:lang w:eastAsia="en-US"/>
              </w:rPr>
              <w:t>4</w:t>
            </w:r>
          </w:p>
        </w:tc>
        <w:tc>
          <w:tcPr>
            <w:tcW w:w="3970" w:type="dxa"/>
            <w:tcBorders>
              <w:top w:val="single" w:sz="4" w:space="0" w:color="auto"/>
              <w:left w:val="single" w:sz="4" w:space="0" w:color="auto"/>
              <w:bottom w:val="single" w:sz="4" w:space="0" w:color="auto"/>
              <w:right w:val="single" w:sz="4" w:space="0" w:color="auto"/>
            </w:tcBorders>
            <w:hideMark/>
          </w:tcPr>
          <w:p w14:paraId="67476F37" w14:textId="77777777" w:rsidR="001B42CC" w:rsidRPr="006F06C2" w:rsidRDefault="001B42CC">
            <w:pPr>
              <w:pStyle w:val="TAL"/>
              <w:rPr>
                <w:lang w:eastAsia="x-none"/>
              </w:rPr>
            </w:pPr>
            <w:r w:rsidRPr="006F06C2">
              <w:rPr>
                <w:lang w:eastAsia="en-US"/>
              </w:rPr>
              <w:t xml:space="preserve">SS sends an </w:t>
            </w:r>
            <w:r w:rsidR="003F1FFB" w:rsidRPr="006F06C2">
              <w:rPr>
                <w:i/>
              </w:rPr>
              <w:t>D</w:t>
            </w:r>
            <w:r w:rsidRPr="006F06C2">
              <w:rPr>
                <w:i/>
                <w:lang w:eastAsia="en-US"/>
              </w:rPr>
              <w:t>LInformationTransfer</w:t>
            </w:r>
            <w:r w:rsidRPr="006F06C2">
              <w:rPr>
                <w:lang w:eastAsia="en-US"/>
              </w:rPr>
              <w:t xml:space="preserve"> message and a </w:t>
            </w:r>
            <w:r w:rsidRPr="006F06C2">
              <w:t>REGISTRATION ACCEPT</w:t>
            </w:r>
            <w:r w:rsidRPr="006F06C2">
              <w:rPr>
                <w:i/>
                <w:iCs/>
                <w:lang w:eastAsia="en-US"/>
              </w:rPr>
              <w:t xml:space="preserve"> </w:t>
            </w:r>
            <w:r w:rsidRPr="006F06C2">
              <w:rPr>
                <w:lang w:eastAsia="en-US"/>
              </w:rPr>
              <w:t xml:space="preserve">message </w:t>
            </w:r>
            <w:r w:rsidRPr="006F06C2">
              <w:t>containing a 5G-GUTI.</w:t>
            </w:r>
          </w:p>
        </w:tc>
        <w:tc>
          <w:tcPr>
            <w:tcW w:w="709" w:type="dxa"/>
            <w:tcBorders>
              <w:top w:val="single" w:sz="4" w:space="0" w:color="auto"/>
              <w:left w:val="single" w:sz="4" w:space="0" w:color="auto"/>
              <w:bottom w:val="single" w:sz="4" w:space="0" w:color="auto"/>
              <w:right w:val="single" w:sz="4" w:space="0" w:color="auto"/>
            </w:tcBorders>
            <w:hideMark/>
          </w:tcPr>
          <w:p w14:paraId="3A828233" w14:textId="77777777" w:rsidR="001B42CC" w:rsidRPr="006F06C2" w:rsidRDefault="001B42CC">
            <w:pPr>
              <w:pStyle w:val="TAC"/>
              <w:rPr>
                <w:lang w:eastAsia="en-US"/>
              </w:rPr>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3BC9A39D" w14:textId="77777777" w:rsidR="001B42CC" w:rsidRPr="006F06C2" w:rsidRDefault="001B42CC">
            <w:pPr>
              <w:pStyle w:val="TAL"/>
              <w:rPr>
                <w:lang w:eastAsia="x-none"/>
              </w:rPr>
            </w:pPr>
            <w:r w:rsidRPr="006F06C2">
              <w:rPr>
                <w:lang w:eastAsia="en-US"/>
              </w:rPr>
              <w:t xml:space="preserve">NR </w:t>
            </w:r>
            <w:r w:rsidRPr="006F06C2">
              <w:t xml:space="preserve">RRC: </w:t>
            </w:r>
            <w:r w:rsidRPr="006F06C2">
              <w:rPr>
                <w:i/>
              </w:rPr>
              <w:t>DLInformationTransfer</w:t>
            </w:r>
          </w:p>
          <w:p w14:paraId="419683A5" w14:textId="77777777" w:rsidR="001B42CC" w:rsidRPr="006F06C2" w:rsidRDefault="001B42CC">
            <w:pPr>
              <w:pStyle w:val="TAL"/>
            </w:pPr>
            <w:r w:rsidRPr="006F06C2">
              <w:rPr>
                <w:lang w:eastAsia="en-US"/>
              </w:rPr>
              <w:t>5GMM</w:t>
            </w:r>
            <w:r w:rsidRPr="006F06C2">
              <w:t>: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64520F7" w14:textId="77777777" w:rsidR="001B42CC" w:rsidRPr="006F06C2" w:rsidRDefault="001B42CC">
            <w:pPr>
              <w:pStyle w:val="TAC"/>
              <w:rPr>
                <w:lang w:eastAsia="en-US"/>
              </w:rPr>
            </w:pPr>
            <w:r w:rsidRPr="006F06C2">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0E7D45" w14:textId="77777777" w:rsidR="001B42CC" w:rsidRPr="006F06C2" w:rsidRDefault="001B42CC">
            <w:pPr>
              <w:pStyle w:val="TAC"/>
              <w:rPr>
                <w:lang w:eastAsia="en-US"/>
              </w:rPr>
            </w:pPr>
            <w:r w:rsidRPr="006F06C2">
              <w:rPr>
                <w:lang w:eastAsia="en-US"/>
              </w:rPr>
              <w:t>-</w:t>
            </w:r>
          </w:p>
        </w:tc>
      </w:tr>
      <w:tr w:rsidR="001B42CC" w:rsidRPr="006F06C2" w14:paraId="212EC317"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31BE46F2" w14:textId="77777777" w:rsidR="001B42CC" w:rsidRPr="006F06C2" w:rsidRDefault="001B42CC">
            <w:pPr>
              <w:pStyle w:val="TAC"/>
              <w:rPr>
                <w:lang w:eastAsia="en-US"/>
              </w:rPr>
            </w:pPr>
            <w:r w:rsidRPr="006F06C2">
              <w:rPr>
                <w:lang w:eastAsia="en-US"/>
              </w:rPr>
              <w:t>5</w:t>
            </w:r>
          </w:p>
        </w:tc>
        <w:tc>
          <w:tcPr>
            <w:tcW w:w="3970" w:type="dxa"/>
            <w:tcBorders>
              <w:top w:val="single" w:sz="4" w:space="0" w:color="auto"/>
              <w:left w:val="single" w:sz="4" w:space="0" w:color="auto"/>
              <w:bottom w:val="single" w:sz="4" w:space="0" w:color="auto"/>
              <w:right w:val="single" w:sz="4" w:space="0" w:color="auto"/>
            </w:tcBorders>
            <w:hideMark/>
          </w:tcPr>
          <w:p w14:paraId="6BB47EB7" w14:textId="77777777" w:rsidR="001B42CC" w:rsidRPr="006F06C2" w:rsidRDefault="001B42CC">
            <w:pPr>
              <w:pStyle w:val="TAL"/>
              <w:rPr>
                <w:lang w:eastAsia="en-US"/>
              </w:rPr>
            </w:pPr>
            <w:r w:rsidRPr="006F06C2">
              <w:rPr>
                <w:lang w:eastAsia="en-US"/>
              </w:rPr>
              <w:t xml:space="preserve">The UE transmits an </w:t>
            </w:r>
            <w:r w:rsidRPr="006F06C2">
              <w:rPr>
                <w:i/>
                <w:lang w:eastAsia="en-US"/>
              </w:rPr>
              <w:t>ULInformationTransfer</w:t>
            </w:r>
            <w:r w:rsidRPr="006F06C2">
              <w:rPr>
                <w:lang w:eastAsia="en-US"/>
              </w:rPr>
              <w:t xml:space="preserve"> message and a </w:t>
            </w:r>
            <w:r w:rsidRPr="006F06C2">
              <w:t>REGISTRATION COMPLETE</w:t>
            </w:r>
            <w:r w:rsidRPr="006F06C2">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66E134B" w14:textId="77777777" w:rsidR="001B42CC" w:rsidRPr="006F06C2" w:rsidRDefault="001B42CC">
            <w:pPr>
              <w:pStyle w:val="TAC"/>
              <w:rPr>
                <w:lang w:eastAsia="en-US"/>
              </w:rPr>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47E6CB6F" w14:textId="77777777" w:rsidR="001B42CC" w:rsidRPr="006F06C2" w:rsidRDefault="001B42CC">
            <w:pPr>
              <w:pStyle w:val="TAL"/>
              <w:rPr>
                <w:lang w:eastAsia="x-none"/>
              </w:rPr>
            </w:pPr>
            <w:r w:rsidRPr="006F06C2">
              <w:rPr>
                <w:lang w:eastAsia="en-US"/>
              </w:rPr>
              <w:t xml:space="preserve">NR </w:t>
            </w:r>
            <w:r w:rsidRPr="006F06C2">
              <w:t xml:space="preserve">RRC: </w:t>
            </w:r>
            <w:r w:rsidRPr="006F06C2">
              <w:rPr>
                <w:i/>
              </w:rPr>
              <w:t>ULInformationTransfer</w:t>
            </w:r>
          </w:p>
          <w:p w14:paraId="7C173B16" w14:textId="77777777" w:rsidR="001B42CC" w:rsidRPr="006F06C2" w:rsidRDefault="001B42CC">
            <w:pPr>
              <w:pStyle w:val="TAL"/>
            </w:pPr>
            <w:r w:rsidRPr="006F06C2">
              <w:rPr>
                <w:lang w:eastAsia="en-US"/>
              </w:rPr>
              <w:t>5GMM</w:t>
            </w:r>
            <w:r w:rsidRPr="006F06C2">
              <w:t>: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2242AC10" w14:textId="77777777" w:rsidR="001B42CC" w:rsidRPr="006F06C2" w:rsidRDefault="001B42CC">
            <w:pPr>
              <w:pStyle w:val="TAC"/>
              <w:rPr>
                <w:lang w:eastAsia="en-US"/>
              </w:rPr>
            </w:pPr>
            <w:r w:rsidRPr="006F06C2">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CF9908" w14:textId="77777777" w:rsidR="001B42CC" w:rsidRPr="006F06C2" w:rsidRDefault="001B42CC">
            <w:pPr>
              <w:pStyle w:val="TAC"/>
              <w:rPr>
                <w:lang w:eastAsia="en-US"/>
              </w:rPr>
            </w:pPr>
            <w:r w:rsidRPr="006F06C2">
              <w:rPr>
                <w:lang w:eastAsia="en-US"/>
              </w:rPr>
              <w:t>-</w:t>
            </w:r>
          </w:p>
        </w:tc>
      </w:tr>
      <w:tr w:rsidR="00C87B1B" w:rsidRPr="006F06C2" w14:paraId="2D772A42" w14:textId="77777777" w:rsidTr="006F4BAC">
        <w:tc>
          <w:tcPr>
            <w:tcW w:w="649" w:type="dxa"/>
            <w:tcBorders>
              <w:top w:val="single" w:sz="4" w:space="0" w:color="auto"/>
              <w:left w:val="single" w:sz="4" w:space="0" w:color="auto"/>
              <w:bottom w:val="single" w:sz="4" w:space="0" w:color="auto"/>
              <w:right w:val="single" w:sz="4" w:space="0" w:color="auto"/>
            </w:tcBorders>
          </w:tcPr>
          <w:p w14:paraId="4900839F" w14:textId="77777777" w:rsidR="00C87B1B" w:rsidRPr="006F06C2" w:rsidRDefault="00C87B1B" w:rsidP="002D3C11">
            <w:pPr>
              <w:pStyle w:val="TAC"/>
              <w:rPr>
                <w:lang w:eastAsia="en-US"/>
              </w:rPr>
            </w:pPr>
            <w:r w:rsidRPr="006F06C2">
              <w:rPr>
                <w:lang w:eastAsia="en-US"/>
              </w:rPr>
              <w:t>6</w:t>
            </w:r>
          </w:p>
        </w:tc>
        <w:tc>
          <w:tcPr>
            <w:tcW w:w="3970" w:type="dxa"/>
            <w:tcBorders>
              <w:top w:val="single" w:sz="4" w:space="0" w:color="auto"/>
              <w:left w:val="single" w:sz="4" w:space="0" w:color="auto"/>
              <w:bottom w:val="single" w:sz="4" w:space="0" w:color="auto"/>
              <w:right w:val="single" w:sz="4" w:space="0" w:color="auto"/>
            </w:tcBorders>
          </w:tcPr>
          <w:p w14:paraId="33C63671" w14:textId="3FF60239" w:rsidR="00C87B1B" w:rsidRPr="006F06C2" w:rsidRDefault="00C87B1B" w:rsidP="003F1FFB">
            <w:pPr>
              <w:pStyle w:val="TAL"/>
              <w:rPr>
                <w:lang w:eastAsia="en-US"/>
              </w:rPr>
            </w:pPr>
            <w:r w:rsidRPr="006F06C2">
              <w:rPr>
                <w:lang w:eastAsia="en-US"/>
              </w:rPr>
              <w:t>The procedure in table</w:t>
            </w:r>
            <w:r w:rsidR="003F1FFB" w:rsidRPr="006F06C2">
              <w:t xml:space="preserve"> </w:t>
            </w:r>
            <w:r w:rsidR="00B56138" w:rsidRPr="006F06C2">
              <w:t>4.5A.2C.2.2-1</w:t>
            </w:r>
            <w:r w:rsidR="003F1FFB" w:rsidRPr="006F06C2">
              <w:rPr>
                <w:lang w:eastAsia="en-US"/>
              </w:rPr>
              <w:t xml:space="preserve"> </w:t>
            </w:r>
            <w:r w:rsidRPr="006F06C2">
              <w:rPr>
                <w:lang w:eastAsia="en-US"/>
              </w:rPr>
              <w:t>in TS 38.508-1 [4] is performed.</w:t>
            </w:r>
          </w:p>
        </w:tc>
        <w:tc>
          <w:tcPr>
            <w:tcW w:w="709" w:type="dxa"/>
            <w:tcBorders>
              <w:top w:val="single" w:sz="4" w:space="0" w:color="auto"/>
              <w:left w:val="single" w:sz="4" w:space="0" w:color="auto"/>
              <w:bottom w:val="single" w:sz="4" w:space="0" w:color="auto"/>
              <w:right w:val="single" w:sz="4" w:space="0" w:color="auto"/>
            </w:tcBorders>
          </w:tcPr>
          <w:p w14:paraId="5623520F" w14:textId="77777777" w:rsidR="00C87B1B" w:rsidRPr="006F06C2" w:rsidRDefault="00C87B1B" w:rsidP="002D3C11">
            <w:pPr>
              <w:pStyle w:val="TAC"/>
              <w:rPr>
                <w:lang w:eastAsia="en-US"/>
              </w:rPr>
            </w:pPr>
            <w:r w:rsidRPr="006F06C2">
              <w:rPr>
                <w:lang w:eastAsia="en-US"/>
              </w:rPr>
              <w:t>-</w:t>
            </w:r>
          </w:p>
        </w:tc>
        <w:tc>
          <w:tcPr>
            <w:tcW w:w="2978" w:type="dxa"/>
            <w:tcBorders>
              <w:top w:val="single" w:sz="4" w:space="0" w:color="auto"/>
              <w:left w:val="single" w:sz="4" w:space="0" w:color="auto"/>
              <w:bottom w:val="single" w:sz="4" w:space="0" w:color="auto"/>
              <w:right w:val="single" w:sz="4" w:space="0" w:color="auto"/>
            </w:tcBorders>
          </w:tcPr>
          <w:p w14:paraId="240FEE74" w14:textId="77777777" w:rsidR="00C87B1B" w:rsidRPr="006F06C2" w:rsidRDefault="00C87B1B" w:rsidP="002D3C11">
            <w:pPr>
              <w:pStyle w:val="TAC"/>
              <w:rPr>
                <w:lang w:eastAsia="en-US"/>
              </w:rPr>
            </w:pPr>
            <w:r w:rsidRPr="006F06C2">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23BAC4A" w14:textId="77777777" w:rsidR="00C87B1B" w:rsidRPr="006F06C2" w:rsidRDefault="00C87B1B" w:rsidP="002D3C11">
            <w:pPr>
              <w:pStyle w:val="TAC"/>
              <w:rPr>
                <w:lang w:eastAsia="en-US"/>
              </w:rPr>
            </w:pPr>
            <w:r w:rsidRPr="006F06C2">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64D45B0" w14:textId="77777777" w:rsidR="00C87B1B" w:rsidRPr="006F06C2" w:rsidRDefault="00C87B1B" w:rsidP="002D3C11">
            <w:pPr>
              <w:pStyle w:val="TAC"/>
              <w:rPr>
                <w:lang w:eastAsia="en-US"/>
              </w:rPr>
            </w:pPr>
            <w:r w:rsidRPr="006F06C2">
              <w:rPr>
                <w:lang w:eastAsia="en-US"/>
              </w:rPr>
              <w:t>-</w:t>
            </w:r>
          </w:p>
        </w:tc>
      </w:tr>
      <w:tr w:rsidR="00A24C40" w:rsidRPr="006F06C2" w14:paraId="66B9901A" w14:textId="77777777" w:rsidTr="00A24C40">
        <w:tc>
          <w:tcPr>
            <w:tcW w:w="649" w:type="dxa"/>
            <w:tcBorders>
              <w:top w:val="single" w:sz="4" w:space="0" w:color="auto"/>
              <w:left w:val="single" w:sz="4" w:space="0" w:color="auto"/>
              <w:bottom w:val="single" w:sz="4" w:space="0" w:color="auto"/>
              <w:right w:val="single" w:sz="4" w:space="0" w:color="auto"/>
            </w:tcBorders>
          </w:tcPr>
          <w:p w14:paraId="4F9CFE17" w14:textId="77777777" w:rsidR="00A24C40" w:rsidRPr="006F06C2" w:rsidRDefault="00A24C40" w:rsidP="0044230C">
            <w:pPr>
              <w:pStyle w:val="TAC"/>
              <w:rPr>
                <w:lang w:eastAsia="en-US"/>
              </w:rPr>
            </w:pPr>
            <w:r w:rsidRPr="006F06C2">
              <w:rPr>
                <w:lang w:eastAsia="en-US"/>
              </w:rPr>
              <w:t>7</w:t>
            </w:r>
          </w:p>
        </w:tc>
        <w:tc>
          <w:tcPr>
            <w:tcW w:w="3970" w:type="dxa"/>
            <w:tcBorders>
              <w:top w:val="single" w:sz="4" w:space="0" w:color="auto"/>
              <w:left w:val="single" w:sz="4" w:space="0" w:color="auto"/>
              <w:bottom w:val="single" w:sz="4" w:space="0" w:color="auto"/>
              <w:right w:val="single" w:sz="4" w:space="0" w:color="auto"/>
            </w:tcBorders>
          </w:tcPr>
          <w:p w14:paraId="54CCA992" w14:textId="77777777" w:rsidR="00A24C40" w:rsidRPr="006F06C2" w:rsidRDefault="003E787F" w:rsidP="0044230C">
            <w:pPr>
              <w:pStyle w:val="TAL"/>
              <w:rPr>
                <w:lang w:eastAsia="en-US"/>
              </w:rPr>
            </w:pPr>
            <w:r w:rsidRPr="006F06C2">
              <w:t>Void</w:t>
            </w:r>
          </w:p>
        </w:tc>
        <w:tc>
          <w:tcPr>
            <w:tcW w:w="709" w:type="dxa"/>
            <w:tcBorders>
              <w:top w:val="single" w:sz="4" w:space="0" w:color="auto"/>
              <w:left w:val="single" w:sz="4" w:space="0" w:color="auto"/>
              <w:bottom w:val="single" w:sz="4" w:space="0" w:color="auto"/>
              <w:right w:val="single" w:sz="4" w:space="0" w:color="auto"/>
            </w:tcBorders>
          </w:tcPr>
          <w:p w14:paraId="4A92317C" w14:textId="77777777" w:rsidR="00A24C40" w:rsidRPr="006F06C2" w:rsidRDefault="00A24C40" w:rsidP="0044230C">
            <w:pPr>
              <w:pStyle w:val="TAC"/>
              <w:rPr>
                <w:lang w:eastAsia="en-US"/>
              </w:rPr>
            </w:pPr>
            <w:r w:rsidRPr="006F06C2">
              <w:rPr>
                <w:lang w:eastAsia="en-US"/>
              </w:rPr>
              <w:t>-</w:t>
            </w:r>
          </w:p>
        </w:tc>
        <w:tc>
          <w:tcPr>
            <w:tcW w:w="2978" w:type="dxa"/>
            <w:tcBorders>
              <w:top w:val="single" w:sz="4" w:space="0" w:color="auto"/>
              <w:left w:val="single" w:sz="4" w:space="0" w:color="auto"/>
              <w:bottom w:val="single" w:sz="4" w:space="0" w:color="auto"/>
              <w:right w:val="single" w:sz="4" w:space="0" w:color="auto"/>
            </w:tcBorders>
          </w:tcPr>
          <w:p w14:paraId="65814E04" w14:textId="77777777" w:rsidR="00A24C40" w:rsidRPr="006F06C2" w:rsidRDefault="00A24C40" w:rsidP="0044230C">
            <w:pPr>
              <w:pStyle w:val="TAC"/>
              <w:rPr>
                <w:lang w:eastAsia="en-US"/>
              </w:rPr>
            </w:pPr>
            <w:r w:rsidRPr="006F06C2">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C9AE5D7" w14:textId="77777777" w:rsidR="00A24C40" w:rsidRPr="006F06C2" w:rsidRDefault="00A24C40" w:rsidP="0044230C">
            <w:pPr>
              <w:pStyle w:val="TAC"/>
              <w:rPr>
                <w:lang w:eastAsia="en-US"/>
              </w:rPr>
            </w:pPr>
            <w:r w:rsidRPr="006F06C2">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D7042A5" w14:textId="77777777" w:rsidR="00A24C40" w:rsidRPr="006F06C2" w:rsidRDefault="00A24C40" w:rsidP="0044230C">
            <w:pPr>
              <w:pStyle w:val="TAC"/>
              <w:rPr>
                <w:lang w:eastAsia="en-US"/>
              </w:rPr>
            </w:pPr>
            <w:r w:rsidRPr="006F06C2">
              <w:rPr>
                <w:lang w:eastAsia="en-US"/>
              </w:rPr>
              <w:t>-</w:t>
            </w:r>
          </w:p>
        </w:tc>
      </w:tr>
      <w:tr w:rsidR="003E787F" w:rsidRPr="006F06C2" w14:paraId="695C4B35" w14:textId="77777777" w:rsidTr="00127DCD">
        <w:tc>
          <w:tcPr>
            <w:tcW w:w="649" w:type="dxa"/>
            <w:tcBorders>
              <w:top w:val="single" w:sz="4" w:space="0" w:color="auto"/>
              <w:left w:val="single" w:sz="4" w:space="0" w:color="auto"/>
              <w:bottom w:val="single" w:sz="4" w:space="0" w:color="auto"/>
              <w:right w:val="single" w:sz="4" w:space="0" w:color="auto"/>
            </w:tcBorders>
          </w:tcPr>
          <w:p w14:paraId="77DA1F51" w14:textId="77777777" w:rsidR="003E787F" w:rsidRPr="006F06C2" w:rsidRDefault="003E787F" w:rsidP="00127DCD">
            <w:pPr>
              <w:pStyle w:val="TAC"/>
            </w:pPr>
            <w:r w:rsidRPr="006F06C2">
              <w:t>8</w:t>
            </w:r>
          </w:p>
        </w:tc>
        <w:tc>
          <w:tcPr>
            <w:tcW w:w="3970" w:type="dxa"/>
            <w:tcBorders>
              <w:top w:val="single" w:sz="4" w:space="0" w:color="auto"/>
              <w:left w:val="single" w:sz="4" w:space="0" w:color="auto"/>
              <w:bottom w:val="single" w:sz="4" w:space="0" w:color="auto"/>
              <w:right w:val="single" w:sz="4" w:space="0" w:color="auto"/>
            </w:tcBorders>
          </w:tcPr>
          <w:p w14:paraId="05F05985" w14:textId="77777777" w:rsidR="003E787F" w:rsidRPr="006F06C2" w:rsidDel="00B820FD" w:rsidRDefault="003E787F" w:rsidP="00127DCD">
            <w:pPr>
              <w:pStyle w:val="TAL"/>
            </w:pPr>
            <w:r w:rsidRPr="006F06C2">
              <w:t>The SS sends one IP Packet to the UE on the default DRB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70A6F6CA" w14:textId="77777777" w:rsidR="003E787F" w:rsidRPr="006F06C2" w:rsidRDefault="003E787F" w:rsidP="00127DCD">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50569B6B" w14:textId="77777777" w:rsidR="003E787F" w:rsidRPr="006F06C2" w:rsidRDefault="003E787F" w:rsidP="00127DCD">
            <w:pPr>
              <w:pStyle w:val="TAC"/>
            </w:pPr>
            <w:r w:rsidRPr="006F06C2">
              <w:t>-</w:t>
            </w:r>
          </w:p>
        </w:tc>
        <w:tc>
          <w:tcPr>
            <w:tcW w:w="567" w:type="dxa"/>
            <w:tcBorders>
              <w:top w:val="single" w:sz="4" w:space="0" w:color="auto"/>
              <w:left w:val="single" w:sz="4" w:space="0" w:color="auto"/>
              <w:bottom w:val="single" w:sz="4" w:space="0" w:color="auto"/>
              <w:right w:val="single" w:sz="4" w:space="0" w:color="auto"/>
            </w:tcBorders>
          </w:tcPr>
          <w:p w14:paraId="2595316A" w14:textId="77777777" w:rsidR="003E787F" w:rsidRPr="006F06C2" w:rsidRDefault="003E787F" w:rsidP="00127DCD">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6795654E" w14:textId="77777777" w:rsidR="003E787F" w:rsidRPr="006F06C2" w:rsidRDefault="003E787F" w:rsidP="00127DCD">
            <w:pPr>
              <w:pStyle w:val="TAC"/>
            </w:pPr>
            <w:r w:rsidRPr="006F06C2">
              <w:t>-</w:t>
            </w:r>
          </w:p>
        </w:tc>
      </w:tr>
      <w:tr w:rsidR="003E787F" w:rsidRPr="006F06C2" w14:paraId="7F5E78A3" w14:textId="77777777" w:rsidTr="00127DCD">
        <w:tc>
          <w:tcPr>
            <w:tcW w:w="649" w:type="dxa"/>
            <w:tcBorders>
              <w:top w:val="single" w:sz="4" w:space="0" w:color="auto"/>
              <w:left w:val="single" w:sz="4" w:space="0" w:color="auto"/>
              <w:bottom w:val="single" w:sz="4" w:space="0" w:color="auto"/>
              <w:right w:val="single" w:sz="4" w:space="0" w:color="auto"/>
            </w:tcBorders>
          </w:tcPr>
          <w:p w14:paraId="14BE2359" w14:textId="77777777" w:rsidR="003E787F" w:rsidRPr="006F06C2" w:rsidRDefault="003E787F" w:rsidP="00127DCD">
            <w:pPr>
              <w:pStyle w:val="TAC"/>
            </w:pPr>
            <w:r w:rsidRPr="006F06C2">
              <w:t>9</w:t>
            </w:r>
          </w:p>
        </w:tc>
        <w:tc>
          <w:tcPr>
            <w:tcW w:w="3970" w:type="dxa"/>
            <w:tcBorders>
              <w:top w:val="single" w:sz="4" w:space="0" w:color="auto"/>
              <w:left w:val="single" w:sz="4" w:space="0" w:color="auto"/>
              <w:bottom w:val="single" w:sz="4" w:space="0" w:color="auto"/>
              <w:right w:val="single" w:sz="4" w:space="0" w:color="auto"/>
            </w:tcBorders>
          </w:tcPr>
          <w:p w14:paraId="5D5EC0CE" w14:textId="77777777" w:rsidR="003E787F" w:rsidRPr="006F06C2" w:rsidDel="00B820FD" w:rsidRDefault="003E787F" w:rsidP="00127DCD">
            <w:pPr>
              <w:pStyle w:val="TAL"/>
            </w:pPr>
            <w:r w:rsidRPr="006F06C2">
              <w:t>The UE loop backs the IP packet received in step 8.</w:t>
            </w:r>
          </w:p>
        </w:tc>
        <w:tc>
          <w:tcPr>
            <w:tcW w:w="709" w:type="dxa"/>
            <w:tcBorders>
              <w:top w:val="single" w:sz="4" w:space="0" w:color="auto"/>
              <w:left w:val="single" w:sz="4" w:space="0" w:color="auto"/>
              <w:bottom w:val="single" w:sz="4" w:space="0" w:color="auto"/>
              <w:right w:val="single" w:sz="4" w:space="0" w:color="auto"/>
            </w:tcBorders>
          </w:tcPr>
          <w:p w14:paraId="171796E0" w14:textId="77777777" w:rsidR="003E787F" w:rsidRPr="006F06C2" w:rsidRDefault="003E787F" w:rsidP="00127DCD">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7F03C266" w14:textId="77777777" w:rsidR="003E787F" w:rsidRPr="006F06C2" w:rsidRDefault="003E787F" w:rsidP="00127DCD">
            <w:pPr>
              <w:pStyle w:val="TAC"/>
            </w:pPr>
            <w:r w:rsidRPr="006F06C2">
              <w:t>-</w:t>
            </w:r>
          </w:p>
        </w:tc>
        <w:tc>
          <w:tcPr>
            <w:tcW w:w="567" w:type="dxa"/>
            <w:tcBorders>
              <w:top w:val="single" w:sz="4" w:space="0" w:color="auto"/>
              <w:left w:val="single" w:sz="4" w:space="0" w:color="auto"/>
              <w:bottom w:val="single" w:sz="4" w:space="0" w:color="auto"/>
              <w:right w:val="single" w:sz="4" w:space="0" w:color="auto"/>
            </w:tcBorders>
          </w:tcPr>
          <w:p w14:paraId="4E45B7A4" w14:textId="77777777" w:rsidR="003E787F" w:rsidRPr="006F06C2" w:rsidRDefault="003E787F" w:rsidP="00127DCD">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63A300B1" w14:textId="77777777" w:rsidR="003E787F" w:rsidRPr="006F06C2" w:rsidRDefault="003E787F" w:rsidP="00127DCD">
            <w:pPr>
              <w:pStyle w:val="TAC"/>
            </w:pPr>
            <w:r w:rsidRPr="006F06C2">
              <w:t>-</w:t>
            </w:r>
          </w:p>
        </w:tc>
      </w:tr>
    </w:tbl>
    <w:p w14:paraId="66470C75" w14:textId="77777777" w:rsidR="00A24C40" w:rsidRPr="006F06C2" w:rsidRDefault="00A24C40" w:rsidP="00005800">
      <w:pPr>
        <w:rPr>
          <w:lang w:eastAsia="en-US"/>
        </w:rPr>
      </w:pPr>
    </w:p>
    <w:p w14:paraId="4EB5DF76" w14:textId="0F73C956" w:rsidR="00C87B1B" w:rsidRPr="006F06C2" w:rsidRDefault="00C87B1B" w:rsidP="002D3C11">
      <w:pPr>
        <w:pStyle w:val="TH"/>
        <w:rPr>
          <w:lang w:eastAsia="en-US"/>
        </w:rPr>
      </w:pPr>
      <w:r w:rsidRPr="006F06C2">
        <w:rPr>
          <w:lang w:eastAsia="en-US"/>
        </w:rPr>
        <w:t xml:space="preserve">Table 8.1.4.2.2.1.3.2-2: </w:t>
      </w:r>
      <w:r w:rsidR="008C1649" w:rsidRPr="006F06C2">
        <w:t>Void</w:t>
      </w:r>
    </w:p>
    <w:p w14:paraId="6F70995C" w14:textId="77777777" w:rsidR="001B42CC" w:rsidRPr="006F06C2" w:rsidRDefault="001B42CC" w:rsidP="001B42CC">
      <w:pPr>
        <w:rPr>
          <w:lang w:eastAsia="ko-KR"/>
        </w:rPr>
      </w:pPr>
    </w:p>
    <w:p w14:paraId="4DB85329" w14:textId="77777777" w:rsidR="001B42CC" w:rsidRPr="006F06C2" w:rsidRDefault="001B42CC" w:rsidP="002D3C11">
      <w:pPr>
        <w:pStyle w:val="H6"/>
      </w:pPr>
      <w:r w:rsidRPr="006F06C2">
        <w:t>8.1.4.2.2.1.3.3</w:t>
      </w:r>
      <w:r w:rsidRPr="006F06C2">
        <w:tab/>
        <w:t>Specific message contents</w:t>
      </w:r>
    </w:p>
    <w:p w14:paraId="335B25BC" w14:textId="77777777" w:rsidR="001B42CC" w:rsidRPr="006F06C2" w:rsidRDefault="001B42CC" w:rsidP="001B42CC">
      <w:pPr>
        <w:pStyle w:val="TH"/>
      </w:pPr>
      <w:r w:rsidRPr="006F06C2">
        <w:t xml:space="preserve">Table 8.1.4.2.2.1.3.3-1: </w:t>
      </w:r>
      <w:r w:rsidRPr="006F06C2">
        <w:rPr>
          <w:i/>
        </w:rPr>
        <w:t xml:space="preserve">MobilityFromEUTRACommand </w:t>
      </w:r>
      <w:r w:rsidRPr="006F06C2">
        <w:t>(step 1, Table 8.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1B42CC" w:rsidRPr="006F06C2" w14:paraId="4684F97C" w14:textId="77777777" w:rsidTr="001B42CC">
        <w:tc>
          <w:tcPr>
            <w:tcW w:w="9635" w:type="dxa"/>
            <w:gridSpan w:val="4"/>
            <w:tcBorders>
              <w:top w:val="single" w:sz="4" w:space="0" w:color="000000"/>
              <w:left w:val="single" w:sz="4" w:space="0" w:color="000000"/>
              <w:bottom w:val="single" w:sz="4" w:space="0" w:color="000000"/>
              <w:right w:val="single" w:sz="4" w:space="0" w:color="000000"/>
            </w:tcBorders>
            <w:hideMark/>
          </w:tcPr>
          <w:p w14:paraId="4AC36EF8" w14:textId="6FD80AD1" w:rsidR="001B42CC" w:rsidRPr="006F06C2" w:rsidRDefault="001953B5">
            <w:pPr>
              <w:pStyle w:val="TAL"/>
            </w:pPr>
            <w:r w:rsidRPr="006F06C2">
              <w:t>Derivation Path: TS 36.</w:t>
            </w:r>
            <w:r w:rsidR="001B42CC" w:rsidRPr="006F06C2">
              <w:t>508 [7] table 4.6.1-6</w:t>
            </w:r>
          </w:p>
        </w:tc>
      </w:tr>
      <w:tr w:rsidR="001B42CC" w:rsidRPr="006F06C2" w14:paraId="1958939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663D845" w14:textId="77777777" w:rsidR="001B42CC" w:rsidRPr="006F06C2" w:rsidRDefault="001B42CC">
            <w:pPr>
              <w:pStyle w:val="TAH"/>
            </w:pPr>
            <w:r w:rsidRPr="006F06C2">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F6CC12E" w14:textId="77777777" w:rsidR="001B42CC" w:rsidRPr="006F06C2" w:rsidRDefault="001B42CC">
            <w:pPr>
              <w:pStyle w:val="TAH"/>
            </w:pPr>
            <w:r w:rsidRPr="006F06C2">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A3BF421" w14:textId="77777777" w:rsidR="001B42CC" w:rsidRPr="006F06C2" w:rsidRDefault="001B42CC">
            <w:pPr>
              <w:pStyle w:val="TAH"/>
            </w:pPr>
            <w:r w:rsidRPr="006F06C2">
              <w:t>Comment</w:t>
            </w:r>
          </w:p>
        </w:tc>
        <w:tc>
          <w:tcPr>
            <w:tcW w:w="1133" w:type="dxa"/>
            <w:tcBorders>
              <w:top w:val="single" w:sz="4" w:space="0" w:color="000000"/>
              <w:left w:val="single" w:sz="4" w:space="0" w:color="000000"/>
              <w:bottom w:val="single" w:sz="4" w:space="0" w:color="000000"/>
              <w:right w:val="single" w:sz="4" w:space="0" w:color="000000"/>
            </w:tcBorders>
            <w:hideMark/>
          </w:tcPr>
          <w:p w14:paraId="2911578D" w14:textId="77777777" w:rsidR="001B42CC" w:rsidRPr="006F06C2" w:rsidRDefault="001B42CC">
            <w:pPr>
              <w:pStyle w:val="TAH"/>
            </w:pPr>
            <w:r w:rsidRPr="006F06C2">
              <w:t>Condition</w:t>
            </w:r>
          </w:p>
        </w:tc>
      </w:tr>
      <w:tr w:rsidR="001B42CC" w:rsidRPr="006F06C2" w14:paraId="1C4401E8"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622D9C0" w14:textId="77777777" w:rsidR="001B42CC" w:rsidRPr="006F06C2" w:rsidRDefault="001B42CC">
            <w:pPr>
              <w:pStyle w:val="TAL"/>
            </w:pPr>
            <w:r w:rsidRPr="006F06C2">
              <w:t>MobilityFromEUTRACommand ::= SEQUENCE {</w:t>
            </w:r>
          </w:p>
        </w:tc>
        <w:tc>
          <w:tcPr>
            <w:tcW w:w="2267" w:type="dxa"/>
            <w:tcBorders>
              <w:top w:val="single" w:sz="4" w:space="0" w:color="000000"/>
              <w:left w:val="single" w:sz="4" w:space="0" w:color="000000"/>
              <w:bottom w:val="single" w:sz="4" w:space="0" w:color="000000"/>
              <w:right w:val="single" w:sz="4" w:space="0" w:color="000000"/>
            </w:tcBorders>
          </w:tcPr>
          <w:p w14:paraId="3208890C"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C7E533A"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4B7E95" w14:textId="77777777" w:rsidR="001B42CC" w:rsidRPr="006F06C2" w:rsidRDefault="001B42CC">
            <w:pPr>
              <w:pStyle w:val="TAL"/>
            </w:pPr>
          </w:p>
        </w:tc>
      </w:tr>
      <w:tr w:rsidR="001B42CC" w:rsidRPr="006F06C2" w14:paraId="4291F81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09EAB5" w14:textId="77777777" w:rsidR="001B42CC" w:rsidRPr="006F06C2" w:rsidRDefault="001B42CC">
            <w:pPr>
              <w:pStyle w:val="TAL"/>
            </w:pPr>
            <w:r w:rsidRPr="006F06C2">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2F7E2242"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F5053C"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D69EAC" w14:textId="77777777" w:rsidR="001B42CC" w:rsidRPr="006F06C2" w:rsidRDefault="001B42CC">
            <w:pPr>
              <w:pStyle w:val="TAL"/>
            </w:pPr>
          </w:p>
        </w:tc>
      </w:tr>
      <w:tr w:rsidR="001B42CC" w:rsidRPr="006F06C2" w14:paraId="4CFB8583"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4E74865" w14:textId="369C7FDE" w:rsidR="001B42CC" w:rsidRPr="006F06C2" w:rsidRDefault="001B42CC">
            <w:pPr>
              <w:pStyle w:val="TAL"/>
              <w:ind w:firstLine="195"/>
            </w:pPr>
            <w:r w:rsidRPr="006F06C2">
              <w:t xml:space="preserve">c1 </w:t>
            </w:r>
            <w:r w:rsidR="00717A70" w:rsidRPr="006F06C2">
              <w:t>CHOICE {</w:t>
            </w:r>
          </w:p>
        </w:tc>
        <w:tc>
          <w:tcPr>
            <w:tcW w:w="2267" w:type="dxa"/>
            <w:tcBorders>
              <w:top w:val="single" w:sz="4" w:space="0" w:color="000000"/>
              <w:left w:val="single" w:sz="4" w:space="0" w:color="000000"/>
              <w:bottom w:val="single" w:sz="4" w:space="0" w:color="000000"/>
              <w:right w:val="single" w:sz="4" w:space="0" w:color="000000"/>
            </w:tcBorders>
          </w:tcPr>
          <w:p w14:paraId="67D133D0"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FBDACC5"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99E53A" w14:textId="77777777" w:rsidR="001B42CC" w:rsidRPr="006F06C2" w:rsidRDefault="001B42CC">
            <w:pPr>
              <w:pStyle w:val="TAL"/>
            </w:pPr>
          </w:p>
        </w:tc>
      </w:tr>
      <w:tr w:rsidR="001B42CC" w:rsidRPr="006F06C2" w14:paraId="0FC449B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683DC934" w14:textId="77777777" w:rsidR="001B42CC" w:rsidRPr="006F06C2" w:rsidRDefault="001B42CC">
            <w:pPr>
              <w:pStyle w:val="TAL"/>
            </w:pPr>
            <w:r w:rsidRPr="006F06C2">
              <w:t xml:space="preserve">      mobilityFromEUTRACommand-r8 SEQUENCE {</w:t>
            </w:r>
          </w:p>
        </w:tc>
        <w:tc>
          <w:tcPr>
            <w:tcW w:w="2267" w:type="dxa"/>
            <w:tcBorders>
              <w:top w:val="single" w:sz="4" w:space="0" w:color="000000"/>
              <w:left w:val="single" w:sz="4" w:space="0" w:color="000000"/>
              <w:bottom w:val="single" w:sz="4" w:space="0" w:color="000000"/>
              <w:right w:val="single" w:sz="4" w:space="0" w:color="000000"/>
            </w:tcBorders>
          </w:tcPr>
          <w:p w14:paraId="255CCF32"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857BF1"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F0B108" w14:textId="77777777" w:rsidR="001B42CC" w:rsidRPr="006F06C2" w:rsidRDefault="001B42CC">
            <w:pPr>
              <w:pStyle w:val="TAL"/>
            </w:pPr>
          </w:p>
        </w:tc>
      </w:tr>
      <w:tr w:rsidR="001B42CC" w:rsidRPr="006F06C2" w14:paraId="0FA7CABF"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4CA1BB" w14:textId="77777777" w:rsidR="001B42CC" w:rsidRPr="006F06C2" w:rsidRDefault="001B42CC">
            <w:pPr>
              <w:pStyle w:val="TAL"/>
            </w:pPr>
            <w:r w:rsidRPr="006F06C2">
              <w:t xml:space="preserve">        purpose CHOICE {</w:t>
            </w:r>
          </w:p>
        </w:tc>
        <w:tc>
          <w:tcPr>
            <w:tcW w:w="2267" w:type="dxa"/>
            <w:tcBorders>
              <w:top w:val="single" w:sz="4" w:space="0" w:color="000000"/>
              <w:left w:val="single" w:sz="4" w:space="0" w:color="000000"/>
              <w:bottom w:val="single" w:sz="4" w:space="0" w:color="000000"/>
              <w:right w:val="single" w:sz="4" w:space="0" w:color="000000"/>
            </w:tcBorders>
          </w:tcPr>
          <w:p w14:paraId="2EE5823D"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C22904"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AC4389" w14:textId="77777777" w:rsidR="001B42CC" w:rsidRPr="006F06C2" w:rsidRDefault="001B42CC">
            <w:pPr>
              <w:pStyle w:val="TAL"/>
            </w:pPr>
          </w:p>
        </w:tc>
      </w:tr>
      <w:tr w:rsidR="001B42CC" w:rsidRPr="006F06C2" w14:paraId="148B640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3319AB1F" w14:textId="77777777" w:rsidR="001B42CC" w:rsidRPr="006F06C2" w:rsidRDefault="001B42CC">
            <w:pPr>
              <w:pStyle w:val="TAL"/>
            </w:pPr>
            <w:r w:rsidRPr="006F06C2">
              <w:t xml:space="preserve">          handover SEQUENCE {</w:t>
            </w:r>
          </w:p>
        </w:tc>
        <w:tc>
          <w:tcPr>
            <w:tcW w:w="2267" w:type="dxa"/>
            <w:tcBorders>
              <w:top w:val="single" w:sz="4" w:space="0" w:color="000000"/>
              <w:left w:val="single" w:sz="4" w:space="0" w:color="000000"/>
              <w:bottom w:val="single" w:sz="4" w:space="0" w:color="000000"/>
              <w:right w:val="single" w:sz="4" w:space="0" w:color="000000"/>
            </w:tcBorders>
          </w:tcPr>
          <w:p w14:paraId="7AC6A4C4"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1ABF19C"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60B1A2" w14:textId="77777777" w:rsidR="001B42CC" w:rsidRPr="006F06C2" w:rsidRDefault="001B42CC">
            <w:pPr>
              <w:pStyle w:val="TAL"/>
            </w:pPr>
          </w:p>
        </w:tc>
      </w:tr>
      <w:tr w:rsidR="001B42CC" w:rsidRPr="006F06C2" w14:paraId="4AC4C6F0"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428921A8" w14:textId="77777777" w:rsidR="001B42CC" w:rsidRPr="006F06C2" w:rsidRDefault="001B42CC">
            <w:pPr>
              <w:pStyle w:val="TAL"/>
            </w:pPr>
            <w:r w:rsidRPr="006F06C2">
              <w:t xml:space="preserve">            targetRAT-Type</w:t>
            </w:r>
          </w:p>
        </w:tc>
        <w:tc>
          <w:tcPr>
            <w:tcW w:w="2267" w:type="dxa"/>
            <w:tcBorders>
              <w:top w:val="single" w:sz="4" w:space="0" w:color="000000"/>
              <w:left w:val="single" w:sz="4" w:space="0" w:color="000000"/>
              <w:bottom w:val="single" w:sz="4" w:space="0" w:color="000000"/>
              <w:right w:val="single" w:sz="4" w:space="0" w:color="000000"/>
            </w:tcBorders>
            <w:hideMark/>
          </w:tcPr>
          <w:p w14:paraId="21DCFDF4" w14:textId="77777777" w:rsidR="001B42CC" w:rsidRPr="006F06C2" w:rsidRDefault="001B42CC">
            <w:pPr>
              <w:pStyle w:val="TAL"/>
            </w:pPr>
            <w:r w:rsidRPr="006F06C2">
              <w:t>nr</w:t>
            </w:r>
          </w:p>
        </w:tc>
        <w:tc>
          <w:tcPr>
            <w:tcW w:w="1700" w:type="dxa"/>
            <w:tcBorders>
              <w:top w:val="single" w:sz="4" w:space="0" w:color="000000"/>
              <w:left w:val="single" w:sz="4" w:space="0" w:color="000000"/>
              <w:bottom w:val="single" w:sz="4" w:space="0" w:color="000000"/>
              <w:right w:val="single" w:sz="4" w:space="0" w:color="000000"/>
            </w:tcBorders>
          </w:tcPr>
          <w:p w14:paraId="36073DE7"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DE8C9A" w14:textId="77777777" w:rsidR="001B42CC" w:rsidRPr="006F06C2" w:rsidRDefault="001B42CC">
            <w:pPr>
              <w:pStyle w:val="TAL"/>
            </w:pPr>
          </w:p>
        </w:tc>
      </w:tr>
      <w:tr w:rsidR="001B42CC" w:rsidRPr="006F06C2" w14:paraId="7873BB6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A10BA9A" w14:textId="77777777" w:rsidR="001B42CC" w:rsidRPr="006F06C2" w:rsidRDefault="001B42CC">
            <w:pPr>
              <w:pStyle w:val="TAL"/>
            </w:pPr>
            <w:r w:rsidRPr="006F06C2">
              <w:t xml:space="preserve">            targetRAT-MessageContainer</w:t>
            </w:r>
          </w:p>
        </w:tc>
        <w:tc>
          <w:tcPr>
            <w:tcW w:w="2267" w:type="dxa"/>
            <w:tcBorders>
              <w:top w:val="single" w:sz="4" w:space="0" w:color="000000"/>
              <w:left w:val="single" w:sz="4" w:space="0" w:color="000000"/>
              <w:bottom w:val="single" w:sz="4" w:space="0" w:color="000000"/>
              <w:right w:val="single" w:sz="4" w:space="0" w:color="000000"/>
            </w:tcBorders>
            <w:hideMark/>
          </w:tcPr>
          <w:p w14:paraId="6ED3A8D8" w14:textId="77777777" w:rsidR="001B42CC" w:rsidRPr="006F06C2" w:rsidRDefault="001B42CC">
            <w:pPr>
              <w:pStyle w:val="TAL"/>
            </w:pPr>
            <w:r w:rsidRPr="006F06C2">
              <w:t>RRCReconfiguration</w:t>
            </w:r>
          </w:p>
        </w:tc>
        <w:tc>
          <w:tcPr>
            <w:tcW w:w="1700" w:type="dxa"/>
            <w:tcBorders>
              <w:top w:val="single" w:sz="4" w:space="0" w:color="000000"/>
              <w:left w:val="single" w:sz="4" w:space="0" w:color="000000"/>
              <w:bottom w:val="single" w:sz="4" w:space="0" w:color="000000"/>
              <w:right w:val="single" w:sz="4" w:space="0" w:color="000000"/>
            </w:tcBorders>
          </w:tcPr>
          <w:p w14:paraId="49014CE5"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EFD2B8" w14:textId="77777777" w:rsidR="001B42CC" w:rsidRPr="006F06C2" w:rsidRDefault="001B42CC">
            <w:pPr>
              <w:pStyle w:val="TAL"/>
            </w:pPr>
          </w:p>
        </w:tc>
      </w:tr>
      <w:tr w:rsidR="001B42CC" w:rsidRPr="006F06C2" w14:paraId="490D6053"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0AE9411A" w14:textId="77777777" w:rsidR="001B42CC" w:rsidRPr="006F06C2" w:rsidRDefault="001B42CC">
            <w:pPr>
              <w:pStyle w:val="TAL"/>
            </w:pPr>
            <w:r w:rsidRPr="006F06C2">
              <w:t xml:space="preserve">            nas-SecurityParamFromEUTRA</w:t>
            </w:r>
          </w:p>
        </w:tc>
        <w:tc>
          <w:tcPr>
            <w:tcW w:w="2267" w:type="dxa"/>
            <w:tcBorders>
              <w:top w:val="single" w:sz="4" w:space="0" w:color="000000"/>
              <w:left w:val="single" w:sz="4" w:space="0" w:color="000000"/>
              <w:bottom w:val="single" w:sz="4" w:space="0" w:color="000000"/>
              <w:right w:val="single" w:sz="4" w:space="0" w:color="000000"/>
            </w:tcBorders>
            <w:hideMark/>
          </w:tcPr>
          <w:p w14:paraId="31733E77" w14:textId="77777777" w:rsidR="001B42CC" w:rsidRPr="006F06C2" w:rsidRDefault="001B42CC">
            <w:pPr>
              <w:pStyle w:val="TAL"/>
            </w:pPr>
            <w:r w:rsidRPr="006F06C2">
              <w:t>Not present</w:t>
            </w:r>
          </w:p>
        </w:tc>
        <w:tc>
          <w:tcPr>
            <w:tcW w:w="1700" w:type="dxa"/>
            <w:tcBorders>
              <w:top w:val="single" w:sz="4" w:space="0" w:color="000000"/>
              <w:left w:val="single" w:sz="4" w:space="0" w:color="000000"/>
              <w:bottom w:val="single" w:sz="4" w:space="0" w:color="000000"/>
              <w:right w:val="single" w:sz="4" w:space="0" w:color="000000"/>
            </w:tcBorders>
          </w:tcPr>
          <w:p w14:paraId="2D3021AA"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8846B5" w14:textId="77777777" w:rsidR="001B42CC" w:rsidRPr="006F06C2" w:rsidRDefault="001B42CC">
            <w:pPr>
              <w:pStyle w:val="TAL"/>
            </w:pPr>
          </w:p>
        </w:tc>
      </w:tr>
      <w:tr w:rsidR="001B42CC" w:rsidRPr="006F06C2" w14:paraId="696922F2"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21353070" w14:textId="77777777" w:rsidR="001B42CC" w:rsidRPr="006F06C2" w:rsidRDefault="001B42CC">
            <w:pPr>
              <w:pStyle w:val="TAL"/>
            </w:pPr>
            <w:r w:rsidRPr="006F06C2">
              <w:t xml:space="preserve">            systemInformation</w:t>
            </w:r>
          </w:p>
        </w:tc>
        <w:tc>
          <w:tcPr>
            <w:tcW w:w="2267" w:type="dxa"/>
            <w:tcBorders>
              <w:top w:val="single" w:sz="4" w:space="0" w:color="000000"/>
              <w:left w:val="single" w:sz="4" w:space="0" w:color="000000"/>
              <w:bottom w:val="single" w:sz="4" w:space="0" w:color="000000"/>
              <w:right w:val="single" w:sz="4" w:space="0" w:color="000000"/>
            </w:tcBorders>
            <w:hideMark/>
          </w:tcPr>
          <w:p w14:paraId="108FFBD4" w14:textId="77777777" w:rsidR="001B42CC" w:rsidRPr="006F06C2" w:rsidRDefault="001B42CC">
            <w:pPr>
              <w:pStyle w:val="TAL"/>
            </w:pPr>
            <w:r w:rsidRPr="006F06C2">
              <w:t>Not present</w:t>
            </w:r>
          </w:p>
        </w:tc>
        <w:tc>
          <w:tcPr>
            <w:tcW w:w="1700" w:type="dxa"/>
            <w:tcBorders>
              <w:top w:val="single" w:sz="4" w:space="0" w:color="000000"/>
              <w:left w:val="single" w:sz="4" w:space="0" w:color="000000"/>
              <w:bottom w:val="single" w:sz="4" w:space="0" w:color="000000"/>
              <w:right w:val="single" w:sz="4" w:space="0" w:color="000000"/>
            </w:tcBorders>
          </w:tcPr>
          <w:p w14:paraId="7EBC9DE6"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026F00" w14:textId="77777777" w:rsidR="001B42CC" w:rsidRPr="006F06C2" w:rsidRDefault="001B42CC">
            <w:pPr>
              <w:pStyle w:val="TAL"/>
            </w:pPr>
          </w:p>
        </w:tc>
      </w:tr>
      <w:tr w:rsidR="001B42CC" w:rsidRPr="006F06C2" w14:paraId="6EC91895"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016E96DA" w14:textId="77777777" w:rsidR="001B42CC" w:rsidRPr="006F06C2" w:rsidRDefault="001B42CC">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9DE31E"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1EB909"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AD6A05" w14:textId="77777777" w:rsidR="001B42CC" w:rsidRPr="006F06C2" w:rsidRDefault="001B42CC">
            <w:pPr>
              <w:pStyle w:val="TAL"/>
            </w:pPr>
          </w:p>
        </w:tc>
      </w:tr>
      <w:tr w:rsidR="001B42CC" w:rsidRPr="006F06C2" w14:paraId="7CF58892"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33C0F302" w14:textId="77777777" w:rsidR="001B42CC" w:rsidRPr="006F06C2" w:rsidRDefault="001B42CC">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375657"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F80D70"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28669D" w14:textId="77777777" w:rsidR="001B42CC" w:rsidRPr="006F06C2" w:rsidRDefault="001B42CC">
            <w:pPr>
              <w:pStyle w:val="TAL"/>
            </w:pPr>
          </w:p>
        </w:tc>
      </w:tr>
      <w:tr w:rsidR="001B42CC" w:rsidRPr="006F06C2" w14:paraId="78D95940"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2854CAF" w14:textId="77777777" w:rsidR="001B42CC" w:rsidRPr="006F06C2" w:rsidRDefault="001B42CC">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EDBDB51"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79BB78"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9CCFB" w14:textId="77777777" w:rsidR="001B42CC" w:rsidRPr="006F06C2" w:rsidRDefault="001B42CC">
            <w:pPr>
              <w:pStyle w:val="TAL"/>
            </w:pPr>
          </w:p>
        </w:tc>
      </w:tr>
      <w:tr w:rsidR="001B42CC" w:rsidRPr="006F06C2" w14:paraId="4A674DCD"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4541E290" w14:textId="77777777" w:rsidR="001B42CC" w:rsidRPr="006F06C2" w:rsidRDefault="001B42CC">
            <w:pPr>
              <w:pStyle w:val="TAL"/>
              <w:ind w:firstLine="195"/>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0B9D8E99"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7446B8"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C9D118" w14:textId="77777777" w:rsidR="001B42CC" w:rsidRPr="006F06C2" w:rsidRDefault="001B42CC">
            <w:pPr>
              <w:pStyle w:val="TAL"/>
            </w:pPr>
          </w:p>
        </w:tc>
      </w:tr>
      <w:tr w:rsidR="001B42CC" w:rsidRPr="006F06C2" w14:paraId="64C27FB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208145" w14:textId="77777777" w:rsidR="001B42CC" w:rsidRPr="006F06C2" w:rsidRDefault="001B42CC">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20C1F11"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6109156"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A478FD" w14:textId="77777777" w:rsidR="001B42CC" w:rsidRPr="006F06C2" w:rsidRDefault="001B42CC">
            <w:pPr>
              <w:pStyle w:val="TAL"/>
            </w:pPr>
          </w:p>
        </w:tc>
      </w:tr>
      <w:tr w:rsidR="001B42CC" w:rsidRPr="006F06C2" w14:paraId="438A303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14AA686C" w14:textId="77777777" w:rsidR="001B42CC" w:rsidRPr="006F06C2" w:rsidRDefault="001B42CC">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6874C203" w14:textId="77777777" w:rsidR="001B42CC" w:rsidRPr="006F06C2"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243D191" w14:textId="77777777" w:rsidR="001B42CC" w:rsidRPr="006F06C2"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CB97C4" w14:textId="77777777" w:rsidR="001B42CC" w:rsidRPr="006F06C2" w:rsidRDefault="001B42CC">
            <w:pPr>
              <w:pStyle w:val="TAL"/>
            </w:pPr>
          </w:p>
        </w:tc>
      </w:tr>
    </w:tbl>
    <w:p w14:paraId="27688B0B" w14:textId="77777777" w:rsidR="001B42CC" w:rsidRPr="006F06C2" w:rsidRDefault="001B42CC" w:rsidP="001B42CC">
      <w:pPr>
        <w:rPr>
          <w:rFonts w:eastAsia="Malgun Gothic"/>
          <w:lang w:eastAsia="ko-KR"/>
        </w:rPr>
      </w:pPr>
    </w:p>
    <w:p w14:paraId="70AAEF66" w14:textId="77777777" w:rsidR="001B42CC" w:rsidRPr="006F06C2" w:rsidRDefault="001B42CC" w:rsidP="001B42CC">
      <w:pPr>
        <w:pStyle w:val="TH"/>
      </w:pPr>
      <w:r w:rsidRPr="006F06C2">
        <w:t xml:space="preserve">Table 8.1.4.2.2.1.3.3-2: </w:t>
      </w:r>
      <w:r w:rsidRPr="006F06C2">
        <w:rPr>
          <w:i/>
        </w:rPr>
        <w:t xml:space="preserve">RRCReconfiguration </w:t>
      </w:r>
      <w:r w:rsidRPr="006F06C2">
        <w:t>(Table 8.1.4.2.2.1.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1B42CC" w:rsidRPr="006F06C2" w14:paraId="1D3B6B6C" w14:textId="77777777" w:rsidTr="001B42C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8AF040E" w14:textId="23F717DD" w:rsidR="001B42CC" w:rsidRPr="006F06C2" w:rsidRDefault="001953B5">
            <w:pPr>
              <w:pStyle w:val="TAL"/>
              <w:rPr>
                <w:lang w:eastAsia="en-US"/>
              </w:rPr>
            </w:pPr>
            <w:r w:rsidRPr="006F06C2">
              <w:t>Derivation Path: TS 38.5</w:t>
            </w:r>
            <w:r w:rsidR="001B42CC" w:rsidRPr="006F06C2">
              <w:t xml:space="preserve">08-1 [4] Table </w:t>
            </w:r>
            <w:r w:rsidR="0075232C" w:rsidRPr="006F06C2">
              <w:t>4.6.1-13</w:t>
            </w:r>
          </w:p>
        </w:tc>
      </w:tr>
      <w:tr w:rsidR="001B42CC" w:rsidRPr="006F06C2" w14:paraId="26FDF8CE"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4DC03" w14:textId="77777777" w:rsidR="001B42CC" w:rsidRPr="006F06C2" w:rsidRDefault="001B42CC">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92765" w14:textId="77777777" w:rsidR="001B42CC" w:rsidRPr="006F06C2" w:rsidRDefault="001B42CC">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93266" w14:textId="77777777" w:rsidR="001B42CC" w:rsidRPr="006F06C2" w:rsidRDefault="001B42CC">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F2B53" w14:textId="77777777" w:rsidR="001B42CC" w:rsidRPr="006F06C2" w:rsidRDefault="001B42CC">
            <w:pPr>
              <w:pStyle w:val="TAH"/>
              <w:rPr>
                <w:lang w:eastAsia="en-US"/>
              </w:rPr>
            </w:pPr>
            <w:r w:rsidRPr="006F06C2">
              <w:rPr>
                <w:lang w:eastAsia="en-US"/>
              </w:rPr>
              <w:t>Condition</w:t>
            </w:r>
          </w:p>
        </w:tc>
      </w:tr>
      <w:tr w:rsidR="001B42CC" w:rsidRPr="006F06C2" w14:paraId="5E42D814"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EAECE" w14:textId="77777777" w:rsidR="001B42CC" w:rsidRPr="006F06C2" w:rsidRDefault="001B42CC">
            <w:pPr>
              <w:pStyle w:val="TAL"/>
              <w:rPr>
                <w:lang w:eastAsia="en-US"/>
              </w:rPr>
            </w:pPr>
            <w:r w:rsidRPr="006F06C2">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508FA"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62746"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D9B13" w14:textId="77777777" w:rsidR="001B42CC" w:rsidRPr="006F06C2" w:rsidRDefault="001B42CC">
            <w:pPr>
              <w:pStyle w:val="TAL"/>
              <w:rPr>
                <w:lang w:eastAsia="en-US"/>
              </w:rPr>
            </w:pPr>
          </w:p>
        </w:tc>
      </w:tr>
      <w:tr w:rsidR="001B42CC" w:rsidRPr="006F06C2" w14:paraId="05B6C9ED"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86F9A" w14:textId="77777777" w:rsidR="001B42CC" w:rsidRPr="006F06C2" w:rsidRDefault="001B42CC">
            <w:pPr>
              <w:pStyle w:val="TAL"/>
              <w:rPr>
                <w:lang w:eastAsia="en-US"/>
              </w:rPr>
            </w:pPr>
            <w:r w:rsidRPr="006F06C2">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35D8"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8393"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86BA8" w14:textId="77777777" w:rsidR="001B42CC" w:rsidRPr="006F06C2" w:rsidRDefault="001B42CC">
            <w:pPr>
              <w:pStyle w:val="TAL"/>
              <w:rPr>
                <w:lang w:eastAsia="en-US"/>
              </w:rPr>
            </w:pPr>
          </w:p>
        </w:tc>
      </w:tr>
      <w:tr w:rsidR="001B42CC" w:rsidRPr="006F06C2" w14:paraId="58110C80"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D3DEC" w14:textId="77777777" w:rsidR="001B42CC" w:rsidRPr="006F06C2" w:rsidRDefault="001B42CC">
            <w:pPr>
              <w:pStyle w:val="TAL"/>
              <w:ind w:firstLine="195"/>
              <w:rPr>
                <w:lang w:eastAsia="en-US"/>
              </w:rPr>
            </w:pPr>
            <w:r w:rsidRPr="006F06C2">
              <w:rPr>
                <w:lang w:eastAsia="en-US"/>
              </w:rPr>
              <w:t>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D62C0"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21552"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8E61F" w14:textId="77777777" w:rsidR="001B42CC" w:rsidRPr="006F06C2" w:rsidRDefault="001B42CC">
            <w:pPr>
              <w:pStyle w:val="TAL"/>
              <w:rPr>
                <w:lang w:eastAsia="en-US"/>
              </w:rPr>
            </w:pPr>
          </w:p>
        </w:tc>
      </w:tr>
      <w:tr w:rsidR="001B42CC" w:rsidRPr="006F06C2" w14:paraId="293E16D3" w14:textId="77777777" w:rsidTr="001B42CC">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197127" w14:textId="77777777" w:rsidR="001B42CC" w:rsidRPr="006F06C2" w:rsidRDefault="001B42CC">
            <w:pPr>
              <w:pStyle w:val="TAL"/>
              <w:rPr>
                <w:lang w:eastAsia="en-US"/>
              </w:rPr>
            </w:pPr>
            <w:r w:rsidRPr="006F06C2">
              <w:rPr>
                <w:lang w:eastAsia="en-US"/>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6B929" w14:textId="77777777" w:rsidR="001B42CC" w:rsidRPr="006F06C2" w:rsidRDefault="001B42CC">
            <w:pPr>
              <w:pStyle w:val="TAL"/>
              <w:rPr>
                <w:lang w:eastAsia="en-US"/>
              </w:rPr>
            </w:pPr>
            <w:r w:rsidRPr="006F06C2">
              <w:rPr>
                <w:lang w:eastAsia="en-US"/>
              </w:rPr>
              <w:t xml:space="preserve">RadioBearerConfig </w:t>
            </w:r>
            <w:r w:rsidR="00C87B1B" w:rsidRPr="006F06C2">
              <w:t xml:space="preserve">as per table 4.6.3-132 in TS 38.508-1 [4] </w:t>
            </w:r>
            <w:r w:rsidRPr="006F06C2">
              <w:rPr>
                <w:lang w:eastAsia="en-US"/>
              </w:rPr>
              <w:t>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A4B7C"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EBBF9" w14:textId="77777777" w:rsidR="001B42CC" w:rsidRPr="006F06C2" w:rsidRDefault="001B42CC">
            <w:pPr>
              <w:pStyle w:val="TAL"/>
              <w:rPr>
                <w:lang w:eastAsia="en-US"/>
              </w:rPr>
            </w:pPr>
          </w:p>
        </w:tc>
      </w:tr>
      <w:tr w:rsidR="001B42CC" w:rsidRPr="006F06C2" w14:paraId="4EE69073"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E6E8C" w14:textId="77777777" w:rsidR="001B42CC" w:rsidRPr="006F06C2" w:rsidRDefault="001B42CC">
            <w:pPr>
              <w:pStyle w:val="TAL"/>
              <w:rPr>
                <w:lang w:eastAsia="en-US"/>
              </w:rPr>
            </w:pPr>
            <w:r w:rsidRPr="006F06C2">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3DF28"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4C365"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8C691" w14:textId="77777777" w:rsidR="001B42CC" w:rsidRPr="006F06C2" w:rsidRDefault="001B42CC">
            <w:pPr>
              <w:pStyle w:val="TAL"/>
              <w:rPr>
                <w:lang w:eastAsia="en-US"/>
              </w:rPr>
            </w:pPr>
          </w:p>
        </w:tc>
      </w:tr>
      <w:tr w:rsidR="001B42CC" w:rsidRPr="006F06C2" w14:paraId="72E6BFB2"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07B91" w14:textId="77777777" w:rsidR="001B42CC" w:rsidRPr="006F06C2" w:rsidRDefault="001B42CC">
            <w:pPr>
              <w:pStyle w:val="TAL"/>
              <w:rPr>
                <w:lang w:eastAsia="en-US"/>
              </w:rPr>
            </w:pPr>
            <w:r w:rsidRPr="006F06C2">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16A2E" w14:textId="77777777" w:rsidR="001B42CC" w:rsidRPr="006F06C2" w:rsidRDefault="001B42CC">
            <w:pPr>
              <w:pStyle w:val="TAL"/>
              <w:rPr>
                <w:lang w:eastAsia="en-US"/>
              </w:rPr>
            </w:pPr>
            <w:r w:rsidRPr="006F06C2">
              <w:rPr>
                <w:lang w:eastAsia="en-US"/>
              </w:rPr>
              <w:t>CellGroupConfig 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32DF8" w14:textId="77777777" w:rsidR="001B42CC" w:rsidRPr="006F06C2" w:rsidRDefault="001B42CC">
            <w:pPr>
              <w:pStyle w:val="TAL"/>
              <w:rPr>
                <w:lang w:eastAsia="en-US"/>
              </w:rPr>
            </w:pPr>
            <w:r w:rsidRPr="006F06C2">
              <w:rPr>
                <w:lang w:eastAsia="en-US"/>
              </w:rPr>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752F9" w14:textId="77777777" w:rsidR="001B42CC" w:rsidRPr="006F06C2" w:rsidRDefault="001B42CC">
            <w:pPr>
              <w:pStyle w:val="TAL"/>
              <w:rPr>
                <w:lang w:eastAsia="en-US"/>
              </w:rPr>
            </w:pPr>
          </w:p>
        </w:tc>
      </w:tr>
      <w:tr w:rsidR="001B42CC" w:rsidRPr="006F06C2" w14:paraId="27D636C9"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4F412" w14:textId="77777777" w:rsidR="001B42CC" w:rsidRPr="006F06C2" w:rsidRDefault="001B42CC">
            <w:pPr>
              <w:pStyle w:val="TAL"/>
              <w:rPr>
                <w:lang w:eastAsia="en-US"/>
              </w:rPr>
            </w:pPr>
            <w:r w:rsidRPr="006F06C2">
              <w:rPr>
                <w:lang w:eastAsia="en-US"/>
              </w:rPr>
              <w:t xml:space="preserve">        ful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4194C" w14:textId="77777777" w:rsidR="001B42CC" w:rsidRPr="006F06C2" w:rsidRDefault="001B42CC">
            <w:pPr>
              <w:pStyle w:val="TAL"/>
              <w:rPr>
                <w:lang w:eastAsia="en-US"/>
              </w:rPr>
            </w:pPr>
            <w:r w:rsidRPr="006F06C2">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B72BE"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BFDB" w14:textId="77777777" w:rsidR="001B42CC" w:rsidRPr="006F06C2" w:rsidRDefault="001B42CC">
            <w:pPr>
              <w:pStyle w:val="TAL"/>
              <w:rPr>
                <w:lang w:eastAsia="en-US"/>
              </w:rPr>
            </w:pPr>
          </w:p>
        </w:tc>
      </w:tr>
      <w:tr w:rsidR="001B42CC" w:rsidRPr="006F06C2" w14:paraId="1CFEBEBF"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08B2B" w14:textId="77777777" w:rsidR="001B42CC" w:rsidRPr="006F06C2" w:rsidRDefault="001B42CC">
            <w:pPr>
              <w:pStyle w:val="TAL"/>
              <w:rPr>
                <w:lang w:eastAsia="en-US"/>
              </w:rPr>
            </w:pPr>
            <w:r w:rsidRPr="006F06C2">
              <w:rPr>
                <w:lang w:eastAsia="en-US"/>
              </w:rPr>
              <w:t xml:space="preserve">        masterKeyUpd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7DBC6" w14:textId="77777777" w:rsidR="001B42CC" w:rsidRPr="006F06C2" w:rsidRDefault="001B42CC">
            <w:pPr>
              <w:pStyle w:val="TAL"/>
              <w:rPr>
                <w:lang w:eastAsia="en-US"/>
              </w:rPr>
            </w:pPr>
            <w:r w:rsidRPr="006F06C2">
              <w:rPr>
                <w:lang w:eastAsia="en-US"/>
              </w:rPr>
              <w:t>MasterKeyUpdat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6E4AA"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F2E44" w14:textId="77777777" w:rsidR="001B42CC" w:rsidRPr="006F06C2" w:rsidRDefault="001B42CC">
            <w:pPr>
              <w:pStyle w:val="TAL"/>
              <w:rPr>
                <w:lang w:eastAsia="en-US"/>
              </w:rPr>
            </w:pPr>
          </w:p>
        </w:tc>
      </w:tr>
      <w:tr w:rsidR="001B42CC" w:rsidRPr="006F06C2" w14:paraId="18C46DD4"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86945" w14:textId="77777777" w:rsidR="001B42CC" w:rsidRPr="006F06C2" w:rsidRDefault="001B42CC">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6BA3"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D1186"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61C32" w14:textId="77777777" w:rsidR="001B42CC" w:rsidRPr="006F06C2" w:rsidRDefault="001B42CC">
            <w:pPr>
              <w:pStyle w:val="TAL"/>
              <w:rPr>
                <w:lang w:eastAsia="en-US"/>
              </w:rPr>
            </w:pPr>
          </w:p>
        </w:tc>
      </w:tr>
      <w:tr w:rsidR="001B42CC" w:rsidRPr="006F06C2" w14:paraId="5FAB899F"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61251" w14:textId="77777777" w:rsidR="001B42CC" w:rsidRPr="006F06C2" w:rsidRDefault="001B42CC">
            <w:pPr>
              <w:pStyle w:val="TAL"/>
              <w:ind w:firstLine="195"/>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7F05"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DB99"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7754A" w14:textId="77777777" w:rsidR="001B42CC" w:rsidRPr="006F06C2" w:rsidRDefault="001B42CC">
            <w:pPr>
              <w:pStyle w:val="TAL"/>
              <w:rPr>
                <w:lang w:eastAsia="en-US"/>
              </w:rPr>
            </w:pPr>
          </w:p>
        </w:tc>
      </w:tr>
      <w:tr w:rsidR="001B42CC" w:rsidRPr="006F06C2" w14:paraId="52C3786E"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B8EA0" w14:textId="77777777" w:rsidR="001B42CC" w:rsidRPr="006F06C2" w:rsidRDefault="001B42CC">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B5F3F"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1ECE6"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9F471" w14:textId="77777777" w:rsidR="001B42CC" w:rsidRPr="006F06C2" w:rsidRDefault="001B42CC">
            <w:pPr>
              <w:pStyle w:val="TAL"/>
              <w:rPr>
                <w:lang w:eastAsia="en-US"/>
              </w:rPr>
            </w:pPr>
          </w:p>
        </w:tc>
      </w:tr>
      <w:tr w:rsidR="001B42CC" w:rsidRPr="006F06C2" w14:paraId="74BB73AC"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FE496" w14:textId="77777777" w:rsidR="001B42CC" w:rsidRPr="006F06C2" w:rsidRDefault="001B42CC">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1130E"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4BB48"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7FAA" w14:textId="77777777" w:rsidR="001B42CC" w:rsidRPr="006F06C2" w:rsidRDefault="001B42CC">
            <w:pPr>
              <w:pStyle w:val="TAL"/>
              <w:rPr>
                <w:lang w:eastAsia="en-US"/>
              </w:rPr>
            </w:pPr>
          </w:p>
        </w:tc>
      </w:tr>
    </w:tbl>
    <w:p w14:paraId="5651824C" w14:textId="77777777" w:rsidR="001B42CC" w:rsidRPr="006F06C2" w:rsidRDefault="001B42CC" w:rsidP="001B42CC">
      <w:pPr>
        <w:rPr>
          <w:rFonts w:eastAsia="Malgun Gothic"/>
          <w:lang w:eastAsia="ko-KR"/>
        </w:rPr>
      </w:pPr>
    </w:p>
    <w:p w14:paraId="10007E58" w14:textId="77777777" w:rsidR="001B42CC" w:rsidRPr="006F06C2" w:rsidRDefault="001B42CC" w:rsidP="001B42CC">
      <w:pPr>
        <w:pStyle w:val="TH"/>
      </w:pPr>
      <w:r w:rsidRPr="006F06C2">
        <w:t xml:space="preserve">Table 8.1.4.2.2.1.3.3-3: </w:t>
      </w:r>
      <w:r w:rsidR="00C87B1B" w:rsidRPr="006F06C2">
        <w:t>Void</w:t>
      </w:r>
    </w:p>
    <w:p w14:paraId="7DFBBC8C" w14:textId="77777777" w:rsidR="001B42CC" w:rsidRPr="006F06C2" w:rsidRDefault="001B42CC" w:rsidP="001B42CC">
      <w:pPr>
        <w:rPr>
          <w:rFonts w:eastAsia="Malgun Gothic"/>
          <w:lang w:eastAsia="ko-KR"/>
        </w:rPr>
      </w:pPr>
    </w:p>
    <w:p w14:paraId="3D7D4B1C" w14:textId="77777777" w:rsidR="001B42CC" w:rsidRPr="006F06C2" w:rsidRDefault="001B42CC" w:rsidP="001B42CC">
      <w:pPr>
        <w:pStyle w:val="TH"/>
      </w:pPr>
      <w:r w:rsidRPr="006F06C2">
        <w:t>Table 8.1.4.2.2.1.3.3-4: CellGroupConfig</w:t>
      </w:r>
      <w:r w:rsidRPr="006F06C2">
        <w:rPr>
          <w:i/>
        </w:rPr>
        <w:t xml:space="preserve"> </w:t>
      </w:r>
      <w:r w:rsidRPr="006F06C2">
        <w:t>(Table 8.1.4.2.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6F06C2" w14:paraId="32755E67"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0AB73B94" w14:textId="1C7767FE" w:rsidR="001B42CC" w:rsidRPr="006F06C2" w:rsidRDefault="001953B5">
            <w:pPr>
              <w:pStyle w:val="TAH"/>
              <w:jc w:val="left"/>
              <w:rPr>
                <w:b w:val="0"/>
                <w:lang w:eastAsia="en-US"/>
              </w:rPr>
            </w:pPr>
            <w:r w:rsidRPr="006F06C2">
              <w:rPr>
                <w:b w:val="0"/>
              </w:rPr>
              <w:t>Derivation Path: TS 38.5</w:t>
            </w:r>
            <w:r w:rsidR="001B42CC" w:rsidRPr="006F06C2">
              <w:rPr>
                <w:b w:val="0"/>
              </w:rPr>
              <w:t xml:space="preserve">08-1 [4] Table </w:t>
            </w:r>
            <w:r w:rsidR="00A97F7B" w:rsidRPr="006F06C2">
              <w:rPr>
                <w:b w:val="0"/>
              </w:rPr>
              <w:t>4.6.3-19</w:t>
            </w:r>
            <w:r w:rsidR="001B42CC" w:rsidRPr="006F06C2">
              <w:t xml:space="preserve"> </w:t>
            </w:r>
          </w:p>
        </w:tc>
      </w:tr>
      <w:tr w:rsidR="001B42CC" w:rsidRPr="006F06C2" w14:paraId="76882BB8"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BB373C0" w14:textId="77777777" w:rsidR="001B42CC" w:rsidRPr="006F06C2" w:rsidRDefault="001B42CC">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6C80E4" w14:textId="77777777" w:rsidR="001B42CC" w:rsidRPr="006F06C2" w:rsidRDefault="001B42CC">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997322" w14:textId="77777777" w:rsidR="001B42CC" w:rsidRPr="006F06C2" w:rsidRDefault="001B42CC">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0E2C40E" w14:textId="77777777" w:rsidR="001B42CC" w:rsidRPr="006F06C2" w:rsidRDefault="001B42CC">
            <w:pPr>
              <w:pStyle w:val="TAH"/>
              <w:rPr>
                <w:lang w:eastAsia="en-US"/>
              </w:rPr>
            </w:pPr>
            <w:r w:rsidRPr="006F06C2">
              <w:rPr>
                <w:lang w:eastAsia="en-US"/>
              </w:rPr>
              <w:t>Condition</w:t>
            </w:r>
          </w:p>
        </w:tc>
      </w:tr>
      <w:tr w:rsidR="001B42CC" w:rsidRPr="006F06C2" w14:paraId="583D64D5"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1021B7E" w14:textId="77777777" w:rsidR="001B42CC" w:rsidRPr="006F06C2" w:rsidRDefault="001B42CC">
            <w:pPr>
              <w:pStyle w:val="TAL"/>
              <w:rPr>
                <w:lang w:eastAsia="en-US"/>
              </w:rPr>
            </w:pPr>
            <w:r w:rsidRPr="006F06C2">
              <w:rPr>
                <w:lang w:eastAsia="en-US"/>
              </w:rPr>
              <w:t xml:space="preserve">CellGroupConfig ::=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E58F1C"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9AFF2F3"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081C95" w14:textId="77777777" w:rsidR="001B42CC" w:rsidRPr="006F06C2" w:rsidRDefault="001B42CC">
            <w:pPr>
              <w:pStyle w:val="TAL"/>
              <w:rPr>
                <w:lang w:eastAsia="en-US"/>
              </w:rPr>
            </w:pPr>
          </w:p>
        </w:tc>
      </w:tr>
      <w:tr w:rsidR="001B42CC" w:rsidRPr="006F06C2" w14:paraId="3CB64508"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46521E03" w14:textId="77777777" w:rsidR="001B42CC" w:rsidRPr="006F06C2" w:rsidRDefault="001B42CC">
            <w:pPr>
              <w:pStyle w:val="TAL"/>
              <w:rPr>
                <w:lang w:eastAsia="en-US"/>
              </w:rPr>
            </w:pPr>
            <w:r w:rsidRPr="006F06C2">
              <w:rPr>
                <w:lang w:eastAsia="en-US"/>
              </w:rPr>
              <w:t xml:space="preserve">  rlc-BearerToAddModList SEQUENCE (SIZE(1..</w:t>
            </w:r>
            <w:r w:rsidR="009642AB" w:rsidRPr="006F06C2">
              <w:rPr>
                <w:lang w:eastAsia="en-US"/>
              </w:rPr>
              <w:t>maxLC-ID</w:t>
            </w:r>
            <w:r w:rsidRPr="006F06C2">
              <w:rPr>
                <w:lang w:eastAsia="en-US"/>
              </w:rPr>
              <w:t xml:space="preserve">)) OF </w:t>
            </w:r>
            <w:r w:rsidR="00AA7B0F" w:rsidRPr="006F06C2">
              <w:t>RLC-BearerConfig</w:t>
            </w: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75642BD" w14:textId="77777777" w:rsidR="001B42CC" w:rsidRPr="006F06C2" w:rsidRDefault="001B42CC">
            <w:pPr>
              <w:pStyle w:val="TAL"/>
              <w:rPr>
                <w:lang w:eastAsia="en-US"/>
              </w:rPr>
            </w:pPr>
            <w:r w:rsidRPr="006F06C2">
              <w:rPr>
                <w:lang w:eastAsia="en-US"/>
              </w:rPr>
              <w:t>3 entries</w:t>
            </w:r>
          </w:p>
        </w:tc>
        <w:tc>
          <w:tcPr>
            <w:tcW w:w="1700" w:type="dxa"/>
            <w:tcBorders>
              <w:top w:val="single" w:sz="4" w:space="0" w:color="auto"/>
              <w:left w:val="single" w:sz="4" w:space="0" w:color="auto"/>
              <w:bottom w:val="single" w:sz="4" w:space="0" w:color="auto"/>
              <w:right w:val="single" w:sz="4" w:space="0" w:color="auto"/>
            </w:tcBorders>
          </w:tcPr>
          <w:p w14:paraId="234B2AD9"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B786AD" w14:textId="77777777" w:rsidR="001B42CC" w:rsidRPr="006F06C2" w:rsidRDefault="001B42CC">
            <w:pPr>
              <w:pStyle w:val="TAL"/>
              <w:rPr>
                <w:lang w:eastAsia="en-US"/>
              </w:rPr>
            </w:pPr>
          </w:p>
        </w:tc>
      </w:tr>
      <w:tr w:rsidR="001B42CC" w:rsidRPr="006F06C2" w14:paraId="3189037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378327DD" w14:textId="77777777" w:rsidR="001B42CC" w:rsidRPr="006F06C2" w:rsidRDefault="001B42CC">
            <w:pPr>
              <w:pStyle w:val="TAL"/>
              <w:ind w:firstLine="195"/>
              <w:rPr>
                <w:lang w:eastAsia="en-US"/>
              </w:rPr>
            </w:pPr>
            <w:r w:rsidRPr="006F06C2">
              <w:rPr>
                <w:lang w:eastAsia="en-US"/>
              </w:rPr>
              <w:t>RLC-Bearer-Config[1]</w:t>
            </w:r>
          </w:p>
        </w:tc>
        <w:tc>
          <w:tcPr>
            <w:tcW w:w="2267" w:type="dxa"/>
            <w:tcBorders>
              <w:top w:val="single" w:sz="4" w:space="0" w:color="auto"/>
              <w:left w:val="single" w:sz="4" w:space="0" w:color="auto"/>
              <w:bottom w:val="single" w:sz="4" w:space="0" w:color="auto"/>
              <w:right w:val="single" w:sz="4" w:space="0" w:color="auto"/>
            </w:tcBorders>
            <w:hideMark/>
          </w:tcPr>
          <w:p w14:paraId="3D9D089A" w14:textId="77777777" w:rsidR="001B42CC" w:rsidRPr="006F06C2" w:rsidRDefault="001B42CC">
            <w:pPr>
              <w:pStyle w:val="TAL"/>
              <w:rPr>
                <w:lang w:eastAsia="en-US"/>
              </w:rPr>
            </w:pPr>
            <w:r w:rsidRPr="006F06C2">
              <w:rPr>
                <w:lang w:eastAsia="en-US"/>
              </w:rPr>
              <w:t>RLC-Bearer-Config with condition SRB1</w:t>
            </w:r>
          </w:p>
        </w:tc>
        <w:tc>
          <w:tcPr>
            <w:tcW w:w="1700" w:type="dxa"/>
            <w:tcBorders>
              <w:top w:val="single" w:sz="4" w:space="0" w:color="auto"/>
              <w:left w:val="single" w:sz="4" w:space="0" w:color="auto"/>
              <w:bottom w:val="single" w:sz="4" w:space="0" w:color="auto"/>
              <w:right w:val="single" w:sz="4" w:space="0" w:color="auto"/>
            </w:tcBorders>
          </w:tcPr>
          <w:p w14:paraId="4C5FC214" w14:textId="77777777" w:rsidR="001B42CC" w:rsidRPr="006F06C2" w:rsidRDefault="00AA7B0F">
            <w:pPr>
              <w:pStyle w:val="TAL"/>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0A553B5" w14:textId="77777777" w:rsidR="001B42CC" w:rsidRPr="006F06C2" w:rsidRDefault="001B42CC">
            <w:pPr>
              <w:pStyle w:val="TAL"/>
              <w:rPr>
                <w:lang w:eastAsia="en-US"/>
              </w:rPr>
            </w:pPr>
          </w:p>
        </w:tc>
      </w:tr>
      <w:tr w:rsidR="001B42CC" w:rsidRPr="006F06C2" w14:paraId="292B171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0560B32" w14:textId="77777777" w:rsidR="001B42CC" w:rsidRPr="006F06C2" w:rsidRDefault="001B42CC">
            <w:pPr>
              <w:pStyle w:val="TAL"/>
              <w:ind w:firstLine="195"/>
              <w:rPr>
                <w:lang w:eastAsia="en-US"/>
              </w:rPr>
            </w:pPr>
            <w:r w:rsidRPr="006F06C2">
              <w:rPr>
                <w:lang w:eastAsia="en-US"/>
              </w:rPr>
              <w:t>RLC-Bearer-Config[2]</w:t>
            </w:r>
          </w:p>
        </w:tc>
        <w:tc>
          <w:tcPr>
            <w:tcW w:w="2267" w:type="dxa"/>
            <w:tcBorders>
              <w:top w:val="single" w:sz="4" w:space="0" w:color="auto"/>
              <w:left w:val="single" w:sz="4" w:space="0" w:color="auto"/>
              <w:bottom w:val="single" w:sz="4" w:space="0" w:color="auto"/>
              <w:right w:val="single" w:sz="4" w:space="0" w:color="auto"/>
            </w:tcBorders>
            <w:hideMark/>
          </w:tcPr>
          <w:p w14:paraId="2FF874C0" w14:textId="77777777" w:rsidR="001B42CC" w:rsidRPr="006F06C2" w:rsidRDefault="001B42CC">
            <w:pPr>
              <w:pStyle w:val="TAL"/>
              <w:rPr>
                <w:lang w:eastAsia="en-US"/>
              </w:rPr>
            </w:pPr>
            <w:r w:rsidRPr="006F06C2">
              <w:rPr>
                <w:lang w:eastAsia="en-US"/>
              </w:rPr>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69A3BFB1" w14:textId="77777777" w:rsidR="001B42CC" w:rsidRPr="006F06C2" w:rsidRDefault="00AA7B0F">
            <w:pPr>
              <w:pStyle w:val="TAL"/>
              <w:rPr>
                <w:lang w:eastAsia="en-US"/>
              </w:rPr>
            </w:pPr>
            <w:r w:rsidRPr="006F06C2">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9FDD041" w14:textId="77777777" w:rsidR="001B42CC" w:rsidRPr="006F06C2" w:rsidRDefault="001B42CC">
            <w:pPr>
              <w:pStyle w:val="TAL"/>
              <w:rPr>
                <w:lang w:eastAsia="en-US"/>
              </w:rPr>
            </w:pPr>
          </w:p>
        </w:tc>
      </w:tr>
      <w:tr w:rsidR="001B42CC" w:rsidRPr="006F06C2" w14:paraId="37521BA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522BB01" w14:textId="77777777" w:rsidR="001B42CC" w:rsidRPr="006F06C2" w:rsidRDefault="001B42CC">
            <w:pPr>
              <w:pStyle w:val="TAL"/>
              <w:ind w:firstLine="195"/>
              <w:rPr>
                <w:lang w:eastAsia="en-US"/>
              </w:rPr>
            </w:pPr>
            <w:r w:rsidRPr="006F06C2">
              <w:rPr>
                <w:lang w:eastAsia="en-US"/>
              </w:rPr>
              <w:t>RLC-Bearer-Config[3]</w:t>
            </w:r>
          </w:p>
        </w:tc>
        <w:tc>
          <w:tcPr>
            <w:tcW w:w="2267" w:type="dxa"/>
            <w:tcBorders>
              <w:top w:val="single" w:sz="4" w:space="0" w:color="auto"/>
              <w:left w:val="single" w:sz="4" w:space="0" w:color="auto"/>
              <w:bottom w:val="single" w:sz="4" w:space="0" w:color="auto"/>
              <w:right w:val="single" w:sz="4" w:space="0" w:color="auto"/>
            </w:tcBorders>
            <w:hideMark/>
          </w:tcPr>
          <w:p w14:paraId="506CFEC9" w14:textId="77777777" w:rsidR="001B42CC" w:rsidRPr="006F06C2" w:rsidRDefault="001B42CC">
            <w:pPr>
              <w:pStyle w:val="TAL"/>
              <w:rPr>
                <w:lang w:eastAsia="en-US"/>
              </w:rPr>
            </w:pPr>
            <w:r w:rsidRPr="006F06C2">
              <w:rPr>
                <w:lang w:eastAsia="en-US"/>
              </w:rPr>
              <w:t>RLC-Bearer-Config with condition DRB1</w:t>
            </w:r>
          </w:p>
        </w:tc>
        <w:tc>
          <w:tcPr>
            <w:tcW w:w="1700" w:type="dxa"/>
            <w:tcBorders>
              <w:top w:val="single" w:sz="4" w:space="0" w:color="auto"/>
              <w:left w:val="single" w:sz="4" w:space="0" w:color="auto"/>
              <w:bottom w:val="single" w:sz="4" w:space="0" w:color="auto"/>
              <w:right w:val="single" w:sz="4" w:space="0" w:color="auto"/>
            </w:tcBorders>
          </w:tcPr>
          <w:p w14:paraId="007754BE" w14:textId="77777777" w:rsidR="001B42CC" w:rsidRPr="006F06C2" w:rsidRDefault="00AA7B0F">
            <w:pPr>
              <w:pStyle w:val="TAL"/>
              <w:rPr>
                <w:lang w:eastAsia="en-US"/>
              </w:rPr>
            </w:pPr>
            <w:r w:rsidRPr="006F06C2">
              <w:rPr>
                <w:lang w:eastAsia="en-US"/>
              </w:rPr>
              <w:t>entry 3</w:t>
            </w:r>
          </w:p>
        </w:tc>
        <w:tc>
          <w:tcPr>
            <w:tcW w:w="1245" w:type="dxa"/>
            <w:tcBorders>
              <w:top w:val="single" w:sz="4" w:space="0" w:color="auto"/>
              <w:left w:val="single" w:sz="4" w:space="0" w:color="auto"/>
              <w:bottom w:val="single" w:sz="4" w:space="0" w:color="auto"/>
              <w:right w:val="single" w:sz="4" w:space="0" w:color="auto"/>
            </w:tcBorders>
          </w:tcPr>
          <w:p w14:paraId="7CFAA9D4" w14:textId="77777777" w:rsidR="001B42CC" w:rsidRPr="006F06C2" w:rsidRDefault="001B42CC">
            <w:pPr>
              <w:pStyle w:val="TAL"/>
              <w:rPr>
                <w:lang w:eastAsia="en-US"/>
              </w:rPr>
            </w:pPr>
          </w:p>
        </w:tc>
      </w:tr>
      <w:tr w:rsidR="001B42CC" w:rsidRPr="006F06C2" w14:paraId="7B64BD1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3FCDCB8" w14:textId="77777777" w:rsidR="001B42CC" w:rsidRPr="006F06C2" w:rsidRDefault="001B42CC">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6AC5801"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CB92469"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B6A855" w14:textId="77777777" w:rsidR="001B42CC" w:rsidRPr="006F06C2" w:rsidRDefault="001B42CC">
            <w:pPr>
              <w:pStyle w:val="TAL"/>
              <w:rPr>
                <w:lang w:eastAsia="en-US"/>
              </w:rPr>
            </w:pPr>
          </w:p>
        </w:tc>
      </w:tr>
      <w:tr w:rsidR="003F1FFB" w:rsidRPr="006F06C2" w14:paraId="243BEE67" w14:textId="77777777" w:rsidTr="003F1FFB">
        <w:tc>
          <w:tcPr>
            <w:tcW w:w="4535" w:type="dxa"/>
          </w:tcPr>
          <w:p w14:paraId="62B5F623" w14:textId="77777777" w:rsidR="003F1FFB" w:rsidRPr="006F06C2" w:rsidRDefault="003F1FFB" w:rsidP="003F1FFB">
            <w:pPr>
              <w:pStyle w:val="TAL"/>
            </w:pPr>
            <w:r w:rsidRPr="006F06C2">
              <w:t xml:space="preserve">  mac-CellGroupConfig</w:t>
            </w:r>
          </w:p>
        </w:tc>
        <w:tc>
          <w:tcPr>
            <w:tcW w:w="2267" w:type="dxa"/>
          </w:tcPr>
          <w:p w14:paraId="79B08922" w14:textId="77777777" w:rsidR="003F1FFB" w:rsidRPr="006F06C2" w:rsidRDefault="003F1FFB" w:rsidP="003F1FFB">
            <w:pPr>
              <w:pStyle w:val="TAL"/>
            </w:pPr>
            <w:r w:rsidRPr="006F06C2">
              <w:t>MAC-CellGroupConfig</w:t>
            </w:r>
          </w:p>
        </w:tc>
        <w:tc>
          <w:tcPr>
            <w:tcW w:w="1700" w:type="dxa"/>
          </w:tcPr>
          <w:p w14:paraId="0489D730" w14:textId="77777777" w:rsidR="003F1FFB" w:rsidRPr="006F06C2" w:rsidRDefault="003F1FFB" w:rsidP="003F1FFB">
            <w:pPr>
              <w:pStyle w:val="TAL"/>
            </w:pPr>
          </w:p>
        </w:tc>
        <w:tc>
          <w:tcPr>
            <w:tcW w:w="1245" w:type="dxa"/>
          </w:tcPr>
          <w:p w14:paraId="37110D67" w14:textId="77777777" w:rsidR="003F1FFB" w:rsidRPr="006F06C2" w:rsidRDefault="003F1FFB" w:rsidP="003F1FFB">
            <w:pPr>
              <w:pStyle w:val="TAL"/>
            </w:pPr>
          </w:p>
        </w:tc>
      </w:tr>
      <w:tr w:rsidR="003F1FFB" w:rsidRPr="006F06C2" w14:paraId="5393420C" w14:textId="77777777" w:rsidTr="003F1FFB">
        <w:tc>
          <w:tcPr>
            <w:tcW w:w="4535" w:type="dxa"/>
          </w:tcPr>
          <w:p w14:paraId="2A35B1EC" w14:textId="77777777" w:rsidR="003F1FFB" w:rsidRPr="006F06C2" w:rsidRDefault="003F1FFB" w:rsidP="003F1FFB">
            <w:pPr>
              <w:pStyle w:val="TAL"/>
            </w:pPr>
            <w:r w:rsidRPr="006F06C2">
              <w:t xml:space="preserve">  physicalCellGroupConfig </w:t>
            </w:r>
          </w:p>
        </w:tc>
        <w:tc>
          <w:tcPr>
            <w:tcW w:w="2267" w:type="dxa"/>
          </w:tcPr>
          <w:p w14:paraId="68F76FAB" w14:textId="77777777" w:rsidR="003F1FFB" w:rsidRPr="006F06C2" w:rsidRDefault="003F1FFB" w:rsidP="003F1FFB">
            <w:pPr>
              <w:pStyle w:val="TAL"/>
            </w:pPr>
            <w:r w:rsidRPr="006F06C2">
              <w:t>PhysicalCellGroupConfig</w:t>
            </w:r>
          </w:p>
        </w:tc>
        <w:tc>
          <w:tcPr>
            <w:tcW w:w="1700" w:type="dxa"/>
          </w:tcPr>
          <w:p w14:paraId="7783D127" w14:textId="77777777" w:rsidR="003F1FFB" w:rsidRPr="006F06C2" w:rsidRDefault="003F1FFB" w:rsidP="003F1FFB">
            <w:pPr>
              <w:pStyle w:val="TAL"/>
            </w:pPr>
          </w:p>
        </w:tc>
        <w:tc>
          <w:tcPr>
            <w:tcW w:w="1245" w:type="dxa"/>
          </w:tcPr>
          <w:p w14:paraId="16FBC3CD" w14:textId="77777777" w:rsidR="003F1FFB" w:rsidRPr="006F06C2" w:rsidRDefault="003F1FFB" w:rsidP="003F1FFB">
            <w:pPr>
              <w:pStyle w:val="TAL"/>
            </w:pPr>
          </w:p>
        </w:tc>
      </w:tr>
      <w:tr w:rsidR="001B42CC" w:rsidRPr="006F06C2" w14:paraId="313A412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359B780" w14:textId="77777777" w:rsidR="001B42CC" w:rsidRPr="006F06C2" w:rsidRDefault="001B42CC">
            <w:pPr>
              <w:pStyle w:val="TAL"/>
              <w:rPr>
                <w:lang w:eastAsia="en-US"/>
              </w:rPr>
            </w:pPr>
            <w:r w:rsidRPr="006F06C2">
              <w:rPr>
                <w:lang w:eastAsia="en-US"/>
              </w:rPr>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33E18DFB"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09FE9"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D3A3A7" w14:textId="77777777" w:rsidR="001B42CC" w:rsidRPr="006F06C2" w:rsidRDefault="001B42CC">
            <w:pPr>
              <w:pStyle w:val="TAL"/>
              <w:rPr>
                <w:lang w:eastAsia="en-US"/>
              </w:rPr>
            </w:pPr>
          </w:p>
        </w:tc>
      </w:tr>
      <w:tr w:rsidR="001B42CC" w:rsidRPr="006F06C2" w14:paraId="5A80379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22E2E012" w14:textId="77777777" w:rsidR="001B42CC" w:rsidRPr="006F06C2" w:rsidRDefault="001B42CC">
            <w:pPr>
              <w:pStyle w:val="TAL"/>
              <w:ind w:firstLine="195"/>
              <w:rPr>
                <w:lang w:eastAsia="en-US"/>
              </w:rPr>
            </w:pPr>
            <w:r w:rsidRPr="006F06C2">
              <w:rPr>
                <w:lang w:eastAsia="en-US"/>
              </w:rPr>
              <w:t>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74BAD705"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D7DBC5"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16DF44" w14:textId="77777777" w:rsidR="001B42CC" w:rsidRPr="006F06C2" w:rsidRDefault="001B42CC">
            <w:pPr>
              <w:pStyle w:val="TAL"/>
              <w:rPr>
                <w:lang w:eastAsia="en-US"/>
              </w:rPr>
            </w:pPr>
          </w:p>
        </w:tc>
      </w:tr>
      <w:tr w:rsidR="001B42CC" w:rsidRPr="006F06C2" w14:paraId="576D313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3E0F69F" w14:textId="77777777" w:rsidR="001B42CC" w:rsidRPr="006F06C2" w:rsidRDefault="001B42CC">
            <w:pPr>
              <w:pStyle w:val="TAL"/>
              <w:rPr>
                <w:lang w:eastAsia="en-US"/>
              </w:rPr>
            </w:pPr>
            <w:r w:rsidRPr="006F06C2">
              <w:rPr>
                <w:lang w:eastAsia="en-US"/>
              </w:rPr>
              <w:t xml:space="preserve">      spCellConfigCommon</w:t>
            </w:r>
          </w:p>
        </w:tc>
        <w:tc>
          <w:tcPr>
            <w:tcW w:w="2267" w:type="dxa"/>
            <w:tcBorders>
              <w:top w:val="single" w:sz="4" w:space="0" w:color="auto"/>
              <w:left w:val="single" w:sz="4" w:space="0" w:color="auto"/>
              <w:bottom w:val="single" w:sz="4" w:space="0" w:color="auto"/>
              <w:right w:val="single" w:sz="4" w:space="0" w:color="auto"/>
            </w:tcBorders>
            <w:hideMark/>
          </w:tcPr>
          <w:p w14:paraId="6861DAAC" w14:textId="77777777" w:rsidR="001B42CC" w:rsidRPr="006F06C2" w:rsidRDefault="001B42CC">
            <w:pPr>
              <w:pStyle w:val="TAL"/>
              <w:rPr>
                <w:lang w:eastAsia="en-US"/>
              </w:rPr>
            </w:pPr>
            <w:r w:rsidRPr="006F06C2">
              <w:rPr>
                <w:lang w:eastAsia="en-US"/>
              </w:rPr>
              <w:t>ServingCellConfigCommon</w:t>
            </w:r>
          </w:p>
        </w:tc>
        <w:tc>
          <w:tcPr>
            <w:tcW w:w="1700" w:type="dxa"/>
            <w:tcBorders>
              <w:top w:val="single" w:sz="4" w:space="0" w:color="auto"/>
              <w:left w:val="single" w:sz="4" w:space="0" w:color="auto"/>
              <w:bottom w:val="single" w:sz="4" w:space="0" w:color="auto"/>
              <w:right w:val="single" w:sz="4" w:space="0" w:color="auto"/>
            </w:tcBorders>
          </w:tcPr>
          <w:p w14:paraId="0D0ED912"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DAA4030" w14:textId="77777777" w:rsidR="001B42CC" w:rsidRPr="006F06C2" w:rsidRDefault="001B42CC">
            <w:pPr>
              <w:pStyle w:val="TAL"/>
              <w:rPr>
                <w:lang w:eastAsia="en-US"/>
              </w:rPr>
            </w:pPr>
          </w:p>
        </w:tc>
      </w:tr>
      <w:tr w:rsidR="001B42CC" w:rsidRPr="006F06C2" w14:paraId="5711D64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3056179" w14:textId="77777777" w:rsidR="001B42CC" w:rsidRPr="006F06C2" w:rsidRDefault="001B42CC">
            <w:pPr>
              <w:pStyle w:val="TAL"/>
              <w:rPr>
                <w:lang w:eastAsia="en-US"/>
              </w:rPr>
            </w:pPr>
            <w:r w:rsidRPr="006F06C2">
              <w:rPr>
                <w:lang w:eastAsia="en-US"/>
              </w:rPr>
              <w:t xml:space="preserve">      newUE-Identity</w:t>
            </w:r>
          </w:p>
        </w:tc>
        <w:tc>
          <w:tcPr>
            <w:tcW w:w="2267" w:type="dxa"/>
            <w:tcBorders>
              <w:top w:val="single" w:sz="4" w:space="0" w:color="auto"/>
              <w:left w:val="single" w:sz="4" w:space="0" w:color="auto"/>
              <w:bottom w:val="single" w:sz="4" w:space="0" w:color="auto"/>
              <w:right w:val="single" w:sz="4" w:space="0" w:color="auto"/>
            </w:tcBorders>
            <w:hideMark/>
          </w:tcPr>
          <w:p w14:paraId="507920AB" w14:textId="77777777" w:rsidR="001B42CC" w:rsidRPr="006F06C2" w:rsidRDefault="001B42CC">
            <w:pPr>
              <w:pStyle w:val="TAL"/>
              <w:rPr>
                <w:lang w:eastAsia="en-US"/>
              </w:rPr>
            </w:pPr>
            <w:r w:rsidRPr="006F06C2">
              <w:rPr>
                <w:lang w:eastAsia="en-US"/>
              </w:rPr>
              <w:t>RNTI-Value</w:t>
            </w:r>
          </w:p>
        </w:tc>
        <w:tc>
          <w:tcPr>
            <w:tcW w:w="1700" w:type="dxa"/>
            <w:tcBorders>
              <w:top w:val="single" w:sz="4" w:space="0" w:color="auto"/>
              <w:left w:val="single" w:sz="4" w:space="0" w:color="auto"/>
              <w:bottom w:val="single" w:sz="4" w:space="0" w:color="auto"/>
              <w:right w:val="single" w:sz="4" w:space="0" w:color="auto"/>
            </w:tcBorders>
          </w:tcPr>
          <w:p w14:paraId="51E7256C"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B939041" w14:textId="77777777" w:rsidR="001B42CC" w:rsidRPr="006F06C2" w:rsidRDefault="001B42CC">
            <w:pPr>
              <w:pStyle w:val="TAL"/>
              <w:rPr>
                <w:lang w:eastAsia="en-US"/>
              </w:rPr>
            </w:pPr>
          </w:p>
        </w:tc>
      </w:tr>
      <w:tr w:rsidR="001B42CC" w:rsidRPr="006F06C2" w14:paraId="204691D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256DC6D" w14:textId="77777777" w:rsidR="001B42CC" w:rsidRPr="006F06C2" w:rsidRDefault="001B42CC">
            <w:pPr>
              <w:pStyle w:val="TAL"/>
              <w:rPr>
                <w:lang w:eastAsia="en-US"/>
              </w:rPr>
            </w:pPr>
            <w:r w:rsidRPr="006F06C2">
              <w:rPr>
                <w:lang w:eastAsia="en-US"/>
              </w:rPr>
              <w:t xml:space="preserve">      t304</w:t>
            </w:r>
          </w:p>
        </w:tc>
        <w:tc>
          <w:tcPr>
            <w:tcW w:w="2267" w:type="dxa"/>
            <w:tcBorders>
              <w:top w:val="single" w:sz="4" w:space="0" w:color="auto"/>
              <w:left w:val="single" w:sz="4" w:space="0" w:color="auto"/>
              <w:bottom w:val="single" w:sz="4" w:space="0" w:color="auto"/>
              <w:right w:val="single" w:sz="4" w:space="0" w:color="auto"/>
            </w:tcBorders>
            <w:hideMark/>
          </w:tcPr>
          <w:p w14:paraId="395331FE" w14:textId="77777777" w:rsidR="001B42CC" w:rsidRPr="006F06C2" w:rsidRDefault="001B42CC">
            <w:pPr>
              <w:pStyle w:val="TAL"/>
              <w:rPr>
                <w:lang w:eastAsia="en-US"/>
              </w:rPr>
            </w:pPr>
            <w:r w:rsidRPr="006F06C2">
              <w:rPr>
                <w:lang w:eastAsia="en-US"/>
              </w:rPr>
              <w:t>ms1000</w:t>
            </w:r>
          </w:p>
        </w:tc>
        <w:tc>
          <w:tcPr>
            <w:tcW w:w="1700" w:type="dxa"/>
            <w:tcBorders>
              <w:top w:val="single" w:sz="4" w:space="0" w:color="auto"/>
              <w:left w:val="single" w:sz="4" w:space="0" w:color="auto"/>
              <w:bottom w:val="single" w:sz="4" w:space="0" w:color="auto"/>
              <w:right w:val="single" w:sz="4" w:space="0" w:color="auto"/>
            </w:tcBorders>
          </w:tcPr>
          <w:p w14:paraId="47B1A26F"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B148E8" w14:textId="77777777" w:rsidR="001B42CC" w:rsidRPr="006F06C2" w:rsidRDefault="001B42CC">
            <w:pPr>
              <w:pStyle w:val="TAL"/>
              <w:rPr>
                <w:lang w:eastAsia="en-US"/>
              </w:rPr>
            </w:pPr>
          </w:p>
        </w:tc>
      </w:tr>
      <w:tr w:rsidR="001B42CC" w:rsidRPr="006F06C2" w14:paraId="599FB70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4E54FF34" w14:textId="77777777" w:rsidR="001B42CC" w:rsidRPr="006F06C2" w:rsidRDefault="001B42CC">
            <w:pPr>
              <w:pStyle w:val="TAL"/>
              <w:rPr>
                <w:lang w:eastAsia="en-US"/>
              </w:rPr>
            </w:pPr>
            <w:r w:rsidRPr="006F06C2">
              <w:rPr>
                <w:lang w:eastAsia="en-US"/>
              </w:rPr>
              <w:t xml:space="preserve">      rach-ConfigDedicated CHOICE {</w:t>
            </w:r>
          </w:p>
        </w:tc>
        <w:tc>
          <w:tcPr>
            <w:tcW w:w="2267" w:type="dxa"/>
            <w:tcBorders>
              <w:top w:val="single" w:sz="4" w:space="0" w:color="auto"/>
              <w:left w:val="single" w:sz="4" w:space="0" w:color="auto"/>
              <w:bottom w:val="single" w:sz="4" w:space="0" w:color="auto"/>
              <w:right w:val="single" w:sz="4" w:space="0" w:color="auto"/>
            </w:tcBorders>
          </w:tcPr>
          <w:p w14:paraId="2DCF4688"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D1A4AE"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CA74F73" w14:textId="77777777" w:rsidR="001B42CC" w:rsidRPr="006F06C2" w:rsidRDefault="001B42CC">
            <w:pPr>
              <w:pStyle w:val="TAL"/>
            </w:pPr>
          </w:p>
        </w:tc>
      </w:tr>
      <w:tr w:rsidR="001B42CC" w:rsidRPr="006F06C2" w14:paraId="31214C44"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F3CA576" w14:textId="77777777" w:rsidR="001B42CC" w:rsidRPr="006F06C2" w:rsidRDefault="001B42CC">
            <w:pPr>
              <w:pStyle w:val="TAL"/>
            </w:pPr>
            <w:r w:rsidRPr="006F06C2">
              <w:t xml:space="preserve">        uplink</w:t>
            </w:r>
          </w:p>
        </w:tc>
        <w:tc>
          <w:tcPr>
            <w:tcW w:w="2267" w:type="dxa"/>
            <w:tcBorders>
              <w:top w:val="single" w:sz="4" w:space="0" w:color="auto"/>
              <w:left w:val="single" w:sz="4" w:space="0" w:color="auto"/>
              <w:bottom w:val="single" w:sz="4" w:space="0" w:color="auto"/>
              <w:right w:val="single" w:sz="4" w:space="0" w:color="auto"/>
            </w:tcBorders>
            <w:hideMark/>
          </w:tcPr>
          <w:p w14:paraId="34A482A0" w14:textId="77777777" w:rsidR="001B42CC" w:rsidRPr="006F06C2" w:rsidRDefault="001B42CC">
            <w:pPr>
              <w:pStyle w:val="TAL"/>
            </w:pPr>
            <w:r w:rsidRPr="006F06C2">
              <w:t>RACH-ConfigDedicated</w:t>
            </w:r>
          </w:p>
        </w:tc>
        <w:tc>
          <w:tcPr>
            <w:tcW w:w="1700" w:type="dxa"/>
            <w:tcBorders>
              <w:top w:val="single" w:sz="4" w:space="0" w:color="auto"/>
              <w:left w:val="single" w:sz="4" w:space="0" w:color="auto"/>
              <w:bottom w:val="single" w:sz="4" w:space="0" w:color="auto"/>
              <w:right w:val="single" w:sz="4" w:space="0" w:color="auto"/>
            </w:tcBorders>
          </w:tcPr>
          <w:p w14:paraId="2633F70A"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298F5FA" w14:textId="77777777" w:rsidR="001B42CC" w:rsidRPr="006F06C2" w:rsidRDefault="001B42CC">
            <w:pPr>
              <w:pStyle w:val="TAL"/>
              <w:rPr>
                <w:lang w:eastAsia="en-US"/>
              </w:rPr>
            </w:pPr>
          </w:p>
        </w:tc>
      </w:tr>
      <w:tr w:rsidR="001B42CC" w:rsidRPr="006F06C2" w14:paraId="5E47D93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5779B60" w14:textId="77777777" w:rsidR="001B42CC" w:rsidRPr="006F06C2" w:rsidRDefault="001B42CC">
            <w:pPr>
              <w:pStyle w:val="TAL"/>
            </w:pPr>
            <w:r w:rsidRPr="006F06C2">
              <w:rPr>
                <w:lang w:eastAsia="zh-CN"/>
              </w:rPr>
              <w:t xml:space="preserve">        </w:t>
            </w:r>
            <w:r w:rsidRPr="006F06C2">
              <w:rPr>
                <w:lang w:eastAsia="en-US"/>
              </w:rPr>
              <w:t>supplementaryUplink</w:t>
            </w:r>
          </w:p>
        </w:tc>
        <w:tc>
          <w:tcPr>
            <w:tcW w:w="2267" w:type="dxa"/>
            <w:tcBorders>
              <w:top w:val="single" w:sz="4" w:space="0" w:color="auto"/>
              <w:left w:val="single" w:sz="4" w:space="0" w:color="auto"/>
              <w:bottom w:val="single" w:sz="4" w:space="0" w:color="auto"/>
              <w:right w:val="single" w:sz="4" w:space="0" w:color="auto"/>
            </w:tcBorders>
            <w:hideMark/>
          </w:tcPr>
          <w:p w14:paraId="3890A770" w14:textId="77777777" w:rsidR="001B42CC" w:rsidRPr="006F06C2" w:rsidRDefault="001B42CC">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0744D4E"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8C6661B" w14:textId="77777777" w:rsidR="001B42CC" w:rsidRPr="006F06C2" w:rsidRDefault="001B42CC">
            <w:pPr>
              <w:pStyle w:val="TAL"/>
              <w:rPr>
                <w:lang w:eastAsia="en-US"/>
              </w:rPr>
            </w:pPr>
          </w:p>
        </w:tc>
      </w:tr>
      <w:tr w:rsidR="001B42CC" w:rsidRPr="006F06C2" w14:paraId="68BB0BA7"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56446A2" w14:textId="77777777" w:rsidR="001B42CC" w:rsidRPr="006F06C2" w:rsidRDefault="001B42CC">
            <w:pPr>
              <w:pStyle w:val="TAL"/>
              <w:rPr>
                <w:lang w:eastAsia="zh-CN"/>
              </w:rPr>
            </w:pP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F664CE"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1861643"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110A0B" w14:textId="77777777" w:rsidR="001B42CC" w:rsidRPr="006F06C2" w:rsidRDefault="001B42CC">
            <w:pPr>
              <w:pStyle w:val="TAL"/>
              <w:rPr>
                <w:lang w:eastAsia="en-US"/>
              </w:rPr>
            </w:pPr>
          </w:p>
        </w:tc>
      </w:tr>
      <w:tr w:rsidR="001B42CC" w:rsidRPr="006F06C2" w14:paraId="5EAA13D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ABB06B1" w14:textId="77777777" w:rsidR="001B42CC" w:rsidRPr="006F06C2" w:rsidRDefault="001B42CC">
            <w:pPr>
              <w:pStyle w:val="TAL"/>
              <w:ind w:firstLine="195"/>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3FCAC43"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6958C3"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77F032F" w14:textId="77777777" w:rsidR="001B42CC" w:rsidRPr="006F06C2" w:rsidRDefault="001B42CC">
            <w:pPr>
              <w:pStyle w:val="TAL"/>
              <w:rPr>
                <w:lang w:eastAsia="en-US"/>
              </w:rPr>
            </w:pPr>
          </w:p>
        </w:tc>
      </w:tr>
      <w:tr w:rsidR="003F1FFB" w:rsidRPr="006F06C2" w14:paraId="3D751288" w14:textId="77777777" w:rsidTr="003F1FFB">
        <w:tc>
          <w:tcPr>
            <w:tcW w:w="4535" w:type="dxa"/>
          </w:tcPr>
          <w:p w14:paraId="3DC70893" w14:textId="77777777" w:rsidR="003F1FFB" w:rsidRPr="006F06C2" w:rsidRDefault="003F1FFB" w:rsidP="003F1FFB">
            <w:pPr>
              <w:pStyle w:val="TAL"/>
              <w:ind w:firstLine="195"/>
            </w:pPr>
            <w:r w:rsidRPr="006F06C2">
              <w:t>rlf-TimersAndConstants CHOICE {</w:t>
            </w:r>
          </w:p>
        </w:tc>
        <w:tc>
          <w:tcPr>
            <w:tcW w:w="2267" w:type="dxa"/>
          </w:tcPr>
          <w:p w14:paraId="17A0CC77" w14:textId="77777777" w:rsidR="003F1FFB" w:rsidRPr="006F06C2" w:rsidRDefault="003F1FFB" w:rsidP="003F1FFB">
            <w:pPr>
              <w:pStyle w:val="TAL"/>
            </w:pPr>
          </w:p>
        </w:tc>
        <w:tc>
          <w:tcPr>
            <w:tcW w:w="1700" w:type="dxa"/>
          </w:tcPr>
          <w:p w14:paraId="0ED0BBA3" w14:textId="77777777" w:rsidR="003F1FFB" w:rsidRPr="006F06C2" w:rsidRDefault="003F1FFB" w:rsidP="003F1FFB">
            <w:pPr>
              <w:pStyle w:val="TAL"/>
            </w:pPr>
          </w:p>
        </w:tc>
        <w:tc>
          <w:tcPr>
            <w:tcW w:w="1245" w:type="dxa"/>
          </w:tcPr>
          <w:p w14:paraId="78BB1DD9" w14:textId="77777777" w:rsidR="003F1FFB" w:rsidRPr="006F06C2" w:rsidRDefault="003F1FFB" w:rsidP="003F1FFB">
            <w:pPr>
              <w:pStyle w:val="TAL"/>
            </w:pPr>
          </w:p>
        </w:tc>
      </w:tr>
      <w:tr w:rsidR="003F1FFB" w:rsidRPr="006F06C2" w14:paraId="0ABF237B" w14:textId="77777777" w:rsidTr="003F1FFB">
        <w:tc>
          <w:tcPr>
            <w:tcW w:w="4535" w:type="dxa"/>
          </w:tcPr>
          <w:p w14:paraId="4F54B942" w14:textId="77777777" w:rsidR="003F1FFB" w:rsidRPr="006F06C2" w:rsidRDefault="003F1FFB" w:rsidP="003F1FFB">
            <w:pPr>
              <w:pStyle w:val="TAL"/>
              <w:ind w:firstLine="195"/>
            </w:pPr>
            <w:r w:rsidRPr="006F06C2">
              <w:t>setup</w:t>
            </w:r>
          </w:p>
        </w:tc>
        <w:tc>
          <w:tcPr>
            <w:tcW w:w="2267" w:type="dxa"/>
          </w:tcPr>
          <w:p w14:paraId="0053E841" w14:textId="77777777" w:rsidR="003F1FFB" w:rsidRPr="006F06C2" w:rsidRDefault="003F1FFB" w:rsidP="003F1FFB">
            <w:pPr>
              <w:pStyle w:val="TAL"/>
            </w:pPr>
            <w:r w:rsidRPr="006F06C2">
              <w:t>RLF-TimersAndConstants</w:t>
            </w:r>
          </w:p>
        </w:tc>
        <w:tc>
          <w:tcPr>
            <w:tcW w:w="1700" w:type="dxa"/>
          </w:tcPr>
          <w:p w14:paraId="2E01BFD6" w14:textId="77777777" w:rsidR="003F1FFB" w:rsidRPr="006F06C2" w:rsidRDefault="003F1FFB" w:rsidP="003F1FFB">
            <w:pPr>
              <w:pStyle w:val="TAL"/>
            </w:pPr>
          </w:p>
        </w:tc>
        <w:tc>
          <w:tcPr>
            <w:tcW w:w="1245" w:type="dxa"/>
          </w:tcPr>
          <w:p w14:paraId="14292D64" w14:textId="77777777" w:rsidR="003F1FFB" w:rsidRPr="006F06C2" w:rsidRDefault="003F1FFB" w:rsidP="003F1FFB">
            <w:pPr>
              <w:pStyle w:val="TAL"/>
            </w:pPr>
          </w:p>
        </w:tc>
      </w:tr>
      <w:tr w:rsidR="003F1FFB" w:rsidRPr="006F06C2" w14:paraId="12E76E69" w14:textId="77777777" w:rsidTr="003F1FFB">
        <w:tc>
          <w:tcPr>
            <w:tcW w:w="4535" w:type="dxa"/>
          </w:tcPr>
          <w:p w14:paraId="61C0EA77" w14:textId="77777777" w:rsidR="003F1FFB" w:rsidRPr="006F06C2" w:rsidRDefault="003F1FFB" w:rsidP="003F1FFB">
            <w:pPr>
              <w:pStyle w:val="TAL"/>
              <w:ind w:firstLine="195"/>
            </w:pPr>
            <w:r w:rsidRPr="006F06C2">
              <w:t>}</w:t>
            </w:r>
          </w:p>
        </w:tc>
        <w:tc>
          <w:tcPr>
            <w:tcW w:w="2267" w:type="dxa"/>
          </w:tcPr>
          <w:p w14:paraId="40EFCDB1" w14:textId="77777777" w:rsidR="003F1FFB" w:rsidRPr="006F06C2" w:rsidRDefault="003F1FFB" w:rsidP="003F1FFB">
            <w:pPr>
              <w:pStyle w:val="TAL"/>
            </w:pPr>
          </w:p>
        </w:tc>
        <w:tc>
          <w:tcPr>
            <w:tcW w:w="1700" w:type="dxa"/>
          </w:tcPr>
          <w:p w14:paraId="4AB2DFCF" w14:textId="77777777" w:rsidR="003F1FFB" w:rsidRPr="006F06C2" w:rsidRDefault="003F1FFB" w:rsidP="003F1FFB">
            <w:pPr>
              <w:pStyle w:val="TAL"/>
            </w:pPr>
          </w:p>
        </w:tc>
        <w:tc>
          <w:tcPr>
            <w:tcW w:w="1245" w:type="dxa"/>
          </w:tcPr>
          <w:p w14:paraId="4B40E03D" w14:textId="77777777" w:rsidR="003F1FFB" w:rsidRPr="006F06C2" w:rsidRDefault="003F1FFB" w:rsidP="003F1FFB">
            <w:pPr>
              <w:pStyle w:val="TAL"/>
            </w:pPr>
          </w:p>
        </w:tc>
      </w:tr>
      <w:tr w:rsidR="003F1FFB" w:rsidRPr="006F06C2" w14:paraId="1A141763" w14:textId="77777777" w:rsidTr="003F1FFB">
        <w:tc>
          <w:tcPr>
            <w:tcW w:w="4535" w:type="dxa"/>
          </w:tcPr>
          <w:p w14:paraId="53837B59" w14:textId="77777777" w:rsidR="003F1FFB" w:rsidRPr="006F06C2" w:rsidRDefault="003F1FFB" w:rsidP="003F1FFB">
            <w:pPr>
              <w:pStyle w:val="TAL"/>
              <w:ind w:firstLine="195"/>
            </w:pPr>
            <w:r w:rsidRPr="006F06C2">
              <w:t>spCellConfigDedicated</w:t>
            </w:r>
          </w:p>
        </w:tc>
        <w:tc>
          <w:tcPr>
            <w:tcW w:w="2267" w:type="dxa"/>
          </w:tcPr>
          <w:p w14:paraId="761FF0ED" w14:textId="77777777" w:rsidR="003F1FFB" w:rsidRPr="006F06C2" w:rsidRDefault="003F1FFB" w:rsidP="003F1FFB">
            <w:pPr>
              <w:pStyle w:val="TAL"/>
            </w:pPr>
            <w:r w:rsidRPr="006F06C2">
              <w:t>ServingCellConfig</w:t>
            </w:r>
          </w:p>
        </w:tc>
        <w:tc>
          <w:tcPr>
            <w:tcW w:w="1700" w:type="dxa"/>
          </w:tcPr>
          <w:p w14:paraId="426AAE02" w14:textId="77777777" w:rsidR="003F1FFB" w:rsidRPr="006F06C2" w:rsidRDefault="003F1FFB" w:rsidP="003F1FFB">
            <w:pPr>
              <w:pStyle w:val="TAL"/>
            </w:pPr>
          </w:p>
        </w:tc>
        <w:tc>
          <w:tcPr>
            <w:tcW w:w="1245" w:type="dxa"/>
          </w:tcPr>
          <w:p w14:paraId="11A24A96" w14:textId="77777777" w:rsidR="003F1FFB" w:rsidRPr="006F06C2" w:rsidRDefault="003F1FFB" w:rsidP="003F1FFB">
            <w:pPr>
              <w:pStyle w:val="TAL"/>
            </w:pPr>
          </w:p>
        </w:tc>
      </w:tr>
      <w:tr w:rsidR="001B42CC" w:rsidRPr="006F06C2" w14:paraId="0FC4BD57"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FD201F7" w14:textId="77777777" w:rsidR="001B42CC" w:rsidRPr="006F06C2" w:rsidRDefault="001B42CC">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6A221C6"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F64F85"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5569B2" w14:textId="77777777" w:rsidR="001B42CC" w:rsidRPr="006F06C2" w:rsidRDefault="001B42CC">
            <w:pPr>
              <w:pStyle w:val="TAL"/>
              <w:rPr>
                <w:lang w:eastAsia="en-US"/>
              </w:rPr>
            </w:pPr>
          </w:p>
        </w:tc>
      </w:tr>
      <w:tr w:rsidR="001B42CC" w:rsidRPr="006F06C2" w14:paraId="0621AB2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9A066C2" w14:textId="77777777" w:rsidR="001B42CC" w:rsidRPr="006F06C2" w:rsidRDefault="001B42CC">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992E422"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46ED61"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0D73D7" w14:textId="77777777" w:rsidR="001B42CC" w:rsidRPr="006F06C2" w:rsidRDefault="001B42CC">
            <w:pPr>
              <w:pStyle w:val="TAL"/>
              <w:rPr>
                <w:lang w:eastAsia="en-US"/>
              </w:rPr>
            </w:pPr>
          </w:p>
        </w:tc>
      </w:tr>
    </w:tbl>
    <w:p w14:paraId="54B03C9A" w14:textId="77777777" w:rsidR="001B42CC" w:rsidRPr="006F06C2" w:rsidRDefault="001B42CC" w:rsidP="001B42CC">
      <w:pPr>
        <w:rPr>
          <w:lang w:eastAsia="en-US"/>
        </w:rPr>
      </w:pPr>
    </w:p>
    <w:p w14:paraId="0811D1B1" w14:textId="77777777" w:rsidR="001B42CC" w:rsidRPr="006F06C2" w:rsidRDefault="001B42CC" w:rsidP="001B42CC">
      <w:pPr>
        <w:pStyle w:val="TH"/>
        <w:rPr>
          <w:lang w:eastAsia="x-none"/>
        </w:rPr>
      </w:pPr>
      <w:r w:rsidRPr="006F06C2">
        <w:t>Table 8.1.4.2.2.1.3.3-5: ServingCellConfigCommon</w:t>
      </w:r>
      <w:r w:rsidRPr="006F06C2">
        <w:rPr>
          <w:i/>
        </w:rPr>
        <w:t xml:space="preserve"> </w:t>
      </w:r>
      <w:r w:rsidRPr="006F06C2">
        <w:t>(Table 8.1.4.2.2.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6F06C2" w14:paraId="359DC3D0"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2EA61C70" w14:textId="63006343" w:rsidR="001B42CC" w:rsidRPr="006F06C2" w:rsidRDefault="001953B5">
            <w:pPr>
              <w:pStyle w:val="TAH"/>
              <w:jc w:val="left"/>
              <w:rPr>
                <w:b w:val="0"/>
                <w:lang w:eastAsia="en-US"/>
              </w:rPr>
            </w:pPr>
            <w:r w:rsidRPr="006F06C2">
              <w:rPr>
                <w:b w:val="0"/>
              </w:rPr>
              <w:t>Derivation Path: TS 38.5</w:t>
            </w:r>
            <w:r w:rsidR="001B42CC" w:rsidRPr="006F06C2">
              <w:rPr>
                <w:b w:val="0"/>
              </w:rPr>
              <w:t xml:space="preserve">08-1 [4] Table </w:t>
            </w:r>
            <w:r w:rsidR="00F76293" w:rsidRPr="006F06C2">
              <w:rPr>
                <w:b w:val="0"/>
              </w:rPr>
              <w:t>4.6.3-168</w:t>
            </w:r>
          </w:p>
        </w:tc>
      </w:tr>
      <w:tr w:rsidR="001B42CC" w:rsidRPr="006F06C2" w14:paraId="1B7B287A"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06DD536" w14:textId="77777777" w:rsidR="001B42CC" w:rsidRPr="006F06C2" w:rsidRDefault="001B42CC">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993982" w14:textId="77777777" w:rsidR="001B42CC" w:rsidRPr="006F06C2" w:rsidRDefault="001B42CC">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13FEF3E" w14:textId="77777777" w:rsidR="001B42CC" w:rsidRPr="006F06C2" w:rsidRDefault="001B42CC">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CC9F9A5" w14:textId="77777777" w:rsidR="001B42CC" w:rsidRPr="006F06C2" w:rsidRDefault="001B42CC">
            <w:pPr>
              <w:pStyle w:val="TAH"/>
              <w:rPr>
                <w:lang w:eastAsia="en-US"/>
              </w:rPr>
            </w:pPr>
            <w:r w:rsidRPr="006F06C2">
              <w:rPr>
                <w:lang w:eastAsia="en-US"/>
              </w:rPr>
              <w:t>Condition</w:t>
            </w:r>
          </w:p>
        </w:tc>
      </w:tr>
      <w:tr w:rsidR="001B42CC" w:rsidRPr="006F06C2" w14:paraId="16E0325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ECC9BC6" w14:textId="77777777" w:rsidR="001B42CC" w:rsidRPr="006F06C2" w:rsidRDefault="001B42CC">
            <w:pPr>
              <w:pStyle w:val="TAL"/>
              <w:rPr>
                <w:lang w:eastAsia="en-US"/>
              </w:rPr>
            </w:pPr>
            <w:r w:rsidRPr="006F06C2">
              <w:rPr>
                <w:lang w:eastAsia="en-US"/>
              </w:rPr>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6A80D165"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EE010E"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AB6F78" w14:textId="77777777" w:rsidR="001B42CC" w:rsidRPr="006F06C2" w:rsidRDefault="001B42CC">
            <w:pPr>
              <w:pStyle w:val="TAL"/>
              <w:rPr>
                <w:lang w:eastAsia="en-US"/>
              </w:rPr>
            </w:pPr>
          </w:p>
        </w:tc>
      </w:tr>
      <w:tr w:rsidR="001B42CC" w:rsidRPr="006F06C2" w14:paraId="27BF676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31F76AED" w14:textId="77777777" w:rsidR="001B42CC" w:rsidRPr="006F06C2" w:rsidRDefault="001B42CC">
            <w:pPr>
              <w:pStyle w:val="TAL"/>
              <w:rPr>
                <w:lang w:eastAsia="en-US"/>
              </w:rPr>
            </w:pPr>
            <w:r w:rsidRPr="006F06C2">
              <w:rPr>
                <w:lang w:eastAsia="en-US"/>
              </w:rPr>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7BCDD897" w14:textId="77777777" w:rsidR="001B42CC" w:rsidRPr="006F06C2" w:rsidRDefault="001B42CC">
            <w:pPr>
              <w:pStyle w:val="TAL"/>
              <w:rPr>
                <w:lang w:eastAsia="x-none"/>
              </w:rPr>
            </w:pPr>
            <w:r w:rsidRPr="006F06C2">
              <w:rPr>
                <w:lang w:eastAsia="en-US"/>
              </w:rPr>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22FB1889"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E90707" w14:textId="77777777" w:rsidR="001B42CC" w:rsidRPr="006F06C2" w:rsidRDefault="001B42CC">
            <w:pPr>
              <w:pStyle w:val="TAL"/>
              <w:rPr>
                <w:lang w:eastAsia="en-US"/>
              </w:rPr>
            </w:pPr>
          </w:p>
        </w:tc>
      </w:tr>
      <w:tr w:rsidR="001B42CC" w:rsidRPr="006F06C2" w14:paraId="1657222E"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4EF3F79" w14:textId="77777777" w:rsidR="001B42CC" w:rsidRPr="006F06C2" w:rsidRDefault="001B42CC">
            <w:pPr>
              <w:pStyle w:val="TAL"/>
              <w:rPr>
                <w:lang w:eastAsia="zh-CN"/>
              </w:rPr>
            </w:pP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962E95D"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9F578D"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5EE69A1" w14:textId="77777777" w:rsidR="001B42CC" w:rsidRPr="006F06C2" w:rsidRDefault="001B42CC">
            <w:pPr>
              <w:pStyle w:val="TAL"/>
              <w:rPr>
                <w:lang w:eastAsia="en-US"/>
              </w:rPr>
            </w:pPr>
          </w:p>
        </w:tc>
      </w:tr>
    </w:tbl>
    <w:p w14:paraId="27C6FD47" w14:textId="77777777" w:rsidR="001B42CC" w:rsidRPr="006F06C2" w:rsidRDefault="001B42CC" w:rsidP="001B42CC">
      <w:pPr>
        <w:rPr>
          <w:rFonts w:eastAsia="Malgun Gothic"/>
          <w:lang w:eastAsia="ko-KR"/>
        </w:rPr>
      </w:pPr>
    </w:p>
    <w:p w14:paraId="17EF59F9" w14:textId="77777777" w:rsidR="001B42CC" w:rsidRPr="006F06C2" w:rsidRDefault="001B42CC" w:rsidP="001B42CC">
      <w:pPr>
        <w:pStyle w:val="TH"/>
      </w:pPr>
      <w:r w:rsidRPr="006F06C2">
        <w:t xml:space="preserve">Table 8.1.4.2.2.1.3.3-6: </w:t>
      </w:r>
      <w:r w:rsidRPr="006F06C2">
        <w:rPr>
          <w:lang w:eastAsia="en-US"/>
        </w:rPr>
        <w:t>MasterKeyUpdate</w:t>
      </w:r>
      <w:r w:rsidRPr="006F06C2">
        <w:rPr>
          <w:i/>
        </w:rPr>
        <w:t xml:space="preserve"> </w:t>
      </w:r>
      <w:r w:rsidRPr="006F06C2">
        <w:t>(Table 8.1.4.2.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6F06C2" w14:paraId="4FF3D48C"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545B5C61" w14:textId="6E4B1935" w:rsidR="001B42CC" w:rsidRPr="006F06C2" w:rsidRDefault="001B42CC">
            <w:pPr>
              <w:pStyle w:val="TAH"/>
              <w:jc w:val="left"/>
              <w:rPr>
                <w:b w:val="0"/>
                <w:lang w:eastAsia="en-US"/>
              </w:rPr>
            </w:pPr>
            <w:r w:rsidRPr="006F06C2">
              <w:rPr>
                <w:lang w:eastAsia="en-US"/>
              </w:rPr>
              <w:t xml:space="preserve"> </w:t>
            </w:r>
            <w:r w:rsidR="001953B5" w:rsidRPr="006F06C2">
              <w:rPr>
                <w:b w:val="0"/>
              </w:rPr>
              <w:t xml:space="preserve">Derivation Path: TS </w:t>
            </w:r>
            <w:r w:rsidR="007E6F04" w:rsidRPr="006F06C2">
              <w:rPr>
                <w:b w:val="0"/>
              </w:rPr>
              <w:t>38.331 [12], clause 6.2.2</w:t>
            </w:r>
          </w:p>
        </w:tc>
      </w:tr>
      <w:tr w:rsidR="001B42CC" w:rsidRPr="006F06C2" w14:paraId="66E94EA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82DDA7F" w14:textId="77777777" w:rsidR="001B42CC" w:rsidRPr="006F06C2" w:rsidRDefault="001B42CC">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241998" w14:textId="77777777" w:rsidR="001B42CC" w:rsidRPr="006F06C2" w:rsidRDefault="001B42CC">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DF6C5CA" w14:textId="77777777" w:rsidR="001B42CC" w:rsidRPr="006F06C2" w:rsidRDefault="001B42CC">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F0ED40A" w14:textId="77777777" w:rsidR="001B42CC" w:rsidRPr="006F06C2" w:rsidRDefault="001B42CC">
            <w:pPr>
              <w:pStyle w:val="TAH"/>
              <w:rPr>
                <w:lang w:eastAsia="en-US"/>
              </w:rPr>
            </w:pPr>
            <w:r w:rsidRPr="006F06C2">
              <w:rPr>
                <w:lang w:eastAsia="en-US"/>
              </w:rPr>
              <w:t>Condition</w:t>
            </w:r>
          </w:p>
        </w:tc>
      </w:tr>
      <w:tr w:rsidR="001B42CC" w:rsidRPr="006F06C2" w14:paraId="46329A8D"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F7A963D" w14:textId="77777777" w:rsidR="001B42CC" w:rsidRPr="006F06C2" w:rsidRDefault="001B42CC">
            <w:pPr>
              <w:pStyle w:val="TAL"/>
              <w:rPr>
                <w:lang w:eastAsia="en-US"/>
              </w:rPr>
            </w:pPr>
            <w:r w:rsidRPr="006F06C2">
              <w:rPr>
                <w:lang w:eastAsia="en-US"/>
              </w:rPr>
              <w:t xml:space="preserve">MasterKeyUpdate ::= </w:t>
            </w:r>
            <w:r w:rsidRPr="006F06C2">
              <w:rPr>
                <w:snapToGrid w:val="0"/>
                <w:lang w:eastAsia="en-US"/>
              </w:rPr>
              <w:t xml:space="preserve">SEQUENCE </w:t>
            </w: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CE25F87"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3778ED1"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AEBA6C" w14:textId="77777777" w:rsidR="001B42CC" w:rsidRPr="006F06C2" w:rsidRDefault="001B42CC">
            <w:pPr>
              <w:pStyle w:val="TAL"/>
              <w:rPr>
                <w:lang w:eastAsia="en-US"/>
              </w:rPr>
            </w:pPr>
          </w:p>
        </w:tc>
      </w:tr>
      <w:tr w:rsidR="001B42CC" w:rsidRPr="006F06C2" w14:paraId="4335A54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E5FDA7B" w14:textId="77777777" w:rsidR="001B42CC" w:rsidRPr="006F06C2" w:rsidRDefault="001B42CC">
            <w:pPr>
              <w:pStyle w:val="TAL"/>
              <w:rPr>
                <w:lang w:eastAsia="en-US"/>
              </w:rPr>
            </w:pPr>
            <w:r w:rsidRPr="006F06C2">
              <w:rPr>
                <w:snapToGrid w:val="0"/>
                <w:lang w:eastAsia="en-US"/>
              </w:rPr>
              <w:t xml:space="preserve">  </w:t>
            </w:r>
            <w:r w:rsidRPr="006F06C2">
              <w:t>keySetChangeIndicator</w:t>
            </w:r>
          </w:p>
        </w:tc>
        <w:tc>
          <w:tcPr>
            <w:tcW w:w="2267" w:type="dxa"/>
            <w:tcBorders>
              <w:top w:val="single" w:sz="4" w:space="0" w:color="auto"/>
              <w:left w:val="single" w:sz="4" w:space="0" w:color="auto"/>
              <w:bottom w:val="single" w:sz="4" w:space="0" w:color="auto"/>
              <w:right w:val="single" w:sz="4" w:space="0" w:color="auto"/>
            </w:tcBorders>
            <w:hideMark/>
          </w:tcPr>
          <w:p w14:paraId="5E4D708E" w14:textId="77777777" w:rsidR="001B42CC" w:rsidRPr="006F06C2" w:rsidRDefault="001B42CC">
            <w:pPr>
              <w:pStyle w:val="TAL"/>
              <w:rPr>
                <w:lang w:eastAsia="en-US"/>
              </w:rPr>
            </w:pPr>
            <w:r w:rsidRPr="006F06C2">
              <w:rPr>
                <w:lang w:eastAsia="en-US"/>
              </w:rPr>
              <w:t>True</w:t>
            </w:r>
          </w:p>
        </w:tc>
        <w:tc>
          <w:tcPr>
            <w:tcW w:w="1700" w:type="dxa"/>
            <w:tcBorders>
              <w:top w:val="single" w:sz="4" w:space="0" w:color="auto"/>
              <w:left w:val="single" w:sz="4" w:space="0" w:color="auto"/>
              <w:bottom w:val="single" w:sz="4" w:space="0" w:color="auto"/>
              <w:right w:val="single" w:sz="4" w:space="0" w:color="auto"/>
            </w:tcBorders>
          </w:tcPr>
          <w:p w14:paraId="5BE3E98D"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83AAA0" w14:textId="77777777" w:rsidR="001B42CC" w:rsidRPr="006F06C2" w:rsidRDefault="001B42CC">
            <w:pPr>
              <w:pStyle w:val="TAL"/>
              <w:rPr>
                <w:lang w:eastAsia="en-US"/>
              </w:rPr>
            </w:pPr>
          </w:p>
        </w:tc>
      </w:tr>
      <w:tr w:rsidR="001B42CC" w:rsidRPr="006F06C2" w14:paraId="34BEE97A"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C115C04" w14:textId="77777777" w:rsidR="001B42CC" w:rsidRPr="006F06C2" w:rsidRDefault="001B42CC">
            <w:pPr>
              <w:pStyle w:val="TAL"/>
              <w:rPr>
                <w:snapToGrid w:val="0"/>
                <w:lang w:eastAsia="en-US"/>
              </w:rPr>
            </w:pPr>
            <w:r w:rsidRPr="006F06C2">
              <w:rPr>
                <w:snapToGrid w:val="0"/>
                <w:lang w:eastAsia="en-US"/>
              </w:rPr>
              <w:t xml:space="preserve">  </w:t>
            </w:r>
            <w:r w:rsidRPr="006F06C2">
              <w:t>nextHopChainingCount</w:t>
            </w:r>
          </w:p>
        </w:tc>
        <w:tc>
          <w:tcPr>
            <w:tcW w:w="2267" w:type="dxa"/>
            <w:tcBorders>
              <w:top w:val="single" w:sz="4" w:space="0" w:color="auto"/>
              <w:left w:val="single" w:sz="4" w:space="0" w:color="auto"/>
              <w:bottom w:val="single" w:sz="4" w:space="0" w:color="auto"/>
              <w:right w:val="single" w:sz="4" w:space="0" w:color="auto"/>
            </w:tcBorders>
            <w:hideMark/>
          </w:tcPr>
          <w:p w14:paraId="41040881" w14:textId="77777777" w:rsidR="001B42CC" w:rsidRPr="006F06C2" w:rsidRDefault="001B42CC">
            <w:pPr>
              <w:pStyle w:val="TAL"/>
              <w:rPr>
                <w:lang w:eastAsia="en-US"/>
              </w:rPr>
            </w:pPr>
            <w:r w:rsidRPr="006F06C2">
              <w:t>NextHopChainingCount</w:t>
            </w:r>
          </w:p>
        </w:tc>
        <w:tc>
          <w:tcPr>
            <w:tcW w:w="1700" w:type="dxa"/>
            <w:tcBorders>
              <w:top w:val="single" w:sz="4" w:space="0" w:color="auto"/>
              <w:left w:val="single" w:sz="4" w:space="0" w:color="auto"/>
              <w:bottom w:val="single" w:sz="4" w:space="0" w:color="auto"/>
              <w:right w:val="single" w:sz="4" w:space="0" w:color="auto"/>
            </w:tcBorders>
            <w:hideMark/>
          </w:tcPr>
          <w:p w14:paraId="52C70ADD" w14:textId="77777777" w:rsidR="001B42CC" w:rsidRPr="006F06C2" w:rsidRDefault="001B42CC">
            <w:pPr>
              <w:pStyle w:val="TAL"/>
              <w:rPr>
                <w:lang w:eastAsia="x-none"/>
              </w:rPr>
            </w:pPr>
            <w:r w:rsidRPr="006F06C2">
              <w:t xml:space="preserve">38.508-1 [4] Table </w:t>
            </w:r>
            <w:r w:rsidR="00A41C9C" w:rsidRPr="006F06C2">
              <w:t>4.6.3-83</w:t>
            </w:r>
          </w:p>
        </w:tc>
        <w:tc>
          <w:tcPr>
            <w:tcW w:w="1245" w:type="dxa"/>
            <w:tcBorders>
              <w:top w:val="single" w:sz="4" w:space="0" w:color="auto"/>
              <w:left w:val="single" w:sz="4" w:space="0" w:color="auto"/>
              <w:bottom w:val="single" w:sz="4" w:space="0" w:color="auto"/>
              <w:right w:val="single" w:sz="4" w:space="0" w:color="auto"/>
            </w:tcBorders>
          </w:tcPr>
          <w:p w14:paraId="38F89D7F" w14:textId="77777777" w:rsidR="001B42CC" w:rsidRPr="006F06C2" w:rsidRDefault="001B42CC">
            <w:pPr>
              <w:pStyle w:val="TAL"/>
              <w:rPr>
                <w:lang w:eastAsia="en-US"/>
              </w:rPr>
            </w:pPr>
          </w:p>
        </w:tc>
      </w:tr>
      <w:tr w:rsidR="001B42CC" w:rsidRPr="006F06C2" w14:paraId="060B1CD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B0FCD15" w14:textId="77777777" w:rsidR="001B42CC" w:rsidRPr="006F06C2" w:rsidRDefault="001B42CC">
            <w:pPr>
              <w:pStyle w:val="TAL"/>
              <w:rPr>
                <w:snapToGrid w:val="0"/>
                <w:lang w:eastAsia="en-US"/>
              </w:rPr>
            </w:pPr>
            <w:r w:rsidRPr="006F06C2">
              <w:rPr>
                <w:snapToGrid w:val="0"/>
              </w:rPr>
              <w:t xml:space="preserve">  </w:t>
            </w:r>
            <w:r w:rsidRPr="006F06C2">
              <w:t>nas-Container</w:t>
            </w:r>
          </w:p>
        </w:tc>
        <w:tc>
          <w:tcPr>
            <w:tcW w:w="2267" w:type="dxa"/>
            <w:tcBorders>
              <w:top w:val="single" w:sz="4" w:space="0" w:color="auto"/>
              <w:left w:val="single" w:sz="4" w:space="0" w:color="auto"/>
              <w:bottom w:val="single" w:sz="4" w:space="0" w:color="auto"/>
              <w:right w:val="single" w:sz="4" w:space="0" w:color="auto"/>
            </w:tcBorders>
          </w:tcPr>
          <w:p w14:paraId="483B5759" w14:textId="3D2B1C6D" w:rsidR="001B42CC" w:rsidRPr="006F06C2" w:rsidRDefault="001B42CC">
            <w:pPr>
              <w:pStyle w:val="TAL"/>
              <w:rPr>
                <w:lang w:eastAsia="en-US"/>
              </w:rPr>
            </w:pPr>
            <w:r w:rsidRPr="006F06C2">
              <w:rPr>
                <w:lang w:eastAsia="en-US"/>
              </w:rPr>
              <w:t xml:space="preserve">Octets </w:t>
            </w:r>
            <w:r w:rsidR="006037C9" w:rsidRPr="006F06C2">
              <w:t xml:space="preserve">1 </w:t>
            </w:r>
            <w:r w:rsidRPr="006F06C2">
              <w:rPr>
                <w:lang w:eastAsia="en-US"/>
              </w:rPr>
              <w:t xml:space="preserve">to </w:t>
            </w:r>
            <w:r w:rsidR="003F1FFB" w:rsidRPr="006F06C2">
              <w:t>4</w:t>
            </w:r>
            <w:r w:rsidR="00B56138" w:rsidRPr="006F06C2">
              <w:t xml:space="preserve"> </w:t>
            </w:r>
            <w:r w:rsidRPr="006F06C2">
              <w:rPr>
                <w:lang w:eastAsia="en-US"/>
              </w:rPr>
              <w:t>are Message authentication code(MAC) IE</w:t>
            </w:r>
            <w:r w:rsidR="00B56138" w:rsidRPr="006F06C2">
              <w:t xml:space="preserve"> using {NH, NCC=2}</w:t>
            </w:r>
          </w:p>
          <w:p w14:paraId="2792DE6E" w14:textId="77777777" w:rsidR="001B42CC" w:rsidRPr="006F06C2" w:rsidRDefault="001B42CC">
            <w:pPr>
              <w:pStyle w:val="TAL"/>
              <w:rPr>
                <w:lang w:eastAsia="en-US"/>
              </w:rPr>
            </w:pPr>
          </w:p>
          <w:p w14:paraId="486BE76B" w14:textId="77777777" w:rsidR="001B42CC" w:rsidRPr="006F06C2" w:rsidRDefault="001B42CC">
            <w:pPr>
              <w:pStyle w:val="TAL"/>
              <w:rPr>
                <w:lang w:eastAsia="en-US"/>
              </w:rPr>
            </w:pPr>
            <w:r w:rsidRPr="006F06C2">
              <w:rPr>
                <w:lang w:eastAsia="en-US"/>
              </w:rPr>
              <w:t xml:space="preserve">Bits 1 to 4 of octet </w:t>
            </w:r>
            <w:r w:rsidR="003F1FFB" w:rsidRPr="006F06C2">
              <w:t xml:space="preserve">5 </w:t>
            </w:r>
            <w:r w:rsidRPr="006F06C2">
              <w:rPr>
                <w:lang w:eastAsia="en-US"/>
              </w:rPr>
              <w:t>are set according to PIXIT parameter for default integrity protection algorithm.</w:t>
            </w:r>
          </w:p>
          <w:p w14:paraId="6E99DC52" w14:textId="77777777" w:rsidR="001B42CC" w:rsidRPr="006F06C2" w:rsidRDefault="001B42CC">
            <w:pPr>
              <w:pStyle w:val="TAL"/>
              <w:rPr>
                <w:lang w:eastAsia="en-US"/>
              </w:rPr>
            </w:pPr>
          </w:p>
          <w:p w14:paraId="1FA61793" w14:textId="77777777" w:rsidR="001B42CC" w:rsidRPr="006F06C2" w:rsidRDefault="001B42CC">
            <w:pPr>
              <w:pStyle w:val="TAL"/>
              <w:rPr>
                <w:lang w:eastAsia="en-US"/>
              </w:rPr>
            </w:pPr>
            <w:r w:rsidRPr="006F06C2">
              <w:rPr>
                <w:lang w:eastAsia="en-US"/>
              </w:rPr>
              <w:t xml:space="preserve">Bits 5 to 8 of octet </w:t>
            </w:r>
            <w:r w:rsidR="003F1FFB" w:rsidRPr="006F06C2">
              <w:t xml:space="preserve">5 </w:t>
            </w:r>
            <w:r w:rsidRPr="006F06C2">
              <w:rPr>
                <w:lang w:eastAsia="en-US"/>
              </w:rPr>
              <w:t>are set according to PIXIT parameter for default ciphering algorithm.</w:t>
            </w:r>
          </w:p>
          <w:p w14:paraId="41E31787" w14:textId="77777777" w:rsidR="001B42CC" w:rsidRPr="006F06C2" w:rsidRDefault="001B42CC">
            <w:pPr>
              <w:pStyle w:val="TAL"/>
              <w:rPr>
                <w:lang w:eastAsia="en-US"/>
              </w:rPr>
            </w:pPr>
          </w:p>
          <w:p w14:paraId="400A6791" w14:textId="77777777" w:rsidR="001B42CC" w:rsidRPr="006F06C2" w:rsidRDefault="001B42CC">
            <w:pPr>
              <w:pStyle w:val="TAL"/>
              <w:rPr>
                <w:lang w:eastAsia="en-US"/>
              </w:rPr>
            </w:pPr>
            <w:r w:rsidRPr="006F06C2">
              <w:rPr>
                <w:lang w:eastAsia="en-US"/>
              </w:rPr>
              <w:t xml:space="preserve">Bits 1 to 3 of octet </w:t>
            </w:r>
            <w:r w:rsidR="003F1FFB" w:rsidRPr="006F06C2">
              <w:t xml:space="preserve">6 </w:t>
            </w:r>
            <w:r w:rsidRPr="006F06C2">
              <w:rPr>
                <w:lang w:eastAsia="en-US"/>
              </w:rPr>
              <w:t>contains the Key set identifier in 5G.</w:t>
            </w:r>
          </w:p>
          <w:p w14:paraId="6A33F120" w14:textId="77777777" w:rsidR="001B42CC" w:rsidRPr="006F06C2" w:rsidRDefault="001B42CC">
            <w:pPr>
              <w:pStyle w:val="TAL"/>
              <w:rPr>
                <w:lang w:eastAsia="en-US"/>
              </w:rPr>
            </w:pPr>
          </w:p>
          <w:p w14:paraId="65B65574" w14:textId="77777777" w:rsidR="001B42CC" w:rsidRPr="006F06C2" w:rsidRDefault="001B42CC">
            <w:pPr>
              <w:pStyle w:val="TAL"/>
              <w:rPr>
                <w:lang w:eastAsia="en-US"/>
              </w:rPr>
            </w:pPr>
            <w:r w:rsidRPr="006F06C2">
              <w:rPr>
                <w:lang w:eastAsia="en-US"/>
              </w:rPr>
              <w:t xml:space="preserve">Bit 4 of octet </w:t>
            </w:r>
            <w:r w:rsidR="003F1FFB" w:rsidRPr="006F06C2">
              <w:t>6</w:t>
            </w:r>
            <w:r w:rsidR="006037C9" w:rsidRPr="006F06C2">
              <w:t xml:space="preserve"> </w:t>
            </w:r>
            <w:r w:rsidRPr="006F06C2">
              <w:rPr>
                <w:lang w:eastAsia="en-US"/>
              </w:rPr>
              <w:t>contains the type of security context flag(TSC).</w:t>
            </w:r>
          </w:p>
          <w:p w14:paraId="1EF93482" w14:textId="77777777" w:rsidR="001B42CC" w:rsidRPr="006F06C2" w:rsidRDefault="001B42CC">
            <w:pPr>
              <w:pStyle w:val="TAL"/>
              <w:rPr>
                <w:lang w:eastAsia="en-US"/>
              </w:rPr>
            </w:pPr>
            <w:r w:rsidRPr="006F06C2">
              <w:rPr>
                <w:lang w:eastAsia="en-US"/>
              </w:rPr>
              <w:t xml:space="preserve">Bits 5 to 7 of octet </w:t>
            </w:r>
            <w:r w:rsidR="003F1FFB" w:rsidRPr="006F06C2">
              <w:t xml:space="preserve">6 contains </w:t>
            </w:r>
            <w:r w:rsidRPr="006F06C2">
              <w:rPr>
                <w:lang w:eastAsia="en-US"/>
              </w:rPr>
              <w:t>the 3bit Next hop chaining counter.</w:t>
            </w:r>
          </w:p>
          <w:p w14:paraId="5960323F" w14:textId="77777777" w:rsidR="001B42CC" w:rsidRPr="006F06C2" w:rsidRDefault="001B42CC">
            <w:pPr>
              <w:pStyle w:val="TAL"/>
              <w:rPr>
                <w:lang w:eastAsia="en-US"/>
              </w:rPr>
            </w:pPr>
          </w:p>
          <w:p w14:paraId="5A747E9D" w14:textId="77777777" w:rsidR="001B42CC" w:rsidRPr="006F06C2" w:rsidRDefault="001B42CC">
            <w:pPr>
              <w:pStyle w:val="TAL"/>
              <w:rPr>
                <w:lang w:eastAsia="en-US"/>
              </w:rPr>
            </w:pPr>
            <w:r w:rsidRPr="006F06C2">
              <w:rPr>
                <w:lang w:eastAsia="en-US"/>
              </w:rPr>
              <w:t xml:space="preserve">Bit 8 of octet </w:t>
            </w:r>
            <w:r w:rsidR="003F1FFB" w:rsidRPr="006F06C2">
              <w:t>6</w:t>
            </w:r>
            <w:r w:rsidR="006037C9" w:rsidRPr="006F06C2">
              <w:t xml:space="preserve"> </w:t>
            </w:r>
            <w:r w:rsidRPr="006F06C2">
              <w:rPr>
                <w:lang w:eastAsia="en-US"/>
              </w:rPr>
              <w:t>is Spare.</w:t>
            </w:r>
          </w:p>
          <w:p w14:paraId="422A442C" w14:textId="77777777" w:rsidR="001B42CC" w:rsidRPr="006F06C2" w:rsidRDefault="001B42CC">
            <w:pPr>
              <w:pStyle w:val="TAL"/>
              <w:rPr>
                <w:lang w:eastAsia="en-US"/>
              </w:rPr>
            </w:pPr>
          </w:p>
          <w:p w14:paraId="6A861E7A" w14:textId="77777777" w:rsidR="001B42CC" w:rsidRPr="006F06C2" w:rsidRDefault="006037C9">
            <w:pPr>
              <w:pStyle w:val="TAL"/>
              <w:rPr>
                <w:lang w:eastAsia="en-US"/>
              </w:rPr>
            </w:pPr>
            <w:r w:rsidRPr="006F06C2">
              <w:rPr>
                <w:lang w:eastAsia="ko-KR"/>
              </w:rPr>
              <w:t xml:space="preserve">Octets </w:t>
            </w:r>
            <w:r w:rsidR="003F1FFB" w:rsidRPr="006F06C2">
              <w:rPr>
                <w:lang w:eastAsia="ko-KR"/>
              </w:rPr>
              <w:t>7</w:t>
            </w:r>
            <w:r w:rsidRPr="006F06C2">
              <w:rPr>
                <w:lang w:eastAsia="ko-KR"/>
              </w:rPr>
              <w:t xml:space="preserve"> and </w:t>
            </w:r>
            <w:r w:rsidR="003F1FFB" w:rsidRPr="006F06C2">
              <w:rPr>
                <w:lang w:eastAsia="ko-KR"/>
              </w:rPr>
              <w:t>8</w:t>
            </w:r>
            <w:r w:rsidRPr="006F06C2">
              <w:rPr>
                <w:lang w:eastAsia="ko-KR"/>
              </w:rPr>
              <w:t xml:space="preserve"> are spare and shall be coded as zero.</w:t>
            </w:r>
          </w:p>
        </w:tc>
        <w:tc>
          <w:tcPr>
            <w:tcW w:w="1700" w:type="dxa"/>
            <w:tcBorders>
              <w:top w:val="single" w:sz="4" w:space="0" w:color="auto"/>
              <w:left w:val="single" w:sz="4" w:space="0" w:color="auto"/>
              <w:bottom w:val="single" w:sz="4" w:space="0" w:color="auto"/>
              <w:right w:val="single" w:sz="4" w:space="0" w:color="auto"/>
            </w:tcBorders>
            <w:hideMark/>
          </w:tcPr>
          <w:p w14:paraId="364C2E00" w14:textId="77777777" w:rsidR="001B42CC" w:rsidRPr="006F06C2" w:rsidRDefault="001B42CC">
            <w:pPr>
              <w:pStyle w:val="TAL"/>
              <w:rPr>
                <w:lang w:eastAsia="zh-CN"/>
              </w:rPr>
            </w:pPr>
            <w:r w:rsidRPr="006F06C2">
              <w:rPr>
                <w:lang w:eastAsia="en-US"/>
              </w:rPr>
              <w:t xml:space="preserve">24.501 </w:t>
            </w:r>
            <w:r w:rsidRPr="006F06C2">
              <w:rPr>
                <w:snapToGrid w:val="0"/>
              </w:rPr>
              <w:t>[22]</w:t>
            </w:r>
            <w:r w:rsidRPr="006F06C2">
              <w:rPr>
                <w:lang w:eastAsia="en-US"/>
              </w:rPr>
              <w:t xml:space="preserve"> </w:t>
            </w:r>
            <w:r w:rsidRPr="006F06C2">
              <w:rPr>
                <w:lang w:eastAsia="ko-KR"/>
              </w:rPr>
              <w:t>9.11.2.9</w:t>
            </w:r>
            <w:r w:rsidRPr="006F06C2">
              <w:rPr>
                <w:lang w:eastAsia="en-US"/>
              </w:rPr>
              <w:t xml:space="preserve"> </w:t>
            </w:r>
            <w:r w:rsidR="006037C9" w:rsidRPr="006F06C2">
              <w:rPr>
                <w:lang w:eastAsia="ko-KR"/>
              </w:rPr>
              <w:t xml:space="preserve">The value part of </w:t>
            </w:r>
            <w:r w:rsidRPr="006F06C2">
              <w:rPr>
                <w:lang w:eastAsia="ko-KR"/>
              </w:rPr>
              <w:t>S1 mode to N1 mode</w:t>
            </w:r>
            <w:r w:rsidRPr="006F06C2">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238D7D42" w14:textId="77777777" w:rsidR="001B42CC" w:rsidRPr="006F06C2" w:rsidRDefault="001B42CC">
            <w:pPr>
              <w:pStyle w:val="TAL"/>
              <w:rPr>
                <w:lang w:eastAsia="en-US"/>
              </w:rPr>
            </w:pPr>
          </w:p>
        </w:tc>
      </w:tr>
      <w:tr w:rsidR="001B42CC" w:rsidRPr="006F06C2" w14:paraId="7C1D9DE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35EA2CC" w14:textId="77777777" w:rsidR="001B42CC" w:rsidRPr="006F06C2" w:rsidRDefault="001B42CC">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0985084" w14:textId="77777777" w:rsidR="001B42CC" w:rsidRPr="006F06C2"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559AB7" w14:textId="77777777" w:rsidR="001B42CC" w:rsidRPr="006F06C2"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1D323F" w14:textId="77777777" w:rsidR="001B42CC" w:rsidRPr="006F06C2" w:rsidRDefault="001B42CC">
            <w:pPr>
              <w:pStyle w:val="TAL"/>
              <w:rPr>
                <w:lang w:eastAsia="en-US"/>
              </w:rPr>
            </w:pPr>
          </w:p>
        </w:tc>
      </w:tr>
    </w:tbl>
    <w:p w14:paraId="1740CE31" w14:textId="77777777" w:rsidR="001B42CC" w:rsidRPr="006F06C2" w:rsidRDefault="001B42CC" w:rsidP="001B42CC">
      <w:pPr>
        <w:rPr>
          <w:rFonts w:eastAsia="Malgun Gothic"/>
          <w:lang w:eastAsia="ko-KR"/>
        </w:rPr>
      </w:pPr>
    </w:p>
    <w:p w14:paraId="2C32E4BA" w14:textId="77777777" w:rsidR="00C360C0" w:rsidRPr="006F06C2" w:rsidRDefault="00C360C0" w:rsidP="00C360C0">
      <w:pPr>
        <w:pStyle w:val="Heading4"/>
      </w:pPr>
      <w:bookmarkStart w:id="849" w:name="_Toc21103282"/>
      <w:r w:rsidRPr="006F06C2">
        <w:t>8.1.4.3</w:t>
      </w:r>
      <w:r w:rsidRPr="006F06C2">
        <w:tab/>
        <w:t>DAPS handover</w:t>
      </w:r>
    </w:p>
    <w:p w14:paraId="377D6C84" w14:textId="2C769A99" w:rsidR="00C360C0" w:rsidRPr="006F06C2" w:rsidRDefault="00C360C0" w:rsidP="00720DC6">
      <w:pPr>
        <w:pStyle w:val="Heading5"/>
      </w:pPr>
      <w:r w:rsidRPr="006F06C2">
        <w:t>8.1.4.3.1</w:t>
      </w:r>
      <w:r w:rsidRPr="006F06C2">
        <w:tab/>
        <w:t xml:space="preserve">DAPS handover </w:t>
      </w:r>
      <w:r w:rsidR="00780A05" w:rsidRPr="006F06C2">
        <w:t xml:space="preserve">with key change </w:t>
      </w:r>
      <w:r w:rsidRPr="006F06C2">
        <w:t>/ Success</w:t>
      </w:r>
      <w:r w:rsidR="00344F13" w:rsidRPr="006F06C2">
        <w:t xml:space="preserve"> / Intra-frequency</w:t>
      </w:r>
    </w:p>
    <w:p w14:paraId="61B8DF97" w14:textId="77777777" w:rsidR="00C360C0" w:rsidRPr="006F06C2" w:rsidRDefault="00C360C0" w:rsidP="00C360C0">
      <w:pPr>
        <w:pStyle w:val="H6"/>
      </w:pPr>
      <w:r w:rsidRPr="006F06C2">
        <w:t>8.1.4.3.1.1</w:t>
      </w:r>
      <w:r w:rsidRPr="006F06C2">
        <w:tab/>
        <w:t>Test Purpose (TP)</w:t>
      </w:r>
    </w:p>
    <w:p w14:paraId="0C668351" w14:textId="77777777" w:rsidR="00C360C0" w:rsidRPr="006F06C2" w:rsidRDefault="00C360C0" w:rsidP="00C360C0">
      <w:pPr>
        <w:pStyle w:val="H6"/>
      </w:pPr>
      <w:r w:rsidRPr="006F06C2">
        <w:t>(1)</w:t>
      </w:r>
    </w:p>
    <w:p w14:paraId="53C87DA3" w14:textId="77777777" w:rsidR="00C360C0" w:rsidRPr="006F06C2" w:rsidRDefault="00C360C0" w:rsidP="00C360C0">
      <w:pPr>
        <w:pStyle w:val="PL"/>
        <w:rPr>
          <w:noProof w:val="0"/>
        </w:rPr>
      </w:pPr>
      <w:r w:rsidRPr="006F06C2">
        <w:rPr>
          <w:b/>
          <w:noProof w:val="0"/>
        </w:rPr>
        <w:t>with</w:t>
      </w:r>
      <w:r w:rsidRPr="006F06C2">
        <w:rPr>
          <w:noProof w:val="0"/>
        </w:rPr>
        <w:t xml:space="preserve"> { UE in NR RRC_CONNECTED state and supporting DAPS handover }</w:t>
      </w:r>
    </w:p>
    <w:p w14:paraId="4D88AD6E" w14:textId="77777777" w:rsidR="00C360C0" w:rsidRPr="006F06C2" w:rsidRDefault="00C360C0" w:rsidP="00C360C0">
      <w:pPr>
        <w:pStyle w:val="PL"/>
        <w:rPr>
          <w:noProof w:val="0"/>
        </w:rPr>
      </w:pPr>
      <w:r w:rsidRPr="006F06C2">
        <w:rPr>
          <w:b/>
          <w:noProof w:val="0"/>
        </w:rPr>
        <w:t>ensure that</w:t>
      </w:r>
      <w:r w:rsidRPr="006F06C2">
        <w:rPr>
          <w:noProof w:val="0"/>
        </w:rPr>
        <w:t xml:space="preserve"> {</w:t>
      </w:r>
    </w:p>
    <w:p w14:paraId="0F723F4A" w14:textId="2A1E9D86" w:rsidR="00C360C0" w:rsidRPr="006F06C2" w:rsidRDefault="00C360C0" w:rsidP="00C360C0">
      <w:pPr>
        <w:pStyle w:val="PL"/>
        <w:rPr>
          <w:noProof w:val="0"/>
        </w:rPr>
      </w:pPr>
      <w:r w:rsidRPr="006F06C2">
        <w:rPr>
          <w:noProof w:val="0"/>
        </w:rPr>
        <w:t xml:space="preserve">  </w:t>
      </w:r>
      <w:r w:rsidRPr="006F06C2">
        <w:rPr>
          <w:b/>
          <w:noProof w:val="0"/>
        </w:rPr>
        <w:t>when</w:t>
      </w:r>
      <w:r w:rsidRPr="006F06C2">
        <w:rPr>
          <w:noProof w:val="0"/>
        </w:rPr>
        <w:t xml:space="preserve"> { UE receives an </w:t>
      </w:r>
      <w:r w:rsidRPr="006F06C2">
        <w:rPr>
          <w:i/>
          <w:noProof w:val="0"/>
        </w:rPr>
        <w:t>RRCReconfiguration</w:t>
      </w:r>
      <w:r w:rsidRPr="006F06C2">
        <w:rPr>
          <w:noProof w:val="0"/>
        </w:rPr>
        <w:t xml:space="preserve"> message including a </w:t>
      </w:r>
      <w:r w:rsidRPr="006F06C2">
        <w:rPr>
          <w:i/>
          <w:noProof w:val="0"/>
        </w:rPr>
        <w:t>reconfigurationWithSync</w:t>
      </w:r>
      <w:r w:rsidRPr="006F06C2">
        <w:rPr>
          <w:noProof w:val="0"/>
        </w:rPr>
        <w:t xml:space="preserve"> for handover </w:t>
      </w:r>
      <w:r w:rsidR="00780A05" w:rsidRPr="006F06C2">
        <w:rPr>
          <w:noProof w:val="0"/>
        </w:rPr>
        <w:t xml:space="preserve">with key change </w:t>
      </w:r>
      <w:r w:rsidRPr="006F06C2">
        <w:rPr>
          <w:noProof w:val="0"/>
        </w:rPr>
        <w:t xml:space="preserve">and </w:t>
      </w:r>
      <w:r w:rsidRPr="006F06C2">
        <w:rPr>
          <w:i/>
          <w:noProof w:val="0"/>
        </w:rPr>
        <w:t>dapsConfig</w:t>
      </w:r>
      <w:r w:rsidRPr="006F06C2">
        <w:rPr>
          <w:noProof w:val="0"/>
        </w:rPr>
        <w:t xml:space="preserve"> is configured for a DRB }</w:t>
      </w:r>
      <w:r w:rsidRPr="006F06C2">
        <w:rPr>
          <w:noProof w:val="0"/>
        </w:rPr>
        <w:cr/>
        <w:t xml:space="preserve">    </w:t>
      </w:r>
      <w:r w:rsidRPr="006F06C2">
        <w:rPr>
          <w:b/>
          <w:noProof w:val="0"/>
        </w:rPr>
        <w:t>then</w:t>
      </w:r>
      <w:r w:rsidRPr="006F06C2">
        <w:rPr>
          <w:noProof w:val="0"/>
        </w:rPr>
        <w:t xml:space="preserve"> { UE performs DAPS handover to the target cell and keeps DL/UL reception/transmission with the source gNB for the DRB configured with </w:t>
      </w:r>
      <w:r w:rsidRPr="006F06C2">
        <w:rPr>
          <w:i/>
          <w:noProof w:val="0"/>
        </w:rPr>
        <w:t>dapsConfig</w:t>
      </w:r>
      <w:r w:rsidRPr="006F06C2">
        <w:rPr>
          <w:noProof w:val="0"/>
        </w:rPr>
        <w:t xml:space="preserve"> }</w:t>
      </w:r>
    </w:p>
    <w:p w14:paraId="2CF2A3B2" w14:textId="77777777" w:rsidR="00C360C0" w:rsidRPr="006F06C2" w:rsidRDefault="00C360C0" w:rsidP="00C360C0">
      <w:pPr>
        <w:pStyle w:val="PL"/>
        <w:rPr>
          <w:noProof w:val="0"/>
        </w:rPr>
      </w:pPr>
      <w:r w:rsidRPr="006F06C2">
        <w:rPr>
          <w:noProof w:val="0"/>
        </w:rPr>
        <w:t xml:space="preserve">            }</w:t>
      </w:r>
    </w:p>
    <w:p w14:paraId="737EA4C6" w14:textId="77777777" w:rsidR="00C360C0" w:rsidRPr="006F06C2" w:rsidRDefault="00C360C0" w:rsidP="00C360C0">
      <w:pPr>
        <w:pStyle w:val="PL"/>
        <w:rPr>
          <w:noProof w:val="0"/>
        </w:rPr>
      </w:pPr>
    </w:p>
    <w:p w14:paraId="5C843A36" w14:textId="77777777" w:rsidR="00C360C0" w:rsidRPr="006F06C2" w:rsidRDefault="00C360C0" w:rsidP="00C360C0">
      <w:pPr>
        <w:pStyle w:val="H6"/>
      </w:pPr>
      <w:r w:rsidRPr="006F06C2">
        <w:t>(2)</w:t>
      </w:r>
    </w:p>
    <w:p w14:paraId="57BA143D" w14:textId="77777777" w:rsidR="00C360C0" w:rsidRPr="006F06C2" w:rsidRDefault="00C360C0" w:rsidP="00C360C0">
      <w:pPr>
        <w:pStyle w:val="PL"/>
        <w:rPr>
          <w:noProof w:val="0"/>
        </w:rPr>
      </w:pPr>
      <w:r w:rsidRPr="006F06C2">
        <w:rPr>
          <w:b/>
          <w:noProof w:val="0"/>
        </w:rPr>
        <w:t>with</w:t>
      </w:r>
      <w:r w:rsidRPr="006F06C2">
        <w:rPr>
          <w:noProof w:val="0"/>
        </w:rPr>
        <w:t xml:space="preserve"> { UE in NR RRC_CONNECTED state and supporting DAPS handover and having received an </w:t>
      </w:r>
      <w:r w:rsidRPr="006F06C2">
        <w:rPr>
          <w:i/>
          <w:noProof w:val="0"/>
        </w:rPr>
        <w:t>RRCReconfiguration</w:t>
      </w:r>
      <w:r w:rsidRPr="006F06C2">
        <w:rPr>
          <w:noProof w:val="0"/>
        </w:rPr>
        <w:t xml:space="preserve"> message including a </w:t>
      </w:r>
      <w:r w:rsidRPr="006F06C2">
        <w:rPr>
          <w:i/>
          <w:noProof w:val="0"/>
        </w:rPr>
        <w:t>reconfigurationWithSync</w:t>
      </w:r>
      <w:r w:rsidRPr="006F06C2">
        <w:rPr>
          <w:noProof w:val="0"/>
        </w:rPr>
        <w:t xml:space="preserve"> for handover to the neighbour cell and a </w:t>
      </w:r>
      <w:r w:rsidRPr="006F06C2">
        <w:rPr>
          <w:i/>
          <w:noProof w:val="0"/>
        </w:rPr>
        <w:t>dapsConfig</w:t>
      </w:r>
      <w:r w:rsidRPr="006F06C2">
        <w:rPr>
          <w:noProof w:val="0"/>
        </w:rPr>
        <w:t xml:space="preserve"> configured for any DRB }</w:t>
      </w:r>
    </w:p>
    <w:p w14:paraId="18A75436" w14:textId="77777777" w:rsidR="00C360C0" w:rsidRPr="006F06C2" w:rsidRDefault="00C360C0" w:rsidP="00C360C0">
      <w:pPr>
        <w:pStyle w:val="PL"/>
        <w:rPr>
          <w:noProof w:val="0"/>
        </w:rPr>
      </w:pPr>
      <w:r w:rsidRPr="006F06C2">
        <w:rPr>
          <w:b/>
          <w:noProof w:val="0"/>
        </w:rPr>
        <w:t>ensure that</w:t>
      </w:r>
      <w:r w:rsidRPr="006F06C2">
        <w:rPr>
          <w:noProof w:val="0"/>
        </w:rPr>
        <w:t xml:space="preserve"> {</w:t>
      </w:r>
    </w:p>
    <w:p w14:paraId="66564C3E" w14:textId="39EE58AA" w:rsidR="00C360C0" w:rsidRPr="006F06C2" w:rsidRDefault="00C360C0" w:rsidP="00C360C0">
      <w:pPr>
        <w:pStyle w:val="PL"/>
        <w:rPr>
          <w:noProof w:val="0"/>
        </w:rPr>
      </w:pPr>
      <w:r w:rsidRPr="006F06C2">
        <w:rPr>
          <w:noProof w:val="0"/>
        </w:rPr>
        <w:t xml:space="preserve">  </w:t>
      </w:r>
      <w:r w:rsidRPr="006F06C2">
        <w:rPr>
          <w:b/>
          <w:noProof w:val="0"/>
        </w:rPr>
        <w:t>when</w:t>
      </w:r>
      <w:r w:rsidRPr="006F06C2">
        <w:rPr>
          <w:noProof w:val="0"/>
        </w:rPr>
        <w:t xml:space="preserve"> {  UE has performed random access procedure to the target cell successfully }</w:t>
      </w:r>
      <w:r w:rsidRPr="006F06C2">
        <w:rPr>
          <w:noProof w:val="0"/>
        </w:rPr>
        <w:cr/>
        <w:t xml:space="preserve">    </w:t>
      </w:r>
      <w:r w:rsidRPr="006F06C2">
        <w:rPr>
          <w:b/>
          <w:noProof w:val="0"/>
        </w:rPr>
        <w:t>then</w:t>
      </w:r>
      <w:r w:rsidRPr="006F06C2">
        <w:rPr>
          <w:noProof w:val="0"/>
        </w:rPr>
        <w:t xml:space="preserve"> { UE transmits an </w:t>
      </w:r>
      <w:r w:rsidRPr="006F06C2">
        <w:rPr>
          <w:i/>
          <w:noProof w:val="0"/>
        </w:rPr>
        <w:t>RRCReconfigurationComplete</w:t>
      </w:r>
      <w:r w:rsidRPr="006F06C2">
        <w:rPr>
          <w:noProof w:val="0"/>
        </w:rPr>
        <w:t xml:space="preserve"> message to the target gNB }</w:t>
      </w:r>
    </w:p>
    <w:p w14:paraId="17B7E24F" w14:textId="77777777" w:rsidR="00C360C0" w:rsidRPr="006F06C2" w:rsidRDefault="00C360C0" w:rsidP="00C360C0">
      <w:pPr>
        <w:pStyle w:val="PL"/>
        <w:rPr>
          <w:noProof w:val="0"/>
        </w:rPr>
      </w:pPr>
      <w:r w:rsidRPr="006F06C2">
        <w:rPr>
          <w:noProof w:val="0"/>
        </w:rPr>
        <w:t xml:space="preserve">            }</w:t>
      </w:r>
    </w:p>
    <w:p w14:paraId="0471A6E0" w14:textId="77777777" w:rsidR="00C360C0" w:rsidRPr="006F06C2" w:rsidRDefault="00C360C0" w:rsidP="00C360C0">
      <w:pPr>
        <w:pStyle w:val="PL"/>
        <w:rPr>
          <w:noProof w:val="0"/>
        </w:rPr>
      </w:pPr>
    </w:p>
    <w:p w14:paraId="171B9F5E" w14:textId="77777777" w:rsidR="00C360C0" w:rsidRPr="006F06C2" w:rsidRDefault="00C360C0" w:rsidP="00C360C0">
      <w:pPr>
        <w:pStyle w:val="H6"/>
      </w:pPr>
      <w:r w:rsidRPr="006F06C2">
        <w:t>(3)</w:t>
      </w:r>
    </w:p>
    <w:p w14:paraId="19BD9146" w14:textId="77777777" w:rsidR="00C360C0" w:rsidRPr="006F06C2" w:rsidRDefault="00C360C0" w:rsidP="00C360C0">
      <w:pPr>
        <w:pStyle w:val="PL"/>
        <w:rPr>
          <w:noProof w:val="0"/>
        </w:rPr>
      </w:pPr>
      <w:r w:rsidRPr="006F06C2">
        <w:rPr>
          <w:b/>
          <w:noProof w:val="0"/>
        </w:rPr>
        <w:t>with</w:t>
      </w:r>
      <w:r w:rsidRPr="006F06C2">
        <w:rPr>
          <w:noProof w:val="0"/>
        </w:rPr>
        <w:t xml:space="preserve"> { UE in NR RRC_CONNECTED state and supporting DAPS handover and having received an </w:t>
      </w:r>
      <w:r w:rsidRPr="006F06C2">
        <w:rPr>
          <w:i/>
          <w:noProof w:val="0"/>
        </w:rPr>
        <w:t>RRCReconfiguration</w:t>
      </w:r>
      <w:r w:rsidRPr="006F06C2">
        <w:rPr>
          <w:noProof w:val="0"/>
        </w:rPr>
        <w:t xml:space="preserve"> message including a </w:t>
      </w:r>
      <w:r w:rsidRPr="006F06C2">
        <w:rPr>
          <w:i/>
          <w:noProof w:val="0"/>
        </w:rPr>
        <w:t>reconfigurationWithSync</w:t>
      </w:r>
      <w:r w:rsidRPr="006F06C2">
        <w:rPr>
          <w:noProof w:val="0"/>
        </w:rPr>
        <w:t xml:space="preserve"> for handover to the neighbour cell and a dapsConfig configured for any DRB }</w:t>
      </w:r>
    </w:p>
    <w:p w14:paraId="187ADFC8" w14:textId="77777777" w:rsidR="00C360C0" w:rsidRPr="006F06C2" w:rsidRDefault="00C360C0" w:rsidP="00C360C0">
      <w:pPr>
        <w:pStyle w:val="PL"/>
        <w:rPr>
          <w:noProof w:val="0"/>
        </w:rPr>
      </w:pPr>
      <w:r w:rsidRPr="006F06C2">
        <w:rPr>
          <w:b/>
          <w:noProof w:val="0"/>
        </w:rPr>
        <w:t>ensure that</w:t>
      </w:r>
      <w:r w:rsidRPr="006F06C2">
        <w:rPr>
          <w:noProof w:val="0"/>
        </w:rPr>
        <w:t xml:space="preserve"> {</w:t>
      </w:r>
    </w:p>
    <w:p w14:paraId="3CE7BBB8" w14:textId="77777777" w:rsidR="00C360C0" w:rsidRPr="006F06C2" w:rsidRDefault="00C360C0" w:rsidP="00C360C0">
      <w:pPr>
        <w:pStyle w:val="PL"/>
        <w:rPr>
          <w:noProof w:val="0"/>
        </w:rPr>
      </w:pPr>
      <w:r w:rsidRPr="006F06C2">
        <w:rPr>
          <w:noProof w:val="0"/>
        </w:rPr>
        <w:t xml:space="preserve">  </w:t>
      </w:r>
      <w:r w:rsidRPr="006F06C2">
        <w:rPr>
          <w:b/>
          <w:noProof w:val="0"/>
        </w:rPr>
        <w:t>when</w:t>
      </w:r>
      <w:r w:rsidRPr="006F06C2">
        <w:rPr>
          <w:noProof w:val="0"/>
        </w:rPr>
        <w:t xml:space="preserve"> { UE receives an </w:t>
      </w:r>
      <w:r w:rsidRPr="006F06C2">
        <w:rPr>
          <w:i/>
          <w:noProof w:val="0"/>
        </w:rPr>
        <w:t>RRCReconfiguration</w:t>
      </w:r>
      <w:r w:rsidRPr="006F06C2">
        <w:rPr>
          <w:noProof w:val="0"/>
        </w:rPr>
        <w:t xml:space="preserve"> message including a </w:t>
      </w:r>
      <w:r w:rsidRPr="006F06C2">
        <w:rPr>
          <w:i/>
          <w:noProof w:val="0"/>
        </w:rPr>
        <w:t>daps-SourceRelease</w:t>
      </w:r>
      <w:r w:rsidRPr="006F06C2">
        <w:rPr>
          <w:noProof w:val="0"/>
        </w:rPr>
        <w:t xml:space="preserve"> }</w:t>
      </w:r>
      <w:r w:rsidRPr="006F06C2">
        <w:rPr>
          <w:noProof w:val="0"/>
        </w:rPr>
        <w:cr/>
        <w:t xml:space="preserve">    </w:t>
      </w:r>
      <w:r w:rsidRPr="006F06C2">
        <w:rPr>
          <w:b/>
          <w:noProof w:val="0"/>
        </w:rPr>
        <w:t>then</w:t>
      </w:r>
      <w:r w:rsidRPr="006F06C2">
        <w:rPr>
          <w:noProof w:val="0"/>
        </w:rPr>
        <w:t xml:space="preserve"> { UE releases the radio link with the source cell }</w:t>
      </w:r>
    </w:p>
    <w:p w14:paraId="2119674D" w14:textId="77777777" w:rsidR="00C360C0" w:rsidRPr="006F06C2" w:rsidRDefault="00C360C0" w:rsidP="00C360C0">
      <w:pPr>
        <w:pStyle w:val="PL"/>
        <w:rPr>
          <w:noProof w:val="0"/>
        </w:rPr>
      </w:pPr>
      <w:r w:rsidRPr="006F06C2">
        <w:rPr>
          <w:noProof w:val="0"/>
        </w:rPr>
        <w:t xml:space="preserve">            }</w:t>
      </w:r>
    </w:p>
    <w:p w14:paraId="75CDCFBA" w14:textId="77777777" w:rsidR="00780A05" w:rsidRPr="006F06C2" w:rsidRDefault="00780A05" w:rsidP="00780A05">
      <w:pPr>
        <w:pStyle w:val="PL"/>
        <w:rPr>
          <w:noProof w:val="0"/>
        </w:rPr>
      </w:pPr>
    </w:p>
    <w:p w14:paraId="73A70EB9" w14:textId="77777777" w:rsidR="00780A05" w:rsidRPr="006F06C2" w:rsidRDefault="00780A05" w:rsidP="00780A05">
      <w:pPr>
        <w:pStyle w:val="H6"/>
      </w:pPr>
      <w:r w:rsidRPr="006F06C2">
        <w:t>(4)</w:t>
      </w:r>
    </w:p>
    <w:p w14:paraId="6AECCEA8" w14:textId="77777777" w:rsidR="00780A05" w:rsidRPr="006F06C2" w:rsidRDefault="00780A05" w:rsidP="00780A05">
      <w:pPr>
        <w:pStyle w:val="PL"/>
        <w:rPr>
          <w:noProof w:val="0"/>
        </w:rPr>
      </w:pPr>
      <w:r w:rsidRPr="006F06C2">
        <w:rPr>
          <w:b/>
          <w:noProof w:val="0"/>
        </w:rPr>
        <w:t>with</w:t>
      </w:r>
      <w:r w:rsidRPr="006F06C2">
        <w:rPr>
          <w:noProof w:val="0"/>
        </w:rPr>
        <w:t xml:space="preserve"> { UE in NR RRC_CONNECTED state and supporting DAPS handover and having received an </w:t>
      </w:r>
      <w:r w:rsidRPr="006F06C2">
        <w:rPr>
          <w:i/>
          <w:noProof w:val="0"/>
        </w:rPr>
        <w:t>RRCReconfiguration</w:t>
      </w:r>
      <w:r w:rsidRPr="006F06C2">
        <w:rPr>
          <w:noProof w:val="0"/>
        </w:rPr>
        <w:t xml:space="preserve"> message including a </w:t>
      </w:r>
      <w:r w:rsidRPr="006F06C2">
        <w:rPr>
          <w:i/>
          <w:noProof w:val="0"/>
        </w:rPr>
        <w:t>reconfigurationWithSync</w:t>
      </w:r>
      <w:r w:rsidRPr="006F06C2">
        <w:rPr>
          <w:noProof w:val="0"/>
        </w:rPr>
        <w:t xml:space="preserve"> for handover to the neighbour cell and a dapsConfig configured for any DRB }</w:t>
      </w:r>
    </w:p>
    <w:p w14:paraId="19C10230" w14:textId="77777777" w:rsidR="00780A05" w:rsidRPr="006F06C2" w:rsidRDefault="00780A05" w:rsidP="00780A05">
      <w:pPr>
        <w:pStyle w:val="PL"/>
        <w:rPr>
          <w:noProof w:val="0"/>
        </w:rPr>
      </w:pPr>
      <w:r w:rsidRPr="006F06C2">
        <w:rPr>
          <w:b/>
          <w:noProof w:val="0"/>
        </w:rPr>
        <w:t>ensure that</w:t>
      </w:r>
      <w:r w:rsidRPr="006F06C2">
        <w:rPr>
          <w:noProof w:val="0"/>
        </w:rPr>
        <w:t xml:space="preserve"> {</w:t>
      </w:r>
    </w:p>
    <w:p w14:paraId="1C7DA85B" w14:textId="77777777" w:rsidR="00780A05" w:rsidRPr="006F06C2" w:rsidRDefault="00780A05" w:rsidP="00780A05">
      <w:pPr>
        <w:pStyle w:val="PL"/>
        <w:rPr>
          <w:noProof w:val="0"/>
        </w:rPr>
      </w:pPr>
      <w:r w:rsidRPr="006F06C2">
        <w:rPr>
          <w:noProof w:val="0"/>
        </w:rPr>
        <w:t xml:space="preserve">  </w:t>
      </w:r>
      <w:r w:rsidRPr="006F06C2">
        <w:rPr>
          <w:b/>
          <w:noProof w:val="0"/>
        </w:rPr>
        <w:t>when</w:t>
      </w:r>
      <w:r w:rsidRPr="006F06C2">
        <w:rPr>
          <w:noProof w:val="0"/>
        </w:rPr>
        <w:t xml:space="preserve"> { UE has performed random access procedure to the target cell successfully }</w:t>
      </w:r>
    </w:p>
    <w:p w14:paraId="1BB07863" w14:textId="77777777" w:rsidR="00780A05" w:rsidRPr="006F06C2" w:rsidRDefault="00780A05" w:rsidP="00780A05">
      <w:pPr>
        <w:pStyle w:val="PL"/>
        <w:rPr>
          <w:noProof w:val="0"/>
        </w:rPr>
      </w:pPr>
      <w:r w:rsidRPr="006F06C2">
        <w:rPr>
          <w:noProof w:val="0"/>
        </w:rPr>
        <w:t xml:space="preserve">    </w:t>
      </w:r>
      <w:r w:rsidRPr="006F06C2">
        <w:rPr>
          <w:b/>
          <w:noProof w:val="0"/>
        </w:rPr>
        <w:t>then</w:t>
      </w:r>
      <w:r w:rsidRPr="006F06C2">
        <w:rPr>
          <w:noProof w:val="0"/>
        </w:rPr>
        <w:t xml:space="preserve"> { UE continues the downlink user data reception from the source gNB until releasing the source cell }</w:t>
      </w:r>
    </w:p>
    <w:p w14:paraId="5C0732D3" w14:textId="77777777" w:rsidR="00780A05" w:rsidRPr="006F06C2" w:rsidRDefault="00780A05" w:rsidP="00780A05">
      <w:pPr>
        <w:pStyle w:val="PL"/>
        <w:rPr>
          <w:noProof w:val="0"/>
        </w:rPr>
      </w:pPr>
      <w:r w:rsidRPr="006F06C2">
        <w:rPr>
          <w:noProof w:val="0"/>
        </w:rPr>
        <w:t xml:space="preserve">            }</w:t>
      </w:r>
    </w:p>
    <w:p w14:paraId="669CA633" w14:textId="77777777" w:rsidR="00C360C0" w:rsidRPr="006F06C2" w:rsidRDefault="00C360C0" w:rsidP="00C360C0">
      <w:pPr>
        <w:pStyle w:val="PL"/>
        <w:rPr>
          <w:noProof w:val="0"/>
        </w:rPr>
      </w:pPr>
    </w:p>
    <w:p w14:paraId="22A0D955" w14:textId="77777777" w:rsidR="00C360C0" w:rsidRPr="006F06C2" w:rsidRDefault="00C360C0" w:rsidP="00C360C0">
      <w:pPr>
        <w:pStyle w:val="H6"/>
      </w:pPr>
      <w:r w:rsidRPr="006F06C2">
        <w:t>8.1.4.3.1.2</w:t>
      </w:r>
      <w:r w:rsidRPr="006F06C2">
        <w:tab/>
        <w:t>Conformance requirements</w:t>
      </w:r>
    </w:p>
    <w:p w14:paraId="0FBE4D73" w14:textId="77777777" w:rsidR="00C360C0" w:rsidRPr="006F06C2" w:rsidRDefault="00C360C0" w:rsidP="00C360C0">
      <w:r w:rsidRPr="006F06C2">
        <w:t>References: The conformance requirements covered in the present TC are specified in: TS 38.300 9.2.3.1 and 9.2.3.2.1 and TS 38.331 clause 5.3.5.3 and 5.3.5.5.2. Unless otherwise stated these are Rel-16 requirements</w:t>
      </w:r>
      <w:r w:rsidRPr="006F06C2">
        <w:rPr>
          <w:color w:val="FF0000"/>
        </w:rPr>
        <w:t>.</w:t>
      </w:r>
    </w:p>
    <w:p w14:paraId="12ADF7C4" w14:textId="77777777" w:rsidR="00C360C0" w:rsidRPr="006F06C2" w:rsidRDefault="00C360C0" w:rsidP="00C360C0">
      <w:r w:rsidRPr="006F06C2">
        <w:t>[TS 38.300, clause 9.2.3.1]</w:t>
      </w:r>
    </w:p>
    <w:p w14:paraId="7E8885F7" w14:textId="77777777" w:rsidR="00344F13" w:rsidRPr="006F06C2" w:rsidRDefault="00344F13" w:rsidP="00344F13">
      <w:r w:rsidRPr="006F06C2">
        <w:t>Network controlled mobility applies to UEs in RRC_CONNECTED and is categorized into two types of mobility: cell level mobility and beam level mobility.</w:t>
      </w:r>
    </w:p>
    <w:p w14:paraId="5688401A" w14:textId="77777777" w:rsidR="00344F13" w:rsidRPr="006F06C2" w:rsidRDefault="00344F13" w:rsidP="00344F13">
      <w:r w:rsidRPr="006F06C2">
        <w:rPr>
          <w:b/>
        </w:rPr>
        <w:t>Cell Level Mobility</w:t>
      </w:r>
      <w:r w:rsidRPr="006F06C2">
        <w:t xml:space="preserve"> requires explicit RRC signalling to be triggered, i.e. handover. For inter-gNB handover, the signalling procedures consist of at least the following elemental components illustrated in Figure 9.2.3.1-1:</w:t>
      </w:r>
    </w:p>
    <w:p w14:paraId="44100A86" w14:textId="77777777" w:rsidR="00344F13" w:rsidRPr="006F06C2" w:rsidRDefault="00344F13" w:rsidP="00344F13">
      <w:pPr>
        <w:pStyle w:val="TH"/>
      </w:pPr>
      <w:r w:rsidRPr="006F06C2">
        <w:object w:dxaOrig="9360" w:dyaOrig="4140" w14:anchorId="3E452AD2">
          <v:shape id="_x0000_i1045" type="#_x0000_t75" style="width:352.25pt;height:155.4pt" o:ole="">
            <v:imagedata r:id="rId33" o:title=""/>
          </v:shape>
          <o:OLEObject Type="Embed" ProgID="Mscgen.Chart" ShapeID="_x0000_i1045" DrawAspect="Content" ObjectID="_1726372573" r:id="rId34"/>
        </w:object>
      </w:r>
    </w:p>
    <w:p w14:paraId="367091CB" w14:textId="77777777" w:rsidR="00344F13" w:rsidRPr="006F06C2" w:rsidRDefault="00344F13" w:rsidP="00344F13">
      <w:pPr>
        <w:pStyle w:val="TF"/>
      </w:pPr>
      <w:r w:rsidRPr="006F06C2">
        <w:t>Figure 9.2.3.1-1: Inter-gNB handover procedures</w:t>
      </w:r>
    </w:p>
    <w:p w14:paraId="1795EDCB" w14:textId="77777777" w:rsidR="00344F13" w:rsidRPr="006F06C2" w:rsidRDefault="00344F13" w:rsidP="00344F13">
      <w:pPr>
        <w:pStyle w:val="B1"/>
      </w:pPr>
      <w:r w:rsidRPr="006F06C2">
        <w:t>1.</w:t>
      </w:r>
      <w:r w:rsidRPr="006F06C2">
        <w:tab/>
        <w:t>The source gNB initiates handover and issues a HANDOVER REQUEST over the Xn interface.</w:t>
      </w:r>
    </w:p>
    <w:p w14:paraId="6DD03E70" w14:textId="77777777" w:rsidR="00344F13" w:rsidRPr="006F06C2" w:rsidRDefault="00344F13" w:rsidP="00344F13">
      <w:pPr>
        <w:pStyle w:val="B1"/>
      </w:pPr>
      <w:r w:rsidRPr="006F06C2">
        <w:t>2.</w:t>
      </w:r>
      <w:r w:rsidRPr="006F06C2">
        <w:tab/>
        <w:t>The target gNB performs admission control and provides the new RRC configuration as part of the HANDOVER REQUEST ACKNOWLEDGE.</w:t>
      </w:r>
    </w:p>
    <w:p w14:paraId="68F849A5" w14:textId="77777777" w:rsidR="00344F13" w:rsidRPr="006F06C2" w:rsidRDefault="00344F13" w:rsidP="00344F13">
      <w:pPr>
        <w:pStyle w:val="B1"/>
      </w:pPr>
      <w:r w:rsidRPr="006F06C2">
        <w:t>3.</w:t>
      </w:r>
      <w:r w:rsidRPr="006F06C2">
        <w:tab/>
        <w:t xml:space="preserve">The source gNB provides the RRC configuration to the UE by forwarding the </w:t>
      </w:r>
      <w:r w:rsidRPr="006F06C2">
        <w:rPr>
          <w:i/>
        </w:rPr>
        <w:t>RRCReconfiguration</w:t>
      </w:r>
      <w:r w:rsidRPr="006F06C2">
        <w:t xml:space="preserve"> message received in the HANDOVER REQUEST ACKNOWLEDGE. The </w:t>
      </w:r>
      <w:r w:rsidRPr="006F06C2">
        <w:rPr>
          <w:i/>
        </w:rPr>
        <w:t>RRCReconfiguration</w:t>
      </w:r>
      <w:r w:rsidRPr="006F06C2">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6F06C2">
        <w:rPr>
          <w:i/>
        </w:rPr>
        <w:t>RRCReconfiguration</w:t>
      </w:r>
      <w:r w:rsidRPr="006F06C2">
        <w:t xml:space="preserve"> message. The access information to the target cell may include beam specific information, if any.</w:t>
      </w:r>
    </w:p>
    <w:p w14:paraId="182E1BA1" w14:textId="77777777" w:rsidR="00344F13" w:rsidRPr="006F06C2" w:rsidRDefault="00344F13" w:rsidP="00344F13">
      <w:pPr>
        <w:pStyle w:val="B1"/>
      </w:pPr>
      <w:r w:rsidRPr="006F06C2">
        <w:t>4.</w:t>
      </w:r>
      <w:r w:rsidRPr="006F06C2">
        <w:tab/>
        <w:t xml:space="preserve">The UE moves the RRC connection to the target gNB and replies with the </w:t>
      </w:r>
      <w:r w:rsidRPr="006F06C2">
        <w:rPr>
          <w:i/>
        </w:rPr>
        <w:t>RRCReconfigurationComplete</w:t>
      </w:r>
      <w:r w:rsidRPr="006F06C2">
        <w:t>.</w:t>
      </w:r>
    </w:p>
    <w:p w14:paraId="3BE6BD6A" w14:textId="77777777" w:rsidR="00344F13" w:rsidRPr="006F06C2" w:rsidRDefault="00344F13" w:rsidP="00344F13">
      <w:pPr>
        <w:pStyle w:val="NO"/>
      </w:pPr>
      <w:r w:rsidRPr="006F06C2">
        <w:t>NOTE 1:</w:t>
      </w:r>
      <w:r w:rsidRPr="006F06C2">
        <w:tab/>
        <w:t>User Data can also be sent in step 4 if the grant allows.</w:t>
      </w:r>
    </w:p>
    <w:p w14:paraId="1DFD61C1" w14:textId="77777777" w:rsidR="00344F13" w:rsidRPr="006F06C2" w:rsidRDefault="00344F13" w:rsidP="00344F13">
      <w:r w:rsidRPr="006F06C2">
        <w:t>In case of DAPS handover, the UE continues the downlink user data reception from the source gNB until releasing the source cell and continues the uplink user data transmission to the source gNB until successful random access procedure to the target gNB.</w:t>
      </w:r>
    </w:p>
    <w:p w14:paraId="1C9BDF37" w14:textId="77777777" w:rsidR="00344F13" w:rsidRPr="006F06C2" w:rsidRDefault="00344F13" w:rsidP="00344F13">
      <w:r w:rsidRPr="006F06C2">
        <w:t xml:space="preserve">Only </w:t>
      </w:r>
      <w:r w:rsidRPr="006F06C2">
        <w:rPr>
          <w:rFonts w:eastAsia="Yu Mincho"/>
        </w:rPr>
        <w:t xml:space="preserve">source and target </w:t>
      </w:r>
      <w:r w:rsidRPr="006F06C2">
        <w:t xml:space="preserve">PCell </w:t>
      </w:r>
      <w:r w:rsidRPr="006F06C2">
        <w:rPr>
          <w:rFonts w:eastAsia="Yu Mincho"/>
        </w:rPr>
        <w:t>are used</w:t>
      </w:r>
      <w:r w:rsidRPr="006F06C2">
        <w:t xml:space="preserve"> during DAPS handover. CA, DC, SUL, multi-TRP</w:t>
      </w:r>
      <w:r w:rsidRPr="006F06C2">
        <w:rPr>
          <w:lang w:eastAsia="zh-CN"/>
        </w:rPr>
        <w:t>, NR sidelink configurations and V2X sidelink configurations</w:t>
      </w:r>
      <w:r w:rsidRPr="006F06C2">
        <w:t xml:space="preserve"> are released by the source gNB before the handover command is sent to the UE and are not configured by the target gNB until the DAPS handover has completed (i.e. at source cell release).</w:t>
      </w:r>
    </w:p>
    <w:p w14:paraId="22CEFA01" w14:textId="77777777" w:rsidR="00344F13" w:rsidRPr="006F06C2" w:rsidRDefault="00344F13" w:rsidP="00344F13">
      <w:r w:rsidRPr="006F06C2">
        <w:t>The handover mechanism triggered by RRC requires the UE at least to reset the MAC entity and re-establish RLC, except for DAPS handover, where upon reception of the handover command, the UE:</w:t>
      </w:r>
    </w:p>
    <w:p w14:paraId="7959B49A" w14:textId="77777777" w:rsidR="00344F13" w:rsidRPr="006F06C2" w:rsidRDefault="00344F13" w:rsidP="00344F13">
      <w:pPr>
        <w:pStyle w:val="B1"/>
      </w:pPr>
      <w:r w:rsidRPr="006F06C2">
        <w:t>-</w:t>
      </w:r>
      <w:r w:rsidRPr="006F06C2">
        <w:tab/>
        <w:t>Creates a MAC entity for target;</w:t>
      </w:r>
    </w:p>
    <w:p w14:paraId="017279A6" w14:textId="77777777" w:rsidR="00344F13" w:rsidRPr="006F06C2" w:rsidRDefault="00344F13" w:rsidP="00344F13">
      <w:pPr>
        <w:pStyle w:val="B1"/>
      </w:pPr>
      <w:r w:rsidRPr="006F06C2">
        <w:t>-</w:t>
      </w:r>
      <w:r w:rsidRPr="006F06C2">
        <w:tab/>
        <w:t>Establishes the RLC entity and an associated DTCH logical channel for target for each DRB configured with DAPS;</w:t>
      </w:r>
    </w:p>
    <w:p w14:paraId="1FB198F8" w14:textId="77777777" w:rsidR="00344F13" w:rsidRPr="006F06C2" w:rsidRDefault="00344F13" w:rsidP="00344F13">
      <w:pPr>
        <w:pStyle w:val="B1"/>
      </w:pPr>
      <w:r w:rsidRPr="006F06C2">
        <w:t>-</w:t>
      </w:r>
      <w:r w:rsidRPr="006F06C2">
        <w:tab/>
        <w:t>For each DRB configured with DAPS, reconfigures the PDCP entity with separate security and ROHC functions for source and target and associates them with the RLC entities configured by source and target respectively;</w:t>
      </w:r>
    </w:p>
    <w:p w14:paraId="7B461664" w14:textId="77777777" w:rsidR="00344F13" w:rsidRPr="006F06C2" w:rsidRDefault="00344F13" w:rsidP="00344F13">
      <w:pPr>
        <w:pStyle w:val="B1"/>
      </w:pPr>
      <w:r w:rsidRPr="006F06C2">
        <w:t>-</w:t>
      </w:r>
      <w:r w:rsidRPr="006F06C2">
        <w:tab/>
        <w:t>Retains the rest of the source configurations until release of the source.</w:t>
      </w:r>
    </w:p>
    <w:p w14:paraId="4AD5FDCA" w14:textId="77777777" w:rsidR="00344F13" w:rsidRPr="006F06C2" w:rsidRDefault="00344F13" w:rsidP="00344F13">
      <w:pPr>
        <w:pStyle w:val="NO"/>
        <w:rPr>
          <w:lang w:eastAsia="zh-CN"/>
        </w:rPr>
      </w:pPr>
      <w:r w:rsidRPr="006F06C2">
        <w:t>NOTE 2:</w:t>
      </w:r>
      <w:r w:rsidRPr="006F06C2">
        <w:tab/>
        <w:t>The handling on RLC and PDCP for DRBs not configured with DAPS is the same as in normal handover.</w:t>
      </w:r>
    </w:p>
    <w:p w14:paraId="0E760F91" w14:textId="77777777" w:rsidR="00344F13" w:rsidRPr="006F06C2" w:rsidRDefault="00344F13" w:rsidP="00344F13">
      <w:pPr>
        <w:pStyle w:val="NO"/>
      </w:pPr>
      <w:r w:rsidRPr="006F06C2">
        <w:t>NOTE 3:</w:t>
      </w:r>
      <w:r w:rsidRPr="006F06C2">
        <w:tab/>
        <w:t>Void.</w:t>
      </w:r>
    </w:p>
    <w:p w14:paraId="623FF7B4" w14:textId="77777777" w:rsidR="00344F13" w:rsidRPr="006F06C2" w:rsidRDefault="00344F13" w:rsidP="00344F13">
      <w:r w:rsidRPr="006F06C2">
        <w:rPr>
          <w:lang w:eastAsia="zh-CN"/>
        </w:rPr>
        <w:t>RRC managed handovers with and without PDCP entity re-establishment are both supported.</w:t>
      </w:r>
      <w:r w:rsidRPr="006F06C2">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B0E9FEA" w14:textId="77777777" w:rsidR="00344F13" w:rsidRPr="006F06C2" w:rsidRDefault="00344F13" w:rsidP="00344F13">
      <w:r w:rsidRPr="006F06C2">
        <w:t>Data forwarding, in-sequence delivery and duplication avoidance at handover can be guaranteed when the target gNB uses the same DRB configuration as the source gNB.</w:t>
      </w:r>
    </w:p>
    <w:p w14:paraId="0B19A097" w14:textId="77777777" w:rsidR="00344F13" w:rsidRPr="006F06C2" w:rsidRDefault="00344F13" w:rsidP="00344F13">
      <w:r w:rsidRPr="006F06C2">
        <w:t>Timer based handover failure procedure is supported in NR. RRC connection re-establishment procedure is used for recovering from handover failure except in certain CHO or DAPS handover scenarios:</w:t>
      </w:r>
    </w:p>
    <w:p w14:paraId="71326664" w14:textId="77777777" w:rsidR="00344F13" w:rsidRPr="006F06C2" w:rsidRDefault="00344F13" w:rsidP="00344F13">
      <w:pPr>
        <w:pStyle w:val="B1"/>
      </w:pPr>
      <w:r w:rsidRPr="006F06C2">
        <w:t>-</w:t>
      </w:r>
      <w:r w:rsidRPr="006F06C2">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358F0A9B" w14:textId="77777777" w:rsidR="00344F13" w:rsidRPr="006F06C2" w:rsidRDefault="00344F13" w:rsidP="00344F13">
      <w:pPr>
        <w:pStyle w:val="B1"/>
      </w:pPr>
      <w:r w:rsidRPr="006F06C2">
        <w:t>-</w:t>
      </w:r>
      <w:r w:rsidRPr="006F06C2">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B96B4F3" w14:textId="77777777" w:rsidR="00344F13" w:rsidRPr="006F06C2" w:rsidRDefault="00344F13" w:rsidP="00344F13">
      <w:pPr>
        <w:rPr>
          <w:lang w:eastAsia="zh-CN"/>
        </w:rPr>
      </w:pPr>
      <w:r w:rsidRPr="006F06C2">
        <w:rPr>
          <w:lang w:eastAsia="zh-CN"/>
        </w:rPr>
        <w:t>DAPS handover for FR2 to FR2 case is not supported in this release of the specification.</w:t>
      </w:r>
    </w:p>
    <w:p w14:paraId="58CC3517" w14:textId="77777777" w:rsidR="00C360C0" w:rsidRPr="006F06C2" w:rsidRDefault="00C360C0" w:rsidP="00C360C0">
      <w:r w:rsidRPr="006F06C2">
        <w:t>[TS 38.300, clause 9.2.3.2.1]</w:t>
      </w:r>
    </w:p>
    <w:p w14:paraId="16EA2F4D" w14:textId="77777777" w:rsidR="00344F13" w:rsidRPr="006F06C2" w:rsidRDefault="00344F13" w:rsidP="00344F13">
      <w:r w:rsidRPr="006F06C2">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31254B21" w14:textId="77777777" w:rsidR="00344F13" w:rsidRPr="006F06C2" w:rsidRDefault="00344F13" w:rsidP="00344F13">
      <w:pPr>
        <w:pStyle w:val="TH"/>
      </w:pPr>
      <w:r w:rsidRPr="006F06C2">
        <w:object w:dxaOrig="12705" w:dyaOrig="15195" w14:anchorId="60A78D72">
          <v:shape id="_x0000_i1046" type="#_x0000_t75" style="width:480.75pt;height:8in" o:ole="">
            <v:imagedata r:id="rId35" o:title=""/>
          </v:shape>
          <o:OLEObject Type="Embed" ProgID="Mscgen.Chart" ShapeID="_x0000_i1046" DrawAspect="Content" ObjectID="_1726372574" r:id="rId36"/>
        </w:object>
      </w:r>
    </w:p>
    <w:p w14:paraId="7EC006A1" w14:textId="77777777" w:rsidR="00344F13" w:rsidRPr="006F06C2" w:rsidRDefault="00344F13" w:rsidP="00344F13">
      <w:pPr>
        <w:pStyle w:val="TF"/>
      </w:pPr>
      <w:r w:rsidRPr="006F06C2">
        <w:t>Figure 9.2.3.2.1-1: Intra-AMF/UPF Handover</w:t>
      </w:r>
    </w:p>
    <w:p w14:paraId="27CB3FEE" w14:textId="77777777" w:rsidR="00344F13" w:rsidRPr="006F06C2" w:rsidRDefault="00344F13" w:rsidP="00344F13">
      <w:pPr>
        <w:pStyle w:val="B1"/>
      </w:pPr>
      <w:r w:rsidRPr="006F06C2">
        <w:t>0.</w:t>
      </w:r>
      <w:r w:rsidRPr="006F06C2">
        <w:tab/>
        <w:t>The UE context within the source gNB contains information regarding roaming and access restrictions which were provided either at connection establishment or at the last TA update.</w:t>
      </w:r>
    </w:p>
    <w:p w14:paraId="3B60679A" w14:textId="77777777" w:rsidR="00344F13" w:rsidRPr="006F06C2" w:rsidRDefault="00344F13" w:rsidP="00344F13">
      <w:pPr>
        <w:pStyle w:val="B1"/>
      </w:pPr>
      <w:r w:rsidRPr="006F06C2">
        <w:t>1.</w:t>
      </w:r>
      <w:r w:rsidRPr="006F06C2">
        <w:tab/>
        <w:t>The source gNB configures the UE measurement procedures and the UE reports according to the measurement configuration.</w:t>
      </w:r>
    </w:p>
    <w:p w14:paraId="7C734620" w14:textId="77777777" w:rsidR="00344F13" w:rsidRPr="006F06C2" w:rsidRDefault="00344F13" w:rsidP="00344F13">
      <w:pPr>
        <w:pStyle w:val="B1"/>
      </w:pPr>
      <w:r w:rsidRPr="006F06C2">
        <w:t>2.</w:t>
      </w:r>
      <w:r w:rsidRPr="006F06C2">
        <w:tab/>
        <w:t xml:space="preserve">The source gNB decides to handover the UE, based on </w:t>
      </w:r>
      <w:r w:rsidRPr="006F06C2">
        <w:rPr>
          <w:rFonts w:eastAsia="MS Mincho"/>
          <w:i/>
        </w:rPr>
        <w:t>MeasurementReport</w:t>
      </w:r>
      <w:r w:rsidRPr="006F06C2">
        <w:t xml:space="preserve"> and RRM information.</w:t>
      </w:r>
    </w:p>
    <w:p w14:paraId="6D5628E4" w14:textId="77777777" w:rsidR="00344F13" w:rsidRPr="006F06C2" w:rsidRDefault="00344F13" w:rsidP="00344F13">
      <w:pPr>
        <w:pStyle w:val="B1"/>
        <w:rPr>
          <w:lang w:eastAsia="zh-CN"/>
        </w:rPr>
      </w:pPr>
      <w:r w:rsidRPr="006F06C2">
        <w:t>3.</w:t>
      </w:r>
      <w:r w:rsidRPr="006F06C2">
        <w:tab/>
        <w:t>The source gNB issues a Handover Request message to the target gNB passing a transparent RRC container with necessary information to prepare the handover at the target side</w:t>
      </w:r>
      <w:r w:rsidRPr="006F06C2">
        <w:rPr>
          <w:lang w:eastAsia="zh-CN"/>
        </w:rPr>
        <w:t xml:space="preserve">. The information includes at least the target cell ID, KgNB*, the C-RNTI of the UE in the source gNB, RRM-configuration including UE inactive time, basic AS-configuration including </w:t>
      </w:r>
      <w:r w:rsidRPr="006F06C2">
        <w:rPr>
          <w:i/>
        </w:rPr>
        <w:t>antenna Info and DL Carrier Frequency</w:t>
      </w:r>
      <w:r w:rsidRPr="006F06C2">
        <w:rPr>
          <w:lang w:eastAsia="zh-CN"/>
        </w:rPr>
        <w:t xml:space="preserve">, the current QoS flow to DRB mapping rules applied to the UE, the SIB1 from source gNB, </w:t>
      </w:r>
      <w:r w:rsidRPr="006F06C2">
        <w:t>the UE capabilities for different RATs,</w:t>
      </w:r>
      <w:r w:rsidRPr="006F06C2">
        <w:rPr>
          <w:lang w:eastAsia="zh-CN"/>
        </w:rPr>
        <w:t xml:space="preserve"> PDU session related information, and can include the UE reported measurement information including beam-related information</w:t>
      </w:r>
      <w:r w:rsidRPr="006F06C2">
        <w:t xml:space="preserve"> if available</w:t>
      </w:r>
      <w:r w:rsidRPr="006F06C2">
        <w:rPr>
          <w:lang w:eastAsia="zh-CN"/>
        </w:rPr>
        <w:t>. The PDU session related information includes the slice information and QoS flow level QoS profile(s). The source gNB may also request a DAPS handover for one or more DRBs.</w:t>
      </w:r>
    </w:p>
    <w:p w14:paraId="1D6BA8FE" w14:textId="77777777" w:rsidR="00344F13" w:rsidRPr="006F06C2" w:rsidRDefault="00344F13" w:rsidP="00344F13">
      <w:pPr>
        <w:pStyle w:val="NO"/>
      </w:pPr>
      <w:r w:rsidRPr="006F06C2">
        <w:t>NOTE 1:</w:t>
      </w:r>
      <w:r w:rsidRPr="006F06C2">
        <w:tab/>
        <w:t xml:space="preserve">After issuing a Handover Request, the source gNB should not reconfigure the UE, including performing </w:t>
      </w:r>
      <w:r w:rsidRPr="006F06C2">
        <w:rPr>
          <w:rFonts w:eastAsia="Arial Unicode MS"/>
        </w:rPr>
        <w:t>Reflective QoS flow to DRB mapping.</w:t>
      </w:r>
    </w:p>
    <w:p w14:paraId="463EDCFC" w14:textId="77777777" w:rsidR="00344F13" w:rsidRPr="006F06C2" w:rsidRDefault="00344F13" w:rsidP="00344F13">
      <w:pPr>
        <w:pStyle w:val="B1"/>
      </w:pPr>
      <w:r w:rsidRPr="006F06C2">
        <w:t>4.</w:t>
      </w:r>
      <w:r w:rsidRPr="006F06C2">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74B078AD" w14:textId="77777777" w:rsidR="00344F13" w:rsidRPr="006F06C2" w:rsidRDefault="00344F13" w:rsidP="00344F13">
      <w:pPr>
        <w:pStyle w:val="B1"/>
        <w:rPr>
          <w:lang w:eastAsia="zh-CN"/>
        </w:rPr>
      </w:pPr>
      <w:r w:rsidRPr="006F06C2">
        <w:t>5.</w:t>
      </w:r>
      <w:r w:rsidRPr="006F06C2">
        <w:tab/>
        <w:t>The target gNB prepares the handover with L1/L2 and sends the HANDOVER REQUEST ACKNOWLEDGE to the source gNB, which</w:t>
      </w:r>
      <w:r w:rsidRPr="006F06C2">
        <w:rPr>
          <w:lang w:eastAsia="zh-CN"/>
        </w:rPr>
        <w:t xml:space="preserve"> includes a transparent container to be sent to the UE </w:t>
      </w:r>
      <w:r w:rsidRPr="006F06C2">
        <w:t>as an RRC message to perform the handover</w:t>
      </w:r>
      <w:r w:rsidRPr="006F06C2">
        <w:rPr>
          <w:lang w:eastAsia="zh-CN"/>
        </w:rPr>
        <w:t>. The target gNB also indicates if a DAPS handover is accepted.</w:t>
      </w:r>
    </w:p>
    <w:p w14:paraId="3112697A" w14:textId="77777777" w:rsidR="00344F13" w:rsidRPr="006F06C2" w:rsidRDefault="00344F13" w:rsidP="00344F13">
      <w:pPr>
        <w:pStyle w:val="NO"/>
      </w:pPr>
      <w:r w:rsidRPr="006F06C2">
        <w:t>NOTE 2:</w:t>
      </w:r>
      <w:r w:rsidRPr="006F06C2">
        <w:tab/>
        <w:t>As soon as the source gNB receives the HANDOVER REQUEST ACKNOWLEDGE, or as soon as the transmission of the handover command is initiated in the downlink, data forwarding may be initiated.</w:t>
      </w:r>
    </w:p>
    <w:p w14:paraId="2A654510" w14:textId="77777777" w:rsidR="00344F13" w:rsidRPr="006F06C2" w:rsidRDefault="00344F13" w:rsidP="00344F13">
      <w:pPr>
        <w:keepLines/>
        <w:ind w:left="1135" w:hanging="851"/>
        <w:rPr>
          <w:rFonts w:eastAsia="Malgun Gothic"/>
        </w:rPr>
      </w:pPr>
      <w:r w:rsidRPr="006F06C2">
        <w:rPr>
          <w:rFonts w:eastAsia="Malgun Gothic"/>
        </w:rPr>
        <w:t>NOTE 3:</w:t>
      </w:r>
      <w:r w:rsidRPr="006F06C2">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F06C2">
        <w:t>9.2.3.2.3</w:t>
      </w:r>
      <w:r w:rsidRPr="006F06C2">
        <w:rPr>
          <w:rFonts w:eastAsia="Malgun Gothic"/>
        </w:rPr>
        <w:t>.</w:t>
      </w:r>
    </w:p>
    <w:p w14:paraId="0A174531" w14:textId="77777777" w:rsidR="00344F13" w:rsidRPr="006F06C2" w:rsidRDefault="00344F13" w:rsidP="00344F13">
      <w:pPr>
        <w:pStyle w:val="B1"/>
      </w:pPr>
      <w:r w:rsidRPr="006F06C2">
        <w:t>6.</w:t>
      </w:r>
      <w:r w:rsidRPr="006F06C2">
        <w:tab/>
        <w:t xml:space="preserve">The source gNB triggers the Uu handover by sending an </w:t>
      </w:r>
      <w:r w:rsidRPr="006F06C2">
        <w:rPr>
          <w:i/>
        </w:rPr>
        <w:t>RRCReconfiguration</w:t>
      </w:r>
      <w:r w:rsidRPr="006F06C2">
        <w:t xml:space="preserve"> message to the UE, containing the information required to access the target cell: at least the target cell ID,</w:t>
      </w:r>
      <w:r w:rsidRPr="006F06C2">
        <w:rPr>
          <w:lang w:eastAsia="zh-CN"/>
        </w:rPr>
        <w:t xml:space="preserve"> the new C-RNTI, the target gNB security algorithm identifiers for the selected security algorithms. It can also include </w:t>
      </w:r>
      <w:r w:rsidRPr="006F06C2">
        <w:t>a set of dedicated RACH resources</w:t>
      </w:r>
      <w:r w:rsidRPr="006F06C2">
        <w:rPr>
          <w:lang w:eastAsia="zh-CN"/>
        </w:rPr>
        <w:t xml:space="preserve">, the </w:t>
      </w:r>
      <w:r w:rsidRPr="006F06C2">
        <w:t>association between RACH resources and SSB(s)</w:t>
      </w:r>
      <w:r w:rsidRPr="006F06C2">
        <w:rPr>
          <w:lang w:eastAsia="zh-CN"/>
        </w:rPr>
        <w:t xml:space="preserve">, the </w:t>
      </w:r>
      <w:r w:rsidRPr="006F06C2">
        <w:rPr>
          <w:rFonts w:eastAsia="MS Mincho"/>
        </w:rPr>
        <w:t>association between RACH resources and UE-specific CSI-RS configuration(s),</w:t>
      </w:r>
      <w:r w:rsidRPr="006F06C2">
        <w:rPr>
          <w:lang w:eastAsia="zh-CN"/>
        </w:rPr>
        <w:t xml:space="preserve"> common RACH resources, and system information of the target cell, etc</w:t>
      </w:r>
      <w:r w:rsidRPr="006F06C2">
        <w:t>.</w:t>
      </w:r>
    </w:p>
    <w:p w14:paraId="39C61C21" w14:textId="77777777" w:rsidR="00344F13" w:rsidRPr="006F06C2" w:rsidRDefault="00344F13" w:rsidP="00344F13">
      <w:pPr>
        <w:pStyle w:val="NO"/>
      </w:pPr>
      <w:r w:rsidRPr="006F06C2">
        <w:t>NOTE 4:</w:t>
      </w:r>
      <w:r w:rsidRPr="006F06C2">
        <w:tab/>
        <w:t>For</w:t>
      </w:r>
      <w:r w:rsidRPr="006F06C2">
        <w:rPr>
          <w:rFonts w:eastAsia="Malgun Gothic"/>
        </w:rPr>
        <w:t xml:space="preserve"> DRBs configured with DAPS</w:t>
      </w:r>
      <w:r w:rsidRPr="006F06C2">
        <w:t>, the source gNB does not stop transmitting downlink packets until it receives the HANDOVER SUCCESS message from the target gNB in step 8a.</w:t>
      </w:r>
    </w:p>
    <w:p w14:paraId="0031E1BA" w14:textId="77777777" w:rsidR="00344F13" w:rsidRPr="006F06C2" w:rsidRDefault="00344F13" w:rsidP="00344F13">
      <w:pPr>
        <w:pStyle w:val="NO"/>
      </w:pPr>
      <w:r w:rsidRPr="006F06C2">
        <w:t>NOTE 4a:</w:t>
      </w:r>
      <w:r w:rsidRPr="006F06C2">
        <w:tab/>
        <w:t>CHO cannot be configured simultaneously with DAPS handover.</w:t>
      </w:r>
    </w:p>
    <w:p w14:paraId="14AD57D7" w14:textId="77777777" w:rsidR="00344F13" w:rsidRPr="006F06C2" w:rsidRDefault="00344F13" w:rsidP="00344F13">
      <w:pPr>
        <w:pStyle w:val="B1"/>
      </w:pPr>
      <w:r w:rsidRPr="006F06C2">
        <w:t>7a.</w:t>
      </w:r>
      <w:r w:rsidRPr="006F06C2">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590FA095" w14:textId="77777777" w:rsidR="00344F13" w:rsidRPr="006F06C2" w:rsidRDefault="00344F13" w:rsidP="00344F13">
      <w:pPr>
        <w:pStyle w:val="B1"/>
      </w:pPr>
      <w:r w:rsidRPr="006F06C2">
        <w:t>7.</w:t>
      </w:r>
      <w:r w:rsidRPr="006F06C2">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790554B" w14:textId="77777777" w:rsidR="00344F13" w:rsidRPr="006F06C2" w:rsidRDefault="00344F13" w:rsidP="00344F13">
      <w:pPr>
        <w:pStyle w:val="NO"/>
      </w:pPr>
      <w:r w:rsidRPr="006F06C2">
        <w:t>NOTE 5:</w:t>
      </w:r>
      <w:r w:rsidRPr="006F06C2">
        <w:tab/>
      </w:r>
      <w:r w:rsidRPr="006F06C2">
        <w:rPr>
          <w:rFonts w:eastAsia="Malgun Gothic"/>
        </w:rPr>
        <w:t xml:space="preserve">In case of DAPS handover, </w:t>
      </w:r>
      <w:r w:rsidRPr="006F06C2">
        <w:t>the uplink PDCP SN receiver status and the downlink PDCP SN transmitter status for a DRB with RLC-AM and not configured with DAPS may be transferred by the SN STATUS TRANSFER message in step 8b instead of step 7.</w:t>
      </w:r>
    </w:p>
    <w:p w14:paraId="0724F026" w14:textId="77777777" w:rsidR="00344F13" w:rsidRPr="006F06C2" w:rsidRDefault="00344F13" w:rsidP="00344F13">
      <w:pPr>
        <w:pStyle w:val="NO"/>
      </w:pPr>
      <w:r w:rsidRPr="006F06C2">
        <w:t>NOTE 6:</w:t>
      </w:r>
      <w:r w:rsidRPr="006F06C2">
        <w:tab/>
      </w:r>
      <w:r w:rsidRPr="006F06C2">
        <w:rPr>
          <w:rFonts w:eastAsia="Malgun Gothic"/>
        </w:rPr>
        <w:t>For DRBs configured with DAPS</w:t>
      </w:r>
      <w:r w:rsidRPr="006F06C2">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2F1D8360" w14:textId="77777777" w:rsidR="00344F13" w:rsidRPr="006F06C2" w:rsidRDefault="00344F13" w:rsidP="00344F13">
      <w:pPr>
        <w:pStyle w:val="B1"/>
      </w:pPr>
      <w:r w:rsidRPr="006F06C2">
        <w:t>8.</w:t>
      </w:r>
      <w:r w:rsidRPr="006F06C2">
        <w:tab/>
        <w:t xml:space="preserve">The UE synchronises to the target cell and completes the RRC handover procedure by sending </w:t>
      </w:r>
      <w:r w:rsidRPr="006F06C2">
        <w:rPr>
          <w:i/>
        </w:rPr>
        <w:t>RRCReconfigurationComplete</w:t>
      </w:r>
      <w:r w:rsidRPr="006F06C2">
        <w:t xml:space="preserve"> message to target gNB. In case of DAPS handover, the UE does not detach from the source cell upon receiving the </w:t>
      </w:r>
      <w:r w:rsidRPr="006F06C2">
        <w:rPr>
          <w:i/>
        </w:rPr>
        <w:t>RRCReconfiguration</w:t>
      </w:r>
      <w:r w:rsidRPr="006F06C2">
        <w:t xml:space="preserve"> message. The UE releases the source resources and configurations and stops DL/UL reception/transmission with the source upon receiving an explicit release from the target node</w:t>
      </w:r>
      <w:r w:rsidRPr="006F06C2">
        <w:rPr>
          <w:rFonts w:eastAsia="Arial Unicode MS"/>
        </w:rPr>
        <w:t>.</w:t>
      </w:r>
    </w:p>
    <w:p w14:paraId="1A45BBBD" w14:textId="77777777" w:rsidR="00344F13" w:rsidRPr="006F06C2" w:rsidRDefault="00344F13" w:rsidP="00344F13">
      <w:pPr>
        <w:pStyle w:val="NO"/>
      </w:pPr>
      <w:r w:rsidRPr="006F06C2">
        <w:t>NOTE 6a:</w:t>
      </w:r>
      <w:r w:rsidRPr="006F06C2">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p>
    <w:p w14:paraId="00400E8A" w14:textId="77777777" w:rsidR="00344F13" w:rsidRPr="006F06C2" w:rsidRDefault="00344F13" w:rsidP="00344F13">
      <w:pPr>
        <w:pStyle w:val="B1"/>
        <w:rPr>
          <w:rFonts w:eastAsia="Malgun Gothic"/>
        </w:rPr>
      </w:pPr>
      <w:r w:rsidRPr="006F06C2">
        <w:t>8a/b</w:t>
      </w:r>
      <w:r w:rsidRPr="006F06C2">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F06C2">
        <w:rPr>
          <w:rFonts w:eastAsia="Malgun Gothic"/>
        </w:rPr>
        <w:t>the normal data forwarding follows as defined in 9.2.3.2.3.</w:t>
      </w:r>
    </w:p>
    <w:p w14:paraId="347A858C" w14:textId="77777777" w:rsidR="00344F13" w:rsidRPr="006F06C2" w:rsidRDefault="00344F13" w:rsidP="00344F13">
      <w:pPr>
        <w:pStyle w:val="NO"/>
        <w:rPr>
          <w:rFonts w:eastAsia="Malgun Gothic"/>
        </w:rPr>
      </w:pPr>
      <w:r w:rsidRPr="006F06C2">
        <w:t>NOTE 7:</w:t>
      </w:r>
      <w:r w:rsidRPr="006F06C2">
        <w:tab/>
        <w:t>The uplink PDCP SN receiver status and the downlink PDCP SN transmitter status</w:t>
      </w:r>
      <w:r w:rsidRPr="006F06C2">
        <w:rPr>
          <w:rFonts w:eastAsia="Malgun Gothic"/>
        </w:rPr>
        <w:t xml:space="preserve"> </w:t>
      </w:r>
      <w:r w:rsidRPr="006F06C2">
        <w:t xml:space="preserve">are also conveyed </w:t>
      </w:r>
      <w:r w:rsidRPr="006F06C2">
        <w:rPr>
          <w:rFonts w:eastAsia="Malgun Gothic"/>
        </w:rPr>
        <w:t>for DRBs with RLC-UM in the SN STATUS TRANSFER message in step 8b, if configured with DAPS.</w:t>
      </w:r>
    </w:p>
    <w:p w14:paraId="5B62154A" w14:textId="77777777" w:rsidR="00344F13" w:rsidRPr="006F06C2" w:rsidRDefault="00344F13" w:rsidP="00344F13">
      <w:pPr>
        <w:pStyle w:val="NO"/>
      </w:pPr>
      <w:r w:rsidRPr="006F06C2">
        <w:t>NOTE 8:</w:t>
      </w:r>
      <w:r w:rsidRPr="006F06C2">
        <w:tab/>
      </w:r>
      <w:r w:rsidRPr="006F06C2">
        <w:rPr>
          <w:rFonts w:eastAsia="Malgun Gothic"/>
        </w:rPr>
        <w:t>For DRBs configured with DAPS, the source gNB does not stop delivering uplink QoS flows to the UPF until it sends the SN STATUS TRANSFER message in step 8b. T</w:t>
      </w:r>
      <w:r w:rsidRPr="006F06C2">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5CD7A068" w14:textId="77777777" w:rsidR="00344F13" w:rsidRPr="006F06C2" w:rsidRDefault="00344F13" w:rsidP="00344F13">
      <w:pPr>
        <w:pStyle w:val="NO"/>
      </w:pPr>
      <w:r w:rsidRPr="006F06C2">
        <w:t>NOTE 9:</w:t>
      </w:r>
      <w:r w:rsidRPr="006F06C2">
        <w:tab/>
        <w:t>Void.</w:t>
      </w:r>
    </w:p>
    <w:p w14:paraId="57319E88" w14:textId="77777777" w:rsidR="00344F13" w:rsidRPr="006F06C2" w:rsidRDefault="00344F13" w:rsidP="00344F13">
      <w:pPr>
        <w:pStyle w:val="B1"/>
      </w:pPr>
      <w:r w:rsidRPr="006F06C2">
        <w:t>9.</w:t>
      </w:r>
      <w:r w:rsidRPr="006F06C2">
        <w:tab/>
        <w:t>The target gNB sends a PATH SWITCH REQUEST message to AMF to trigger 5GC to switch the DL data path towards the target gNB and to establish an NG-C interface instance towards the target gNB.</w:t>
      </w:r>
    </w:p>
    <w:p w14:paraId="259B9EB3" w14:textId="77777777" w:rsidR="00344F13" w:rsidRPr="006F06C2" w:rsidRDefault="00344F13" w:rsidP="00344F13">
      <w:pPr>
        <w:pStyle w:val="B1"/>
      </w:pPr>
      <w:r w:rsidRPr="006F06C2">
        <w:t>10.</w:t>
      </w:r>
      <w:r w:rsidRPr="006F06C2">
        <w:tab/>
        <w:t>5GC switches the DL data path towards the target gNB. The UPF sends one or more "end marker" packets on the old path to the source gNB per PDU session/tunnel and then can release any U-plane/TNL resources towards the source gNB.</w:t>
      </w:r>
    </w:p>
    <w:p w14:paraId="5E2403F4" w14:textId="77777777" w:rsidR="00344F13" w:rsidRPr="006F06C2" w:rsidRDefault="00344F13" w:rsidP="00344F13">
      <w:pPr>
        <w:pStyle w:val="B1"/>
      </w:pPr>
      <w:r w:rsidRPr="006F06C2">
        <w:t>11.</w:t>
      </w:r>
      <w:r w:rsidRPr="006F06C2">
        <w:tab/>
        <w:t>The AMF confirms the PATH SWITCH REQUEST message with the PATH SWITCH REQUEST ACKNOWLEDGE message.</w:t>
      </w:r>
    </w:p>
    <w:p w14:paraId="26B89A0F" w14:textId="77777777" w:rsidR="00344F13" w:rsidRPr="006F06C2" w:rsidRDefault="00344F13" w:rsidP="00344F13">
      <w:pPr>
        <w:pStyle w:val="B1"/>
      </w:pPr>
      <w:r w:rsidRPr="006F06C2">
        <w:t>12.</w:t>
      </w:r>
      <w:r w:rsidRPr="006F06C2">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12FAF2F1" w14:textId="77777777" w:rsidR="00344F13" w:rsidRPr="006F06C2" w:rsidRDefault="00344F13" w:rsidP="00344F13">
      <w:pPr>
        <w:pStyle w:val="B1"/>
        <w:rPr>
          <w:lang w:eastAsia="zh-CN"/>
        </w:rPr>
      </w:pPr>
      <w:r w:rsidRPr="006F06C2">
        <w:rPr>
          <w:lang w:eastAsia="zh-CN"/>
        </w:rPr>
        <w:t>…</w:t>
      </w:r>
    </w:p>
    <w:p w14:paraId="4046B196" w14:textId="77777777" w:rsidR="00344F13" w:rsidRPr="006F06C2" w:rsidRDefault="00344F13" w:rsidP="00344F13">
      <w:r w:rsidRPr="006F06C2">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6FCECD84" w14:textId="77777777" w:rsidR="00C360C0" w:rsidRPr="006F06C2" w:rsidRDefault="00C360C0" w:rsidP="00C360C0">
      <w:r w:rsidRPr="006F06C2">
        <w:t>[TS 38.331, clause 5.3.5.3]</w:t>
      </w:r>
    </w:p>
    <w:p w14:paraId="6BAF21D5" w14:textId="77777777" w:rsidR="00C360C0" w:rsidRPr="006F06C2" w:rsidRDefault="00C360C0" w:rsidP="00C360C0">
      <w:r w:rsidRPr="006F06C2">
        <w:t xml:space="preserve">The UE shall perform the following actions upon reception of the </w:t>
      </w:r>
      <w:r w:rsidRPr="006F06C2">
        <w:rPr>
          <w:i/>
        </w:rPr>
        <w:t>RRCReconfiguration,</w:t>
      </w:r>
      <w:r w:rsidRPr="006F06C2">
        <w:t xml:space="preserve"> or upon execution of the conditional reconfiguration (CHO or CPC):</w:t>
      </w:r>
    </w:p>
    <w:p w14:paraId="38B1E356" w14:textId="77777777" w:rsidR="00C360C0" w:rsidRPr="006F06C2" w:rsidRDefault="00C360C0" w:rsidP="00C360C0">
      <w:pPr>
        <w:pStyle w:val="B1"/>
      </w:pPr>
      <w:r w:rsidRPr="006F06C2">
        <w:t>1&gt;</w:t>
      </w:r>
      <w:r w:rsidRPr="006F06C2">
        <w:tab/>
        <w:t xml:space="preserve">if the </w:t>
      </w:r>
      <w:r w:rsidRPr="006F06C2">
        <w:rPr>
          <w:i/>
          <w:iCs/>
        </w:rPr>
        <w:t>RRCReconfiguration</w:t>
      </w:r>
      <w:r w:rsidRPr="006F06C2">
        <w:t xml:space="preserve"> is applied due to a conditional reconfiguration execution upon cell selection while timer T311 is running, as defined in 5.3.7.3:</w:t>
      </w:r>
    </w:p>
    <w:p w14:paraId="1B6B36EE" w14:textId="77777777" w:rsidR="00C360C0" w:rsidRPr="006F06C2" w:rsidRDefault="00C360C0" w:rsidP="00C360C0">
      <w:pPr>
        <w:pStyle w:val="B2"/>
      </w:pPr>
      <w:r w:rsidRPr="006F06C2">
        <w:t>2&gt;</w:t>
      </w:r>
      <w:r w:rsidRPr="006F06C2">
        <w:tab/>
        <w:t xml:space="preserve">remove all the entries within </w:t>
      </w:r>
      <w:r w:rsidRPr="006F06C2">
        <w:rPr>
          <w:i/>
          <w:iCs/>
        </w:rPr>
        <w:t>VarConditionalReconfig</w:t>
      </w:r>
      <w:r w:rsidRPr="006F06C2">
        <w:t>, if any;</w:t>
      </w:r>
    </w:p>
    <w:p w14:paraId="2DC4897D" w14:textId="77777777" w:rsidR="00344F13" w:rsidRPr="006F06C2" w:rsidRDefault="00344F13" w:rsidP="00344F13">
      <w:pPr>
        <w:pStyle w:val="B1"/>
      </w:pPr>
      <w:r w:rsidRPr="006F06C2">
        <w:t>1&gt;</w:t>
      </w:r>
      <w:r w:rsidRPr="006F06C2">
        <w:tab/>
        <w:t xml:space="preserve">if the </w:t>
      </w:r>
      <w:r w:rsidRPr="006F06C2">
        <w:rPr>
          <w:i/>
        </w:rPr>
        <w:t>RRCReconfiguration</w:t>
      </w:r>
      <w:r w:rsidRPr="006F06C2">
        <w:t xml:space="preserve"> includes the </w:t>
      </w:r>
      <w:r w:rsidRPr="006F06C2">
        <w:rPr>
          <w:i/>
        </w:rPr>
        <w:t>daps-SourceRelease</w:t>
      </w:r>
      <w:r w:rsidRPr="006F06C2">
        <w:t>:</w:t>
      </w:r>
    </w:p>
    <w:p w14:paraId="67DB56A7" w14:textId="77777777" w:rsidR="00344F13" w:rsidRPr="006F06C2" w:rsidRDefault="00344F13" w:rsidP="00344F13">
      <w:pPr>
        <w:pStyle w:val="B2"/>
      </w:pPr>
      <w:r w:rsidRPr="006F06C2">
        <w:t>2&gt;</w:t>
      </w:r>
      <w:r w:rsidRPr="006F06C2">
        <w:tab/>
        <w:t>reset the source MAC and release the source MAC configuration;</w:t>
      </w:r>
    </w:p>
    <w:p w14:paraId="64982121" w14:textId="77777777" w:rsidR="00344F13" w:rsidRPr="006F06C2" w:rsidRDefault="00344F13" w:rsidP="00344F13">
      <w:pPr>
        <w:pStyle w:val="B2"/>
      </w:pPr>
      <w:r w:rsidRPr="006F06C2">
        <w:t>2&gt;</w:t>
      </w:r>
      <w:r w:rsidRPr="006F06C2">
        <w:tab/>
        <w:t>for each DAPS bearer:</w:t>
      </w:r>
    </w:p>
    <w:p w14:paraId="3B3BCE5F" w14:textId="77777777" w:rsidR="00344F13" w:rsidRPr="006F06C2" w:rsidRDefault="00344F13" w:rsidP="00344F13">
      <w:pPr>
        <w:pStyle w:val="B3"/>
      </w:pPr>
      <w:r w:rsidRPr="006F06C2">
        <w:t>3&gt;</w:t>
      </w:r>
      <w:r w:rsidRPr="006F06C2">
        <w:tab/>
        <w:t>release the RLC entity or entities as specified in TS 38.322 [4], clause 5.1.3, and the associated logical channel for the source SpCell;</w:t>
      </w:r>
    </w:p>
    <w:p w14:paraId="0068F51F" w14:textId="77777777" w:rsidR="00344F13" w:rsidRPr="006F06C2" w:rsidRDefault="00344F13" w:rsidP="00344F13">
      <w:pPr>
        <w:pStyle w:val="B3"/>
      </w:pPr>
      <w:r w:rsidRPr="006F06C2">
        <w:t>3&gt;</w:t>
      </w:r>
      <w:r w:rsidRPr="006F06C2">
        <w:tab/>
        <w:t>reconfigure the PDCP entity to release DAPS as specified in TS 38.323 [5];</w:t>
      </w:r>
    </w:p>
    <w:p w14:paraId="55905B3C" w14:textId="77777777" w:rsidR="00344F13" w:rsidRPr="006F06C2" w:rsidRDefault="00344F13" w:rsidP="00344F13">
      <w:pPr>
        <w:pStyle w:val="B2"/>
      </w:pPr>
      <w:r w:rsidRPr="006F06C2">
        <w:t>2&gt;</w:t>
      </w:r>
      <w:r w:rsidRPr="006F06C2">
        <w:tab/>
        <w:t>for each SRB:</w:t>
      </w:r>
    </w:p>
    <w:p w14:paraId="1E08F6C0" w14:textId="77777777" w:rsidR="00344F13" w:rsidRPr="006F06C2" w:rsidRDefault="00344F13" w:rsidP="00344F13">
      <w:pPr>
        <w:pStyle w:val="B3"/>
      </w:pPr>
      <w:r w:rsidRPr="006F06C2">
        <w:t>3&gt;</w:t>
      </w:r>
      <w:r w:rsidRPr="006F06C2">
        <w:tab/>
        <w:t>release the PDCP entity for the source SpCell;</w:t>
      </w:r>
    </w:p>
    <w:p w14:paraId="58EEDF77" w14:textId="77777777" w:rsidR="00344F13" w:rsidRPr="006F06C2" w:rsidRDefault="00344F13" w:rsidP="00344F13">
      <w:pPr>
        <w:pStyle w:val="B3"/>
      </w:pPr>
      <w:r w:rsidRPr="006F06C2">
        <w:t>3&gt;</w:t>
      </w:r>
      <w:r w:rsidRPr="006F06C2">
        <w:tab/>
        <w:t>release the RLC entity as specified in TS 38.322 [4], clause 5.1.3, and the associated logical channel for the source SpCell;</w:t>
      </w:r>
    </w:p>
    <w:p w14:paraId="5EFFCF84" w14:textId="77777777" w:rsidR="00344F13" w:rsidRPr="006F06C2" w:rsidRDefault="00344F13" w:rsidP="00344F13">
      <w:pPr>
        <w:pStyle w:val="B2"/>
      </w:pPr>
      <w:r w:rsidRPr="006F06C2">
        <w:t>2&gt;</w:t>
      </w:r>
      <w:r w:rsidRPr="006F06C2">
        <w:tab/>
        <w:t>release the physical channel configuration for the source SpCell;</w:t>
      </w:r>
    </w:p>
    <w:p w14:paraId="16C8DB64" w14:textId="77777777" w:rsidR="00344F13" w:rsidRPr="006F06C2" w:rsidRDefault="00344F13" w:rsidP="00344F13">
      <w:pPr>
        <w:pStyle w:val="B2"/>
      </w:pPr>
      <w:r w:rsidRPr="006F06C2">
        <w:t>2&gt;</w:t>
      </w:r>
      <w:r w:rsidRPr="006F06C2">
        <w:tab/>
        <w:t>discard the keys used in the source SpCell (the K</w:t>
      </w:r>
      <w:r w:rsidRPr="006F06C2">
        <w:rPr>
          <w:vertAlign w:val="subscript"/>
        </w:rPr>
        <w:t>gNB</w:t>
      </w:r>
      <w:r w:rsidRPr="006F06C2">
        <w:t xml:space="preserve"> key, the K</w:t>
      </w:r>
      <w:r w:rsidRPr="006F06C2">
        <w:rPr>
          <w:vertAlign w:val="subscript"/>
        </w:rPr>
        <w:t>RRCenc</w:t>
      </w:r>
      <w:r w:rsidRPr="006F06C2">
        <w:t xml:space="preserve"> key, the K</w:t>
      </w:r>
      <w:r w:rsidRPr="006F06C2">
        <w:rPr>
          <w:vertAlign w:val="subscript"/>
        </w:rPr>
        <w:t>RRCint</w:t>
      </w:r>
      <w:r w:rsidRPr="006F06C2">
        <w:t xml:space="preserve"> key,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 if any</w:t>
      </w:r>
      <w:r w:rsidRPr="006F06C2">
        <w:t>;</w:t>
      </w:r>
    </w:p>
    <w:p w14:paraId="3F523A82" w14:textId="77777777" w:rsidR="00C360C0" w:rsidRPr="006F06C2" w:rsidRDefault="00C360C0" w:rsidP="00C360C0">
      <w:pPr>
        <w:pStyle w:val="B3"/>
        <w:rPr>
          <w:lang w:eastAsia="zh-CN"/>
        </w:rPr>
      </w:pPr>
      <w:r w:rsidRPr="006F06C2">
        <w:rPr>
          <w:lang w:eastAsia="zh-CN"/>
        </w:rPr>
        <w:t>…</w:t>
      </w:r>
    </w:p>
    <w:p w14:paraId="509B75E7" w14:textId="77777777" w:rsidR="00C360C0" w:rsidRPr="006F06C2" w:rsidRDefault="00C360C0" w:rsidP="00C360C0">
      <w:pPr>
        <w:pStyle w:val="B1"/>
      </w:pPr>
      <w:r w:rsidRPr="006F06C2">
        <w:t>1&gt;</w:t>
      </w:r>
      <w:r w:rsidRPr="006F06C2">
        <w:tab/>
        <w:t xml:space="preserve">if </w:t>
      </w:r>
      <w:r w:rsidRPr="006F06C2">
        <w:rPr>
          <w:i/>
        </w:rPr>
        <w:t>reconfigurationWithSync</w:t>
      </w:r>
      <w:r w:rsidRPr="006F06C2">
        <w:t xml:space="preserve"> was included in </w:t>
      </w:r>
      <w:r w:rsidRPr="006F06C2">
        <w:rPr>
          <w:i/>
        </w:rPr>
        <w:t>spCellConfig</w:t>
      </w:r>
      <w:r w:rsidRPr="006F06C2">
        <w:t xml:space="preserve"> of an MCG or SCG, and when MAC of an NR cell group successfully completes a Random Access procedure triggered above:</w:t>
      </w:r>
    </w:p>
    <w:p w14:paraId="7706EF3D" w14:textId="77777777" w:rsidR="00C360C0" w:rsidRPr="006F06C2" w:rsidRDefault="00C360C0" w:rsidP="00C360C0">
      <w:pPr>
        <w:pStyle w:val="B2"/>
      </w:pPr>
      <w:r w:rsidRPr="006F06C2">
        <w:t>2&gt;</w:t>
      </w:r>
      <w:r w:rsidRPr="006F06C2">
        <w:tab/>
        <w:t>stop timer T304 for that cell group;</w:t>
      </w:r>
    </w:p>
    <w:p w14:paraId="6014EC92" w14:textId="77777777" w:rsidR="00C360C0" w:rsidRPr="006F06C2" w:rsidRDefault="00C360C0" w:rsidP="00C360C0">
      <w:pPr>
        <w:pStyle w:val="B2"/>
      </w:pPr>
      <w:r w:rsidRPr="006F06C2">
        <w:t>2&gt;</w:t>
      </w:r>
      <w:r w:rsidRPr="006F06C2">
        <w:tab/>
        <w:t>stop timer T310 for source SpCell if running;</w:t>
      </w:r>
    </w:p>
    <w:p w14:paraId="1DC48F28" w14:textId="77777777" w:rsidR="00C360C0" w:rsidRPr="006F06C2" w:rsidRDefault="00C360C0" w:rsidP="00C360C0">
      <w:pPr>
        <w:pStyle w:val="B2"/>
      </w:pPr>
      <w:r w:rsidRPr="006F06C2">
        <w:t>2&gt;</w:t>
      </w:r>
      <w:r w:rsidRPr="006F06C2">
        <w:tab/>
        <w:t>apply the parts of the CSI reporting configuration, the scheduling request configuration and the sounding RS configuration that do not require the UE to know the SFN of the respective target SpCell, if any;</w:t>
      </w:r>
    </w:p>
    <w:p w14:paraId="18B4BD83" w14:textId="77777777" w:rsidR="00C360C0" w:rsidRPr="006F06C2" w:rsidRDefault="00C360C0" w:rsidP="00C360C0">
      <w:pPr>
        <w:pStyle w:val="B2"/>
      </w:pPr>
      <w:r w:rsidRPr="006F06C2">
        <w:t>2&gt;</w:t>
      </w:r>
      <w:r w:rsidRPr="006F06C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8D7051B" w14:textId="77777777" w:rsidR="00C360C0" w:rsidRPr="006F06C2" w:rsidRDefault="00C360C0" w:rsidP="00C360C0">
      <w:pPr>
        <w:pStyle w:val="B2"/>
      </w:pPr>
      <w:r w:rsidRPr="006F06C2">
        <w:t>2&gt;</w:t>
      </w:r>
      <w:r w:rsidRPr="006F06C2">
        <w:tab/>
        <w:t>for each DRB configured as DAPS bearer, request uplink data switching to the PDCP entity, as specified in TS 38.323 [5];</w:t>
      </w:r>
    </w:p>
    <w:p w14:paraId="1BEBD7B2" w14:textId="77777777" w:rsidR="00C360C0" w:rsidRPr="006F06C2" w:rsidRDefault="00C360C0" w:rsidP="00C360C0">
      <w:pPr>
        <w:pStyle w:val="B2"/>
      </w:pPr>
      <w:r w:rsidRPr="006F06C2">
        <w:t>…</w:t>
      </w:r>
    </w:p>
    <w:p w14:paraId="41BE76F2" w14:textId="77777777" w:rsidR="00C360C0" w:rsidRPr="006F06C2" w:rsidRDefault="00C360C0" w:rsidP="00C360C0">
      <w:pPr>
        <w:keepLines/>
        <w:ind w:left="1135" w:hanging="851"/>
      </w:pPr>
      <w:r w:rsidRPr="006F06C2">
        <w:t>NOTE 3:</w:t>
      </w:r>
      <w:r w:rsidRPr="006F06C2">
        <w:tab/>
      </w:r>
      <w:r w:rsidRPr="006F06C2">
        <w:rPr>
          <w:lang w:eastAsia="zh-CN"/>
        </w:rPr>
        <w:t xml:space="preserve">The UE is only required to acquire broadcasted </w:t>
      </w:r>
      <w:r w:rsidRPr="006F06C2">
        <w:rPr>
          <w:i/>
          <w:iCs/>
          <w:lang w:eastAsia="zh-CN"/>
        </w:rPr>
        <w:t>SIB1</w:t>
      </w:r>
      <w:r w:rsidRPr="006F06C2">
        <w:rPr>
          <w:lang w:eastAsia="zh-CN"/>
        </w:rPr>
        <w:t xml:space="preserve"> if the UE can acquire it without disrupting unicast data reception, i.e. the broadcast and unicast beams are quasi co-located</w:t>
      </w:r>
      <w:r w:rsidRPr="006F06C2">
        <w:t>.</w:t>
      </w:r>
    </w:p>
    <w:p w14:paraId="42E5ECFE" w14:textId="77777777" w:rsidR="00C360C0" w:rsidRPr="006F06C2" w:rsidRDefault="00C360C0" w:rsidP="00C360C0">
      <w:pPr>
        <w:pStyle w:val="NO"/>
      </w:pPr>
      <w:r w:rsidRPr="006F06C2">
        <w:rPr>
          <w:lang w:eastAsia="x-none"/>
        </w:rPr>
        <w:t xml:space="preserve">NOTE 4: The UE sets the content of </w:t>
      </w:r>
      <w:r w:rsidRPr="006F06C2">
        <w:rPr>
          <w:i/>
          <w:lang w:eastAsia="x-none"/>
        </w:rPr>
        <w:t>UEAssistanceInformation</w:t>
      </w:r>
      <w:r w:rsidRPr="006F06C2">
        <w:rPr>
          <w:lang w:eastAsia="x-none"/>
        </w:rPr>
        <w:t xml:space="preserve"> according to latest configuration (i.e. the configuration after applying the </w:t>
      </w:r>
      <w:r w:rsidRPr="006F06C2">
        <w:rPr>
          <w:i/>
          <w:lang w:eastAsia="x-none"/>
        </w:rPr>
        <w:t>RRCReconfiguration</w:t>
      </w:r>
      <w:r w:rsidRPr="006F06C2">
        <w:rPr>
          <w:lang w:eastAsia="x-none"/>
        </w:rPr>
        <w:t xml:space="preserve"> message) and latest UE preference. The UE may include more than the concerned UE assistance information within the </w:t>
      </w:r>
      <w:r w:rsidRPr="006F06C2">
        <w:rPr>
          <w:i/>
          <w:lang w:eastAsia="x-none"/>
        </w:rPr>
        <w:t>UEAssistanceInformation</w:t>
      </w:r>
      <w:r w:rsidRPr="006F06C2">
        <w:rPr>
          <w:lang w:eastAsia="x-none"/>
        </w:rPr>
        <w:t xml:space="preserve"> according to 5.7.4.2. Therefore, the content of </w:t>
      </w:r>
      <w:r w:rsidRPr="006F06C2">
        <w:rPr>
          <w:i/>
          <w:lang w:eastAsia="x-none"/>
        </w:rPr>
        <w:t>UEAssistanceInformation</w:t>
      </w:r>
      <w:r w:rsidRPr="006F06C2">
        <w:rPr>
          <w:lang w:eastAsia="x-none"/>
        </w:rPr>
        <w:t xml:space="preserve"> message may not be similar to the original one.</w:t>
      </w:r>
    </w:p>
    <w:p w14:paraId="09C1A644" w14:textId="77777777" w:rsidR="00C360C0" w:rsidRPr="006F06C2" w:rsidRDefault="00C360C0" w:rsidP="00C360C0">
      <w:r w:rsidRPr="006F06C2">
        <w:t>[TS 38.331, clause 5.3.5.5.2]</w:t>
      </w:r>
    </w:p>
    <w:p w14:paraId="651437F2" w14:textId="77777777" w:rsidR="00C360C0" w:rsidRPr="006F06C2" w:rsidRDefault="00C360C0" w:rsidP="00C360C0">
      <w:pPr>
        <w:rPr>
          <w:rFonts w:eastAsia="MS Mincho"/>
        </w:rPr>
      </w:pPr>
      <w:r w:rsidRPr="006F06C2">
        <w:t>The UE shall perform the following actions to execute a reconfiguration with sync.</w:t>
      </w:r>
    </w:p>
    <w:p w14:paraId="53B3366C" w14:textId="77777777" w:rsidR="00C360C0" w:rsidRPr="006F06C2" w:rsidRDefault="00C360C0" w:rsidP="00C360C0">
      <w:pPr>
        <w:pStyle w:val="B1"/>
      </w:pPr>
      <w:r w:rsidRPr="006F06C2">
        <w:t>1&gt;</w:t>
      </w:r>
      <w:r w:rsidRPr="006F06C2">
        <w:tab/>
        <w:t>if the AS security is not activated, perform the actions upon going to RRC_IDLE as specified in 5.3.11 with the release cause '</w:t>
      </w:r>
      <w:r w:rsidRPr="006F06C2">
        <w:rPr>
          <w:i/>
        </w:rPr>
        <w:t>other</w:t>
      </w:r>
      <w:r w:rsidRPr="006F06C2">
        <w:t>' upon which the procedure ends;</w:t>
      </w:r>
    </w:p>
    <w:p w14:paraId="1D3BC293" w14:textId="77777777" w:rsidR="00C360C0" w:rsidRPr="006F06C2" w:rsidRDefault="00C360C0" w:rsidP="00C360C0">
      <w:pPr>
        <w:pStyle w:val="B1"/>
      </w:pPr>
      <w:r w:rsidRPr="006F06C2">
        <w:t>1&gt;</w:t>
      </w:r>
      <w:r w:rsidRPr="006F06C2">
        <w:tab/>
        <w:t>if no DAPS bearer is configured:</w:t>
      </w:r>
    </w:p>
    <w:p w14:paraId="18A4461D" w14:textId="77777777" w:rsidR="00C360C0" w:rsidRPr="006F06C2" w:rsidRDefault="00C360C0" w:rsidP="00C360C0">
      <w:pPr>
        <w:pStyle w:val="B2"/>
      </w:pPr>
      <w:r w:rsidRPr="006F06C2">
        <w:t>2&gt;</w:t>
      </w:r>
      <w:r w:rsidRPr="006F06C2">
        <w:tab/>
        <w:t>stop timer T310 for the corresponding SpCell, if running;</w:t>
      </w:r>
    </w:p>
    <w:p w14:paraId="71228FAA" w14:textId="77777777" w:rsidR="00C360C0" w:rsidRPr="006F06C2" w:rsidRDefault="00C360C0" w:rsidP="00C360C0">
      <w:pPr>
        <w:pStyle w:val="B1"/>
        <w:ind w:left="284" w:firstLine="0"/>
      </w:pPr>
      <w:r w:rsidRPr="006F06C2">
        <w:t>1&gt;</w:t>
      </w:r>
      <w:r w:rsidRPr="006F06C2">
        <w:tab/>
        <w:t>if this procedure is executed for the MCG:</w:t>
      </w:r>
    </w:p>
    <w:p w14:paraId="55EE5163" w14:textId="77777777" w:rsidR="00C360C0" w:rsidRPr="006F06C2" w:rsidRDefault="00C360C0" w:rsidP="00C360C0">
      <w:pPr>
        <w:pStyle w:val="B2"/>
      </w:pPr>
      <w:r w:rsidRPr="006F06C2">
        <w:t>2&gt;</w:t>
      </w:r>
      <w:r w:rsidRPr="006F06C2">
        <w:tab/>
        <w:t>if timer T316 is running;</w:t>
      </w:r>
    </w:p>
    <w:p w14:paraId="32B51AB5" w14:textId="77777777" w:rsidR="00C360C0" w:rsidRPr="006F06C2" w:rsidRDefault="00C360C0" w:rsidP="00C360C0">
      <w:pPr>
        <w:pStyle w:val="B3"/>
      </w:pPr>
      <w:r w:rsidRPr="006F06C2">
        <w:t>3&gt;</w:t>
      </w:r>
      <w:r w:rsidRPr="006F06C2">
        <w:tab/>
        <w:t>stop timer T316;</w:t>
      </w:r>
    </w:p>
    <w:p w14:paraId="68CE6020" w14:textId="77777777" w:rsidR="00C360C0" w:rsidRPr="006F06C2" w:rsidRDefault="00C360C0" w:rsidP="00C360C0">
      <w:pPr>
        <w:pStyle w:val="B3"/>
      </w:pPr>
      <w:r w:rsidRPr="006F06C2">
        <w:t>3&gt;</w:t>
      </w:r>
      <w:r w:rsidRPr="006F06C2">
        <w:tab/>
        <w:t xml:space="preserve">clear the information included in </w:t>
      </w:r>
      <w:r w:rsidRPr="006F06C2">
        <w:rPr>
          <w:i/>
          <w:iCs/>
        </w:rPr>
        <w:t>VarRLF-Report</w:t>
      </w:r>
      <w:r w:rsidRPr="006F06C2">
        <w:t>, if any;</w:t>
      </w:r>
    </w:p>
    <w:p w14:paraId="504AABAD" w14:textId="77777777" w:rsidR="00C360C0" w:rsidRPr="006F06C2" w:rsidRDefault="00C360C0" w:rsidP="00C360C0">
      <w:pPr>
        <w:pStyle w:val="B2"/>
      </w:pPr>
      <w:r w:rsidRPr="006F06C2">
        <w:t>2&gt;</w:t>
      </w:r>
      <w:r w:rsidRPr="006F06C2">
        <w:tab/>
        <w:t>resume MCG transmission, if suspended.</w:t>
      </w:r>
    </w:p>
    <w:p w14:paraId="5BA8F5F2" w14:textId="77777777" w:rsidR="00C360C0" w:rsidRPr="006F06C2" w:rsidRDefault="00C360C0" w:rsidP="00C360C0">
      <w:pPr>
        <w:pStyle w:val="B1"/>
      </w:pPr>
      <w:r w:rsidRPr="006F06C2">
        <w:t>1&gt;</w:t>
      </w:r>
      <w:r w:rsidRPr="006F06C2">
        <w:tab/>
        <w:t>stop timer T312 for the corresponding SpCell, if running;</w:t>
      </w:r>
    </w:p>
    <w:p w14:paraId="7BF0268B" w14:textId="77777777" w:rsidR="00C360C0" w:rsidRPr="006F06C2" w:rsidRDefault="00C360C0" w:rsidP="00C360C0">
      <w:pPr>
        <w:pStyle w:val="B1"/>
      </w:pPr>
      <w:r w:rsidRPr="006F06C2">
        <w:t>1&gt;</w:t>
      </w:r>
      <w:r w:rsidRPr="006F06C2">
        <w:tab/>
        <w:t xml:space="preserve">start timer T304 for the corresponding SpCell with the timer value set to </w:t>
      </w:r>
      <w:r w:rsidRPr="006F06C2">
        <w:rPr>
          <w:i/>
        </w:rPr>
        <w:t>t304</w:t>
      </w:r>
      <w:r w:rsidRPr="006F06C2">
        <w:t xml:space="preserve">, as included in the </w:t>
      </w:r>
      <w:r w:rsidRPr="006F06C2">
        <w:rPr>
          <w:i/>
        </w:rPr>
        <w:t>reconfigurationWithSync</w:t>
      </w:r>
      <w:r w:rsidRPr="006F06C2">
        <w:t>;</w:t>
      </w:r>
    </w:p>
    <w:p w14:paraId="47039656" w14:textId="77777777" w:rsidR="00C360C0" w:rsidRPr="006F06C2" w:rsidRDefault="00C360C0" w:rsidP="00C360C0">
      <w:pPr>
        <w:pStyle w:val="B1"/>
      </w:pPr>
      <w:r w:rsidRPr="006F06C2">
        <w:t>1&gt;</w:t>
      </w:r>
      <w:r w:rsidRPr="006F06C2">
        <w:tab/>
        <w:t xml:space="preserve">if the </w:t>
      </w:r>
      <w:r w:rsidRPr="006F06C2">
        <w:rPr>
          <w:i/>
        </w:rPr>
        <w:t>frequencyInfoDL</w:t>
      </w:r>
      <w:r w:rsidRPr="006F06C2">
        <w:t xml:space="preserve"> is included:</w:t>
      </w:r>
    </w:p>
    <w:p w14:paraId="6FAB342F" w14:textId="77777777" w:rsidR="00C360C0" w:rsidRPr="006F06C2" w:rsidRDefault="00C360C0" w:rsidP="00C360C0">
      <w:pPr>
        <w:pStyle w:val="B2"/>
      </w:pPr>
      <w:r w:rsidRPr="006F06C2">
        <w:t>2&gt;</w:t>
      </w:r>
      <w:r w:rsidRPr="006F06C2">
        <w:tab/>
        <w:t xml:space="preserve">consider the target SpCell to be one on the SSB frequency indicated by the </w:t>
      </w:r>
      <w:r w:rsidRPr="006F06C2">
        <w:rPr>
          <w:i/>
        </w:rPr>
        <w:t>frequencyInfoDL</w:t>
      </w:r>
      <w:r w:rsidRPr="006F06C2">
        <w:t xml:space="preserve"> with a physical cell identity indicated by the </w:t>
      </w:r>
      <w:r w:rsidRPr="006F06C2">
        <w:rPr>
          <w:i/>
        </w:rPr>
        <w:t>physCellId</w:t>
      </w:r>
      <w:r w:rsidRPr="006F06C2">
        <w:t>;</w:t>
      </w:r>
    </w:p>
    <w:p w14:paraId="15FDF234" w14:textId="77777777" w:rsidR="00C360C0" w:rsidRPr="006F06C2" w:rsidRDefault="00C360C0" w:rsidP="00C360C0">
      <w:pPr>
        <w:pStyle w:val="B1"/>
      </w:pPr>
      <w:r w:rsidRPr="006F06C2">
        <w:t>1&gt;</w:t>
      </w:r>
      <w:r w:rsidRPr="006F06C2">
        <w:tab/>
        <w:t>else:</w:t>
      </w:r>
    </w:p>
    <w:p w14:paraId="4A416392" w14:textId="77777777" w:rsidR="00C360C0" w:rsidRPr="006F06C2" w:rsidRDefault="00C360C0" w:rsidP="00C360C0">
      <w:pPr>
        <w:pStyle w:val="B2"/>
      </w:pPr>
      <w:r w:rsidRPr="006F06C2">
        <w:t>2&gt;</w:t>
      </w:r>
      <w:r w:rsidRPr="006F06C2">
        <w:tab/>
        <w:t xml:space="preserve">consider the target SpCell to be one on the SSB frequency of the source SpCell with a physical cell identity indicated by the </w:t>
      </w:r>
      <w:r w:rsidRPr="006F06C2">
        <w:rPr>
          <w:i/>
        </w:rPr>
        <w:t>physCellId</w:t>
      </w:r>
      <w:r w:rsidRPr="006F06C2">
        <w:t>;</w:t>
      </w:r>
    </w:p>
    <w:p w14:paraId="4995B819" w14:textId="77777777" w:rsidR="00C360C0" w:rsidRPr="006F06C2" w:rsidRDefault="00C360C0" w:rsidP="00C360C0">
      <w:pPr>
        <w:pStyle w:val="B1"/>
      </w:pPr>
      <w:r w:rsidRPr="006F06C2">
        <w:t>1&gt;</w:t>
      </w:r>
      <w:r w:rsidRPr="006F06C2">
        <w:tab/>
        <w:t>start synchronising to the DL of the target SpCell;</w:t>
      </w:r>
    </w:p>
    <w:p w14:paraId="0FC46BAE" w14:textId="77777777" w:rsidR="00C360C0" w:rsidRPr="006F06C2" w:rsidRDefault="00C360C0" w:rsidP="00C360C0">
      <w:pPr>
        <w:pStyle w:val="B1"/>
      </w:pPr>
      <w:r w:rsidRPr="006F06C2">
        <w:t>1&gt;</w:t>
      </w:r>
      <w:r w:rsidRPr="006F06C2">
        <w:tab/>
        <w:t>apply the specified BCCH configuration defined in 9.1.1.1 for the target SpCell;</w:t>
      </w:r>
    </w:p>
    <w:p w14:paraId="7D63A875" w14:textId="77777777" w:rsidR="00C360C0" w:rsidRPr="006F06C2" w:rsidRDefault="00C360C0" w:rsidP="00C360C0">
      <w:pPr>
        <w:pStyle w:val="B1"/>
      </w:pPr>
      <w:r w:rsidRPr="006F06C2">
        <w:t>1&gt;</w:t>
      </w:r>
      <w:r w:rsidRPr="006F06C2">
        <w:tab/>
        <w:t xml:space="preserve">acquire the </w:t>
      </w:r>
      <w:r w:rsidRPr="006F06C2">
        <w:rPr>
          <w:i/>
        </w:rPr>
        <w:t>MIB</w:t>
      </w:r>
      <w:r w:rsidRPr="006F06C2">
        <w:t xml:space="preserve"> of the target SpCell, which is scheduled as specified in TS 38.213 [13];</w:t>
      </w:r>
    </w:p>
    <w:p w14:paraId="73427DD2" w14:textId="77777777" w:rsidR="00C360C0" w:rsidRPr="006F06C2" w:rsidRDefault="00C360C0" w:rsidP="00C360C0">
      <w:pPr>
        <w:pStyle w:val="NO"/>
      </w:pPr>
      <w:r w:rsidRPr="006F06C2">
        <w:t>NOTE 1:</w:t>
      </w:r>
      <w:r w:rsidRPr="006F06C2">
        <w:tab/>
        <w:t>The UE should perform the reconfiguration with sync as soon as possible following the reception of the RRC message triggering the reconfiguration with sync, which could be before confirming successful reception (HARQ and ARQ) of this message.</w:t>
      </w:r>
    </w:p>
    <w:p w14:paraId="58E1E217" w14:textId="77777777" w:rsidR="00C360C0" w:rsidRPr="006F06C2" w:rsidRDefault="00C360C0" w:rsidP="00C360C0">
      <w:pPr>
        <w:pStyle w:val="NO"/>
      </w:pPr>
      <w:r w:rsidRPr="006F06C2">
        <w:t>NOTE 2:</w:t>
      </w:r>
      <w:r w:rsidRPr="006F06C2">
        <w:tab/>
        <w:t xml:space="preserve">The UE may omit reading the </w:t>
      </w:r>
      <w:r w:rsidRPr="006F06C2">
        <w:rPr>
          <w:i/>
        </w:rPr>
        <w:t>MIB</w:t>
      </w:r>
      <w:r w:rsidRPr="006F06C2">
        <w:t xml:space="preserve"> if the UE already has the required timing information, or the timing information is not needed for random access.</w:t>
      </w:r>
    </w:p>
    <w:p w14:paraId="6CAB6F7C" w14:textId="77777777" w:rsidR="00C360C0" w:rsidRPr="006F06C2" w:rsidRDefault="00C360C0" w:rsidP="00C360C0">
      <w:pPr>
        <w:pStyle w:val="NO"/>
      </w:pPr>
      <w:r w:rsidRPr="006F06C2">
        <w:t>NOTE 2a:</w:t>
      </w:r>
      <w:r w:rsidRPr="006F06C2">
        <w:tab/>
        <w:t>A UE with DAPS bearer does not monitor for system information updates in the source PCell.</w:t>
      </w:r>
    </w:p>
    <w:p w14:paraId="07E0CDCE" w14:textId="77777777" w:rsidR="00C360C0" w:rsidRPr="006F06C2" w:rsidRDefault="00C360C0" w:rsidP="00C360C0">
      <w:pPr>
        <w:pStyle w:val="B1"/>
        <w:tabs>
          <w:tab w:val="left" w:pos="5270"/>
        </w:tabs>
      </w:pPr>
      <w:r w:rsidRPr="006F06C2">
        <w:t>1&gt;</w:t>
      </w:r>
      <w:r w:rsidRPr="006F06C2">
        <w:tab/>
        <w:t>If any DAPS bearer is configured:</w:t>
      </w:r>
    </w:p>
    <w:p w14:paraId="5643FEB9" w14:textId="77777777" w:rsidR="00C360C0" w:rsidRPr="006F06C2" w:rsidRDefault="00C360C0" w:rsidP="00C360C0">
      <w:pPr>
        <w:pStyle w:val="B2"/>
      </w:pPr>
      <w:r w:rsidRPr="006F06C2">
        <w:t>2&gt;</w:t>
      </w:r>
      <w:r w:rsidRPr="006F06C2">
        <w:tab/>
        <w:t>create a MAC entity for the target cell group with the same configuration as the MAC entity for the source cell group;</w:t>
      </w:r>
    </w:p>
    <w:p w14:paraId="098FE377" w14:textId="77777777" w:rsidR="00C360C0" w:rsidRPr="006F06C2" w:rsidRDefault="00C360C0" w:rsidP="00C360C0">
      <w:pPr>
        <w:pStyle w:val="B2"/>
      </w:pPr>
      <w:r w:rsidRPr="006F06C2">
        <w:t>2&gt;</w:t>
      </w:r>
      <w:r w:rsidRPr="006F06C2">
        <w:tab/>
        <w:t>for each DAPS bearer:</w:t>
      </w:r>
    </w:p>
    <w:p w14:paraId="7016010D" w14:textId="77777777" w:rsidR="00C360C0" w:rsidRPr="006F06C2" w:rsidRDefault="00C360C0" w:rsidP="00C360C0">
      <w:pPr>
        <w:pStyle w:val="B3"/>
      </w:pPr>
      <w:r w:rsidRPr="006F06C2">
        <w:t>3&gt;</w:t>
      </w:r>
      <w:r w:rsidRPr="006F06C2">
        <w:tab/>
        <w:t>establish an RLC entity or entities for the target cell group, with the same configurations as for the source cell group;</w:t>
      </w:r>
    </w:p>
    <w:p w14:paraId="1733521A" w14:textId="77777777" w:rsidR="00C360C0" w:rsidRPr="006F06C2" w:rsidRDefault="00C360C0" w:rsidP="00C360C0">
      <w:pPr>
        <w:pStyle w:val="B3"/>
      </w:pPr>
      <w:r w:rsidRPr="006F06C2">
        <w:t>3&gt;</w:t>
      </w:r>
      <w:r w:rsidRPr="006F06C2">
        <w:tab/>
        <w:t>establish the logical channel for the target cell group, with the same configurations as for the source cell group;</w:t>
      </w:r>
    </w:p>
    <w:p w14:paraId="26E16505" w14:textId="77777777" w:rsidR="00C360C0" w:rsidRPr="006F06C2" w:rsidRDefault="00C360C0" w:rsidP="00C360C0">
      <w:pPr>
        <w:pStyle w:val="NO"/>
      </w:pPr>
      <w:r w:rsidRPr="006F06C2">
        <w:t>NOTE 2b:</w:t>
      </w:r>
      <w:r w:rsidRPr="006F06C2">
        <w:tab/>
        <w:t xml:space="preserve">In order to understand if a DAPS bearer is configured, the UE needs to check the presence of the field </w:t>
      </w:r>
      <w:r w:rsidRPr="006F06C2">
        <w:rPr>
          <w:i/>
          <w:iCs/>
        </w:rPr>
        <w:t>daps-Config</w:t>
      </w:r>
      <w:r w:rsidRPr="006F06C2">
        <w:t xml:space="preserve"> within the </w:t>
      </w:r>
      <w:r w:rsidRPr="006F06C2">
        <w:rPr>
          <w:i/>
          <w:iCs/>
        </w:rPr>
        <w:t>RadioBearerConfig</w:t>
      </w:r>
      <w:r w:rsidRPr="006F06C2">
        <w:t xml:space="preserve"> IE received in </w:t>
      </w:r>
      <w:r w:rsidRPr="006F06C2">
        <w:rPr>
          <w:i/>
          <w:iCs/>
        </w:rPr>
        <w:t>radioBearerConfig</w:t>
      </w:r>
      <w:r w:rsidRPr="006F06C2">
        <w:t xml:space="preserve"> or </w:t>
      </w:r>
      <w:r w:rsidRPr="006F06C2">
        <w:rPr>
          <w:i/>
          <w:iCs/>
        </w:rPr>
        <w:t>radioBearerConfig2</w:t>
      </w:r>
      <w:r w:rsidRPr="006F06C2">
        <w:t>.</w:t>
      </w:r>
    </w:p>
    <w:p w14:paraId="2FED45C9" w14:textId="77777777" w:rsidR="00C360C0" w:rsidRPr="006F06C2" w:rsidRDefault="00C360C0" w:rsidP="00C360C0">
      <w:pPr>
        <w:pStyle w:val="B2"/>
      </w:pPr>
      <w:r w:rsidRPr="006F06C2">
        <w:t>2&gt;</w:t>
      </w:r>
      <w:r w:rsidRPr="006F06C2">
        <w:tab/>
        <w:t>for each SRB:</w:t>
      </w:r>
    </w:p>
    <w:p w14:paraId="3C9B091C" w14:textId="77777777" w:rsidR="00C360C0" w:rsidRPr="006F06C2" w:rsidRDefault="00C360C0" w:rsidP="00C360C0">
      <w:pPr>
        <w:pStyle w:val="B3"/>
      </w:pPr>
      <w:r w:rsidRPr="006F06C2">
        <w:t>3&gt;</w:t>
      </w:r>
      <w:r w:rsidRPr="006F06C2">
        <w:tab/>
        <w:t>establish an RLC entity for the target cell group, with the same configurations as for the source cell group;</w:t>
      </w:r>
    </w:p>
    <w:p w14:paraId="22B94FE4" w14:textId="77777777" w:rsidR="00C360C0" w:rsidRPr="006F06C2" w:rsidRDefault="00C360C0" w:rsidP="00C360C0">
      <w:pPr>
        <w:pStyle w:val="B3"/>
      </w:pPr>
      <w:r w:rsidRPr="006F06C2">
        <w:t>3&gt;</w:t>
      </w:r>
      <w:r w:rsidRPr="006F06C2">
        <w:tab/>
        <w:t>establish the logical channel for the target cell group, with the same configurations as for the source cell group;</w:t>
      </w:r>
    </w:p>
    <w:p w14:paraId="3A3A93B4" w14:textId="77777777" w:rsidR="00C360C0" w:rsidRPr="006F06C2" w:rsidRDefault="00C360C0" w:rsidP="00C360C0">
      <w:pPr>
        <w:pStyle w:val="B3"/>
      </w:pPr>
      <w:r w:rsidRPr="006F06C2">
        <w:t>3&gt;</w:t>
      </w:r>
      <w:r w:rsidRPr="006F06C2">
        <w:tab/>
        <w:t>suspend SRBs for the source cell group;</w:t>
      </w:r>
    </w:p>
    <w:p w14:paraId="74412ADE" w14:textId="77777777" w:rsidR="00C360C0" w:rsidRPr="006F06C2" w:rsidRDefault="00C360C0" w:rsidP="00C360C0">
      <w:pPr>
        <w:pStyle w:val="NO"/>
      </w:pPr>
      <w:r w:rsidRPr="006F06C2">
        <w:t>NOTE 3:</w:t>
      </w:r>
      <w:r w:rsidRPr="006F06C2">
        <w:tab/>
        <w:t>Void</w:t>
      </w:r>
    </w:p>
    <w:p w14:paraId="0316759F" w14:textId="77777777" w:rsidR="00C360C0" w:rsidRPr="006F06C2" w:rsidRDefault="00C360C0" w:rsidP="00C360C0">
      <w:pPr>
        <w:pStyle w:val="B2"/>
      </w:pPr>
      <w:r w:rsidRPr="006F06C2">
        <w:t>2&gt;</w:t>
      </w:r>
      <w:r w:rsidRPr="006F06C2">
        <w:tab/>
        <w:t xml:space="preserve">apply the value of the </w:t>
      </w:r>
      <w:r w:rsidRPr="006F06C2">
        <w:rPr>
          <w:i/>
        </w:rPr>
        <w:t>newUE-Identity</w:t>
      </w:r>
      <w:r w:rsidRPr="006F06C2">
        <w:t xml:space="preserve"> as the C-RNTI in the target cell group;</w:t>
      </w:r>
    </w:p>
    <w:p w14:paraId="0FAB08B1" w14:textId="77777777" w:rsidR="00C360C0" w:rsidRPr="006F06C2" w:rsidRDefault="00C360C0" w:rsidP="00C360C0">
      <w:pPr>
        <w:pStyle w:val="B2"/>
      </w:pPr>
      <w:r w:rsidRPr="006F06C2">
        <w:t>2&gt;</w:t>
      </w:r>
      <w:r w:rsidRPr="006F06C2">
        <w:tab/>
        <w:t>configure lower layers for the target SpCell in accordance with the received s</w:t>
      </w:r>
      <w:r w:rsidRPr="006F06C2">
        <w:rPr>
          <w:i/>
        </w:rPr>
        <w:t>pCellConfigCommon</w:t>
      </w:r>
      <w:r w:rsidRPr="006F06C2">
        <w:t>;</w:t>
      </w:r>
    </w:p>
    <w:p w14:paraId="2F791D0F" w14:textId="77777777" w:rsidR="00C360C0" w:rsidRPr="006F06C2" w:rsidRDefault="00C360C0" w:rsidP="00C360C0">
      <w:pPr>
        <w:pStyle w:val="B2"/>
        <w:rPr>
          <w:i/>
        </w:rPr>
      </w:pPr>
      <w:r w:rsidRPr="006F06C2">
        <w:t>2&gt;</w:t>
      </w:r>
      <w:r w:rsidRPr="006F06C2">
        <w:tab/>
        <w:t xml:space="preserve">configure lower layers for the target SpCell in accordance with any additional fields, not covered in the previous, if included in the received </w:t>
      </w:r>
      <w:r w:rsidRPr="006F06C2">
        <w:rPr>
          <w:i/>
        </w:rPr>
        <w:t>reconfigurationWithSync.</w:t>
      </w:r>
    </w:p>
    <w:p w14:paraId="545CA01D" w14:textId="77777777" w:rsidR="00C360C0" w:rsidRPr="006F06C2" w:rsidRDefault="00C360C0" w:rsidP="00C360C0">
      <w:pPr>
        <w:pStyle w:val="H6"/>
      </w:pPr>
      <w:r w:rsidRPr="006F06C2">
        <w:t>8.1.4.3.1.3</w:t>
      </w:r>
      <w:r w:rsidRPr="006F06C2">
        <w:tab/>
        <w:t>Test description</w:t>
      </w:r>
    </w:p>
    <w:p w14:paraId="0077664F" w14:textId="77777777" w:rsidR="00C360C0" w:rsidRPr="006F06C2" w:rsidRDefault="00C360C0" w:rsidP="00C360C0">
      <w:pPr>
        <w:pStyle w:val="H6"/>
      </w:pPr>
      <w:r w:rsidRPr="006F06C2">
        <w:t>8.1.4.3.1.3.1</w:t>
      </w:r>
      <w:r w:rsidRPr="006F06C2">
        <w:tab/>
        <w:t>Pre-test conditions</w:t>
      </w:r>
    </w:p>
    <w:p w14:paraId="7F9C9C25" w14:textId="77777777" w:rsidR="00C360C0" w:rsidRPr="006F06C2" w:rsidRDefault="00C360C0" w:rsidP="00C360C0">
      <w:pPr>
        <w:pStyle w:val="H6"/>
      </w:pPr>
      <w:r w:rsidRPr="006F06C2">
        <w:t>System Simulator:</w:t>
      </w:r>
    </w:p>
    <w:p w14:paraId="361F212B" w14:textId="77777777" w:rsidR="00C360C0" w:rsidRPr="006F06C2" w:rsidRDefault="00C360C0" w:rsidP="00C360C0">
      <w:pPr>
        <w:pStyle w:val="B1"/>
      </w:pPr>
      <w:r w:rsidRPr="006F06C2">
        <w:t>-</w:t>
      </w:r>
      <w:r w:rsidRPr="006F06C2">
        <w:tab/>
        <w:t>NR Cell 1 is the Serving cell and the power level is configured to ''Serving Cell” defined in TS 38.508-1 [4] Table 6.2.2.1-3.</w:t>
      </w:r>
    </w:p>
    <w:p w14:paraId="63483906" w14:textId="77777777" w:rsidR="00C360C0" w:rsidRPr="006F06C2" w:rsidRDefault="00C360C0" w:rsidP="00C360C0">
      <w:pPr>
        <w:pStyle w:val="B1"/>
      </w:pPr>
      <w:r w:rsidRPr="006F06C2">
        <w:t>-</w:t>
      </w:r>
      <w:r w:rsidRPr="006F06C2">
        <w:tab/>
        <w:t>NR Cell 2 is the Suitable neighbour intra-frequency cell and the power level is configured to '' Suitable neighbour intra-frequency cell” defined in TS 38.508-1 [4] Table 6.2.2.1-3</w:t>
      </w:r>
    </w:p>
    <w:p w14:paraId="64C0832E" w14:textId="77777777" w:rsidR="00C360C0" w:rsidRPr="006F06C2" w:rsidRDefault="00C360C0" w:rsidP="00C360C0">
      <w:pPr>
        <w:pStyle w:val="B1"/>
      </w:pPr>
      <w:r w:rsidRPr="006F06C2">
        <w:t>-</w:t>
      </w:r>
      <w:r w:rsidRPr="006F06C2">
        <w:tab/>
        <w:t>System information combination NR-2 as defined in TS 38.508-1 [4] clause 4.4.3.1.3 is used for both NR Cells</w:t>
      </w:r>
    </w:p>
    <w:p w14:paraId="48755A0C" w14:textId="77777777" w:rsidR="00C360C0" w:rsidRPr="006F06C2" w:rsidRDefault="00C360C0" w:rsidP="00C360C0">
      <w:pPr>
        <w:pStyle w:val="H6"/>
        <w:ind w:left="0" w:firstLine="0"/>
      </w:pPr>
      <w:r w:rsidRPr="006F06C2">
        <w:t>UE:</w:t>
      </w:r>
    </w:p>
    <w:p w14:paraId="590C4C22" w14:textId="77777777" w:rsidR="00C360C0" w:rsidRPr="006F06C2" w:rsidRDefault="00C360C0" w:rsidP="00C360C0">
      <w:pPr>
        <w:pStyle w:val="B1"/>
      </w:pPr>
      <w:r w:rsidRPr="006F06C2">
        <w:t>-</w:t>
      </w:r>
      <w:r w:rsidRPr="006F06C2">
        <w:tab/>
        <w:t>None.</w:t>
      </w:r>
    </w:p>
    <w:p w14:paraId="47D1A305" w14:textId="77777777" w:rsidR="00C360C0" w:rsidRPr="006F06C2" w:rsidRDefault="00C360C0" w:rsidP="00C360C0">
      <w:pPr>
        <w:pStyle w:val="H6"/>
      </w:pPr>
      <w:r w:rsidRPr="006F06C2">
        <w:t>Preamble:</w:t>
      </w:r>
    </w:p>
    <w:p w14:paraId="1C9DE8CD" w14:textId="77777777" w:rsidR="00780A05" w:rsidRPr="006F06C2" w:rsidRDefault="00780A05" w:rsidP="00780A05">
      <w:pPr>
        <w:pStyle w:val="B1"/>
      </w:pPr>
      <w:r w:rsidRPr="006F06C2">
        <w:t>-</w:t>
      </w:r>
      <w:r w:rsidRPr="006F06C2">
        <w:tab/>
        <w:t>If pc_IP_Ping is set to TRUE then, the UE is in 5GS state 3N-A according to TS 38.508-1 [4], clause 4.4A.2 Table 4.4A.2-3.</w:t>
      </w:r>
    </w:p>
    <w:p w14:paraId="5067DB85" w14:textId="62E9B3A7" w:rsidR="00C360C0" w:rsidRPr="006F06C2" w:rsidRDefault="00780A05" w:rsidP="00780A05">
      <w:pPr>
        <w:pStyle w:val="B1"/>
      </w:pPr>
      <w:r w:rsidRPr="006F06C2">
        <w:t>-</w:t>
      </w:r>
      <w:r w:rsidRPr="006F06C2">
        <w:tab/>
        <w:t>Else, the UE is in 5GS state 3N-A and Test Loop Function (</w:t>
      </w:r>
      <w:r w:rsidRPr="006F06C2">
        <w:rPr>
          <w:i/>
        </w:rPr>
        <w:t>On</w:t>
      </w:r>
      <w:r w:rsidRPr="006F06C2">
        <w:t>) with UE test loop mode B on NR Cell 1 according to 38.508-1[4], clause 4.4A.2 Table 4.4A.2-3.</w:t>
      </w:r>
    </w:p>
    <w:p w14:paraId="3B5D5BF4" w14:textId="77777777" w:rsidR="00C360C0" w:rsidRPr="006F06C2" w:rsidRDefault="00C360C0" w:rsidP="00C360C0">
      <w:pPr>
        <w:pStyle w:val="H6"/>
      </w:pPr>
      <w:r w:rsidRPr="006F06C2">
        <w:t>8.1.4.3.1.3.2</w:t>
      </w:r>
      <w:r w:rsidRPr="006F06C2">
        <w:tab/>
        <w:t>Test procedure sequence</w:t>
      </w:r>
    </w:p>
    <w:p w14:paraId="079D62EE" w14:textId="7DD09235" w:rsidR="00C360C0" w:rsidRPr="006F06C2" w:rsidRDefault="00C360C0" w:rsidP="00C360C0">
      <w:pPr>
        <w:pStyle w:val="TH"/>
      </w:pPr>
      <w:r w:rsidRPr="006F06C2">
        <w:t>Table 8.1.4.3.1.3.2-1: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344F13" w:rsidRPr="006F06C2" w14:paraId="1BC49A6E" w14:textId="77777777" w:rsidTr="00825E25">
        <w:tc>
          <w:tcPr>
            <w:tcW w:w="648" w:type="dxa"/>
            <w:tcBorders>
              <w:bottom w:val="nil"/>
            </w:tcBorders>
          </w:tcPr>
          <w:p w14:paraId="657BAC85" w14:textId="77777777" w:rsidR="00344F13" w:rsidRPr="006F06C2" w:rsidRDefault="00344F13" w:rsidP="00825E25">
            <w:pPr>
              <w:pStyle w:val="TAH"/>
            </w:pPr>
            <w:r w:rsidRPr="006F06C2">
              <w:t>St</w:t>
            </w:r>
          </w:p>
        </w:tc>
        <w:tc>
          <w:tcPr>
            <w:tcW w:w="3969" w:type="dxa"/>
            <w:tcBorders>
              <w:bottom w:val="nil"/>
            </w:tcBorders>
          </w:tcPr>
          <w:p w14:paraId="5496546A" w14:textId="77777777" w:rsidR="00344F13" w:rsidRPr="006F06C2" w:rsidRDefault="00344F13" w:rsidP="00825E25">
            <w:pPr>
              <w:pStyle w:val="TAH"/>
            </w:pPr>
            <w:r w:rsidRPr="006F06C2">
              <w:t>Procedure</w:t>
            </w:r>
          </w:p>
        </w:tc>
        <w:tc>
          <w:tcPr>
            <w:tcW w:w="3686" w:type="dxa"/>
            <w:gridSpan w:val="2"/>
          </w:tcPr>
          <w:p w14:paraId="26314824" w14:textId="77777777" w:rsidR="00344F13" w:rsidRPr="006F06C2" w:rsidRDefault="00344F13" w:rsidP="00825E25">
            <w:pPr>
              <w:pStyle w:val="TAH"/>
            </w:pPr>
            <w:r w:rsidRPr="006F06C2">
              <w:t>Message Sequence</w:t>
            </w:r>
          </w:p>
        </w:tc>
        <w:tc>
          <w:tcPr>
            <w:tcW w:w="567" w:type="dxa"/>
            <w:tcBorders>
              <w:bottom w:val="nil"/>
            </w:tcBorders>
          </w:tcPr>
          <w:p w14:paraId="4BA95A8E" w14:textId="77777777" w:rsidR="00344F13" w:rsidRPr="006F06C2" w:rsidRDefault="00344F13" w:rsidP="00825E25">
            <w:pPr>
              <w:pStyle w:val="TAH"/>
            </w:pPr>
            <w:r w:rsidRPr="006F06C2">
              <w:t>TP</w:t>
            </w:r>
          </w:p>
        </w:tc>
        <w:tc>
          <w:tcPr>
            <w:tcW w:w="1019" w:type="dxa"/>
            <w:tcBorders>
              <w:bottom w:val="nil"/>
            </w:tcBorders>
          </w:tcPr>
          <w:p w14:paraId="3B03CC62" w14:textId="77777777" w:rsidR="00344F13" w:rsidRPr="006F06C2" w:rsidRDefault="00344F13" w:rsidP="00825E25">
            <w:pPr>
              <w:pStyle w:val="TAH"/>
            </w:pPr>
            <w:r w:rsidRPr="006F06C2">
              <w:t>Verdict</w:t>
            </w:r>
          </w:p>
        </w:tc>
      </w:tr>
      <w:tr w:rsidR="00344F13" w:rsidRPr="006F06C2" w14:paraId="079F52FC" w14:textId="77777777" w:rsidTr="00825E25">
        <w:tc>
          <w:tcPr>
            <w:tcW w:w="648" w:type="dxa"/>
            <w:tcBorders>
              <w:top w:val="nil"/>
            </w:tcBorders>
          </w:tcPr>
          <w:p w14:paraId="606524BB" w14:textId="77777777" w:rsidR="00344F13" w:rsidRPr="006F06C2" w:rsidRDefault="00344F13" w:rsidP="00825E25">
            <w:pPr>
              <w:pStyle w:val="TAH"/>
            </w:pPr>
          </w:p>
        </w:tc>
        <w:tc>
          <w:tcPr>
            <w:tcW w:w="3969" w:type="dxa"/>
            <w:tcBorders>
              <w:top w:val="nil"/>
            </w:tcBorders>
          </w:tcPr>
          <w:p w14:paraId="233F11AC" w14:textId="77777777" w:rsidR="00344F13" w:rsidRPr="006F06C2" w:rsidRDefault="00344F13" w:rsidP="00825E25">
            <w:pPr>
              <w:pStyle w:val="TAH"/>
            </w:pPr>
          </w:p>
        </w:tc>
        <w:tc>
          <w:tcPr>
            <w:tcW w:w="709" w:type="dxa"/>
          </w:tcPr>
          <w:p w14:paraId="4595B100" w14:textId="77777777" w:rsidR="00344F13" w:rsidRPr="006F06C2" w:rsidRDefault="00344F13" w:rsidP="00825E25">
            <w:pPr>
              <w:pStyle w:val="TAH"/>
            </w:pPr>
            <w:r w:rsidRPr="006F06C2">
              <w:t>U - S</w:t>
            </w:r>
          </w:p>
        </w:tc>
        <w:tc>
          <w:tcPr>
            <w:tcW w:w="2977" w:type="dxa"/>
          </w:tcPr>
          <w:p w14:paraId="1AB42BB6" w14:textId="77777777" w:rsidR="00344F13" w:rsidRPr="006F06C2" w:rsidRDefault="00344F13" w:rsidP="00825E25">
            <w:pPr>
              <w:pStyle w:val="TAH"/>
            </w:pPr>
            <w:r w:rsidRPr="006F06C2">
              <w:t>Message</w:t>
            </w:r>
          </w:p>
        </w:tc>
        <w:tc>
          <w:tcPr>
            <w:tcW w:w="567" w:type="dxa"/>
            <w:tcBorders>
              <w:top w:val="nil"/>
            </w:tcBorders>
          </w:tcPr>
          <w:p w14:paraId="0CFDAF60" w14:textId="77777777" w:rsidR="00344F13" w:rsidRPr="006F06C2" w:rsidRDefault="00344F13" w:rsidP="00825E25">
            <w:pPr>
              <w:pStyle w:val="TAH"/>
            </w:pPr>
          </w:p>
        </w:tc>
        <w:tc>
          <w:tcPr>
            <w:tcW w:w="1019" w:type="dxa"/>
            <w:tcBorders>
              <w:top w:val="nil"/>
            </w:tcBorders>
          </w:tcPr>
          <w:p w14:paraId="7B3DA992" w14:textId="77777777" w:rsidR="00344F13" w:rsidRPr="006F06C2" w:rsidRDefault="00344F13" w:rsidP="00825E25">
            <w:pPr>
              <w:pStyle w:val="TAH"/>
            </w:pPr>
          </w:p>
        </w:tc>
      </w:tr>
      <w:tr w:rsidR="00344F13" w:rsidRPr="006F06C2" w14:paraId="012BA794" w14:textId="77777777" w:rsidTr="00825E25">
        <w:tc>
          <w:tcPr>
            <w:tcW w:w="648" w:type="dxa"/>
          </w:tcPr>
          <w:p w14:paraId="063F344A" w14:textId="77777777" w:rsidR="00344F13" w:rsidRPr="006F06C2" w:rsidRDefault="00344F13" w:rsidP="00825E25">
            <w:pPr>
              <w:pStyle w:val="TAC"/>
            </w:pPr>
            <w:r w:rsidRPr="006F06C2">
              <w:t>1</w:t>
            </w:r>
          </w:p>
        </w:tc>
        <w:tc>
          <w:tcPr>
            <w:tcW w:w="3969" w:type="dxa"/>
          </w:tcPr>
          <w:p w14:paraId="41C5AAD6" w14:textId="3A9DF1C6" w:rsidR="00344F13" w:rsidRPr="006F06C2" w:rsidRDefault="00344F13" w:rsidP="00825E25">
            <w:pPr>
              <w:pStyle w:val="TAL"/>
            </w:pPr>
            <w:r w:rsidRPr="006F06C2">
              <w:t xml:space="preserve">The SS transmits an </w:t>
            </w:r>
            <w:r w:rsidRPr="006F06C2">
              <w:rPr>
                <w:i/>
              </w:rPr>
              <w:t>RRCReconfiguration</w:t>
            </w:r>
            <w:r w:rsidRPr="006F06C2">
              <w:t xml:space="preserve"> message containing </w:t>
            </w:r>
            <w:r w:rsidRPr="006F06C2">
              <w:rPr>
                <w:i/>
              </w:rPr>
              <w:t>reconfigurationWithSync</w:t>
            </w:r>
            <w:r w:rsidRPr="006F06C2">
              <w:t xml:space="preserve"> to order UE to perform DAPS handover to </w:t>
            </w:r>
            <w:r w:rsidRPr="006F06C2">
              <w:rPr>
                <w:lang w:eastAsia="zh-CN"/>
              </w:rPr>
              <w:t>NR</w:t>
            </w:r>
            <w:r w:rsidRPr="006F06C2">
              <w:t xml:space="preserve"> Cell 2</w:t>
            </w:r>
            <w:r w:rsidRPr="006F06C2">
              <w:rPr>
                <w:lang w:eastAsia="zh-CN"/>
              </w:rPr>
              <w:t xml:space="preserve">. </w:t>
            </w:r>
            <w:r w:rsidR="00780A05" w:rsidRPr="006F06C2">
              <w:t>DRB#n of the first PDU session</w:t>
            </w:r>
            <w:r w:rsidRPr="006F06C2">
              <w:t xml:space="preserve"> is configured as DAPS bearer.</w:t>
            </w:r>
          </w:p>
        </w:tc>
        <w:tc>
          <w:tcPr>
            <w:tcW w:w="709" w:type="dxa"/>
          </w:tcPr>
          <w:p w14:paraId="5737B72C" w14:textId="77777777" w:rsidR="00344F13" w:rsidRPr="006F06C2" w:rsidRDefault="00344F13" w:rsidP="00825E25">
            <w:pPr>
              <w:pStyle w:val="TAC"/>
            </w:pPr>
            <w:r w:rsidRPr="006F06C2">
              <w:t>&lt;--</w:t>
            </w:r>
          </w:p>
        </w:tc>
        <w:tc>
          <w:tcPr>
            <w:tcW w:w="2977" w:type="dxa"/>
          </w:tcPr>
          <w:p w14:paraId="0F7AEE40" w14:textId="77777777" w:rsidR="00344F13" w:rsidRPr="006F06C2" w:rsidRDefault="00344F13" w:rsidP="00825E25">
            <w:pPr>
              <w:pStyle w:val="TAL"/>
              <w:rPr>
                <w:i/>
              </w:rPr>
            </w:pPr>
            <w:r w:rsidRPr="006F06C2">
              <w:t>NR RRC:</w:t>
            </w:r>
            <w:r w:rsidRPr="006F06C2">
              <w:rPr>
                <w:i/>
              </w:rPr>
              <w:t xml:space="preserve"> RRCReconfiguration</w:t>
            </w:r>
          </w:p>
        </w:tc>
        <w:tc>
          <w:tcPr>
            <w:tcW w:w="567" w:type="dxa"/>
          </w:tcPr>
          <w:p w14:paraId="7A12C9DD" w14:textId="77777777" w:rsidR="00344F13" w:rsidRPr="006F06C2" w:rsidRDefault="00344F13" w:rsidP="00825E25">
            <w:pPr>
              <w:pStyle w:val="TAC"/>
            </w:pPr>
            <w:r w:rsidRPr="006F06C2">
              <w:t>-</w:t>
            </w:r>
          </w:p>
        </w:tc>
        <w:tc>
          <w:tcPr>
            <w:tcW w:w="1019" w:type="dxa"/>
          </w:tcPr>
          <w:p w14:paraId="3DD72177" w14:textId="77777777" w:rsidR="00344F13" w:rsidRPr="006F06C2" w:rsidRDefault="00344F13" w:rsidP="00825E25">
            <w:pPr>
              <w:pStyle w:val="TAC"/>
            </w:pPr>
            <w:r w:rsidRPr="006F06C2">
              <w:t>-</w:t>
            </w:r>
          </w:p>
        </w:tc>
      </w:tr>
      <w:tr w:rsidR="00344F13" w:rsidRPr="006F06C2" w14:paraId="06856E7E" w14:textId="77777777" w:rsidTr="00825E25">
        <w:tc>
          <w:tcPr>
            <w:tcW w:w="648" w:type="dxa"/>
            <w:tcBorders>
              <w:top w:val="single" w:sz="4" w:space="0" w:color="auto"/>
              <w:left w:val="single" w:sz="4" w:space="0" w:color="auto"/>
              <w:bottom w:val="single" w:sz="4" w:space="0" w:color="auto"/>
              <w:right w:val="single" w:sz="4" w:space="0" w:color="auto"/>
            </w:tcBorders>
          </w:tcPr>
          <w:p w14:paraId="02C887F9" w14:textId="77777777" w:rsidR="00344F13" w:rsidRPr="006F06C2" w:rsidRDefault="00344F13" w:rsidP="00825E25">
            <w:pPr>
              <w:pStyle w:val="TAC"/>
            </w:pPr>
            <w:r w:rsidRPr="006F06C2">
              <w:t>-</w:t>
            </w:r>
          </w:p>
        </w:tc>
        <w:tc>
          <w:tcPr>
            <w:tcW w:w="3969" w:type="dxa"/>
            <w:tcBorders>
              <w:top w:val="single" w:sz="4" w:space="0" w:color="auto"/>
              <w:left w:val="single" w:sz="4" w:space="0" w:color="auto"/>
              <w:bottom w:val="single" w:sz="4" w:space="0" w:color="auto"/>
              <w:right w:val="single" w:sz="4" w:space="0" w:color="auto"/>
            </w:tcBorders>
          </w:tcPr>
          <w:p w14:paraId="62151F91" w14:textId="77777777" w:rsidR="00344F13" w:rsidRPr="006F06C2" w:rsidRDefault="00344F13" w:rsidP="00825E25">
            <w:pPr>
              <w:pStyle w:val="TAL"/>
            </w:pPr>
            <w:r w:rsidRPr="006F06C2">
              <w:t>EXCEPTION: In parallel with step 2-3, parallel behaviour defined in table 8.1.4.3.1.3.2-2 is executed repeatedly.</w:t>
            </w:r>
          </w:p>
        </w:tc>
        <w:tc>
          <w:tcPr>
            <w:tcW w:w="709" w:type="dxa"/>
            <w:tcBorders>
              <w:top w:val="single" w:sz="4" w:space="0" w:color="auto"/>
              <w:left w:val="single" w:sz="4" w:space="0" w:color="auto"/>
              <w:bottom w:val="single" w:sz="4" w:space="0" w:color="auto"/>
              <w:right w:val="single" w:sz="4" w:space="0" w:color="auto"/>
            </w:tcBorders>
          </w:tcPr>
          <w:p w14:paraId="5F68E749" w14:textId="77777777" w:rsidR="00344F13" w:rsidRPr="006F06C2" w:rsidRDefault="00344F13" w:rsidP="00825E2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tcPr>
          <w:p w14:paraId="567DB26F" w14:textId="77777777" w:rsidR="00344F13" w:rsidRPr="006F06C2" w:rsidRDefault="00344F13" w:rsidP="00825E2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tcPr>
          <w:p w14:paraId="2F334124" w14:textId="77777777" w:rsidR="00344F13" w:rsidRPr="006F06C2" w:rsidRDefault="00344F13" w:rsidP="00825E25">
            <w:pPr>
              <w:pStyle w:val="TAC"/>
            </w:pPr>
            <w:r w:rsidRPr="006F06C2">
              <w:t>-</w:t>
            </w:r>
          </w:p>
        </w:tc>
        <w:tc>
          <w:tcPr>
            <w:tcW w:w="1019" w:type="dxa"/>
            <w:tcBorders>
              <w:top w:val="single" w:sz="4" w:space="0" w:color="auto"/>
              <w:left w:val="single" w:sz="4" w:space="0" w:color="auto"/>
              <w:bottom w:val="single" w:sz="4" w:space="0" w:color="auto"/>
              <w:right w:val="single" w:sz="4" w:space="0" w:color="auto"/>
            </w:tcBorders>
          </w:tcPr>
          <w:p w14:paraId="5C56BC5F" w14:textId="77777777" w:rsidR="00344F13" w:rsidRPr="006F06C2" w:rsidRDefault="00344F13" w:rsidP="00825E25">
            <w:pPr>
              <w:pStyle w:val="TAC"/>
            </w:pPr>
            <w:r w:rsidRPr="006F06C2">
              <w:t>-</w:t>
            </w:r>
          </w:p>
        </w:tc>
      </w:tr>
      <w:tr w:rsidR="00344F13" w:rsidRPr="006F06C2" w14:paraId="23267255" w14:textId="77777777" w:rsidTr="00825E25">
        <w:tc>
          <w:tcPr>
            <w:tcW w:w="648" w:type="dxa"/>
          </w:tcPr>
          <w:p w14:paraId="47EC936B" w14:textId="77777777" w:rsidR="00344F13" w:rsidRPr="006F06C2" w:rsidRDefault="00344F13" w:rsidP="00825E25">
            <w:pPr>
              <w:pStyle w:val="TAC"/>
            </w:pPr>
            <w:r w:rsidRPr="006F06C2">
              <w:t>2</w:t>
            </w:r>
          </w:p>
        </w:tc>
        <w:tc>
          <w:tcPr>
            <w:tcW w:w="3969" w:type="dxa"/>
          </w:tcPr>
          <w:p w14:paraId="59E039D3" w14:textId="041D3CEC" w:rsidR="00344F13" w:rsidRPr="006F06C2" w:rsidRDefault="0022189D" w:rsidP="00825E25">
            <w:pPr>
              <w:pStyle w:val="TAL"/>
            </w:pPr>
            <w:r w:rsidRPr="006F06C2">
              <w:t>Check: Does the test result of generic test procedure in TS 38.508-1 [4] Table 4.9.1-1 indicate that the UE is capable of exchanging IP data on DRB#n of the first PDU session on NR Cell 1?</w:t>
            </w:r>
          </w:p>
        </w:tc>
        <w:tc>
          <w:tcPr>
            <w:tcW w:w="709" w:type="dxa"/>
          </w:tcPr>
          <w:p w14:paraId="0A173836" w14:textId="77777777" w:rsidR="00344F13" w:rsidRPr="006F06C2" w:rsidRDefault="00344F13" w:rsidP="00825E25">
            <w:pPr>
              <w:pStyle w:val="TAC"/>
            </w:pPr>
            <w:r w:rsidRPr="006F06C2">
              <w:t>&lt;--</w:t>
            </w:r>
          </w:p>
        </w:tc>
        <w:tc>
          <w:tcPr>
            <w:tcW w:w="2977" w:type="dxa"/>
          </w:tcPr>
          <w:p w14:paraId="37D419F4" w14:textId="77777777" w:rsidR="00344F13" w:rsidRPr="006F06C2" w:rsidRDefault="00344F13" w:rsidP="00825E25">
            <w:pPr>
              <w:pStyle w:val="TAL"/>
              <w:rPr>
                <w:lang w:eastAsia="zh-CN"/>
              </w:rPr>
            </w:pPr>
            <w:r w:rsidRPr="006F06C2">
              <w:rPr>
                <w:lang w:eastAsia="zh-CN"/>
              </w:rPr>
              <w:t>-</w:t>
            </w:r>
          </w:p>
        </w:tc>
        <w:tc>
          <w:tcPr>
            <w:tcW w:w="567" w:type="dxa"/>
          </w:tcPr>
          <w:p w14:paraId="5EF4712B" w14:textId="70B6DF61" w:rsidR="00344F13" w:rsidRPr="006F06C2" w:rsidRDefault="0022189D" w:rsidP="00825E25">
            <w:pPr>
              <w:pStyle w:val="TAC"/>
            </w:pPr>
            <w:r w:rsidRPr="006F06C2">
              <w:t>1</w:t>
            </w:r>
          </w:p>
        </w:tc>
        <w:tc>
          <w:tcPr>
            <w:tcW w:w="1019" w:type="dxa"/>
          </w:tcPr>
          <w:p w14:paraId="62A65C0E" w14:textId="32A48E8A" w:rsidR="00344F13" w:rsidRPr="006F06C2" w:rsidRDefault="0022189D" w:rsidP="00825E25">
            <w:pPr>
              <w:pStyle w:val="TAC"/>
            </w:pPr>
            <w:r w:rsidRPr="006F06C2">
              <w:t>P</w:t>
            </w:r>
          </w:p>
        </w:tc>
      </w:tr>
      <w:tr w:rsidR="00344F13" w:rsidRPr="006F06C2" w14:paraId="6FBD0CEE"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14FCFA47" w14:textId="77777777" w:rsidR="00344F13" w:rsidRPr="006F06C2" w:rsidRDefault="00344F13" w:rsidP="00825E25">
            <w:pPr>
              <w:pStyle w:val="TAC"/>
              <w:rPr>
                <w:lang w:eastAsia="zh-CN"/>
              </w:rPr>
            </w:pPr>
            <w:r w:rsidRPr="006F06C2">
              <w:rPr>
                <w:lang w:eastAsia="zh-CN"/>
              </w:rPr>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1A2FA3" w14:textId="6DFD192D" w:rsidR="00344F13" w:rsidRPr="006F06C2" w:rsidRDefault="0022189D" w:rsidP="00825E25">
            <w:pPr>
              <w:pStyle w:val="TAL"/>
              <w:rPr>
                <w:rFonts w:cs="Arial"/>
                <w:szCs w:val="18"/>
              </w:rPr>
            </w:pPr>
            <w:r w:rsidRPr="006F06C2">
              <w:rPr>
                <w:rFonts w:cs="Arial"/>
                <w:szCs w:val="18"/>
              </w:rPr>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A262BF" w14:textId="77777777" w:rsidR="00344F13" w:rsidRPr="006F06C2" w:rsidRDefault="00344F13" w:rsidP="00825E25">
            <w:pPr>
              <w:pStyle w:val="TAC"/>
              <w:rPr>
                <w:lang w:eastAsia="zh-CN"/>
              </w:rPr>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3B30DC3" w14:textId="77777777" w:rsidR="00344F13" w:rsidRPr="006F06C2" w:rsidRDefault="00344F13" w:rsidP="00825E25">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239330" w14:textId="21BBB368" w:rsidR="00344F13" w:rsidRPr="006F06C2" w:rsidRDefault="0022189D" w:rsidP="00825E25">
            <w:pPr>
              <w:pStyle w:val="TAC"/>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AD24564" w14:textId="38DE7187" w:rsidR="00344F13" w:rsidRPr="006F06C2" w:rsidRDefault="0022189D" w:rsidP="00825E25">
            <w:pPr>
              <w:pStyle w:val="TAC"/>
            </w:pPr>
            <w:r w:rsidRPr="006F06C2">
              <w:t>-</w:t>
            </w:r>
          </w:p>
        </w:tc>
      </w:tr>
      <w:tr w:rsidR="00344F13" w:rsidRPr="006F06C2" w14:paraId="59357DA4"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42A5ED30" w14:textId="77777777" w:rsidR="00344F13" w:rsidRPr="006F06C2" w:rsidRDefault="00344F13" w:rsidP="00825E25">
            <w:pPr>
              <w:pStyle w:val="TAC"/>
              <w:rPr>
                <w:lang w:eastAsia="zh-CN"/>
              </w:rPr>
            </w:pPr>
            <w:r w:rsidRPr="006F06C2">
              <w:rPr>
                <w:lang w:eastAsia="zh-CN"/>
              </w:rPr>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2892579" w14:textId="77777777" w:rsidR="00344F13" w:rsidRPr="006F06C2" w:rsidRDefault="00344F13" w:rsidP="00825E25">
            <w:pPr>
              <w:pStyle w:val="TAL"/>
              <w:rPr>
                <w:rFonts w:cs="Arial"/>
                <w:szCs w:val="18"/>
              </w:rPr>
            </w:pPr>
            <w:r w:rsidRPr="006F06C2">
              <w:rPr>
                <w:rFonts w:cs="Arial"/>
                <w:szCs w:val="18"/>
              </w:rPr>
              <w:t>The SS transmits Random Access Response to respond to the latest preamble o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6F8766" w14:textId="77777777" w:rsidR="00344F13" w:rsidRPr="006F06C2" w:rsidRDefault="00344F13" w:rsidP="00825E25">
            <w:pPr>
              <w:pStyle w:val="TAC"/>
              <w:rPr>
                <w:lang w:eastAsia="zh-CN"/>
              </w:rPr>
            </w:pPr>
            <w:r w:rsidRPr="006F06C2">
              <w:rPr>
                <w:lang w:eastAsia="zh-CN"/>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BAA1205" w14:textId="77777777" w:rsidR="00344F13" w:rsidRPr="006F06C2" w:rsidRDefault="00344F13" w:rsidP="00825E25">
            <w:pPr>
              <w:pStyle w:val="TAL"/>
              <w:rPr>
                <w:lang w:eastAsia="zh-CN"/>
              </w:rPr>
            </w:pPr>
            <w:r w:rsidRPr="006F06C2">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822BF9" w14:textId="77777777" w:rsidR="00344F13" w:rsidRPr="006F06C2" w:rsidRDefault="00344F13" w:rsidP="00825E25">
            <w:pPr>
              <w:pStyle w:val="TAC"/>
              <w:rPr>
                <w:lang w:eastAsia="zh-CN"/>
              </w:rPr>
            </w:pPr>
            <w:r w:rsidRPr="006F06C2">
              <w:rPr>
                <w:lang w:eastAsia="zh-CN"/>
              </w:rPr>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ADDC758" w14:textId="77777777" w:rsidR="00344F13" w:rsidRPr="006F06C2" w:rsidRDefault="00344F13" w:rsidP="00825E25">
            <w:pPr>
              <w:pStyle w:val="TAC"/>
              <w:rPr>
                <w:lang w:eastAsia="zh-CN"/>
              </w:rPr>
            </w:pPr>
            <w:r w:rsidRPr="006F06C2">
              <w:rPr>
                <w:lang w:eastAsia="zh-CN"/>
              </w:rPr>
              <w:t>-</w:t>
            </w:r>
          </w:p>
        </w:tc>
      </w:tr>
      <w:tr w:rsidR="00344F13" w:rsidRPr="006F06C2" w14:paraId="089FB517" w14:textId="77777777" w:rsidTr="00825E25">
        <w:tc>
          <w:tcPr>
            <w:tcW w:w="648" w:type="dxa"/>
          </w:tcPr>
          <w:p w14:paraId="7421F463" w14:textId="77777777" w:rsidR="00344F13" w:rsidRPr="006F06C2" w:rsidRDefault="00344F13" w:rsidP="00825E25">
            <w:pPr>
              <w:pStyle w:val="TAC"/>
              <w:rPr>
                <w:lang w:eastAsia="zh-CN"/>
              </w:rPr>
            </w:pPr>
            <w:r w:rsidRPr="006F06C2">
              <w:rPr>
                <w:lang w:eastAsia="zh-CN"/>
              </w:rPr>
              <w:t>5</w:t>
            </w:r>
          </w:p>
        </w:tc>
        <w:tc>
          <w:tcPr>
            <w:tcW w:w="3969" w:type="dxa"/>
          </w:tcPr>
          <w:p w14:paraId="55A964D0" w14:textId="77777777" w:rsidR="00344F13" w:rsidRPr="006F06C2" w:rsidRDefault="00344F13" w:rsidP="00825E25">
            <w:pPr>
              <w:pStyle w:val="TAL"/>
            </w:pPr>
            <w:r w:rsidRPr="006F06C2">
              <w:t>Check: Does UE transmit an RRCReconfigurationComplete message in NR Cell 2?</w:t>
            </w:r>
          </w:p>
        </w:tc>
        <w:tc>
          <w:tcPr>
            <w:tcW w:w="709" w:type="dxa"/>
          </w:tcPr>
          <w:p w14:paraId="5E8D5A4D" w14:textId="77777777" w:rsidR="00344F13" w:rsidRPr="006F06C2" w:rsidRDefault="00344F13" w:rsidP="00825E25">
            <w:pPr>
              <w:pStyle w:val="TAC"/>
            </w:pPr>
            <w:r w:rsidRPr="006F06C2">
              <w:t>--&gt;</w:t>
            </w:r>
          </w:p>
        </w:tc>
        <w:tc>
          <w:tcPr>
            <w:tcW w:w="2977" w:type="dxa"/>
          </w:tcPr>
          <w:p w14:paraId="6FCE1489" w14:textId="77777777" w:rsidR="00344F13" w:rsidRPr="006F06C2" w:rsidRDefault="00344F13" w:rsidP="00825E25">
            <w:pPr>
              <w:pStyle w:val="TAL"/>
            </w:pPr>
            <w:r w:rsidRPr="006F06C2">
              <w:t>NR RRC:</w:t>
            </w:r>
            <w:r w:rsidRPr="006F06C2">
              <w:rPr>
                <w:i/>
              </w:rPr>
              <w:t xml:space="preserve"> RRCReconfigurationComplete</w:t>
            </w:r>
          </w:p>
        </w:tc>
        <w:tc>
          <w:tcPr>
            <w:tcW w:w="567" w:type="dxa"/>
          </w:tcPr>
          <w:p w14:paraId="4FF6C06F" w14:textId="77777777" w:rsidR="00344F13" w:rsidRPr="006F06C2" w:rsidRDefault="00344F13" w:rsidP="00825E25">
            <w:pPr>
              <w:pStyle w:val="TAC"/>
              <w:rPr>
                <w:lang w:eastAsia="zh-CN"/>
              </w:rPr>
            </w:pPr>
            <w:r w:rsidRPr="006F06C2">
              <w:rPr>
                <w:lang w:eastAsia="zh-CN"/>
              </w:rPr>
              <w:t>1,2</w:t>
            </w:r>
          </w:p>
        </w:tc>
        <w:tc>
          <w:tcPr>
            <w:tcW w:w="1019" w:type="dxa"/>
          </w:tcPr>
          <w:p w14:paraId="4841351F" w14:textId="77777777" w:rsidR="00344F13" w:rsidRPr="006F06C2" w:rsidRDefault="00344F13" w:rsidP="00825E25">
            <w:pPr>
              <w:pStyle w:val="TAC"/>
              <w:rPr>
                <w:lang w:eastAsia="zh-CN"/>
              </w:rPr>
            </w:pPr>
            <w:r w:rsidRPr="006F06C2">
              <w:rPr>
                <w:lang w:eastAsia="zh-CN"/>
              </w:rPr>
              <w:t>P</w:t>
            </w:r>
          </w:p>
        </w:tc>
      </w:tr>
      <w:tr w:rsidR="0022189D" w:rsidRPr="006F06C2" w14:paraId="1FD61C4E" w14:textId="77777777" w:rsidTr="00825E25">
        <w:tc>
          <w:tcPr>
            <w:tcW w:w="648" w:type="dxa"/>
          </w:tcPr>
          <w:p w14:paraId="382E043D" w14:textId="403FB507" w:rsidR="0022189D" w:rsidRPr="006F06C2" w:rsidRDefault="0022189D" w:rsidP="0022189D">
            <w:pPr>
              <w:pStyle w:val="TAC"/>
              <w:rPr>
                <w:lang w:eastAsia="zh-CN"/>
              </w:rPr>
            </w:pPr>
            <w:r w:rsidRPr="006F06C2">
              <w:rPr>
                <w:lang w:eastAsia="zh-CN"/>
              </w:rPr>
              <w:t>5A</w:t>
            </w:r>
          </w:p>
        </w:tc>
        <w:tc>
          <w:tcPr>
            <w:tcW w:w="3969" w:type="dxa"/>
          </w:tcPr>
          <w:p w14:paraId="58656C27" w14:textId="6710B5C4" w:rsidR="0022189D" w:rsidRPr="006F06C2" w:rsidRDefault="0022189D" w:rsidP="0022189D">
            <w:pPr>
              <w:pStyle w:val="TAL"/>
            </w:pPr>
            <w:r w:rsidRPr="006F06C2">
              <w:t>The SS transmits one IP Packet to verify data path on DRB#n of the first PDU session on NR Cell 1</w:t>
            </w:r>
          </w:p>
        </w:tc>
        <w:tc>
          <w:tcPr>
            <w:tcW w:w="709" w:type="dxa"/>
          </w:tcPr>
          <w:p w14:paraId="45F305C2" w14:textId="071A1372" w:rsidR="0022189D" w:rsidRPr="006F06C2" w:rsidRDefault="0022189D" w:rsidP="0022189D">
            <w:pPr>
              <w:pStyle w:val="TAC"/>
            </w:pPr>
            <w:r w:rsidRPr="006F06C2">
              <w:t>-</w:t>
            </w:r>
          </w:p>
        </w:tc>
        <w:tc>
          <w:tcPr>
            <w:tcW w:w="2977" w:type="dxa"/>
          </w:tcPr>
          <w:p w14:paraId="1730CB68" w14:textId="0E68BDD4" w:rsidR="0022189D" w:rsidRPr="006F06C2" w:rsidRDefault="0022189D" w:rsidP="0022189D">
            <w:pPr>
              <w:pStyle w:val="TAL"/>
            </w:pPr>
            <w:r w:rsidRPr="006F06C2">
              <w:t>-</w:t>
            </w:r>
          </w:p>
        </w:tc>
        <w:tc>
          <w:tcPr>
            <w:tcW w:w="567" w:type="dxa"/>
          </w:tcPr>
          <w:p w14:paraId="45F805C9" w14:textId="63473772" w:rsidR="0022189D" w:rsidRPr="006F06C2" w:rsidRDefault="0022189D" w:rsidP="0022189D">
            <w:pPr>
              <w:pStyle w:val="TAC"/>
              <w:rPr>
                <w:lang w:eastAsia="zh-CN"/>
              </w:rPr>
            </w:pPr>
            <w:r w:rsidRPr="006F06C2">
              <w:t>-</w:t>
            </w:r>
          </w:p>
        </w:tc>
        <w:tc>
          <w:tcPr>
            <w:tcW w:w="1019" w:type="dxa"/>
          </w:tcPr>
          <w:p w14:paraId="5702C1EA" w14:textId="3E26EA8E" w:rsidR="0022189D" w:rsidRPr="006F06C2" w:rsidRDefault="0022189D" w:rsidP="0022189D">
            <w:pPr>
              <w:pStyle w:val="TAC"/>
              <w:rPr>
                <w:lang w:eastAsia="zh-CN"/>
              </w:rPr>
            </w:pPr>
            <w:r w:rsidRPr="006F06C2">
              <w:t>-</w:t>
            </w:r>
          </w:p>
        </w:tc>
      </w:tr>
      <w:tr w:rsidR="0022189D" w:rsidRPr="006F06C2" w14:paraId="07DF27E6" w14:textId="77777777" w:rsidTr="00825E25">
        <w:tc>
          <w:tcPr>
            <w:tcW w:w="648" w:type="dxa"/>
          </w:tcPr>
          <w:p w14:paraId="1B2CE942" w14:textId="760110C4" w:rsidR="0022189D" w:rsidRPr="006F06C2" w:rsidRDefault="0022189D" w:rsidP="0022189D">
            <w:pPr>
              <w:pStyle w:val="TAC"/>
              <w:rPr>
                <w:lang w:eastAsia="zh-CN"/>
              </w:rPr>
            </w:pPr>
            <w:r w:rsidRPr="006F06C2">
              <w:rPr>
                <w:lang w:eastAsia="zh-CN"/>
              </w:rPr>
              <w:t>5B</w:t>
            </w:r>
          </w:p>
        </w:tc>
        <w:tc>
          <w:tcPr>
            <w:tcW w:w="3969" w:type="dxa"/>
          </w:tcPr>
          <w:p w14:paraId="24FD3B1B" w14:textId="21ED1E79" w:rsidR="0022189D" w:rsidRPr="006F06C2" w:rsidRDefault="0022189D" w:rsidP="0022189D">
            <w:pPr>
              <w:pStyle w:val="TAL"/>
            </w:pPr>
            <w:r w:rsidRPr="006F06C2">
              <w:t>Check: Does the UE transmit HARQ feedback after step 5A?</w:t>
            </w:r>
          </w:p>
        </w:tc>
        <w:tc>
          <w:tcPr>
            <w:tcW w:w="709" w:type="dxa"/>
          </w:tcPr>
          <w:p w14:paraId="21D14224" w14:textId="20B6D7C2" w:rsidR="0022189D" w:rsidRPr="006F06C2" w:rsidRDefault="0022189D" w:rsidP="0022189D">
            <w:pPr>
              <w:pStyle w:val="TAC"/>
            </w:pPr>
            <w:r w:rsidRPr="006F06C2">
              <w:t>-</w:t>
            </w:r>
          </w:p>
        </w:tc>
        <w:tc>
          <w:tcPr>
            <w:tcW w:w="2977" w:type="dxa"/>
          </w:tcPr>
          <w:p w14:paraId="73E335EB" w14:textId="217FF21D" w:rsidR="0022189D" w:rsidRPr="006F06C2" w:rsidRDefault="0022189D" w:rsidP="0022189D">
            <w:pPr>
              <w:pStyle w:val="TAL"/>
            </w:pPr>
            <w:r w:rsidRPr="006F06C2">
              <w:t>-</w:t>
            </w:r>
          </w:p>
        </w:tc>
        <w:tc>
          <w:tcPr>
            <w:tcW w:w="567" w:type="dxa"/>
          </w:tcPr>
          <w:p w14:paraId="6E986637" w14:textId="447804B2" w:rsidR="0022189D" w:rsidRPr="006F06C2" w:rsidRDefault="0022189D" w:rsidP="0022189D">
            <w:pPr>
              <w:pStyle w:val="TAC"/>
              <w:rPr>
                <w:lang w:eastAsia="zh-CN"/>
              </w:rPr>
            </w:pPr>
            <w:r w:rsidRPr="006F06C2">
              <w:rPr>
                <w:lang w:eastAsia="zh-CN"/>
              </w:rPr>
              <w:t>4</w:t>
            </w:r>
          </w:p>
        </w:tc>
        <w:tc>
          <w:tcPr>
            <w:tcW w:w="1019" w:type="dxa"/>
          </w:tcPr>
          <w:p w14:paraId="679630E8" w14:textId="4B59096A" w:rsidR="0022189D" w:rsidRPr="006F06C2" w:rsidRDefault="0022189D" w:rsidP="0022189D">
            <w:pPr>
              <w:pStyle w:val="TAC"/>
              <w:rPr>
                <w:lang w:eastAsia="zh-CN"/>
              </w:rPr>
            </w:pPr>
            <w:r w:rsidRPr="006F06C2">
              <w:rPr>
                <w:lang w:eastAsia="zh-CN"/>
              </w:rPr>
              <w:t>P</w:t>
            </w:r>
          </w:p>
        </w:tc>
      </w:tr>
      <w:tr w:rsidR="00344F13" w:rsidRPr="006F06C2" w14:paraId="62212C5C" w14:textId="77777777" w:rsidTr="00825E25">
        <w:tc>
          <w:tcPr>
            <w:tcW w:w="648" w:type="dxa"/>
          </w:tcPr>
          <w:p w14:paraId="71F2EA20" w14:textId="77777777" w:rsidR="00344F13" w:rsidRPr="006F06C2" w:rsidRDefault="00344F13" w:rsidP="00825E25">
            <w:pPr>
              <w:pStyle w:val="TAC"/>
            </w:pPr>
            <w:r w:rsidRPr="006F06C2">
              <w:t>6</w:t>
            </w:r>
          </w:p>
        </w:tc>
        <w:tc>
          <w:tcPr>
            <w:tcW w:w="3969" w:type="dxa"/>
          </w:tcPr>
          <w:p w14:paraId="0F0CC55D" w14:textId="77777777" w:rsidR="00344F13" w:rsidRPr="006F06C2" w:rsidRDefault="00344F13" w:rsidP="00825E25">
            <w:pPr>
              <w:pStyle w:val="TAL"/>
            </w:pPr>
            <w:r w:rsidRPr="006F06C2">
              <w:t xml:space="preserve">The SS transmits an </w:t>
            </w:r>
            <w:r w:rsidRPr="006F06C2">
              <w:rPr>
                <w:i/>
              </w:rPr>
              <w:t>RRCReconfiguration</w:t>
            </w:r>
            <w:r w:rsidRPr="006F06C2">
              <w:t xml:space="preserve"> message with condition DAPS_HO</w:t>
            </w:r>
            <w:r w:rsidRPr="006F06C2">
              <w:rPr>
                <w:lang w:eastAsia="zh-CN"/>
              </w:rPr>
              <w:t>_ReleaseSource</w:t>
            </w:r>
            <w:r w:rsidRPr="006F06C2">
              <w:t xml:space="preserve"> in NR Cell 2.</w:t>
            </w:r>
          </w:p>
        </w:tc>
        <w:tc>
          <w:tcPr>
            <w:tcW w:w="709" w:type="dxa"/>
          </w:tcPr>
          <w:p w14:paraId="77FC3E73" w14:textId="77777777" w:rsidR="00344F13" w:rsidRPr="006F06C2" w:rsidRDefault="00344F13" w:rsidP="00825E25">
            <w:pPr>
              <w:pStyle w:val="TAC"/>
            </w:pPr>
            <w:r w:rsidRPr="006F06C2">
              <w:t>&lt;--</w:t>
            </w:r>
          </w:p>
        </w:tc>
        <w:tc>
          <w:tcPr>
            <w:tcW w:w="2977" w:type="dxa"/>
          </w:tcPr>
          <w:p w14:paraId="22F4AE6D" w14:textId="77777777" w:rsidR="00344F13" w:rsidRPr="006F06C2" w:rsidRDefault="00344F13" w:rsidP="00825E25">
            <w:pPr>
              <w:pStyle w:val="TAL"/>
              <w:rPr>
                <w:i/>
              </w:rPr>
            </w:pPr>
            <w:r w:rsidRPr="006F06C2">
              <w:t>NR RRC:</w:t>
            </w:r>
            <w:r w:rsidRPr="006F06C2">
              <w:rPr>
                <w:i/>
              </w:rPr>
              <w:t xml:space="preserve"> RRCReconfiguration</w:t>
            </w:r>
          </w:p>
        </w:tc>
        <w:tc>
          <w:tcPr>
            <w:tcW w:w="567" w:type="dxa"/>
          </w:tcPr>
          <w:p w14:paraId="1FD44DC3" w14:textId="77777777" w:rsidR="00344F13" w:rsidRPr="006F06C2" w:rsidRDefault="00344F13" w:rsidP="00825E25">
            <w:pPr>
              <w:pStyle w:val="TAC"/>
            </w:pPr>
            <w:r w:rsidRPr="006F06C2">
              <w:t>-</w:t>
            </w:r>
          </w:p>
        </w:tc>
        <w:tc>
          <w:tcPr>
            <w:tcW w:w="1019" w:type="dxa"/>
          </w:tcPr>
          <w:p w14:paraId="2EB7F43A" w14:textId="77777777" w:rsidR="00344F13" w:rsidRPr="006F06C2" w:rsidRDefault="00344F13" w:rsidP="00825E25">
            <w:pPr>
              <w:pStyle w:val="TAC"/>
            </w:pPr>
            <w:r w:rsidRPr="006F06C2">
              <w:t>-</w:t>
            </w:r>
          </w:p>
        </w:tc>
      </w:tr>
      <w:tr w:rsidR="00344F13" w:rsidRPr="006F06C2" w14:paraId="718DF622" w14:textId="77777777" w:rsidTr="00825E25">
        <w:tc>
          <w:tcPr>
            <w:tcW w:w="648" w:type="dxa"/>
          </w:tcPr>
          <w:p w14:paraId="2DAFB6B7" w14:textId="77777777" w:rsidR="00344F13" w:rsidRPr="006F06C2" w:rsidRDefault="00344F13" w:rsidP="00825E25">
            <w:pPr>
              <w:pStyle w:val="TAC"/>
              <w:rPr>
                <w:lang w:eastAsia="zh-CN"/>
              </w:rPr>
            </w:pPr>
            <w:r w:rsidRPr="006F06C2">
              <w:rPr>
                <w:lang w:eastAsia="zh-CN"/>
              </w:rPr>
              <w:t>7</w:t>
            </w:r>
          </w:p>
        </w:tc>
        <w:tc>
          <w:tcPr>
            <w:tcW w:w="3969" w:type="dxa"/>
          </w:tcPr>
          <w:p w14:paraId="49015688" w14:textId="77777777" w:rsidR="00344F13" w:rsidRPr="006F06C2" w:rsidRDefault="00344F13" w:rsidP="00825E25">
            <w:pPr>
              <w:pStyle w:val="TAL"/>
            </w:pPr>
            <w:r w:rsidRPr="006F06C2">
              <w:t>Check: Does the UE transmit an RRCReconfigurationComplete message in NR Cell 2?</w:t>
            </w:r>
          </w:p>
        </w:tc>
        <w:tc>
          <w:tcPr>
            <w:tcW w:w="709" w:type="dxa"/>
          </w:tcPr>
          <w:p w14:paraId="53618742" w14:textId="77777777" w:rsidR="00344F13" w:rsidRPr="006F06C2" w:rsidRDefault="00344F13" w:rsidP="00825E25">
            <w:pPr>
              <w:pStyle w:val="TAC"/>
            </w:pPr>
            <w:r w:rsidRPr="006F06C2">
              <w:t>--&gt;</w:t>
            </w:r>
          </w:p>
        </w:tc>
        <w:tc>
          <w:tcPr>
            <w:tcW w:w="2977" w:type="dxa"/>
          </w:tcPr>
          <w:p w14:paraId="5F8EBF5F" w14:textId="77777777" w:rsidR="00344F13" w:rsidRPr="006F06C2" w:rsidRDefault="00344F13" w:rsidP="00825E25">
            <w:pPr>
              <w:pStyle w:val="TAL"/>
            </w:pPr>
            <w:r w:rsidRPr="006F06C2">
              <w:t>NR RRC:</w:t>
            </w:r>
            <w:r w:rsidRPr="006F06C2">
              <w:rPr>
                <w:i/>
              </w:rPr>
              <w:t xml:space="preserve"> RRCReconfigurationComplete</w:t>
            </w:r>
          </w:p>
        </w:tc>
        <w:tc>
          <w:tcPr>
            <w:tcW w:w="567" w:type="dxa"/>
          </w:tcPr>
          <w:p w14:paraId="02509BE6" w14:textId="77777777" w:rsidR="00344F13" w:rsidRPr="006F06C2" w:rsidRDefault="00344F13" w:rsidP="00825E25">
            <w:pPr>
              <w:pStyle w:val="TAC"/>
              <w:rPr>
                <w:lang w:eastAsia="zh-CN"/>
              </w:rPr>
            </w:pPr>
            <w:r w:rsidRPr="006F06C2">
              <w:rPr>
                <w:lang w:eastAsia="zh-CN"/>
              </w:rPr>
              <w:t>3</w:t>
            </w:r>
          </w:p>
        </w:tc>
        <w:tc>
          <w:tcPr>
            <w:tcW w:w="1019" w:type="dxa"/>
          </w:tcPr>
          <w:p w14:paraId="697967BF" w14:textId="77777777" w:rsidR="00344F13" w:rsidRPr="006F06C2" w:rsidRDefault="00344F13" w:rsidP="00825E25">
            <w:pPr>
              <w:pStyle w:val="TAC"/>
              <w:rPr>
                <w:lang w:eastAsia="zh-CN"/>
              </w:rPr>
            </w:pPr>
            <w:r w:rsidRPr="006F06C2">
              <w:rPr>
                <w:lang w:eastAsia="zh-CN"/>
              </w:rPr>
              <w:t>P</w:t>
            </w:r>
          </w:p>
        </w:tc>
      </w:tr>
      <w:tr w:rsidR="00344F13" w:rsidRPr="006F06C2" w14:paraId="0F278393"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6E286ED5" w14:textId="77777777" w:rsidR="00344F13" w:rsidRPr="006F06C2" w:rsidRDefault="00344F13" w:rsidP="00825E25">
            <w:pPr>
              <w:pStyle w:val="TAC"/>
              <w:rPr>
                <w:lang w:eastAsia="zh-CN"/>
              </w:rPr>
            </w:pPr>
            <w:r w:rsidRPr="006F06C2">
              <w:rPr>
                <w:lang w:eastAsia="zh-CN"/>
              </w:rPr>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30E495" w14:textId="48B60C3A" w:rsidR="00344F13" w:rsidRPr="006F06C2" w:rsidRDefault="00344F13" w:rsidP="00825E25">
            <w:pPr>
              <w:pStyle w:val="TAL"/>
            </w:pPr>
            <w:r w:rsidRPr="006F06C2">
              <w:t xml:space="preserve">Check: Does the test result of generic test procedure in TS 38.508-1 Table 4.9.1-1 indicate that the UE is capable of exchanging IP data on </w:t>
            </w:r>
            <w:r w:rsidR="0022189D" w:rsidRPr="006F06C2">
              <w:t>DRB#n of the first PDU session on</w:t>
            </w:r>
            <w:r w:rsidRPr="006F06C2">
              <w:t xml:space="preserve">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BDDDB5" w14:textId="77777777" w:rsidR="00344F13" w:rsidRPr="006F06C2" w:rsidRDefault="00344F13" w:rsidP="00825E2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4EF175C" w14:textId="77777777" w:rsidR="00344F13" w:rsidRPr="006F06C2" w:rsidRDefault="00344F13" w:rsidP="00825E2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5FFD84" w14:textId="77777777" w:rsidR="00344F13" w:rsidRPr="006F06C2" w:rsidRDefault="00344F13" w:rsidP="00825E25">
            <w:pPr>
              <w:pStyle w:val="TAC"/>
              <w:rPr>
                <w:lang w:eastAsia="zh-CN"/>
              </w:rPr>
            </w:pPr>
            <w:r w:rsidRPr="006F06C2">
              <w:rPr>
                <w:lang w:eastAsia="zh-CN"/>
              </w:rPr>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48D634F" w14:textId="77777777" w:rsidR="00344F13" w:rsidRPr="006F06C2" w:rsidRDefault="00344F13" w:rsidP="00825E25">
            <w:pPr>
              <w:pStyle w:val="TAC"/>
              <w:rPr>
                <w:lang w:eastAsia="zh-CN"/>
              </w:rPr>
            </w:pPr>
            <w:r w:rsidRPr="006F06C2">
              <w:rPr>
                <w:lang w:eastAsia="zh-CN"/>
              </w:rPr>
              <w:t>P</w:t>
            </w:r>
          </w:p>
        </w:tc>
      </w:tr>
      <w:tr w:rsidR="00344F13" w:rsidRPr="006F06C2" w14:paraId="6EB3D819" w14:textId="77777777" w:rsidTr="00825E25">
        <w:tc>
          <w:tcPr>
            <w:tcW w:w="648" w:type="dxa"/>
            <w:tcBorders>
              <w:top w:val="single" w:sz="4" w:space="0" w:color="auto"/>
              <w:left w:val="single" w:sz="4" w:space="0" w:color="auto"/>
              <w:bottom w:val="single" w:sz="4" w:space="0" w:color="auto"/>
              <w:right w:val="single" w:sz="4" w:space="0" w:color="auto"/>
            </w:tcBorders>
          </w:tcPr>
          <w:p w14:paraId="79EF68E1" w14:textId="77777777" w:rsidR="00344F13" w:rsidRPr="006F06C2" w:rsidRDefault="00344F13" w:rsidP="00825E25">
            <w:pPr>
              <w:pStyle w:val="TAC"/>
              <w:rPr>
                <w:lang w:eastAsia="zh-CN"/>
              </w:rPr>
            </w:pPr>
            <w:r w:rsidRPr="006F06C2">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70976EB4" w14:textId="0AFFF227" w:rsidR="00344F13" w:rsidRPr="006F06C2" w:rsidRDefault="00344F13" w:rsidP="00825E25">
            <w:pPr>
              <w:pStyle w:val="TAL"/>
            </w:pPr>
            <w:r w:rsidRPr="006F06C2">
              <w:t xml:space="preserve">The SS transmits one IP Packet to verify data path on </w:t>
            </w:r>
            <w:r w:rsidR="0022189D" w:rsidRPr="006F06C2">
              <w:t>DRB#n of the first PDU session</w:t>
            </w:r>
            <w:r w:rsidRPr="006F06C2">
              <w:t xml:space="preserve"> on NR Cell 1.</w:t>
            </w:r>
          </w:p>
        </w:tc>
        <w:tc>
          <w:tcPr>
            <w:tcW w:w="709" w:type="dxa"/>
            <w:tcBorders>
              <w:top w:val="single" w:sz="4" w:space="0" w:color="auto"/>
              <w:left w:val="single" w:sz="4" w:space="0" w:color="auto"/>
              <w:bottom w:val="single" w:sz="4" w:space="0" w:color="auto"/>
              <w:right w:val="single" w:sz="4" w:space="0" w:color="auto"/>
            </w:tcBorders>
          </w:tcPr>
          <w:p w14:paraId="7C7EF00A" w14:textId="77777777" w:rsidR="00344F13" w:rsidRPr="006F06C2" w:rsidRDefault="00344F13" w:rsidP="00825E2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tcPr>
          <w:p w14:paraId="2CCBAB31" w14:textId="77777777" w:rsidR="00344F13" w:rsidRPr="006F06C2" w:rsidRDefault="00344F13" w:rsidP="00825E2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tcPr>
          <w:p w14:paraId="1C733E82" w14:textId="77777777" w:rsidR="00344F13" w:rsidRPr="006F06C2" w:rsidRDefault="00344F13" w:rsidP="00825E25">
            <w:pPr>
              <w:pStyle w:val="TAC"/>
              <w:rPr>
                <w:lang w:eastAsia="zh-CN"/>
              </w:rPr>
            </w:pPr>
            <w:r w:rsidRPr="006F06C2">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0C31D48D" w14:textId="77777777" w:rsidR="00344F13" w:rsidRPr="006F06C2" w:rsidRDefault="00344F13" w:rsidP="00825E25">
            <w:pPr>
              <w:pStyle w:val="TAC"/>
              <w:rPr>
                <w:lang w:eastAsia="zh-CN"/>
              </w:rPr>
            </w:pPr>
            <w:r w:rsidRPr="006F06C2">
              <w:rPr>
                <w:lang w:eastAsia="zh-CN"/>
              </w:rPr>
              <w:t>-</w:t>
            </w:r>
          </w:p>
        </w:tc>
      </w:tr>
      <w:tr w:rsidR="00344F13" w:rsidRPr="006F06C2" w14:paraId="2B5F4F98" w14:textId="77777777" w:rsidTr="00825E25">
        <w:tc>
          <w:tcPr>
            <w:tcW w:w="648" w:type="dxa"/>
            <w:tcBorders>
              <w:top w:val="single" w:sz="4" w:space="0" w:color="auto"/>
              <w:left w:val="single" w:sz="4" w:space="0" w:color="auto"/>
              <w:bottom w:val="single" w:sz="4" w:space="0" w:color="auto"/>
              <w:right w:val="single" w:sz="4" w:space="0" w:color="auto"/>
            </w:tcBorders>
          </w:tcPr>
          <w:p w14:paraId="04761DBD" w14:textId="77777777" w:rsidR="00344F13" w:rsidRPr="006F06C2" w:rsidRDefault="00344F13" w:rsidP="00825E25">
            <w:pPr>
              <w:pStyle w:val="TAC"/>
              <w:rPr>
                <w:lang w:eastAsia="zh-CN"/>
              </w:rPr>
            </w:pPr>
            <w:r w:rsidRPr="006F06C2">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425F8971" w14:textId="5853EA6A" w:rsidR="00344F13" w:rsidRPr="006F06C2" w:rsidRDefault="00344F13" w:rsidP="00825E25">
            <w:pPr>
              <w:pStyle w:val="TAL"/>
            </w:pPr>
            <w:r w:rsidRPr="006F06C2">
              <w:t xml:space="preserve">Check: Does UE send the IP Packet on </w:t>
            </w:r>
            <w:r w:rsidR="0022189D" w:rsidRPr="006F06C2">
              <w:t>DRB#n of the first PDU session</w:t>
            </w:r>
            <w:r w:rsidRPr="006F06C2">
              <w:t xml:space="preserve"> in the uplink on NR Cell 1 within the next </w:t>
            </w:r>
            <w:r w:rsidR="0022189D" w:rsidRPr="006F06C2">
              <w:t>1</w:t>
            </w:r>
            <w:r w:rsidRPr="006F06C2">
              <w:t>s?</w:t>
            </w:r>
          </w:p>
        </w:tc>
        <w:tc>
          <w:tcPr>
            <w:tcW w:w="709" w:type="dxa"/>
            <w:tcBorders>
              <w:top w:val="single" w:sz="4" w:space="0" w:color="auto"/>
              <w:left w:val="single" w:sz="4" w:space="0" w:color="auto"/>
              <w:bottom w:val="single" w:sz="4" w:space="0" w:color="auto"/>
              <w:right w:val="single" w:sz="4" w:space="0" w:color="auto"/>
            </w:tcBorders>
          </w:tcPr>
          <w:p w14:paraId="66288D37" w14:textId="77777777" w:rsidR="00344F13" w:rsidRPr="006F06C2" w:rsidRDefault="00344F13" w:rsidP="00825E2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tcPr>
          <w:p w14:paraId="3CBE56AA" w14:textId="77777777" w:rsidR="00344F13" w:rsidRPr="006F06C2" w:rsidRDefault="00344F13" w:rsidP="00825E2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tcPr>
          <w:p w14:paraId="6D0F8FDF" w14:textId="77777777" w:rsidR="00344F13" w:rsidRPr="006F06C2" w:rsidRDefault="00344F13" w:rsidP="00825E25">
            <w:pPr>
              <w:pStyle w:val="TAC"/>
              <w:rPr>
                <w:lang w:eastAsia="zh-CN"/>
              </w:rPr>
            </w:pPr>
            <w:r w:rsidRPr="006F06C2">
              <w:rPr>
                <w:lang w:eastAsia="zh-CN"/>
              </w:rPr>
              <w:t>3</w:t>
            </w:r>
          </w:p>
        </w:tc>
        <w:tc>
          <w:tcPr>
            <w:tcW w:w="1019" w:type="dxa"/>
            <w:tcBorders>
              <w:top w:val="single" w:sz="4" w:space="0" w:color="auto"/>
              <w:left w:val="single" w:sz="4" w:space="0" w:color="auto"/>
              <w:bottom w:val="single" w:sz="4" w:space="0" w:color="auto"/>
              <w:right w:val="single" w:sz="4" w:space="0" w:color="auto"/>
            </w:tcBorders>
          </w:tcPr>
          <w:p w14:paraId="090F4F3B" w14:textId="77777777" w:rsidR="00344F13" w:rsidRPr="006F06C2" w:rsidRDefault="00344F13" w:rsidP="00825E25">
            <w:pPr>
              <w:pStyle w:val="TAC"/>
              <w:rPr>
                <w:lang w:eastAsia="zh-CN"/>
              </w:rPr>
            </w:pPr>
            <w:r w:rsidRPr="006F06C2">
              <w:rPr>
                <w:lang w:eastAsia="zh-CN"/>
              </w:rPr>
              <w:t>F</w:t>
            </w:r>
          </w:p>
        </w:tc>
      </w:tr>
    </w:tbl>
    <w:p w14:paraId="027D46CD" w14:textId="77777777" w:rsidR="00344F13" w:rsidRPr="006F06C2" w:rsidRDefault="00344F13" w:rsidP="00344F13">
      <w:pPr>
        <w:rPr>
          <w:lang w:eastAsia="zh-CN"/>
        </w:rPr>
      </w:pPr>
    </w:p>
    <w:p w14:paraId="45721FDC" w14:textId="77777777" w:rsidR="00C360C0" w:rsidRPr="006F06C2" w:rsidRDefault="00C360C0" w:rsidP="00C360C0">
      <w:pPr>
        <w:pStyle w:val="TH"/>
      </w:pPr>
      <w:r w:rsidRPr="006F06C2">
        <w:t>Table 8.1.4.3.1.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360C0" w:rsidRPr="006F06C2" w14:paraId="0722BBED" w14:textId="77777777" w:rsidTr="00F60643">
        <w:tc>
          <w:tcPr>
            <w:tcW w:w="534" w:type="dxa"/>
            <w:tcBorders>
              <w:bottom w:val="nil"/>
              <w:right w:val="single" w:sz="4" w:space="0" w:color="auto"/>
            </w:tcBorders>
            <w:shd w:val="clear" w:color="auto" w:fill="auto"/>
          </w:tcPr>
          <w:p w14:paraId="463D0ED7" w14:textId="77777777" w:rsidR="00C360C0" w:rsidRPr="006F06C2" w:rsidRDefault="00C360C0" w:rsidP="00872949">
            <w:pPr>
              <w:pStyle w:val="TAH"/>
            </w:pPr>
            <w:r w:rsidRPr="006F06C2">
              <w:t>St</w:t>
            </w:r>
          </w:p>
        </w:tc>
        <w:tc>
          <w:tcPr>
            <w:tcW w:w="3969" w:type="dxa"/>
            <w:tcBorders>
              <w:top w:val="single" w:sz="4" w:space="0" w:color="auto"/>
              <w:left w:val="single" w:sz="4" w:space="0" w:color="auto"/>
              <w:bottom w:val="nil"/>
              <w:right w:val="single" w:sz="4" w:space="0" w:color="auto"/>
            </w:tcBorders>
            <w:shd w:val="clear" w:color="auto" w:fill="auto"/>
          </w:tcPr>
          <w:p w14:paraId="2F6F38BB" w14:textId="77777777" w:rsidR="00C360C0" w:rsidRPr="006F06C2" w:rsidRDefault="00C360C0" w:rsidP="00872949">
            <w:pPr>
              <w:pStyle w:val="TAH"/>
            </w:pPr>
            <w:r w:rsidRPr="006F06C2">
              <w:t>Procedure</w:t>
            </w:r>
          </w:p>
        </w:tc>
        <w:tc>
          <w:tcPr>
            <w:tcW w:w="3686" w:type="dxa"/>
            <w:gridSpan w:val="2"/>
            <w:tcBorders>
              <w:left w:val="single" w:sz="4" w:space="0" w:color="auto"/>
            </w:tcBorders>
            <w:shd w:val="clear" w:color="auto" w:fill="auto"/>
          </w:tcPr>
          <w:p w14:paraId="58E0239E" w14:textId="77777777" w:rsidR="00C360C0" w:rsidRPr="006F06C2" w:rsidRDefault="00C360C0" w:rsidP="00872949">
            <w:pPr>
              <w:pStyle w:val="TAH"/>
            </w:pPr>
            <w:r w:rsidRPr="006F06C2">
              <w:t>Message Sequence</w:t>
            </w:r>
          </w:p>
        </w:tc>
        <w:tc>
          <w:tcPr>
            <w:tcW w:w="567" w:type="dxa"/>
            <w:tcBorders>
              <w:bottom w:val="nil"/>
            </w:tcBorders>
            <w:shd w:val="clear" w:color="auto" w:fill="auto"/>
          </w:tcPr>
          <w:p w14:paraId="29C33B64" w14:textId="77777777" w:rsidR="00C360C0" w:rsidRPr="006F06C2" w:rsidRDefault="00C360C0" w:rsidP="00872949">
            <w:pPr>
              <w:pStyle w:val="TAH"/>
            </w:pPr>
            <w:r w:rsidRPr="006F06C2">
              <w:t>TP</w:t>
            </w:r>
          </w:p>
        </w:tc>
        <w:tc>
          <w:tcPr>
            <w:tcW w:w="850" w:type="dxa"/>
            <w:tcBorders>
              <w:bottom w:val="nil"/>
            </w:tcBorders>
            <w:shd w:val="clear" w:color="auto" w:fill="auto"/>
          </w:tcPr>
          <w:p w14:paraId="41CA40BF" w14:textId="77777777" w:rsidR="00C360C0" w:rsidRPr="006F06C2" w:rsidRDefault="00C360C0" w:rsidP="00872949">
            <w:pPr>
              <w:pStyle w:val="TAH"/>
            </w:pPr>
            <w:r w:rsidRPr="006F06C2">
              <w:t>Verdict</w:t>
            </w:r>
          </w:p>
        </w:tc>
      </w:tr>
      <w:tr w:rsidR="00C360C0" w:rsidRPr="006F06C2" w14:paraId="0A6D004A" w14:textId="77777777" w:rsidTr="00F60643">
        <w:tc>
          <w:tcPr>
            <w:tcW w:w="534" w:type="dxa"/>
            <w:tcBorders>
              <w:top w:val="nil"/>
              <w:right w:val="single" w:sz="4" w:space="0" w:color="auto"/>
            </w:tcBorders>
            <w:shd w:val="clear" w:color="auto" w:fill="auto"/>
          </w:tcPr>
          <w:p w14:paraId="5A903316" w14:textId="77777777" w:rsidR="00C360C0" w:rsidRPr="006F06C2" w:rsidRDefault="00C360C0" w:rsidP="00872949">
            <w:pPr>
              <w:pStyle w:val="TAH"/>
            </w:pPr>
          </w:p>
        </w:tc>
        <w:tc>
          <w:tcPr>
            <w:tcW w:w="3969" w:type="dxa"/>
            <w:tcBorders>
              <w:top w:val="nil"/>
              <w:left w:val="single" w:sz="4" w:space="0" w:color="auto"/>
              <w:bottom w:val="single" w:sz="4" w:space="0" w:color="auto"/>
              <w:right w:val="single" w:sz="4" w:space="0" w:color="auto"/>
            </w:tcBorders>
            <w:shd w:val="clear" w:color="auto" w:fill="auto"/>
          </w:tcPr>
          <w:p w14:paraId="6904B179" w14:textId="77777777" w:rsidR="00C360C0" w:rsidRPr="006F06C2" w:rsidRDefault="00C360C0" w:rsidP="00872949">
            <w:pPr>
              <w:pStyle w:val="TAH"/>
            </w:pPr>
          </w:p>
        </w:tc>
        <w:tc>
          <w:tcPr>
            <w:tcW w:w="709" w:type="dxa"/>
            <w:tcBorders>
              <w:left w:val="single" w:sz="4" w:space="0" w:color="auto"/>
            </w:tcBorders>
            <w:shd w:val="clear" w:color="auto" w:fill="auto"/>
          </w:tcPr>
          <w:p w14:paraId="74197108" w14:textId="77777777" w:rsidR="00C360C0" w:rsidRPr="006F06C2" w:rsidRDefault="00C360C0" w:rsidP="00872949">
            <w:pPr>
              <w:pStyle w:val="TAH"/>
            </w:pPr>
            <w:r w:rsidRPr="006F06C2">
              <w:t>U - S</w:t>
            </w:r>
          </w:p>
        </w:tc>
        <w:tc>
          <w:tcPr>
            <w:tcW w:w="2977" w:type="dxa"/>
            <w:shd w:val="clear" w:color="auto" w:fill="auto"/>
          </w:tcPr>
          <w:p w14:paraId="0F122656" w14:textId="77777777" w:rsidR="00C360C0" w:rsidRPr="006F06C2" w:rsidRDefault="00C360C0" w:rsidP="00872949">
            <w:pPr>
              <w:pStyle w:val="TAH"/>
            </w:pPr>
            <w:r w:rsidRPr="006F06C2">
              <w:t>Message</w:t>
            </w:r>
          </w:p>
        </w:tc>
        <w:tc>
          <w:tcPr>
            <w:tcW w:w="567" w:type="dxa"/>
            <w:tcBorders>
              <w:top w:val="nil"/>
            </w:tcBorders>
            <w:shd w:val="clear" w:color="auto" w:fill="auto"/>
          </w:tcPr>
          <w:p w14:paraId="46557068" w14:textId="77777777" w:rsidR="00C360C0" w:rsidRPr="006F06C2" w:rsidRDefault="00C360C0" w:rsidP="00872949">
            <w:pPr>
              <w:pStyle w:val="TAH"/>
            </w:pPr>
          </w:p>
        </w:tc>
        <w:tc>
          <w:tcPr>
            <w:tcW w:w="850" w:type="dxa"/>
            <w:tcBorders>
              <w:top w:val="nil"/>
            </w:tcBorders>
            <w:shd w:val="clear" w:color="auto" w:fill="auto"/>
          </w:tcPr>
          <w:p w14:paraId="56C62457" w14:textId="77777777" w:rsidR="00C360C0" w:rsidRPr="006F06C2" w:rsidRDefault="00C360C0" w:rsidP="00872949">
            <w:pPr>
              <w:pStyle w:val="TAH"/>
            </w:pPr>
          </w:p>
        </w:tc>
      </w:tr>
      <w:tr w:rsidR="00344F13" w:rsidRPr="006F06C2" w:rsidDel="00344F13" w14:paraId="6A0DBA72" w14:textId="77777777" w:rsidTr="00F60643">
        <w:tc>
          <w:tcPr>
            <w:tcW w:w="534" w:type="dxa"/>
            <w:tcBorders>
              <w:top w:val="single" w:sz="4" w:space="0" w:color="auto"/>
              <w:left w:val="single" w:sz="4" w:space="0" w:color="auto"/>
              <w:bottom w:val="single" w:sz="4" w:space="0" w:color="auto"/>
              <w:right w:val="single" w:sz="4" w:space="0" w:color="auto"/>
            </w:tcBorders>
            <w:shd w:val="clear" w:color="auto" w:fill="auto"/>
          </w:tcPr>
          <w:p w14:paraId="0A4930F6" w14:textId="2CDB20B7" w:rsidR="00344F13" w:rsidRPr="006F06C2" w:rsidDel="00344F13" w:rsidRDefault="00344F13" w:rsidP="00344F13">
            <w:pPr>
              <w:pStyle w:val="TAC"/>
              <w:rPr>
                <w:lang w:eastAsia="zh-CN"/>
              </w:rPr>
            </w:pPr>
            <w:r w:rsidRPr="006F06C2">
              <w:rPr>
                <w:lang w:eastAsia="zh-CN"/>
              </w:rPr>
              <w:t>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4E7F60E" w14:textId="6D82D010" w:rsidR="00344F13" w:rsidRPr="006F06C2" w:rsidDel="00344F13" w:rsidRDefault="00344F13" w:rsidP="00344F13">
            <w:pPr>
              <w:pStyle w:val="TAL"/>
            </w:pPr>
            <w:r w:rsidRPr="006F06C2">
              <w:t>The UE transmits preamble to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1D742C4" w14:textId="4E74EFDF" w:rsidR="00344F13" w:rsidRPr="006F06C2" w:rsidDel="00344F13" w:rsidRDefault="00344F13" w:rsidP="00344F13">
            <w:pPr>
              <w:pStyle w:val="TAC"/>
            </w:pPr>
            <w:r w:rsidRPr="006F06C2">
              <w:rPr>
                <w:lang w:eastAsia="zh-CN"/>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A291E35" w14:textId="772313CD" w:rsidR="00344F13" w:rsidRPr="006F06C2" w:rsidDel="00344F13" w:rsidRDefault="00344F13" w:rsidP="00344F13">
            <w:pPr>
              <w:pStyle w:val="TAL"/>
            </w:pPr>
            <w:r w:rsidRPr="006F06C2">
              <w:rPr>
                <w:lang w:eastAsia="zh-CN"/>
              </w:rPr>
              <w:t>(PRACH Preambl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78E2A0" w14:textId="17BB9EDB" w:rsidR="00344F13" w:rsidRPr="006F06C2" w:rsidDel="00344F13" w:rsidRDefault="00344F13" w:rsidP="00344F13">
            <w:pPr>
              <w:pStyle w:val="TAC"/>
            </w:pPr>
            <w:r w:rsidRPr="006F06C2">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9AC1E8" w14:textId="13C9E2F2" w:rsidR="00344F13" w:rsidRPr="006F06C2" w:rsidDel="00344F13" w:rsidRDefault="00344F13" w:rsidP="00344F13">
            <w:pPr>
              <w:pStyle w:val="TAC"/>
            </w:pPr>
            <w:r w:rsidRPr="006F06C2">
              <w:rPr>
                <w:lang w:eastAsia="zh-CN"/>
              </w:rPr>
              <w:t>-</w:t>
            </w:r>
          </w:p>
        </w:tc>
      </w:tr>
    </w:tbl>
    <w:p w14:paraId="0B07A08A" w14:textId="77777777" w:rsidR="00C360C0" w:rsidRPr="006F06C2" w:rsidRDefault="00C360C0" w:rsidP="00C360C0">
      <w:pPr>
        <w:rPr>
          <w:lang w:eastAsia="zh-CN"/>
        </w:rPr>
      </w:pPr>
    </w:p>
    <w:p w14:paraId="3EA683DB" w14:textId="77777777" w:rsidR="00C360C0" w:rsidRPr="006F06C2" w:rsidRDefault="00C360C0" w:rsidP="00C360C0">
      <w:pPr>
        <w:pStyle w:val="H6"/>
      </w:pPr>
      <w:r w:rsidRPr="006F06C2">
        <w:t>8.1.4.3.1.3.3</w:t>
      </w:r>
      <w:r w:rsidRPr="006F06C2">
        <w:tab/>
        <w:t>Specific message contents</w:t>
      </w:r>
    </w:p>
    <w:p w14:paraId="151D4B78" w14:textId="1B6AD841" w:rsidR="00C360C0" w:rsidRPr="006F06C2" w:rsidRDefault="00C360C0" w:rsidP="00C360C0">
      <w:pPr>
        <w:pStyle w:val="TH"/>
      </w:pPr>
      <w:r w:rsidRPr="006F06C2">
        <w:t xml:space="preserve">Table 8.1.4.3.1.3.3-1: </w:t>
      </w:r>
      <w:r w:rsidRPr="006F06C2">
        <w:rPr>
          <w:i/>
        </w:rPr>
        <w:t xml:space="preserve">RRCReconfiguration </w:t>
      </w:r>
      <w:r w:rsidRPr="006F06C2">
        <w:t xml:space="preserve">(step </w:t>
      </w:r>
      <w:r w:rsidR="00344F13" w:rsidRPr="006F06C2">
        <w:t>1</w:t>
      </w:r>
      <w:r w:rsidRPr="006F06C2">
        <w:t>, Table 8.1.4.3.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C360C0" w:rsidRPr="006F06C2" w14:paraId="2B3509BB" w14:textId="77777777" w:rsidTr="00872949">
        <w:tc>
          <w:tcPr>
            <w:tcW w:w="9640" w:type="dxa"/>
            <w:gridSpan w:val="4"/>
          </w:tcPr>
          <w:p w14:paraId="1FE4E515" w14:textId="2654C491" w:rsidR="00C360C0" w:rsidRPr="006F06C2" w:rsidRDefault="00C360C0" w:rsidP="00872949">
            <w:pPr>
              <w:pStyle w:val="TAL"/>
              <w:snapToGrid w:val="0"/>
            </w:pPr>
            <w:r w:rsidRPr="006F06C2">
              <w:t>Derivation Path: TS 38.508-1 [4], Table 4.8.1-1A with Condition RBConfig_KeyChange</w:t>
            </w:r>
          </w:p>
        </w:tc>
      </w:tr>
      <w:tr w:rsidR="00C360C0" w:rsidRPr="006F06C2" w14:paraId="203CD579" w14:textId="77777777" w:rsidTr="00872949">
        <w:tblPrEx>
          <w:tblCellMar>
            <w:left w:w="108" w:type="dxa"/>
            <w:right w:w="108" w:type="dxa"/>
          </w:tblCellMar>
        </w:tblPrEx>
        <w:tc>
          <w:tcPr>
            <w:tcW w:w="4569" w:type="dxa"/>
          </w:tcPr>
          <w:p w14:paraId="2CC32021" w14:textId="77777777" w:rsidR="00C360C0" w:rsidRPr="006F06C2" w:rsidRDefault="00C360C0" w:rsidP="00872949">
            <w:pPr>
              <w:pStyle w:val="TAH"/>
              <w:snapToGrid w:val="0"/>
            </w:pPr>
            <w:r w:rsidRPr="006F06C2">
              <w:t>Information Element</w:t>
            </w:r>
          </w:p>
        </w:tc>
        <w:tc>
          <w:tcPr>
            <w:tcW w:w="2267" w:type="dxa"/>
          </w:tcPr>
          <w:p w14:paraId="54B4599E" w14:textId="77777777" w:rsidR="00C360C0" w:rsidRPr="006F06C2" w:rsidRDefault="00C360C0" w:rsidP="00872949">
            <w:pPr>
              <w:pStyle w:val="TAH"/>
              <w:snapToGrid w:val="0"/>
            </w:pPr>
            <w:r w:rsidRPr="006F06C2">
              <w:t>Value/remark</w:t>
            </w:r>
          </w:p>
        </w:tc>
        <w:tc>
          <w:tcPr>
            <w:tcW w:w="1700" w:type="dxa"/>
          </w:tcPr>
          <w:p w14:paraId="25DEF51E" w14:textId="77777777" w:rsidR="00C360C0" w:rsidRPr="006F06C2" w:rsidRDefault="00C360C0" w:rsidP="00872949">
            <w:pPr>
              <w:pStyle w:val="TAH"/>
              <w:snapToGrid w:val="0"/>
            </w:pPr>
            <w:r w:rsidRPr="006F06C2">
              <w:t>Comment</w:t>
            </w:r>
          </w:p>
        </w:tc>
        <w:tc>
          <w:tcPr>
            <w:tcW w:w="1104" w:type="dxa"/>
          </w:tcPr>
          <w:p w14:paraId="756E36E5" w14:textId="77777777" w:rsidR="00C360C0" w:rsidRPr="006F06C2" w:rsidRDefault="00C360C0" w:rsidP="00872949">
            <w:pPr>
              <w:pStyle w:val="TAH"/>
              <w:snapToGrid w:val="0"/>
            </w:pPr>
            <w:r w:rsidRPr="006F06C2">
              <w:t>Condition</w:t>
            </w:r>
          </w:p>
        </w:tc>
      </w:tr>
      <w:tr w:rsidR="00C360C0" w:rsidRPr="006F06C2" w14:paraId="7DA42B3F" w14:textId="77777777" w:rsidTr="00872949">
        <w:tblPrEx>
          <w:tblCellMar>
            <w:left w:w="108" w:type="dxa"/>
            <w:right w:w="108" w:type="dxa"/>
          </w:tblCellMar>
        </w:tblPrEx>
        <w:tc>
          <w:tcPr>
            <w:tcW w:w="4569" w:type="dxa"/>
          </w:tcPr>
          <w:p w14:paraId="58D6342F" w14:textId="77777777" w:rsidR="00C360C0" w:rsidRPr="006F06C2" w:rsidRDefault="00C360C0" w:rsidP="00872949">
            <w:pPr>
              <w:pStyle w:val="TAL"/>
              <w:snapToGrid w:val="0"/>
            </w:pPr>
            <w:r w:rsidRPr="006F06C2">
              <w:t>RRCReconfiguration ::= SEQUENCE {</w:t>
            </w:r>
          </w:p>
        </w:tc>
        <w:tc>
          <w:tcPr>
            <w:tcW w:w="2267" w:type="dxa"/>
          </w:tcPr>
          <w:p w14:paraId="2C9CD5E1" w14:textId="77777777" w:rsidR="00C360C0" w:rsidRPr="006F06C2" w:rsidRDefault="00C360C0" w:rsidP="00872949">
            <w:pPr>
              <w:pStyle w:val="TAL"/>
              <w:snapToGrid w:val="0"/>
            </w:pPr>
          </w:p>
        </w:tc>
        <w:tc>
          <w:tcPr>
            <w:tcW w:w="1700" w:type="dxa"/>
          </w:tcPr>
          <w:p w14:paraId="17C5D44F" w14:textId="77777777" w:rsidR="00C360C0" w:rsidRPr="006F06C2" w:rsidRDefault="00C360C0" w:rsidP="00872949">
            <w:pPr>
              <w:pStyle w:val="TAL"/>
              <w:snapToGrid w:val="0"/>
            </w:pPr>
          </w:p>
        </w:tc>
        <w:tc>
          <w:tcPr>
            <w:tcW w:w="1104" w:type="dxa"/>
          </w:tcPr>
          <w:p w14:paraId="1B6E9DB0" w14:textId="77777777" w:rsidR="00C360C0" w:rsidRPr="006F06C2" w:rsidRDefault="00C360C0" w:rsidP="00872949">
            <w:pPr>
              <w:pStyle w:val="TAL"/>
              <w:snapToGrid w:val="0"/>
            </w:pPr>
          </w:p>
        </w:tc>
      </w:tr>
      <w:tr w:rsidR="00C360C0" w:rsidRPr="006F06C2" w14:paraId="6C4BDAAF" w14:textId="77777777" w:rsidTr="00872949">
        <w:tblPrEx>
          <w:tblCellMar>
            <w:left w:w="108" w:type="dxa"/>
            <w:right w:w="108" w:type="dxa"/>
          </w:tblCellMar>
        </w:tblPrEx>
        <w:tc>
          <w:tcPr>
            <w:tcW w:w="4569" w:type="dxa"/>
          </w:tcPr>
          <w:p w14:paraId="1E1C0693" w14:textId="77777777" w:rsidR="00C360C0" w:rsidRPr="006F06C2" w:rsidRDefault="00C360C0" w:rsidP="00872949">
            <w:pPr>
              <w:pStyle w:val="TAL"/>
              <w:snapToGrid w:val="0"/>
            </w:pPr>
            <w:r w:rsidRPr="006F06C2">
              <w:t xml:space="preserve">  criticalExtensions CHOICE {</w:t>
            </w:r>
          </w:p>
        </w:tc>
        <w:tc>
          <w:tcPr>
            <w:tcW w:w="2267" w:type="dxa"/>
          </w:tcPr>
          <w:p w14:paraId="34350474" w14:textId="77777777" w:rsidR="00C360C0" w:rsidRPr="006F06C2" w:rsidRDefault="00C360C0" w:rsidP="00872949">
            <w:pPr>
              <w:pStyle w:val="TAL"/>
              <w:snapToGrid w:val="0"/>
            </w:pPr>
          </w:p>
        </w:tc>
        <w:tc>
          <w:tcPr>
            <w:tcW w:w="1700" w:type="dxa"/>
          </w:tcPr>
          <w:p w14:paraId="70F8A1D1" w14:textId="77777777" w:rsidR="00C360C0" w:rsidRPr="006F06C2" w:rsidRDefault="00C360C0" w:rsidP="00872949">
            <w:pPr>
              <w:pStyle w:val="TAL"/>
              <w:snapToGrid w:val="0"/>
            </w:pPr>
          </w:p>
        </w:tc>
        <w:tc>
          <w:tcPr>
            <w:tcW w:w="1104" w:type="dxa"/>
          </w:tcPr>
          <w:p w14:paraId="0D64BA4D" w14:textId="77777777" w:rsidR="00C360C0" w:rsidRPr="006F06C2" w:rsidRDefault="00C360C0" w:rsidP="00872949">
            <w:pPr>
              <w:pStyle w:val="TAL"/>
              <w:snapToGrid w:val="0"/>
            </w:pPr>
          </w:p>
        </w:tc>
      </w:tr>
      <w:tr w:rsidR="00C360C0" w:rsidRPr="006F06C2" w14:paraId="6AFE6A40" w14:textId="77777777" w:rsidTr="00872949">
        <w:tblPrEx>
          <w:tblCellMar>
            <w:left w:w="108" w:type="dxa"/>
            <w:right w:w="108" w:type="dxa"/>
          </w:tblCellMar>
        </w:tblPrEx>
        <w:tc>
          <w:tcPr>
            <w:tcW w:w="4569" w:type="dxa"/>
            <w:tcBorders>
              <w:bottom w:val="single" w:sz="4" w:space="0" w:color="auto"/>
            </w:tcBorders>
          </w:tcPr>
          <w:p w14:paraId="35116D0D" w14:textId="77777777" w:rsidR="00C360C0" w:rsidRPr="006F06C2" w:rsidRDefault="00C360C0" w:rsidP="00872949">
            <w:pPr>
              <w:pStyle w:val="TAL"/>
              <w:snapToGrid w:val="0"/>
            </w:pPr>
            <w:r w:rsidRPr="006F06C2">
              <w:t xml:space="preserve">    rrcReconfiguration SEQUENCE {</w:t>
            </w:r>
          </w:p>
        </w:tc>
        <w:tc>
          <w:tcPr>
            <w:tcW w:w="2267" w:type="dxa"/>
          </w:tcPr>
          <w:p w14:paraId="789160C3" w14:textId="77777777" w:rsidR="00C360C0" w:rsidRPr="006F06C2" w:rsidRDefault="00C360C0" w:rsidP="00872949">
            <w:pPr>
              <w:pStyle w:val="TAL"/>
              <w:snapToGrid w:val="0"/>
            </w:pPr>
          </w:p>
        </w:tc>
        <w:tc>
          <w:tcPr>
            <w:tcW w:w="1700" w:type="dxa"/>
          </w:tcPr>
          <w:p w14:paraId="7C3A1F42" w14:textId="77777777" w:rsidR="00C360C0" w:rsidRPr="006F06C2" w:rsidRDefault="00C360C0" w:rsidP="00872949">
            <w:pPr>
              <w:pStyle w:val="TAL"/>
              <w:snapToGrid w:val="0"/>
            </w:pPr>
          </w:p>
        </w:tc>
        <w:tc>
          <w:tcPr>
            <w:tcW w:w="1104" w:type="dxa"/>
          </w:tcPr>
          <w:p w14:paraId="5CCE2215" w14:textId="77777777" w:rsidR="00C360C0" w:rsidRPr="006F06C2" w:rsidRDefault="00C360C0" w:rsidP="00872949">
            <w:pPr>
              <w:pStyle w:val="TAL"/>
              <w:snapToGrid w:val="0"/>
            </w:pPr>
          </w:p>
        </w:tc>
      </w:tr>
      <w:tr w:rsidR="00C360C0" w:rsidRPr="006F06C2" w14:paraId="5C2C148C" w14:textId="77777777" w:rsidTr="00872949">
        <w:tblPrEx>
          <w:tblCellMar>
            <w:left w:w="108" w:type="dxa"/>
            <w:right w:w="108" w:type="dxa"/>
          </w:tblCellMar>
        </w:tblPrEx>
        <w:tc>
          <w:tcPr>
            <w:tcW w:w="4569" w:type="dxa"/>
            <w:tcBorders>
              <w:bottom w:val="single" w:sz="4" w:space="0" w:color="auto"/>
            </w:tcBorders>
          </w:tcPr>
          <w:p w14:paraId="3D3F054C" w14:textId="77777777" w:rsidR="00C360C0" w:rsidRPr="006F06C2" w:rsidRDefault="00C360C0" w:rsidP="00872949">
            <w:pPr>
              <w:pStyle w:val="TAL"/>
            </w:pPr>
            <w:r w:rsidRPr="006F06C2">
              <w:t xml:space="preserve">      radioBearerConfig</w:t>
            </w:r>
          </w:p>
        </w:tc>
        <w:tc>
          <w:tcPr>
            <w:tcW w:w="2267" w:type="dxa"/>
          </w:tcPr>
          <w:p w14:paraId="35BB0BC0" w14:textId="7B72CC19" w:rsidR="00C360C0" w:rsidRPr="006F06C2" w:rsidRDefault="00C360C0" w:rsidP="00872949">
            <w:pPr>
              <w:pStyle w:val="TAL"/>
              <w:snapToGrid w:val="0"/>
            </w:pPr>
            <w:r w:rsidRPr="006F06C2">
              <w:t xml:space="preserve">RadioBearerConfig with conditions SRB_NR_PDCP and </w:t>
            </w:r>
            <w:r w:rsidR="004050E0" w:rsidRPr="00051A52">
              <w:t xml:space="preserve">(DRBn </w:t>
            </w:r>
            <w:r w:rsidRPr="006F06C2">
              <w:t>AND DAPS_PDCP</w:t>
            </w:r>
            <w:r w:rsidR="004050E0">
              <w:t>)</w:t>
            </w:r>
          </w:p>
        </w:tc>
        <w:tc>
          <w:tcPr>
            <w:tcW w:w="1700" w:type="dxa"/>
          </w:tcPr>
          <w:p w14:paraId="63BEA81A" w14:textId="77777777" w:rsidR="00C360C0" w:rsidRPr="006F06C2" w:rsidRDefault="00C360C0" w:rsidP="00872949">
            <w:pPr>
              <w:pStyle w:val="TAL"/>
              <w:snapToGrid w:val="0"/>
            </w:pPr>
          </w:p>
        </w:tc>
        <w:tc>
          <w:tcPr>
            <w:tcW w:w="1104" w:type="dxa"/>
          </w:tcPr>
          <w:p w14:paraId="2443E81B" w14:textId="77777777" w:rsidR="00C360C0" w:rsidRPr="006F06C2" w:rsidRDefault="00C360C0" w:rsidP="00872949">
            <w:pPr>
              <w:pStyle w:val="TAL"/>
              <w:snapToGrid w:val="0"/>
            </w:pPr>
          </w:p>
        </w:tc>
      </w:tr>
      <w:tr w:rsidR="00C360C0" w:rsidRPr="006F06C2" w14:paraId="12CA9208" w14:textId="77777777" w:rsidTr="00872949">
        <w:tblPrEx>
          <w:tblCellMar>
            <w:left w:w="108" w:type="dxa"/>
            <w:right w:w="108" w:type="dxa"/>
          </w:tblCellMar>
        </w:tblPrEx>
        <w:tc>
          <w:tcPr>
            <w:tcW w:w="4569" w:type="dxa"/>
            <w:tcBorders>
              <w:bottom w:val="single" w:sz="4" w:space="0" w:color="auto"/>
            </w:tcBorders>
          </w:tcPr>
          <w:p w14:paraId="221D164E" w14:textId="77777777" w:rsidR="00C360C0" w:rsidRPr="006F06C2" w:rsidRDefault="00C360C0" w:rsidP="00872949">
            <w:pPr>
              <w:pStyle w:val="TAL"/>
              <w:snapToGrid w:val="0"/>
            </w:pPr>
            <w:r w:rsidRPr="006F06C2">
              <w:t xml:space="preserve">      nonCriticalExtension SEQUENCE{</w:t>
            </w:r>
          </w:p>
        </w:tc>
        <w:tc>
          <w:tcPr>
            <w:tcW w:w="2267" w:type="dxa"/>
          </w:tcPr>
          <w:p w14:paraId="50ED60D6" w14:textId="77777777" w:rsidR="00C360C0" w:rsidRPr="006F06C2" w:rsidRDefault="00C360C0" w:rsidP="00872949">
            <w:pPr>
              <w:pStyle w:val="TAL"/>
              <w:snapToGrid w:val="0"/>
            </w:pPr>
          </w:p>
        </w:tc>
        <w:tc>
          <w:tcPr>
            <w:tcW w:w="1700" w:type="dxa"/>
          </w:tcPr>
          <w:p w14:paraId="3DA8DBEB" w14:textId="77777777" w:rsidR="00C360C0" w:rsidRPr="006F06C2" w:rsidRDefault="00C360C0" w:rsidP="00872949">
            <w:pPr>
              <w:pStyle w:val="TAL"/>
              <w:snapToGrid w:val="0"/>
            </w:pPr>
          </w:p>
        </w:tc>
        <w:tc>
          <w:tcPr>
            <w:tcW w:w="1104" w:type="dxa"/>
          </w:tcPr>
          <w:p w14:paraId="1209889C" w14:textId="77777777" w:rsidR="00C360C0" w:rsidRPr="006F06C2" w:rsidRDefault="00C360C0" w:rsidP="00872949">
            <w:pPr>
              <w:pStyle w:val="TAL"/>
              <w:snapToGrid w:val="0"/>
            </w:pPr>
          </w:p>
        </w:tc>
      </w:tr>
      <w:tr w:rsidR="00C360C0" w:rsidRPr="006F06C2" w14:paraId="149D040A" w14:textId="77777777" w:rsidTr="00872949">
        <w:tblPrEx>
          <w:tblCellMar>
            <w:left w:w="108" w:type="dxa"/>
            <w:right w:w="108" w:type="dxa"/>
          </w:tblCellMar>
        </w:tblPrEx>
        <w:tc>
          <w:tcPr>
            <w:tcW w:w="4569" w:type="dxa"/>
            <w:tcBorders>
              <w:bottom w:val="single" w:sz="4" w:space="0" w:color="auto"/>
            </w:tcBorders>
          </w:tcPr>
          <w:p w14:paraId="0050E9B8" w14:textId="77777777" w:rsidR="00C360C0" w:rsidRPr="006F06C2" w:rsidRDefault="00C360C0" w:rsidP="00872949">
            <w:pPr>
              <w:pStyle w:val="TAL"/>
              <w:snapToGrid w:val="0"/>
            </w:pPr>
            <w:r w:rsidRPr="006F06C2">
              <w:t xml:space="preserve">        masterCellGroup</w:t>
            </w:r>
          </w:p>
        </w:tc>
        <w:tc>
          <w:tcPr>
            <w:tcW w:w="2267" w:type="dxa"/>
          </w:tcPr>
          <w:p w14:paraId="3B22DCC9" w14:textId="77777777" w:rsidR="00C360C0" w:rsidRPr="006F06C2" w:rsidRDefault="00C360C0" w:rsidP="00872949">
            <w:pPr>
              <w:pStyle w:val="TAL"/>
              <w:snapToGrid w:val="0"/>
            </w:pPr>
            <w:r w:rsidRPr="006F06C2">
              <w:t>CellGroupConfig</w:t>
            </w:r>
          </w:p>
        </w:tc>
        <w:tc>
          <w:tcPr>
            <w:tcW w:w="1700" w:type="dxa"/>
          </w:tcPr>
          <w:p w14:paraId="437CD38D" w14:textId="77777777" w:rsidR="00C360C0" w:rsidRPr="006F06C2" w:rsidRDefault="00C360C0" w:rsidP="00872949">
            <w:pPr>
              <w:pStyle w:val="TAL"/>
              <w:snapToGrid w:val="0"/>
            </w:pPr>
            <w:r w:rsidRPr="006F06C2">
              <w:t>OCTET STRING (CONTAINING CellGroupConfig)</w:t>
            </w:r>
          </w:p>
        </w:tc>
        <w:tc>
          <w:tcPr>
            <w:tcW w:w="1104" w:type="dxa"/>
          </w:tcPr>
          <w:p w14:paraId="26CCA9DB" w14:textId="77777777" w:rsidR="00C360C0" w:rsidRPr="006F06C2" w:rsidRDefault="00C360C0" w:rsidP="00872949">
            <w:pPr>
              <w:pStyle w:val="TAL"/>
              <w:snapToGrid w:val="0"/>
            </w:pPr>
          </w:p>
        </w:tc>
      </w:tr>
      <w:tr w:rsidR="00C360C0" w:rsidRPr="006F06C2" w14:paraId="2C39EBE0" w14:textId="77777777" w:rsidTr="00872949">
        <w:tblPrEx>
          <w:tblCellMar>
            <w:left w:w="108" w:type="dxa"/>
            <w:right w:w="108" w:type="dxa"/>
          </w:tblCellMar>
        </w:tblPrEx>
        <w:tc>
          <w:tcPr>
            <w:tcW w:w="4569" w:type="dxa"/>
            <w:tcBorders>
              <w:bottom w:val="single" w:sz="4" w:space="0" w:color="auto"/>
            </w:tcBorders>
          </w:tcPr>
          <w:p w14:paraId="66B0A010" w14:textId="77777777" w:rsidR="00C360C0" w:rsidRPr="006F06C2" w:rsidRDefault="00C360C0" w:rsidP="00872949">
            <w:pPr>
              <w:pStyle w:val="TAL"/>
              <w:snapToGrid w:val="0"/>
            </w:pPr>
            <w:r w:rsidRPr="006F06C2">
              <w:t xml:space="preserve">      }</w:t>
            </w:r>
          </w:p>
        </w:tc>
        <w:tc>
          <w:tcPr>
            <w:tcW w:w="2267" w:type="dxa"/>
          </w:tcPr>
          <w:p w14:paraId="20F97B01" w14:textId="77777777" w:rsidR="00C360C0" w:rsidRPr="006F06C2" w:rsidRDefault="00C360C0" w:rsidP="00872949">
            <w:pPr>
              <w:pStyle w:val="TAL"/>
              <w:snapToGrid w:val="0"/>
            </w:pPr>
          </w:p>
        </w:tc>
        <w:tc>
          <w:tcPr>
            <w:tcW w:w="1700" w:type="dxa"/>
          </w:tcPr>
          <w:p w14:paraId="1DF08C23" w14:textId="77777777" w:rsidR="00C360C0" w:rsidRPr="006F06C2" w:rsidRDefault="00C360C0" w:rsidP="00872949">
            <w:pPr>
              <w:pStyle w:val="TAL"/>
              <w:snapToGrid w:val="0"/>
            </w:pPr>
          </w:p>
        </w:tc>
        <w:tc>
          <w:tcPr>
            <w:tcW w:w="1104" w:type="dxa"/>
          </w:tcPr>
          <w:p w14:paraId="303CEC17" w14:textId="77777777" w:rsidR="00C360C0" w:rsidRPr="006F06C2" w:rsidRDefault="00C360C0" w:rsidP="00872949">
            <w:pPr>
              <w:pStyle w:val="TAL"/>
              <w:snapToGrid w:val="0"/>
            </w:pPr>
          </w:p>
        </w:tc>
      </w:tr>
      <w:tr w:rsidR="00C360C0" w:rsidRPr="006F06C2" w14:paraId="4A1778A9" w14:textId="77777777" w:rsidTr="00872949">
        <w:tblPrEx>
          <w:tblCellMar>
            <w:left w:w="108" w:type="dxa"/>
            <w:right w:w="108" w:type="dxa"/>
          </w:tblCellMar>
        </w:tblPrEx>
        <w:tc>
          <w:tcPr>
            <w:tcW w:w="4569" w:type="dxa"/>
            <w:tcBorders>
              <w:bottom w:val="single" w:sz="4" w:space="0" w:color="auto"/>
            </w:tcBorders>
          </w:tcPr>
          <w:p w14:paraId="451AA8B9" w14:textId="77777777" w:rsidR="00C360C0" w:rsidRPr="006F06C2" w:rsidRDefault="00C360C0" w:rsidP="00872949">
            <w:pPr>
              <w:pStyle w:val="TAL"/>
              <w:snapToGrid w:val="0"/>
            </w:pPr>
            <w:r w:rsidRPr="006F06C2">
              <w:t xml:space="preserve">    }</w:t>
            </w:r>
          </w:p>
        </w:tc>
        <w:tc>
          <w:tcPr>
            <w:tcW w:w="2267" w:type="dxa"/>
          </w:tcPr>
          <w:p w14:paraId="2AC78B76" w14:textId="77777777" w:rsidR="00C360C0" w:rsidRPr="006F06C2" w:rsidRDefault="00C360C0" w:rsidP="00872949">
            <w:pPr>
              <w:pStyle w:val="TAL"/>
              <w:snapToGrid w:val="0"/>
            </w:pPr>
          </w:p>
        </w:tc>
        <w:tc>
          <w:tcPr>
            <w:tcW w:w="1700" w:type="dxa"/>
          </w:tcPr>
          <w:p w14:paraId="443E07EE" w14:textId="77777777" w:rsidR="00C360C0" w:rsidRPr="006F06C2" w:rsidRDefault="00C360C0" w:rsidP="00872949">
            <w:pPr>
              <w:pStyle w:val="TAL"/>
              <w:snapToGrid w:val="0"/>
            </w:pPr>
          </w:p>
        </w:tc>
        <w:tc>
          <w:tcPr>
            <w:tcW w:w="1104" w:type="dxa"/>
          </w:tcPr>
          <w:p w14:paraId="1AC31C0A" w14:textId="77777777" w:rsidR="00C360C0" w:rsidRPr="006F06C2" w:rsidRDefault="00C360C0" w:rsidP="00872949">
            <w:pPr>
              <w:pStyle w:val="TAL"/>
              <w:snapToGrid w:val="0"/>
            </w:pPr>
          </w:p>
        </w:tc>
      </w:tr>
      <w:tr w:rsidR="00C360C0" w:rsidRPr="006F06C2" w14:paraId="51CFED2C" w14:textId="77777777" w:rsidTr="00872949">
        <w:tblPrEx>
          <w:tblCellMar>
            <w:left w:w="108" w:type="dxa"/>
            <w:right w:w="108" w:type="dxa"/>
          </w:tblCellMar>
        </w:tblPrEx>
        <w:tc>
          <w:tcPr>
            <w:tcW w:w="4569" w:type="dxa"/>
            <w:tcBorders>
              <w:bottom w:val="single" w:sz="4" w:space="0" w:color="auto"/>
            </w:tcBorders>
          </w:tcPr>
          <w:p w14:paraId="017CBABF" w14:textId="77777777" w:rsidR="00C360C0" w:rsidRPr="006F06C2" w:rsidRDefault="00C360C0" w:rsidP="00872949">
            <w:pPr>
              <w:pStyle w:val="TAL"/>
              <w:snapToGrid w:val="0"/>
            </w:pPr>
            <w:r w:rsidRPr="006F06C2">
              <w:t xml:space="preserve">  }</w:t>
            </w:r>
          </w:p>
        </w:tc>
        <w:tc>
          <w:tcPr>
            <w:tcW w:w="2267" w:type="dxa"/>
          </w:tcPr>
          <w:p w14:paraId="2914F293" w14:textId="77777777" w:rsidR="00C360C0" w:rsidRPr="006F06C2" w:rsidRDefault="00C360C0" w:rsidP="00872949">
            <w:pPr>
              <w:pStyle w:val="TAL"/>
              <w:snapToGrid w:val="0"/>
            </w:pPr>
          </w:p>
        </w:tc>
        <w:tc>
          <w:tcPr>
            <w:tcW w:w="1700" w:type="dxa"/>
          </w:tcPr>
          <w:p w14:paraId="23AACC4B" w14:textId="77777777" w:rsidR="00C360C0" w:rsidRPr="006F06C2" w:rsidRDefault="00C360C0" w:rsidP="00872949">
            <w:pPr>
              <w:pStyle w:val="TAL"/>
              <w:snapToGrid w:val="0"/>
            </w:pPr>
          </w:p>
        </w:tc>
        <w:tc>
          <w:tcPr>
            <w:tcW w:w="1104" w:type="dxa"/>
          </w:tcPr>
          <w:p w14:paraId="6A6C24E2" w14:textId="77777777" w:rsidR="00C360C0" w:rsidRPr="006F06C2" w:rsidRDefault="00C360C0" w:rsidP="00872949">
            <w:pPr>
              <w:pStyle w:val="TAL"/>
              <w:snapToGrid w:val="0"/>
            </w:pPr>
          </w:p>
        </w:tc>
      </w:tr>
      <w:tr w:rsidR="00C360C0" w:rsidRPr="006F06C2" w14:paraId="73C813CE" w14:textId="77777777" w:rsidTr="00872949">
        <w:tblPrEx>
          <w:tblCellMar>
            <w:left w:w="108" w:type="dxa"/>
            <w:right w:w="108" w:type="dxa"/>
          </w:tblCellMar>
        </w:tblPrEx>
        <w:tc>
          <w:tcPr>
            <w:tcW w:w="4569" w:type="dxa"/>
            <w:tcBorders>
              <w:bottom w:val="single" w:sz="4" w:space="0" w:color="auto"/>
            </w:tcBorders>
          </w:tcPr>
          <w:p w14:paraId="30CA84E8" w14:textId="77777777" w:rsidR="00C360C0" w:rsidRPr="006F06C2" w:rsidRDefault="00C360C0" w:rsidP="00872949">
            <w:pPr>
              <w:pStyle w:val="TAL"/>
              <w:snapToGrid w:val="0"/>
            </w:pPr>
            <w:r w:rsidRPr="006F06C2">
              <w:t>}</w:t>
            </w:r>
          </w:p>
        </w:tc>
        <w:tc>
          <w:tcPr>
            <w:tcW w:w="2267" w:type="dxa"/>
          </w:tcPr>
          <w:p w14:paraId="64597C8A" w14:textId="77777777" w:rsidR="00C360C0" w:rsidRPr="006F06C2" w:rsidRDefault="00C360C0" w:rsidP="00872949">
            <w:pPr>
              <w:pStyle w:val="TAL"/>
              <w:snapToGrid w:val="0"/>
            </w:pPr>
          </w:p>
        </w:tc>
        <w:tc>
          <w:tcPr>
            <w:tcW w:w="1700" w:type="dxa"/>
          </w:tcPr>
          <w:p w14:paraId="580BA62E" w14:textId="77777777" w:rsidR="00C360C0" w:rsidRPr="006F06C2" w:rsidRDefault="00C360C0" w:rsidP="00872949">
            <w:pPr>
              <w:pStyle w:val="TAL"/>
              <w:snapToGrid w:val="0"/>
            </w:pPr>
          </w:p>
        </w:tc>
        <w:tc>
          <w:tcPr>
            <w:tcW w:w="1104" w:type="dxa"/>
          </w:tcPr>
          <w:p w14:paraId="51F309B4" w14:textId="77777777" w:rsidR="00C360C0" w:rsidRPr="006F06C2" w:rsidRDefault="00C360C0" w:rsidP="00872949">
            <w:pPr>
              <w:pStyle w:val="TAL"/>
              <w:snapToGrid w:val="0"/>
            </w:pPr>
          </w:p>
        </w:tc>
      </w:tr>
    </w:tbl>
    <w:p w14:paraId="5DACC8BC" w14:textId="77777777" w:rsidR="00C360C0" w:rsidRPr="006F06C2" w:rsidRDefault="00C360C0" w:rsidP="00C360C0"/>
    <w:p w14:paraId="489DBAB9" w14:textId="6CF70842" w:rsidR="00C360C0" w:rsidRPr="006F06C2" w:rsidRDefault="00C360C0" w:rsidP="00C360C0">
      <w:pPr>
        <w:pStyle w:val="TH"/>
      </w:pPr>
      <w:bookmarkStart w:id="850" w:name="OLE_LINK1"/>
      <w:r w:rsidRPr="006F06C2">
        <w:t xml:space="preserve">Table </w:t>
      </w:r>
      <w:r w:rsidR="00344F13" w:rsidRPr="006F06C2">
        <w:t>8.1.4.3.1.3.3</w:t>
      </w:r>
      <w:r w:rsidRPr="006F06C2">
        <w:t>-2</w:t>
      </w:r>
      <w:bookmarkEnd w:id="850"/>
      <w:r w:rsidRPr="006F06C2">
        <w:t xml:space="preserve">: </w:t>
      </w:r>
      <w:r w:rsidRPr="006F06C2">
        <w:rPr>
          <w:i/>
          <w:iCs/>
        </w:rPr>
        <w:t>CellGroupConfig</w:t>
      </w:r>
      <w:r w:rsidRPr="006F06C2">
        <w:t xml:space="preserve"> (Table 8.1.4.3.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C360C0" w:rsidRPr="006F06C2" w14:paraId="3C849AFC" w14:textId="77777777" w:rsidTr="00F60643">
        <w:tc>
          <w:tcPr>
            <w:tcW w:w="9747" w:type="dxa"/>
            <w:gridSpan w:val="4"/>
          </w:tcPr>
          <w:p w14:paraId="661130A8" w14:textId="5C04B33A" w:rsidR="00C360C0" w:rsidRPr="006F06C2" w:rsidRDefault="00C360C0" w:rsidP="00872949">
            <w:pPr>
              <w:pStyle w:val="TAL"/>
            </w:pPr>
            <w:r w:rsidRPr="006F06C2">
              <w:t>Derivation Path: TS 38.508-1 [4], Table 4.6.3-19</w:t>
            </w:r>
          </w:p>
        </w:tc>
      </w:tr>
      <w:tr w:rsidR="00C360C0" w:rsidRPr="006F06C2" w14:paraId="6665BE5B" w14:textId="77777777" w:rsidTr="00F60643">
        <w:tc>
          <w:tcPr>
            <w:tcW w:w="4535" w:type="dxa"/>
          </w:tcPr>
          <w:p w14:paraId="463A9C59" w14:textId="77777777" w:rsidR="00C360C0" w:rsidRPr="006F06C2" w:rsidRDefault="00C360C0" w:rsidP="00872949">
            <w:pPr>
              <w:pStyle w:val="TAH"/>
            </w:pPr>
            <w:r w:rsidRPr="006F06C2">
              <w:t>Information Element</w:t>
            </w:r>
          </w:p>
        </w:tc>
        <w:tc>
          <w:tcPr>
            <w:tcW w:w="2519" w:type="dxa"/>
          </w:tcPr>
          <w:p w14:paraId="518CE443" w14:textId="77777777" w:rsidR="00C360C0" w:rsidRPr="006F06C2" w:rsidRDefault="00C360C0" w:rsidP="00872949">
            <w:pPr>
              <w:pStyle w:val="TAH"/>
            </w:pPr>
            <w:r w:rsidRPr="006F06C2">
              <w:t>Value/remark</w:t>
            </w:r>
          </w:p>
        </w:tc>
        <w:tc>
          <w:tcPr>
            <w:tcW w:w="1448" w:type="dxa"/>
          </w:tcPr>
          <w:p w14:paraId="251DC7B1" w14:textId="77777777" w:rsidR="00C360C0" w:rsidRPr="006F06C2" w:rsidRDefault="00C360C0" w:rsidP="00872949">
            <w:pPr>
              <w:pStyle w:val="TAH"/>
            </w:pPr>
            <w:r w:rsidRPr="006F06C2">
              <w:t>Comment</w:t>
            </w:r>
          </w:p>
        </w:tc>
        <w:tc>
          <w:tcPr>
            <w:tcW w:w="1245" w:type="dxa"/>
          </w:tcPr>
          <w:p w14:paraId="0282939E" w14:textId="77777777" w:rsidR="00C360C0" w:rsidRPr="006F06C2" w:rsidRDefault="00C360C0" w:rsidP="00872949">
            <w:pPr>
              <w:pStyle w:val="TAH"/>
            </w:pPr>
            <w:r w:rsidRPr="006F06C2">
              <w:t>Condition</w:t>
            </w:r>
          </w:p>
        </w:tc>
      </w:tr>
      <w:tr w:rsidR="00C360C0" w:rsidRPr="006F06C2" w14:paraId="2C677C96" w14:textId="77777777" w:rsidTr="00F60643">
        <w:tc>
          <w:tcPr>
            <w:tcW w:w="4535" w:type="dxa"/>
          </w:tcPr>
          <w:p w14:paraId="68449E79" w14:textId="77777777" w:rsidR="00C360C0" w:rsidRPr="006F06C2" w:rsidRDefault="00C360C0" w:rsidP="00872949">
            <w:pPr>
              <w:pStyle w:val="TAL"/>
            </w:pPr>
            <w:r w:rsidRPr="006F06C2">
              <w:t>CellGroupConfig ::= SEQUENCE {</w:t>
            </w:r>
          </w:p>
        </w:tc>
        <w:tc>
          <w:tcPr>
            <w:tcW w:w="2519" w:type="dxa"/>
          </w:tcPr>
          <w:p w14:paraId="2B806AA4" w14:textId="77777777" w:rsidR="00C360C0" w:rsidRPr="006F06C2" w:rsidRDefault="00C360C0" w:rsidP="00872949">
            <w:pPr>
              <w:pStyle w:val="TAL"/>
            </w:pPr>
          </w:p>
        </w:tc>
        <w:tc>
          <w:tcPr>
            <w:tcW w:w="1448" w:type="dxa"/>
          </w:tcPr>
          <w:p w14:paraId="7887D185" w14:textId="77777777" w:rsidR="00C360C0" w:rsidRPr="006F06C2" w:rsidRDefault="00C360C0" w:rsidP="00872949">
            <w:pPr>
              <w:pStyle w:val="TAL"/>
            </w:pPr>
          </w:p>
        </w:tc>
        <w:tc>
          <w:tcPr>
            <w:tcW w:w="1245" w:type="dxa"/>
          </w:tcPr>
          <w:p w14:paraId="0D7DC126" w14:textId="77777777" w:rsidR="00C360C0" w:rsidRPr="006F06C2" w:rsidRDefault="00C360C0" w:rsidP="00872949">
            <w:pPr>
              <w:pStyle w:val="TAL"/>
            </w:pPr>
          </w:p>
        </w:tc>
      </w:tr>
      <w:tr w:rsidR="00C360C0" w:rsidRPr="006F06C2" w14:paraId="537094C5" w14:textId="77777777" w:rsidTr="00F60643">
        <w:tc>
          <w:tcPr>
            <w:tcW w:w="4535" w:type="dxa"/>
            <w:tcBorders>
              <w:top w:val="single" w:sz="4" w:space="0" w:color="auto"/>
              <w:left w:val="single" w:sz="4" w:space="0" w:color="auto"/>
              <w:bottom w:val="single" w:sz="4" w:space="0" w:color="auto"/>
              <w:right w:val="single" w:sz="4" w:space="0" w:color="auto"/>
            </w:tcBorders>
          </w:tcPr>
          <w:p w14:paraId="19235FA9" w14:textId="77777777" w:rsidR="00C360C0" w:rsidRPr="006F06C2" w:rsidRDefault="00C360C0" w:rsidP="00872949">
            <w:pPr>
              <w:pStyle w:val="TAL"/>
            </w:pPr>
            <w:r w:rsidRPr="006F06C2">
              <w:t xml:space="preserve">  rlc-BearerToAddModList SEQUENCE (SIZE(1..maxLCH)) OF RLC-BearerConfig {</w:t>
            </w:r>
          </w:p>
        </w:tc>
        <w:tc>
          <w:tcPr>
            <w:tcW w:w="2519" w:type="dxa"/>
            <w:tcBorders>
              <w:top w:val="single" w:sz="4" w:space="0" w:color="auto"/>
              <w:left w:val="single" w:sz="4" w:space="0" w:color="auto"/>
              <w:bottom w:val="single" w:sz="4" w:space="0" w:color="auto"/>
              <w:right w:val="single" w:sz="4" w:space="0" w:color="auto"/>
            </w:tcBorders>
          </w:tcPr>
          <w:p w14:paraId="7D198FB6" w14:textId="77777777" w:rsidR="00C360C0" w:rsidRPr="006F06C2" w:rsidRDefault="00C360C0" w:rsidP="00872949">
            <w:pPr>
              <w:pStyle w:val="TAL"/>
            </w:pPr>
            <w:r w:rsidRPr="006F06C2">
              <w:t>3 entries</w:t>
            </w:r>
          </w:p>
        </w:tc>
        <w:tc>
          <w:tcPr>
            <w:tcW w:w="1448" w:type="dxa"/>
            <w:tcBorders>
              <w:top w:val="single" w:sz="4" w:space="0" w:color="auto"/>
              <w:left w:val="single" w:sz="4" w:space="0" w:color="auto"/>
              <w:bottom w:val="single" w:sz="4" w:space="0" w:color="auto"/>
              <w:right w:val="single" w:sz="4" w:space="0" w:color="auto"/>
            </w:tcBorders>
          </w:tcPr>
          <w:p w14:paraId="58AB3798" w14:textId="77777777" w:rsidR="00C360C0" w:rsidRPr="006F06C2" w:rsidRDefault="00C360C0"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B80B370" w14:textId="77777777" w:rsidR="00C360C0" w:rsidRPr="006F06C2" w:rsidRDefault="00C360C0" w:rsidP="00872949">
            <w:pPr>
              <w:pStyle w:val="TAL"/>
            </w:pPr>
          </w:p>
        </w:tc>
      </w:tr>
      <w:tr w:rsidR="00C360C0" w:rsidRPr="006F06C2" w14:paraId="0343A60E" w14:textId="77777777" w:rsidTr="00F60643">
        <w:tc>
          <w:tcPr>
            <w:tcW w:w="4535" w:type="dxa"/>
            <w:tcBorders>
              <w:top w:val="single" w:sz="4" w:space="0" w:color="auto"/>
              <w:left w:val="single" w:sz="4" w:space="0" w:color="auto"/>
              <w:bottom w:val="single" w:sz="4" w:space="0" w:color="auto"/>
              <w:right w:val="single" w:sz="4" w:space="0" w:color="auto"/>
            </w:tcBorders>
          </w:tcPr>
          <w:p w14:paraId="2108358A" w14:textId="77777777" w:rsidR="00C360C0" w:rsidRPr="006F06C2" w:rsidRDefault="00C360C0" w:rsidP="00872949">
            <w:pPr>
              <w:pStyle w:val="TAL"/>
            </w:pPr>
            <w:r w:rsidRPr="006F06C2">
              <w:t xml:space="preserve">    RLC-BearerConfig[1]</w:t>
            </w:r>
          </w:p>
        </w:tc>
        <w:tc>
          <w:tcPr>
            <w:tcW w:w="2519" w:type="dxa"/>
            <w:tcBorders>
              <w:top w:val="single" w:sz="4" w:space="0" w:color="auto"/>
              <w:left w:val="single" w:sz="4" w:space="0" w:color="auto"/>
              <w:bottom w:val="single" w:sz="4" w:space="0" w:color="auto"/>
              <w:right w:val="single" w:sz="4" w:space="0" w:color="auto"/>
            </w:tcBorders>
          </w:tcPr>
          <w:p w14:paraId="52FABF28" w14:textId="7E0CD2F7" w:rsidR="00C360C0" w:rsidRPr="006F06C2" w:rsidRDefault="00C360C0" w:rsidP="00872949">
            <w:pPr>
              <w:pStyle w:val="TAL"/>
            </w:pPr>
            <w:r w:rsidRPr="006F06C2">
              <w:t>RLC-BearerConfig with conditions SRB1</w:t>
            </w:r>
          </w:p>
        </w:tc>
        <w:tc>
          <w:tcPr>
            <w:tcW w:w="1448" w:type="dxa"/>
            <w:tcBorders>
              <w:top w:val="single" w:sz="4" w:space="0" w:color="auto"/>
              <w:left w:val="single" w:sz="4" w:space="0" w:color="auto"/>
              <w:bottom w:val="single" w:sz="4" w:space="0" w:color="auto"/>
              <w:right w:val="single" w:sz="4" w:space="0" w:color="auto"/>
            </w:tcBorders>
          </w:tcPr>
          <w:p w14:paraId="78843B11" w14:textId="77777777" w:rsidR="00C360C0" w:rsidRPr="006F06C2" w:rsidRDefault="00C360C0" w:rsidP="00872949">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03DAFDB4" w14:textId="77777777" w:rsidR="00C360C0" w:rsidRPr="006F06C2" w:rsidRDefault="00C360C0" w:rsidP="00872949">
            <w:pPr>
              <w:pStyle w:val="TAL"/>
            </w:pPr>
          </w:p>
        </w:tc>
      </w:tr>
      <w:tr w:rsidR="00C360C0" w:rsidRPr="006F06C2" w14:paraId="149D0BA0" w14:textId="77777777" w:rsidTr="00F60643">
        <w:tc>
          <w:tcPr>
            <w:tcW w:w="4535" w:type="dxa"/>
            <w:tcBorders>
              <w:top w:val="single" w:sz="4" w:space="0" w:color="auto"/>
              <w:left w:val="single" w:sz="4" w:space="0" w:color="auto"/>
              <w:bottom w:val="single" w:sz="4" w:space="0" w:color="auto"/>
              <w:right w:val="single" w:sz="4" w:space="0" w:color="auto"/>
            </w:tcBorders>
          </w:tcPr>
          <w:p w14:paraId="55461B63" w14:textId="77777777" w:rsidR="00C360C0" w:rsidRPr="006F06C2" w:rsidRDefault="00C360C0" w:rsidP="00872949">
            <w:pPr>
              <w:pStyle w:val="TAL"/>
            </w:pPr>
            <w:r w:rsidRPr="006F06C2">
              <w:t xml:space="preserve">    RLC-BearerConfig[2]</w:t>
            </w:r>
          </w:p>
        </w:tc>
        <w:tc>
          <w:tcPr>
            <w:tcW w:w="2519" w:type="dxa"/>
            <w:tcBorders>
              <w:top w:val="single" w:sz="4" w:space="0" w:color="auto"/>
              <w:left w:val="single" w:sz="4" w:space="0" w:color="auto"/>
              <w:bottom w:val="single" w:sz="4" w:space="0" w:color="auto"/>
              <w:right w:val="single" w:sz="4" w:space="0" w:color="auto"/>
            </w:tcBorders>
          </w:tcPr>
          <w:p w14:paraId="7D957690" w14:textId="4D063F8C" w:rsidR="00C360C0" w:rsidRPr="006F06C2" w:rsidRDefault="00C360C0" w:rsidP="00872949">
            <w:pPr>
              <w:pStyle w:val="TAL"/>
            </w:pPr>
            <w:r w:rsidRPr="006F06C2">
              <w:t>RLC-BearerConfig with conditions SRB2</w:t>
            </w:r>
          </w:p>
        </w:tc>
        <w:tc>
          <w:tcPr>
            <w:tcW w:w="1448" w:type="dxa"/>
            <w:tcBorders>
              <w:top w:val="single" w:sz="4" w:space="0" w:color="auto"/>
              <w:left w:val="single" w:sz="4" w:space="0" w:color="auto"/>
              <w:bottom w:val="single" w:sz="4" w:space="0" w:color="auto"/>
              <w:right w:val="single" w:sz="4" w:space="0" w:color="auto"/>
            </w:tcBorders>
          </w:tcPr>
          <w:p w14:paraId="69F25BBC" w14:textId="77777777" w:rsidR="00C360C0" w:rsidRPr="006F06C2" w:rsidRDefault="00C360C0" w:rsidP="00872949">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11B62B05" w14:textId="77777777" w:rsidR="00C360C0" w:rsidRPr="006F06C2" w:rsidRDefault="00C360C0" w:rsidP="00872949">
            <w:pPr>
              <w:pStyle w:val="TAL"/>
            </w:pPr>
          </w:p>
        </w:tc>
      </w:tr>
      <w:tr w:rsidR="00C360C0" w:rsidRPr="006F06C2" w14:paraId="1AA1B5C5" w14:textId="77777777" w:rsidTr="00F60643">
        <w:tc>
          <w:tcPr>
            <w:tcW w:w="4535" w:type="dxa"/>
            <w:tcBorders>
              <w:top w:val="single" w:sz="4" w:space="0" w:color="auto"/>
              <w:left w:val="single" w:sz="4" w:space="0" w:color="auto"/>
              <w:bottom w:val="single" w:sz="4" w:space="0" w:color="auto"/>
              <w:right w:val="single" w:sz="4" w:space="0" w:color="auto"/>
            </w:tcBorders>
          </w:tcPr>
          <w:p w14:paraId="67D3C46D" w14:textId="77777777" w:rsidR="00C360C0" w:rsidRPr="006F06C2" w:rsidRDefault="00C360C0" w:rsidP="00872949">
            <w:pPr>
              <w:pStyle w:val="TAL"/>
            </w:pPr>
            <w:r w:rsidRPr="006F06C2">
              <w:t xml:space="preserve">    RLC-BearerConfig[3]</w:t>
            </w:r>
          </w:p>
        </w:tc>
        <w:tc>
          <w:tcPr>
            <w:tcW w:w="2519" w:type="dxa"/>
            <w:tcBorders>
              <w:top w:val="single" w:sz="4" w:space="0" w:color="auto"/>
              <w:left w:val="single" w:sz="4" w:space="0" w:color="auto"/>
              <w:bottom w:val="single" w:sz="4" w:space="0" w:color="auto"/>
              <w:right w:val="single" w:sz="4" w:space="0" w:color="auto"/>
            </w:tcBorders>
          </w:tcPr>
          <w:p w14:paraId="4223787E" w14:textId="2ECE489A" w:rsidR="00C360C0" w:rsidRPr="006F06C2" w:rsidRDefault="00C360C0" w:rsidP="00872949">
            <w:pPr>
              <w:pStyle w:val="TAL"/>
            </w:pPr>
            <w:r w:rsidRPr="006F06C2">
              <w:t xml:space="preserve">RLC-BearerConfig with conditions AM, </w:t>
            </w:r>
            <w:r w:rsidR="0022189D" w:rsidRPr="006F06C2">
              <w:t>DRBn</w:t>
            </w:r>
          </w:p>
        </w:tc>
        <w:tc>
          <w:tcPr>
            <w:tcW w:w="1448" w:type="dxa"/>
            <w:tcBorders>
              <w:top w:val="single" w:sz="4" w:space="0" w:color="auto"/>
              <w:left w:val="single" w:sz="4" w:space="0" w:color="auto"/>
              <w:bottom w:val="single" w:sz="4" w:space="0" w:color="auto"/>
              <w:right w:val="single" w:sz="4" w:space="0" w:color="auto"/>
            </w:tcBorders>
          </w:tcPr>
          <w:p w14:paraId="65D24D04" w14:textId="22C2D151" w:rsidR="00C360C0" w:rsidRPr="006F06C2" w:rsidRDefault="00344F13" w:rsidP="00872949">
            <w:pPr>
              <w:pStyle w:val="TAL"/>
            </w:pPr>
            <w:r w:rsidRPr="006F06C2">
              <w:t>entry</w:t>
            </w:r>
            <w:r w:rsidR="0022189D" w:rsidRPr="006F06C2">
              <w:t xml:space="preserve"> </w:t>
            </w:r>
            <w:r w:rsidRPr="006F06C2">
              <w:t>3</w:t>
            </w:r>
          </w:p>
        </w:tc>
        <w:tc>
          <w:tcPr>
            <w:tcW w:w="1245" w:type="dxa"/>
            <w:tcBorders>
              <w:top w:val="single" w:sz="4" w:space="0" w:color="auto"/>
              <w:left w:val="single" w:sz="4" w:space="0" w:color="auto"/>
              <w:bottom w:val="single" w:sz="4" w:space="0" w:color="auto"/>
              <w:right w:val="single" w:sz="4" w:space="0" w:color="auto"/>
            </w:tcBorders>
          </w:tcPr>
          <w:p w14:paraId="4FE18B16" w14:textId="77777777" w:rsidR="00C360C0" w:rsidRPr="006F06C2" w:rsidRDefault="00C360C0" w:rsidP="00872949">
            <w:pPr>
              <w:pStyle w:val="TAL"/>
            </w:pPr>
          </w:p>
        </w:tc>
      </w:tr>
      <w:tr w:rsidR="00C360C0" w:rsidRPr="006F06C2" w14:paraId="421B0B0D" w14:textId="77777777" w:rsidTr="00F60643">
        <w:tc>
          <w:tcPr>
            <w:tcW w:w="4535" w:type="dxa"/>
            <w:tcBorders>
              <w:top w:val="single" w:sz="4" w:space="0" w:color="auto"/>
              <w:left w:val="single" w:sz="4" w:space="0" w:color="auto"/>
              <w:bottom w:val="single" w:sz="4" w:space="0" w:color="auto"/>
              <w:right w:val="single" w:sz="4" w:space="0" w:color="auto"/>
            </w:tcBorders>
          </w:tcPr>
          <w:p w14:paraId="48C6F3D3" w14:textId="77777777" w:rsidR="00C360C0" w:rsidRPr="006F06C2" w:rsidRDefault="00C360C0" w:rsidP="00872949">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tcPr>
          <w:p w14:paraId="1384B468" w14:textId="77777777" w:rsidR="00C360C0" w:rsidRPr="006F06C2" w:rsidRDefault="00C360C0" w:rsidP="00872949">
            <w:pPr>
              <w:pStyle w:val="TAL"/>
            </w:pPr>
          </w:p>
        </w:tc>
        <w:tc>
          <w:tcPr>
            <w:tcW w:w="1448" w:type="dxa"/>
            <w:tcBorders>
              <w:top w:val="single" w:sz="4" w:space="0" w:color="auto"/>
              <w:left w:val="single" w:sz="4" w:space="0" w:color="auto"/>
              <w:bottom w:val="single" w:sz="4" w:space="0" w:color="auto"/>
              <w:right w:val="single" w:sz="4" w:space="0" w:color="auto"/>
            </w:tcBorders>
          </w:tcPr>
          <w:p w14:paraId="6509A995" w14:textId="77777777" w:rsidR="00C360C0" w:rsidRPr="006F06C2" w:rsidRDefault="00C360C0"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EBBB4FC" w14:textId="77777777" w:rsidR="00C360C0" w:rsidRPr="006F06C2" w:rsidRDefault="00C360C0" w:rsidP="00872949">
            <w:pPr>
              <w:pStyle w:val="TAL"/>
            </w:pPr>
          </w:p>
        </w:tc>
      </w:tr>
      <w:tr w:rsidR="00C360C0" w:rsidRPr="006F06C2" w14:paraId="7532A896" w14:textId="77777777" w:rsidTr="00F60643">
        <w:tc>
          <w:tcPr>
            <w:tcW w:w="4535" w:type="dxa"/>
          </w:tcPr>
          <w:p w14:paraId="2283D3F5" w14:textId="77777777" w:rsidR="00C360C0" w:rsidRPr="006F06C2" w:rsidRDefault="00C360C0" w:rsidP="00872949">
            <w:pPr>
              <w:pStyle w:val="TAL"/>
            </w:pPr>
            <w:r w:rsidRPr="006F06C2">
              <w:t xml:space="preserve">  spCellConfig SEQUENCE {</w:t>
            </w:r>
          </w:p>
        </w:tc>
        <w:tc>
          <w:tcPr>
            <w:tcW w:w="2519" w:type="dxa"/>
          </w:tcPr>
          <w:p w14:paraId="36671680" w14:textId="77777777" w:rsidR="00C360C0" w:rsidRPr="006F06C2" w:rsidRDefault="00C360C0" w:rsidP="00872949">
            <w:pPr>
              <w:pStyle w:val="TAL"/>
            </w:pPr>
          </w:p>
        </w:tc>
        <w:tc>
          <w:tcPr>
            <w:tcW w:w="1448" w:type="dxa"/>
          </w:tcPr>
          <w:p w14:paraId="2BD704B1" w14:textId="77777777" w:rsidR="00C360C0" w:rsidRPr="006F06C2" w:rsidRDefault="00C360C0" w:rsidP="00872949">
            <w:pPr>
              <w:pStyle w:val="TAL"/>
            </w:pPr>
          </w:p>
        </w:tc>
        <w:tc>
          <w:tcPr>
            <w:tcW w:w="1245" w:type="dxa"/>
          </w:tcPr>
          <w:p w14:paraId="72DBCC1F" w14:textId="77777777" w:rsidR="00C360C0" w:rsidRPr="006F06C2" w:rsidRDefault="00C360C0" w:rsidP="00872949">
            <w:pPr>
              <w:pStyle w:val="TAL"/>
            </w:pPr>
          </w:p>
        </w:tc>
      </w:tr>
      <w:tr w:rsidR="00C360C0" w:rsidRPr="006F06C2" w14:paraId="7EA2969E" w14:textId="77777777" w:rsidTr="00F60643">
        <w:tc>
          <w:tcPr>
            <w:tcW w:w="4535" w:type="dxa"/>
          </w:tcPr>
          <w:p w14:paraId="337A6EEA" w14:textId="77777777" w:rsidR="00C360C0" w:rsidRPr="006F06C2" w:rsidRDefault="00C360C0" w:rsidP="00872949">
            <w:pPr>
              <w:pStyle w:val="TAL"/>
            </w:pPr>
            <w:r w:rsidRPr="006F06C2">
              <w:t xml:space="preserve">    reconfigurationWithSync SEQUENCE {</w:t>
            </w:r>
          </w:p>
        </w:tc>
        <w:tc>
          <w:tcPr>
            <w:tcW w:w="2519" w:type="dxa"/>
          </w:tcPr>
          <w:p w14:paraId="7AFDDA8D" w14:textId="77777777" w:rsidR="00C360C0" w:rsidRPr="006F06C2" w:rsidRDefault="00C360C0" w:rsidP="00872949">
            <w:pPr>
              <w:pStyle w:val="TAL"/>
            </w:pPr>
          </w:p>
        </w:tc>
        <w:tc>
          <w:tcPr>
            <w:tcW w:w="1448" w:type="dxa"/>
          </w:tcPr>
          <w:p w14:paraId="77B6415D" w14:textId="77777777" w:rsidR="00C360C0" w:rsidRPr="006F06C2" w:rsidRDefault="00C360C0" w:rsidP="00872949">
            <w:pPr>
              <w:pStyle w:val="TAL"/>
            </w:pPr>
          </w:p>
        </w:tc>
        <w:tc>
          <w:tcPr>
            <w:tcW w:w="1245" w:type="dxa"/>
          </w:tcPr>
          <w:p w14:paraId="25F68D97" w14:textId="77777777" w:rsidR="00C360C0" w:rsidRPr="006F06C2" w:rsidRDefault="00C360C0" w:rsidP="00872949">
            <w:pPr>
              <w:pStyle w:val="TAL"/>
            </w:pPr>
          </w:p>
        </w:tc>
      </w:tr>
      <w:tr w:rsidR="00C360C0" w:rsidRPr="006F06C2" w14:paraId="368A4180" w14:textId="77777777" w:rsidTr="00F60643">
        <w:tc>
          <w:tcPr>
            <w:tcW w:w="4535" w:type="dxa"/>
          </w:tcPr>
          <w:p w14:paraId="3E793784" w14:textId="77777777" w:rsidR="00C360C0" w:rsidRPr="006F06C2" w:rsidRDefault="00C360C0" w:rsidP="00872949">
            <w:pPr>
              <w:pStyle w:val="TAL"/>
            </w:pPr>
            <w:r w:rsidRPr="006F06C2">
              <w:t xml:space="preserve">      spCellConfigCommon SEQUENCE {</w:t>
            </w:r>
          </w:p>
        </w:tc>
        <w:tc>
          <w:tcPr>
            <w:tcW w:w="2519" w:type="dxa"/>
          </w:tcPr>
          <w:p w14:paraId="4B539034" w14:textId="77777777" w:rsidR="00C360C0" w:rsidRPr="006F06C2" w:rsidRDefault="00C360C0" w:rsidP="00872949">
            <w:pPr>
              <w:pStyle w:val="TAL"/>
            </w:pPr>
          </w:p>
        </w:tc>
        <w:tc>
          <w:tcPr>
            <w:tcW w:w="1448" w:type="dxa"/>
          </w:tcPr>
          <w:p w14:paraId="5FCFFF25" w14:textId="77777777" w:rsidR="00C360C0" w:rsidRPr="006F06C2" w:rsidRDefault="00C360C0" w:rsidP="00872949">
            <w:pPr>
              <w:pStyle w:val="TAL"/>
            </w:pPr>
          </w:p>
        </w:tc>
        <w:tc>
          <w:tcPr>
            <w:tcW w:w="1245" w:type="dxa"/>
          </w:tcPr>
          <w:p w14:paraId="497C09A1" w14:textId="77777777" w:rsidR="00C360C0" w:rsidRPr="006F06C2" w:rsidRDefault="00C360C0" w:rsidP="00872949">
            <w:pPr>
              <w:pStyle w:val="TAL"/>
            </w:pPr>
          </w:p>
        </w:tc>
      </w:tr>
      <w:tr w:rsidR="00C360C0" w:rsidRPr="006F06C2" w14:paraId="5114ADD6" w14:textId="77777777" w:rsidTr="00F60643">
        <w:tc>
          <w:tcPr>
            <w:tcW w:w="4535" w:type="dxa"/>
          </w:tcPr>
          <w:p w14:paraId="70FFA76F" w14:textId="77777777" w:rsidR="00C360C0" w:rsidRPr="006F06C2" w:rsidRDefault="00C360C0" w:rsidP="00872949">
            <w:pPr>
              <w:pStyle w:val="TAL"/>
            </w:pPr>
            <w:r w:rsidRPr="006F06C2">
              <w:t xml:space="preserve">        physCellId</w:t>
            </w:r>
          </w:p>
        </w:tc>
        <w:tc>
          <w:tcPr>
            <w:tcW w:w="2519" w:type="dxa"/>
          </w:tcPr>
          <w:p w14:paraId="1AC748A9" w14:textId="77777777" w:rsidR="00C360C0" w:rsidRPr="006F06C2" w:rsidRDefault="00C360C0" w:rsidP="00872949">
            <w:pPr>
              <w:pStyle w:val="TAL"/>
            </w:pPr>
            <w:r w:rsidRPr="006F06C2">
              <w:rPr>
                <w:rFonts w:eastAsia="MS Mincho"/>
              </w:rPr>
              <w:t>Physical Cell Identity of NR Cell</w:t>
            </w:r>
            <w:r w:rsidRPr="006F06C2">
              <w:rPr>
                <w:rFonts w:ascii="SimSun" w:hAnsi="SimSun"/>
              </w:rPr>
              <w:t xml:space="preserve"> </w:t>
            </w:r>
            <w:r w:rsidRPr="006F06C2">
              <w:rPr>
                <w:rFonts w:eastAsia="MS Mincho"/>
              </w:rPr>
              <w:t>2</w:t>
            </w:r>
          </w:p>
        </w:tc>
        <w:tc>
          <w:tcPr>
            <w:tcW w:w="1448" w:type="dxa"/>
          </w:tcPr>
          <w:p w14:paraId="6A3B2E45" w14:textId="77777777" w:rsidR="00C360C0" w:rsidRPr="006F06C2" w:rsidRDefault="00C360C0" w:rsidP="00872949">
            <w:pPr>
              <w:pStyle w:val="TAL"/>
            </w:pPr>
          </w:p>
        </w:tc>
        <w:tc>
          <w:tcPr>
            <w:tcW w:w="1245" w:type="dxa"/>
          </w:tcPr>
          <w:p w14:paraId="7B6AF3B7" w14:textId="77777777" w:rsidR="00C360C0" w:rsidRPr="006F06C2" w:rsidRDefault="00C360C0" w:rsidP="00872949">
            <w:pPr>
              <w:pStyle w:val="TAL"/>
            </w:pPr>
          </w:p>
        </w:tc>
      </w:tr>
      <w:tr w:rsidR="00344F13" w:rsidRPr="006F06C2" w14:paraId="437A0340" w14:textId="77777777" w:rsidTr="00F60643">
        <w:tc>
          <w:tcPr>
            <w:tcW w:w="4535" w:type="dxa"/>
          </w:tcPr>
          <w:p w14:paraId="30582C47" w14:textId="11582694" w:rsidR="00344F13" w:rsidRPr="006F06C2" w:rsidRDefault="00344F13" w:rsidP="00344F13">
            <w:pPr>
              <w:pStyle w:val="TAL"/>
            </w:pPr>
            <w:r w:rsidRPr="006F06C2">
              <w:t xml:space="preserve">      }</w:t>
            </w:r>
          </w:p>
        </w:tc>
        <w:tc>
          <w:tcPr>
            <w:tcW w:w="2519" w:type="dxa"/>
          </w:tcPr>
          <w:p w14:paraId="41A7767C" w14:textId="77777777" w:rsidR="00344F13" w:rsidRPr="006F06C2" w:rsidRDefault="00344F13" w:rsidP="00344F13">
            <w:pPr>
              <w:pStyle w:val="TAL"/>
              <w:rPr>
                <w:rFonts w:eastAsia="MS Mincho"/>
              </w:rPr>
            </w:pPr>
          </w:p>
        </w:tc>
        <w:tc>
          <w:tcPr>
            <w:tcW w:w="1448" w:type="dxa"/>
          </w:tcPr>
          <w:p w14:paraId="507952F4" w14:textId="77777777" w:rsidR="00344F13" w:rsidRPr="006F06C2" w:rsidRDefault="00344F13" w:rsidP="00344F13">
            <w:pPr>
              <w:pStyle w:val="TAL"/>
            </w:pPr>
          </w:p>
        </w:tc>
        <w:tc>
          <w:tcPr>
            <w:tcW w:w="1245" w:type="dxa"/>
          </w:tcPr>
          <w:p w14:paraId="597047A9" w14:textId="77777777" w:rsidR="00344F13" w:rsidRPr="006F06C2" w:rsidRDefault="00344F13" w:rsidP="00344F13">
            <w:pPr>
              <w:pStyle w:val="TAL"/>
            </w:pPr>
          </w:p>
        </w:tc>
      </w:tr>
      <w:tr w:rsidR="00344F13" w:rsidRPr="006F06C2" w14:paraId="56F38D94" w14:textId="77777777" w:rsidTr="00F60643">
        <w:tc>
          <w:tcPr>
            <w:tcW w:w="4535" w:type="dxa"/>
          </w:tcPr>
          <w:p w14:paraId="15641BEC" w14:textId="7DCCB861" w:rsidR="00344F13" w:rsidRPr="006F06C2" w:rsidRDefault="00344F13" w:rsidP="00344F13">
            <w:pPr>
              <w:pStyle w:val="TAL"/>
            </w:pPr>
            <w:r w:rsidRPr="006F06C2">
              <w:t xml:space="preserve">      rach-ConfigDedicated CHOICE {</w:t>
            </w:r>
          </w:p>
        </w:tc>
        <w:tc>
          <w:tcPr>
            <w:tcW w:w="2519" w:type="dxa"/>
          </w:tcPr>
          <w:p w14:paraId="3C8FEC59" w14:textId="77777777" w:rsidR="00344F13" w:rsidRPr="006F06C2" w:rsidRDefault="00344F13" w:rsidP="00344F13">
            <w:pPr>
              <w:pStyle w:val="TAL"/>
              <w:rPr>
                <w:rFonts w:eastAsia="MS Mincho"/>
              </w:rPr>
            </w:pPr>
          </w:p>
        </w:tc>
        <w:tc>
          <w:tcPr>
            <w:tcW w:w="1448" w:type="dxa"/>
          </w:tcPr>
          <w:p w14:paraId="786AF456" w14:textId="77777777" w:rsidR="00344F13" w:rsidRPr="006F06C2" w:rsidRDefault="00344F13" w:rsidP="00344F13">
            <w:pPr>
              <w:pStyle w:val="TAL"/>
            </w:pPr>
          </w:p>
        </w:tc>
        <w:tc>
          <w:tcPr>
            <w:tcW w:w="1245" w:type="dxa"/>
          </w:tcPr>
          <w:p w14:paraId="3A2C778F" w14:textId="77777777" w:rsidR="00344F13" w:rsidRPr="006F06C2" w:rsidRDefault="00344F13" w:rsidP="00344F13">
            <w:pPr>
              <w:pStyle w:val="TAL"/>
            </w:pPr>
          </w:p>
        </w:tc>
      </w:tr>
      <w:tr w:rsidR="00344F13" w:rsidRPr="006F06C2" w14:paraId="57B01970" w14:textId="77777777" w:rsidTr="00F60643">
        <w:tc>
          <w:tcPr>
            <w:tcW w:w="4535" w:type="dxa"/>
          </w:tcPr>
          <w:p w14:paraId="539257F6" w14:textId="31CA5F6B" w:rsidR="00344F13" w:rsidRPr="006F06C2" w:rsidRDefault="00344F13" w:rsidP="00344F13">
            <w:pPr>
              <w:pStyle w:val="TAL"/>
            </w:pPr>
            <w:r w:rsidRPr="006F06C2">
              <w:t xml:space="preserve">        uplink</w:t>
            </w:r>
          </w:p>
        </w:tc>
        <w:tc>
          <w:tcPr>
            <w:tcW w:w="2519" w:type="dxa"/>
          </w:tcPr>
          <w:p w14:paraId="30455042" w14:textId="3BBB6137" w:rsidR="00344F13" w:rsidRPr="006F06C2" w:rsidRDefault="00344F13" w:rsidP="00344F13">
            <w:pPr>
              <w:pStyle w:val="TAL"/>
              <w:rPr>
                <w:rFonts w:eastAsia="MS Mincho"/>
              </w:rPr>
            </w:pPr>
            <w:r w:rsidRPr="006F06C2">
              <w:rPr>
                <w:rFonts w:eastAsia="MS Mincho"/>
              </w:rPr>
              <w:t>RACH-ConfigDedicated</w:t>
            </w:r>
          </w:p>
        </w:tc>
        <w:tc>
          <w:tcPr>
            <w:tcW w:w="1448" w:type="dxa"/>
          </w:tcPr>
          <w:p w14:paraId="6E24D049" w14:textId="1E8D508D" w:rsidR="00344F13" w:rsidRPr="006F06C2" w:rsidRDefault="00344F13" w:rsidP="00344F13">
            <w:pPr>
              <w:pStyle w:val="TAL"/>
            </w:pPr>
            <w:r w:rsidRPr="006F06C2">
              <w:t>Table 8.1.4.3.1.3.3-3</w:t>
            </w:r>
          </w:p>
        </w:tc>
        <w:tc>
          <w:tcPr>
            <w:tcW w:w="1245" w:type="dxa"/>
          </w:tcPr>
          <w:p w14:paraId="15577855" w14:textId="77777777" w:rsidR="00344F13" w:rsidRPr="006F06C2" w:rsidRDefault="00344F13" w:rsidP="00344F13">
            <w:pPr>
              <w:pStyle w:val="TAL"/>
            </w:pPr>
          </w:p>
        </w:tc>
      </w:tr>
      <w:tr w:rsidR="00344F13" w:rsidRPr="006F06C2" w14:paraId="28E546AF" w14:textId="77777777" w:rsidTr="00F60643">
        <w:tc>
          <w:tcPr>
            <w:tcW w:w="4535" w:type="dxa"/>
          </w:tcPr>
          <w:p w14:paraId="215DDC69" w14:textId="77777777" w:rsidR="00344F13" w:rsidRPr="006F06C2" w:rsidRDefault="00344F13" w:rsidP="00344F13">
            <w:pPr>
              <w:pStyle w:val="TAL"/>
            </w:pPr>
            <w:r w:rsidRPr="006F06C2">
              <w:t xml:space="preserve">      }</w:t>
            </w:r>
          </w:p>
        </w:tc>
        <w:tc>
          <w:tcPr>
            <w:tcW w:w="2519" w:type="dxa"/>
          </w:tcPr>
          <w:p w14:paraId="28DD70AD" w14:textId="77777777" w:rsidR="00344F13" w:rsidRPr="006F06C2" w:rsidRDefault="00344F13" w:rsidP="00344F13">
            <w:pPr>
              <w:pStyle w:val="TAL"/>
              <w:rPr>
                <w:rFonts w:eastAsia="MS Mincho"/>
              </w:rPr>
            </w:pPr>
          </w:p>
        </w:tc>
        <w:tc>
          <w:tcPr>
            <w:tcW w:w="1448" w:type="dxa"/>
          </w:tcPr>
          <w:p w14:paraId="52387018" w14:textId="77777777" w:rsidR="00344F13" w:rsidRPr="006F06C2" w:rsidRDefault="00344F13" w:rsidP="00344F13">
            <w:pPr>
              <w:pStyle w:val="TAL"/>
            </w:pPr>
          </w:p>
        </w:tc>
        <w:tc>
          <w:tcPr>
            <w:tcW w:w="1245" w:type="dxa"/>
          </w:tcPr>
          <w:p w14:paraId="5A311AFD" w14:textId="77777777" w:rsidR="00344F13" w:rsidRPr="006F06C2" w:rsidRDefault="00344F13" w:rsidP="00344F13">
            <w:pPr>
              <w:pStyle w:val="TAL"/>
            </w:pPr>
          </w:p>
        </w:tc>
      </w:tr>
      <w:tr w:rsidR="00344F13" w:rsidRPr="006F06C2" w14:paraId="2E1532A7" w14:textId="77777777" w:rsidTr="00F60643">
        <w:tc>
          <w:tcPr>
            <w:tcW w:w="4535" w:type="dxa"/>
          </w:tcPr>
          <w:p w14:paraId="7ED57B31" w14:textId="77777777" w:rsidR="00344F13" w:rsidRPr="006F06C2" w:rsidRDefault="00344F13" w:rsidP="00344F13">
            <w:pPr>
              <w:pStyle w:val="TAL"/>
            </w:pPr>
            <w:r w:rsidRPr="006F06C2">
              <w:t xml:space="preserve">    }</w:t>
            </w:r>
          </w:p>
        </w:tc>
        <w:tc>
          <w:tcPr>
            <w:tcW w:w="2519" w:type="dxa"/>
          </w:tcPr>
          <w:p w14:paraId="5EE3FBEA" w14:textId="77777777" w:rsidR="00344F13" w:rsidRPr="006F06C2" w:rsidRDefault="00344F13" w:rsidP="00344F13">
            <w:pPr>
              <w:pStyle w:val="TAL"/>
              <w:rPr>
                <w:rFonts w:eastAsia="MS Mincho"/>
              </w:rPr>
            </w:pPr>
          </w:p>
        </w:tc>
        <w:tc>
          <w:tcPr>
            <w:tcW w:w="1448" w:type="dxa"/>
          </w:tcPr>
          <w:p w14:paraId="6B44163F" w14:textId="77777777" w:rsidR="00344F13" w:rsidRPr="006F06C2" w:rsidRDefault="00344F13" w:rsidP="00344F13">
            <w:pPr>
              <w:pStyle w:val="TAL"/>
            </w:pPr>
          </w:p>
        </w:tc>
        <w:tc>
          <w:tcPr>
            <w:tcW w:w="1245" w:type="dxa"/>
          </w:tcPr>
          <w:p w14:paraId="2E1671B7" w14:textId="77777777" w:rsidR="00344F13" w:rsidRPr="006F06C2" w:rsidRDefault="00344F13" w:rsidP="00344F13">
            <w:pPr>
              <w:pStyle w:val="TAL"/>
            </w:pPr>
          </w:p>
        </w:tc>
      </w:tr>
      <w:tr w:rsidR="00344F13" w:rsidRPr="006F06C2" w14:paraId="4422C69A" w14:textId="77777777" w:rsidTr="00F60643">
        <w:tc>
          <w:tcPr>
            <w:tcW w:w="4535" w:type="dxa"/>
          </w:tcPr>
          <w:p w14:paraId="7E44FAD8" w14:textId="77777777" w:rsidR="00344F13" w:rsidRPr="006F06C2" w:rsidRDefault="00344F13" w:rsidP="00344F13">
            <w:pPr>
              <w:pStyle w:val="TAL"/>
            </w:pPr>
            <w:r w:rsidRPr="006F06C2">
              <w:t xml:space="preserve">  }</w:t>
            </w:r>
          </w:p>
        </w:tc>
        <w:tc>
          <w:tcPr>
            <w:tcW w:w="2519" w:type="dxa"/>
          </w:tcPr>
          <w:p w14:paraId="375829EE" w14:textId="77777777" w:rsidR="00344F13" w:rsidRPr="006F06C2" w:rsidRDefault="00344F13" w:rsidP="00344F13">
            <w:pPr>
              <w:pStyle w:val="TAL"/>
            </w:pPr>
          </w:p>
        </w:tc>
        <w:tc>
          <w:tcPr>
            <w:tcW w:w="1448" w:type="dxa"/>
          </w:tcPr>
          <w:p w14:paraId="4C4D53DF" w14:textId="77777777" w:rsidR="00344F13" w:rsidRPr="006F06C2" w:rsidRDefault="00344F13" w:rsidP="00344F13">
            <w:pPr>
              <w:pStyle w:val="TAL"/>
            </w:pPr>
          </w:p>
        </w:tc>
        <w:tc>
          <w:tcPr>
            <w:tcW w:w="1245" w:type="dxa"/>
          </w:tcPr>
          <w:p w14:paraId="4D9765A2" w14:textId="77777777" w:rsidR="00344F13" w:rsidRPr="006F06C2" w:rsidRDefault="00344F13" w:rsidP="00344F13">
            <w:pPr>
              <w:pStyle w:val="TAL"/>
            </w:pPr>
          </w:p>
        </w:tc>
      </w:tr>
      <w:tr w:rsidR="00344F13" w:rsidRPr="006F06C2" w14:paraId="1FC563B8" w14:textId="77777777" w:rsidTr="00F60643">
        <w:tc>
          <w:tcPr>
            <w:tcW w:w="4535" w:type="dxa"/>
          </w:tcPr>
          <w:p w14:paraId="0529D81E" w14:textId="77777777" w:rsidR="00344F13" w:rsidRPr="006F06C2" w:rsidRDefault="00344F13" w:rsidP="00344F13">
            <w:pPr>
              <w:pStyle w:val="TAL"/>
            </w:pPr>
            <w:r w:rsidRPr="006F06C2">
              <w:t>}</w:t>
            </w:r>
          </w:p>
        </w:tc>
        <w:tc>
          <w:tcPr>
            <w:tcW w:w="2519" w:type="dxa"/>
          </w:tcPr>
          <w:p w14:paraId="3154A608" w14:textId="77777777" w:rsidR="00344F13" w:rsidRPr="006F06C2" w:rsidRDefault="00344F13" w:rsidP="00344F13">
            <w:pPr>
              <w:pStyle w:val="TAL"/>
            </w:pPr>
          </w:p>
        </w:tc>
        <w:tc>
          <w:tcPr>
            <w:tcW w:w="1448" w:type="dxa"/>
          </w:tcPr>
          <w:p w14:paraId="17723E0D" w14:textId="77777777" w:rsidR="00344F13" w:rsidRPr="006F06C2" w:rsidRDefault="00344F13" w:rsidP="00344F13">
            <w:pPr>
              <w:pStyle w:val="TAL"/>
            </w:pPr>
          </w:p>
        </w:tc>
        <w:tc>
          <w:tcPr>
            <w:tcW w:w="1245" w:type="dxa"/>
          </w:tcPr>
          <w:p w14:paraId="14C33498" w14:textId="77777777" w:rsidR="00344F13" w:rsidRPr="006F06C2" w:rsidRDefault="00344F13" w:rsidP="00344F13">
            <w:pPr>
              <w:pStyle w:val="TAL"/>
            </w:pPr>
          </w:p>
        </w:tc>
      </w:tr>
    </w:tbl>
    <w:p w14:paraId="37760966" w14:textId="77777777" w:rsidR="00344F13" w:rsidRPr="006F06C2" w:rsidRDefault="00344F13" w:rsidP="00344F13"/>
    <w:p w14:paraId="46535DDA" w14:textId="77777777" w:rsidR="00344F13" w:rsidRPr="006F06C2" w:rsidRDefault="00344F13" w:rsidP="00344F13">
      <w:pPr>
        <w:pStyle w:val="TH"/>
      </w:pPr>
      <w:r w:rsidRPr="006F06C2">
        <w:t xml:space="preserve">Table 8.1.4.3.1.3.3-3: </w:t>
      </w:r>
      <w:r w:rsidRPr="006F06C2">
        <w:rPr>
          <w:i/>
          <w:iCs/>
        </w:rPr>
        <w:t xml:space="preserve">RACH-ConfigDedicated </w:t>
      </w:r>
      <w:r w:rsidRPr="006F06C2">
        <w:t>(Table 8.1.4.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344F13" w:rsidRPr="006F06C2" w14:paraId="6504C353" w14:textId="77777777" w:rsidTr="00825E25">
        <w:tc>
          <w:tcPr>
            <w:tcW w:w="9747" w:type="dxa"/>
            <w:gridSpan w:val="4"/>
          </w:tcPr>
          <w:p w14:paraId="07445F32" w14:textId="77777777" w:rsidR="00344F13" w:rsidRPr="006F06C2" w:rsidRDefault="00344F13" w:rsidP="00825E25">
            <w:pPr>
              <w:pStyle w:val="TAL"/>
            </w:pPr>
            <w:r w:rsidRPr="006F06C2">
              <w:t>Derivation Path: TS 38.508-1 [4], Table 4.6.3-129</w:t>
            </w:r>
          </w:p>
        </w:tc>
      </w:tr>
      <w:tr w:rsidR="00344F13" w:rsidRPr="006F06C2" w14:paraId="3494F6D2" w14:textId="77777777" w:rsidTr="00825E25">
        <w:tc>
          <w:tcPr>
            <w:tcW w:w="4535" w:type="dxa"/>
          </w:tcPr>
          <w:p w14:paraId="02C62FE8" w14:textId="77777777" w:rsidR="00344F13" w:rsidRPr="006F06C2" w:rsidRDefault="00344F13" w:rsidP="00825E25">
            <w:pPr>
              <w:pStyle w:val="TAH"/>
            </w:pPr>
            <w:r w:rsidRPr="006F06C2">
              <w:t>Information Element</w:t>
            </w:r>
          </w:p>
        </w:tc>
        <w:tc>
          <w:tcPr>
            <w:tcW w:w="2519" w:type="dxa"/>
          </w:tcPr>
          <w:p w14:paraId="08288837" w14:textId="77777777" w:rsidR="00344F13" w:rsidRPr="006F06C2" w:rsidRDefault="00344F13" w:rsidP="00825E25">
            <w:pPr>
              <w:pStyle w:val="TAH"/>
            </w:pPr>
            <w:r w:rsidRPr="006F06C2">
              <w:t>Value/remark</w:t>
            </w:r>
          </w:p>
        </w:tc>
        <w:tc>
          <w:tcPr>
            <w:tcW w:w="1448" w:type="dxa"/>
          </w:tcPr>
          <w:p w14:paraId="15FE4A8D" w14:textId="77777777" w:rsidR="00344F13" w:rsidRPr="006F06C2" w:rsidRDefault="00344F13" w:rsidP="00825E25">
            <w:pPr>
              <w:pStyle w:val="TAH"/>
            </w:pPr>
            <w:r w:rsidRPr="006F06C2">
              <w:t>Comment</w:t>
            </w:r>
          </w:p>
        </w:tc>
        <w:tc>
          <w:tcPr>
            <w:tcW w:w="1245" w:type="dxa"/>
          </w:tcPr>
          <w:p w14:paraId="577EBFE7" w14:textId="77777777" w:rsidR="00344F13" w:rsidRPr="006F06C2" w:rsidRDefault="00344F13" w:rsidP="00825E25">
            <w:pPr>
              <w:pStyle w:val="TAH"/>
            </w:pPr>
            <w:r w:rsidRPr="006F06C2">
              <w:t>Condition</w:t>
            </w:r>
          </w:p>
        </w:tc>
      </w:tr>
      <w:tr w:rsidR="00344F13" w:rsidRPr="006F06C2" w14:paraId="33F56763" w14:textId="77777777" w:rsidTr="00825E25">
        <w:tc>
          <w:tcPr>
            <w:tcW w:w="4535" w:type="dxa"/>
            <w:tcBorders>
              <w:top w:val="single" w:sz="4" w:space="0" w:color="auto"/>
              <w:left w:val="single" w:sz="4" w:space="0" w:color="auto"/>
              <w:bottom w:val="single" w:sz="4" w:space="0" w:color="auto"/>
              <w:right w:val="single" w:sz="4" w:space="0" w:color="auto"/>
            </w:tcBorders>
          </w:tcPr>
          <w:p w14:paraId="51CD95AD" w14:textId="77777777" w:rsidR="00344F13" w:rsidRPr="006F06C2" w:rsidRDefault="00344F13" w:rsidP="00825E25">
            <w:pPr>
              <w:pStyle w:val="TAL"/>
            </w:pPr>
            <w:r w:rsidRPr="006F06C2">
              <w:t>RACH-ConfigDedicated ::= SEQUENCE {</w:t>
            </w:r>
          </w:p>
        </w:tc>
        <w:tc>
          <w:tcPr>
            <w:tcW w:w="2519" w:type="dxa"/>
            <w:tcBorders>
              <w:top w:val="single" w:sz="4" w:space="0" w:color="auto"/>
              <w:left w:val="single" w:sz="4" w:space="0" w:color="auto"/>
              <w:bottom w:val="single" w:sz="4" w:space="0" w:color="auto"/>
              <w:right w:val="single" w:sz="4" w:space="0" w:color="auto"/>
            </w:tcBorders>
          </w:tcPr>
          <w:p w14:paraId="56F40150" w14:textId="77777777" w:rsidR="00344F13" w:rsidRPr="006F06C2"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69E33061" w14:textId="77777777" w:rsidR="00344F13" w:rsidRPr="006F06C2"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4BC3DCAB" w14:textId="77777777" w:rsidR="00344F13" w:rsidRPr="006F06C2" w:rsidRDefault="00344F13" w:rsidP="00825E25">
            <w:pPr>
              <w:pStyle w:val="TAL"/>
            </w:pPr>
          </w:p>
        </w:tc>
      </w:tr>
      <w:tr w:rsidR="00344F13" w:rsidRPr="006F06C2" w14:paraId="5136F8F8" w14:textId="77777777" w:rsidTr="00825E25">
        <w:tc>
          <w:tcPr>
            <w:tcW w:w="4535" w:type="dxa"/>
            <w:tcBorders>
              <w:top w:val="single" w:sz="4" w:space="0" w:color="auto"/>
              <w:left w:val="single" w:sz="4" w:space="0" w:color="auto"/>
              <w:bottom w:val="single" w:sz="4" w:space="0" w:color="auto"/>
              <w:right w:val="single" w:sz="4" w:space="0" w:color="auto"/>
            </w:tcBorders>
          </w:tcPr>
          <w:p w14:paraId="688BFD94" w14:textId="77777777" w:rsidR="00344F13" w:rsidRPr="006F06C2" w:rsidRDefault="00344F13" w:rsidP="00825E25">
            <w:pPr>
              <w:pStyle w:val="TAL"/>
            </w:pPr>
            <w:r w:rsidRPr="006F06C2">
              <w:t xml:space="preserve">  cfra SEQUENCE {</w:t>
            </w:r>
          </w:p>
        </w:tc>
        <w:tc>
          <w:tcPr>
            <w:tcW w:w="2519" w:type="dxa"/>
            <w:tcBorders>
              <w:top w:val="single" w:sz="4" w:space="0" w:color="auto"/>
              <w:left w:val="single" w:sz="4" w:space="0" w:color="auto"/>
              <w:bottom w:val="single" w:sz="4" w:space="0" w:color="auto"/>
              <w:right w:val="single" w:sz="4" w:space="0" w:color="auto"/>
            </w:tcBorders>
          </w:tcPr>
          <w:p w14:paraId="5D8C14F2" w14:textId="77777777" w:rsidR="00344F13" w:rsidRPr="006F06C2"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620C5D41" w14:textId="77777777" w:rsidR="00344F13" w:rsidRPr="006F06C2"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0F62828C" w14:textId="77777777" w:rsidR="00344F13" w:rsidRPr="006F06C2" w:rsidRDefault="00344F13" w:rsidP="00825E25">
            <w:pPr>
              <w:pStyle w:val="TAL"/>
            </w:pPr>
          </w:p>
        </w:tc>
      </w:tr>
      <w:tr w:rsidR="00344F13" w:rsidRPr="006F06C2" w14:paraId="68F239D9" w14:textId="77777777" w:rsidTr="00825E25">
        <w:tc>
          <w:tcPr>
            <w:tcW w:w="4535" w:type="dxa"/>
            <w:tcBorders>
              <w:top w:val="single" w:sz="4" w:space="0" w:color="auto"/>
              <w:left w:val="single" w:sz="4" w:space="0" w:color="auto"/>
              <w:bottom w:val="single" w:sz="4" w:space="0" w:color="auto"/>
              <w:right w:val="single" w:sz="4" w:space="0" w:color="auto"/>
            </w:tcBorders>
            <w:shd w:val="clear" w:color="auto" w:fill="auto"/>
          </w:tcPr>
          <w:p w14:paraId="44FA2034" w14:textId="77777777" w:rsidR="00344F13" w:rsidRPr="006F06C2" w:rsidRDefault="00344F13" w:rsidP="00825E25">
            <w:pPr>
              <w:pStyle w:val="TAL"/>
            </w:pPr>
            <w:r w:rsidRPr="006F06C2">
              <w:t xml:space="preserve">    occasions SEQUENCE {</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4AB24A20" w14:textId="77777777" w:rsidR="00344F13" w:rsidRPr="006F06C2"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34D2824C" w14:textId="77777777" w:rsidR="00344F13" w:rsidRPr="006F06C2"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ADD5AD4" w14:textId="77777777" w:rsidR="00344F13" w:rsidRPr="006F06C2" w:rsidRDefault="00344F13" w:rsidP="00825E25">
            <w:pPr>
              <w:pStyle w:val="TAL"/>
            </w:pPr>
          </w:p>
        </w:tc>
      </w:tr>
      <w:tr w:rsidR="00344F13" w:rsidRPr="006F06C2" w14:paraId="364C4758" w14:textId="77777777" w:rsidTr="00825E25">
        <w:tc>
          <w:tcPr>
            <w:tcW w:w="4535" w:type="dxa"/>
            <w:tcBorders>
              <w:top w:val="single" w:sz="4" w:space="0" w:color="auto"/>
              <w:left w:val="single" w:sz="4" w:space="0" w:color="auto"/>
              <w:bottom w:val="single" w:sz="4" w:space="0" w:color="auto"/>
              <w:right w:val="single" w:sz="4" w:space="0" w:color="auto"/>
            </w:tcBorders>
            <w:shd w:val="clear" w:color="auto" w:fill="auto"/>
          </w:tcPr>
          <w:p w14:paraId="2FA23AEF" w14:textId="77777777" w:rsidR="00344F13" w:rsidRPr="006F06C2" w:rsidRDefault="00344F13" w:rsidP="00825E25">
            <w:pPr>
              <w:pStyle w:val="TAL"/>
            </w:pPr>
            <w:r w:rsidRPr="006F06C2">
              <w:t xml:space="preserve">      rach-ConfigGeneric</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7DBBBB63" w14:textId="77777777" w:rsidR="00344F13" w:rsidRPr="006F06C2" w:rsidRDefault="00344F13" w:rsidP="00825E25">
            <w:pPr>
              <w:pStyle w:val="TAL"/>
            </w:pPr>
            <w:r w:rsidRPr="006F06C2">
              <w:t>RACH-ConfigGeneric</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2610B9A1" w14:textId="77777777" w:rsidR="00344F13" w:rsidRPr="006F06C2" w:rsidRDefault="00344F13" w:rsidP="00825E25">
            <w:pPr>
              <w:pStyle w:val="TAL"/>
            </w:pPr>
            <w:r w:rsidRPr="006F06C2">
              <w:t>Table 8.1.4.3.1.3.3-4</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AAE2848" w14:textId="77777777" w:rsidR="00344F13" w:rsidRPr="006F06C2" w:rsidRDefault="00344F13" w:rsidP="00825E25">
            <w:pPr>
              <w:pStyle w:val="TAL"/>
            </w:pPr>
          </w:p>
        </w:tc>
      </w:tr>
      <w:tr w:rsidR="00344F13" w:rsidRPr="006F06C2" w14:paraId="724F58ED" w14:textId="77777777" w:rsidTr="00825E25">
        <w:tc>
          <w:tcPr>
            <w:tcW w:w="4535" w:type="dxa"/>
            <w:tcBorders>
              <w:top w:val="single" w:sz="4" w:space="0" w:color="auto"/>
              <w:left w:val="single" w:sz="4" w:space="0" w:color="auto"/>
              <w:bottom w:val="single" w:sz="4" w:space="0" w:color="auto"/>
              <w:right w:val="single" w:sz="4" w:space="0" w:color="auto"/>
            </w:tcBorders>
            <w:shd w:val="clear" w:color="auto" w:fill="auto"/>
          </w:tcPr>
          <w:p w14:paraId="2759D81B" w14:textId="77777777" w:rsidR="00344F13" w:rsidRPr="006F06C2" w:rsidRDefault="00344F13" w:rsidP="00825E25">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3CC4552E" w14:textId="77777777" w:rsidR="00344F13" w:rsidRPr="006F06C2"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5304A997" w14:textId="77777777" w:rsidR="00344F13" w:rsidRPr="006F06C2"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4EAE490" w14:textId="77777777" w:rsidR="00344F13" w:rsidRPr="006F06C2" w:rsidRDefault="00344F13" w:rsidP="00825E25">
            <w:pPr>
              <w:pStyle w:val="TAL"/>
            </w:pPr>
          </w:p>
        </w:tc>
      </w:tr>
      <w:tr w:rsidR="00344F13" w:rsidRPr="006F06C2" w14:paraId="462F723D" w14:textId="77777777" w:rsidTr="00825E25">
        <w:tc>
          <w:tcPr>
            <w:tcW w:w="4535" w:type="dxa"/>
            <w:tcBorders>
              <w:top w:val="single" w:sz="4" w:space="0" w:color="auto"/>
              <w:left w:val="single" w:sz="4" w:space="0" w:color="auto"/>
              <w:bottom w:val="single" w:sz="4" w:space="0" w:color="auto"/>
              <w:right w:val="single" w:sz="4" w:space="0" w:color="auto"/>
            </w:tcBorders>
          </w:tcPr>
          <w:p w14:paraId="69137C99" w14:textId="77777777" w:rsidR="00344F13" w:rsidRPr="006F06C2" w:rsidDel="00775AA7" w:rsidRDefault="00344F13" w:rsidP="00825E25">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tcPr>
          <w:p w14:paraId="2B9FE734" w14:textId="77777777" w:rsidR="00344F13" w:rsidRPr="006F06C2"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307585C4" w14:textId="77777777" w:rsidR="00344F13" w:rsidRPr="006F06C2"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27997BCF" w14:textId="77777777" w:rsidR="00344F13" w:rsidRPr="006F06C2" w:rsidRDefault="00344F13" w:rsidP="00825E25">
            <w:pPr>
              <w:pStyle w:val="TAL"/>
            </w:pPr>
          </w:p>
        </w:tc>
      </w:tr>
      <w:tr w:rsidR="00344F13" w:rsidRPr="006F06C2" w14:paraId="6C4AD5F8" w14:textId="77777777" w:rsidTr="00825E25">
        <w:tc>
          <w:tcPr>
            <w:tcW w:w="4535" w:type="dxa"/>
          </w:tcPr>
          <w:p w14:paraId="253E7749" w14:textId="77777777" w:rsidR="00344F13" w:rsidRPr="006F06C2" w:rsidRDefault="00344F13" w:rsidP="00825E25">
            <w:pPr>
              <w:pStyle w:val="TAL"/>
            </w:pPr>
            <w:r w:rsidRPr="006F06C2">
              <w:t>}</w:t>
            </w:r>
          </w:p>
        </w:tc>
        <w:tc>
          <w:tcPr>
            <w:tcW w:w="2519" w:type="dxa"/>
          </w:tcPr>
          <w:p w14:paraId="6872FF4A" w14:textId="77777777" w:rsidR="00344F13" w:rsidRPr="006F06C2" w:rsidRDefault="00344F13" w:rsidP="00825E25">
            <w:pPr>
              <w:pStyle w:val="TAL"/>
            </w:pPr>
          </w:p>
        </w:tc>
        <w:tc>
          <w:tcPr>
            <w:tcW w:w="1448" w:type="dxa"/>
          </w:tcPr>
          <w:p w14:paraId="1EB89692" w14:textId="77777777" w:rsidR="00344F13" w:rsidRPr="006F06C2" w:rsidRDefault="00344F13" w:rsidP="00825E25">
            <w:pPr>
              <w:pStyle w:val="TAL"/>
            </w:pPr>
          </w:p>
        </w:tc>
        <w:tc>
          <w:tcPr>
            <w:tcW w:w="1245" w:type="dxa"/>
          </w:tcPr>
          <w:p w14:paraId="2A752CF7" w14:textId="77777777" w:rsidR="00344F13" w:rsidRPr="006F06C2" w:rsidRDefault="00344F13" w:rsidP="00825E25">
            <w:pPr>
              <w:pStyle w:val="TAL"/>
            </w:pPr>
          </w:p>
        </w:tc>
      </w:tr>
    </w:tbl>
    <w:p w14:paraId="0DFF8DEC" w14:textId="77777777" w:rsidR="00344F13" w:rsidRPr="006F06C2" w:rsidRDefault="00344F13" w:rsidP="00344F13"/>
    <w:p w14:paraId="1FF44FE8" w14:textId="77777777" w:rsidR="00344F13" w:rsidRPr="006F06C2" w:rsidRDefault="00344F13" w:rsidP="00344F13">
      <w:pPr>
        <w:pStyle w:val="TH"/>
      </w:pPr>
      <w:r w:rsidRPr="006F06C2">
        <w:t xml:space="preserve">Table 8.1.4.3.1.3.3-4: </w:t>
      </w:r>
      <w:r w:rsidRPr="006F06C2">
        <w:rPr>
          <w:i/>
          <w:iCs/>
        </w:rPr>
        <w:t xml:space="preserve">RACH-ConfigGeneric </w:t>
      </w:r>
      <w:r w:rsidRPr="006F06C2">
        <w:t>(Table 8.1.4.3.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344F13" w:rsidRPr="006F06C2" w14:paraId="709E1EF6" w14:textId="77777777" w:rsidTr="00825E25">
        <w:tc>
          <w:tcPr>
            <w:tcW w:w="9747" w:type="dxa"/>
            <w:gridSpan w:val="4"/>
          </w:tcPr>
          <w:p w14:paraId="7AAA4175" w14:textId="77777777" w:rsidR="00344F13" w:rsidRPr="006F06C2" w:rsidRDefault="00344F13" w:rsidP="00825E25">
            <w:pPr>
              <w:pStyle w:val="TAL"/>
            </w:pPr>
            <w:r w:rsidRPr="006F06C2">
              <w:t>Derivation Path: TS 38.508-1 [4], Table 4.6.3-130</w:t>
            </w:r>
          </w:p>
        </w:tc>
      </w:tr>
      <w:tr w:rsidR="00344F13" w:rsidRPr="006F06C2" w14:paraId="5DBBD574" w14:textId="77777777" w:rsidTr="00825E25">
        <w:tc>
          <w:tcPr>
            <w:tcW w:w="4535" w:type="dxa"/>
          </w:tcPr>
          <w:p w14:paraId="7D16AE23" w14:textId="77777777" w:rsidR="00344F13" w:rsidRPr="006F06C2" w:rsidRDefault="00344F13" w:rsidP="00825E25">
            <w:pPr>
              <w:pStyle w:val="TAH"/>
            </w:pPr>
            <w:r w:rsidRPr="006F06C2">
              <w:t>Information Element</w:t>
            </w:r>
          </w:p>
        </w:tc>
        <w:tc>
          <w:tcPr>
            <w:tcW w:w="2519" w:type="dxa"/>
          </w:tcPr>
          <w:p w14:paraId="6A236EC5" w14:textId="77777777" w:rsidR="00344F13" w:rsidRPr="006F06C2" w:rsidRDefault="00344F13" w:rsidP="00825E25">
            <w:pPr>
              <w:pStyle w:val="TAH"/>
            </w:pPr>
            <w:r w:rsidRPr="006F06C2">
              <w:t>Value/remark</w:t>
            </w:r>
          </w:p>
        </w:tc>
        <w:tc>
          <w:tcPr>
            <w:tcW w:w="1448" w:type="dxa"/>
          </w:tcPr>
          <w:p w14:paraId="6C5D77B8" w14:textId="77777777" w:rsidR="00344F13" w:rsidRPr="006F06C2" w:rsidRDefault="00344F13" w:rsidP="00825E25">
            <w:pPr>
              <w:pStyle w:val="TAH"/>
            </w:pPr>
            <w:r w:rsidRPr="006F06C2">
              <w:t>Comment</w:t>
            </w:r>
          </w:p>
        </w:tc>
        <w:tc>
          <w:tcPr>
            <w:tcW w:w="1245" w:type="dxa"/>
          </w:tcPr>
          <w:p w14:paraId="58C6CD38" w14:textId="77777777" w:rsidR="00344F13" w:rsidRPr="006F06C2" w:rsidRDefault="00344F13" w:rsidP="00825E25">
            <w:pPr>
              <w:pStyle w:val="TAH"/>
            </w:pPr>
            <w:r w:rsidRPr="006F06C2">
              <w:t>Condition</w:t>
            </w:r>
          </w:p>
        </w:tc>
      </w:tr>
      <w:tr w:rsidR="00344F13" w:rsidRPr="006F06C2" w14:paraId="30FEA5B8" w14:textId="77777777" w:rsidTr="00825E25">
        <w:tc>
          <w:tcPr>
            <w:tcW w:w="4535" w:type="dxa"/>
            <w:tcBorders>
              <w:top w:val="single" w:sz="4" w:space="0" w:color="auto"/>
              <w:left w:val="single" w:sz="4" w:space="0" w:color="auto"/>
              <w:bottom w:val="single" w:sz="4" w:space="0" w:color="auto"/>
              <w:right w:val="single" w:sz="4" w:space="0" w:color="auto"/>
            </w:tcBorders>
          </w:tcPr>
          <w:p w14:paraId="09F8A381" w14:textId="77777777" w:rsidR="00344F13" w:rsidRPr="006F06C2" w:rsidRDefault="00344F13" w:rsidP="00825E25">
            <w:pPr>
              <w:pStyle w:val="TAL"/>
            </w:pPr>
            <w:r w:rsidRPr="006F06C2">
              <w:t>RACH-ConfigGeneric ::= SEQUENCE {</w:t>
            </w:r>
          </w:p>
        </w:tc>
        <w:tc>
          <w:tcPr>
            <w:tcW w:w="2519" w:type="dxa"/>
            <w:tcBorders>
              <w:top w:val="single" w:sz="4" w:space="0" w:color="auto"/>
              <w:left w:val="single" w:sz="4" w:space="0" w:color="auto"/>
              <w:bottom w:val="single" w:sz="4" w:space="0" w:color="auto"/>
              <w:right w:val="single" w:sz="4" w:space="0" w:color="auto"/>
            </w:tcBorders>
          </w:tcPr>
          <w:p w14:paraId="22A52F9B" w14:textId="77777777" w:rsidR="00344F13" w:rsidRPr="006F06C2"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36201970" w14:textId="77777777" w:rsidR="00344F13" w:rsidRPr="006F06C2"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087CA626" w14:textId="77777777" w:rsidR="00344F13" w:rsidRPr="006F06C2" w:rsidRDefault="00344F13" w:rsidP="00825E25">
            <w:pPr>
              <w:pStyle w:val="TAL"/>
            </w:pPr>
          </w:p>
        </w:tc>
      </w:tr>
      <w:tr w:rsidR="00344F13" w:rsidRPr="006F06C2" w14:paraId="37738099" w14:textId="77777777" w:rsidTr="00825E25">
        <w:tc>
          <w:tcPr>
            <w:tcW w:w="4535" w:type="dxa"/>
            <w:tcBorders>
              <w:top w:val="single" w:sz="4" w:space="0" w:color="auto"/>
              <w:left w:val="single" w:sz="4" w:space="0" w:color="auto"/>
              <w:bottom w:val="single" w:sz="4" w:space="0" w:color="auto"/>
              <w:right w:val="single" w:sz="4" w:space="0" w:color="auto"/>
            </w:tcBorders>
          </w:tcPr>
          <w:p w14:paraId="34285A3D" w14:textId="77777777" w:rsidR="00344F13" w:rsidRPr="006F06C2" w:rsidRDefault="00344F13" w:rsidP="00825E25">
            <w:pPr>
              <w:pStyle w:val="TAL"/>
            </w:pPr>
            <w:r w:rsidRPr="006F06C2">
              <w:t xml:space="preserve">  preambleTransMax</w:t>
            </w:r>
          </w:p>
        </w:tc>
        <w:tc>
          <w:tcPr>
            <w:tcW w:w="2519" w:type="dxa"/>
            <w:tcBorders>
              <w:top w:val="single" w:sz="4" w:space="0" w:color="auto"/>
              <w:left w:val="single" w:sz="4" w:space="0" w:color="auto"/>
              <w:bottom w:val="single" w:sz="4" w:space="0" w:color="auto"/>
              <w:right w:val="single" w:sz="4" w:space="0" w:color="auto"/>
            </w:tcBorders>
          </w:tcPr>
          <w:p w14:paraId="0B1A9A33" w14:textId="77777777" w:rsidR="00344F13" w:rsidRPr="006F06C2" w:rsidRDefault="00344F13" w:rsidP="00825E25">
            <w:pPr>
              <w:pStyle w:val="TAL"/>
            </w:pPr>
            <w:r w:rsidRPr="006F06C2">
              <w:t>n200</w:t>
            </w:r>
          </w:p>
        </w:tc>
        <w:tc>
          <w:tcPr>
            <w:tcW w:w="1448" w:type="dxa"/>
            <w:tcBorders>
              <w:top w:val="single" w:sz="4" w:space="0" w:color="auto"/>
              <w:left w:val="single" w:sz="4" w:space="0" w:color="auto"/>
              <w:bottom w:val="single" w:sz="4" w:space="0" w:color="auto"/>
              <w:right w:val="single" w:sz="4" w:space="0" w:color="auto"/>
            </w:tcBorders>
          </w:tcPr>
          <w:p w14:paraId="169A474F" w14:textId="77777777" w:rsidR="00344F13" w:rsidRPr="006F06C2"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37AE5EB1" w14:textId="77777777" w:rsidR="00344F13" w:rsidRPr="006F06C2" w:rsidRDefault="00344F13" w:rsidP="00825E25">
            <w:pPr>
              <w:pStyle w:val="TAL"/>
            </w:pPr>
          </w:p>
        </w:tc>
      </w:tr>
      <w:tr w:rsidR="00344F13" w:rsidRPr="006F06C2" w14:paraId="6CBA3D54" w14:textId="77777777" w:rsidTr="00825E25">
        <w:tc>
          <w:tcPr>
            <w:tcW w:w="4535" w:type="dxa"/>
            <w:tcBorders>
              <w:top w:val="single" w:sz="4" w:space="0" w:color="auto"/>
              <w:left w:val="single" w:sz="4" w:space="0" w:color="auto"/>
              <w:bottom w:val="single" w:sz="4" w:space="0" w:color="auto"/>
              <w:right w:val="single" w:sz="4" w:space="0" w:color="auto"/>
            </w:tcBorders>
          </w:tcPr>
          <w:p w14:paraId="65192E51" w14:textId="77777777" w:rsidR="00344F13" w:rsidRPr="006F06C2" w:rsidRDefault="00344F13" w:rsidP="00825E25">
            <w:pPr>
              <w:pStyle w:val="TAL"/>
            </w:pPr>
            <w:r w:rsidRPr="006F06C2">
              <w:t>}</w:t>
            </w:r>
          </w:p>
        </w:tc>
        <w:tc>
          <w:tcPr>
            <w:tcW w:w="2519" w:type="dxa"/>
            <w:tcBorders>
              <w:top w:val="single" w:sz="4" w:space="0" w:color="auto"/>
              <w:left w:val="single" w:sz="4" w:space="0" w:color="auto"/>
              <w:bottom w:val="single" w:sz="4" w:space="0" w:color="auto"/>
              <w:right w:val="single" w:sz="4" w:space="0" w:color="auto"/>
            </w:tcBorders>
          </w:tcPr>
          <w:p w14:paraId="1212D73C" w14:textId="77777777" w:rsidR="00344F13" w:rsidRPr="006F06C2"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77D7CB4C" w14:textId="77777777" w:rsidR="00344F13" w:rsidRPr="006F06C2"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2C9F0CC9" w14:textId="77777777" w:rsidR="00344F13" w:rsidRPr="006F06C2" w:rsidRDefault="00344F13" w:rsidP="00825E25">
            <w:pPr>
              <w:pStyle w:val="TAL"/>
            </w:pPr>
          </w:p>
        </w:tc>
      </w:tr>
    </w:tbl>
    <w:p w14:paraId="3FCFB634" w14:textId="77777777" w:rsidR="00344F13" w:rsidRPr="006F06C2" w:rsidRDefault="00344F13" w:rsidP="00344F13"/>
    <w:p w14:paraId="1E8DB7F1" w14:textId="77777777" w:rsidR="00344F13" w:rsidRPr="006F06C2" w:rsidRDefault="00344F13" w:rsidP="00344F13">
      <w:pPr>
        <w:pStyle w:val="TH"/>
      </w:pPr>
      <w:r w:rsidRPr="006F06C2">
        <w:t xml:space="preserve">Table 8.1.4.3.1.3.3-5: </w:t>
      </w:r>
      <w:r w:rsidRPr="006F06C2">
        <w:rPr>
          <w:i/>
        </w:rPr>
        <w:t xml:space="preserve">RRCReconfiguration </w:t>
      </w:r>
      <w:r w:rsidRPr="006F06C2">
        <w:t>(step 6, Table 8.1.4.3.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344F13" w:rsidRPr="006F06C2" w14:paraId="64CFF071" w14:textId="77777777" w:rsidTr="00825E25">
        <w:tc>
          <w:tcPr>
            <w:tcW w:w="9645" w:type="dxa"/>
            <w:tcBorders>
              <w:top w:val="single" w:sz="4" w:space="0" w:color="auto"/>
              <w:left w:val="single" w:sz="4" w:space="0" w:color="auto"/>
              <w:bottom w:val="single" w:sz="4" w:space="0" w:color="auto"/>
              <w:right w:val="single" w:sz="4" w:space="0" w:color="auto"/>
            </w:tcBorders>
            <w:hideMark/>
          </w:tcPr>
          <w:p w14:paraId="3DD6643B" w14:textId="77777777" w:rsidR="00344F13" w:rsidRPr="006F06C2" w:rsidRDefault="00344F13" w:rsidP="00825E25">
            <w:pPr>
              <w:pStyle w:val="TAL"/>
              <w:snapToGrid w:val="0"/>
            </w:pPr>
            <w:r w:rsidRPr="006F06C2">
              <w:t>Derivation Path: TS 38.508-1 [4], Table 4.8.1-13 with Condition DAPS_HO_ReleaseSource</w:t>
            </w:r>
          </w:p>
        </w:tc>
      </w:tr>
    </w:tbl>
    <w:p w14:paraId="728F3BAB" w14:textId="77777777" w:rsidR="00C360C0" w:rsidRPr="006F06C2" w:rsidRDefault="00C360C0" w:rsidP="00C360C0"/>
    <w:p w14:paraId="3BA5A075" w14:textId="77777777" w:rsidR="00DA2A7E" w:rsidRPr="006F06C2" w:rsidRDefault="00DA2A7E" w:rsidP="00DA2A7E">
      <w:pPr>
        <w:pStyle w:val="Heading5"/>
        <w:rPr>
          <w:rFonts w:eastAsia="SimSun"/>
        </w:rPr>
      </w:pPr>
      <w:r w:rsidRPr="006F06C2">
        <w:rPr>
          <w:rFonts w:eastAsia="SimSun"/>
        </w:rPr>
        <w:t>8.1.4.3.2</w:t>
      </w:r>
      <w:r w:rsidRPr="006F06C2">
        <w:rPr>
          <w:rFonts w:eastAsia="SimSun"/>
        </w:rPr>
        <w:tab/>
        <w:t>DAPS handover / HO Failure and source link available / HO Success and RLF in source / Intra-frequency</w:t>
      </w:r>
    </w:p>
    <w:p w14:paraId="5C098DE2" w14:textId="77777777" w:rsidR="00DA2A7E" w:rsidRPr="006F06C2" w:rsidRDefault="00DA2A7E" w:rsidP="00DA2A7E">
      <w:pPr>
        <w:pStyle w:val="H6"/>
        <w:rPr>
          <w:rFonts w:eastAsia="SimSun"/>
        </w:rPr>
      </w:pPr>
      <w:r w:rsidRPr="006F06C2">
        <w:t>8.1.4.3.2.1</w:t>
      </w:r>
      <w:r w:rsidRPr="006F06C2">
        <w:tab/>
        <w:t>Test Purpose (TP)</w:t>
      </w:r>
    </w:p>
    <w:p w14:paraId="7594F32F" w14:textId="77777777" w:rsidR="00DA2A7E" w:rsidRPr="006F06C2" w:rsidRDefault="00DA2A7E" w:rsidP="00DA2A7E">
      <w:pPr>
        <w:pStyle w:val="H6"/>
      </w:pPr>
      <w:r w:rsidRPr="006F06C2">
        <w:t>(1)</w:t>
      </w:r>
    </w:p>
    <w:p w14:paraId="6E425B57" w14:textId="77777777" w:rsidR="00DA2A7E" w:rsidRPr="006F06C2" w:rsidRDefault="00DA2A7E" w:rsidP="00DA2A7E">
      <w:pPr>
        <w:pStyle w:val="PL"/>
        <w:rPr>
          <w:noProof w:val="0"/>
        </w:rPr>
      </w:pPr>
      <w:r w:rsidRPr="006F06C2">
        <w:rPr>
          <w:b/>
          <w:noProof w:val="0"/>
        </w:rPr>
        <w:t>with</w:t>
      </w:r>
      <w:r w:rsidRPr="006F06C2">
        <w:rPr>
          <w:noProof w:val="0"/>
        </w:rPr>
        <w:t xml:space="preserve"> { UE in NR RRC_CONNECTED state and having received an RRCReconfiguration message including a reconfigurationWithSync for handover to the neighbour cell and a dapsConfig configured for a DRB }</w:t>
      </w:r>
    </w:p>
    <w:p w14:paraId="02B70FD2" w14:textId="77777777" w:rsidR="00DA2A7E" w:rsidRPr="006F06C2" w:rsidRDefault="00DA2A7E" w:rsidP="00DA2A7E">
      <w:pPr>
        <w:pStyle w:val="PL"/>
        <w:rPr>
          <w:noProof w:val="0"/>
        </w:rPr>
      </w:pPr>
      <w:r w:rsidRPr="006F06C2">
        <w:rPr>
          <w:b/>
          <w:noProof w:val="0"/>
        </w:rPr>
        <w:t>ensure that</w:t>
      </w:r>
      <w:r w:rsidRPr="006F06C2">
        <w:rPr>
          <w:noProof w:val="0"/>
        </w:rPr>
        <w:t xml:space="preserve"> {</w:t>
      </w:r>
    </w:p>
    <w:p w14:paraId="43E69E77" w14:textId="77777777" w:rsidR="00DA2A7E" w:rsidRPr="006F06C2" w:rsidRDefault="00DA2A7E" w:rsidP="00DA2A7E">
      <w:pPr>
        <w:pStyle w:val="PL"/>
        <w:rPr>
          <w:noProof w:val="0"/>
        </w:rPr>
      </w:pPr>
      <w:r w:rsidRPr="006F06C2">
        <w:rPr>
          <w:noProof w:val="0"/>
        </w:rPr>
        <w:t xml:space="preserve">  </w:t>
      </w:r>
      <w:r w:rsidRPr="006F06C2">
        <w:rPr>
          <w:b/>
          <w:noProof w:val="0"/>
        </w:rPr>
        <w:t>when</w:t>
      </w:r>
      <w:r w:rsidRPr="006F06C2">
        <w:rPr>
          <w:noProof w:val="0"/>
        </w:rPr>
        <w:t xml:space="preserve"> { T304 of the MCG expires and the source link has not been released }</w:t>
      </w:r>
    </w:p>
    <w:p w14:paraId="015A1766" w14:textId="77777777" w:rsidR="00DA2A7E" w:rsidRPr="006F06C2" w:rsidRDefault="00DA2A7E" w:rsidP="00DA2A7E">
      <w:pPr>
        <w:pStyle w:val="PL"/>
        <w:rPr>
          <w:noProof w:val="0"/>
        </w:rPr>
      </w:pPr>
      <w:r w:rsidRPr="006F06C2">
        <w:rPr>
          <w:noProof w:val="0"/>
        </w:rPr>
        <w:t xml:space="preserve">    </w:t>
      </w:r>
      <w:r w:rsidRPr="006F06C2">
        <w:rPr>
          <w:b/>
          <w:noProof w:val="0"/>
        </w:rPr>
        <w:t>then</w:t>
      </w:r>
      <w:r w:rsidRPr="006F06C2">
        <w:rPr>
          <w:noProof w:val="0"/>
        </w:rPr>
        <w:t xml:space="preserve"> { UE falls back to source cell configuration, resumes the connection with source cell, and reports DAPS HO failure via the source without triggering RRC connection re-establishment }</w:t>
      </w:r>
    </w:p>
    <w:p w14:paraId="78405834" w14:textId="77777777" w:rsidR="00DA2A7E" w:rsidRPr="006F06C2" w:rsidRDefault="00DA2A7E" w:rsidP="00DA2A7E">
      <w:pPr>
        <w:pStyle w:val="PL"/>
        <w:rPr>
          <w:noProof w:val="0"/>
        </w:rPr>
      </w:pPr>
      <w:r w:rsidRPr="006F06C2">
        <w:rPr>
          <w:noProof w:val="0"/>
        </w:rPr>
        <w:t xml:space="preserve">            }</w:t>
      </w:r>
    </w:p>
    <w:p w14:paraId="5784ACEA" w14:textId="77777777" w:rsidR="00DA2A7E" w:rsidRPr="006F06C2" w:rsidRDefault="00DA2A7E" w:rsidP="00DA2A7E">
      <w:pPr>
        <w:pStyle w:val="PL"/>
        <w:rPr>
          <w:noProof w:val="0"/>
        </w:rPr>
      </w:pPr>
    </w:p>
    <w:p w14:paraId="17EA734A" w14:textId="77777777" w:rsidR="00DA2A7E" w:rsidRPr="006F06C2" w:rsidRDefault="00DA2A7E" w:rsidP="00DA2A7E">
      <w:pPr>
        <w:pStyle w:val="H6"/>
      </w:pPr>
      <w:r w:rsidRPr="006F06C2">
        <w:t>(2)</w:t>
      </w:r>
    </w:p>
    <w:p w14:paraId="18558F0A" w14:textId="77777777" w:rsidR="00DA2A7E" w:rsidRPr="006F06C2" w:rsidRDefault="00DA2A7E" w:rsidP="00DA2A7E">
      <w:pPr>
        <w:pStyle w:val="PL"/>
        <w:rPr>
          <w:noProof w:val="0"/>
        </w:rPr>
      </w:pPr>
      <w:r w:rsidRPr="006F06C2">
        <w:rPr>
          <w:b/>
          <w:noProof w:val="0"/>
        </w:rPr>
        <w:t>with</w:t>
      </w:r>
      <w:r w:rsidRPr="006F06C2">
        <w:rPr>
          <w:noProof w:val="0"/>
        </w:rPr>
        <w:t xml:space="preserve"> { UE in NR RRC_CONNECTED state and having received an RRCReconfiguration message including a reconfigurationWithSync for handover to the neighbour cell and a dapsConfig configured for a DRB }</w:t>
      </w:r>
    </w:p>
    <w:p w14:paraId="255D2C1B" w14:textId="77777777" w:rsidR="00DA2A7E" w:rsidRPr="006F06C2" w:rsidRDefault="00DA2A7E" w:rsidP="00DA2A7E">
      <w:pPr>
        <w:pStyle w:val="PL"/>
        <w:rPr>
          <w:noProof w:val="0"/>
        </w:rPr>
      </w:pPr>
      <w:r w:rsidRPr="006F06C2">
        <w:rPr>
          <w:b/>
          <w:noProof w:val="0"/>
        </w:rPr>
        <w:t>ensure that</w:t>
      </w:r>
      <w:r w:rsidRPr="006F06C2">
        <w:rPr>
          <w:noProof w:val="0"/>
        </w:rPr>
        <w:t xml:space="preserve"> {</w:t>
      </w:r>
    </w:p>
    <w:p w14:paraId="0271C780" w14:textId="77777777" w:rsidR="00DA2A7E" w:rsidRPr="006F06C2" w:rsidRDefault="00DA2A7E" w:rsidP="00DA2A7E">
      <w:pPr>
        <w:pStyle w:val="PL"/>
        <w:rPr>
          <w:noProof w:val="0"/>
        </w:rPr>
      </w:pPr>
      <w:r w:rsidRPr="006F06C2">
        <w:rPr>
          <w:noProof w:val="0"/>
        </w:rPr>
        <w:t xml:space="preserve">  </w:t>
      </w:r>
      <w:r w:rsidRPr="006F06C2">
        <w:rPr>
          <w:b/>
          <w:noProof w:val="0"/>
        </w:rPr>
        <w:t>when</w:t>
      </w:r>
      <w:r w:rsidRPr="006F06C2">
        <w:rPr>
          <w:noProof w:val="0"/>
        </w:rPr>
        <w:t xml:space="preserve"> { Radio link failure </w:t>
      </w:r>
      <w:r w:rsidRPr="006F06C2">
        <w:rPr>
          <w:noProof w:val="0"/>
          <w:lang w:eastAsia="zh-CN"/>
        </w:rPr>
        <w:t>is</w:t>
      </w:r>
      <w:r w:rsidRPr="006F06C2">
        <w:rPr>
          <w:noProof w:val="0"/>
        </w:rPr>
        <w:t xml:space="preserve"> detected for the source MCG }</w:t>
      </w:r>
    </w:p>
    <w:p w14:paraId="61FF3C1C" w14:textId="77777777" w:rsidR="00DA2A7E" w:rsidRPr="006F06C2" w:rsidRDefault="00DA2A7E" w:rsidP="00DA2A7E">
      <w:pPr>
        <w:pStyle w:val="PL"/>
        <w:rPr>
          <w:noProof w:val="0"/>
        </w:rPr>
      </w:pPr>
      <w:r w:rsidRPr="006F06C2">
        <w:rPr>
          <w:noProof w:val="0"/>
        </w:rPr>
        <w:t xml:space="preserve">    </w:t>
      </w:r>
      <w:r w:rsidRPr="006F06C2">
        <w:rPr>
          <w:b/>
          <w:noProof w:val="0"/>
        </w:rPr>
        <w:t>then</w:t>
      </w:r>
      <w:r w:rsidRPr="006F06C2">
        <w:rPr>
          <w:noProof w:val="0"/>
        </w:rPr>
        <w:t xml:space="preserve"> { UE suspends all DRBs in the source, releases the source connection and continues the handover procedure to target }</w:t>
      </w:r>
    </w:p>
    <w:p w14:paraId="17B1EA60" w14:textId="77777777" w:rsidR="00DA2A7E" w:rsidRPr="006F06C2" w:rsidRDefault="00DA2A7E" w:rsidP="00DA2A7E">
      <w:pPr>
        <w:pStyle w:val="PL"/>
        <w:rPr>
          <w:noProof w:val="0"/>
        </w:rPr>
      </w:pPr>
      <w:r w:rsidRPr="006F06C2">
        <w:rPr>
          <w:noProof w:val="0"/>
        </w:rPr>
        <w:t xml:space="preserve">            }</w:t>
      </w:r>
    </w:p>
    <w:p w14:paraId="1F791415" w14:textId="77777777" w:rsidR="00DA2A7E" w:rsidRPr="006F06C2" w:rsidRDefault="00DA2A7E" w:rsidP="00DA2A7E">
      <w:pPr>
        <w:pStyle w:val="PL"/>
        <w:rPr>
          <w:noProof w:val="0"/>
        </w:rPr>
      </w:pPr>
    </w:p>
    <w:p w14:paraId="03042DBE" w14:textId="77777777" w:rsidR="00DA2A7E" w:rsidRPr="006F06C2" w:rsidRDefault="00DA2A7E" w:rsidP="00DA2A7E">
      <w:pPr>
        <w:pStyle w:val="H6"/>
      </w:pPr>
      <w:r w:rsidRPr="006F06C2">
        <w:t>8.1.4.3.2.2</w:t>
      </w:r>
      <w:r w:rsidRPr="006F06C2">
        <w:tab/>
        <w:t>Conformance requirements</w:t>
      </w:r>
    </w:p>
    <w:p w14:paraId="525B89C5" w14:textId="77777777" w:rsidR="00DA2A7E" w:rsidRPr="006F06C2" w:rsidRDefault="00DA2A7E" w:rsidP="00DA2A7E">
      <w:r w:rsidRPr="006F06C2">
        <w:t xml:space="preserve">References: The conformance requirements covered in the present TC are specified in: TS 38.300 9.2.3.1 and 9.2.3.2.1 and TS 38.331 clause 5.3.5.3, 5.3.5.5.2, </w:t>
      </w:r>
      <w:r w:rsidRPr="006F06C2">
        <w:rPr>
          <w:rFonts w:eastAsia="MS Mincho"/>
        </w:rPr>
        <w:t xml:space="preserve">5.3.5.5.6, 5.3.5.5.7, </w:t>
      </w:r>
      <w:r w:rsidRPr="006F06C2">
        <w:t>5.3.5.8.3, 5.3.10.3 and 5.7.5.3. Unless otherwise stated these are Rel-16 requirements</w:t>
      </w:r>
      <w:r w:rsidRPr="006F06C2">
        <w:rPr>
          <w:color w:val="FF0000"/>
        </w:rPr>
        <w:t>.</w:t>
      </w:r>
    </w:p>
    <w:p w14:paraId="1CC129CE" w14:textId="77777777" w:rsidR="00DA2A7E" w:rsidRPr="006F06C2" w:rsidRDefault="00DA2A7E" w:rsidP="00DA2A7E">
      <w:r w:rsidRPr="006F06C2">
        <w:t>[TS 38.300, clause 9.2.3.1]</w:t>
      </w:r>
    </w:p>
    <w:p w14:paraId="396D8925" w14:textId="77777777" w:rsidR="00DA2A7E" w:rsidRPr="006F06C2" w:rsidRDefault="00DA2A7E" w:rsidP="00DA2A7E">
      <w:r w:rsidRPr="006F06C2">
        <w:t>Network controlled mobility applies to UEs in RRC_CONNECTED and is categorized into two types of mobility: cell level mobility and beam level mobility.</w:t>
      </w:r>
    </w:p>
    <w:p w14:paraId="3A332AF5" w14:textId="77777777" w:rsidR="00DA2A7E" w:rsidRPr="006F06C2" w:rsidRDefault="00DA2A7E" w:rsidP="00DA2A7E">
      <w:r w:rsidRPr="006F06C2">
        <w:rPr>
          <w:b/>
        </w:rPr>
        <w:t>Cell Level Mobility</w:t>
      </w:r>
      <w:r w:rsidRPr="006F06C2">
        <w:t xml:space="preserve"> requires explicit RRC signalling to be triggered, i.e. handover. For inter-gNB handover, the signalling procedures consist of at least the following elemental components illustrated in Figure 9.2.3.1-1:</w:t>
      </w:r>
    </w:p>
    <w:p w14:paraId="5803BCAA" w14:textId="77777777" w:rsidR="00DA2A7E" w:rsidRPr="006F06C2" w:rsidRDefault="00DA2A7E" w:rsidP="00DA2A7E">
      <w:pPr>
        <w:pStyle w:val="TH"/>
      </w:pPr>
      <w:r w:rsidRPr="006F06C2">
        <w:rPr>
          <w:rFonts w:eastAsia="SimSun"/>
          <w:lang w:eastAsia="en-US"/>
        </w:rPr>
        <w:object w:dxaOrig="7040" w:dyaOrig="3110" w14:anchorId="1E2B5D24">
          <v:shape id="_x0000_i1047" type="#_x0000_t75" style="width:351.8pt;height:155.4pt" o:ole="">
            <v:imagedata r:id="rId33" o:title=""/>
          </v:shape>
          <o:OLEObject Type="Embed" ProgID="Mscgen.Chart" ShapeID="_x0000_i1047" DrawAspect="Content" ObjectID="_1726372575" r:id="rId37"/>
        </w:object>
      </w:r>
    </w:p>
    <w:p w14:paraId="2269A06C" w14:textId="77777777" w:rsidR="00DA2A7E" w:rsidRPr="006F06C2" w:rsidRDefault="00DA2A7E" w:rsidP="00DA2A7E">
      <w:pPr>
        <w:pStyle w:val="TF"/>
      </w:pPr>
      <w:r w:rsidRPr="006F06C2">
        <w:t>Figure 9.2.3.1-1: Inter-gNB handover procedures</w:t>
      </w:r>
    </w:p>
    <w:p w14:paraId="493C20D5" w14:textId="77777777" w:rsidR="00DA2A7E" w:rsidRPr="006F06C2" w:rsidRDefault="00DA2A7E" w:rsidP="00DA2A7E">
      <w:pPr>
        <w:pStyle w:val="B1"/>
      </w:pPr>
      <w:r w:rsidRPr="006F06C2">
        <w:t>1.</w:t>
      </w:r>
      <w:r w:rsidRPr="006F06C2">
        <w:tab/>
        <w:t>The source gNB initiates handover and issues a HANDOVER REQUEST over the Xn interface.</w:t>
      </w:r>
    </w:p>
    <w:p w14:paraId="22C45DCD" w14:textId="77777777" w:rsidR="00DA2A7E" w:rsidRPr="006F06C2" w:rsidRDefault="00DA2A7E" w:rsidP="00DA2A7E">
      <w:pPr>
        <w:pStyle w:val="B1"/>
      </w:pPr>
      <w:r w:rsidRPr="006F06C2">
        <w:t>2.</w:t>
      </w:r>
      <w:r w:rsidRPr="006F06C2">
        <w:tab/>
        <w:t>The target gNB performs admission control and provides the new RRC configuration as part of the HANDOVER REQUEST ACKNOWLEDGE.</w:t>
      </w:r>
    </w:p>
    <w:p w14:paraId="624F53D1" w14:textId="77777777" w:rsidR="00DA2A7E" w:rsidRPr="006F06C2" w:rsidRDefault="00DA2A7E" w:rsidP="00DA2A7E">
      <w:pPr>
        <w:pStyle w:val="B1"/>
      </w:pPr>
      <w:r w:rsidRPr="006F06C2">
        <w:t>3.</w:t>
      </w:r>
      <w:r w:rsidRPr="006F06C2">
        <w:tab/>
        <w:t xml:space="preserve">The source gNB provides the RRC configuration to the UE by forwarding the </w:t>
      </w:r>
      <w:r w:rsidRPr="006F06C2">
        <w:rPr>
          <w:i/>
        </w:rPr>
        <w:t>RRCReconfiguration</w:t>
      </w:r>
      <w:r w:rsidRPr="006F06C2">
        <w:t xml:space="preserve"> message received in the HANDOVER REQUEST ACKNOWLEDGE. The </w:t>
      </w:r>
      <w:r w:rsidRPr="006F06C2">
        <w:rPr>
          <w:i/>
        </w:rPr>
        <w:t>RRCReconfiguration</w:t>
      </w:r>
      <w:r w:rsidRPr="006F06C2">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6F06C2">
        <w:rPr>
          <w:i/>
        </w:rPr>
        <w:t>RRCReconfiguration</w:t>
      </w:r>
      <w:r w:rsidRPr="006F06C2">
        <w:t xml:space="preserve"> message. The access information to the target cell may include beam specific information, if any.</w:t>
      </w:r>
    </w:p>
    <w:p w14:paraId="184F6AAB" w14:textId="77777777" w:rsidR="00DA2A7E" w:rsidRPr="006F06C2" w:rsidRDefault="00DA2A7E" w:rsidP="00DA2A7E">
      <w:pPr>
        <w:pStyle w:val="B1"/>
      </w:pPr>
      <w:r w:rsidRPr="006F06C2">
        <w:t>4.</w:t>
      </w:r>
      <w:r w:rsidRPr="006F06C2">
        <w:tab/>
        <w:t xml:space="preserve">The UE moves the RRC connection to the target gNB and replies with the </w:t>
      </w:r>
      <w:r w:rsidRPr="006F06C2">
        <w:rPr>
          <w:i/>
        </w:rPr>
        <w:t>RRCReconfigurationComplete</w:t>
      </w:r>
      <w:r w:rsidRPr="006F06C2">
        <w:t>.</w:t>
      </w:r>
    </w:p>
    <w:p w14:paraId="39BBF19F" w14:textId="77777777" w:rsidR="00DA2A7E" w:rsidRPr="006F06C2" w:rsidRDefault="00DA2A7E" w:rsidP="00DA2A7E">
      <w:pPr>
        <w:pStyle w:val="NO"/>
      </w:pPr>
      <w:r w:rsidRPr="006F06C2">
        <w:t>NOTE 1:</w:t>
      </w:r>
      <w:r w:rsidRPr="006F06C2">
        <w:tab/>
        <w:t>User Data can also be sent in step 4 if the grant allows.</w:t>
      </w:r>
    </w:p>
    <w:p w14:paraId="7A312FE2" w14:textId="77777777" w:rsidR="00DA2A7E" w:rsidRPr="006F06C2" w:rsidRDefault="00DA2A7E" w:rsidP="00DA2A7E">
      <w:r w:rsidRPr="006F06C2">
        <w:t>In case of DAPS handover, the UE continues the downlink user data reception from the source gNB until releasing the source cell and continues the uplink user data transmission to the source gNB until successful random access procedure to the target gNB.</w:t>
      </w:r>
    </w:p>
    <w:p w14:paraId="4C06EA1C" w14:textId="77777777" w:rsidR="00DA2A7E" w:rsidRPr="006F06C2" w:rsidRDefault="00DA2A7E" w:rsidP="00DA2A7E">
      <w:r w:rsidRPr="006F06C2">
        <w:t xml:space="preserve">Only </w:t>
      </w:r>
      <w:r w:rsidRPr="006F06C2">
        <w:rPr>
          <w:rFonts w:eastAsia="Yu Mincho"/>
        </w:rPr>
        <w:t xml:space="preserve">source and target </w:t>
      </w:r>
      <w:r w:rsidRPr="006F06C2">
        <w:t xml:space="preserve">PCell </w:t>
      </w:r>
      <w:r w:rsidRPr="006F06C2">
        <w:rPr>
          <w:rFonts w:eastAsia="Yu Mincho"/>
        </w:rPr>
        <w:t>are used</w:t>
      </w:r>
      <w:r w:rsidRPr="006F06C2">
        <w:t xml:space="preserve"> during DAPS handover. CA, DC, SUL, multi-TRP</w:t>
      </w:r>
      <w:r w:rsidRPr="006F06C2">
        <w:rPr>
          <w:lang w:eastAsia="zh-CN"/>
        </w:rPr>
        <w:t>, NR sidelink configurations and V2X sidelink configurations</w:t>
      </w:r>
      <w:r w:rsidRPr="006F06C2">
        <w:t xml:space="preserve"> are released by the source gNB before the handover command is sent to the UE and are not configured by the target gNB until the DAPS handover has completed (i.e. at source cell release).</w:t>
      </w:r>
    </w:p>
    <w:p w14:paraId="40501B80" w14:textId="77777777" w:rsidR="00DA2A7E" w:rsidRPr="006F06C2" w:rsidRDefault="00DA2A7E" w:rsidP="00DA2A7E">
      <w:r w:rsidRPr="006F06C2">
        <w:t>The handover mechanism triggered by RRC requires the UE at least to reset the MAC entity and re-establish RLC, except for DAPS handover, where upon reception of the handover command, the UE:</w:t>
      </w:r>
    </w:p>
    <w:p w14:paraId="5C3BC37B" w14:textId="77777777" w:rsidR="00DA2A7E" w:rsidRPr="006F06C2" w:rsidRDefault="00DA2A7E" w:rsidP="00DA2A7E">
      <w:pPr>
        <w:pStyle w:val="B1"/>
      </w:pPr>
      <w:r w:rsidRPr="006F06C2">
        <w:t>-</w:t>
      </w:r>
      <w:r w:rsidRPr="006F06C2">
        <w:tab/>
        <w:t>Creates a MAC entity for target;</w:t>
      </w:r>
    </w:p>
    <w:p w14:paraId="7BC7388C" w14:textId="77777777" w:rsidR="00DA2A7E" w:rsidRPr="006F06C2" w:rsidRDefault="00DA2A7E" w:rsidP="00DA2A7E">
      <w:pPr>
        <w:pStyle w:val="B1"/>
      </w:pPr>
      <w:r w:rsidRPr="006F06C2">
        <w:t>-</w:t>
      </w:r>
      <w:r w:rsidRPr="006F06C2">
        <w:tab/>
        <w:t>Establishes the RLC entity and an associated DTCH logical channel for target for each DRB configured with DAPS;</w:t>
      </w:r>
    </w:p>
    <w:p w14:paraId="24D13E29" w14:textId="77777777" w:rsidR="00DA2A7E" w:rsidRPr="006F06C2" w:rsidRDefault="00DA2A7E" w:rsidP="00DA2A7E">
      <w:pPr>
        <w:pStyle w:val="B1"/>
      </w:pPr>
      <w:r w:rsidRPr="006F06C2">
        <w:t>-</w:t>
      </w:r>
      <w:r w:rsidRPr="006F06C2">
        <w:tab/>
        <w:t>For each DRB configured with DAPS, reconfigures the PDCP entity with separate security and ROHC functions for source and target and associates them with the RLC entities configured by source and target respectively;</w:t>
      </w:r>
    </w:p>
    <w:p w14:paraId="0A4A6292" w14:textId="77777777" w:rsidR="00DA2A7E" w:rsidRPr="006F06C2" w:rsidRDefault="00DA2A7E" w:rsidP="00DA2A7E">
      <w:pPr>
        <w:pStyle w:val="B1"/>
      </w:pPr>
      <w:r w:rsidRPr="006F06C2">
        <w:t>-</w:t>
      </w:r>
      <w:r w:rsidRPr="006F06C2">
        <w:tab/>
        <w:t>Retains the rest of the source configurations until release of the source.</w:t>
      </w:r>
    </w:p>
    <w:p w14:paraId="62B42CF1" w14:textId="77777777" w:rsidR="00DA2A7E" w:rsidRPr="006F06C2" w:rsidRDefault="00DA2A7E" w:rsidP="00DA2A7E">
      <w:pPr>
        <w:pStyle w:val="NO"/>
        <w:rPr>
          <w:lang w:eastAsia="zh-CN"/>
        </w:rPr>
      </w:pPr>
      <w:r w:rsidRPr="006F06C2">
        <w:t>NOTE 2:</w:t>
      </w:r>
      <w:r w:rsidRPr="006F06C2">
        <w:tab/>
        <w:t>The handling on RLC and PDCP for DRBs not configured with DAPS is the same as in normal handover.</w:t>
      </w:r>
    </w:p>
    <w:p w14:paraId="352CF257" w14:textId="77777777" w:rsidR="00DA2A7E" w:rsidRPr="006F06C2" w:rsidRDefault="00DA2A7E" w:rsidP="00DA2A7E">
      <w:pPr>
        <w:pStyle w:val="NO"/>
        <w:rPr>
          <w:lang w:eastAsia="en-US"/>
        </w:rPr>
      </w:pPr>
      <w:r w:rsidRPr="006F06C2">
        <w:t>NOTE 3:</w:t>
      </w:r>
      <w:r w:rsidRPr="006F06C2">
        <w:tab/>
        <w:t>Void.</w:t>
      </w:r>
    </w:p>
    <w:p w14:paraId="1859D6D0" w14:textId="77777777" w:rsidR="00DA2A7E" w:rsidRPr="006F06C2" w:rsidRDefault="00DA2A7E" w:rsidP="00DA2A7E">
      <w:r w:rsidRPr="006F06C2">
        <w:rPr>
          <w:lang w:eastAsia="zh-CN"/>
        </w:rPr>
        <w:t>RRC managed handovers with and without PDCP entity re-establishment are both supported.</w:t>
      </w:r>
      <w:r w:rsidRPr="006F06C2">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992AFEB" w14:textId="77777777" w:rsidR="00DA2A7E" w:rsidRPr="006F06C2" w:rsidRDefault="00DA2A7E" w:rsidP="00DA2A7E">
      <w:r w:rsidRPr="006F06C2">
        <w:t>Data forwarding, in-sequence delivery and duplication avoidance at handover can be guaranteed when the target gNB uses the same DRB configuration as the source gNB.</w:t>
      </w:r>
    </w:p>
    <w:p w14:paraId="1B73B9B8" w14:textId="77777777" w:rsidR="00DA2A7E" w:rsidRPr="006F06C2" w:rsidRDefault="00DA2A7E" w:rsidP="00DA2A7E">
      <w:r w:rsidRPr="006F06C2">
        <w:t>Timer based handover failure procedure is supported in NR. RRC connection re-establishment procedure is used for recovering from handover failure except in certain CHO or DAPS handover scenarios:</w:t>
      </w:r>
    </w:p>
    <w:p w14:paraId="41A8782C" w14:textId="77777777" w:rsidR="00DA2A7E" w:rsidRPr="006F06C2" w:rsidRDefault="00DA2A7E" w:rsidP="00DA2A7E">
      <w:pPr>
        <w:pStyle w:val="B1"/>
      </w:pPr>
      <w:r w:rsidRPr="006F06C2">
        <w:t>-</w:t>
      </w:r>
      <w:r w:rsidRPr="006F06C2">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77170FE4" w14:textId="77777777" w:rsidR="00DA2A7E" w:rsidRPr="006F06C2" w:rsidRDefault="00DA2A7E" w:rsidP="00DA2A7E">
      <w:pPr>
        <w:pStyle w:val="B1"/>
      </w:pPr>
      <w:r w:rsidRPr="006F06C2">
        <w:t>-</w:t>
      </w:r>
      <w:r w:rsidRPr="006F06C2">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AC98AD9" w14:textId="77777777" w:rsidR="00DA2A7E" w:rsidRPr="006F06C2" w:rsidRDefault="00DA2A7E" w:rsidP="00DA2A7E">
      <w:pPr>
        <w:rPr>
          <w:lang w:eastAsia="zh-CN"/>
        </w:rPr>
      </w:pPr>
      <w:r w:rsidRPr="006F06C2">
        <w:rPr>
          <w:lang w:eastAsia="zh-CN"/>
        </w:rPr>
        <w:t>DAPS handover for FR2 to FR2 case is not supported in this release of the specification.</w:t>
      </w:r>
    </w:p>
    <w:p w14:paraId="30E08BC3" w14:textId="77777777" w:rsidR="00DA2A7E" w:rsidRPr="006F06C2" w:rsidRDefault="00DA2A7E" w:rsidP="00DA2A7E">
      <w:pPr>
        <w:rPr>
          <w:lang w:eastAsia="en-US"/>
        </w:rPr>
      </w:pPr>
      <w:r w:rsidRPr="006F06C2">
        <w:t>[TS 38.300, clause 9.2.3.2.1]</w:t>
      </w:r>
    </w:p>
    <w:p w14:paraId="315E8504" w14:textId="77777777" w:rsidR="00DA2A7E" w:rsidRPr="006F06C2" w:rsidRDefault="00DA2A7E" w:rsidP="00DA2A7E">
      <w:r w:rsidRPr="006F06C2">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1221C7BE" w14:textId="77777777" w:rsidR="00DA2A7E" w:rsidRPr="006F06C2" w:rsidRDefault="00DA2A7E" w:rsidP="00DA2A7E">
      <w:pPr>
        <w:pStyle w:val="TH"/>
      </w:pPr>
      <w:r w:rsidRPr="006F06C2">
        <w:rPr>
          <w:rFonts w:eastAsia="SimSun"/>
          <w:lang w:eastAsia="en-US"/>
        </w:rPr>
        <w:object w:dxaOrig="9620" w:dyaOrig="11520" w14:anchorId="00A100BA">
          <v:shape id="_x0000_i1048" type="#_x0000_t75" style="width:480.3pt;height:8in" o:ole="">
            <v:imagedata r:id="rId35" o:title=""/>
          </v:shape>
          <o:OLEObject Type="Embed" ProgID="Mscgen.Chart" ShapeID="_x0000_i1048" DrawAspect="Content" ObjectID="_1726372576" r:id="rId38"/>
        </w:object>
      </w:r>
    </w:p>
    <w:p w14:paraId="34F87CF8" w14:textId="77777777" w:rsidR="00DA2A7E" w:rsidRPr="006F06C2" w:rsidRDefault="00DA2A7E" w:rsidP="00DA2A7E">
      <w:pPr>
        <w:pStyle w:val="TF"/>
      </w:pPr>
      <w:r w:rsidRPr="006F06C2">
        <w:t>Figure 9.2.3.2.1-1: Intra-AMF/UPF Handover</w:t>
      </w:r>
    </w:p>
    <w:p w14:paraId="3BDF11BB" w14:textId="77777777" w:rsidR="00DA2A7E" w:rsidRPr="006F06C2" w:rsidRDefault="00DA2A7E" w:rsidP="00DA2A7E">
      <w:pPr>
        <w:pStyle w:val="B1"/>
      </w:pPr>
      <w:r w:rsidRPr="006F06C2">
        <w:t>0.</w:t>
      </w:r>
      <w:r w:rsidRPr="006F06C2">
        <w:tab/>
        <w:t>The UE context within the source gNB contains information regarding roaming and access restrictions which were provided either at connection establishment or at the last TA update.</w:t>
      </w:r>
    </w:p>
    <w:p w14:paraId="77B81264" w14:textId="77777777" w:rsidR="00DA2A7E" w:rsidRPr="006F06C2" w:rsidRDefault="00DA2A7E" w:rsidP="00DA2A7E">
      <w:pPr>
        <w:pStyle w:val="B1"/>
      </w:pPr>
      <w:r w:rsidRPr="006F06C2">
        <w:t>1.</w:t>
      </w:r>
      <w:r w:rsidRPr="006F06C2">
        <w:tab/>
        <w:t>The source gNB configures the UE measurement procedures and the UE reports according to the measurement configuration.</w:t>
      </w:r>
    </w:p>
    <w:p w14:paraId="6BA66FE6" w14:textId="77777777" w:rsidR="00DA2A7E" w:rsidRPr="006F06C2" w:rsidRDefault="00DA2A7E" w:rsidP="00DA2A7E">
      <w:pPr>
        <w:pStyle w:val="B1"/>
      </w:pPr>
      <w:r w:rsidRPr="006F06C2">
        <w:t>2.</w:t>
      </w:r>
      <w:r w:rsidRPr="006F06C2">
        <w:tab/>
        <w:t xml:space="preserve">The source gNB decides to handover the UE, based on </w:t>
      </w:r>
      <w:r w:rsidRPr="006F06C2">
        <w:rPr>
          <w:rFonts w:eastAsia="MS Mincho"/>
          <w:i/>
        </w:rPr>
        <w:t>MeasurementReport</w:t>
      </w:r>
      <w:r w:rsidRPr="006F06C2">
        <w:t xml:space="preserve"> and RRM information.</w:t>
      </w:r>
    </w:p>
    <w:p w14:paraId="6B1FC835" w14:textId="77777777" w:rsidR="00DA2A7E" w:rsidRPr="006F06C2" w:rsidRDefault="00DA2A7E" w:rsidP="00DA2A7E">
      <w:pPr>
        <w:pStyle w:val="B1"/>
        <w:rPr>
          <w:lang w:eastAsia="zh-CN"/>
        </w:rPr>
      </w:pPr>
      <w:r w:rsidRPr="006F06C2">
        <w:t>3.</w:t>
      </w:r>
      <w:r w:rsidRPr="006F06C2">
        <w:tab/>
        <w:t>The source gNB issues a Handover Request message to the target gNB passing a transparent RRC container with necessary information to prepare the handover at the target side</w:t>
      </w:r>
      <w:r w:rsidRPr="006F06C2">
        <w:rPr>
          <w:lang w:eastAsia="zh-CN"/>
        </w:rPr>
        <w:t xml:space="preserve">. The information includes at least the target cell ID, KgNB*, the C-RNTI of the UE in the source gNB, RRM-configuration including UE inactive time, basic AS-configuration including </w:t>
      </w:r>
      <w:r w:rsidRPr="006F06C2">
        <w:rPr>
          <w:i/>
        </w:rPr>
        <w:t>antenna Info and DL Carrier Frequency</w:t>
      </w:r>
      <w:r w:rsidRPr="006F06C2">
        <w:rPr>
          <w:lang w:eastAsia="zh-CN"/>
        </w:rPr>
        <w:t xml:space="preserve">, the current QoS flow to DRB mapping rules applied to the UE, the SIB1 from source gNB, </w:t>
      </w:r>
      <w:r w:rsidRPr="006F06C2">
        <w:t>the UE capabilities for different RATs,</w:t>
      </w:r>
      <w:r w:rsidRPr="006F06C2">
        <w:rPr>
          <w:lang w:eastAsia="zh-CN"/>
        </w:rPr>
        <w:t xml:space="preserve"> PDU session related information, and can include the UE reported measurement information including beam-related information</w:t>
      </w:r>
      <w:r w:rsidRPr="006F06C2">
        <w:t xml:space="preserve"> if available</w:t>
      </w:r>
      <w:r w:rsidRPr="006F06C2">
        <w:rPr>
          <w:lang w:eastAsia="zh-CN"/>
        </w:rPr>
        <w:t>. The PDU session related information includes the slice information and QoS flow level QoS profile(s). The source gNB may also request a DAPS handover for one or more DRBs.</w:t>
      </w:r>
    </w:p>
    <w:p w14:paraId="3D508A9F" w14:textId="77777777" w:rsidR="00DA2A7E" w:rsidRPr="006F06C2" w:rsidRDefault="00DA2A7E" w:rsidP="00DA2A7E">
      <w:pPr>
        <w:pStyle w:val="NO"/>
        <w:rPr>
          <w:lang w:eastAsia="en-US"/>
        </w:rPr>
      </w:pPr>
      <w:r w:rsidRPr="006F06C2">
        <w:t>NOTE 1:</w:t>
      </w:r>
      <w:r w:rsidRPr="006F06C2">
        <w:tab/>
        <w:t xml:space="preserve">After issuing a Handover Request, the source gNB should not reconfigure the UE, including performing </w:t>
      </w:r>
      <w:r w:rsidRPr="006F06C2">
        <w:rPr>
          <w:rFonts w:eastAsia="Arial Unicode MS"/>
        </w:rPr>
        <w:t>Reflective QoS flow to DRB mapping.</w:t>
      </w:r>
    </w:p>
    <w:p w14:paraId="55E2C8DB" w14:textId="77777777" w:rsidR="00DA2A7E" w:rsidRPr="006F06C2" w:rsidRDefault="00DA2A7E" w:rsidP="00DA2A7E">
      <w:pPr>
        <w:pStyle w:val="B1"/>
      </w:pPr>
      <w:r w:rsidRPr="006F06C2">
        <w:t>4.</w:t>
      </w:r>
      <w:r w:rsidRPr="006F06C2">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78406441" w14:textId="77777777" w:rsidR="00DA2A7E" w:rsidRPr="006F06C2" w:rsidRDefault="00DA2A7E" w:rsidP="00DA2A7E">
      <w:pPr>
        <w:pStyle w:val="B1"/>
        <w:rPr>
          <w:lang w:eastAsia="zh-CN"/>
        </w:rPr>
      </w:pPr>
      <w:r w:rsidRPr="006F06C2">
        <w:t>5.</w:t>
      </w:r>
      <w:r w:rsidRPr="006F06C2">
        <w:tab/>
        <w:t>The target gNB prepares the handover with L1/L2 and sends the HANDOVER REQUEST ACKNOWLEDGE to the source gNB, which</w:t>
      </w:r>
      <w:r w:rsidRPr="006F06C2">
        <w:rPr>
          <w:lang w:eastAsia="zh-CN"/>
        </w:rPr>
        <w:t xml:space="preserve"> includes a transparent container to be sent to the UE </w:t>
      </w:r>
      <w:r w:rsidRPr="006F06C2">
        <w:t>as an RRC message to perform the handover</w:t>
      </w:r>
      <w:r w:rsidRPr="006F06C2">
        <w:rPr>
          <w:lang w:eastAsia="zh-CN"/>
        </w:rPr>
        <w:t>. The target gNB also indicates if a DAPS handover is accepted.</w:t>
      </w:r>
    </w:p>
    <w:p w14:paraId="595304A1" w14:textId="77777777" w:rsidR="00DA2A7E" w:rsidRPr="006F06C2" w:rsidRDefault="00DA2A7E" w:rsidP="00DA2A7E">
      <w:pPr>
        <w:pStyle w:val="NO"/>
        <w:rPr>
          <w:lang w:eastAsia="en-US"/>
        </w:rPr>
      </w:pPr>
      <w:r w:rsidRPr="006F06C2">
        <w:t>NOTE 2:</w:t>
      </w:r>
      <w:r w:rsidRPr="006F06C2">
        <w:tab/>
        <w:t>As soon as the source gNB receives the HANDOVER REQUEST ACKNOWLEDGE, or as soon as the transmission of the handover command is initiated in the downlink, data forwarding may be initiated.</w:t>
      </w:r>
    </w:p>
    <w:p w14:paraId="60E5676F" w14:textId="77777777" w:rsidR="00DA2A7E" w:rsidRPr="006F06C2" w:rsidRDefault="00DA2A7E" w:rsidP="00DA2A7E">
      <w:pPr>
        <w:keepLines/>
        <w:ind w:left="1135" w:hanging="851"/>
        <w:rPr>
          <w:rFonts w:eastAsia="Malgun Gothic"/>
        </w:rPr>
      </w:pPr>
      <w:r w:rsidRPr="006F06C2">
        <w:rPr>
          <w:rFonts w:eastAsia="Malgun Gothic"/>
        </w:rPr>
        <w:t>NOTE 3:</w:t>
      </w:r>
      <w:r w:rsidRPr="006F06C2">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F06C2">
        <w:t>9.2.3.2.3</w:t>
      </w:r>
      <w:r w:rsidRPr="006F06C2">
        <w:rPr>
          <w:rFonts w:eastAsia="Malgun Gothic"/>
        </w:rPr>
        <w:t>.</w:t>
      </w:r>
    </w:p>
    <w:p w14:paraId="5BBDEA16" w14:textId="77777777" w:rsidR="00DA2A7E" w:rsidRPr="006F06C2" w:rsidRDefault="00DA2A7E" w:rsidP="00DA2A7E">
      <w:pPr>
        <w:pStyle w:val="B1"/>
        <w:rPr>
          <w:rFonts w:eastAsia="SimSun"/>
        </w:rPr>
      </w:pPr>
      <w:r w:rsidRPr="006F06C2">
        <w:t>6.</w:t>
      </w:r>
      <w:r w:rsidRPr="006F06C2">
        <w:tab/>
        <w:t xml:space="preserve">The source gNB triggers the Uu handover by sending an </w:t>
      </w:r>
      <w:r w:rsidRPr="006F06C2">
        <w:rPr>
          <w:i/>
        </w:rPr>
        <w:t>RRCReconfiguration</w:t>
      </w:r>
      <w:r w:rsidRPr="006F06C2">
        <w:t xml:space="preserve"> message to the UE, containing the information required to access the target cell: at least the target cell ID,</w:t>
      </w:r>
      <w:r w:rsidRPr="006F06C2">
        <w:rPr>
          <w:lang w:eastAsia="zh-CN"/>
        </w:rPr>
        <w:t xml:space="preserve"> the new C-RNTI, the target gNB security algorithm identifiers for the selected security algorithms. It can also include </w:t>
      </w:r>
      <w:r w:rsidRPr="006F06C2">
        <w:t>a set of dedicated RACH resources</w:t>
      </w:r>
      <w:r w:rsidRPr="006F06C2">
        <w:rPr>
          <w:lang w:eastAsia="zh-CN"/>
        </w:rPr>
        <w:t xml:space="preserve">, the </w:t>
      </w:r>
      <w:r w:rsidRPr="006F06C2">
        <w:t>association between RACH resources and SSB(s)</w:t>
      </w:r>
      <w:r w:rsidRPr="006F06C2">
        <w:rPr>
          <w:lang w:eastAsia="zh-CN"/>
        </w:rPr>
        <w:t xml:space="preserve">, the </w:t>
      </w:r>
      <w:r w:rsidRPr="006F06C2">
        <w:rPr>
          <w:rFonts w:eastAsia="MS Mincho"/>
        </w:rPr>
        <w:t>association between RACH resources and UE-specific CSI-RS configuration(s),</w:t>
      </w:r>
      <w:r w:rsidRPr="006F06C2">
        <w:rPr>
          <w:lang w:eastAsia="zh-CN"/>
        </w:rPr>
        <w:t xml:space="preserve"> common RACH resources, and system information of the target cell, etc</w:t>
      </w:r>
      <w:r w:rsidRPr="006F06C2">
        <w:t>.</w:t>
      </w:r>
    </w:p>
    <w:p w14:paraId="1FCA22E3" w14:textId="77777777" w:rsidR="00DA2A7E" w:rsidRPr="006F06C2" w:rsidRDefault="00DA2A7E" w:rsidP="00DA2A7E">
      <w:pPr>
        <w:pStyle w:val="NO"/>
      </w:pPr>
      <w:r w:rsidRPr="006F06C2">
        <w:t>NOTE 4:</w:t>
      </w:r>
      <w:r w:rsidRPr="006F06C2">
        <w:tab/>
        <w:t>For</w:t>
      </w:r>
      <w:r w:rsidRPr="006F06C2">
        <w:rPr>
          <w:rFonts w:eastAsia="Malgun Gothic"/>
        </w:rPr>
        <w:t xml:space="preserve"> DRBs configured with DAPS</w:t>
      </w:r>
      <w:r w:rsidRPr="006F06C2">
        <w:t>, the source gNB does not stop transmitting downlink packets until it receives the HANDOVER SUCCESS message from the target gNB in step 8a.</w:t>
      </w:r>
    </w:p>
    <w:p w14:paraId="28A93097" w14:textId="77777777" w:rsidR="00DA2A7E" w:rsidRPr="006F06C2" w:rsidRDefault="00DA2A7E" w:rsidP="00DA2A7E">
      <w:pPr>
        <w:pStyle w:val="NO"/>
      </w:pPr>
      <w:r w:rsidRPr="006F06C2">
        <w:t>NOTE 4a:</w:t>
      </w:r>
      <w:r w:rsidRPr="006F06C2">
        <w:tab/>
        <w:t>CHO cannot be configured simultaneously with DAPS handover.</w:t>
      </w:r>
    </w:p>
    <w:p w14:paraId="7DB9C753" w14:textId="77777777" w:rsidR="00DA2A7E" w:rsidRPr="006F06C2" w:rsidRDefault="00DA2A7E" w:rsidP="00DA2A7E">
      <w:pPr>
        <w:pStyle w:val="B1"/>
      </w:pPr>
      <w:r w:rsidRPr="006F06C2">
        <w:t>7a.</w:t>
      </w:r>
      <w:r w:rsidRPr="006F06C2">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5B20BD60" w14:textId="77777777" w:rsidR="00DA2A7E" w:rsidRPr="006F06C2" w:rsidRDefault="00DA2A7E" w:rsidP="00DA2A7E">
      <w:pPr>
        <w:pStyle w:val="B1"/>
      </w:pPr>
      <w:r w:rsidRPr="006F06C2">
        <w:t>7.</w:t>
      </w:r>
      <w:r w:rsidRPr="006F06C2">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120E0064" w14:textId="77777777" w:rsidR="00DA2A7E" w:rsidRPr="006F06C2" w:rsidRDefault="00DA2A7E" w:rsidP="00DA2A7E">
      <w:pPr>
        <w:pStyle w:val="NO"/>
      </w:pPr>
      <w:r w:rsidRPr="006F06C2">
        <w:t>NOTE 5:</w:t>
      </w:r>
      <w:r w:rsidRPr="006F06C2">
        <w:tab/>
      </w:r>
      <w:r w:rsidRPr="006F06C2">
        <w:rPr>
          <w:rFonts w:eastAsia="Malgun Gothic"/>
        </w:rPr>
        <w:t xml:space="preserve">In case of DAPS handover, </w:t>
      </w:r>
      <w:r w:rsidRPr="006F06C2">
        <w:t>the uplink PDCP SN receiver status and the downlink PDCP SN transmitter status for a DRB with RLC-AM and not configured with DAPS may be transferred by the SN STATUS TRANSFER message in step 8b instead of step 7.</w:t>
      </w:r>
    </w:p>
    <w:p w14:paraId="3E31C11D" w14:textId="77777777" w:rsidR="00DA2A7E" w:rsidRPr="006F06C2" w:rsidRDefault="00DA2A7E" w:rsidP="00DA2A7E">
      <w:pPr>
        <w:pStyle w:val="NO"/>
      </w:pPr>
      <w:r w:rsidRPr="006F06C2">
        <w:t>NOTE 6:</w:t>
      </w:r>
      <w:r w:rsidRPr="006F06C2">
        <w:tab/>
      </w:r>
      <w:r w:rsidRPr="006F06C2">
        <w:rPr>
          <w:rFonts w:eastAsia="Malgun Gothic"/>
        </w:rPr>
        <w:t>For DRBs configured with DAPS</w:t>
      </w:r>
      <w:r w:rsidRPr="006F06C2">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5CA45A3" w14:textId="77777777" w:rsidR="00DA2A7E" w:rsidRPr="006F06C2" w:rsidRDefault="00DA2A7E" w:rsidP="00DA2A7E">
      <w:pPr>
        <w:pStyle w:val="B1"/>
      </w:pPr>
      <w:r w:rsidRPr="006F06C2">
        <w:t>8.</w:t>
      </w:r>
      <w:r w:rsidRPr="006F06C2">
        <w:tab/>
        <w:t xml:space="preserve">The UE synchronises to the target cell and completes the RRC handover procedure by sending </w:t>
      </w:r>
      <w:r w:rsidRPr="006F06C2">
        <w:rPr>
          <w:i/>
        </w:rPr>
        <w:t>RRCReconfigurationComplete</w:t>
      </w:r>
      <w:r w:rsidRPr="006F06C2">
        <w:t xml:space="preserve"> message to target gNB. In case of DAPS handover, the UE does not detach from the source cell upon receiving the </w:t>
      </w:r>
      <w:r w:rsidRPr="006F06C2">
        <w:rPr>
          <w:i/>
        </w:rPr>
        <w:t>RRCReconfiguration</w:t>
      </w:r>
      <w:r w:rsidRPr="006F06C2">
        <w:t xml:space="preserve"> message. The UE releases the source resources and configurations and stops DL/UL reception/transmission with the source upon receiving an explicit release from the target node</w:t>
      </w:r>
      <w:r w:rsidRPr="006F06C2">
        <w:rPr>
          <w:rFonts w:eastAsia="Arial Unicode MS"/>
        </w:rPr>
        <w:t>.</w:t>
      </w:r>
    </w:p>
    <w:p w14:paraId="0BDE385D" w14:textId="77777777" w:rsidR="00DA2A7E" w:rsidRPr="006F06C2" w:rsidRDefault="00DA2A7E" w:rsidP="00DA2A7E">
      <w:pPr>
        <w:pStyle w:val="NO"/>
      </w:pPr>
      <w:r w:rsidRPr="006F06C2">
        <w:t>NOTE 6a:</w:t>
      </w:r>
      <w:r w:rsidRPr="006F06C2">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p>
    <w:p w14:paraId="6724F976" w14:textId="77777777" w:rsidR="00DA2A7E" w:rsidRPr="006F06C2" w:rsidRDefault="00DA2A7E" w:rsidP="00DA2A7E">
      <w:pPr>
        <w:pStyle w:val="B1"/>
        <w:rPr>
          <w:rFonts w:eastAsia="Malgun Gothic"/>
        </w:rPr>
      </w:pPr>
      <w:r w:rsidRPr="006F06C2">
        <w:t>8a/b</w:t>
      </w:r>
      <w:r w:rsidRPr="006F06C2">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F06C2">
        <w:rPr>
          <w:rFonts w:eastAsia="Malgun Gothic"/>
        </w:rPr>
        <w:t>the normal data forwarding follows as defined in 9.2.3.2.3.</w:t>
      </w:r>
    </w:p>
    <w:p w14:paraId="10830E1E" w14:textId="77777777" w:rsidR="00DA2A7E" w:rsidRPr="006F06C2" w:rsidRDefault="00DA2A7E" w:rsidP="00DA2A7E">
      <w:pPr>
        <w:pStyle w:val="NO"/>
        <w:rPr>
          <w:rFonts w:eastAsia="Malgun Gothic"/>
        </w:rPr>
      </w:pPr>
      <w:r w:rsidRPr="006F06C2">
        <w:t>NOTE 7:</w:t>
      </w:r>
      <w:r w:rsidRPr="006F06C2">
        <w:tab/>
        <w:t>The uplink PDCP SN receiver status and the downlink PDCP SN transmitter status</w:t>
      </w:r>
      <w:r w:rsidRPr="006F06C2">
        <w:rPr>
          <w:rFonts w:eastAsia="Malgun Gothic"/>
        </w:rPr>
        <w:t xml:space="preserve"> </w:t>
      </w:r>
      <w:r w:rsidRPr="006F06C2">
        <w:t xml:space="preserve">are also conveyed </w:t>
      </w:r>
      <w:r w:rsidRPr="006F06C2">
        <w:rPr>
          <w:rFonts w:eastAsia="Malgun Gothic"/>
        </w:rPr>
        <w:t>for DRBs with RLC-UM in the SN STATUS TRANSFER message in step 8b, if configured with DAPS.</w:t>
      </w:r>
    </w:p>
    <w:p w14:paraId="0EC15E1B" w14:textId="77777777" w:rsidR="00DA2A7E" w:rsidRPr="006F06C2" w:rsidRDefault="00DA2A7E" w:rsidP="00DA2A7E">
      <w:pPr>
        <w:pStyle w:val="NO"/>
        <w:rPr>
          <w:rFonts w:eastAsia="SimSun"/>
        </w:rPr>
      </w:pPr>
      <w:r w:rsidRPr="006F06C2">
        <w:t>NOTE 8:</w:t>
      </w:r>
      <w:r w:rsidRPr="006F06C2">
        <w:tab/>
      </w:r>
      <w:r w:rsidRPr="006F06C2">
        <w:rPr>
          <w:rFonts w:eastAsia="Malgun Gothic"/>
        </w:rPr>
        <w:t>For DRBs configured with DAPS, the source gNB does not stop delivering uplink QoS flows to the UPF until it sends the SN STATUS TRANSFER message in step 8b. T</w:t>
      </w:r>
      <w:r w:rsidRPr="006F06C2">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2B43F70B" w14:textId="77777777" w:rsidR="00DA2A7E" w:rsidRPr="006F06C2" w:rsidRDefault="00DA2A7E" w:rsidP="00DA2A7E">
      <w:pPr>
        <w:pStyle w:val="NO"/>
      </w:pPr>
      <w:r w:rsidRPr="006F06C2">
        <w:t>NOTE 9:</w:t>
      </w:r>
      <w:r w:rsidRPr="006F06C2">
        <w:tab/>
        <w:t>Void.</w:t>
      </w:r>
    </w:p>
    <w:p w14:paraId="6969348A" w14:textId="77777777" w:rsidR="00DA2A7E" w:rsidRPr="006F06C2" w:rsidRDefault="00DA2A7E" w:rsidP="00DA2A7E">
      <w:pPr>
        <w:pStyle w:val="B1"/>
      </w:pPr>
      <w:r w:rsidRPr="006F06C2">
        <w:t>9.</w:t>
      </w:r>
      <w:r w:rsidRPr="006F06C2">
        <w:tab/>
        <w:t>The target gNB sends a PATH SWITCH REQUEST message to AMF to trigger 5GC to switch the DL data path towards the target gNB and to establish an NG-C interface instance towards the target gNB.</w:t>
      </w:r>
    </w:p>
    <w:p w14:paraId="04118048" w14:textId="77777777" w:rsidR="00DA2A7E" w:rsidRPr="006F06C2" w:rsidRDefault="00DA2A7E" w:rsidP="00DA2A7E">
      <w:pPr>
        <w:pStyle w:val="B1"/>
      </w:pPr>
      <w:r w:rsidRPr="006F06C2">
        <w:t>10.</w:t>
      </w:r>
      <w:r w:rsidRPr="006F06C2">
        <w:tab/>
        <w:t>5GC switches the DL data path towards the target gNB. The UPF sends one or more "end marker" packets on the old path to the source gNB per PDU session/tunnel and then can release any U-plane/TNL resources towards the source gNB.</w:t>
      </w:r>
    </w:p>
    <w:p w14:paraId="2E72FE15" w14:textId="77777777" w:rsidR="00DA2A7E" w:rsidRPr="006F06C2" w:rsidRDefault="00DA2A7E" w:rsidP="00DA2A7E">
      <w:pPr>
        <w:pStyle w:val="B1"/>
      </w:pPr>
      <w:r w:rsidRPr="006F06C2">
        <w:t>11.</w:t>
      </w:r>
      <w:r w:rsidRPr="006F06C2">
        <w:tab/>
        <w:t>The AMF confirms the PATH SWITCH REQUEST message with the PATH SWITCH REQUEST ACKNOWLEDGE message.</w:t>
      </w:r>
    </w:p>
    <w:p w14:paraId="0C8A40C0" w14:textId="77777777" w:rsidR="00DA2A7E" w:rsidRPr="006F06C2" w:rsidRDefault="00DA2A7E" w:rsidP="00DA2A7E">
      <w:pPr>
        <w:pStyle w:val="B1"/>
      </w:pPr>
      <w:r w:rsidRPr="006F06C2">
        <w:t>12.</w:t>
      </w:r>
      <w:r w:rsidRPr="006F06C2">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2EE2C66A" w14:textId="77777777" w:rsidR="00DA2A7E" w:rsidRPr="006F06C2" w:rsidRDefault="00DA2A7E" w:rsidP="00DA2A7E">
      <w:pPr>
        <w:pStyle w:val="B1"/>
        <w:rPr>
          <w:lang w:eastAsia="zh-CN"/>
        </w:rPr>
      </w:pPr>
      <w:r w:rsidRPr="006F06C2">
        <w:rPr>
          <w:lang w:eastAsia="zh-CN"/>
        </w:rPr>
        <w:t>…</w:t>
      </w:r>
    </w:p>
    <w:p w14:paraId="4CE2A0FB" w14:textId="77777777" w:rsidR="00DA2A7E" w:rsidRPr="006F06C2" w:rsidRDefault="00DA2A7E" w:rsidP="00DA2A7E">
      <w:pPr>
        <w:rPr>
          <w:lang w:eastAsia="en-US"/>
        </w:rPr>
      </w:pPr>
      <w:r w:rsidRPr="006F06C2">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2D469A2C" w14:textId="77777777" w:rsidR="00DA2A7E" w:rsidRPr="006F06C2" w:rsidRDefault="00DA2A7E" w:rsidP="00DA2A7E">
      <w:r w:rsidRPr="006F06C2">
        <w:t>[TS 38.331, clause 5.3.5.3]</w:t>
      </w:r>
    </w:p>
    <w:p w14:paraId="08954D6C" w14:textId="77777777" w:rsidR="00DA2A7E" w:rsidRPr="006F06C2" w:rsidRDefault="00DA2A7E" w:rsidP="00DA2A7E">
      <w:r w:rsidRPr="006F06C2">
        <w:t xml:space="preserve">The UE shall perform the following actions upon reception of the </w:t>
      </w:r>
      <w:r w:rsidRPr="006F06C2">
        <w:rPr>
          <w:i/>
        </w:rPr>
        <w:t>RRCReconfiguration,</w:t>
      </w:r>
      <w:r w:rsidRPr="006F06C2">
        <w:t xml:space="preserve"> or upon execution of the conditional reconfiguration (CHO or CPC):</w:t>
      </w:r>
    </w:p>
    <w:p w14:paraId="62C7EDFE" w14:textId="77777777" w:rsidR="00DA2A7E" w:rsidRPr="006F06C2" w:rsidRDefault="00DA2A7E" w:rsidP="00DA2A7E">
      <w:pPr>
        <w:pStyle w:val="B1"/>
      </w:pPr>
      <w:r w:rsidRPr="006F06C2">
        <w:t>1&gt;</w:t>
      </w:r>
      <w:r w:rsidRPr="006F06C2">
        <w:tab/>
        <w:t xml:space="preserve">if the </w:t>
      </w:r>
      <w:r w:rsidRPr="006F06C2">
        <w:rPr>
          <w:i/>
          <w:iCs/>
        </w:rPr>
        <w:t>RRCReconfiguration</w:t>
      </w:r>
      <w:r w:rsidRPr="006F06C2">
        <w:t xml:space="preserve"> is applied due to a conditional reconfiguration execution upon cell selection while timer T311 is running, as defined in 5.3.7.3:</w:t>
      </w:r>
    </w:p>
    <w:p w14:paraId="2B02073C" w14:textId="77777777" w:rsidR="00DA2A7E" w:rsidRPr="006F06C2" w:rsidRDefault="00DA2A7E" w:rsidP="00DA2A7E">
      <w:pPr>
        <w:pStyle w:val="B2"/>
      </w:pPr>
      <w:r w:rsidRPr="006F06C2">
        <w:t>2&gt;</w:t>
      </w:r>
      <w:r w:rsidRPr="006F06C2">
        <w:tab/>
        <w:t xml:space="preserve">remove all the entries within </w:t>
      </w:r>
      <w:r w:rsidRPr="006F06C2">
        <w:rPr>
          <w:i/>
          <w:iCs/>
        </w:rPr>
        <w:t>VarConditionalReconfig</w:t>
      </w:r>
      <w:r w:rsidRPr="006F06C2">
        <w:t>, if any;</w:t>
      </w:r>
    </w:p>
    <w:p w14:paraId="07DC5A19" w14:textId="77777777" w:rsidR="00DA2A7E" w:rsidRPr="006F06C2" w:rsidRDefault="00DA2A7E" w:rsidP="00DA2A7E">
      <w:pPr>
        <w:pStyle w:val="B1"/>
      </w:pPr>
      <w:r w:rsidRPr="006F06C2">
        <w:t>1&gt;</w:t>
      </w:r>
      <w:r w:rsidRPr="006F06C2">
        <w:tab/>
        <w:t xml:space="preserve">if the </w:t>
      </w:r>
      <w:r w:rsidRPr="006F06C2">
        <w:rPr>
          <w:i/>
        </w:rPr>
        <w:t>RRCReconfiguration</w:t>
      </w:r>
      <w:r w:rsidRPr="006F06C2">
        <w:t xml:space="preserve"> includes the </w:t>
      </w:r>
      <w:r w:rsidRPr="006F06C2">
        <w:rPr>
          <w:i/>
        </w:rPr>
        <w:t>daps-SourceRelease</w:t>
      </w:r>
      <w:r w:rsidRPr="006F06C2">
        <w:t>:</w:t>
      </w:r>
    </w:p>
    <w:p w14:paraId="2B7927A2" w14:textId="77777777" w:rsidR="00DA2A7E" w:rsidRPr="006F06C2" w:rsidRDefault="00DA2A7E" w:rsidP="00DA2A7E">
      <w:pPr>
        <w:pStyle w:val="B2"/>
      </w:pPr>
      <w:r w:rsidRPr="006F06C2">
        <w:t>2&gt;</w:t>
      </w:r>
      <w:r w:rsidRPr="006F06C2">
        <w:tab/>
        <w:t>reset the source MAC and release the source MAC configuration;</w:t>
      </w:r>
    </w:p>
    <w:p w14:paraId="61F22E51" w14:textId="77777777" w:rsidR="00DA2A7E" w:rsidRPr="006F06C2" w:rsidRDefault="00DA2A7E" w:rsidP="00DA2A7E">
      <w:pPr>
        <w:pStyle w:val="B2"/>
      </w:pPr>
      <w:r w:rsidRPr="006F06C2">
        <w:t>2&gt;</w:t>
      </w:r>
      <w:r w:rsidRPr="006F06C2">
        <w:tab/>
        <w:t>for each DAPS bearer:</w:t>
      </w:r>
    </w:p>
    <w:p w14:paraId="22E7C9AC" w14:textId="77777777" w:rsidR="00DA2A7E" w:rsidRPr="006F06C2" w:rsidRDefault="00DA2A7E" w:rsidP="00DA2A7E">
      <w:pPr>
        <w:pStyle w:val="B3"/>
      </w:pPr>
      <w:r w:rsidRPr="006F06C2">
        <w:t>3&gt;</w:t>
      </w:r>
      <w:r w:rsidRPr="006F06C2">
        <w:tab/>
        <w:t>release the RLC entity or entities as specified in TS 38.322 [4], clause 5.1.3, and the associated logical channel for the source SpCell;</w:t>
      </w:r>
    </w:p>
    <w:p w14:paraId="313082B5" w14:textId="77777777" w:rsidR="00DA2A7E" w:rsidRPr="006F06C2" w:rsidRDefault="00DA2A7E" w:rsidP="00DA2A7E">
      <w:pPr>
        <w:pStyle w:val="B3"/>
      </w:pPr>
      <w:r w:rsidRPr="006F06C2">
        <w:t>3&gt;</w:t>
      </w:r>
      <w:r w:rsidRPr="006F06C2">
        <w:tab/>
        <w:t>reconfigure the PDCP entity to release DAPS as specified in TS 38.323 [5];</w:t>
      </w:r>
    </w:p>
    <w:p w14:paraId="2D132E93" w14:textId="77777777" w:rsidR="00DA2A7E" w:rsidRPr="006F06C2" w:rsidRDefault="00DA2A7E" w:rsidP="00DA2A7E">
      <w:pPr>
        <w:pStyle w:val="B2"/>
      </w:pPr>
      <w:r w:rsidRPr="006F06C2">
        <w:t>2&gt;</w:t>
      </w:r>
      <w:r w:rsidRPr="006F06C2">
        <w:tab/>
        <w:t>for each SRB:</w:t>
      </w:r>
    </w:p>
    <w:p w14:paraId="53EE888E" w14:textId="77777777" w:rsidR="00DA2A7E" w:rsidRPr="006F06C2" w:rsidRDefault="00DA2A7E" w:rsidP="00DA2A7E">
      <w:pPr>
        <w:pStyle w:val="B3"/>
      </w:pPr>
      <w:r w:rsidRPr="006F06C2">
        <w:t>3&gt;</w:t>
      </w:r>
      <w:r w:rsidRPr="006F06C2">
        <w:tab/>
        <w:t>release the PDCP entity for the source SpCell;</w:t>
      </w:r>
    </w:p>
    <w:p w14:paraId="00F9908C" w14:textId="77777777" w:rsidR="00DA2A7E" w:rsidRPr="006F06C2" w:rsidRDefault="00DA2A7E" w:rsidP="00DA2A7E">
      <w:pPr>
        <w:pStyle w:val="B3"/>
      </w:pPr>
      <w:r w:rsidRPr="006F06C2">
        <w:t>3&gt;</w:t>
      </w:r>
      <w:r w:rsidRPr="006F06C2">
        <w:tab/>
        <w:t>release the RLC entity as specified in TS 38.322 [4], clause 5.1.3, and the associated logical channel for the source SpCell;</w:t>
      </w:r>
    </w:p>
    <w:p w14:paraId="012AFFFD" w14:textId="77777777" w:rsidR="00DA2A7E" w:rsidRPr="006F06C2" w:rsidRDefault="00DA2A7E" w:rsidP="00DA2A7E">
      <w:pPr>
        <w:pStyle w:val="B2"/>
      </w:pPr>
      <w:r w:rsidRPr="006F06C2">
        <w:t>2&gt;</w:t>
      </w:r>
      <w:r w:rsidRPr="006F06C2">
        <w:tab/>
        <w:t>release the physical channel configuration for the source SpCell;</w:t>
      </w:r>
    </w:p>
    <w:p w14:paraId="69AB3811" w14:textId="77777777" w:rsidR="00DA2A7E" w:rsidRPr="006F06C2" w:rsidRDefault="00DA2A7E" w:rsidP="00DA2A7E">
      <w:pPr>
        <w:pStyle w:val="B2"/>
      </w:pPr>
      <w:r w:rsidRPr="006F06C2">
        <w:t>2&gt;</w:t>
      </w:r>
      <w:r w:rsidRPr="006F06C2">
        <w:tab/>
        <w:t>discard the keys used in the source SpCell (the K</w:t>
      </w:r>
      <w:r w:rsidRPr="006F06C2">
        <w:rPr>
          <w:vertAlign w:val="subscript"/>
        </w:rPr>
        <w:t>gNB</w:t>
      </w:r>
      <w:r w:rsidRPr="006F06C2">
        <w:t xml:space="preserve"> key, the K</w:t>
      </w:r>
      <w:r w:rsidRPr="006F06C2">
        <w:rPr>
          <w:vertAlign w:val="subscript"/>
        </w:rPr>
        <w:t>RRCenc</w:t>
      </w:r>
      <w:r w:rsidRPr="006F06C2">
        <w:t xml:space="preserve"> key, the K</w:t>
      </w:r>
      <w:r w:rsidRPr="006F06C2">
        <w:rPr>
          <w:vertAlign w:val="subscript"/>
        </w:rPr>
        <w:t>RRCint</w:t>
      </w:r>
      <w:r w:rsidRPr="006F06C2">
        <w:t xml:space="preserve"> key,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 if any</w:t>
      </w:r>
      <w:r w:rsidRPr="006F06C2">
        <w:t>;</w:t>
      </w:r>
    </w:p>
    <w:p w14:paraId="6892E17D" w14:textId="77777777" w:rsidR="00DA2A7E" w:rsidRPr="006F06C2" w:rsidRDefault="00DA2A7E" w:rsidP="00DA2A7E">
      <w:pPr>
        <w:pStyle w:val="B3"/>
        <w:rPr>
          <w:lang w:eastAsia="zh-CN"/>
        </w:rPr>
      </w:pPr>
      <w:r w:rsidRPr="006F06C2">
        <w:rPr>
          <w:lang w:eastAsia="zh-CN"/>
        </w:rPr>
        <w:t>…</w:t>
      </w:r>
    </w:p>
    <w:p w14:paraId="65E16CEC" w14:textId="77777777" w:rsidR="00DA2A7E" w:rsidRPr="006F06C2" w:rsidRDefault="00DA2A7E" w:rsidP="00DA2A7E">
      <w:pPr>
        <w:pStyle w:val="B1"/>
        <w:rPr>
          <w:lang w:eastAsia="en-US"/>
        </w:rPr>
      </w:pPr>
      <w:r w:rsidRPr="006F06C2">
        <w:t>1&gt;</w:t>
      </w:r>
      <w:r w:rsidRPr="006F06C2">
        <w:tab/>
        <w:t xml:space="preserve">if </w:t>
      </w:r>
      <w:r w:rsidRPr="006F06C2">
        <w:rPr>
          <w:i/>
        </w:rPr>
        <w:t>reconfigurationWithSync</w:t>
      </w:r>
      <w:r w:rsidRPr="006F06C2">
        <w:t xml:space="preserve"> was included in </w:t>
      </w:r>
      <w:r w:rsidRPr="006F06C2">
        <w:rPr>
          <w:i/>
        </w:rPr>
        <w:t>spCellConfig</w:t>
      </w:r>
      <w:r w:rsidRPr="006F06C2">
        <w:t xml:space="preserve"> of an MCG or SCG, and when MAC of an NR cell group successfully completes a Random Access procedure triggered above:</w:t>
      </w:r>
    </w:p>
    <w:p w14:paraId="141C84E3" w14:textId="77777777" w:rsidR="00DA2A7E" w:rsidRPr="006F06C2" w:rsidRDefault="00DA2A7E" w:rsidP="00DA2A7E">
      <w:pPr>
        <w:pStyle w:val="B2"/>
      </w:pPr>
      <w:r w:rsidRPr="006F06C2">
        <w:t>2&gt;</w:t>
      </w:r>
      <w:r w:rsidRPr="006F06C2">
        <w:tab/>
        <w:t>stop timer T304 for that cell group;</w:t>
      </w:r>
    </w:p>
    <w:p w14:paraId="2522A234" w14:textId="77777777" w:rsidR="00DA2A7E" w:rsidRPr="006F06C2" w:rsidRDefault="00DA2A7E" w:rsidP="00DA2A7E">
      <w:pPr>
        <w:pStyle w:val="B2"/>
      </w:pPr>
      <w:r w:rsidRPr="006F06C2">
        <w:t>2&gt;</w:t>
      </w:r>
      <w:r w:rsidRPr="006F06C2">
        <w:tab/>
        <w:t>stop timer T310 for source SpCell if running;</w:t>
      </w:r>
    </w:p>
    <w:p w14:paraId="3CB55F09" w14:textId="77777777" w:rsidR="00DA2A7E" w:rsidRPr="006F06C2" w:rsidRDefault="00DA2A7E" w:rsidP="00DA2A7E">
      <w:pPr>
        <w:pStyle w:val="B2"/>
      </w:pPr>
      <w:r w:rsidRPr="006F06C2">
        <w:t>2&gt;</w:t>
      </w:r>
      <w:r w:rsidRPr="006F06C2">
        <w:tab/>
        <w:t>apply the parts of the CSI reporting configuration, the scheduling request configuration and the sounding RS configuration that do not require the UE to know the SFN of the respective target SpCell, if any;</w:t>
      </w:r>
    </w:p>
    <w:p w14:paraId="150BB450" w14:textId="77777777" w:rsidR="00DA2A7E" w:rsidRPr="006F06C2" w:rsidRDefault="00DA2A7E" w:rsidP="00DA2A7E">
      <w:pPr>
        <w:pStyle w:val="B2"/>
      </w:pPr>
      <w:r w:rsidRPr="006F06C2">
        <w:t>2&gt;</w:t>
      </w:r>
      <w:r w:rsidRPr="006F06C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D1124F2" w14:textId="77777777" w:rsidR="00DA2A7E" w:rsidRPr="006F06C2" w:rsidRDefault="00DA2A7E" w:rsidP="00DA2A7E">
      <w:pPr>
        <w:pStyle w:val="B2"/>
      </w:pPr>
      <w:r w:rsidRPr="006F06C2">
        <w:t>2&gt;</w:t>
      </w:r>
      <w:r w:rsidRPr="006F06C2">
        <w:tab/>
        <w:t>for each DRB configured as DAPS bearer, request uplink data switching to the PDCP entity, as specified in TS 38.323 [5];</w:t>
      </w:r>
    </w:p>
    <w:p w14:paraId="15C3477C" w14:textId="77777777" w:rsidR="00DA2A7E" w:rsidRPr="006F06C2" w:rsidRDefault="00DA2A7E" w:rsidP="00DA2A7E">
      <w:pPr>
        <w:pStyle w:val="B2"/>
      </w:pPr>
      <w:r w:rsidRPr="006F06C2">
        <w:t>…</w:t>
      </w:r>
    </w:p>
    <w:p w14:paraId="7F9A255A" w14:textId="77777777" w:rsidR="00DA2A7E" w:rsidRPr="006F06C2" w:rsidRDefault="00DA2A7E" w:rsidP="00DA2A7E">
      <w:pPr>
        <w:keepLines/>
        <w:ind w:left="1135" w:hanging="851"/>
      </w:pPr>
      <w:r w:rsidRPr="006F06C2">
        <w:t>NOTE 3:</w:t>
      </w:r>
      <w:r w:rsidRPr="006F06C2">
        <w:tab/>
      </w:r>
      <w:r w:rsidRPr="006F06C2">
        <w:rPr>
          <w:lang w:eastAsia="zh-CN"/>
        </w:rPr>
        <w:t xml:space="preserve">The UE is only required to acquire broadcasted </w:t>
      </w:r>
      <w:r w:rsidRPr="006F06C2">
        <w:rPr>
          <w:i/>
          <w:iCs/>
          <w:lang w:eastAsia="zh-CN"/>
        </w:rPr>
        <w:t>SIB1</w:t>
      </w:r>
      <w:r w:rsidRPr="006F06C2">
        <w:rPr>
          <w:lang w:eastAsia="zh-CN"/>
        </w:rPr>
        <w:t xml:space="preserve"> if the UE can acquire it without disrupting unicast data reception, i.e. the broadcast and unicast beams are quasi co-located</w:t>
      </w:r>
      <w:r w:rsidRPr="006F06C2">
        <w:t>.</w:t>
      </w:r>
    </w:p>
    <w:p w14:paraId="5797EE92" w14:textId="77777777" w:rsidR="00DA2A7E" w:rsidRPr="006F06C2" w:rsidRDefault="00DA2A7E" w:rsidP="00DA2A7E">
      <w:pPr>
        <w:pStyle w:val="NO"/>
      </w:pPr>
      <w:r w:rsidRPr="006F06C2">
        <w:rPr>
          <w:lang w:eastAsia="x-none"/>
        </w:rPr>
        <w:t xml:space="preserve">NOTE 4: The UE sets the content of </w:t>
      </w:r>
      <w:r w:rsidRPr="006F06C2">
        <w:rPr>
          <w:i/>
          <w:lang w:eastAsia="x-none"/>
        </w:rPr>
        <w:t>UEAssistanceInformation</w:t>
      </w:r>
      <w:r w:rsidRPr="006F06C2">
        <w:rPr>
          <w:lang w:eastAsia="x-none"/>
        </w:rPr>
        <w:t xml:space="preserve"> according to latest configuration (i.e. the configuration after applying the </w:t>
      </w:r>
      <w:r w:rsidRPr="006F06C2">
        <w:rPr>
          <w:i/>
          <w:lang w:eastAsia="x-none"/>
        </w:rPr>
        <w:t>RRCReconfiguration</w:t>
      </w:r>
      <w:r w:rsidRPr="006F06C2">
        <w:rPr>
          <w:lang w:eastAsia="x-none"/>
        </w:rPr>
        <w:t xml:space="preserve"> message) and latest UE preference. The UE may include more than the concerned UE assistance information within the </w:t>
      </w:r>
      <w:r w:rsidRPr="006F06C2">
        <w:rPr>
          <w:i/>
          <w:lang w:eastAsia="x-none"/>
        </w:rPr>
        <w:t>UEAssistanceInformation</w:t>
      </w:r>
      <w:r w:rsidRPr="006F06C2">
        <w:rPr>
          <w:lang w:eastAsia="x-none"/>
        </w:rPr>
        <w:t xml:space="preserve"> according to 5.7.4.2. Therefore, the content of </w:t>
      </w:r>
      <w:r w:rsidRPr="006F06C2">
        <w:rPr>
          <w:i/>
          <w:lang w:eastAsia="x-none"/>
        </w:rPr>
        <w:t>UEAssistanceInformation</w:t>
      </w:r>
      <w:r w:rsidRPr="006F06C2">
        <w:rPr>
          <w:lang w:eastAsia="x-none"/>
        </w:rPr>
        <w:t xml:space="preserve"> message may not be similar to the original one.</w:t>
      </w:r>
    </w:p>
    <w:p w14:paraId="7AA8410F" w14:textId="77777777" w:rsidR="00DA2A7E" w:rsidRPr="006F06C2" w:rsidRDefault="00DA2A7E" w:rsidP="00DA2A7E">
      <w:r w:rsidRPr="006F06C2">
        <w:t>[TS 38.331, clause 5.3.5.5.2]</w:t>
      </w:r>
    </w:p>
    <w:p w14:paraId="23D4DD7A" w14:textId="77777777" w:rsidR="00DA2A7E" w:rsidRPr="006F06C2" w:rsidRDefault="00DA2A7E" w:rsidP="00DA2A7E">
      <w:pPr>
        <w:rPr>
          <w:rFonts w:eastAsia="MS Mincho"/>
        </w:rPr>
      </w:pPr>
      <w:r w:rsidRPr="006F06C2">
        <w:t>The UE shall perform the following actions to execute a reconfiguration with sync.</w:t>
      </w:r>
    </w:p>
    <w:p w14:paraId="38416311" w14:textId="77777777" w:rsidR="00DA2A7E" w:rsidRPr="006F06C2" w:rsidRDefault="00DA2A7E" w:rsidP="00DA2A7E">
      <w:pPr>
        <w:pStyle w:val="B1"/>
        <w:rPr>
          <w:rFonts w:eastAsia="SimSun"/>
        </w:rPr>
      </w:pPr>
      <w:r w:rsidRPr="006F06C2">
        <w:t>1&gt;</w:t>
      </w:r>
      <w:r w:rsidRPr="006F06C2">
        <w:tab/>
        <w:t>if the AS security is not activated, perform the actions upon going to RRC_IDLE as specified in 5.3.11 with the release cause '</w:t>
      </w:r>
      <w:r w:rsidRPr="006F06C2">
        <w:rPr>
          <w:i/>
        </w:rPr>
        <w:t>other</w:t>
      </w:r>
      <w:r w:rsidRPr="006F06C2">
        <w:t>' upon which the procedure ends;</w:t>
      </w:r>
    </w:p>
    <w:p w14:paraId="3F826389" w14:textId="77777777" w:rsidR="00DA2A7E" w:rsidRPr="006F06C2" w:rsidRDefault="00DA2A7E" w:rsidP="00DA2A7E">
      <w:pPr>
        <w:pStyle w:val="B1"/>
      </w:pPr>
      <w:r w:rsidRPr="006F06C2">
        <w:t>1&gt;</w:t>
      </w:r>
      <w:r w:rsidRPr="006F06C2">
        <w:tab/>
        <w:t>if no DAPS bearer is configured:</w:t>
      </w:r>
    </w:p>
    <w:p w14:paraId="083148E1" w14:textId="77777777" w:rsidR="00DA2A7E" w:rsidRPr="006F06C2" w:rsidRDefault="00DA2A7E" w:rsidP="00DA2A7E">
      <w:pPr>
        <w:pStyle w:val="B2"/>
      </w:pPr>
      <w:r w:rsidRPr="006F06C2">
        <w:t>2&gt;</w:t>
      </w:r>
      <w:r w:rsidRPr="006F06C2">
        <w:tab/>
        <w:t>stop timer T310 for the corresponding SpCell, if running;</w:t>
      </w:r>
    </w:p>
    <w:p w14:paraId="65C58580" w14:textId="77777777" w:rsidR="00DA2A7E" w:rsidRPr="006F06C2" w:rsidRDefault="00DA2A7E" w:rsidP="00DA2A7E">
      <w:pPr>
        <w:pStyle w:val="B1"/>
        <w:ind w:left="284" w:firstLine="0"/>
      </w:pPr>
      <w:r w:rsidRPr="006F06C2">
        <w:t>1&gt;</w:t>
      </w:r>
      <w:r w:rsidRPr="006F06C2">
        <w:tab/>
        <w:t>if this procedure is executed for the MCG:</w:t>
      </w:r>
    </w:p>
    <w:p w14:paraId="659F6E51" w14:textId="77777777" w:rsidR="00DA2A7E" w:rsidRPr="006F06C2" w:rsidRDefault="00DA2A7E" w:rsidP="00DA2A7E">
      <w:pPr>
        <w:pStyle w:val="B2"/>
      </w:pPr>
      <w:r w:rsidRPr="006F06C2">
        <w:t>2&gt;</w:t>
      </w:r>
      <w:r w:rsidRPr="006F06C2">
        <w:tab/>
        <w:t>if timer T316 is running;</w:t>
      </w:r>
    </w:p>
    <w:p w14:paraId="30580C11" w14:textId="77777777" w:rsidR="00DA2A7E" w:rsidRPr="006F06C2" w:rsidRDefault="00DA2A7E" w:rsidP="00DA2A7E">
      <w:pPr>
        <w:pStyle w:val="B3"/>
      </w:pPr>
      <w:r w:rsidRPr="006F06C2">
        <w:t>3&gt;</w:t>
      </w:r>
      <w:r w:rsidRPr="006F06C2">
        <w:tab/>
        <w:t>stop timer T316;</w:t>
      </w:r>
    </w:p>
    <w:p w14:paraId="3CD3BE92" w14:textId="77777777" w:rsidR="00DA2A7E" w:rsidRPr="006F06C2" w:rsidRDefault="00DA2A7E" w:rsidP="00DA2A7E">
      <w:pPr>
        <w:pStyle w:val="B3"/>
      </w:pPr>
      <w:r w:rsidRPr="006F06C2">
        <w:t>3&gt;</w:t>
      </w:r>
      <w:r w:rsidRPr="006F06C2">
        <w:tab/>
        <w:t xml:space="preserve">clear the information included in </w:t>
      </w:r>
      <w:r w:rsidRPr="006F06C2">
        <w:rPr>
          <w:i/>
          <w:iCs/>
        </w:rPr>
        <w:t>VarRLF-Report</w:t>
      </w:r>
      <w:r w:rsidRPr="006F06C2">
        <w:t>, if any;</w:t>
      </w:r>
    </w:p>
    <w:p w14:paraId="2242AB13" w14:textId="77777777" w:rsidR="00DA2A7E" w:rsidRPr="006F06C2" w:rsidRDefault="00DA2A7E" w:rsidP="00DA2A7E">
      <w:pPr>
        <w:pStyle w:val="B2"/>
      </w:pPr>
      <w:r w:rsidRPr="006F06C2">
        <w:t>2&gt;</w:t>
      </w:r>
      <w:r w:rsidRPr="006F06C2">
        <w:tab/>
        <w:t>resume MCG transmission, if suspended.</w:t>
      </w:r>
    </w:p>
    <w:p w14:paraId="72A9CF0B" w14:textId="77777777" w:rsidR="00DA2A7E" w:rsidRPr="006F06C2" w:rsidRDefault="00DA2A7E" w:rsidP="00DA2A7E">
      <w:pPr>
        <w:pStyle w:val="B1"/>
      </w:pPr>
      <w:r w:rsidRPr="006F06C2">
        <w:t>1&gt;</w:t>
      </w:r>
      <w:r w:rsidRPr="006F06C2">
        <w:tab/>
        <w:t>stop timer T312 for the corresponding SpCell, if running;</w:t>
      </w:r>
    </w:p>
    <w:p w14:paraId="7778BC59" w14:textId="77777777" w:rsidR="00DA2A7E" w:rsidRPr="006F06C2" w:rsidRDefault="00DA2A7E" w:rsidP="00DA2A7E">
      <w:pPr>
        <w:pStyle w:val="B1"/>
      </w:pPr>
      <w:r w:rsidRPr="006F06C2">
        <w:t>1&gt;</w:t>
      </w:r>
      <w:r w:rsidRPr="006F06C2">
        <w:tab/>
        <w:t xml:space="preserve">start timer T304 for the corresponding SpCell with the timer value set to </w:t>
      </w:r>
      <w:r w:rsidRPr="006F06C2">
        <w:rPr>
          <w:i/>
        </w:rPr>
        <w:t>t304</w:t>
      </w:r>
      <w:r w:rsidRPr="006F06C2">
        <w:t xml:space="preserve">, as included in the </w:t>
      </w:r>
      <w:r w:rsidRPr="006F06C2">
        <w:rPr>
          <w:i/>
        </w:rPr>
        <w:t>reconfigurationWithSync</w:t>
      </w:r>
      <w:r w:rsidRPr="006F06C2">
        <w:t>;</w:t>
      </w:r>
    </w:p>
    <w:p w14:paraId="6DDE9D23" w14:textId="77777777" w:rsidR="00DA2A7E" w:rsidRPr="006F06C2" w:rsidRDefault="00DA2A7E" w:rsidP="00DA2A7E">
      <w:pPr>
        <w:pStyle w:val="B1"/>
      </w:pPr>
      <w:r w:rsidRPr="006F06C2">
        <w:t>1&gt;</w:t>
      </w:r>
      <w:r w:rsidRPr="006F06C2">
        <w:tab/>
        <w:t xml:space="preserve">if the </w:t>
      </w:r>
      <w:r w:rsidRPr="006F06C2">
        <w:rPr>
          <w:i/>
        </w:rPr>
        <w:t>frequencyInfoDL</w:t>
      </w:r>
      <w:r w:rsidRPr="006F06C2">
        <w:t xml:space="preserve"> is included:</w:t>
      </w:r>
    </w:p>
    <w:p w14:paraId="103F3CD5" w14:textId="77777777" w:rsidR="00DA2A7E" w:rsidRPr="006F06C2" w:rsidRDefault="00DA2A7E" w:rsidP="00DA2A7E">
      <w:pPr>
        <w:pStyle w:val="B2"/>
      </w:pPr>
      <w:r w:rsidRPr="006F06C2">
        <w:t>2&gt;</w:t>
      </w:r>
      <w:r w:rsidRPr="006F06C2">
        <w:tab/>
        <w:t xml:space="preserve">consider the target SpCell to be one on the SSB frequency indicated by the </w:t>
      </w:r>
      <w:r w:rsidRPr="006F06C2">
        <w:rPr>
          <w:i/>
        </w:rPr>
        <w:t>frequencyInfoDL</w:t>
      </w:r>
      <w:r w:rsidRPr="006F06C2">
        <w:t xml:space="preserve"> with a physical cell identity indicated by the </w:t>
      </w:r>
      <w:r w:rsidRPr="006F06C2">
        <w:rPr>
          <w:i/>
        </w:rPr>
        <w:t>physCellId</w:t>
      </w:r>
      <w:r w:rsidRPr="006F06C2">
        <w:t>;</w:t>
      </w:r>
    </w:p>
    <w:p w14:paraId="650D6742" w14:textId="77777777" w:rsidR="00DA2A7E" w:rsidRPr="006F06C2" w:rsidRDefault="00DA2A7E" w:rsidP="00DA2A7E">
      <w:pPr>
        <w:pStyle w:val="B1"/>
      </w:pPr>
      <w:r w:rsidRPr="006F06C2">
        <w:t>1&gt;</w:t>
      </w:r>
      <w:r w:rsidRPr="006F06C2">
        <w:tab/>
        <w:t>else:</w:t>
      </w:r>
    </w:p>
    <w:p w14:paraId="4E3F2B70" w14:textId="77777777" w:rsidR="00DA2A7E" w:rsidRPr="006F06C2" w:rsidRDefault="00DA2A7E" w:rsidP="00DA2A7E">
      <w:pPr>
        <w:pStyle w:val="B2"/>
      </w:pPr>
      <w:r w:rsidRPr="006F06C2">
        <w:t>2&gt;</w:t>
      </w:r>
      <w:r w:rsidRPr="006F06C2">
        <w:tab/>
        <w:t xml:space="preserve">consider the target SpCell to be one on the SSB frequency of the source SpCell with a physical cell identity indicated by the </w:t>
      </w:r>
      <w:r w:rsidRPr="006F06C2">
        <w:rPr>
          <w:i/>
        </w:rPr>
        <w:t>physCellId</w:t>
      </w:r>
      <w:r w:rsidRPr="006F06C2">
        <w:t>;</w:t>
      </w:r>
    </w:p>
    <w:p w14:paraId="68724712" w14:textId="77777777" w:rsidR="00DA2A7E" w:rsidRPr="006F06C2" w:rsidRDefault="00DA2A7E" w:rsidP="00DA2A7E">
      <w:pPr>
        <w:pStyle w:val="B1"/>
      </w:pPr>
      <w:r w:rsidRPr="006F06C2">
        <w:t>1&gt;</w:t>
      </w:r>
      <w:r w:rsidRPr="006F06C2">
        <w:tab/>
        <w:t>start synchronising to the DL of the target SpCell;</w:t>
      </w:r>
    </w:p>
    <w:p w14:paraId="031D6026" w14:textId="77777777" w:rsidR="00DA2A7E" w:rsidRPr="006F06C2" w:rsidRDefault="00DA2A7E" w:rsidP="00DA2A7E">
      <w:pPr>
        <w:pStyle w:val="B1"/>
      </w:pPr>
      <w:r w:rsidRPr="006F06C2">
        <w:t>1&gt;</w:t>
      </w:r>
      <w:r w:rsidRPr="006F06C2">
        <w:tab/>
        <w:t>apply the specified BCCH configuration defined in 9.1.1.1 for the target SpCell;</w:t>
      </w:r>
    </w:p>
    <w:p w14:paraId="18FE46C8" w14:textId="77777777" w:rsidR="00DA2A7E" w:rsidRPr="006F06C2" w:rsidRDefault="00DA2A7E" w:rsidP="00DA2A7E">
      <w:pPr>
        <w:pStyle w:val="B1"/>
      </w:pPr>
      <w:r w:rsidRPr="006F06C2">
        <w:t>1&gt;</w:t>
      </w:r>
      <w:r w:rsidRPr="006F06C2">
        <w:tab/>
        <w:t xml:space="preserve">acquire the </w:t>
      </w:r>
      <w:r w:rsidRPr="006F06C2">
        <w:rPr>
          <w:i/>
        </w:rPr>
        <w:t>MIB</w:t>
      </w:r>
      <w:r w:rsidRPr="006F06C2">
        <w:t xml:space="preserve"> of the target SpCell, which is scheduled as specified in TS 38.213 [13];</w:t>
      </w:r>
    </w:p>
    <w:p w14:paraId="6DEE2A3E" w14:textId="77777777" w:rsidR="00DA2A7E" w:rsidRPr="006F06C2" w:rsidRDefault="00DA2A7E" w:rsidP="00DA2A7E">
      <w:pPr>
        <w:pStyle w:val="NO"/>
      </w:pPr>
      <w:r w:rsidRPr="006F06C2">
        <w:t>NOTE 1:</w:t>
      </w:r>
      <w:r w:rsidRPr="006F06C2">
        <w:tab/>
        <w:t>The UE should perform the reconfiguration with sync as soon as possible following the reception of the RRC message triggering the reconfiguration with sync, which could be before confirming successful reception (HARQ and ARQ) of this message.</w:t>
      </w:r>
    </w:p>
    <w:p w14:paraId="64D77738" w14:textId="77777777" w:rsidR="00DA2A7E" w:rsidRPr="006F06C2" w:rsidRDefault="00DA2A7E" w:rsidP="00DA2A7E">
      <w:pPr>
        <w:pStyle w:val="NO"/>
      </w:pPr>
      <w:r w:rsidRPr="006F06C2">
        <w:t>NOTE 2:</w:t>
      </w:r>
      <w:r w:rsidRPr="006F06C2">
        <w:tab/>
        <w:t xml:space="preserve">The UE may omit reading the </w:t>
      </w:r>
      <w:r w:rsidRPr="006F06C2">
        <w:rPr>
          <w:i/>
        </w:rPr>
        <w:t>MIB</w:t>
      </w:r>
      <w:r w:rsidRPr="006F06C2">
        <w:t xml:space="preserve"> if the UE already has the required timing information, or the timing information is not needed for random access.</w:t>
      </w:r>
    </w:p>
    <w:p w14:paraId="3905925C" w14:textId="77777777" w:rsidR="00DA2A7E" w:rsidRPr="006F06C2" w:rsidRDefault="00DA2A7E" w:rsidP="00DA2A7E">
      <w:pPr>
        <w:pStyle w:val="NO"/>
      </w:pPr>
      <w:r w:rsidRPr="006F06C2">
        <w:t>NOTE 2a:</w:t>
      </w:r>
      <w:r w:rsidRPr="006F06C2">
        <w:tab/>
        <w:t>A UE with DAPS bearer does not monitor for system information updates in the source PCell.</w:t>
      </w:r>
    </w:p>
    <w:p w14:paraId="25CCA64B" w14:textId="77777777" w:rsidR="00DA2A7E" w:rsidRPr="006F06C2" w:rsidRDefault="00DA2A7E" w:rsidP="00DA2A7E">
      <w:pPr>
        <w:pStyle w:val="B1"/>
        <w:tabs>
          <w:tab w:val="left" w:pos="5270"/>
        </w:tabs>
      </w:pPr>
      <w:r w:rsidRPr="006F06C2">
        <w:t>1&gt;</w:t>
      </w:r>
      <w:r w:rsidRPr="006F06C2">
        <w:tab/>
        <w:t>If any DAPS bearer is configured:</w:t>
      </w:r>
    </w:p>
    <w:p w14:paraId="3714610A" w14:textId="77777777" w:rsidR="00DA2A7E" w:rsidRPr="006F06C2" w:rsidRDefault="00DA2A7E" w:rsidP="00DA2A7E">
      <w:pPr>
        <w:pStyle w:val="B2"/>
      </w:pPr>
      <w:r w:rsidRPr="006F06C2">
        <w:t>2&gt;</w:t>
      </w:r>
      <w:r w:rsidRPr="006F06C2">
        <w:tab/>
        <w:t>create a MAC entity for the target cell group with the same configuration as the MAC entity for the source cell group;</w:t>
      </w:r>
    </w:p>
    <w:p w14:paraId="23DB95A6" w14:textId="77777777" w:rsidR="00DA2A7E" w:rsidRPr="006F06C2" w:rsidRDefault="00DA2A7E" w:rsidP="00DA2A7E">
      <w:pPr>
        <w:pStyle w:val="B2"/>
      </w:pPr>
      <w:r w:rsidRPr="006F06C2">
        <w:t>2&gt;</w:t>
      </w:r>
      <w:r w:rsidRPr="006F06C2">
        <w:tab/>
        <w:t>for each DAPS bearer:</w:t>
      </w:r>
    </w:p>
    <w:p w14:paraId="3A08D30D" w14:textId="77777777" w:rsidR="00DA2A7E" w:rsidRPr="006F06C2" w:rsidRDefault="00DA2A7E" w:rsidP="00DA2A7E">
      <w:pPr>
        <w:pStyle w:val="B3"/>
      </w:pPr>
      <w:r w:rsidRPr="006F06C2">
        <w:t>3&gt;</w:t>
      </w:r>
      <w:r w:rsidRPr="006F06C2">
        <w:tab/>
        <w:t>establish an RLC entity or entities for the target cell group, with the same configurations as for the source cell group;</w:t>
      </w:r>
    </w:p>
    <w:p w14:paraId="7F957A14" w14:textId="77777777" w:rsidR="00DA2A7E" w:rsidRPr="006F06C2" w:rsidRDefault="00DA2A7E" w:rsidP="00DA2A7E">
      <w:pPr>
        <w:pStyle w:val="B3"/>
      </w:pPr>
      <w:r w:rsidRPr="006F06C2">
        <w:t>3&gt;</w:t>
      </w:r>
      <w:r w:rsidRPr="006F06C2">
        <w:tab/>
        <w:t>establish the logical channel for the target cell group, with the same configurations as for the source cell group;</w:t>
      </w:r>
    </w:p>
    <w:p w14:paraId="247941BC" w14:textId="77777777" w:rsidR="00DA2A7E" w:rsidRPr="006F06C2" w:rsidRDefault="00DA2A7E" w:rsidP="00DA2A7E">
      <w:pPr>
        <w:pStyle w:val="NO"/>
      </w:pPr>
      <w:r w:rsidRPr="006F06C2">
        <w:t>NOTE 2b:</w:t>
      </w:r>
      <w:r w:rsidRPr="006F06C2">
        <w:tab/>
        <w:t xml:space="preserve">In order to understand if a DAPS bearer is configured, the UE needs to check the presence of the field </w:t>
      </w:r>
      <w:r w:rsidRPr="006F06C2">
        <w:rPr>
          <w:i/>
          <w:iCs/>
        </w:rPr>
        <w:t>daps-Config</w:t>
      </w:r>
      <w:r w:rsidRPr="006F06C2">
        <w:t xml:space="preserve"> within the </w:t>
      </w:r>
      <w:r w:rsidRPr="006F06C2">
        <w:rPr>
          <w:i/>
          <w:iCs/>
        </w:rPr>
        <w:t>RadioBearerConfig</w:t>
      </w:r>
      <w:r w:rsidRPr="006F06C2">
        <w:t xml:space="preserve"> IE received in </w:t>
      </w:r>
      <w:r w:rsidRPr="006F06C2">
        <w:rPr>
          <w:i/>
          <w:iCs/>
        </w:rPr>
        <w:t>radioBearerConfig</w:t>
      </w:r>
      <w:r w:rsidRPr="006F06C2">
        <w:t xml:space="preserve"> or </w:t>
      </w:r>
      <w:r w:rsidRPr="006F06C2">
        <w:rPr>
          <w:i/>
          <w:iCs/>
        </w:rPr>
        <w:t>radioBearerConfig2</w:t>
      </w:r>
      <w:r w:rsidRPr="006F06C2">
        <w:t>.</w:t>
      </w:r>
    </w:p>
    <w:p w14:paraId="5ADB957F" w14:textId="77777777" w:rsidR="00DA2A7E" w:rsidRPr="006F06C2" w:rsidRDefault="00DA2A7E" w:rsidP="00DA2A7E">
      <w:pPr>
        <w:pStyle w:val="B2"/>
      </w:pPr>
      <w:r w:rsidRPr="006F06C2">
        <w:t>2&gt;</w:t>
      </w:r>
      <w:r w:rsidRPr="006F06C2">
        <w:tab/>
        <w:t>for each SRB:</w:t>
      </w:r>
    </w:p>
    <w:p w14:paraId="35031EED" w14:textId="77777777" w:rsidR="00DA2A7E" w:rsidRPr="006F06C2" w:rsidRDefault="00DA2A7E" w:rsidP="00DA2A7E">
      <w:pPr>
        <w:pStyle w:val="B3"/>
      </w:pPr>
      <w:r w:rsidRPr="006F06C2">
        <w:t>3&gt;</w:t>
      </w:r>
      <w:r w:rsidRPr="006F06C2">
        <w:tab/>
        <w:t>establish an RLC entity for the target cell group, with the same configurations as for the source cell group;</w:t>
      </w:r>
    </w:p>
    <w:p w14:paraId="53C63241" w14:textId="77777777" w:rsidR="00DA2A7E" w:rsidRPr="006F06C2" w:rsidRDefault="00DA2A7E" w:rsidP="00DA2A7E">
      <w:pPr>
        <w:pStyle w:val="B3"/>
      </w:pPr>
      <w:r w:rsidRPr="006F06C2">
        <w:t>3&gt;</w:t>
      </w:r>
      <w:r w:rsidRPr="006F06C2">
        <w:tab/>
        <w:t>establish the logical channel for the target cell group, with the same configurations as for the source cell group;</w:t>
      </w:r>
    </w:p>
    <w:p w14:paraId="7582BE61" w14:textId="77777777" w:rsidR="00DA2A7E" w:rsidRPr="006F06C2" w:rsidRDefault="00DA2A7E" w:rsidP="00DA2A7E">
      <w:pPr>
        <w:pStyle w:val="B3"/>
      </w:pPr>
      <w:r w:rsidRPr="006F06C2">
        <w:t>3&gt;</w:t>
      </w:r>
      <w:r w:rsidRPr="006F06C2">
        <w:tab/>
        <w:t>suspend SRBs for the source cell group;</w:t>
      </w:r>
    </w:p>
    <w:p w14:paraId="33CE761E" w14:textId="77777777" w:rsidR="00DA2A7E" w:rsidRPr="006F06C2" w:rsidRDefault="00DA2A7E" w:rsidP="00DA2A7E">
      <w:pPr>
        <w:pStyle w:val="NO"/>
      </w:pPr>
      <w:r w:rsidRPr="006F06C2">
        <w:t>NOTE 3:</w:t>
      </w:r>
      <w:r w:rsidRPr="006F06C2">
        <w:tab/>
        <w:t>Void</w:t>
      </w:r>
    </w:p>
    <w:p w14:paraId="12961F83" w14:textId="77777777" w:rsidR="00DA2A7E" w:rsidRPr="006F06C2" w:rsidRDefault="00DA2A7E" w:rsidP="00DA2A7E">
      <w:pPr>
        <w:pStyle w:val="B2"/>
      </w:pPr>
      <w:r w:rsidRPr="006F06C2">
        <w:t>2&gt;</w:t>
      </w:r>
      <w:r w:rsidRPr="006F06C2">
        <w:tab/>
        <w:t xml:space="preserve">apply the value of the </w:t>
      </w:r>
      <w:r w:rsidRPr="006F06C2">
        <w:rPr>
          <w:i/>
        </w:rPr>
        <w:t>newUE-Identity</w:t>
      </w:r>
      <w:r w:rsidRPr="006F06C2">
        <w:t xml:space="preserve"> as the C-RNTI in the target cell group;</w:t>
      </w:r>
    </w:p>
    <w:p w14:paraId="2443AA6D" w14:textId="77777777" w:rsidR="00DA2A7E" w:rsidRPr="006F06C2" w:rsidRDefault="00DA2A7E" w:rsidP="00DA2A7E">
      <w:pPr>
        <w:pStyle w:val="B2"/>
      </w:pPr>
      <w:r w:rsidRPr="006F06C2">
        <w:t>2&gt;</w:t>
      </w:r>
      <w:r w:rsidRPr="006F06C2">
        <w:tab/>
        <w:t>configure lower layers for the target SpCell in accordance with the received s</w:t>
      </w:r>
      <w:r w:rsidRPr="006F06C2">
        <w:rPr>
          <w:i/>
        </w:rPr>
        <w:t>pCellConfigCommon</w:t>
      </w:r>
      <w:r w:rsidRPr="006F06C2">
        <w:t>;</w:t>
      </w:r>
    </w:p>
    <w:p w14:paraId="52EDD629" w14:textId="77777777" w:rsidR="00DA2A7E" w:rsidRPr="006F06C2" w:rsidRDefault="00DA2A7E" w:rsidP="00DA2A7E">
      <w:pPr>
        <w:pStyle w:val="B2"/>
        <w:rPr>
          <w:i/>
        </w:rPr>
      </w:pPr>
      <w:r w:rsidRPr="006F06C2">
        <w:t>2&gt;</w:t>
      </w:r>
      <w:r w:rsidRPr="006F06C2">
        <w:tab/>
        <w:t xml:space="preserve">configure lower layers for the target SpCell in accordance with any additional fields, not covered in the previous, if included in the received </w:t>
      </w:r>
      <w:r w:rsidRPr="006F06C2">
        <w:rPr>
          <w:i/>
        </w:rPr>
        <w:t>reconfigurationWithSync.</w:t>
      </w:r>
    </w:p>
    <w:p w14:paraId="093DD670" w14:textId="77777777" w:rsidR="00DA2A7E" w:rsidRPr="006F06C2" w:rsidRDefault="00DA2A7E" w:rsidP="00DA2A7E">
      <w:r w:rsidRPr="006F06C2">
        <w:t xml:space="preserve">[TS 38.331, clause </w:t>
      </w:r>
      <w:r w:rsidRPr="006F06C2">
        <w:rPr>
          <w:rFonts w:eastAsia="MS Mincho"/>
        </w:rPr>
        <w:t>5.3.5.5.6</w:t>
      </w:r>
      <w:r w:rsidRPr="006F06C2">
        <w:t>]</w:t>
      </w:r>
    </w:p>
    <w:p w14:paraId="24583D9D" w14:textId="77777777" w:rsidR="00DA2A7E" w:rsidRPr="006F06C2" w:rsidRDefault="00DA2A7E" w:rsidP="00DA2A7E">
      <w:pPr>
        <w:rPr>
          <w:rFonts w:eastAsia="MS Mincho"/>
        </w:rPr>
      </w:pPr>
      <w:r w:rsidRPr="006F06C2">
        <w:t>The UE shall:</w:t>
      </w:r>
    </w:p>
    <w:p w14:paraId="684068FB" w14:textId="77777777" w:rsidR="00DA2A7E" w:rsidRPr="006F06C2" w:rsidRDefault="00DA2A7E" w:rsidP="00DA2A7E">
      <w:pPr>
        <w:pStyle w:val="B1"/>
        <w:rPr>
          <w:rFonts w:eastAsia="SimSun"/>
        </w:rPr>
      </w:pPr>
      <w:r w:rsidRPr="006F06C2">
        <w:t>1&gt;</w:t>
      </w:r>
      <w:r w:rsidRPr="006F06C2">
        <w:tab/>
        <w:t xml:space="preserve">if the received </w:t>
      </w:r>
      <w:r w:rsidRPr="006F06C2">
        <w:rPr>
          <w:i/>
        </w:rPr>
        <w:t>rlf-TimersAndConstants</w:t>
      </w:r>
      <w:r w:rsidRPr="006F06C2">
        <w:t xml:space="preserve"> is set to </w:t>
      </w:r>
      <w:r w:rsidRPr="006F06C2">
        <w:rPr>
          <w:i/>
        </w:rPr>
        <w:t>release</w:t>
      </w:r>
      <w:r w:rsidRPr="006F06C2">
        <w:t>:</w:t>
      </w:r>
    </w:p>
    <w:p w14:paraId="0A0840D3" w14:textId="77777777" w:rsidR="00DA2A7E" w:rsidRPr="006F06C2" w:rsidRDefault="00DA2A7E" w:rsidP="00DA2A7E">
      <w:pPr>
        <w:pStyle w:val="B2"/>
      </w:pPr>
      <w:r w:rsidRPr="006F06C2">
        <w:t>2&gt;</w:t>
      </w:r>
      <w:r w:rsidRPr="006F06C2">
        <w:tab/>
        <w:t>if any DAPS bearer is configured:</w:t>
      </w:r>
    </w:p>
    <w:p w14:paraId="79AB97BF" w14:textId="77777777" w:rsidR="00DA2A7E" w:rsidRPr="006F06C2" w:rsidRDefault="00DA2A7E" w:rsidP="00DA2A7E">
      <w:pPr>
        <w:pStyle w:val="B3"/>
      </w:pPr>
      <w:r w:rsidRPr="006F06C2">
        <w:t>3&gt;</w:t>
      </w:r>
      <w:r w:rsidRPr="006F06C2">
        <w:tab/>
        <w:t xml:space="preserve">use values for timers T301, T310, T311 and constants N310, N311 for the target cell group, as included in </w:t>
      </w:r>
      <w:r w:rsidRPr="006F06C2">
        <w:rPr>
          <w:i/>
        </w:rPr>
        <w:t>ue-TimersAndConstants</w:t>
      </w:r>
      <w:r w:rsidRPr="006F06C2">
        <w:t xml:space="preserve"> received in </w:t>
      </w:r>
      <w:r w:rsidRPr="006F06C2">
        <w:rPr>
          <w:i/>
        </w:rPr>
        <w:t>SIB1</w:t>
      </w:r>
      <w:r w:rsidRPr="006F06C2">
        <w:t>;</w:t>
      </w:r>
    </w:p>
    <w:p w14:paraId="46E963F6" w14:textId="77777777" w:rsidR="00DA2A7E" w:rsidRPr="006F06C2" w:rsidRDefault="00DA2A7E" w:rsidP="00DA2A7E">
      <w:pPr>
        <w:pStyle w:val="B2"/>
      </w:pPr>
      <w:r w:rsidRPr="006F06C2">
        <w:t>2&gt;</w:t>
      </w:r>
      <w:r w:rsidRPr="006F06C2">
        <w:tab/>
        <w:t>else:</w:t>
      </w:r>
    </w:p>
    <w:p w14:paraId="02ACABAA" w14:textId="77777777" w:rsidR="00DA2A7E" w:rsidRPr="006F06C2" w:rsidRDefault="00DA2A7E" w:rsidP="00DA2A7E">
      <w:pPr>
        <w:pStyle w:val="B3"/>
      </w:pPr>
      <w:r w:rsidRPr="006F06C2">
        <w:t>3&gt;</w:t>
      </w:r>
      <w:r w:rsidRPr="006F06C2">
        <w:tab/>
        <w:t xml:space="preserve">use values for timers T301, T310, T311 and constants N310, N311, as included in </w:t>
      </w:r>
      <w:r w:rsidRPr="006F06C2">
        <w:rPr>
          <w:i/>
        </w:rPr>
        <w:t>ue-TimersAndConstants</w:t>
      </w:r>
      <w:r w:rsidRPr="006F06C2">
        <w:t xml:space="preserve"> received in </w:t>
      </w:r>
      <w:r w:rsidRPr="006F06C2">
        <w:rPr>
          <w:i/>
        </w:rPr>
        <w:t>SIB1</w:t>
      </w:r>
      <w:r w:rsidRPr="006F06C2">
        <w:t>;</w:t>
      </w:r>
    </w:p>
    <w:p w14:paraId="35423D53" w14:textId="77777777" w:rsidR="00DA2A7E" w:rsidRPr="006F06C2" w:rsidRDefault="00DA2A7E" w:rsidP="00DA2A7E">
      <w:pPr>
        <w:pStyle w:val="B1"/>
      </w:pPr>
      <w:r w:rsidRPr="006F06C2">
        <w:t>1&gt;</w:t>
      </w:r>
      <w:r w:rsidRPr="006F06C2">
        <w:tab/>
        <w:t>else:</w:t>
      </w:r>
    </w:p>
    <w:p w14:paraId="49376535" w14:textId="77777777" w:rsidR="00DA2A7E" w:rsidRPr="006F06C2" w:rsidRDefault="00DA2A7E" w:rsidP="00DA2A7E">
      <w:pPr>
        <w:pStyle w:val="B2"/>
      </w:pPr>
      <w:r w:rsidRPr="006F06C2">
        <w:t>2&gt;</w:t>
      </w:r>
      <w:r w:rsidRPr="006F06C2">
        <w:tab/>
        <w:t>if any DAPS bearer is configured:</w:t>
      </w:r>
    </w:p>
    <w:p w14:paraId="6D327ABE" w14:textId="77777777" w:rsidR="00DA2A7E" w:rsidRPr="006F06C2" w:rsidRDefault="00DA2A7E" w:rsidP="00DA2A7E">
      <w:pPr>
        <w:pStyle w:val="B3"/>
      </w:pPr>
      <w:r w:rsidRPr="006F06C2">
        <w:t>3&gt;</w:t>
      </w:r>
      <w:r w:rsidRPr="006F06C2">
        <w:tab/>
        <w:t xml:space="preserve">configure the value of timers and constants for the target cell group in accordance with received </w:t>
      </w:r>
      <w:r w:rsidRPr="006F06C2">
        <w:rPr>
          <w:i/>
        </w:rPr>
        <w:t>rlf-TimersAndConstants</w:t>
      </w:r>
      <w:r w:rsidRPr="006F06C2">
        <w:t>;</w:t>
      </w:r>
    </w:p>
    <w:p w14:paraId="449BB8B8" w14:textId="77777777" w:rsidR="00DA2A7E" w:rsidRPr="006F06C2" w:rsidRDefault="00DA2A7E" w:rsidP="00DA2A7E">
      <w:pPr>
        <w:pStyle w:val="B2"/>
      </w:pPr>
      <w:r w:rsidRPr="006F06C2">
        <w:t>2&gt;</w:t>
      </w:r>
      <w:r w:rsidRPr="006F06C2">
        <w:tab/>
        <w:t>else:</w:t>
      </w:r>
    </w:p>
    <w:p w14:paraId="250A41B0" w14:textId="77777777" w:rsidR="00DA2A7E" w:rsidRPr="006F06C2" w:rsidRDefault="00DA2A7E" w:rsidP="00DA2A7E">
      <w:pPr>
        <w:pStyle w:val="B3"/>
      </w:pPr>
      <w:r w:rsidRPr="006F06C2">
        <w:t>3&gt;</w:t>
      </w:r>
      <w:r w:rsidRPr="006F06C2">
        <w:tab/>
        <w:t xml:space="preserve">(re-)configure the value of timers and constants in accordance with received </w:t>
      </w:r>
      <w:r w:rsidRPr="006F06C2">
        <w:rPr>
          <w:i/>
        </w:rPr>
        <w:t>rlf-TimersAndConstants</w:t>
      </w:r>
      <w:r w:rsidRPr="006F06C2">
        <w:t>;</w:t>
      </w:r>
    </w:p>
    <w:p w14:paraId="1586C46C" w14:textId="77777777" w:rsidR="00DA2A7E" w:rsidRPr="006F06C2" w:rsidRDefault="00DA2A7E" w:rsidP="00DA2A7E">
      <w:pPr>
        <w:pStyle w:val="B3"/>
      </w:pPr>
      <w:r w:rsidRPr="006F06C2">
        <w:t>3&gt;</w:t>
      </w:r>
      <w:r w:rsidRPr="006F06C2">
        <w:tab/>
        <w:t>stop timer T310 for this cell group, if running;</w:t>
      </w:r>
    </w:p>
    <w:p w14:paraId="6E2A21A6" w14:textId="77777777" w:rsidR="00DA2A7E" w:rsidRPr="006F06C2" w:rsidRDefault="00DA2A7E" w:rsidP="00DA2A7E">
      <w:pPr>
        <w:pStyle w:val="B3"/>
      </w:pPr>
      <w:r w:rsidRPr="006F06C2">
        <w:t>3&gt;</w:t>
      </w:r>
      <w:r w:rsidRPr="006F06C2">
        <w:tab/>
        <w:t>stop timer T312 for this cell group, if running;</w:t>
      </w:r>
    </w:p>
    <w:p w14:paraId="6159C2E8" w14:textId="77777777" w:rsidR="00DA2A7E" w:rsidRPr="006F06C2" w:rsidRDefault="00DA2A7E" w:rsidP="00DA2A7E">
      <w:pPr>
        <w:pStyle w:val="B3"/>
        <w:rPr>
          <w:lang w:eastAsia="zh-CN"/>
        </w:rPr>
      </w:pPr>
      <w:r w:rsidRPr="006F06C2">
        <w:t>3&gt;</w:t>
      </w:r>
      <w:r w:rsidRPr="006F06C2">
        <w:tab/>
        <w:t>reset the counters N310 and N311.</w:t>
      </w:r>
    </w:p>
    <w:p w14:paraId="4B9723CF" w14:textId="77777777" w:rsidR="00DA2A7E" w:rsidRPr="006F06C2" w:rsidRDefault="00DA2A7E" w:rsidP="00DA2A7E">
      <w:pPr>
        <w:rPr>
          <w:lang w:eastAsia="en-US"/>
        </w:rPr>
      </w:pPr>
      <w:r w:rsidRPr="006F06C2">
        <w:t xml:space="preserve">[TS 38.331, clause </w:t>
      </w:r>
      <w:r w:rsidRPr="006F06C2">
        <w:rPr>
          <w:rFonts w:eastAsia="MS Mincho"/>
        </w:rPr>
        <w:t>5.3.5.5.7</w:t>
      </w:r>
      <w:r w:rsidRPr="006F06C2">
        <w:t>]</w:t>
      </w:r>
    </w:p>
    <w:p w14:paraId="00459AC3" w14:textId="77777777" w:rsidR="00DA2A7E" w:rsidRPr="006F06C2" w:rsidRDefault="00DA2A7E" w:rsidP="00DA2A7E">
      <w:r w:rsidRPr="006F06C2">
        <w:t>The UE shall:</w:t>
      </w:r>
    </w:p>
    <w:p w14:paraId="094EE729" w14:textId="77777777" w:rsidR="00DA2A7E" w:rsidRPr="006F06C2" w:rsidRDefault="00DA2A7E" w:rsidP="00DA2A7E">
      <w:pPr>
        <w:pStyle w:val="B1"/>
      </w:pPr>
      <w:r w:rsidRPr="006F06C2">
        <w:t>1&gt;</w:t>
      </w:r>
      <w:r w:rsidRPr="006F06C2">
        <w:tab/>
        <w:t xml:space="preserve">if the </w:t>
      </w:r>
      <w:r w:rsidRPr="006F06C2">
        <w:rPr>
          <w:i/>
        </w:rPr>
        <w:t>SpCellConfig</w:t>
      </w:r>
      <w:r w:rsidRPr="006F06C2">
        <w:t xml:space="preserve"> contains the </w:t>
      </w:r>
      <w:r w:rsidRPr="006F06C2">
        <w:rPr>
          <w:i/>
        </w:rPr>
        <w:t>rlf-TimersAndConstants</w:t>
      </w:r>
      <w:r w:rsidRPr="006F06C2">
        <w:t>:</w:t>
      </w:r>
    </w:p>
    <w:p w14:paraId="3306CBD7" w14:textId="77777777" w:rsidR="00DA2A7E" w:rsidRPr="006F06C2" w:rsidRDefault="00DA2A7E" w:rsidP="00DA2A7E">
      <w:pPr>
        <w:pStyle w:val="B2"/>
      </w:pPr>
      <w:r w:rsidRPr="006F06C2">
        <w:t>2&gt;</w:t>
      </w:r>
      <w:r w:rsidRPr="006F06C2">
        <w:tab/>
        <w:t>configure the RLF timers and constants for this cell group as specified in 5.3.5.5.6;</w:t>
      </w:r>
    </w:p>
    <w:p w14:paraId="26C6C4F3" w14:textId="77777777" w:rsidR="00DA2A7E" w:rsidRPr="006F06C2" w:rsidRDefault="00DA2A7E" w:rsidP="00DA2A7E">
      <w:pPr>
        <w:pStyle w:val="B1"/>
      </w:pPr>
      <w:r w:rsidRPr="006F06C2">
        <w:t>1&gt;</w:t>
      </w:r>
      <w:r w:rsidRPr="006F06C2">
        <w:tab/>
        <w:t xml:space="preserve">else if </w:t>
      </w:r>
      <w:r w:rsidRPr="006F06C2">
        <w:rPr>
          <w:i/>
        </w:rPr>
        <w:t>rlf-TimersAndConstants</w:t>
      </w:r>
      <w:r w:rsidRPr="006F06C2">
        <w:t xml:space="preserve"> is not configured for this cell group:</w:t>
      </w:r>
    </w:p>
    <w:p w14:paraId="327E5E4E" w14:textId="77777777" w:rsidR="00DA2A7E" w:rsidRPr="006F06C2" w:rsidRDefault="00DA2A7E" w:rsidP="00DA2A7E">
      <w:pPr>
        <w:pStyle w:val="B2"/>
      </w:pPr>
      <w:r w:rsidRPr="006F06C2">
        <w:t>2&gt;</w:t>
      </w:r>
      <w:r w:rsidRPr="006F06C2">
        <w:tab/>
        <w:t>if any DAPS bearer is configured:</w:t>
      </w:r>
    </w:p>
    <w:p w14:paraId="34F4A520" w14:textId="77777777" w:rsidR="00DA2A7E" w:rsidRPr="006F06C2" w:rsidRDefault="00DA2A7E" w:rsidP="00DA2A7E">
      <w:pPr>
        <w:pStyle w:val="B3"/>
      </w:pPr>
      <w:r w:rsidRPr="006F06C2">
        <w:t>3&gt;</w:t>
      </w:r>
      <w:r w:rsidRPr="006F06C2">
        <w:tab/>
        <w:t xml:space="preserve">use values for timers T301, T310, T311 and constants N310, N311 for the target cell group, as included in </w:t>
      </w:r>
      <w:r w:rsidRPr="006F06C2">
        <w:rPr>
          <w:i/>
        </w:rPr>
        <w:t>ue-TimersAndConstants</w:t>
      </w:r>
      <w:r w:rsidRPr="006F06C2">
        <w:t xml:space="preserve"> received in </w:t>
      </w:r>
      <w:r w:rsidRPr="006F06C2">
        <w:rPr>
          <w:i/>
        </w:rPr>
        <w:t>SIB1</w:t>
      </w:r>
      <w:r w:rsidRPr="006F06C2">
        <w:t>;</w:t>
      </w:r>
    </w:p>
    <w:p w14:paraId="286F8319" w14:textId="77777777" w:rsidR="00DA2A7E" w:rsidRPr="006F06C2" w:rsidRDefault="00DA2A7E" w:rsidP="00DA2A7E">
      <w:pPr>
        <w:pStyle w:val="B2"/>
      </w:pPr>
      <w:r w:rsidRPr="006F06C2">
        <w:t>2&gt;</w:t>
      </w:r>
      <w:r w:rsidRPr="006F06C2">
        <w:tab/>
        <w:t>else</w:t>
      </w:r>
    </w:p>
    <w:p w14:paraId="59051655" w14:textId="77777777" w:rsidR="00DA2A7E" w:rsidRPr="006F06C2" w:rsidRDefault="00DA2A7E" w:rsidP="00DA2A7E">
      <w:pPr>
        <w:pStyle w:val="B3"/>
      </w:pPr>
      <w:r w:rsidRPr="006F06C2">
        <w:t>3&gt;</w:t>
      </w:r>
      <w:r w:rsidRPr="006F06C2">
        <w:tab/>
        <w:t xml:space="preserve">use values for timers T301, T310, T311 and constants N310, N311, as included in </w:t>
      </w:r>
      <w:r w:rsidRPr="006F06C2">
        <w:rPr>
          <w:i/>
        </w:rPr>
        <w:t>ue-TimersAndConstants</w:t>
      </w:r>
      <w:r w:rsidRPr="006F06C2">
        <w:t xml:space="preserve"> received in </w:t>
      </w:r>
      <w:r w:rsidRPr="006F06C2">
        <w:rPr>
          <w:i/>
        </w:rPr>
        <w:t>SIB1</w:t>
      </w:r>
      <w:r w:rsidRPr="006F06C2">
        <w:t>;</w:t>
      </w:r>
    </w:p>
    <w:p w14:paraId="33369E92" w14:textId="77777777" w:rsidR="00DA2A7E" w:rsidRPr="006F06C2" w:rsidRDefault="00DA2A7E" w:rsidP="00DA2A7E">
      <w:pPr>
        <w:pStyle w:val="B3"/>
      </w:pPr>
      <w:r w:rsidRPr="006F06C2">
        <w:t>…</w:t>
      </w:r>
    </w:p>
    <w:p w14:paraId="516E278C" w14:textId="77777777" w:rsidR="00DA2A7E" w:rsidRPr="006F06C2" w:rsidRDefault="00DA2A7E" w:rsidP="00DA2A7E">
      <w:r w:rsidRPr="006F06C2">
        <w:t>[TS 38.331, clause 5.3.5.8.3]</w:t>
      </w:r>
    </w:p>
    <w:p w14:paraId="09EFFDE7" w14:textId="77777777" w:rsidR="00DA2A7E" w:rsidRPr="006F06C2" w:rsidRDefault="00DA2A7E" w:rsidP="00DA2A7E">
      <w:pPr>
        <w:rPr>
          <w:lang w:eastAsia="zh-CN"/>
        </w:rPr>
      </w:pPr>
      <w:r w:rsidRPr="006F06C2">
        <w:rPr>
          <w:lang w:eastAsia="zh-CN"/>
        </w:rPr>
        <w:t>The UE shall:</w:t>
      </w:r>
    </w:p>
    <w:p w14:paraId="56EC4ACD" w14:textId="77777777" w:rsidR="00DA2A7E" w:rsidRPr="006F06C2" w:rsidRDefault="00DA2A7E" w:rsidP="00DA2A7E">
      <w:pPr>
        <w:pStyle w:val="B1"/>
        <w:rPr>
          <w:lang w:eastAsia="zh-CN"/>
        </w:rPr>
      </w:pPr>
      <w:r w:rsidRPr="006F06C2">
        <w:rPr>
          <w:lang w:eastAsia="zh-CN"/>
        </w:rPr>
        <w:t>1&gt;</w:t>
      </w:r>
      <w:r w:rsidRPr="006F06C2">
        <w:rPr>
          <w:lang w:eastAsia="zh-CN"/>
        </w:rPr>
        <w:tab/>
        <w:t>if T304 of the MCG expires:</w:t>
      </w:r>
    </w:p>
    <w:p w14:paraId="41FE8A0B" w14:textId="77777777" w:rsidR="00DA2A7E" w:rsidRPr="006F06C2" w:rsidRDefault="00DA2A7E" w:rsidP="00DA2A7E">
      <w:pPr>
        <w:pStyle w:val="B2"/>
        <w:rPr>
          <w:lang w:eastAsia="en-US"/>
        </w:rPr>
      </w:pPr>
      <w:r w:rsidRPr="006F06C2">
        <w:t>2&gt;</w:t>
      </w:r>
      <w:r w:rsidRPr="006F06C2">
        <w:tab/>
        <w:t xml:space="preserve">release dedicated preambles provided in </w:t>
      </w:r>
      <w:r w:rsidRPr="006F06C2">
        <w:rPr>
          <w:i/>
        </w:rPr>
        <w:t>rach-ConfigDedicated</w:t>
      </w:r>
      <w:r w:rsidRPr="006F06C2">
        <w:t xml:space="preserve"> if configured;</w:t>
      </w:r>
    </w:p>
    <w:p w14:paraId="5D028D3A" w14:textId="77777777" w:rsidR="00DA2A7E" w:rsidRPr="006F06C2" w:rsidRDefault="00DA2A7E" w:rsidP="00DA2A7E">
      <w:pPr>
        <w:pStyle w:val="B2"/>
      </w:pPr>
      <w:r w:rsidRPr="006F06C2">
        <w:t>2&gt;</w:t>
      </w:r>
      <w:r w:rsidRPr="006F06C2">
        <w:tab/>
        <w:t xml:space="preserve">release dedicated msgA PUSCH resources provided in </w:t>
      </w:r>
      <w:r w:rsidRPr="006F06C2">
        <w:rPr>
          <w:i/>
          <w:iCs/>
        </w:rPr>
        <w:t>rach-ConfigDedicated</w:t>
      </w:r>
      <w:r w:rsidRPr="006F06C2">
        <w:t xml:space="preserve"> if configured;</w:t>
      </w:r>
    </w:p>
    <w:p w14:paraId="45F0E3FB" w14:textId="77777777" w:rsidR="00DA2A7E" w:rsidRPr="006F06C2" w:rsidRDefault="00DA2A7E" w:rsidP="00DA2A7E">
      <w:pPr>
        <w:pStyle w:val="B2"/>
      </w:pPr>
      <w:r w:rsidRPr="006F06C2">
        <w:t>2&gt;</w:t>
      </w:r>
      <w:r w:rsidRPr="006F06C2">
        <w:tab/>
        <w:t xml:space="preserve">if any DAPS bearer is configured, </w:t>
      </w:r>
      <w:r w:rsidRPr="006F06C2">
        <w:rPr>
          <w:rFonts w:eastAsia="Batang"/>
        </w:rPr>
        <w:t xml:space="preserve">and </w:t>
      </w:r>
      <w:r w:rsidRPr="006F06C2">
        <w:t xml:space="preserve">radio link failure is not detected in the source PCell, according to </w:t>
      </w:r>
      <w:r w:rsidRPr="006F06C2">
        <w:rPr>
          <w:lang w:eastAsia="zh-CN"/>
        </w:rPr>
        <w:t xml:space="preserve">subclause </w:t>
      </w:r>
      <w:r w:rsidRPr="006F06C2">
        <w:t>5.3.10.3</w:t>
      </w:r>
      <w:r w:rsidRPr="006F06C2">
        <w:rPr>
          <w:rFonts w:eastAsia="Batang"/>
        </w:rPr>
        <w:t>:</w:t>
      </w:r>
    </w:p>
    <w:p w14:paraId="4566DBF7" w14:textId="77777777" w:rsidR="00DA2A7E" w:rsidRPr="006F06C2" w:rsidRDefault="00DA2A7E" w:rsidP="00DA2A7E">
      <w:pPr>
        <w:pStyle w:val="B3"/>
      </w:pPr>
      <w:r w:rsidRPr="006F06C2">
        <w:t>3&gt;</w:t>
      </w:r>
      <w:r w:rsidRPr="006F06C2">
        <w:tab/>
        <w:t>reset MAC for the target PCell and release the MAC configuration for the target PCell;</w:t>
      </w:r>
    </w:p>
    <w:p w14:paraId="16116D06" w14:textId="77777777" w:rsidR="00DA2A7E" w:rsidRPr="006F06C2" w:rsidRDefault="00DA2A7E" w:rsidP="00DA2A7E">
      <w:pPr>
        <w:pStyle w:val="B3"/>
      </w:pPr>
      <w:r w:rsidRPr="006F06C2">
        <w:t>3&gt;</w:t>
      </w:r>
      <w:r w:rsidRPr="006F06C2">
        <w:tab/>
        <w:t>for each DAPS bearer:</w:t>
      </w:r>
    </w:p>
    <w:p w14:paraId="35902DF0" w14:textId="77777777" w:rsidR="00DA2A7E" w:rsidRPr="006F06C2" w:rsidRDefault="00DA2A7E" w:rsidP="00DA2A7E">
      <w:pPr>
        <w:pStyle w:val="B4"/>
      </w:pPr>
      <w:r w:rsidRPr="006F06C2">
        <w:t>4&gt;</w:t>
      </w:r>
      <w:r w:rsidRPr="006F06C2">
        <w:tab/>
        <w:t>release the RLC entity or entities as specified in TS 38.322 [4], clause 5.1.3, and the associated logical channel for the target PCell;</w:t>
      </w:r>
    </w:p>
    <w:p w14:paraId="773F10D9" w14:textId="77777777" w:rsidR="00DA2A7E" w:rsidRPr="006F06C2" w:rsidRDefault="00DA2A7E" w:rsidP="00DA2A7E">
      <w:pPr>
        <w:pStyle w:val="B4"/>
      </w:pPr>
      <w:r w:rsidRPr="006F06C2">
        <w:t>4&gt;</w:t>
      </w:r>
      <w:r w:rsidRPr="006F06C2">
        <w:tab/>
        <w:t>reconfigure the PDCP entity to release DAPS as specified in TS 38.323 [5];</w:t>
      </w:r>
    </w:p>
    <w:p w14:paraId="49764BAB" w14:textId="77777777" w:rsidR="00DA2A7E" w:rsidRPr="006F06C2" w:rsidRDefault="00DA2A7E" w:rsidP="00DA2A7E">
      <w:pPr>
        <w:pStyle w:val="B3"/>
      </w:pPr>
      <w:r w:rsidRPr="006F06C2">
        <w:t>3&gt;</w:t>
      </w:r>
      <w:r w:rsidRPr="006F06C2">
        <w:tab/>
        <w:t>for each SRB:</w:t>
      </w:r>
    </w:p>
    <w:p w14:paraId="5A41BC41" w14:textId="77777777" w:rsidR="00DA2A7E" w:rsidRPr="006F06C2" w:rsidRDefault="00DA2A7E" w:rsidP="00DA2A7E">
      <w:pPr>
        <w:pStyle w:val="B4"/>
      </w:pPr>
      <w:r w:rsidRPr="006F06C2">
        <w:t>4&gt;</w:t>
      </w:r>
      <w:r w:rsidRPr="006F06C2">
        <w:tab/>
        <w:t xml:space="preserve">if the </w:t>
      </w:r>
      <w:r w:rsidRPr="006F06C2">
        <w:rPr>
          <w:i/>
          <w:iCs/>
        </w:rPr>
        <w:t>masterKeyUpdate</w:t>
      </w:r>
      <w:r w:rsidRPr="006F06C2">
        <w:t xml:space="preserve"> was not received:</w:t>
      </w:r>
    </w:p>
    <w:p w14:paraId="26E0015A" w14:textId="77777777" w:rsidR="00DA2A7E" w:rsidRPr="006F06C2" w:rsidRDefault="00DA2A7E" w:rsidP="00DA2A7E">
      <w:pPr>
        <w:pStyle w:val="B5"/>
      </w:pPr>
      <w:r w:rsidRPr="006F06C2">
        <w:t>5&gt;</w:t>
      </w:r>
      <w:r w:rsidRPr="006F06C2">
        <w:tab/>
        <w:t>configure the PDCP entity for the source PCell with state variables continuation as specified in TS 38.323 [5], the state variables as the PDCP entity for the target PCell;</w:t>
      </w:r>
    </w:p>
    <w:p w14:paraId="7AA09735" w14:textId="77777777" w:rsidR="00DA2A7E" w:rsidRPr="006F06C2" w:rsidRDefault="00DA2A7E" w:rsidP="00DA2A7E">
      <w:pPr>
        <w:pStyle w:val="B4"/>
      </w:pPr>
      <w:r w:rsidRPr="006F06C2">
        <w:t>4&gt;</w:t>
      </w:r>
      <w:r w:rsidRPr="006F06C2">
        <w:tab/>
        <w:t>release the PDCP entity for the target PCell;</w:t>
      </w:r>
    </w:p>
    <w:p w14:paraId="7DD5D153" w14:textId="77777777" w:rsidR="00DA2A7E" w:rsidRPr="006F06C2" w:rsidRDefault="00DA2A7E" w:rsidP="00DA2A7E">
      <w:pPr>
        <w:pStyle w:val="B4"/>
      </w:pPr>
      <w:r w:rsidRPr="006F06C2">
        <w:t>4&gt;</w:t>
      </w:r>
      <w:r w:rsidRPr="006F06C2">
        <w:tab/>
        <w:t>release the RLC entity as specified in TS 38.322 [4], clause 5.1.3, and the associated logical channel for the target PCell;</w:t>
      </w:r>
    </w:p>
    <w:p w14:paraId="0ECC4DC6" w14:textId="77777777" w:rsidR="00DA2A7E" w:rsidRPr="006F06C2" w:rsidRDefault="00DA2A7E" w:rsidP="00DA2A7E">
      <w:pPr>
        <w:pStyle w:val="B4"/>
      </w:pPr>
      <w:r w:rsidRPr="006F06C2">
        <w:t>4&gt;</w:t>
      </w:r>
      <w:r w:rsidRPr="006F06C2">
        <w:tab/>
        <w:t>trigger the PDCP entity for the source PCell to perform SDU discard as specified in TS 38.323 [5];</w:t>
      </w:r>
    </w:p>
    <w:p w14:paraId="4ED058B4" w14:textId="77777777" w:rsidR="00DA2A7E" w:rsidRPr="006F06C2" w:rsidRDefault="00DA2A7E" w:rsidP="00DA2A7E">
      <w:pPr>
        <w:pStyle w:val="B4"/>
      </w:pPr>
      <w:r w:rsidRPr="006F06C2">
        <w:t>4&gt;</w:t>
      </w:r>
      <w:r w:rsidRPr="006F06C2">
        <w:tab/>
        <w:t>re-establish the RLC entity for the source PCell;</w:t>
      </w:r>
    </w:p>
    <w:p w14:paraId="29E7DEF0" w14:textId="77777777" w:rsidR="00DA2A7E" w:rsidRPr="006F06C2" w:rsidRDefault="00DA2A7E" w:rsidP="00DA2A7E">
      <w:pPr>
        <w:pStyle w:val="B3"/>
      </w:pPr>
      <w:r w:rsidRPr="006F06C2">
        <w:t>3&gt;</w:t>
      </w:r>
      <w:r w:rsidRPr="006F06C2">
        <w:tab/>
        <w:t>release the physical channel configuration for the target PCell;</w:t>
      </w:r>
    </w:p>
    <w:p w14:paraId="3F606618" w14:textId="77777777" w:rsidR="00DA2A7E" w:rsidRPr="006F06C2" w:rsidRDefault="00DA2A7E" w:rsidP="00DA2A7E">
      <w:pPr>
        <w:pStyle w:val="B3"/>
      </w:pPr>
      <w:r w:rsidRPr="006F06C2">
        <w:t>3&gt;</w:t>
      </w:r>
      <w:r w:rsidRPr="006F06C2">
        <w:tab/>
        <w:t>revert back to the SDAP configuration used in the source PCell;</w:t>
      </w:r>
    </w:p>
    <w:p w14:paraId="70397671" w14:textId="77777777" w:rsidR="00DA2A7E" w:rsidRPr="006F06C2" w:rsidRDefault="00DA2A7E" w:rsidP="00DA2A7E">
      <w:pPr>
        <w:pStyle w:val="B3"/>
        <w:rPr>
          <w:lang w:eastAsia="zh-CN"/>
        </w:rPr>
      </w:pPr>
      <w:r w:rsidRPr="006F06C2">
        <w:t>3&gt;</w:t>
      </w:r>
      <w:r w:rsidRPr="006F06C2">
        <w:tab/>
        <w:t>discard the keys used in target PCell (the K</w:t>
      </w:r>
      <w:r w:rsidRPr="006F06C2">
        <w:rPr>
          <w:vertAlign w:val="subscript"/>
        </w:rPr>
        <w:t>gNB</w:t>
      </w:r>
      <w:r w:rsidRPr="006F06C2">
        <w:t xml:space="preserve"> key, the K</w:t>
      </w:r>
      <w:r w:rsidRPr="006F06C2">
        <w:rPr>
          <w:vertAlign w:val="subscript"/>
        </w:rPr>
        <w:t>RRCenc</w:t>
      </w:r>
      <w:r w:rsidRPr="006F06C2">
        <w:t xml:space="preserve"> key, the K</w:t>
      </w:r>
      <w:r w:rsidRPr="006F06C2">
        <w:rPr>
          <w:vertAlign w:val="subscript"/>
        </w:rPr>
        <w:t>RRCint</w:t>
      </w:r>
      <w:r w:rsidRPr="006F06C2">
        <w:t xml:space="preserve"> key,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 if any</w:t>
      </w:r>
      <w:r w:rsidRPr="006F06C2">
        <w:t>;</w:t>
      </w:r>
    </w:p>
    <w:p w14:paraId="6781B114" w14:textId="77777777" w:rsidR="00DA2A7E" w:rsidRPr="006F06C2" w:rsidRDefault="00DA2A7E" w:rsidP="00DA2A7E">
      <w:pPr>
        <w:pStyle w:val="B3"/>
        <w:rPr>
          <w:lang w:eastAsia="en-US"/>
        </w:rPr>
      </w:pPr>
      <w:r w:rsidRPr="006F06C2">
        <w:rPr>
          <w:lang w:eastAsia="zh-CN"/>
        </w:rPr>
        <w:t>3&gt;</w:t>
      </w:r>
      <w:r w:rsidRPr="006F06C2">
        <w:rPr>
          <w:lang w:eastAsia="zh-CN"/>
        </w:rPr>
        <w:tab/>
      </w:r>
      <w:r w:rsidRPr="006F06C2">
        <w:t>resume suspended SRBs in the source PCell;</w:t>
      </w:r>
    </w:p>
    <w:p w14:paraId="757338FC" w14:textId="77777777" w:rsidR="00DA2A7E" w:rsidRPr="006F06C2" w:rsidRDefault="00DA2A7E" w:rsidP="00DA2A7E">
      <w:pPr>
        <w:pStyle w:val="B3"/>
      </w:pPr>
      <w:r w:rsidRPr="006F06C2">
        <w:t>3&gt;</w:t>
      </w:r>
      <w:r w:rsidRPr="006F06C2">
        <w:tab/>
        <w:t>for each non DAPS bearer:</w:t>
      </w:r>
    </w:p>
    <w:p w14:paraId="605E0AE4" w14:textId="77777777" w:rsidR="00DA2A7E" w:rsidRPr="006F06C2" w:rsidRDefault="00DA2A7E" w:rsidP="00DA2A7E">
      <w:pPr>
        <w:pStyle w:val="B4"/>
      </w:pPr>
      <w:r w:rsidRPr="006F06C2">
        <w:t>4&gt;</w:t>
      </w:r>
      <w:r w:rsidRPr="006F06C2">
        <w:tab/>
        <w:t>revert back to the UE configuration used for the DRB in the source PCell, includes PDCP, RLC states variables, the security configuration and the data stored in transmission and reception buffers in PDCP and RLC entities ;</w:t>
      </w:r>
    </w:p>
    <w:p w14:paraId="12D4A3AC" w14:textId="77777777" w:rsidR="00DA2A7E" w:rsidRPr="006F06C2" w:rsidRDefault="00DA2A7E" w:rsidP="00DA2A7E">
      <w:pPr>
        <w:pStyle w:val="B3"/>
        <w:rPr>
          <w:lang w:eastAsia="zh-CN"/>
        </w:rPr>
      </w:pPr>
      <w:r w:rsidRPr="006F06C2">
        <w:t>3&gt;</w:t>
      </w:r>
      <w:r w:rsidRPr="006F06C2">
        <w:tab/>
        <w:t>revert back to the UE measurement configuration used in the source PCell;</w:t>
      </w:r>
    </w:p>
    <w:p w14:paraId="0297C4F8" w14:textId="77777777" w:rsidR="00DA2A7E" w:rsidRPr="006F06C2" w:rsidRDefault="00DA2A7E" w:rsidP="00DA2A7E">
      <w:pPr>
        <w:pStyle w:val="B3"/>
        <w:rPr>
          <w:lang w:eastAsia="zh-CN"/>
        </w:rPr>
      </w:pPr>
      <w:r w:rsidRPr="006F06C2">
        <w:rPr>
          <w:lang w:eastAsia="zh-CN"/>
        </w:rPr>
        <w:t>3&gt;</w:t>
      </w:r>
      <w:r w:rsidRPr="006F06C2">
        <w:rPr>
          <w:lang w:eastAsia="zh-CN"/>
        </w:rPr>
        <w:tab/>
        <w:t>initiate the failure information procedure as specified in subclause 5.7.5 to report DAPS handover failure.</w:t>
      </w:r>
    </w:p>
    <w:p w14:paraId="136C1C83" w14:textId="77777777" w:rsidR="00DA2A7E" w:rsidRPr="006F06C2" w:rsidRDefault="00DA2A7E" w:rsidP="00DA2A7E">
      <w:pPr>
        <w:pStyle w:val="B3"/>
        <w:rPr>
          <w:lang w:eastAsia="zh-CN"/>
        </w:rPr>
      </w:pPr>
      <w:r w:rsidRPr="006F06C2">
        <w:rPr>
          <w:lang w:eastAsia="zh-CN"/>
        </w:rPr>
        <w:t>…</w:t>
      </w:r>
    </w:p>
    <w:p w14:paraId="358E8CD5" w14:textId="77777777" w:rsidR="00DA2A7E" w:rsidRPr="006F06C2" w:rsidRDefault="00DA2A7E" w:rsidP="00DA2A7E">
      <w:pPr>
        <w:pStyle w:val="NO"/>
        <w:rPr>
          <w:lang w:eastAsia="zh-CN"/>
        </w:rPr>
      </w:pPr>
      <w:r w:rsidRPr="006F06C2">
        <w:t>NOTE 2:</w:t>
      </w:r>
      <w:r w:rsidRPr="006F06C2">
        <w:tab/>
        <w:t>In this clause, the term 'handover failure' has been used to refer to 'reconfiguration with sync failure'.</w:t>
      </w:r>
    </w:p>
    <w:p w14:paraId="38BD9D8C" w14:textId="77777777" w:rsidR="00DA2A7E" w:rsidRPr="006F06C2" w:rsidRDefault="00DA2A7E" w:rsidP="00DA2A7E">
      <w:pPr>
        <w:rPr>
          <w:lang w:eastAsia="en-US"/>
        </w:rPr>
      </w:pPr>
      <w:r w:rsidRPr="006F06C2">
        <w:t>[TS 38.331, clause 5.3.10.3]</w:t>
      </w:r>
    </w:p>
    <w:p w14:paraId="5D51D95A" w14:textId="77777777" w:rsidR="00DA2A7E" w:rsidRPr="006F06C2" w:rsidRDefault="00DA2A7E" w:rsidP="00DA2A7E">
      <w:pPr>
        <w:rPr>
          <w:rFonts w:eastAsia="MS Mincho"/>
        </w:rPr>
      </w:pPr>
      <w:r w:rsidRPr="006F06C2">
        <w:t>The UE shall:</w:t>
      </w:r>
    </w:p>
    <w:p w14:paraId="280C3534" w14:textId="77777777" w:rsidR="00DA2A7E" w:rsidRPr="006F06C2" w:rsidRDefault="00DA2A7E" w:rsidP="00DA2A7E">
      <w:pPr>
        <w:pStyle w:val="B1"/>
        <w:rPr>
          <w:rFonts w:eastAsia="SimSun"/>
        </w:rPr>
      </w:pPr>
      <w:r w:rsidRPr="006F06C2">
        <w:t>1&gt;</w:t>
      </w:r>
      <w:r w:rsidRPr="006F06C2">
        <w:tab/>
        <w:t>if any DAPS bearer is configured and T304 is running:</w:t>
      </w:r>
    </w:p>
    <w:p w14:paraId="7761C7C1" w14:textId="77777777" w:rsidR="00DA2A7E" w:rsidRPr="006F06C2" w:rsidRDefault="00DA2A7E" w:rsidP="00DA2A7E">
      <w:pPr>
        <w:pStyle w:val="B2"/>
      </w:pPr>
      <w:r w:rsidRPr="006F06C2">
        <w:t>2&gt;</w:t>
      </w:r>
      <w:r w:rsidRPr="006F06C2">
        <w:tab/>
        <w:t>upon T310 expiry in source SpCell; or</w:t>
      </w:r>
    </w:p>
    <w:p w14:paraId="7D393C55" w14:textId="77777777" w:rsidR="00DA2A7E" w:rsidRPr="006F06C2" w:rsidRDefault="00DA2A7E" w:rsidP="00DA2A7E">
      <w:pPr>
        <w:pStyle w:val="B2"/>
      </w:pPr>
      <w:r w:rsidRPr="006F06C2">
        <w:t>2&gt;</w:t>
      </w:r>
      <w:r w:rsidRPr="006F06C2">
        <w:tab/>
        <w:t>upon random access problem indication from source MCG MAC; or</w:t>
      </w:r>
    </w:p>
    <w:p w14:paraId="17CC8796" w14:textId="77777777" w:rsidR="00DA2A7E" w:rsidRPr="006F06C2" w:rsidRDefault="00DA2A7E" w:rsidP="00DA2A7E">
      <w:pPr>
        <w:pStyle w:val="B2"/>
      </w:pPr>
      <w:r w:rsidRPr="006F06C2">
        <w:t>2&gt;</w:t>
      </w:r>
      <w:r w:rsidRPr="006F06C2">
        <w:tab/>
        <w:t>upon indication from source MCG RLC that the maximum number of retransmissions has been reached; or</w:t>
      </w:r>
    </w:p>
    <w:p w14:paraId="1C7A3EF7" w14:textId="77777777" w:rsidR="00DA2A7E" w:rsidRPr="006F06C2" w:rsidRDefault="00DA2A7E" w:rsidP="00DA2A7E">
      <w:pPr>
        <w:pStyle w:val="B2"/>
      </w:pPr>
      <w:r w:rsidRPr="006F06C2">
        <w:t>2&gt;</w:t>
      </w:r>
      <w:r w:rsidRPr="006F06C2">
        <w:tab/>
        <w:t>upon consistent uplink LBT failure indication from source MCG MAC:</w:t>
      </w:r>
    </w:p>
    <w:p w14:paraId="18CE496C" w14:textId="77777777" w:rsidR="00DA2A7E" w:rsidRPr="006F06C2" w:rsidRDefault="00DA2A7E" w:rsidP="00DA2A7E">
      <w:pPr>
        <w:pStyle w:val="B3"/>
      </w:pPr>
      <w:r w:rsidRPr="006F06C2">
        <w:t>3&gt;</w:t>
      </w:r>
      <w:r w:rsidRPr="006F06C2">
        <w:tab/>
        <w:t>consider radio link failure to be detected for the source MCG i.e. source RLF;</w:t>
      </w:r>
    </w:p>
    <w:p w14:paraId="3CE376D9" w14:textId="77777777" w:rsidR="00DA2A7E" w:rsidRPr="006F06C2" w:rsidRDefault="00DA2A7E" w:rsidP="00DA2A7E">
      <w:pPr>
        <w:pStyle w:val="B3"/>
        <w:rPr>
          <w:rStyle w:val="B4Char"/>
        </w:rPr>
      </w:pPr>
      <w:r w:rsidRPr="006F06C2">
        <w:rPr>
          <w:rStyle w:val="B4Char"/>
        </w:rPr>
        <w:t>3&gt;</w:t>
      </w:r>
      <w:r w:rsidRPr="006F06C2">
        <w:rPr>
          <w:rStyle w:val="B4Char"/>
        </w:rPr>
        <w:tab/>
        <w:t>suspend the transmission and reception of all DRBs in the source MCG;</w:t>
      </w:r>
    </w:p>
    <w:p w14:paraId="7D5328A9" w14:textId="77777777" w:rsidR="00DA2A7E" w:rsidRPr="006F06C2" w:rsidRDefault="00DA2A7E" w:rsidP="00DA2A7E">
      <w:pPr>
        <w:pStyle w:val="B3"/>
        <w:rPr>
          <w:rStyle w:val="B4Char"/>
        </w:rPr>
      </w:pPr>
      <w:r w:rsidRPr="006F06C2">
        <w:t>3&gt;</w:t>
      </w:r>
      <w:r w:rsidRPr="006F06C2">
        <w:tab/>
      </w:r>
      <w:r w:rsidRPr="006F06C2">
        <w:rPr>
          <w:rStyle w:val="B4Char"/>
        </w:rPr>
        <w:t>reset MAC for the source MCG;</w:t>
      </w:r>
    </w:p>
    <w:p w14:paraId="7A4BE6AF" w14:textId="77777777" w:rsidR="00DA2A7E" w:rsidRPr="006F06C2" w:rsidRDefault="00DA2A7E" w:rsidP="00DA2A7E">
      <w:pPr>
        <w:pStyle w:val="B3"/>
      </w:pPr>
      <w:r w:rsidRPr="006F06C2">
        <w:rPr>
          <w:rStyle w:val="B4Char"/>
        </w:rPr>
        <w:t>3&gt;</w:t>
      </w:r>
      <w:r w:rsidRPr="006F06C2">
        <w:rPr>
          <w:rStyle w:val="B4Char"/>
        </w:rPr>
        <w:tab/>
        <w:t>release the source connection</w:t>
      </w:r>
      <w:r w:rsidRPr="006F06C2">
        <w:t>.</w:t>
      </w:r>
    </w:p>
    <w:p w14:paraId="4CDDBB30" w14:textId="77777777" w:rsidR="00DA2A7E" w:rsidRPr="006F06C2" w:rsidRDefault="00DA2A7E" w:rsidP="00DA2A7E">
      <w:r w:rsidRPr="006F06C2">
        <w:t>[TS 38.331, clause 5.7.5.3]</w:t>
      </w:r>
    </w:p>
    <w:p w14:paraId="716304C4" w14:textId="77777777" w:rsidR="00DA2A7E" w:rsidRPr="006F06C2" w:rsidRDefault="00DA2A7E" w:rsidP="00DA2A7E">
      <w:r w:rsidRPr="006F06C2">
        <w:t>The UE shall:</w:t>
      </w:r>
    </w:p>
    <w:p w14:paraId="7EBAB55B" w14:textId="77777777" w:rsidR="00DA2A7E" w:rsidRPr="006F06C2" w:rsidRDefault="00DA2A7E" w:rsidP="00DA2A7E">
      <w:pPr>
        <w:pStyle w:val="B2"/>
        <w:rPr>
          <w:lang w:eastAsia="zh-CN"/>
        </w:rPr>
      </w:pPr>
      <w:r w:rsidRPr="006F06C2">
        <w:rPr>
          <w:lang w:eastAsia="zh-CN"/>
        </w:rPr>
        <w:t>…</w:t>
      </w:r>
    </w:p>
    <w:p w14:paraId="5BCC6276" w14:textId="77777777" w:rsidR="00DA2A7E" w:rsidRPr="006F06C2" w:rsidRDefault="00DA2A7E" w:rsidP="00DA2A7E">
      <w:pPr>
        <w:pStyle w:val="B1"/>
        <w:rPr>
          <w:lang w:eastAsia="en-US"/>
        </w:rPr>
      </w:pPr>
      <w:r w:rsidRPr="006F06C2">
        <w:t>1&gt;</w:t>
      </w:r>
      <w:r w:rsidRPr="006F06C2">
        <w:tab/>
        <w:t xml:space="preserve">if initiated to provide DAPS failure information, set </w:t>
      </w:r>
      <w:r w:rsidRPr="006F06C2">
        <w:rPr>
          <w:i/>
          <w:iCs/>
        </w:rPr>
        <w:t xml:space="preserve">FailureInfoDAPS </w:t>
      </w:r>
      <w:r w:rsidRPr="006F06C2">
        <w:t>as follows:</w:t>
      </w:r>
    </w:p>
    <w:p w14:paraId="4AEA3331" w14:textId="77777777" w:rsidR="00DA2A7E" w:rsidRPr="006F06C2" w:rsidRDefault="00DA2A7E" w:rsidP="00DA2A7E">
      <w:pPr>
        <w:pStyle w:val="B2"/>
      </w:pPr>
      <w:r w:rsidRPr="006F06C2">
        <w:t>2&gt;</w:t>
      </w:r>
      <w:r w:rsidRPr="006F06C2">
        <w:tab/>
        <w:t xml:space="preserve">set the </w:t>
      </w:r>
      <w:r w:rsidRPr="006F06C2">
        <w:rPr>
          <w:i/>
        </w:rPr>
        <w:t>failureType</w:t>
      </w:r>
      <w:r w:rsidRPr="006F06C2">
        <w:t xml:space="preserve"> as </w:t>
      </w:r>
      <w:r w:rsidRPr="006F06C2">
        <w:rPr>
          <w:i/>
          <w:iCs/>
        </w:rPr>
        <w:t>daps-failure</w:t>
      </w:r>
      <w:r w:rsidRPr="006F06C2">
        <w:t>;</w:t>
      </w:r>
    </w:p>
    <w:p w14:paraId="15BAAEFA" w14:textId="77777777" w:rsidR="00DA2A7E" w:rsidRPr="006F06C2" w:rsidRDefault="00DA2A7E" w:rsidP="00DA2A7E">
      <w:pPr>
        <w:pStyle w:val="B1"/>
      </w:pPr>
      <w:r w:rsidRPr="006F06C2">
        <w:t>1&gt;</w:t>
      </w:r>
      <w:r w:rsidRPr="006F06C2">
        <w:tab/>
        <w:t>if used to inform the network about a failure for an MCG RLC bearer or DAPS failure information:</w:t>
      </w:r>
    </w:p>
    <w:p w14:paraId="35D76DEF" w14:textId="77777777" w:rsidR="00DA2A7E" w:rsidRPr="006F06C2" w:rsidRDefault="00DA2A7E" w:rsidP="00DA2A7E">
      <w:pPr>
        <w:pStyle w:val="B2"/>
      </w:pPr>
      <w:r w:rsidRPr="006F06C2">
        <w:t>2&gt;</w:t>
      </w:r>
      <w:r w:rsidRPr="006F06C2">
        <w:tab/>
        <w:t xml:space="preserve">submit the </w:t>
      </w:r>
      <w:r w:rsidRPr="006F06C2">
        <w:rPr>
          <w:i/>
        </w:rPr>
        <w:t>FailureInformation</w:t>
      </w:r>
      <w:r w:rsidRPr="006F06C2">
        <w:t xml:space="preserve"> message to lower layers for transmission via SRB1;</w:t>
      </w:r>
    </w:p>
    <w:p w14:paraId="24A13DBF" w14:textId="77777777" w:rsidR="00DA2A7E" w:rsidRPr="006F06C2" w:rsidRDefault="00DA2A7E" w:rsidP="00DA2A7E">
      <w:pPr>
        <w:pStyle w:val="H6"/>
      </w:pPr>
      <w:r w:rsidRPr="006F06C2">
        <w:t>8.1.4.3.2.3</w:t>
      </w:r>
      <w:r w:rsidRPr="006F06C2">
        <w:tab/>
        <w:t>Test description</w:t>
      </w:r>
    </w:p>
    <w:p w14:paraId="58CA8CA5" w14:textId="77777777" w:rsidR="00DA2A7E" w:rsidRPr="006F06C2" w:rsidRDefault="00DA2A7E" w:rsidP="00DA2A7E">
      <w:pPr>
        <w:pStyle w:val="H6"/>
      </w:pPr>
      <w:r w:rsidRPr="006F06C2">
        <w:t>8.1.4.3.2.3.1</w:t>
      </w:r>
      <w:r w:rsidRPr="006F06C2">
        <w:tab/>
        <w:t>Pre-test conditions</w:t>
      </w:r>
    </w:p>
    <w:p w14:paraId="6D8281FC" w14:textId="77777777" w:rsidR="00DA2A7E" w:rsidRPr="006F06C2" w:rsidRDefault="00DA2A7E" w:rsidP="00DA2A7E">
      <w:pPr>
        <w:pStyle w:val="H6"/>
      </w:pPr>
      <w:r w:rsidRPr="006F06C2">
        <w:t>System Simulator:</w:t>
      </w:r>
    </w:p>
    <w:p w14:paraId="42C19DE7" w14:textId="77777777" w:rsidR="00DA2A7E" w:rsidRPr="006F06C2" w:rsidRDefault="00DA2A7E" w:rsidP="00DA2A7E">
      <w:pPr>
        <w:pStyle w:val="B1"/>
      </w:pPr>
      <w:r w:rsidRPr="006F06C2">
        <w:t>-</w:t>
      </w:r>
      <w:r w:rsidRPr="006F06C2">
        <w:tab/>
        <w:t>NR Cell 1 is the Serving cell and NR Cell 2 is the Suitable neighbour intra-frequency cell</w:t>
      </w:r>
      <w:r w:rsidRPr="006F06C2">
        <w:rPr>
          <w:lang w:eastAsia="zh-CN"/>
        </w:rPr>
        <w:t>.</w:t>
      </w:r>
    </w:p>
    <w:p w14:paraId="18D37C6A" w14:textId="77777777" w:rsidR="00DA2A7E" w:rsidRPr="006F06C2" w:rsidRDefault="00DA2A7E" w:rsidP="00DA2A7E">
      <w:pPr>
        <w:pStyle w:val="B1"/>
      </w:pPr>
      <w:r w:rsidRPr="006F06C2">
        <w:t>-</w:t>
      </w:r>
      <w:r w:rsidRPr="006F06C2">
        <w:tab/>
        <w:t>System information combination NR-2 as defined in TS 38.508-1 [4] clause 4.4.3.1.3 is used for NR Cells</w:t>
      </w:r>
    </w:p>
    <w:p w14:paraId="0458ABA7" w14:textId="77777777" w:rsidR="00DA2A7E" w:rsidRPr="006F06C2" w:rsidRDefault="00DA2A7E" w:rsidP="00DA2A7E">
      <w:pPr>
        <w:pStyle w:val="H6"/>
        <w:ind w:left="0" w:firstLine="0"/>
      </w:pPr>
      <w:r w:rsidRPr="006F06C2">
        <w:t>UE:</w:t>
      </w:r>
    </w:p>
    <w:p w14:paraId="58BDE189" w14:textId="77777777" w:rsidR="00DA2A7E" w:rsidRPr="006F06C2" w:rsidRDefault="00DA2A7E" w:rsidP="00DA2A7E">
      <w:pPr>
        <w:pStyle w:val="B1"/>
      </w:pPr>
      <w:r w:rsidRPr="006F06C2">
        <w:t>-</w:t>
      </w:r>
      <w:r w:rsidRPr="006F06C2">
        <w:tab/>
        <w:t>None.</w:t>
      </w:r>
    </w:p>
    <w:p w14:paraId="078223A2" w14:textId="77777777" w:rsidR="00DA2A7E" w:rsidRPr="006F06C2" w:rsidRDefault="00DA2A7E" w:rsidP="00DA2A7E">
      <w:pPr>
        <w:pStyle w:val="H6"/>
      </w:pPr>
      <w:r w:rsidRPr="006F06C2">
        <w:t>Preamble:</w:t>
      </w:r>
    </w:p>
    <w:p w14:paraId="269DAFAE" w14:textId="77777777" w:rsidR="00DA2A7E" w:rsidRPr="006F06C2" w:rsidRDefault="00DA2A7E" w:rsidP="00DA2A7E">
      <w:pPr>
        <w:pStyle w:val="B1"/>
      </w:pPr>
      <w:r w:rsidRPr="006F06C2">
        <w:t>-</w:t>
      </w:r>
      <w:r w:rsidRPr="006F06C2">
        <w:tab/>
        <w:t>If pc_IP_Ping is set to TRUE then, the UE is in 5GS state 3N-A on NR Cell 1 according to TS 38.508-1 [4], clause 4.4A.2 Table 4.4A.2-3.</w:t>
      </w:r>
    </w:p>
    <w:p w14:paraId="0A697809" w14:textId="77777777" w:rsidR="00DA2A7E" w:rsidRPr="006F06C2" w:rsidRDefault="00DA2A7E" w:rsidP="00DA2A7E">
      <w:pPr>
        <w:pStyle w:val="B1"/>
        <w:rPr>
          <w:lang w:eastAsia="x-none"/>
        </w:rPr>
      </w:pPr>
      <w:r w:rsidRPr="006F06C2">
        <w:t>-</w:t>
      </w:r>
      <w:r w:rsidRPr="006F06C2">
        <w:tab/>
        <w:t>Else, the UE is in 5GS state 3N-A and Test Loop Function (</w:t>
      </w:r>
      <w:r w:rsidRPr="006F06C2">
        <w:rPr>
          <w:i/>
        </w:rPr>
        <w:t>On</w:t>
      </w:r>
      <w:r w:rsidRPr="006F06C2">
        <w:t>) with UE test loop mode B on NR Cell 1 according to 38.508-1[4], clause 4.4A.2 Table 4.4A.2-3.</w:t>
      </w:r>
    </w:p>
    <w:p w14:paraId="0B2EB23C" w14:textId="77777777" w:rsidR="00DA2A7E" w:rsidRPr="006F06C2" w:rsidRDefault="00DA2A7E" w:rsidP="00DA2A7E">
      <w:pPr>
        <w:pStyle w:val="H6"/>
        <w:rPr>
          <w:lang w:eastAsia="en-US"/>
        </w:rPr>
      </w:pPr>
      <w:r w:rsidRPr="006F06C2">
        <w:t>8.1.4.3.2.3.2</w:t>
      </w:r>
      <w:r w:rsidRPr="006F06C2">
        <w:tab/>
        <w:t>Test procedure sequence</w:t>
      </w:r>
    </w:p>
    <w:p w14:paraId="19786DC8" w14:textId="524579C8" w:rsidR="00DA2A7E" w:rsidRPr="006F06C2" w:rsidRDefault="00DA2A7E" w:rsidP="00DA2A7E">
      <w:r w:rsidRPr="006F06C2">
        <w:rPr>
          <w:rFonts w:eastAsia="Malgun Gothic"/>
        </w:rPr>
        <w:t xml:space="preserve">Table </w:t>
      </w:r>
      <w:r w:rsidRPr="006F06C2">
        <w:t>8.1.4.3.2.3.2</w:t>
      </w:r>
      <w:r w:rsidRPr="006F06C2">
        <w:rPr>
          <w:rFonts w:eastAsia="Malgun Gothic"/>
        </w:rPr>
        <w:t xml:space="preserve">-1 illustrates the downlink power levels and other changing parameters to be applied for the NR cells at various time instants of the test execution. The exact instants on which these values shall be applied are described in the texts in this </w:t>
      </w:r>
      <w:r w:rsidRPr="006F06C2">
        <w:t xml:space="preserve">clause. The configuration </w:t>
      </w:r>
      <w:r w:rsidRPr="006F06C2">
        <w:rPr>
          <w:rFonts w:eastAsia="Malgun Gothic"/>
        </w:rPr>
        <w:t>"</w:t>
      </w:r>
      <w:r w:rsidRPr="006F06C2">
        <w:t>T0</w:t>
      </w:r>
      <w:r w:rsidRPr="006F06C2">
        <w:rPr>
          <w:rFonts w:eastAsia="Malgun Gothic"/>
        </w:rPr>
        <w:t>"</w:t>
      </w:r>
      <w:r w:rsidRPr="006F06C2">
        <w:t xml:space="preserve"> indicates the initial conditions. Subsequent</w:t>
      </w:r>
      <w:r w:rsidRPr="006F06C2">
        <w:rPr>
          <w:rFonts w:eastAsia="Malgun Gothic"/>
        </w:rPr>
        <w:t xml:space="preserve"> configurations marked "T1"</w:t>
      </w:r>
      <w:r w:rsidR="00AC0387" w:rsidRPr="006F06C2">
        <w:rPr>
          <w:rFonts w:eastAsia="Malgun Gothic"/>
        </w:rPr>
        <w:t>, "T2"</w:t>
      </w:r>
      <w:r w:rsidRPr="006F06C2">
        <w:rPr>
          <w:rFonts w:eastAsia="Malgun Gothic"/>
        </w:rPr>
        <w:t xml:space="preserve"> and "T</w:t>
      </w:r>
      <w:r w:rsidR="00AC0387" w:rsidRPr="006F06C2">
        <w:rPr>
          <w:rFonts w:eastAsia="Malgun Gothic"/>
        </w:rPr>
        <w:t>3</w:t>
      </w:r>
      <w:r w:rsidRPr="006F06C2">
        <w:rPr>
          <w:rFonts w:eastAsia="Malgun Gothic"/>
        </w:rPr>
        <w:t xml:space="preserve">" are applied at the points indicated in the Main behaviour description in Table </w:t>
      </w:r>
      <w:r w:rsidRPr="006F06C2">
        <w:t>8.1.4.3.2.3.2</w:t>
      </w:r>
      <w:r w:rsidRPr="006F06C2">
        <w:rPr>
          <w:rFonts w:eastAsia="Malgun Gothic"/>
        </w:rPr>
        <w:t>-</w:t>
      </w:r>
      <w:r w:rsidR="00AC0387" w:rsidRPr="006F06C2">
        <w:rPr>
          <w:rFonts w:eastAsia="Malgun Gothic"/>
        </w:rPr>
        <w:t>2</w:t>
      </w:r>
      <w:r w:rsidRPr="006F06C2">
        <w:rPr>
          <w:rFonts w:eastAsia="Malgun Gothic"/>
        </w:rPr>
        <w:t>.</w:t>
      </w:r>
    </w:p>
    <w:p w14:paraId="3C185E29" w14:textId="77777777" w:rsidR="00DA2A7E" w:rsidRPr="006F06C2" w:rsidRDefault="00DA2A7E" w:rsidP="00DA2A7E">
      <w:pPr>
        <w:pStyle w:val="TH"/>
      </w:pPr>
      <w:r w:rsidRPr="006F06C2">
        <w:t>Table 8.1.4.3.2.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903"/>
        <w:gridCol w:w="2974"/>
      </w:tblGrid>
      <w:tr w:rsidR="00DA2A7E" w:rsidRPr="006F06C2" w14:paraId="36B6F383" w14:textId="77777777" w:rsidTr="00DA2A7E">
        <w:trPr>
          <w:jc w:val="center"/>
        </w:trPr>
        <w:tc>
          <w:tcPr>
            <w:tcW w:w="534" w:type="dxa"/>
            <w:tcBorders>
              <w:top w:val="single" w:sz="4" w:space="0" w:color="auto"/>
              <w:left w:val="single" w:sz="4" w:space="0" w:color="auto"/>
              <w:bottom w:val="single" w:sz="4" w:space="0" w:color="auto"/>
              <w:right w:val="single" w:sz="4" w:space="0" w:color="auto"/>
            </w:tcBorders>
          </w:tcPr>
          <w:p w14:paraId="0DE10FD5" w14:textId="77777777" w:rsidR="00DA2A7E" w:rsidRPr="006F06C2" w:rsidRDefault="00DA2A7E">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0E29160E" w14:textId="77777777" w:rsidR="00DA2A7E" w:rsidRPr="006F06C2" w:rsidRDefault="00DA2A7E">
            <w:pPr>
              <w:pStyle w:val="TAH"/>
            </w:pPr>
            <w:r w:rsidRPr="006F06C2">
              <w:t>Parameter</w:t>
            </w:r>
          </w:p>
        </w:tc>
        <w:tc>
          <w:tcPr>
            <w:tcW w:w="923" w:type="dxa"/>
            <w:tcBorders>
              <w:top w:val="single" w:sz="4" w:space="0" w:color="auto"/>
              <w:left w:val="single" w:sz="4" w:space="0" w:color="auto"/>
              <w:bottom w:val="single" w:sz="4" w:space="0" w:color="auto"/>
              <w:right w:val="single" w:sz="4" w:space="0" w:color="auto"/>
            </w:tcBorders>
            <w:hideMark/>
          </w:tcPr>
          <w:p w14:paraId="593FC8FD" w14:textId="77777777" w:rsidR="00DA2A7E" w:rsidRPr="006F06C2" w:rsidRDefault="00DA2A7E">
            <w:pPr>
              <w:pStyle w:val="TAH"/>
            </w:pPr>
            <w:r w:rsidRPr="006F06C2">
              <w:t>Unit</w:t>
            </w:r>
          </w:p>
        </w:tc>
        <w:tc>
          <w:tcPr>
            <w:tcW w:w="904" w:type="dxa"/>
            <w:tcBorders>
              <w:top w:val="single" w:sz="4" w:space="0" w:color="auto"/>
              <w:left w:val="single" w:sz="4" w:space="0" w:color="auto"/>
              <w:bottom w:val="single" w:sz="4" w:space="0" w:color="auto"/>
              <w:right w:val="single" w:sz="4" w:space="0" w:color="auto"/>
            </w:tcBorders>
            <w:hideMark/>
          </w:tcPr>
          <w:p w14:paraId="7F0E6AB2" w14:textId="77777777" w:rsidR="00DA2A7E" w:rsidRPr="006F06C2" w:rsidRDefault="00DA2A7E">
            <w:pPr>
              <w:pStyle w:val="TAH"/>
            </w:pPr>
            <w:r w:rsidRPr="006F06C2">
              <w:t>NR Cell 1</w:t>
            </w:r>
          </w:p>
        </w:tc>
        <w:tc>
          <w:tcPr>
            <w:tcW w:w="904" w:type="dxa"/>
            <w:tcBorders>
              <w:top w:val="single" w:sz="4" w:space="0" w:color="auto"/>
              <w:left w:val="single" w:sz="4" w:space="0" w:color="auto"/>
              <w:bottom w:val="single" w:sz="4" w:space="0" w:color="auto"/>
              <w:right w:val="single" w:sz="4" w:space="0" w:color="auto"/>
            </w:tcBorders>
            <w:hideMark/>
          </w:tcPr>
          <w:p w14:paraId="6720383B" w14:textId="77777777" w:rsidR="00DA2A7E" w:rsidRPr="006F06C2" w:rsidRDefault="00DA2A7E">
            <w:pPr>
              <w:pStyle w:val="TAH"/>
            </w:pPr>
            <w:r w:rsidRPr="006F06C2">
              <w:t>NR Cell 2</w:t>
            </w:r>
          </w:p>
        </w:tc>
        <w:tc>
          <w:tcPr>
            <w:tcW w:w="2977" w:type="dxa"/>
            <w:tcBorders>
              <w:top w:val="single" w:sz="4" w:space="0" w:color="auto"/>
              <w:left w:val="single" w:sz="4" w:space="0" w:color="auto"/>
              <w:bottom w:val="single" w:sz="4" w:space="0" w:color="auto"/>
              <w:right w:val="single" w:sz="4" w:space="0" w:color="auto"/>
            </w:tcBorders>
            <w:hideMark/>
          </w:tcPr>
          <w:p w14:paraId="5A1A1C27" w14:textId="77777777" w:rsidR="00DA2A7E" w:rsidRPr="006F06C2" w:rsidRDefault="00DA2A7E">
            <w:pPr>
              <w:pStyle w:val="TAH"/>
            </w:pPr>
            <w:r w:rsidRPr="006F06C2">
              <w:t>Remark</w:t>
            </w:r>
          </w:p>
        </w:tc>
      </w:tr>
      <w:tr w:rsidR="00DA2A7E" w:rsidRPr="006F06C2" w14:paraId="5F35B3A8" w14:textId="77777777" w:rsidTr="00DA2A7E">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3A8BF49" w14:textId="77777777" w:rsidR="00DA2A7E" w:rsidRPr="006F06C2" w:rsidRDefault="00DA2A7E">
            <w:pPr>
              <w:pStyle w:val="TAC"/>
              <w:rPr>
                <w:rFonts w:cs="Arial"/>
                <w:szCs w:val="18"/>
              </w:rPr>
            </w:pPr>
            <w:r w:rsidRPr="006F06C2">
              <w:rPr>
                <w:rFonts w:cs="Arial"/>
                <w:szCs w:val="18"/>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BBF0D11" w14:textId="77777777" w:rsidR="00DA2A7E" w:rsidRPr="006F06C2" w:rsidRDefault="00DA2A7E">
            <w:pPr>
              <w:pStyle w:val="TAL"/>
              <w:rPr>
                <w:rFonts w:cs="Arial"/>
                <w:szCs w:val="18"/>
              </w:rPr>
            </w:pPr>
            <w:r w:rsidRPr="006F06C2">
              <w:rPr>
                <w:rFonts w:cs="Arial"/>
                <w:szCs w:val="18"/>
              </w:rPr>
              <w:t>SS/PBCH</w:t>
            </w:r>
          </w:p>
          <w:p w14:paraId="0B650BD6" w14:textId="77777777" w:rsidR="00DA2A7E" w:rsidRPr="006F06C2" w:rsidRDefault="00DA2A7E">
            <w:pPr>
              <w:pStyle w:val="TAL"/>
              <w:rPr>
                <w:rFonts w:cs="Arial"/>
                <w:szCs w:val="18"/>
              </w:rPr>
            </w:pPr>
            <w:r w:rsidRPr="006F06C2">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83CF3C" w14:textId="77777777" w:rsidR="00DA2A7E" w:rsidRPr="006F06C2" w:rsidRDefault="00DA2A7E">
            <w:pPr>
              <w:pStyle w:val="TAC"/>
              <w:rPr>
                <w:rFonts w:cs="Arial"/>
                <w:szCs w:val="18"/>
              </w:rPr>
            </w:pPr>
            <w:r w:rsidRPr="006F06C2">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61B1F701" w14:textId="77777777" w:rsidR="00DA2A7E" w:rsidRPr="006F06C2" w:rsidRDefault="00DA2A7E">
            <w:pPr>
              <w:pStyle w:val="TAC"/>
              <w:rPr>
                <w:rFonts w:cs="Arial"/>
                <w:szCs w:val="18"/>
              </w:rPr>
            </w:pPr>
            <w:r w:rsidRPr="006F06C2">
              <w:rPr>
                <w:rFonts w:cs="Arial"/>
                <w:szCs w:val="18"/>
              </w:rPr>
              <w:t>-88</w:t>
            </w:r>
          </w:p>
        </w:tc>
        <w:tc>
          <w:tcPr>
            <w:tcW w:w="904" w:type="dxa"/>
            <w:tcBorders>
              <w:top w:val="single" w:sz="4" w:space="0" w:color="auto"/>
              <w:left w:val="single" w:sz="4" w:space="0" w:color="auto"/>
              <w:bottom w:val="single" w:sz="4" w:space="0" w:color="auto"/>
              <w:right w:val="single" w:sz="4" w:space="0" w:color="auto"/>
            </w:tcBorders>
            <w:vAlign w:val="center"/>
            <w:hideMark/>
          </w:tcPr>
          <w:p w14:paraId="035DC2C6" w14:textId="77777777" w:rsidR="00DA2A7E" w:rsidRPr="006F06C2" w:rsidRDefault="00DA2A7E">
            <w:pPr>
              <w:pStyle w:val="TAC"/>
              <w:rPr>
                <w:rFonts w:cs="Arial"/>
                <w:szCs w:val="18"/>
              </w:rPr>
            </w:pPr>
            <w:r w:rsidRPr="006F06C2">
              <w:rPr>
                <w:rFonts w:cs="Arial"/>
                <w:szCs w:val="18"/>
              </w:rPr>
              <w:t>-94</w:t>
            </w:r>
          </w:p>
        </w:tc>
        <w:tc>
          <w:tcPr>
            <w:tcW w:w="2977" w:type="dxa"/>
            <w:tcBorders>
              <w:top w:val="single" w:sz="4" w:space="0" w:color="auto"/>
              <w:left w:val="single" w:sz="4" w:space="0" w:color="auto"/>
              <w:bottom w:val="single" w:sz="4" w:space="0" w:color="auto"/>
              <w:right w:val="single" w:sz="4" w:space="0" w:color="auto"/>
            </w:tcBorders>
          </w:tcPr>
          <w:p w14:paraId="3F05DE80" w14:textId="77777777" w:rsidR="00DA2A7E" w:rsidRPr="006F06C2" w:rsidRDefault="00DA2A7E">
            <w:pPr>
              <w:pStyle w:val="TAL"/>
              <w:rPr>
                <w:rFonts w:cs="Arial"/>
                <w:szCs w:val="18"/>
              </w:rPr>
            </w:pPr>
          </w:p>
        </w:tc>
      </w:tr>
      <w:tr w:rsidR="00DA2A7E" w:rsidRPr="006F06C2" w14:paraId="00E98CCA" w14:textId="77777777" w:rsidTr="00DA2A7E">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A3A2819" w14:textId="77777777" w:rsidR="00DA2A7E" w:rsidRPr="006F06C2" w:rsidRDefault="00DA2A7E">
            <w:pPr>
              <w:pStyle w:val="TAC"/>
              <w:rPr>
                <w:rFonts w:cs="Arial"/>
                <w:szCs w:val="18"/>
              </w:rPr>
            </w:pPr>
            <w:r w:rsidRPr="006F06C2">
              <w:rPr>
                <w:rFonts w:cs="Arial"/>
                <w:szCs w:val="18"/>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421086C" w14:textId="77777777" w:rsidR="00DA2A7E" w:rsidRPr="006F06C2" w:rsidRDefault="00DA2A7E">
            <w:pPr>
              <w:pStyle w:val="TAL"/>
              <w:rPr>
                <w:rFonts w:cs="Arial"/>
                <w:szCs w:val="18"/>
              </w:rPr>
            </w:pPr>
            <w:r w:rsidRPr="006F06C2">
              <w:rPr>
                <w:rFonts w:cs="Arial"/>
                <w:szCs w:val="18"/>
              </w:rPr>
              <w:t>SS/PBCH</w:t>
            </w:r>
          </w:p>
          <w:p w14:paraId="524CD9B2" w14:textId="77777777" w:rsidR="00DA2A7E" w:rsidRPr="006F06C2" w:rsidRDefault="00DA2A7E">
            <w:pPr>
              <w:pStyle w:val="TAL"/>
              <w:rPr>
                <w:rFonts w:cs="Arial"/>
                <w:szCs w:val="18"/>
              </w:rPr>
            </w:pPr>
            <w:r w:rsidRPr="006F06C2">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9485FEC" w14:textId="77777777" w:rsidR="00DA2A7E" w:rsidRPr="006F06C2" w:rsidRDefault="00DA2A7E">
            <w:pPr>
              <w:pStyle w:val="TAC"/>
              <w:rPr>
                <w:rFonts w:cs="Arial"/>
                <w:szCs w:val="18"/>
              </w:rPr>
            </w:pPr>
            <w:r w:rsidRPr="006F06C2">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1894CDE8" w14:textId="77777777" w:rsidR="00DA2A7E" w:rsidRPr="006F06C2" w:rsidRDefault="00DA2A7E">
            <w:pPr>
              <w:pStyle w:val="TAC"/>
              <w:rPr>
                <w:rFonts w:cs="Arial"/>
                <w:szCs w:val="18"/>
              </w:rPr>
            </w:pPr>
            <w:r w:rsidRPr="006F06C2">
              <w:rPr>
                <w:rFonts w:cs="Arial"/>
                <w:szCs w:val="18"/>
              </w:rPr>
              <w:t>-88</w:t>
            </w:r>
          </w:p>
        </w:tc>
        <w:tc>
          <w:tcPr>
            <w:tcW w:w="904" w:type="dxa"/>
            <w:tcBorders>
              <w:top w:val="single" w:sz="4" w:space="0" w:color="auto"/>
              <w:left w:val="single" w:sz="4" w:space="0" w:color="auto"/>
              <w:bottom w:val="single" w:sz="4" w:space="0" w:color="auto"/>
              <w:right w:val="single" w:sz="4" w:space="0" w:color="auto"/>
            </w:tcBorders>
            <w:vAlign w:val="center"/>
            <w:hideMark/>
          </w:tcPr>
          <w:p w14:paraId="1FAC09B6" w14:textId="77777777" w:rsidR="00DA2A7E" w:rsidRPr="006F06C2" w:rsidRDefault="00DA2A7E">
            <w:pPr>
              <w:pStyle w:val="TAC"/>
              <w:rPr>
                <w:rFonts w:cs="Arial"/>
                <w:szCs w:val="18"/>
              </w:rPr>
            </w:pPr>
            <w:r w:rsidRPr="006F06C2">
              <w:rPr>
                <w:rFonts w:cs="Arial"/>
                <w:szCs w:val="18"/>
              </w:rPr>
              <w:t>off</w:t>
            </w:r>
          </w:p>
        </w:tc>
        <w:tc>
          <w:tcPr>
            <w:tcW w:w="2977" w:type="dxa"/>
            <w:tcBorders>
              <w:top w:val="single" w:sz="4" w:space="0" w:color="auto"/>
              <w:left w:val="single" w:sz="4" w:space="0" w:color="auto"/>
              <w:bottom w:val="single" w:sz="4" w:space="0" w:color="auto"/>
              <w:right w:val="single" w:sz="4" w:space="0" w:color="auto"/>
            </w:tcBorders>
          </w:tcPr>
          <w:p w14:paraId="25FD4916" w14:textId="77777777" w:rsidR="00DA2A7E" w:rsidRPr="006F06C2" w:rsidRDefault="00DA2A7E">
            <w:pPr>
              <w:pStyle w:val="TAL"/>
              <w:rPr>
                <w:rFonts w:cs="Arial"/>
                <w:szCs w:val="18"/>
              </w:rPr>
            </w:pPr>
          </w:p>
        </w:tc>
      </w:tr>
      <w:tr w:rsidR="00DA2A7E" w:rsidRPr="006F06C2" w14:paraId="21EE58A5" w14:textId="77777777" w:rsidTr="00DA2A7E">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ACAD2EA" w14:textId="77777777" w:rsidR="00DA2A7E" w:rsidRPr="006F06C2" w:rsidRDefault="00DA2A7E">
            <w:pPr>
              <w:pStyle w:val="TAC"/>
              <w:rPr>
                <w:rFonts w:cs="Arial"/>
                <w:szCs w:val="18"/>
              </w:rPr>
            </w:pPr>
            <w:r w:rsidRPr="006F06C2">
              <w:rPr>
                <w:rFonts w:cs="Arial"/>
                <w:szCs w:val="18"/>
              </w:rPr>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20A10F4" w14:textId="77777777" w:rsidR="00DA2A7E" w:rsidRPr="006F06C2" w:rsidRDefault="00DA2A7E">
            <w:pPr>
              <w:pStyle w:val="TAL"/>
              <w:rPr>
                <w:rFonts w:cs="Arial"/>
                <w:szCs w:val="18"/>
              </w:rPr>
            </w:pPr>
            <w:r w:rsidRPr="006F06C2">
              <w:rPr>
                <w:rFonts w:cs="Arial"/>
                <w:szCs w:val="18"/>
              </w:rPr>
              <w:t>SS/PBCH</w:t>
            </w:r>
          </w:p>
          <w:p w14:paraId="073963F5" w14:textId="77777777" w:rsidR="00DA2A7E" w:rsidRPr="006F06C2" w:rsidRDefault="00DA2A7E">
            <w:pPr>
              <w:pStyle w:val="TAL"/>
              <w:rPr>
                <w:rFonts w:cs="Arial"/>
                <w:szCs w:val="18"/>
              </w:rPr>
            </w:pPr>
            <w:r w:rsidRPr="006F06C2">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3FBC5AE3" w14:textId="77777777" w:rsidR="00DA2A7E" w:rsidRPr="006F06C2" w:rsidRDefault="00DA2A7E">
            <w:pPr>
              <w:pStyle w:val="TAC"/>
              <w:rPr>
                <w:rFonts w:cs="Arial"/>
                <w:szCs w:val="18"/>
              </w:rPr>
            </w:pPr>
            <w:r w:rsidRPr="006F06C2">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37F788BD" w14:textId="77777777" w:rsidR="00DA2A7E" w:rsidRPr="006F06C2" w:rsidRDefault="00DA2A7E">
            <w:pPr>
              <w:pStyle w:val="TAC"/>
              <w:rPr>
                <w:rFonts w:cs="Arial"/>
                <w:szCs w:val="18"/>
              </w:rPr>
            </w:pPr>
            <w:r w:rsidRPr="006F06C2">
              <w:rPr>
                <w:rFonts w:cs="Arial"/>
                <w:szCs w:val="18"/>
              </w:rPr>
              <w:t>-88</w:t>
            </w:r>
          </w:p>
        </w:tc>
        <w:tc>
          <w:tcPr>
            <w:tcW w:w="904" w:type="dxa"/>
            <w:tcBorders>
              <w:top w:val="single" w:sz="4" w:space="0" w:color="auto"/>
              <w:left w:val="single" w:sz="4" w:space="0" w:color="auto"/>
              <w:bottom w:val="single" w:sz="4" w:space="0" w:color="auto"/>
              <w:right w:val="single" w:sz="4" w:space="0" w:color="auto"/>
            </w:tcBorders>
            <w:vAlign w:val="center"/>
            <w:hideMark/>
          </w:tcPr>
          <w:p w14:paraId="2E457F12" w14:textId="77777777" w:rsidR="00DA2A7E" w:rsidRPr="006F06C2" w:rsidRDefault="00DA2A7E">
            <w:pPr>
              <w:pStyle w:val="TAC"/>
              <w:rPr>
                <w:rFonts w:cs="Arial"/>
                <w:szCs w:val="18"/>
              </w:rPr>
            </w:pPr>
            <w:r w:rsidRPr="006F06C2">
              <w:rPr>
                <w:rFonts w:cs="Arial"/>
                <w:szCs w:val="18"/>
              </w:rPr>
              <w:t>-88</w:t>
            </w:r>
          </w:p>
        </w:tc>
        <w:tc>
          <w:tcPr>
            <w:tcW w:w="2977" w:type="dxa"/>
            <w:tcBorders>
              <w:top w:val="single" w:sz="4" w:space="0" w:color="auto"/>
              <w:left w:val="single" w:sz="4" w:space="0" w:color="auto"/>
              <w:bottom w:val="single" w:sz="4" w:space="0" w:color="auto"/>
              <w:right w:val="single" w:sz="4" w:space="0" w:color="auto"/>
            </w:tcBorders>
          </w:tcPr>
          <w:p w14:paraId="3B28A929" w14:textId="77777777" w:rsidR="00DA2A7E" w:rsidRPr="006F06C2" w:rsidRDefault="00DA2A7E">
            <w:pPr>
              <w:pStyle w:val="TAL"/>
              <w:rPr>
                <w:rFonts w:cs="Arial"/>
                <w:szCs w:val="18"/>
              </w:rPr>
            </w:pPr>
          </w:p>
        </w:tc>
      </w:tr>
      <w:tr w:rsidR="00DA2A7E" w:rsidRPr="006F06C2" w14:paraId="43C55A95" w14:textId="77777777" w:rsidTr="00DA2A7E">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FCB881C" w14:textId="77777777" w:rsidR="00DA2A7E" w:rsidRPr="006F06C2" w:rsidRDefault="00DA2A7E">
            <w:pPr>
              <w:pStyle w:val="TAC"/>
              <w:rPr>
                <w:rFonts w:cs="Arial"/>
                <w:szCs w:val="18"/>
              </w:rPr>
            </w:pPr>
            <w:r w:rsidRPr="006F06C2">
              <w:rPr>
                <w:rFonts w:cs="Arial"/>
                <w:szCs w:val="18"/>
              </w:rPr>
              <w:t>T3</w:t>
            </w:r>
          </w:p>
        </w:tc>
        <w:tc>
          <w:tcPr>
            <w:tcW w:w="1504" w:type="dxa"/>
            <w:tcBorders>
              <w:top w:val="single" w:sz="4" w:space="0" w:color="auto"/>
              <w:left w:val="single" w:sz="4" w:space="0" w:color="auto"/>
              <w:bottom w:val="single" w:sz="4" w:space="0" w:color="auto"/>
              <w:right w:val="single" w:sz="4" w:space="0" w:color="auto"/>
            </w:tcBorders>
            <w:vAlign w:val="center"/>
            <w:hideMark/>
          </w:tcPr>
          <w:p w14:paraId="4E316FAA" w14:textId="77777777" w:rsidR="00DA2A7E" w:rsidRPr="006F06C2" w:rsidRDefault="00DA2A7E">
            <w:pPr>
              <w:pStyle w:val="TAL"/>
              <w:rPr>
                <w:rFonts w:cs="Arial"/>
                <w:szCs w:val="18"/>
              </w:rPr>
            </w:pPr>
            <w:r w:rsidRPr="006F06C2">
              <w:rPr>
                <w:rFonts w:cs="Arial"/>
                <w:szCs w:val="18"/>
              </w:rPr>
              <w:t>SS/PBCH</w:t>
            </w:r>
          </w:p>
          <w:p w14:paraId="5995B043" w14:textId="77777777" w:rsidR="00DA2A7E" w:rsidRPr="006F06C2" w:rsidRDefault="00DA2A7E">
            <w:pPr>
              <w:pStyle w:val="TAL"/>
              <w:rPr>
                <w:rFonts w:cs="Arial"/>
                <w:szCs w:val="18"/>
              </w:rPr>
            </w:pPr>
            <w:r w:rsidRPr="006F06C2">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E97DC92" w14:textId="77777777" w:rsidR="00DA2A7E" w:rsidRPr="006F06C2" w:rsidRDefault="00DA2A7E">
            <w:pPr>
              <w:pStyle w:val="TAC"/>
              <w:rPr>
                <w:rFonts w:cs="Arial"/>
                <w:szCs w:val="18"/>
              </w:rPr>
            </w:pPr>
            <w:r w:rsidRPr="006F06C2">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02F5ABE7" w14:textId="77777777" w:rsidR="00DA2A7E" w:rsidRPr="006F06C2" w:rsidRDefault="00DA2A7E">
            <w:pPr>
              <w:pStyle w:val="TAC"/>
              <w:rPr>
                <w:rFonts w:cs="Arial"/>
                <w:szCs w:val="18"/>
              </w:rPr>
            </w:pPr>
            <w:r w:rsidRPr="006F06C2">
              <w:rPr>
                <w:rFonts w:cs="Arial"/>
                <w:szCs w:val="18"/>
              </w:rPr>
              <w:t>off</w:t>
            </w:r>
          </w:p>
        </w:tc>
        <w:tc>
          <w:tcPr>
            <w:tcW w:w="904" w:type="dxa"/>
            <w:tcBorders>
              <w:top w:val="single" w:sz="4" w:space="0" w:color="auto"/>
              <w:left w:val="single" w:sz="4" w:space="0" w:color="auto"/>
              <w:bottom w:val="single" w:sz="4" w:space="0" w:color="auto"/>
              <w:right w:val="single" w:sz="4" w:space="0" w:color="auto"/>
            </w:tcBorders>
            <w:vAlign w:val="center"/>
            <w:hideMark/>
          </w:tcPr>
          <w:p w14:paraId="25D06EBF" w14:textId="77777777" w:rsidR="00DA2A7E" w:rsidRPr="006F06C2" w:rsidRDefault="00DA2A7E">
            <w:pPr>
              <w:pStyle w:val="TAC"/>
              <w:rPr>
                <w:rFonts w:cs="Arial"/>
                <w:szCs w:val="18"/>
              </w:rPr>
            </w:pPr>
            <w:r w:rsidRPr="006F06C2">
              <w:rPr>
                <w:rFonts w:cs="Arial"/>
                <w:szCs w:val="18"/>
              </w:rPr>
              <w:t>-88</w:t>
            </w:r>
          </w:p>
        </w:tc>
        <w:tc>
          <w:tcPr>
            <w:tcW w:w="2977" w:type="dxa"/>
            <w:tcBorders>
              <w:top w:val="single" w:sz="4" w:space="0" w:color="auto"/>
              <w:left w:val="single" w:sz="4" w:space="0" w:color="auto"/>
              <w:bottom w:val="single" w:sz="4" w:space="0" w:color="auto"/>
              <w:right w:val="single" w:sz="4" w:space="0" w:color="auto"/>
            </w:tcBorders>
          </w:tcPr>
          <w:p w14:paraId="48356736" w14:textId="77777777" w:rsidR="00DA2A7E" w:rsidRPr="006F06C2" w:rsidRDefault="00DA2A7E">
            <w:pPr>
              <w:pStyle w:val="TAL"/>
              <w:rPr>
                <w:rFonts w:cs="Arial"/>
                <w:szCs w:val="18"/>
              </w:rPr>
            </w:pPr>
          </w:p>
        </w:tc>
      </w:tr>
    </w:tbl>
    <w:p w14:paraId="0530E96A" w14:textId="77777777" w:rsidR="00DA2A7E" w:rsidRPr="006F06C2" w:rsidRDefault="00DA2A7E" w:rsidP="00DA2A7E">
      <w:pPr>
        <w:rPr>
          <w:lang w:eastAsia="en-US"/>
        </w:rPr>
      </w:pPr>
    </w:p>
    <w:p w14:paraId="57955F2A" w14:textId="6261ECBC" w:rsidR="00DA2A7E" w:rsidRPr="006F06C2" w:rsidRDefault="00DA2A7E" w:rsidP="00DA2A7E">
      <w:pPr>
        <w:pStyle w:val="TH"/>
      </w:pPr>
      <w:r w:rsidRPr="006F06C2">
        <w:t>Table 8.1.4.3.2.3.2-</w:t>
      </w:r>
      <w:r w:rsidR="00AC0387" w:rsidRPr="006F06C2">
        <w:t>2</w:t>
      </w:r>
      <w:r w:rsidRPr="006F06C2">
        <w:t>: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6"/>
        <w:gridCol w:w="567"/>
        <w:gridCol w:w="1019"/>
      </w:tblGrid>
      <w:tr w:rsidR="00DA2A7E" w:rsidRPr="006F06C2" w14:paraId="1BF25352" w14:textId="77777777" w:rsidTr="00DA2A7E">
        <w:tc>
          <w:tcPr>
            <w:tcW w:w="648" w:type="dxa"/>
            <w:tcBorders>
              <w:top w:val="single" w:sz="4" w:space="0" w:color="auto"/>
              <w:left w:val="single" w:sz="4" w:space="0" w:color="auto"/>
              <w:bottom w:val="nil"/>
              <w:right w:val="single" w:sz="4" w:space="0" w:color="auto"/>
            </w:tcBorders>
            <w:hideMark/>
          </w:tcPr>
          <w:p w14:paraId="1870A0C2" w14:textId="77777777" w:rsidR="00DA2A7E" w:rsidRPr="006F06C2" w:rsidRDefault="00DA2A7E">
            <w:pPr>
              <w:pStyle w:val="TAH"/>
            </w:pPr>
            <w:r w:rsidRPr="006F06C2">
              <w:t>St</w:t>
            </w:r>
          </w:p>
        </w:tc>
        <w:tc>
          <w:tcPr>
            <w:tcW w:w="3969" w:type="dxa"/>
            <w:tcBorders>
              <w:top w:val="single" w:sz="4" w:space="0" w:color="auto"/>
              <w:left w:val="single" w:sz="4" w:space="0" w:color="auto"/>
              <w:bottom w:val="nil"/>
              <w:right w:val="single" w:sz="4" w:space="0" w:color="auto"/>
            </w:tcBorders>
            <w:hideMark/>
          </w:tcPr>
          <w:p w14:paraId="33D3E56E" w14:textId="77777777" w:rsidR="00DA2A7E" w:rsidRPr="006F06C2" w:rsidRDefault="00DA2A7E">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3157437" w14:textId="77777777" w:rsidR="00DA2A7E" w:rsidRPr="006F06C2" w:rsidRDefault="00DA2A7E">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49185838" w14:textId="77777777" w:rsidR="00DA2A7E" w:rsidRPr="006F06C2" w:rsidRDefault="00DA2A7E">
            <w:pPr>
              <w:pStyle w:val="TAH"/>
            </w:pPr>
            <w:r w:rsidRPr="006F06C2">
              <w:t>TP</w:t>
            </w:r>
          </w:p>
        </w:tc>
        <w:tc>
          <w:tcPr>
            <w:tcW w:w="1019" w:type="dxa"/>
            <w:tcBorders>
              <w:top w:val="single" w:sz="4" w:space="0" w:color="auto"/>
              <w:left w:val="single" w:sz="4" w:space="0" w:color="auto"/>
              <w:bottom w:val="nil"/>
              <w:right w:val="single" w:sz="4" w:space="0" w:color="auto"/>
            </w:tcBorders>
            <w:hideMark/>
          </w:tcPr>
          <w:p w14:paraId="45FD27F2" w14:textId="77777777" w:rsidR="00DA2A7E" w:rsidRPr="006F06C2" w:rsidRDefault="00DA2A7E">
            <w:pPr>
              <w:pStyle w:val="TAH"/>
            </w:pPr>
            <w:r w:rsidRPr="006F06C2">
              <w:t>Verdict</w:t>
            </w:r>
          </w:p>
        </w:tc>
      </w:tr>
      <w:tr w:rsidR="00DA2A7E" w:rsidRPr="006F06C2" w14:paraId="7BF8AC7C" w14:textId="77777777" w:rsidTr="00DA2A7E">
        <w:tc>
          <w:tcPr>
            <w:tcW w:w="648" w:type="dxa"/>
            <w:tcBorders>
              <w:top w:val="nil"/>
              <w:left w:val="single" w:sz="4" w:space="0" w:color="auto"/>
              <w:bottom w:val="single" w:sz="4" w:space="0" w:color="auto"/>
              <w:right w:val="single" w:sz="4" w:space="0" w:color="auto"/>
            </w:tcBorders>
          </w:tcPr>
          <w:p w14:paraId="3A73338D" w14:textId="77777777" w:rsidR="00DA2A7E" w:rsidRPr="006F06C2" w:rsidRDefault="00DA2A7E">
            <w:pPr>
              <w:pStyle w:val="TAH"/>
            </w:pPr>
          </w:p>
        </w:tc>
        <w:tc>
          <w:tcPr>
            <w:tcW w:w="3969" w:type="dxa"/>
            <w:tcBorders>
              <w:top w:val="nil"/>
              <w:left w:val="single" w:sz="4" w:space="0" w:color="auto"/>
              <w:bottom w:val="single" w:sz="4" w:space="0" w:color="auto"/>
              <w:right w:val="single" w:sz="4" w:space="0" w:color="auto"/>
            </w:tcBorders>
          </w:tcPr>
          <w:p w14:paraId="708D7BFD" w14:textId="77777777" w:rsidR="00DA2A7E" w:rsidRPr="006F06C2" w:rsidRDefault="00DA2A7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EDA9BF5" w14:textId="77777777" w:rsidR="00DA2A7E" w:rsidRPr="006F06C2" w:rsidRDefault="00DA2A7E">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hideMark/>
          </w:tcPr>
          <w:p w14:paraId="239DFA5F" w14:textId="77777777" w:rsidR="00DA2A7E" w:rsidRPr="006F06C2" w:rsidRDefault="00DA2A7E">
            <w:pPr>
              <w:pStyle w:val="TAH"/>
            </w:pPr>
            <w:r w:rsidRPr="006F06C2">
              <w:t>Message</w:t>
            </w:r>
          </w:p>
        </w:tc>
        <w:tc>
          <w:tcPr>
            <w:tcW w:w="567" w:type="dxa"/>
            <w:tcBorders>
              <w:top w:val="nil"/>
              <w:left w:val="single" w:sz="4" w:space="0" w:color="auto"/>
              <w:bottom w:val="single" w:sz="4" w:space="0" w:color="auto"/>
              <w:right w:val="single" w:sz="4" w:space="0" w:color="auto"/>
            </w:tcBorders>
          </w:tcPr>
          <w:p w14:paraId="7E9AC56E" w14:textId="77777777" w:rsidR="00DA2A7E" w:rsidRPr="006F06C2" w:rsidRDefault="00DA2A7E">
            <w:pPr>
              <w:pStyle w:val="TAH"/>
            </w:pPr>
          </w:p>
        </w:tc>
        <w:tc>
          <w:tcPr>
            <w:tcW w:w="1019" w:type="dxa"/>
            <w:tcBorders>
              <w:top w:val="nil"/>
              <w:left w:val="single" w:sz="4" w:space="0" w:color="auto"/>
              <w:bottom w:val="single" w:sz="4" w:space="0" w:color="auto"/>
              <w:right w:val="single" w:sz="4" w:space="0" w:color="auto"/>
            </w:tcBorders>
          </w:tcPr>
          <w:p w14:paraId="129512A3" w14:textId="77777777" w:rsidR="00DA2A7E" w:rsidRPr="006F06C2" w:rsidRDefault="00DA2A7E">
            <w:pPr>
              <w:pStyle w:val="TAH"/>
            </w:pPr>
          </w:p>
        </w:tc>
      </w:tr>
      <w:tr w:rsidR="00DA2A7E" w:rsidRPr="006F06C2" w14:paraId="0DC788E5"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0DFE16DF" w14:textId="77777777" w:rsidR="00DA2A7E" w:rsidRPr="006F06C2" w:rsidRDefault="00DA2A7E">
            <w:pPr>
              <w:pStyle w:val="TAC"/>
            </w:pPr>
            <w:r w:rsidRPr="006F06C2">
              <w:t>1</w:t>
            </w:r>
          </w:p>
        </w:tc>
        <w:tc>
          <w:tcPr>
            <w:tcW w:w="3969" w:type="dxa"/>
            <w:tcBorders>
              <w:top w:val="single" w:sz="4" w:space="0" w:color="auto"/>
              <w:left w:val="single" w:sz="4" w:space="0" w:color="auto"/>
              <w:bottom w:val="single" w:sz="4" w:space="0" w:color="auto"/>
              <w:right w:val="single" w:sz="4" w:space="0" w:color="auto"/>
            </w:tcBorders>
            <w:hideMark/>
          </w:tcPr>
          <w:p w14:paraId="67C02C5F" w14:textId="77777777" w:rsidR="00DA2A7E" w:rsidRPr="006F06C2" w:rsidRDefault="00DA2A7E">
            <w:pPr>
              <w:pStyle w:val="TAL"/>
            </w:pPr>
            <w:r w:rsidRPr="006F06C2">
              <w:t xml:space="preserve">The SS transmits an </w:t>
            </w:r>
            <w:r w:rsidRPr="006F06C2">
              <w:rPr>
                <w:i/>
              </w:rPr>
              <w:t>RRCReconfiguration</w:t>
            </w:r>
            <w:r w:rsidRPr="006F06C2">
              <w:t xml:space="preserve"> message containing </w:t>
            </w:r>
            <w:r w:rsidRPr="006F06C2">
              <w:rPr>
                <w:i/>
              </w:rPr>
              <w:t>reconfigurationWithSync</w:t>
            </w:r>
            <w:r w:rsidRPr="006F06C2">
              <w:t xml:space="preserve"> to order UE to perform DAPS handover to </w:t>
            </w:r>
            <w:r w:rsidRPr="006F06C2">
              <w:rPr>
                <w:lang w:eastAsia="zh-CN"/>
              </w:rPr>
              <w:t>NR</w:t>
            </w:r>
            <w:r w:rsidRPr="006F06C2">
              <w:t xml:space="preserve"> Cell 2</w:t>
            </w:r>
            <w:r w:rsidRPr="006F06C2">
              <w:rPr>
                <w:lang w:eastAsia="zh-CN"/>
              </w:rPr>
              <w:t xml:space="preserve">. </w:t>
            </w:r>
            <w:r w:rsidRPr="006F06C2">
              <w:t>DRB#n of the first PDU session is configured as DAPS bearer.</w:t>
            </w:r>
          </w:p>
        </w:tc>
        <w:tc>
          <w:tcPr>
            <w:tcW w:w="709" w:type="dxa"/>
            <w:tcBorders>
              <w:top w:val="single" w:sz="4" w:space="0" w:color="auto"/>
              <w:left w:val="single" w:sz="4" w:space="0" w:color="auto"/>
              <w:bottom w:val="single" w:sz="4" w:space="0" w:color="auto"/>
              <w:right w:val="single" w:sz="4" w:space="0" w:color="auto"/>
            </w:tcBorders>
            <w:hideMark/>
          </w:tcPr>
          <w:p w14:paraId="52731DAA" w14:textId="77777777" w:rsidR="00DA2A7E" w:rsidRPr="006F06C2" w:rsidRDefault="00DA2A7E">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2545E4D7" w14:textId="77777777" w:rsidR="00DA2A7E" w:rsidRPr="006F06C2" w:rsidRDefault="00DA2A7E">
            <w:pPr>
              <w:pStyle w:val="TAL"/>
              <w:rPr>
                <w:i/>
              </w:rPr>
            </w:pPr>
            <w:r w:rsidRPr="006F06C2">
              <w:t>NR RRC:</w:t>
            </w:r>
            <w:r w:rsidRPr="006F06C2">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568DD08" w14:textId="77777777" w:rsidR="00DA2A7E" w:rsidRPr="006F06C2" w:rsidRDefault="00DA2A7E">
            <w:pPr>
              <w:pStyle w:val="TAC"/>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22F435FA" w14:textId="77777777" w:rsidR="00DA2A7E" w:rsidRPr="006F06C2" w:rsidRDefault="00DA2A7E">
            <w:pPr>
              <w:pStyle w:val="TAC"/>
            </w:pPr>
            <w:r w:rsidRPr="006F06C2">
              <w:t>-</w:t>
            </w:r>
          </w:p>
        </w:tc>
      </w:tr>
      <w:tr w:rsidR="00DA2A7E" w:rsidRPr="006F06C2" w14:paraId="0525130D"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3ADB8133" w14:textId="77777777" w:rsidR="00DA2A7E" w:rsidRPr="006F06C2" w:rsidRDefault="00DA2A7E">
            <w:pPr>
              <w:pStyle w:val="TAC"/>
            </w:pPr>
            <w:r w:rsidRPr="006F06C2">
              <w:t>-</w:t>
            </w:r>
          </w:p>
        </w:tc>
        <w:tc>
          <w:tcPr>
            <w:tcW w:w="3969" w:type="dxa"/>
            <w:tcBorders>
              <w:top w:val="single" w:sz="4" w:space="0" w:color="auto"/>
              <w:left w:val="single" w:sz="4" w:space="0" w:color="auto"/>
              <w:bottom w:val="single" w:sz="4" w:space="0" w:color="auto"/>
              <w:right w:val="single" w:sz="4" w:space="0" w:color="auto"/>
            </w:tcBorders>
            <w:hideMark/>
          </w:tcPr>
          <w:p w14:paraId="11F84A5C" w14:textId="61C3C67B" w:rsidR="00DA2A7E" w:rsidRPr="006F06C2" w:rsidRDefault="00DA2A7E">
            <w:pPr>
              <w:pStyle w:val="TAL"/>
            </w:pPr>
            <w:r w:rsidRPr="006F06C2">
              <w:t>EXCEPTION: In parallel with step 2, parallel behaviour defined in table 8.1.4.3.2.3.2-</w:t>
            </w:r>
            <w:r w:rsidR="00AC0387" w:rsidRPr="006F06C2">
              <w:t>3</w:t>
            </w:r>
            <w:r w:rsidRPr="006F06C2">
              <w:t xml:space="preserve"> is executed repeatedly.</w:t>
            </w:r>
          </w:p>
        </w:tc>
        <w:tc>
          <w:tcPr>
            <w:tcW w:w="709" w:type="dxa"/>
            <w:tcBorders>
              <w:top w:val="single" w:sz="4" w:space="0" w:color="auto"/>
              <w:left w:val="single" w:sz="4" w:space="0" w:color="auto"/>
              <w:bottom w:val="single" w:sz="4" w:space="0" w:color="auto"/>
              <w:right w:val="single" w:sz="4" w:space="0" w:color="auto"/>
            </w:tcBorders>
            <w:hideMark/>
          </w:tcPr>
          <w:p w14:paraId="7D49742D" w14:textId="77777777" w:rsidR="00DA2A7E" w:rsidRPr="006F06C2" w:rsidRDefault="00DA2A7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05FACA80" w14:textId="77777777" w:rsidR="00DA2A7E" w:rsidRPr="006F06C2" w:rsidRDefault="00DA2A7E">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01375690" w14:textId="77777777" w:rsidR="00DA2A7E" w:rsidRPr="006F06C2" w:rsidRDefault="00DA2A7E">
            <w:pPr>
              <w:pStyle w:val="TAC"/>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43007F6B" w14:textId="77777777" w:rsidR="00DA2A7E" w:rsidRPr="006F06C2" w:rsidRDefault="00DA2A7E">
            <w:pPr>
              <w:pStyle w:val="TAC"/>
            </w:pPr>
            <w:r w:rsidRPr="006F06C2">
              <w:t>-</w:t>
            </w:r>
          </w:p>
        </w:tc>
      </w:tr>
      <w:tr w:rsidR="00DA2A7E" w:rsidRPr="006F06C2" w14:paraId="740CC326"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7A589D3B" w14:textId="77777777" w:rsidR="00DA2A7E" w:rsidRPr="006F06C2" w:rsidRDefault="00DA2A7E">
            <w:pPr>
              <w:pStyle w:val="TAC"/>
            </w:pPr>
            <w:r w:rsidRPr="006F06C2">
              <w:t>2</w:t>
            </w:r>
          </w:p>
        </w:tc>
        <w:tc>
          <w:tcPr>
            <w:tcW w:w="3969" w:type="dxa"/>
            <w:tcBorders>
              <w:top w:val="single" w:sz="4" w:space="0" w:color="auto"/>
              <w:left w:val="single" w:sz="4" w:space="0" w:color="auto"/>
              <w:bottom w:val="single" w:sz="4" w:space="0" w:color="auto"/>
              <w:right w:val="single" w:sz="4" w:space="0" w:color="auto"/>
            </w:tcBorders>
            <w:hideMark/>
          </w:tcPr>
          <w:p w14:paraId="3494D386" w14:textId="77777777" w:rsidR="00DA2A7E" w:rsidRPr="006F06C2" w:rsidRDefault="00DA2A7E">
            <w:pPr>
              <w:pStyle w:val="TAL"/>
            </w:pPr>
            <w:r w:rsidRPr="006F06C2">
              <w:t>The SS changes the power level setting according to the row "T1".</w:t>
            </w:r>
          </w:p>
        </w:tc>
        <w:tc>
          <w:tcPr>
            <w:tcW w:w="709" w:type="dxa"/>
            <w:tcBorders>
              <w:top w:val="single" w:sz="4" w:space="0" w:color="auto"/>
              <w:left w:val="single" w:sz="4" w:space="0" w:color="auto"/>
              <w:bottom w:val="single" w:sz="4" w:space="0" w:color="auto"/>
              <w:right w:val="single" w:sz="4" w:space="0" w:color="auto"/>
            </w:tcBorders>
            <w:hideMark/>
          </w:tcPr>
          <w:p w14:paraId="4C839585" w14:textId="77777777" w:rsidR="00DA2A7E" w:rsidRPr="006F06C2" w:rsidRDefault="00DA2A7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6F0BE0FC" w14:textId="77777777" w:rsidR="00DA2A7E" w:rsidRPr="006F06C2" w:rsidRDefault="00DA2A7E">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5C3234D" w14:textId="77777777" w:rsidR="00DA2A7E" w:rsidRPr="006F06C2" w:rsidRDefault="00DA2A7E">
            <w:pPr>
              <w:pStyle w:val="TAC"/>
              <w:rPr>
                <w:lang w:eastAsia="en-US"/>
              </w:rPr>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1A2E0F46" w14:textId="77777777" w:rsidR="00DA2A7E" w:rsidRPr="006F06C2" w:rsidRDefault="00DA2A7E">
            <w:pPr>
              <w:pStyle w:val="TAC"/>
            </w:pPr>
            <w:r w:rsidRPr="006F06C2">
              <w:t>-</w:t>
            </w:r>
          </w:p>
        </w:tc>
      </w:tr>
      <w:tr w:rsidR="00DA2A7E" w:rsidRPr="006F06C2" w14:paraId="6E7D2746"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28A77707" w14:textId="77777777" w:rsidR="00DA2A7E" w:rsidRPr="006F06C2" w:rsidRDefault="00DA2A7E">
            <w:pPr>
              <w:pStyle w:val="TAC"/>
            </w:pPr>
            <w:r w:rsidRPr="006F06C2">
              <w:t>3</w:t>
            </w:r>
          </w:p>
        </w:tc>
        <w:tc>
          <w:tcPr>
            <w:tcW w:w="3969" w:type="dxa"/>
            <w:tcBorders>
              <w:top w:val="single" w:sz="4" w:space="0" w:color="auto"/>
              <w:left w:val="single" w:sz="4" w:space="0" w:color="auto"/>
              <w:bottom w:val="single" w:sz="4" w:space="0" w:color="auto"/>
              <w:right w:val="single" w:sz="4" w:space="0" w:color="auto"/>
            </w:tcBorders>
            <w:hideMark/>
          </w:tcPr>
          <w:p w14:paraId="3B8E0283" w14:textId="77777777" w:rsidR="00DA2A7E" w:rsidRPr="006F06C2" w:rsidRDefault="00DA2A7E">
            <w:pPr>
              <w:pStyle w:val="TAL"/>
            </w:pPr>
            <w:r w:rsidRPr="006F06C2">
              <w:t xml:space="preserve">Check: Does the UE transmit an </w:t>
            </w:r>
            <w:r w:rsidRPr="006F06C2">
              <w:rPr>
                <w:i/>
              </w:rPr>
              <w:t>RRCReestablishmentRequest</w:t>
            </w:r>
            <w:r w:rsidRPr="006F06C2">
              <w:t xml:space="preserve"> message on NR Cell 1 within 5s?</w:t>
            </w:r>
          </w:p>
        </w:tc>
        <w:tc>
          <w:tcPr>
            <w:tcW w:w="709" w:type="dxa"/>
            <w:tcBorders>
              <w:top w:val="single" w:sz="4" w:space="0" w:color="auto"/>
              <w:left w:val="single" w:sz="4" w:space="0" w:color="auto"/>
              <w:bottom w:val="single" w:sz="4" w:space="0" w:color="auto"/>
              <w:right w:val="single" w:sz="4" w:space="0" w:color="auto"/>
            </w:tcBorders>
            <w:hideMark/>
          </w:tcPr>
          <w:p w14:paraId="5203338E" w14:textId="77777777" w:rsidR="00DA2A7E" w:rsidRPr="006F06C2" w:rsidRDefault="00DA2A7E">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5FDDB1DD" w14:textId="77777777" w:rsidR="00DA2A7E" w:rsidRPr="006F06C2" w:rsidRDefault="00DA2A7E">
            <w:pPr>
              <w:pStyle w:val="TAL"/>
              <w:rPr>
                <w:lang w:eastAsia="zh-CN"/>
              </w:rPr>
            </w:pPr>
            <w:r w:rsidRPr="006F06C2">
              <w:rPr>
                <w:lang w:eastAsia="zh-CN"/>
              </w:rPr>
              <w:t xml:space="preserve">NR RRC: </w:t>
            </w:r>
            <w:r w:rsidRPr="006F06C2">
              <w:rPr>
                <w:i/>
                <w:lang w:eastAsia="zh-CN"/>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56FD5EF9" w14:textId="77777777" w:rsidR="00DA2A7E" w:rsidRPr="006F06C2" w:rsidRDefault="00DA2A7E">
            <w:pPr>
              <w:pStyle w:val="TAC"/>
              <w:rPr>
                <w:lang w:eastAsia="en-US"/>
              </w:rPr>
            </w:pPr>
            <w:r w:rsidRPr="006F06C2">
              <w:t>1</w:t>
            </w:r>
          </w:p>
        </w:tc>
        <w:tc>
          <w:tcPr>
            <w:tcW w:w="1019" w:type="dxa"/>
            <w:tcBorders>
              <w:top w:val="single" w:sz="4" w:space="0" w:color="auto"/>
              <w:left w:val="single" w:sz="4" w:space="0" w:color="auto"/>
              <w:bottom w:val="single" w:sz="4" w:space="0" w:color="auto"/>
              <w:right w:val="single" w:sz="4" w:space="0" w:color="auto"/>
            </w:tcBorders>
            <w:hideMark/>
          </w:tcPr>
          <w:p w14:paraId="513161AE" w14:textId="77777777" w:rsidR="00DA2A7E" w:rsidRPr="006F06C2" w:rsidRDefault="00DA2A7E">
            <w:pPr>
              <w:pStyle w:val="TAC"/>
            </w:pPr>
            <w:r w:rsidRPr="006F06C2">
              <w:t>F</w:t>
            </w:r>
          </w:p>
        </w:tc>
      </w:tr>
      <w:tr w:rsidR="00DA2A7E" w:rsidRPr="006F06C2" w14:paraId="14D0E83A"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5258AB2E" w14:textId="77777777" w:rsidR="00DA2A7E" w:rsidRPr="006F06C2" w:rsidRDefault="00DA2A7E">
            <w:pPr>
              <w:pStyle w:val="TAC"/>
            </w:pPr>
            <w:r w:rsidRPr="006F06C2">
              <w:t>4</w:t>
            </w:r>
          </w:p>
        </w:tc>
        <w:tc>
          <w:tcPr>
            <w:tcW w:w="3969" w:type="dxa"/>
            <w:tcBorders>
              <w:top w:val="single" w:sz="4" w:space="0" w:color="auto"/>
              <w:left w:val="single" w:sz="4" w:space="0" w:color="auto"/>
              <w:bottom w:val="single" w:sz="4" w:space="0" w:color="auto"/>
              <w:right w:val="single" w:sz="4" w:space="0" w:color="auto"/>
            </w:tcBorders>
            <w:hideMark/>
          </w:tcPr>
          <w:p w14:paraId="2EABDC34" w14:textId="77777777" w:rsidR="00DA2A7E" w:rsidRPr="006F06C2" w:rsidRDefault="00DA2A7E">
            <w:pPr>
              <w:pStyle w:val="TAL"/>
            </w:pPr>
            <w:r w:rsidRPr="006F06C2">
              <w:t xml:space="preserve">Check: Does the UE transmit a </w:t>
            </w:r>
            <w:r w:rsidRPr="006F06C2">
              <w:rPr>
                <w:i/>
              </w:rPr>
              <w:t>FailureInformation</w:t>
            </w:r>
            <w:r w:rsidRPr="006F06C2">
              <w:t xml:space="preserve"> message with failureType-r16 set to </w:t>
            </w:r>
            <w:r w:rsidRPr="006F06C2">
              <w:rPr>
                <w:i/>
              </w:rPr>
              <w:t xml:space="preserve">daps-failure </w:t>
            </w:r>
            <w:r w:rsidRPr="006F06C2">
              <w:t>on NR Cell 1 within 5s?</w:t>
            </w:r>
          </w:p>
        </w:tc>
        <w:tc>
          <w:tcPr>
            <w:tcW w:w="709" w:type="dxa"/>
            <w:tcBorders>
              <w:top w:val="single" w:sz="4" w:space="0" w:color="auto"/>
              <w:left w:val="single" w:sz="4" w:space="0" w:color="auto"/>
              <w:bottom w:val="single" w:sz="4" w:space="0" w:color="auto"/>
              <w:right w:val="single" w:sz="4" w:space="0" w:color="auto"/>
            </w:tcBorders>
            <w:hideMark/>
          </w:tcPr>
          <w:p w14:paraId="122B7E3A" w14:textId="77777777" w:rsidR="00DA2A7E" w:rsidRPr="006F06C2" w:rsidRDefault="00DA2A7E">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2996278D" w14:textId="77777777" w:rsidR="00DA2A7E" w:rsidRPr="006F06C2" w:rsidRDefault="00DA2A7E">
            <w:pPr>
              <w:pStyle w:val="TAL"/>
              <w:rPr>
                <w:lang w:eastAsia="zh-CN"/>
              </w:rPr>
            </w:pPr>
            <w:r w:rsidRPr="006F06C2">
              <w:rPr>
                <w:lang w:eastAsia="zh-CN"/>
              </w:rPr>
              <w:t xml:space="preserve">NR RRC: </w:t>
            </w:r>
            <w:r w:rsidRPr="006F06C2">
              <w:rPr>
                <w:i/>
                <w:lang w:eastAsia="zh-CN"/>
              </w:rPr>
              <w:t>FailureInformation</w:t>
            </w:r>
          </w:p>
        </w:tc>
        <w:tc>
          <w:tcPr>
            <w:tcW w:w="567" w:type="dxa"/>
            <w:tcBorders>
              <w:top w:val="single" w:sz="4" w:space="0" w:color="auto"/>
              <w:left w:val="single" w:sz="4" w:space="0" w:color="auto"/>
              <w:bottom w:val="single" w:sz="4" w:space="0" w:color="auto"/>
              <w:right w:val="single" w:sz="4" w:space="0" w:color="auto"/>
            </w:tcBorders>
            <w:hideMark/>
          </w:tcPr>
          <w:p w14:paraId="007813B5" w14:textId="77777777" w:rsidR="00DA2A7E" w:rsidRPr="006F06C2" w:rsidRDefault="00DA2A7E">
            <w:pPr>
              <w:pStyle w:val="TAC"/>
              <w:rPr>
                <w:lang w:eastAsia="en-US"/>
              </w:rPr>
            </w:pPr>
            <w:r w:rsidRPr="006F06C2">
              <w:t>1</w:t>
            </w:r>
          </w:p>
        </w:tc>
        <w:tc>
          <w:tcPr>
            <w:tcW w:w="1019" w:type="dxa"/>
            <w:tcBorders>
              <w:top w:val="single" w:sz="4" w:space="0" w:color="auto"/>
              <w:left w:val="single" w:sz="4" w:space="0" w:color="auto"/>
              <w:bottom w:val="single" w:sz="4" w:space="0" w:color="auto"/>
              <w:right w:val="single" w:sz="4" w:space="0" w:color="auto"/>
            </w:tcBorders>
            <w:hideMark/>
          </w:tcPr>
          <w:p w14:paraId="1998C52C" w14:textId="77777777" w:rsidR="00DA2A7E" w:rsidRPr="006F06C2" w:rsidRDefault="00DA2A7E">
            <w:pPr>
              <w:pStyle w:val="TAC"/>
            </w:pPr>
            <w:r w:rsidRPr="006F06C2">
              <w:t>P</w:t>
            </w:r>
          </w:p>
        </w:tc>
      </w:tr>
      <w:tr w:rsidR="00DA2A7E" w:rsidRPr="006F06C2" w14:paraId="3B4F19D3"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2D69C3BD" w14:textId="77777777" w:rsidR="00DA2A7E" w:rsidRPr="006F06C2" w:rsidRDefault="00DA2A7E">
            <w:pPr>
              <w:pStyle w:val="TAC"/>
              <w:rPr>
                <w:lang w:eastAsia="zh-CN"/>
              </w:rPr>
            </w:pPr>
            <w:r w:rsidRPr="006F06C2">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4D86F081" w14:textId="77777777" w:rsidR="00DA2A7E" w:rsidRPr="006F06C2" w:rsidRDefault="00DA2A7E">
            <w:pPr>
              <w:pStyle w:val="TAL"/>
              <w:rPr>
                <w:lang w:eastAsia="en-US"/>
              </w:rPr>
            </w:pPr>
            <w:r w:rsidRPr="006F06C2">
              <w:t>Check: Does the test result of generic test procedure in TS 38.508-1 [4] Table 4.9.1-1 indicate that the UE revert back to the configuration used in the source PCell on DRB#n of the first PDU session on NR Cell 1?</w:t>
            </w:r>
          </w:p>
        </w:tc>
        <w:tc>
          <w:tcPr>
            <w:tcW w:w="709" w:type="dxa"/>
            <w:tcBorders>
              <w:top w:val="single" w:sz="4" w:space="0" w:color="auto"/>
              <w:left w:val="single" w:sz="4" w:space="0" w:color="auto"/>
              <w:bottom w:val="single" w:sz="4" w:space="0" w:color="auto"/>
              <w:right w:val="single" w:sz="4" w:space="0" w:color="auto"/>
            </w:tcBorders>
            <w:hideMark/>
          </w:tcPr>
          <w:p w14:paraId="4CC567F5" w14:textId="77777777" w:rsidR="00DA2A7E" w:rsidRPr="006F06C2" w:rsidRDefault="00DA2A7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4C31F121" w14:textId="77777777" w:rsidR="00DA2A7E" w:rsidRPr="006F06C2" w:rsidRDefault="00DA2A7E">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32FC51A3" w14:textId="77777777" w:rsidR="00DA2A7E" w:rsidRPr="006F06C2" w:rsidRDefault="00DA2A7E">
            <w:pPr>
              <w:pStyle w:val="TAC"/>
              <w:rPr>
                <w:lang w:eastAsia="zh-CN"/>
              </w:rPr>
            </w:pPr>
            <w:r w:rsidRPr="006F06C2">
              <w:rPr>
                <w:lang w:eastAsia="zh-CN"/>
              </w:rPr>
              <w:t>1</w:t>
            </w:r>
          </w:p>
        </w:tc>
        <w:tc>
          <w:tcPr>
            <w:tcW w:w="1019" w:type="dxa"/>
            <w:tcBorders>
              <w:top w:val="single" w:sz="4" w:space="0" w:color="auto"/>
              <w:left w:val="single" w:sz="4" w:space="0" w:color="auto"/>
              <w:bottom w:val="single" w:sz="4" w:space="0" w:color="auto"/>
              <w:right w:val="single" w:sz="4" w:space="0" w:color="auto"/>
            </w:tcBorders>
            <w:hideMark/>
          </w:tcPr>
          <w:p w14:paraId="14D49B1B" w14:textId="77777777" w:rsidR="00DA2A7E" w:rsidRPr="006F06C2" w:rsidRDefault="00DA2A7E">
            <w:pPr>
              <w:pStyle w:val="TAC"/>
              <w:rPr>
                <w:lang w:eastAsia="zh-CN"/>
              </w:rPr>
            </w:pPr>
            <w:r w:rsidRPr="006F06C2">
              <w:rPr>
                <w:lang w:eastAsia="zh-CN"/>
              </w:rPr>
              <w:t>P</w:t>
            </w:r>
          </w:p>
        </w:tc>
      </w:tr>
      <w:tr w:rsidR="00DA2A7E" w:rsidRPr="006F06C2" w14:paraId="08095072"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649E8446" w14:textId="77777777" w:rsidR="00DA2A7E" w:rsidRPr="006F06C2" w:rsidRDefault="00DA2A7E">
            <w:pPr>
              <w:pStyle w:val="TAC"/>
              <w:rPr>
                <w:lang w:eastAsia="en-US"/>
              </w:rPr>
            </w:pPr>
            <w:r w:rsidRPr="006F06C2">
              <w:t>6</w:t>
            </w:r>
          </w:p>
        </w:tc>
        <w:tc>
          <w:tcPr>
            <w:tcW w:w="3969" w:type="dxa"/>
            <w:tcBorders>
              <w:top w:val="single" w:sz="4" w:space="0" w:color="auto"/>
              <w:left w:val="single" w:sz="4" w:space="0" w:color="auto"/>
              <w:bottom w:val="single" w:sz="4" w:space="0" w:color="auto"/>
              <w:right w:val="single" w:sz="4" w:space="0" w:color="auto"/>
            </w:tcBorders>
            <w:hideMark/>
          </w:tcPr>
          <w:p w14:paraId="30455C5B" w14:textId="77777777" w:rsidR="00DA2A7E" w:rsidRPr="006F06C2" w:rsidRDefault="00DA2A7E">
            <w:pPr>
              <w:pStyle w:val="TAL"/>
            </w:pPr>
            <w:r w:rsidRPr="006F06C2">
              <w:t>The SS changes the power level setting according to the row "T2".</w:t>
            </w:r>
          </w:p>
        </w:tc>
        <w:tc>
          <w:tcPr>
            <w:tcW w:w="709" w:type="dxa"/>
            <w:tcBorders>
              <w:top w:val="single" w:sz="4" w:space="0" w:color="auto"/>
              <w:left w:val="single" w:sz="4" w:space="0" w:color="auto"/>
              <w:bottom w:val="single" w:sz="4" w:space="0" w:color="auto"/>
              <w:right w:val="single" w:sz="4" w:space="0" w:color="auto"/>
            </w:tcBorders>
            <w:hideMark/>
          </w:tcPr>
          <w:p w14:paraId="6FF4CA40" w14:textId="77777777" w:rsidR="00DA2A7E" w:rsidRPr="006F06C2" w:rsidRDefault="00DA2A7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CFFE620" w14:textId="77777777" w:rsidR="00DA2A7E" w:rsidRPr="006F06C2" w:rsidRDefault="00DA2A7E">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02C0A41" w14:textId="77777777" w:rsidR="00DA2A7E" w:rsidRPr="006F06C2" w:rsidRDefault="00DA2A7E">
            <w:pPr>
              <w:pStyle w:val="TAC"/>
              <w:rPr>
                <w:lang w:eastAsia="en-US"/>
              </w:rPr>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54923508" w14:textId="77777777" w:rsidR="00DA2A7E" w:rsidRPr="006F06C2" w:rsidRDefault="00DA2A7E">
            <w:pPr>
              <w:pStyle w:val="TAC"/>
            </w:pPr>
            <w:r w:rsidRPr="006F06C2">
              <w:t>-</w:t>
            </w:r>
          </w:p>
        </w:tc>
      </w:tr>
      <w:tr w:rsidR="00DA2A7E" w:rsidRPr="006F06C2" w14:paraId="6665D04E"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685FE567" w14:textId="77777777" w:rsidR="00DA2A7E" w:rsidRPr="006F06C2" w:rsidRDefault="00DA2A7E">
            <w:pPr>
              <w:pStyle w:val="TAC"/>
            </w:pPr>
            <w:r w:rsidRPr="006F06C2">
              <w:t>7</w:t>
            </w:r>
          </w:p>
        </w:tc>
        <w:tc>
          <w:tcPr>
            <w:tcW w:w="3969" w:type="dxa"/>
            <w:tcBorders>
              <w:top w:val="single" w:sz="4" w:space="0" w:color="auto"/>
              <w:left w:val="single" w:sz="4" w:space="0" w:color="auto"/>
              <w:bottom w:val="single" w:sz="4" w:space="0" w:color="auto"/>
              <w:right w:val="single" w:sz="4" w:space="0" w:color="auto"/>
            </w:tcBorders>
            <w:hideMark/>
          </w:tcPr>
          <w:p w14:paraId="41F07EE7" w14:textId="77777777" w:rsidR="00DA2A7E" w:rsidRPr="006F06C2" w:rsidRDefault="00DA2A7E">
            <w:pPr>
              <w:pStyle w:val="TAL"/>
            </w:pPr>
            <w:r w:rsidRPr="006F06C2">
              <w:t xml:space="preserve">The SS transmits an </w:t>
            </w:r>
            <w:r w:rsidRPr="006F06C2">
              <w:rPr>
                <w:i/>
              </w:rPr>
              <w:t>RRCReconfiguration</w:t>
            </w:r>
            <w:r w:rsidRPr="006F06C2">
              <w:t xml:space="preserve"> message containing </w:t>
            </w:r>
            <w:r w:rsidRPr="006F06C2">
              <w:rPr>
                <w:i/>
              </w:rPr>
              <w:t>reconfigurationWithSync</w:t>
            </w:r>
            <w:r w:rsidRPr="006F06C2">
              <w:t xml:space="preserve"> to order UE to perform DAPS handover to </w:t>
            </w:r>
            <w:r w:rsidRPr="006F06C2">
              <w:rPr>
                <w:lang w:eastAsia="zh-CN"/>
              </w:rPr>
              <w:t>NR</w:t>
            </w:r>
            <w:r w:rsidRPr="006F06C2">
              <w:t xml:space="preserve"> Cell 2</w:t>
            </w:r>
            <w:r w:rsidRPr="006F06C2">
              <w:rPr>
                <w:lang w:eastAsia="zh-CN"/>
              </w:rPr>
              <w:t xml:space="preserve">. </w:t>
            </w:r>
            <w:r w:rsidRPr="006F06C2">
              <w:t>DRB#n of the first PDU session is configured as DAPS bearer.</w:t>
            </w:r>
          </w:p>
        </w:tc>
        <w:tc>
          <w:tcPr>
            <w:tcW w:w="709" w:type="dxa"/>
            <w:tcBorders>
              <w:top w:val="single" w:sz="4" w:space="0" w:color="auto"/>
              <w:left w:val="single" w:sz="4" w:space="0" w:color="auto"/>
              <w:bottom w:val="single" w:sz="4" w:space="0" w:color="auto"/>
              <w:right w:val="single" w:sz="4" w:space="0" w:color="auto"/>
            </w:tcBorders>
            <w:hideMark/>
          </w:tcPr>
          <w:p w14:paraId="42413FA1" w14:textId="77777777" w:rsidR="00DA2A7E" w:rsidRPr="006F06C2" w:rsidRDefault="00DA2A7E">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5C32E9EA" w14:textId="77777777" w:rsidR="00DA2A7E" w:rsidRPr="006F06C2" w:rsidRDefault="00DA2A7E">
            <w:pPr>
              <w:pStyle w:val="TAL"/>
              <w:rPr>
                <w:i/>
              </w:rPr>
            </w:pPr>
            <w:r w:rsidRPr="006F06C2">
              <w:t>NR RRC:</w:t>
            </w:r>
            <w:r w:rsidRPr="006F06C2">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28449B76" w14:textId="77777777" w:rsidR="00DA2A7E" w:rsidRPr="006F06C2" w:rsidRDefault="00DA2A7E">
            <w:pPr>
              <w:pStyle w:val="TAC"/>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6B0CD575" w14:textId="77777777" w:rsidR="00DA2A7E" w:rsidRPr="006F06C2" w:rsidRDefault="00DA2A7E">
            <w:pPr>
              <w:pStyle w:val="TAC"/>
            </w:pPr>
            <w:r w:rsidRPr="006F06C2">
              <w:t>-</w:t>
            </w:r>
          </w:p>
        </w:tc>
      </w:tr>
      <w:tr w:rsidR="00DA2A7E" w:rsidRPr="006F06C2" w14:paraId="326DC5EE"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6AF52244" w14:textId="77777777" w:rsidR="00DA2A7E" w:rsidRPr="006F06C2" w:rsidRDefault="00DA2A7E">
            <w:pPr>
              <w:pStyle w:val="TAC"/>
            </w:pPr>
            <w:r w:rsidRPr="006F06C2">
              <w:t>-</w:t>
            </w:r>
          </w:p>
        </w:tc>
        <w:tc>
          <w:tcPr>
            <w:tcW w:w="3969" w:type="dxa"/>
            <w:tcBorders>
              <w:top w:val="single" w:sz="4" w:space="0" w:color="auto"/>
              <w:left w:val="single" w:sz="4" w:space="0" w:color="auto"/>
              <w:bottom w:val="single" w:sz="4" w:space="0" w:color="auto"/>
              <w:right w:val="single" w:sz="4" w:space="0" w:color="auto"/>
            </w:tcBorders>
            <w:hideMark/>
          </w:tcPr>
          <w:p w14:paraId="5930740D" w14:textId="2EA25146" w:rsidR="00DA2A7E" w:rsidRPr="006F06C2" w:rsidRDefault="00DA2A7E">
            <w:pPr>
              <w:pStyle w:val="TAL"/>
            </w:pPr>
            <w:r w:rsidRPr="006F06C2">
              <w:t>EXCEPTION: In parallel with step 8, parallel behaviour defined in table 8.1.4.3.2.3.2-</w:t>
            </w:r>
            <w:r w:rsidR="00AC0387" w:rsidRPr="006F06C2">
              <w:t>3</w:t>
            </w:r>
            <w:r w:rsidRPr="006F06C2">
              <w:t xml:space="preserve"> is executed repeatedly.</w:t>
            </w:r>
          </w:p>
        </w:tc>
        <w:tc>
          <w:tcPr>
            <w:tcW w:w="709" w:type="dxa"/>
            <w:tcBorders>
              <w:top w:val="single" w:sz="4" w:space="0" w:color="auto"/>
              <w:left w:val="single" w:sz="4" w:space="0" w:color="auto"/>
              <w:bottom w:val="single" w:sz="4" w:space="0" w:color="auto"/>
              <w:right w:val="single" w:sz="4" w:space="0" w:color="auto"/>
            </w:tcBorders>
            <w:hideMark/>
          </w:tcPr>
          <w:p w14:paraId="32E0FF8C" w14:textId="77777777" w:rsidR="00DA2A7E" w:rsidRPr="006F06C2" w:rsidRDefault="00DA2A7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7CB87C1E" w14:textId="77777777" w:rsidR="00DA2A7E" w:rsidRPr="006F06C2" w:rsidRDefault="00DA2A7E">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4C7E7812" w14:textId="77777777" w:rsidR="00DA2A7E" w:rsidRPr="006F06C2" w:rsidRDefault="00DA2A7E">
            <w:pPr>
              <w:pStyle w:val="TAC"/>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2AD1170B" w14:textId="77777777" w:rsidR="00DA2A7E" w:rsidRPr="006F06C2" w:rsidRDefault="00DA2A7E">
            <w:pPr>
              <w:pStyle w:val="TAC"/>
            </w:pPr>
            <w:r w:rsidRPr="006F06C2">
              <w:t>-</w:t>
            </w:r>
          </w:p>
        </w:tc>
      </w:tr>
      <w:tr w:rsidR="00DA2A7E" w:rsidRPr="006F06C2" w14:paraId="4665B56A"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384F197F" w14:textId="77777777" w:rsidR="00DA2A7E" w:rsidRPr="006F06C2" w:rsidRDefault="00DA2A7E">
            <w:pPr>
              <w:pStyle w:val="TAC"/>
            </w:pPr>
            <w:r w:rsidRPr="006F06C2">
              <w:t>8</w:t>
            </w:r>
          </w:p>
        </w:tc>
        <w:tc>
          <w:tcPr>
            <w:tcW w:w="3969" w:type="dxa"/>
            <w:tcBorders>
              <w:top w:val="single" w:sz="4" w:space="0" w:color="auto"/>
              <w:left w:val="single" w:sz="4" w:space="0" w:color="auto"/>
              <w:bottom w:val="single" w:sz="4" w:space="0" w:color="auto"/>
              <w:right w:val="single" w:sz="4" w:space="0" w:color="auto"/>
            </w:tcBorders>
            <w:hideMark/>
          </w:tcPr>
          <w:p w14:paraId="4D91F567" w14:textId="77777777" w:rsidR="00DA2A7E" w:rsidRPr="006F06C2" w:rsidRDefault="00DA2A7E">
            <w:pPr>
              <w:pStyle w:val="TAL"/>
            </w:pPr>
            <w:r w:rsidRPr="006F06C2">
              <w:t>The SS changes the power level setting according to the row "T3" and waits 300ms to ensure T310 expires in NR Cell 1.</w:t>
            </w:r>
          </w:p>
        </w:tc>
        <w:tc>
          <w:tcPr>
            <w:tcW w:w="709" w:type="dxa"/>
            <w:tcBorders>
              <w:top w:val="single" w:sz="4" w:space="0" w:color="auto"/>
              <w:left w:val="single" w:sz="4" w:space="0" w:color="auto"/>
              <w:bottom w:val="single" w:sz="4" w:space="0" w:color="auto"/>
              <w:right w:val="single" w:sz="4" w:space="0" w:color="auto"/>
            </w:tcBorders>
            <w:hideMark/>
          </w:tcPr>
          <w:p w14:paraId="73804935" w14:textId="77777777" w:rsidR="00DA2A7E" w:rsidRPr="006F06C2" w:rsidRDefault="00DA2A7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B855976" w14:textId="77777777" w:rsidR="00DA2A7E" w:rsidRPr="006F06C2" w:rsidRDefault="00DA2A7E">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5C5CA39" w14:textId="77777777" w:rsidR="00DA2A7E" w:rsidRPr="006F06C2" w:rsidRDefault="00DA2A7E">
            <w:pPr>
              <w:pStyle w:val="TAC"/>
              <w:rPr>
                <w:lang w:eastAsia="en-US"/>
              </w:rPr>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6FEBDC0C" w14:textId="77777777" w:rsidR="00DA2A7E" w:rsidRPr="006F06C2" w:rsidRDefault="00DA2A7E">
            <w:pPr>
              <w:pStyle w:val="TAC"/>
            </w:pPr>
            <w:r w:rsidRPr="006F06C2">
              <w:t>-</w:t>
            </w:r>
          </w:p>
        </w:tc>
      </w:tr>
      <w:tr w:rsidR="00DA2A7E" w:rsidRPr="006F06C2" w14:paraId="634BF662"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46ED837E" w14:textId="77777777" w:rsidR="00DA2A7E" w:rsidRPr="006F06C2" w:rsidRDefault="00DA2A7E">
            <w:pPr>
              <w:pStyle w:val="TAC"/>
              <w:rPr>
                <w:lang w:eastAsia="zh-CN"/>
              </w:rPr>
            </w:pPr>
            <w:r w:rsidRPr="006F06C2">
              <w:rPr>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20DA4667" w14:textId="77777777" w:rsidR="00DA2A7E" w:rsidRPr="006F06C2" w:rsidRDefault="00DA2A7E">
            <w:pPr>
              <w:pStyle w:val="TAL"/>
              <w:rPr>
                <w:rFonts w:cs="Arial"/>
                <w:szCs w:val="18"/>
                <w:lang w:eastAsia="en-US"/>
              </w:rPr>
            </w:pPr>
            <w:r w:rsidRPr="006F06C2">
              <w:rPr>
                <w:rFonts w:cs="Arial"/>
                <w:szCs w:val="18"/>
              </w:rPr>
              <w:t>The SS transmits Random Access Response to respond to the latest preamble on NR Cell 2.</w:t>
            </w:r>
          </w:p>
        </w:tc>
        <w:tc>
          <w:tcPr>
            <w:tcW w:w="709" w:type="dxa"/>
            <w:tcBorders>
              <w:top w:val="single" w:sz="4" w:space="0" w:color="auto"/>
              <w:left w:val="single" w:sz="4" w:space="0" w:color="auto"/>
              <w:bottom w:val="single" w:sz="4" w:space="0" w:color="auto"/>
              <w:right w:val="single" w:sz="4" w:space="0" w:color="auto"/>
            </w:tcBorders>
            <w:hideMark/>
          </w:tcPr>
          <w:p w14:paraId="70CB97C9" w14:textId="77777777" w:rsidR="00DA2A7E" w:rsidRPr="006F06C2" w:rsidRDefault="00DA2A7E">
            <w:pPr>
              <w:pStyle w:val="TAC"/>
              <w:rPr>
                <w:lang w:eastAsia="zh-CN"/>
              </w:rPr>
            </w:pPr>
            <w:r w:rsidRPr="006F06C2">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4D8AE6F7" w14:textId="77777777" w:rsidR="00DA2A7E" w:rsidRPr="006F06C2" w:rsidRDefault="00DA2A7E">
            <w:pPr>
              <w:pStyle w:val="TAL"/>
              <w:rPr>
                <w:lang w:eastAsia="zh-CN"/>
              </w:rPr>
            </w:pPr>
            <w:r w:rsidRPr="006F06C2">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64CB6FC3" w14:textId="77777777" w:rsidR="00DA2A7E" w:rsidRPr="006F06C2" w:rsidRDefault="00DA2A7E">
            <w:pPr>
              <w:pStyle w:val="TAC"/>
              <w:rPr>
                <w:lang w:eastAsia="zh-CN"/>
              </w:rPr>
            </w:pPr>
            <w:r w:rsidRPr="006F06C2">
              <w:rPr>
                <w:lang w:eastAsia="zh-CN"/>
              </w:rPr>
              <w:t>-</w:t>
            </w:r>
          </w:p>
        </w:tc>
        <w:tc>
          <w:tcPr>
            <w:tcW w:w="1019" w:type="dxa"/>
            <w:tcBorders>
              <w:top w:val="single" w:sz="4" w:space="0" w:color="auto"/>
              <w:left w:val="single" w:sz="4" w:space="0" w:color="auto"/>
              <w:bottom w:val="single" w:sz="4" w:space="0" w:color="auto"/>
              <w:right w:val="single" w:sz="4" w:space="0" w:color="auto"/>
            </w:tcBorders>
            <w:hideMark/>
          </w:tcPr>
          <w:p w14:paraId="6B8B8A77" w14:textId="77777777" w:rsidR="00DA2A7E" w:rsidRPr="006F06C2" w:rsidRDefault="00DA2A7E">
            <w:pPr>
              <w:pStyle w:val="TAC"/>
              <w:rPr>
                <w:lang w:eastAsia="zh-CN"/>
              </w:rPr>
            </w:pPr>
            <w:r w:rsidRPr="006F06C2">
              <w:rPr>
                <w:lang w:eastAsia="zh-CN"/>
              </w:rPr>
              <w:t>-</w:t>
            </w:r>
          </w:p>
        </w:tc>
      </w:tr>
      <w:tr w:rsidR="00DA2A7E" w:rsidRPr="006F06C2" w14:paraId="4F42E59D"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7437F0E1" w14:textId="77777777" w:rsidR="00DA2A7E" w:rsidRPr="006F06C2" w:rsidRDefault="00DA2A7E">
            <w:pPr>
              <w:pStyle w:val="TAC"/>
              <w:rPr>
                <w:lang w:eastAsia="zh-CN"/>
              </w:rPr>
            </w:pPr>
            <w:r w:rsidRPr="006F06C2">
              <w:rPr>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2120DB6E" w14:textId="77777777" w:rsidR="00DA2A7E" w:rsidRPr="006F06C2" w:rsidRDefault="00DA2A7E">
            <w:pPr>
              <w:pStyle w:val="TAL"/>
              <w:rPr>
                <w:lang w:eastAsia="en-US"/>
              </w:rPr>
            </w:pPr>
            <w:r w:rsidRPr="006F06C2">
              <w:t xml:space="preserve">Check: Does UE transmit an </w:t>
            </w:r>
            <w:r w:rsidRPr="006F06C2">
              <w:rPr>
                <w:i/>
              </w:rPr>
              <w:t>RRCReconfigurationComplete</w:t>
            </w:r>
            <w:r w:rsidRPr="006F06C2">
              <w:t xml:space="preserve"> message in NR Cell 2?</w:t>
            </w:r>
          </w:p>
        </w:tc>
        <w:tc>
          <w:tcPr>
            <w:tcW w:w="709" w:type="dxa"/>
            <w:tcBorders>
              <w:top w:val="single" w:sz="4" w:space="0" w:color="auto"/>
              <w:left w:val="single" w:sz="4" w:space="0" w:color="auto"/>
              <w:bottom w:val="single" w:sz="4" w:space="0" w:color="auto"/>
              <w:right w:val="single" w:sz="4" w:space="0" w:color="auto"/>
            </w:tcBorders>
            <w:hideMark/>
          </w:tcPr>
          <w:p w14:paraId="048ECFD3" w14:textId="77777777" w:rsidR="00DA2A7E" w:rsidRPr="006F06C2" w:rsidRDefault="00DA2A7E">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75C7825A" w14:textId="77777777" w:rsidR="00DA2A7E" w:rsidRPr="006F06C2" w:rsidRDefault="00DA2A7E">
            <w:pPr>
              <w:pStyle w:val="TAL"/>
            </w:pPr>
            <w:r w:rsidRPr="006F06C2">
              <w:t>NR RRC:</w:t>
            </w:r>
            <w:r w:rsidRPr="006F06C2">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1E0B973" w14:textId="77777777" w:rsidR="00DA2A7E" w:rsidRPr="006F06C2" w:rsidRDefault="00DA2A7E">
            <w:pPr>
              <w:pStyle w:val="TAC"/>
              <w:rPr>
                <w:lang w:eastAsia="zh-CN"/>
              </w:rPr>
            </w:pPr>
            <w:r w:rsidRPr="006F06C2">
              <w:rPr>
                <w:lang w:eastAsia="zh-CN"/>
              </w:rPr>
              <w:t>2</w:t>
            </w:r>
          </w:p>
        </w:tc>
        <w:tc>
          <w:tcPr>
            <w:tcW w:w="1019" w:type="dxa"/>
            <w:tcBorders>
              <w:top w:val="single" w:sz="4" w:space="0" w:color="auto"/>
              <w:left w:val="single" w:sz="4" w:space="0" w:color="auto"/>
              <w:bottom w:val="single" w:sz="4" w:space="0" w:color="auto"/>
              <w:right w:val="single" w:sz="4" w:space="0" w:color="auto"/>
            </w:tcBorders>
            <w:hideMark/>
          </w:tcPr>
          <w:p w14:paraId="253722E8" w14:textId="77777777" w:rsidR="00DA2A7E" w:rsidRPr="006F06C2" w:rsidRDefault="00DA2A7E">
            <w:pPr>
              <w:pStyle w:val="TAC"/>
              <w:rPr>
                <w:lang w:eastAsia="zh-CN"/>
              </w:rPr>
            </w:pPr>
            <w:r w:rsidRPr="006F06C2">
              <w:rPr>
                <w:lang w:eastAsia="zh-CN"/>
              </w:rPr>
              <w:t>P</w:t>
            </w:r>
          </w:p>
        </w:tc>
      </w:tr>
      <w:tr w:rsidR="00DA2A7E" w:rsidRPr="006F06C2" w14:paraId="3942B05D"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546FA5E1" w14:textId="77777777" w:rsidR="00DA2A7E" w:rsidRPr="006F06C2" w:rsidRDefault="00DA2A7E">
            <w:pPr>
              <w:pStyle w:val="TAC"/>
              <w:rPr>
                <w:lang w:eastAsia="zh-CN"/>
              </w:rPr>
            </w:pPr>
            <w:r w:rsidRPr="006F06C2">
              <w:rPr>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5A3B8D84" w14:textId="77777777" w:rsidR="00DA2A7E" w:rsidRPr="006F06C2" w:rsidRDefault="00DA2A7E">
            <w:pPr>
              <w:pStyle w:val="TAL"/>
              <w:rPr>
                <w:lang w:eastAsia="en-US"/>
              </w:rPr>
            </w:pPr>
            <w:r w:rsidRPr="006F06C2">
              <w:t>Check: Does the test result of generic test procedure in TS 38.508-1 [4] Table 4.9.1-1 indicate that the UE is capable of exchanging IP data on DRB#n of the first PDU session on NR Cell 2?</w:t>
            </w:r>
          </w:p>
        </w:tc>
        <w:tc>
          <w:tcPr>
            <w:tcW w:w="709" w:type="dxa"/>
            <w:tcBorders>
              <w:top w:val="single" w:sz="4" w:space="0" w:color="auto"/>
              <w:left w:val="single" w:sz="4" w:space="0" w:color="auto"/>
              <w:bottom w:val="single" w:sz="4" w:space="0" w:color="auto"/>
              <w:right w:val="single" w:sz="4" w:space="0" w:color="auto"/>
            </w:tcBorders>
            <w:hideMark/>
          </w:tcPr>
          <w:p w14:paraId="39B0E68E" w14:textId="77777777" w:rsidR="00DA2A7E" w:rsidRPr="006F06C2" w:rsidRDefault="00DA2A7E">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5289BB1D" w14:textId="77777777" w:rsidR="00DA2A7E" w:rsidRPr="006F06C2" w:rsidRDefault="00DA2A7E">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08DC2619" w14:textId="77777777" w:rsidR="00DA2A7E" w:rsidRPr="006F06C2" w:rsidRDefault="00DA2A7E">
            <w:pPr>
              <w:pStyle w:val="TAC"/>
              <w:rPr>
                <w:lang w:eastAsia="zh-CN"/>
              </w:rPr>
            </w:pPr>
            <w:r w:rsidRPr="006F06C2">
              <w:rPr>
                <w:lang w:eastAsia="zh-CN"/>
              </w:rPr>
              <w:t>2</w:t>
            </w:r>
          </w:p>
        </w:tc>
        <w:tc>
          <w:tcPr>
            <w:tcW w:w="1019" w:type="dxa"/>
            <w:tcBorders>
              <w:top w:val="single" w:sz="4" w:space="0" w:color="auto"/>
              <w:left w:val="single" w:sz="4" w:space="0" w:color="auto"/>
              <w:bottom w:val="single" w:sz="4" w:space="0" w:color="auto"/>
              <w:right w:val="single" w:sz="4" w:space="0" w:color="auto"/>
            </w:tcBorders>
            <w:hideMark/>
          </w:tcPr>
          <w:p w14:paraId="00AE4967" w14:textId="77777777" w:rsidR="00DA2A7E" w:rsidRPr="006F06C2" w:rsidRDefault="00DA2A7E">
            <w:pPr>
              <w:pStyle w:val="TAC"/>
              <w:rPr>
                <w:lang w:eastAsia="zh-CN"/>
              </w:rPr>
            </w:pPr>
            <w:r w:rsidRPr="006F06C2">
              <w:rPr>
                <w:lang w:eastAsia="zh-CN"/>
              </w:rPr>
              <w:t>P</w:t>
            </w:r>
          </w:p>
        </w:tc>
      </w:tr>
      <w:tr w:rsidR="00DA2A7E" w:rsidRPr="006F06C2" w14:paraId="2B5F4F56"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4E749F40" w14:textId="77777777" w:rsidR="00DA2A7E" w:rsidRPr="006F06C2" w:rsidRDefault="00DA2A7E">
            <w:pPr>
              <w:pStyle w:val="TAC"/>
              <w:rPr>
                <w:lang w:eastAsia="zh-CN"/>
              </w:rPr>
            </w:pPr>
            <w:r w:rsidRPr="006F06C2">
              <w:rPr>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6B0E39C8" w14:textId="77777777" w:rsidR="00DA2A7E" w:rsidRPr="006F06C2" w:rsidRDefault="00DA2A7E">
            <w:pPr>
              <w:pStyle w:val="TAL"/>
              <w:rPr>
                <w:lang w:eastAsia="en-US"/>
              </w:rPr>
            </w:pPr>
            <w:r w:rsidRPr="006F06C2">
              <w:t xml:space="preserve">The SS transmits an </w:t>
            </w:r>
            <w:r w:rsidRPr="006F06C2">
              <w:rPr>
                <w:i/>
              </w:rPr>
              <w:t>RRCReconfiguration</w:t>
            </w:r>
            <w:r w:rsidRPr="006F06C2">
              <w:t xml:space="preserve"> message with condition DAPS_HO</w:t>
            </w:r>
            <w:r w:rsidRPr="006F06C2">
              <w:rPr>
                <w:lang w:eastAsia="zh-CN"/>
              </w:rPr>
              <w:t>_ReleaseSource</w:t>
            </w:r>
            <w:r w:rsidRPr="006F06C2">
              <w:t xml:space="preserve"> in NR Cell 2.</w:t>
            </w:r>
          </w:p>
        </w:tc>
        <w:tc>
          <w:tcPr>
            <w:tcW w:w="709" w:type="dxa"/>
            <w:tcBorders>
              <w:top w:val="single" w:sz="4" w:space="0" w:color="auto"/>
              <w:left w:val="single" w:sz="4" w:space="0" w:color="auto"/>
              <w:bottom w:val="single" w:sz="4" w:space="0" w:color="auto"/>
              <w:right w:val="single" w:sz="4" w:space="0" w:color="auto"/>
            </w:tcBorders>
            <w:hideMark/>
          </w:tcPr>
          <w:p w14:paraId="1BCB9E33" w14:textId="77777777" w:rsidR="00DA2A7E" w:rsidRPr="006F06C2" w:rsidRDefault="00DA2A7E">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6D80DDC5" w14:textId="77777777" w:rsidR="00DA2A7E" w:rsidRPr="006F06C2" w:rsidRDefault="00DA2A7E">
            <w:pPr>
              <w:pStyle w:val="TAL"/>
              <w:rPr>
                <w:i/>
              </w:rPr>
            </w:pPr>
            <w:r w:rsidRPr="006F06C2">
              <w:t>NR RRC:</w:t>
            </w:r>
            <w:r w:rsidRPr="006F06C2">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3C8C734" w14:textId="77777777" w:rsidR="00DA2A7E" w:rsidRPr="006F06C2" w:rsidRDefault="00DA2A7E">
            <w:pPr>
              <w:pStyle w:val="TAC"/>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488EDA73" w14:textId="77777777" w:rsidR="00DA2A7E" w:rsidRPr="006F06C2" w:rsidRDefault="00DA2A7E">
            <w:pPr>
              <w:pStyle w:val="TAC"/>
            </w:pPr>
            <w:r w:rsidRPr="006F06C2">
              <w:t>-</w:t>
            </w:r>
          </w:p>
        </w:tc>
      </w:tr>
      <w:tr w:rsidR="00DA2A7E" w:rsidRPr="006F06C2" w14:paraId="14AD90C6"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02735CC1" w14:textId="77777777" w:rsidR="00DA2A7E" w:rsidRPr="006F06C2" w:rsidRDefault="00DA2A7E">
            <w:pPr>
              <w:pStyle w:val="TAC"/>
              <w:rPr>
                <w:lang w:eastAsia="zh-CN"/>
              </w:rPr>
            </w:pPr>
            <w:r w:rsidRPr="006F06C2">
              <w:rPr>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1EBA08AB" w14:textId="77777777" w:rsidR="00DA2A7E" w:rsidRPr="006F06C2" w:rsidRDefault="00DA2A7E">
            <w:pPr>
              <w:pStyle w:val="TAL"/>
              <w:rPr>
                <w:lang w:eastAsia="en-US"/>
              </w:rPr>
            </w:pPr>
            <w:r w:rsidRPr="006F06C2">
              <w:t xml:space="preserve">Check: Does the UE transmits an </w:t>
            </w:r>
            <w:r w:rsidRPr="006F06C2">
              <w:rPr>
                <w:i/>
              </w:rPr>
              <w:t xml:space="preserve">RRCReconfigurationComplete </w:t>
            </w:r>
            <w:r w:rsidRPr="006F06C2">
              <w:t>message in NR Cell 2.</w:t>
            </w:r>
          </w:p>
        </w:tc>
        <w:tc>
          <w:tcPr>
            <w:tcW w:w="709" w:type="dxa"/>
            <w:tcBorders>
              <w:top w:val="single" w:sz="4" w:space="0" w:color="auto"/>
              <w:left w:val="single" w:sz="4" w:space="0" w:color="auto"/>
              <w:bottom w:val="single" w:sz="4" w:space="0" w:color="auto"/>
              <w:right w:val="single" w:sz="4" w:space="0" w:color="auto"/>
            </w:tcBorders>
            <w:hideMark/>
          </w:tcPr>
          <w:p w14:paraId="61EB5692" w14:textId="77777777" w:rsidR="00DA2A7E" w:rsidRPr="006F06C2" w:rsidRDefault="00DA2A7E">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1C6516B4" w14:textId="77777777" w:rsidR="00DA2A7E" w:rsidRPr="006F06C2" w:rsidRDefault="00DA2A7E">
            <w:pPr>
              <w:pStyle w:val="TAL"/>
            </w:pPr>
            <w:r w:rsidRPr="006F06C2">
              <w:t>NR RRC:</w:t>
            </w:r>
            <w:r w:rsidRPr="006F06C2">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D24ADF0" w14:textId="77777777" w:rsidR="00DA2A7E" w:rsidRPr="006F06C2" w:rsidRDefault="00DA2A7E">
            <w:pPr>
              <w:pStyle w:val="TAC"/>
              <w:rPr>
                <w:lang w:eastAsia="zh-CN"/>
              </w:rPr>
            </w:pPr>
            <w:r w:rsidRPr="006F06C2">
              <w:rPr>
                <w:lang w:eastAsia="zh-CN"/>
              </w:rPr>
              <w:t>-</w:t>
            </w:r>
          </w:p>
        </w:tc>
        <w:tc>
          <w:tcPr>
            <w:tcW w:w="1019" w:type="dxa"/>
            <w:tcBorders>
              <w:top w:val="single" w:sz="4" w:space="0" w:color="auto"/>
              <w:left w:val="single" w:sz="4" w:space="0" w:color="auto"/>
              <w:bottom w:val="single" w:sz="4" w:space="0" w:color="auto"/>
              <w:right w:val="single" w:sz="4" w:space="0" w:color="auto"/>
            </w:tcBorders>
            <w:hideMark/>
          </w:tcPr>
          <w:p w14:paraId="3331B305" w14:textId="77777777" w:rsidR="00DA2A7E" w:rsidRPr="006F06C2" w:rsidRDefault="00DA2A7E">
            <w:pPr>
              <w:pStyle w:val="TAC"/>
              <w:rPr>
                <w:lang w:eastAsia="zh-CN"/>
              </w:rPr>
            </w:pPr>
            <w:r w:rsidRPr="006F06C2">
              <w:rPr>
                <w:lang w:eastAsia="zh-CN"/>
              </w:rPr>
              <w:t>-</w:t>
            </w:r>
          </w:p>
        </w:tc>
      </w:tr>
    </w:tbl>
    <w:p w14:paraId="6197BA1E" w14:textId="77777777" w:rsidR="00DA2A7E" w:rsidRPr="006F06C2" w:rsidRDefault="00DA2A7E" w:rsidP="00DA2A7E">
      <w:pPr>
        <w:rPr>
          <w:lang w:eastAsia="zh-CN"/>
        </w:rPr>
      </w:pPr>
    </w:p>
    <w:p w14:paraId="14CC07F6" w14:textId="2414B62F" w:rsidR="00DA2A7E" w:rsidRPr="006F06C2" w:rsidRDefault="00DA2A7E" w:rsidP="00DA2A7E">
      <w:pPr>
        <w:pStyle w:val="TH"/>
        <w:rPr>
          <w:lang w:eastAsia="en-US"/>
        </w:rPr>
      </w:pPr>
      <w:r w:rsidRPr="006F06C2">
        <w:t>Table 8.1.4.3.2.3.2-</w:t>
      </w:r>
      <w:r w:rsidR="00AC0387" w:rsidRPr="006F06C2">
        <w:t>3</w:t>
      </w:r>
      <w:r w:rsidRPr="006F06C2">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DA2A7E" w:rsidRPr="006F06C2" w14:paraId="77909124" w14:textId="77777777" w:rsidTr="00DA2A7E">
        <w:tc>
          <w:tcPr>
            <w:tcW w:w="534" w:type="dxa"/>
            <w:tcBorders>
              <w:top w:val="single" w:sz="4" w:space="0" w:color="auto"/>
              <w:left w:val="single" w:sz="4" w:space="0" w:color="auto"/>
              <w:bottom w:val="nil"/>
              <w:right w:val="single" w:sz="4" w:space="0" w:color="auto"/>
            </w:tcBorders>
            <w:hideMark/>
          </w:tcPr>
          <w:p w14:paraId="725A33E4" w14:textId="77777777" w:rsidR="00DA2A7E" w:rsidRPr="006F06C2" w:rsidRDefault="00DA2A7E">
            <w:pPr>
              <w:pStyle w:val="TAH"/>
            </w:pPr>
            <w:r w:rsidRPr="006F06C2">
              <w:t>St</w:t>
            </w:r>
          </w:p>
        </w:tc>
        <w:tc>
          <w:tcPr>
            <w:tcW w:w="3969" w:type="dxa"/>
            <w:tcBorders>
              <w:top w:val="single" w:sz="4" w:space="0" w:color="auto"/>
              <w:left w:val="single" w:sz="4" w:space="0" w:color="auto"/>
              <w:bottom w:val="nil"/>
              <w:right w:val="single" w:sz="4" w:space="0" w:color="auto"/>
            </w:tcBorders>
            <w:hideMark/>
          </w:tcPr>
          <w:p w14:paraId="0985B5A1" w14:textId="77777777" w:rsidR="00DA2A7E" w:rsidRPr="006F06C2" w:rsidRDefault="00DA2A7E">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995A871" w14:textId="77777777" w:rsidR="00DA2A7E" w:rsidRPr="006F06C2" w:rsidRDefault="00DA2A7E">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2D6BF7C7" w14:textId="77777777" w:rsidR="00DA2A7E" w:rsidRPr="006F06C2" w:rsidRDefault="00DA2A7E">
            <w:pPr>
              <w:pStyle w:val="TAH"/>
            </w:pPr>
            <w:r w:rsidRPr="006F06C2">
              <w:t>TP</w:t>
            </w:r>
          </w:p>
        </w:tc>
        <w:tc>
          <w:tcPr>
            <w:tcW w:w="850" w:type="dxa"/>
            <w:tcBorders>
              <w:top w:val="single" w:sz="4" w:space="0" w:color="auto"/>
              <w:left w:val="single" w:sz="4" w:space="0" w:color="auto"/>
              <w:bottom w:val="nil"/>
              <w:right w:val="single" w:sz="4" w:space="0" w:color="auto"/>
            </w:tcBorders>
            <w:hideMark/>
          </w:tcPr>
          <w:p w14:paraId="220D6962" w14:textId="77777777" w:rsidR="00DA2A7E" w:rsidRPr="006F06C2" w:rsidRDefault="00DA2A7E">
            <w:pPr>
              <w:pStyle w:val="TAH"/>
            </w:pPr>
            <w:r w:rsidRPr="006F06C2">
              <w:t>Verdict</w:t>
            </w:r>
          </w:p>
        </w:tc>
      </w:tr>
      <w:tr w:rsidR="00DA2A7E" w:rsidRPr="006F06C2" w14:paraId="3CD4A895" w14:textId="77777777" w:rsidTr="00DA2A7E">
        <w:tc>
          <w:tcPr>
            <w:tcW w:w="534" w:type="dxa"/>
            <w:tcBorders>
              <w:top w:val="nil"/>
              <w:left w:val="single" w:sz="4" w:space="0" w:color="auto"/>
              <w:bottom w:val="single" w:sz="4" w:space="0" w:color="auto"/>
              <w:right w:val="single" w:sz="4" w:space="0" w:color="auto"/>
            </w:tcBorders>
          </w:tcPr>
          <w:p w14:paraId="001D094B" w14:textId="77777777" w:rsidR="00DA2A7E" w:rsidRPr="006F06C2" w:rsidRDefault="00DA2A7E">
            <w:pPr>
              <w:pStyle w:val="TAH"/>
            </w:pPr>
          </w:p>
        </w:tc>
        <w:tc>
          <w:tcPr>
            <w:tcW w:w="3969" w:type="dxa"/>
            <w:tcBorders>
              <w:top w:val="nil"/>
              <w:left w:val="single" w:sz="4" w:space="0" w:color="auto"/>
              <w:bottom w:val="single" w:sz="4" w:space="0" w:color="auto"/>
              <w:right w:val="single" w:sz="4" w:space="0" w:color="auto"/>
            </w:tcBorders>
          </w:tcPr>
          <w:p w14:paraId="74FA356B" w14:textId="77777777" w:rsidR="00DA2A7E" w:rsidRPr="006F06C2" w:rsidRDefault="00DA2A7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DE04C66" w14:textId="77777777" w:rsidR="00DA2A7E" w:rsidRPr="006F06C2" w:rsidRDefault="00DA2A7E">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hideMark/>
          </w:tcPr>
          <w:p w14:paraId="60DFB6F3" w14:textId="77777777" w:rsidR="00DA2A7E" w:rsidRPr="006F06C2" w:rsidRDefault="00DA2A7E">
            <w:pPr>
              <w:pStyle w:val="TAH"/>
            </w:pPr>
            <w:r w:rsidRPr="006F06C2">
              <w:t>Message</w:t>
            </w:r>
          </w:p>
        </w:tc>
        <w:tc>
          <w:tcPr>
            <w:tcW w:w="567" w:type="dxa"/>
            <w:tcBorders>
              <w:top w:val="nil"/>
              <w:left w:val="single" w:sz="4" w:space="0" w:color="auto"/>
              <w:bottom w:val="single" w:sz="4" w:space="0" w:color="auto"/>
              <w:right w:val="single" w:sz="4" w:space="0" w:color="auto"/>
            </w:tcBorders>
          </w:tcPr>
          <w:p w14:paraId="017A7693" w14:textId="77777777" w:rsidR="00DA2A7E" w:rsidRPr="006F06C2" w:rsidRDefault="00DA2A7E">
            <w:pPr>
              <w:pStyle w:val="TAH"/>
            </w:pPr>
          </w:p>
        </w:tc>
        <w:tc>
          <w:tcPr>
            <w:tcW w:w="850" w:type="dxa"/>
            <w:tcBorders>
              <w:top w:val="nil"/>
              <w:left w:val="single" w:sz="4" w:space="0" w:color="auto"/>
              <w:bottom w:val="single" w:sz="4" w:space="0" w:color="auto"/>
              <w:right w:val="single" w:sz="4" w:space="0" w:color="auto"/>
            </w:tcBorders>
          </w:tcPr>
          <w:p w14:paraId="5223A743" w14:textId="77777777" w:rsidR="00DA2A7E" w:rsidRPr="006F06C2" w:rsidRDefault="00DA2A7E">
            <w:pPr>
              <w:pStyle w:val="TAH"/>
            </w:pPr>
          </w:p>
        </w:tc>
      </w:tr>
      <w:tr w:rsidR="00DA2A7E" w:rsidRPr="006F06C2" w14:paraId="59B7F2BE" w14:textId="77777777" w:rsidTr="00DA2A7E">
        <w:tc>
          <w:tcPr>
            <w:tcW w:w="534" w:type="dxa"/>
            <w:tcBorders>
              <w:top w:val="single" w:sz="4" w:space="0" w:color="auto"/>
              <w:left w:val="single" w:sz="4" w:space="0" w:color="auto"/>
              <w:bottom w:val="single" w:sz="4" w:space="0" w:color="auto"/>
              <w:right w:val="single" w:sz="4" w:space="0" w:color="auto"/>
            </w:tcBorders>
            <w:hideMark/>
          </w:tcPr>
          <w:p w14:paraId="45542901" w14:textId="77777777" w:rsidR="00DA2A7E" w:rsidRPr="006F06C2" w:rsidRDefault="00DA2A7E">
            <w:pPr>
              <w:pStyle w:val="TAC"/>
              <w:rPr>
                <w:lang w:eastAsia="zh-CN"/>
              </w:rPr>
            </w:pPr>
            <w:r w:rsidRPr="006F06C2">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48B5F324" w14:textId="77777777" w:rsidR="00DA2A7E" w:rsidRPr="006F06C2" w:rsidRDefault="00DA2A7E">
            <w:pPr>
              <w:pStyle w:val="TAL"/>
              <w:rPr>
                <w:lang w:eastAsia="en-US"/>
              </w:rPr>
            </w:pPr>
            <w:r w:rsidRPr="006F06C2">
              <w:t>The UE transmits preamble to NR Cell 2.</w:t>
            </w:r>
          </w:p>
        </w:tc>
        <w:tc>
          <w:tcPr>
            <w:tcW w:w="709" w:type="dxa"/>
            <w:tcBorders>
              <w:top w:val="single" w:sz="4" w:space="0" w:color="auto"/>
              <w:left w:val="single" w:sz="4" w:space="0" w:color="auto"/>
              <w:bottom w:val="single" w:sz="4" w:space="0" w:color="auto"/>
              <w:right w:val="single" w:sz="4" w:space="0" w:color="auto"/>
            </w:tcBorders>
            <w:hideMark/>
          </w:tcPr>
          <w:p w14:paraId="073D7583" w14:textId="77777777" w:rsidR="00DA2A7E" w:rsidRPr="006F06C2" w:rsidRDefault="00DA2A7E">
            <w:pPr>
              <w:pStyle w:val="TAC"/>
            </w:pPr>
            <w:r w:rsidRPr="006F06C2">
              <w:rPr>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5BD1D65D" w14:textId="77777777" w:rsidR="00DA2A7E" w:rsidRPr="006F06C2" w:rsidRDefault="00DA2A7E">
            <w:pPr>
              <w:pStyle w:val="TAL"/>
            </w:pPr>
            <w:r w:rsidRPr="006F06C2">
              <w:rPr>
                <w:lang w:eastAsia="zh-CN"/>
              </w:rPr>
              <w:t>(PRACH Preamble)</w:t>
            </w:r>
          </w:p>
        </w:tc>
        <w:tc>
          <w:tcPr>
            <w:tcW w:w="567" w:type="dxa"/>
            <w:tcBorders>
              <w:top w:val="single" w:sz="4" w:space="0" w:color="auto"/>
              <w:left w:val="single" w:sz="4" w:space="0" w:color="auto"/>
              <w:bottom w:val="single" w:sz="4" w:space="0" w:color="auto"/>
              <w:right w:val="single" w:sz="4" w:space="0" w:color="auto"/>
            </w:tcBorders>
            <w:hideMark/>
          </w:tcPr>
          <w:p w14:paraId="1C199B55" w14:textId="77777777" w:rsidR="00DA2A7E" w:rsidRPr="006F06C2" w:rsidRDefault="00DA2A7E">
            <w:pPr>
              <w:pStyle w:val="TAC"/>
            </w:pPr>
            <w:r w:rsidRPr="006F06C2">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D68D4C9" w14:textId="77777777" w:rsidR="00DA2A7E" w:rsidRPr="006F06C2" w:rsidRDefault="00DA2A7E">
            <w:pPr>
              <w:pStyle w:val="TAC"/>
            </w:pPr>
            <w:r w:rsidRPr="006F06C2">
              <w:rPr>
                <w:lang w:eastAsia="zh-CN"/>
              </w:rPr>
              <w:t>-</w:t>
            </w:r>
          </w:p>
        </w:tc>
      </w:tr>
      <w:tr w:rsidR="00DA2A7E" w:rsidRPr="006F06C2" w14:paraId="0A678DDC" w14:textId="77777777" w:rsidTr="00DA2A7E">
        <w:tc>
          <w:tcPr>
            <w:tcW w:w="534" w:type="dxa"/>
            <w:tcBorders>
              <w:top w:val="single" w:sz="4" w:space="0" w:color="auto"/>
              <w:left w:val="single" w:sz="4" w:space="0" w:color="auto"/>
              <w:bottom w:val="single" w:sz="4" w:space="0" w:color="auto"/>
              <w:right w:val="single" w:sz="4" w:space="0" w:color="auto"/>
            </w:tcBorders>
            <w:hideMark/>
          </w:tcPr>
          <w:p w14:paraId="00E8470F" w14:textId="77777777" w:rsidR="00DA2A7E" w:rsidRPr="006F06C2" w:rsidRDefault="00DA2A7E">
            <w:pPr>
              <w:pStyle w:val="TAC"/>
              <w:rPr>
                <w:lang w:eastAsia="zh-CN"/>
              </w:rPr>
            </w:pPr>
            <w:r w:rsidRPr="006F06C2">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69FAAA5E" w14:textId="77777777" w:rsidR="00DA2A7E" w:rsidRPr="006F06C2" w:rsidRDefault="00DA2A7E">
            <w:pPr>
              <w:pStyle w:val="TAL"/>
              <w:rPr>
                <w:lang w:eastAsia="en-US"/>
              </w:rPr>
            </w:pPr>
            <w:r w:rsidRPr="006F06C2">
              <w:t>The SS does not respond.</w:t>
            </w:r>
          </w:p>
        </w:tc>
        <w:tc>
          <w:tcPr>
            <w:tcW w:w="709" w:type="dxa"/>
            <w:tcBorders>
              <w:top w:val="single" w:sz="4" w:space="0" w:color="auto"/>
              <w:left w:val="single" w:sz="4" w:space="0" w:color="auto"/>
              <w:bottom w:val="single" w:sz="4" w:space="0" w:color="auto"/>
              <w:right w:val="single" w:sz="4" w:space="0" w:color="auto"/>
            </w:tcBorders>
            <w:hideMark/>
          </w:tcPr>
          <w:p w14:paraId="5066C086" w14:textId="77777777" w:rsidR="00DA2A7E" w:rsidRPr="006F06C2" w:rsidRDefault="00DA2A7E">
            <w:pPr>
              <w:pStyle w:val="TAC"/>
              <w:rPr>
                <w:lang w:eastAsia="zh-CN"/>
              </w:rPr>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10F4BAF6" w14:textId="77777777" w:rsidR="00DA2A7E" w:rsidRPr="006F06C2" w:rsidRDefault="00DA2A7E">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7B52086" w14:textId="77777777" w:rsidR="00DA2A7E" w:rsidRPr="006F06C2" w:rsidRDefault="00DA2A7E">
            <w:pPr>
              <w:pStyle w:val="TAC"/>
              <w:rPr>
                <w:lang w:eastAsia="zh-CN"/>
              </w:rPr>
            </w:pPr>
            <w:r w:rsidRPr="006F06C2">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AAD6E27" w14:textId="77777777" w:rsidR="00DA2A7E" w:rsidRPr="006F06C2" w:rsidRDefault="00DA2A7E">
            <w:pPr>
              <w:pStyle w:val="TAC"/>
              <w:rPr>
                <w:lang w:eastAsia="zh-CN"/>
              </w:rPr>
            </w:pPr>
            <w:r w:rsidRPr="006F06C2">
              <w:rPr>
                <w:lang w:eastAsia="zh-CN"/>
              </w:rPr>
              <w:t>-</w:t>
            </w:r>
          </w:p>
        </w:tc>
      </w:tr>
    </w:tbl>
    <w:p w14:paraId="41B9F389" w14:textId="77777777" w:rsidR="00DA2A7E" w:rsidRPr="006F06C2" w:rsidRDefault="00DA2A7E" w:rsidP="00DA2A7E">
      <w:pPr>
        <w:rPr>
          <w:lang w:eastAsia="zh-CN"/>
        </w:rPr>
      </w:pPr>
    </w:p>
    <w:p w14:paraId="15C0949B" w14:textId="77777777" w:rsidR="00DA2A7E" w:rsidRPr="006F06C2" w:rsidRDefault="00DA2A7E" w:rsidP="00DA2A7E">
      <w:pPr>
        <w:pStyle w:val="H6"/>
        <w:rPr>
          <w:lang w:eastAsia="en-US"/>
        </w:rPr>
      </w:pPr>
      <w:r w:rsidRPr="006F06C2">
        <w:t>8.1.4.3.2.3.3</w:t>
      </w:r>
      <w:r w:rsidRPr="006F06C2">
        <w:tab/>
        <w:t>Specific message contents</w:t>
      </w:r>
    </w:p>
    <w:p w14:paraId="1811BCE0" w14:textId="77777777" w:rsidR="00DA2A7E" w:rsidRPr="006F06C2" w:rsidRDefault="00DA2A7E" w:rsidP="00DA2A7E">
      <w:pPr>
        <w:pStyle w:val="TH"/>
        <w:rPr>
          <w:i/>
          <w:lang w:eastAsia="zh-CN"/>
        </w:rPr>
      </w:pPr>
      <w:r w:rsidRPr="006F06C2">
        <w:t>Table 8.1.5.6.1.3.3-1:</w:t>
      </w:r>
      <w:r w:rsidRPr="006F06C2">
        <w:rPr>
          <w:bCs/>
          <w:iCs/>
        </w:rPr>
        <w:t xml:space="preserve"> </w:t>
      </w:r>
      <w:r w:rsidRPr="006F06C2">
        <w:rPr>
          <w:i/>
        </w:rPr>
        <w:t>SIB1</w:t>
      </w:r>
      <w:r w:rsidRPr="006F06C2">
        <w:rPr>
          <w:lang w:eastAsia="zh-CN"/>
        </w:rPr>
        <w:t xml:space="preserve"> for NR Cell 1 (all steps)</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A2A7E" w:rsidRPr="006F06C2" w14:paraId="1EA6C083" w14:textId="77777777" w:rsidTr="00DA2A7E">
        <w:tc>
          <w:tcPr>
            <w:tcW w:w="9603" w:type="dxa"/>
            <w:gridSpan w:val="4"/>
            <w:tcBorders>
              <w:top w:val="single" w:sz="4" w:space="0" w:color="auto"/>
              <w:left w:val="single" w:sz="4" w:space="0" w:color="auto"/>
              <w:bottom w:val="single" w:sz="4" w:space="0" w:color="auto"/>
              <w:right w:val="single" w:sz="4" w:space="0" w:color="auto"/>
            </w:tcBorders>
            <w:hideMark/>
          </w:tcPr>
          <w:p w14:paraId="7B87AA8C" w14:textId="77777777" w:rsidR="00DA2A7E" w:rsidRPr="006F06C2" w:rsidRDefault="00DA2A7E">
            <w:pPr>
              <w:pStyle w:val="TAL"/>
              <w:rPr>
                <w:lang w:eastAsia="zh-CN"/>
              </w:rPr>
            </w:pPr>
            <w:r w:rsidRPr="006F06C2">
              <w:t>Derivation Path: TS 38.508-1 [4] table 4.</w:t>
            </w:r>
            <w:r w:rsidRPr="006F06C2">
              <w:rPr>
                <w:lang w:eastAsia="zh-CN"/>
              </w:rPr>
              <w:t>6.1-28</w:t>
            </w:r>
          </w:p>
        </w:tc>
      </w:tr>
      <w:tr w:rsidR="00DA2A7E" w:rsidRPr="006F06C2" w14:paraId="4A7199E2"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7E341A9B" w14:textId="77777777" w:rsidR="00DA2A7E" w:rsidRPr="006F06C2" w:rsidRDefault="00DA2A7E">
            <w:pPr>
              <w:pStyle w:val="TAH"/>
            </w:pPr>
            <w:r w:rsidRPr="006F06C2">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FEDB547" w14:textId="77777777" w:rsidR="00DA2A7E" w:rsidRPr="006F06C2" w:rsidRDefault="00DA2A7E">
            <w:pPr>
              <w:pStyle w:val="TAH"/>
              <w:rPr>
                <w:lang w:eastAsia="en-US"/>
              </w:rPr>
            </w:pPr>
            <w:r w:rsidRPr="006F06C2">
              <w:t>Value/Remark</w:t>
            </w:r>
          </w:p>
        </w:tc>
        <w:tc>
          <w:tcPr>
            <w:tcW w:w="1695" w:type="dxa"/>
            <w:tcBorders>
              <w:top w:val="single" w:sz="4" w:space="0" w:color="auto"/>
              <w:left w:val="single" w:sz="4" w:space="0" w:color="auto"/>
              <w:bottom w:val="single" w:sz="4" w:space="0" w:color="auto"/>
              <w:right w:val="single" w:sz="4" w:space="0" w:color="auto"/>
            </w:tcBorders>
            <w:hideMark/>
          </w:tcPr>
          <w:p w14:paraId="4D504021" w14:textId="77777777" w:rsidR="00DA2A7E" w:rsidRPr="006F06C2" w:rsidRDefault="00DA2A7E">
            <w:pPr>
              <w:pStyle w:val="TAH"/>
            </w:pPr>
            <w:r w:rsidRPr="006F06C2">
              <w:t>Comment</w:t>
            </w:r>
          </w:p>
        </w:tc>
        <w:tc>
          <w:tcPr>
            <w:tcW w:w="1130" w:type="dxa"/>
            <w:tcBorders>
              <w:top w:val="single" w:sz="4" w:space="0" w:color="auto"/>
              <w:left w:val="single" w:sz="4" w:space="0" w:color="auto"/>
              <w:bottom w:val="single" w:sz="4" w:space="0" w:color="auto"/>
              <w:right w:val="single" w:sz="4" w:space="0" w:color="auto"/>
            </w:tcBorders>
            <w:hideMark/>
          </w:tcPr>
          <w:p w14:paraId="1AB91BF1" w14:textId="77777777" w:rsidR="00DA2A7E" w:rsidRPr="006F06C2" w:rsidRDefault="00DA2A7E">
            <w:pPr>
              <w:pStyle w:val="TAH"/>
            </w:pPr>
            <w:r w:rsidRPr="006F06C2">
              <w:t>Condition</w:t>
            </w:r>
          </w:p>
        </w:tc>
      </w:tr>
      <w:tr w:rsidR="00DA2A7E" w:rsidRPr="006F06C2" w14:paraId="18854975"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032948D3" w14:textId="77777777" w:rsidR="00DA2A7E" w:rsidRPr="006F06C2" w:rsidRDefault="00DA2A7E">
            <w:pPr>
              <w:pStyle w:val="TAL"/>
            </w:pPr>
            <w:r w:rsidRPr="006F06C2">
              <w:t>SIB1 ::= SEQUENCE {</w:t>
            </w:r>
          </w:p>
        </w:tc>
        <w:tc>
          <w:tcPr>
            <w:tcW w:w="2260" w:type="dxa"/>
            <w:tcBorders>
              <w:top w:val="single" w:sz="4" w:space="0" w:color="auto"/>
              <w:left w:val="single" w:sz="4" w:space="0" w:color="auto"/>
              <w:bottom w:val="single" w:sz="4" w:space="0" w:color="auto"/>
              <w:right w:val="single" w:sz="4" w:space="0" w:color="auto"/>
            </w:tcBorders>
          </w:tcPr>
          <w:p w14:paraId="61DB7255" w14:textId="77777777" w:rsidR="00DA2A7E" w:rsidRPr="006F06C2"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3ABE231D" w14:textId="77777777" w:rsidR="00DA2A7E" w:rsidRPr="006F06C2"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2B55E029" w14:textId="77777777" w:rsidR="00DA2A7E" w:rsidRPr="006F06C2" w:rsidRDefault="00DA2A7E">
            <w:pPr>
              <w:pStyle w:val="TAL"/>
            </w:pPr>
          </w:p>
        </w:tc>
      </w:tr>
      <w:tr w:rsidR="00DA2A7E" w:rsidRPr="006F06C2" w14:paraId="50BC7F9F"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4C5FC8B2" w14:textId="77777777" w:rsidR="00DA2A7E" w:rsidRPr="006F06C2" w:rsidRDefault="00DA2A7E">
            <w:pPr>
              <w:pStyle w:val="TAL"/>
            </w:pPr>
            <w:r w:rsidRPr="006F06C2">
              <w:t xml:space="preserve">  ue-TimersAndConstants SEQUENCE {</w:t>
            </w:r>
          </w:p>
        </w:tc>
        <w:tc>
          <w:tcPr>
            <w:tcW w:w="2260" w:type="dxa"/>
            <w:tcBorders>
              <w:top w:val="single" w:sz="4" w:space="0" w:color="auto"/>
              <w:left w:val="single" w:sz="4" w:space="0" w:color="auto"/>
              <w:bottom w:val="single" w:sz="4" w:space="0" w:color="auto"/>
              <w:right w:val="single" w:sz="4" w:space="0" w:color="auto"/>
            </w:tcBorders>
          </w:tcPr>
          <w:p w14:paraId="11A3418A" w14:textId="77777777" w:rsidR="00DA2A7E" w:rsidRPr="006F06C2"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3F15FBB0" w14:textId="77777777" w:rsidR="00DA2A7E" w:rsidRPr="006F06C2"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49655D63" w14:textId="77777777" w:rsidR="00DA2A7E" w:rsidRPr="006F06C2" w:rsidRDefault="00DA2A7E">
            <w:pPr>
              <w:pStyle w:val="TAL"/>
            </w:pPr>
          </w:p>
        </w:tc>
      </w:tr>
      <w:tr w:rsidR="00DA2A7E" w:rsidRPr="006F06C2" w14:paraId="2AECDC34"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6A78DCBD" w14:textId="77777777" w:rsidR="00DA2A7E" w:rsidRPr="006F06C2" w:rsidRDefault="00DA2A7E">
            <w:pPr>
              <w:pStyle w:val="TAL"/>
              <w:rPr>
                <w:lang w:eastAsia="zh-CN"/>
              </w:rPr>
            </w:pPr>
            <w:r w:rsidRPr="006F06C2">
              <w:t xml:space="preserve">    t3</w:t>
            </w:r>
            <w:r w:rsidRPr="006F06C2">
              <w:rPr>
                <w:lang w:eastAsia="zh-CN"/>
              </w:rPr>
              <w:t>10</w:t>
            </w:r>
          </w:p>
        </w:tc>
        <w:tc>
          <w:tcPr>
            <w:tcW w:w="2260" w:type="dxa"/>
            <w:tcBorders>
              <w:top w:val="single" w:sz="4" w:space="0" w:color="auto"/>
              <w:left w:val="single" w:sz="4" w:space="0" w:color="auto"/>
              <w:bottom w:val="single" w:sz="4" w:space="0" w:color="auto"/>
              <w:right w:val="single" w:sz="4" w:space="0" w:color="auto"/>
            </w:tcBorders>
            <w:hideMark/>
          </w:tcPr>
          <w:p w14:paraId="39B920AB" w14:textId="77777777" w:rsidR="00DA2A7E" w:rsidRPr="006F06C2" w:rsidRDefault="00DA2A7E">
            <w:pPr>
              <w:pStyle w:val="TAL"/>
            </w:pPr>
            <w:r w:rsidRPr="006F06C2">
              <w:t>ms0</w:t>
            </w:r>
          </w:p>
        </w:tc>
        <w:tc>
          <w:tcPr>
            <w:tcW w:w="1695" w:type="dxa"/>
            <w:tcBorders>
              <w:top w:val="single" w:sz="4" w:space="0" w:color="auto"/>
              <w:left w:val="single" w:sz="4" w:space="0" w:color="auto"/>
              <w:bottom w:val="single" w:sz="4" w:space="0" w:color="auto"/>
              <w:right w:val="single" w:sz="4" w:space="0" w:color="auto"/>
            </w:tcBorders>
            <w:hideMark/>
          </w:tcPr>
          <w:p w14:paraId="0E270A14" w14:textId="77777777" w:rsidR="00DA2A7E" w:rsidRPr="006F06C2" w:rsidRDefault="00DA2A7E">
            <w:pPr>
              <w:pStyle w:val="TAL"/>
              <w:rPr>
                <w:lang w:eastAsia="zh-CN"/>
              </w:rPr>
            </w:pPr>
            <w:r w:rsidRPr="006F06C2">
              <w:rPr>
                <w:lang w:eastAsia="zh-CN"/>
              </w:rPr>
              <w:t>0 ms</w:t>
            </w:r>
          </w:p>
        </w:tc>
        <w:tc>
          <w:tcPr>
            <w:tcW w:w="1130" w:type="dxa"/>
            <w:tcBorders>
              <w:top w:val="single" w:sz="4" w:space="0" w:color="auto"/>
              <w:left w:val="single" w:sz="4" w:space="0" w:color="auto"/>
              <w:bottom w:val="single" w:sz="4" w:space="0" w:color="auto"/>
              <w:right w:val="single" w:sz="4" w:space="0" w:color="auto"/>
            </w:tcBorders>
          </w:tcPr>
          <w:p w14:paraId="0ABA5F76" w14:textId="77777777" w:rsidR="00DA2A7E" w:rsidRPr="006F06C2" w:rsidRDefault="00DA2A7E">
            <w:pPr>
              <w:pStyle w:val="TAL"/>
              <w:rPr>
                <w:lang w:eastAsia="en-US"/>
              </w:rPr>
            </w:pPr>
          </w:p>
        </w:tc>
      </w:tr>
      <w:tr w:rsidR="00DA2A7E" w:rsidRPr="006F06C2" w14:paraId="4C2D04E3"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5BC8826B" w14:textId="77777777" w:rsidR="00DA2A7E" w:rsidRPr="006F06C2" w:rsidRDefault="00DA2A7E">
            <w:pPr>
              <w:pStyle w:val="TAL"/>
            </w:pPr>
            <w:r w:rsidRPr="006F06C2">
              <w:t xml:space="preserve">  }</w:t>
            </w:r>
          </w:p>
        </w:tc>
        <w:tc>
          <w:tcPr>
            <w:tcW w:w="2260" w:type="dxa"/>
            <w:tcBorders>
              <w:top w:val="single" w:sz="4" w:space="0" w:color="auto"/>
              <w:left w:val="single" w:sz="4" w:space="0" w:color="auto"/>
              <w:bottom w:val="single" w:sz="4" w:space="0" w:color="auto"/>
              <w:right w:val="single" w:sz="4" w:space="0" w:color="auto"/>
            </w:tcBorders>
          </w:tcPr>
          <w:p w14:paraId="3640204F" w14:textId="77777777" w:rsidR="00DA2A7E" w:rsidRPr="006F06C2"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55243D95" w14:textId="77777777" w:rsidR="00DA2A7E" w:rsidRPr="006F06C2"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6A5B5086" w14:textId="77777777" w:rsidR="00DA2A7E" w:rsidRPr="006F06C2" w:rsidRDefault="00DA2A7E">
            <w:pPr>
              <w:pStyle w:val="TAL"/>
            </w:pPr>
          </w:p>
        </w:tc>
      </w:tr>
      <w:tr w:rsidR="00DA2A7E" w:rsidRPr="006F06C2" w14:paraId="17D72CD6"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76215AFE" w14:textId="77777777" w:rsidR="00DA2A7E" w:rsidRPr="006F06C2" w:rsidRDefault="00DA2A7E">
            <w:pPr>
              <w:pStyle w:val="TAL"/>
            </w:pPr>
            <w:r w:rsidRPr="006F06C2">
              <w:t>}</w:t>
            </w:r>
          </w:p>
        </w:tc>
        <w:tc>
          <w:tcPr>
            <w:tcW w:w="2260" w:type="dxa"/>
            <w:tcBorders>
              <w:top w:val="single" w:sz="4" w:space="0" w:color="auto"/>
              <w:left w:val="single" w:sz="4" w:space="0" w:color="auto"/>
              <w:bottom w:val="single" w:sz="4" w:space="0" w:color="auto"/>
              <w:right w:val="single" w:sz="4" w:space="0" w:color="auto"/>
            </w:tcBorders>
          </w:tcPr>
          <w:p w14:paraId="78ACBD01" w14:textId="77777777" w:rsidR="00DA2A7E" w:rsidRPr="006F06C2"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15DBBD96" w14:textId="77777777" w:rsidR="00DA2A7E" w:rsidRPr="006F06C2"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2A04DE76" w14:textId="77777777" w:rsidR="00DA2A7E" w:rsidRPr="006F06C2" w:rsidRDefault="00DA2A7E">
            <w:pPr>
              <w:pStyle w:val="TAL"/>
            </w:pPr>
          </w:p>
        </w:tc>
      </w:tr>
    </w:tbl>
    <w:p w14:paraId="34DFCAA9" w14:textId="77777777" w:rsidR="00DA2A7E" w:rsidRPr="006F06C2" w:rsidRDefault="00DA2A7E" w:rsidP="00DA2A7E"/>
    <w:p w14:paraId="086E82B9" w14:textId="499DF50D" w:rsidR="00DA2A7E" w:rsidRPr="006F06C2" w:rsidRDefault="00DA2A7E" w:rsidP="00DA2A7E">
      <w:pPr>
        <w:pStyle w:val="TH"/>
        <w:rPr>
          <w:rFonts w:eastAsia="SimSun"/>
          <w:lang w:eastAsia="en-US"/>
        </w:rPr>
      </w:pPr>
      <w:r w:rsidRPr="006F06C2">
        <w:t xml:space="preserve">Table 8.1.4.3.2.3.3-2: </w:t>
      </w:r>
      <w:r w:rsidRPr="006F06C2">
        <w:rPr>
          <w:i/>
        </w:rPr>
        <w:t xml:space="preserve">RRCReconfiguration </w:t>
      </w:r>
      <w:r w:rsidRPr="006F06C2">
        <w:t>(step 1 and step 7, Table 8.1.4.3.2.3.2-</w:t>
      </w:r>
      <w:r w:rsidR="00AC0387" w:rsidRPr="006F06C2">
        <w:t>2</w:t>
      </w:r>
      <w:r w:rsidRPr="006F06C2">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DA2A7E" w:rsidRPr="006F06C2" w14:paraId="2E373B3E" w14:textId="77777777" w:rsidTr="00DA2A7E">
        <w:tc>
          <w:tcPr>
            <w:tcW w:w="9640" w:type="dxa"/>
            <w:gridSpan w:val="4"/>
            <w:tcBorders>
              <w:top w:val="single" w:sz="4" w:space="0" w:color="auto"/>
              <w:left w:val="single" w:sz="4" w:space="0" w:color="auto"/>
              <w:bottom w:val="single" w:sz="4" w:space="0" w:color="auto"/>
              <w:right w:val="single" w:sz="4" w:space="0" w:color="auto"/>
            </w:tcBorders>
            <w:hideMark/>
          </w:tcPr>
          <w:p w14:paraId="1299B812" w14:textId="77777777" w:rsidR="00DA2A7E" w:rsidRPr="006F06C2" w:rsidRDefault="00DA2A7E">
            <w:pPr>
              <w:pStyle w:val="TAL"/>
              <w:snapToGrid w:val="0"/>
            </w:pPr>
            <w:r w:rsidRPr="006F06C2">
              <w:t>Derivation Path: TS 38.508-1 [4], Table 4.8.1-1A with Condition RBConfig_KeyChange</w:t>
            </w:r>
          </w:p>
        </w:tc>
      </w:tr>
      <w:tr w:rsidR="00DA2A7E" w:rsidRPr="006F06C2" w14:paraId="6BFBA32B"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895EA" w14:textId="77777777" w:rsidR="00DA2A7E" w:rsidRPr="006F06C2" w:rsidRDefault="00DA2A7E">
            <w:pPr>
              <w:pStyle w:val="TAH"/>
              <w:snapToGrid w:val="0"/>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BE40F" w14:textId="77777777" w:rsidR="00DA2A7E" w:rsidRPr="006F06C2" w:rsidRDefault="00DA2A7E">
            <w:pPr>
              <w:pStyle w:val="TAH"/>
              <w:snapToGrid w:val="0"/>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8FA2D" w14:textId="77777777" w:rsidR="00DA2A7E" w:rsidRPr="006F06C2" w:rsidRDefault="00DA2A7E">
            <w:pPr>
              <w:pStyle w:val="TAH"/>
              <w:snapToGrid w:val="0"/>
            </w:pPr>
            <w:r w:rsidRPr="006F06C2">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26B50" w14:textId="77777777" w:rsidR="00DA2A7E" w:rsidRPr="006F06C2" w:rsidRDefault="00DA2A7E">
            <w:pPr>
              <w:pStyle w:val="TAH"/>
              <w:snapToGrid w:val="0"/>
            </w:pPr>
            <w:r w:rsidRPr="006F06C2">
              <w:t>Condition</w:t>
            </w:r>
          </w:p>
        </w:tc>
      </w:tr>
      <w:tr w:rsidR="00DA2A7E" w:rsidRPr="006F06C2" w14:paraId="452368FE"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F90EC" w14:textId="77777777" w:rsidR="00DA2A7E" w:rsidRPr="006F06C2" w:rsidRDefault="00DA2A7E">
            <w:pPr>
              <w:pStyle w:val="TAL"/>
              <w:snapToGrid w:val="0"/>
            </w:pPr>
            <w:r w:rsidRPr="006F06C2">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78193" w14:textId="77777777" w:rsidR="00DA2A7E" w:rsidRPr="006F06C2"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2EE6C" w14:textId="77777777" w:rsidR="00DA2A7E" w:rsidRPr="006F06C2"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16F30" w14:textId="77777777" w:rsidR="00DA2A7E" w:rsidRPr="006F06C2" w:rsidRDefault="00DA2A7E">
            <w:pPr>
              <w:pStyle w:val="TAL"/>
              <w:snapToGrid w:val="0"/>
            </w:pPr>
          </w:p>
        </w:tc>
      </w:tr>
      <w:tr w:rsidR="00DA2A7E" w:rsidRPr="006F06C2" w14:paraId="4E8642E0"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FA91E" w14:textId="77777777" w:rsidR="00DA2A7E" w:rsidRPr="006F06C2" w:rsidRDefault="00DA2A7E">
            <w:pPr>
              <w:pStyle w:val="TAL"/>
              <w:snapToGrid w:val="0"/>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7E3BB" w14:textId="77777777" w:rsidR="00DA2A7E" w:rsidRPr="006F06C2"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82BEB" w14:textId="77777777" w:rsidR="00DA2A7E" w:rsidRPr="006F06C2"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98594" w14:textId="77777777" w:rsidR="00DA2A7E" w:rsidRPr="006F06C2" w:rsidRDefault="00DA2A7E">
            <w:pPr>
              <w:pStyle w:val="TAL"/>
              <w:snapToGrid w:val="0"/>
            </w:pPr>
          </w:p>
        </w:tc>
      </w:tr>
      <w:tr w:rsidR="00DA2A7E" w:rsidRPr="006F06C2" w14:paraId="495005A2"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0697D" w14:textId="77777777" w:rsidR="00DA2A7E" w:rsidRPr="006F06C2" w:rsidRDefault="00DA2A7E">
            <w:pPr>
              <w:pStyle w:val="TAL"/>
              <w:snapToGrid w:val="0"/>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B9947" w14:textId="77777777" w:rsidR="00DA2A7E" w:rsidRPr="006F06C2"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33D3" w14:textId="77777777" w:rsidR="00DA2A7E" w:rsidRPr="006F06C2"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5093C" w14:textId="77777777" w:rsidR="00DA2A7E" w:rsidRPr="006F06C2" w:rsidRDefault="00DA2A7E">
            <w:pPr>
              <w:pStyle w:val="TAL"/>
              <w:snapToGrid w:val="0"/>
            </w:pPr>
          </w:p>
        </w:tc>
      </w:tr>
      <w:tr w:rsidR="00DA2A7E" w:rsidRPr="006F06C2" w14:paraId="18B5EFA2"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4F298" w14:textId="77777777" w:rsidR="00DA2A7E" w:rsidRPr="006F06C2" w:rsidRDefault="00DA2A7E">
            <w:pPr>
              <w:pStyle w:val="TAL"/>
            </w:pPr>
            <w:r w:rsidRPr="006F06C2">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B636B" w14:textId="0B5461EF" w:rsidR="00DA2A7E" w:rsidRPr="006F06C2" w:rsidRDefault="00DA2A7E">
            <w:pPr>
              <w:pStyle w:val="TAL"/>
              <w:snapToGrid w:val="0"/>
            </w:pPr>
            <w:r w:rsidRPr="006F06C2">
              <w:t xml:space="preserve">RadioBearerConfig with conditions (SRB_NR_PDCP) and </w:t>
            </w:r>
            <w:r w:rsidR="00FA0A07">
              <w:t>(</w:t>
            </w:r>
            <w:r w:rsidR="00FA0A07" w:rsidRPr="006F06C2">
              <w:t>DRB</w:t>
            </w:r>
            <w:r w:rsidR="00FA0A07">
              <w:t>n</w:t>
            </w:r>
            <w:r w:rsidR="00FA0A07" w:rsidRPr="006F06C2">
              <w:t xml:space="preserve"> </w:t>
            </w:r>
            <w:r w:rsidRPr="006F06C2">
              <w:t>AND DAPS_PDCP</w:t>
            </w:r>
            <w:r w:rsidR="00FA0A07">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1F489" w14:textId="77777777" w:rsidR="00DA2A7E" w:rsidRPr="006F06C2"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EFE7D" w14:textId="77777777" w:rsidR="00DA2A7E" w:rsidRPr="006F06C2" w:rsidRDefault="00DA2A7E">
            <w:pPr>
              <w:pStyle w:val="TAL"/>
              <w:snapToGrid w:val="0"/>
            </w:pPr>
          </w:p>
        </w:tc>
      </w:tr>
      <w:tr w:rsidR="00DA2A7E" w:rsidRPr="006F06C2" w14:paraId="0385BD0D"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6D4D3" w14:textId="77777777" w:rsidR="00DA2A7E" w:rsidRPr="006F06C2" w:rsidRDefault="00DA2A7E">
            <w:pPr>
              <w:pStyle w:val="TAL"/>
              <w:snapToGrid w:val="0"/>
            </w:pPr>
            <w:r w:rsidRPr="006F06C2">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F5440" w14:textId="77777777" w:rsidR="00DA2A7E" w:rsidRPr="006F06C2"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024E6" w14:textId="77777777" w:rsidR="00DA2A7E" w:rsidRPr="006F06C2"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3298" w14:textId="77777777" w:rsidR="00DA2A7E" w:rsidRPr="006F06C2" w:rsidRDefault="00DA2A7E">
            <w:pPr>
              <w:pStyle w:val="TAL"/>
              <w:snapToGrid w:val="0"/>
            </w:pPr>
          </w:p>
        </w:tc>
      </w:tr>
      <w:tr w:rsidR="00DA2A7E" w:rsidRPr="006F06C2" w14:paraId="51D71663"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2484E" w14:textId="77777777" w:rsidR="00DA2A7E" w:rsidRPr="006F06C2" w:rsidRDefault="00DA2A7E">
            <w:pPr>
              <w:pStyle w:val="TAL"/>
              <w:snapToGrid w:val="0"/>
            </w:pPr>
            <w:r w:rsidRPr="006F06C2">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CB519" w14:textId="77777777" w:rsidR="00DA2A7E" w:rsidRPr="006F06C2" w:rsidRDefault="00DA2A7E">
            <w:pPr>
              <w:pStyle w:val="TAL"/>
              <w:snapToGrid w:val="0"/>
            </w:pPr>
            <w:r w:rsidRPr="006F06C2">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C54FB" w14:textId="77777777" w:rsidR="00DA2A7E" w:rsidRPr="006F06C2" w:rsidRDefault="00DA2A7E">
            <w:pPr>
              <w:pStyle w:val="TAL"/>
              <w:snapToGrid w:val="0"/>
            </w:pPr>
            <w:r w:rsidRPr="006F06C2">
              <w:t>OCTET STRING (CONTAINING CellGroupConfig)Table 8.1.4.3.2.3.3-3</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4CCF1" w14:textId="77777777" w:rsidR="00DA2A7E" w:rsidRPr="006F06C2" w:rsidRDefault="00DA2A7E">
            <w:pPr>
              <w:pStyle w:val="TAL"/>
              <w:snapToGrid w:val="0"/>
            </w:pPr>
          </w:p>
        </w:tc>
      </w:tr>
      <w:tr w:rsidR="00DA2A7E" w:rsidRPr="006F06C2" w14:paraId="75A8CCD6"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2AFD4" w14:textId="77777777" w:rsidR="00DA2A7E" w:rsidRPr="006F06C2" w:rsidRDefault="00DA2A7E">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02605" w14:textId="77777777" w:rsidR="00DA2A7E" w:rsidRPr="006F06C2"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F44AA" w14:textId="77777777" w:rsidR="00DA2A7E" w:rsidRPr="006F06C2"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A061A" w14:textId="77777777" w:rsidR="00DA2A7E" w:rsidRPr="006F06C2" w:rsidRDefault="00DA2A7E">
            <w:pPr>
              <w:pStyle w:val="TAL"/>
              <w:snapToGrid w:val="0"/>
            </w:pPr>
          </w:p>
        </w:tc>
      </w:tr>
      <w:tr w:rsidR="00DA2A7E" w:rsidRPr="006F06C2" w14:paraId="33DCA287"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73330" w14:textId="77777777" w:rsidR="00DA2A7E" w:rsidRPr="006F06C2" w:rsidRDefault="00DA2A7E">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3B125" w14:textId="77777777" w:rsidR="00DA2A7E" w:rsidRPr="006F06C2"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FCA30" w14:textId="77777777" w:rsidR="00DA2A7E" w:rsidRPr="006F06C2"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3C92" w14:textId="77777777" w:rsidR="00DA2A7E" w:rsidRPr="006F06C2" w:rsidRDefault="00DA2A7E">
            <w:pPr>
              <w:pStyle w:val="TAL"/>
              <w:snapToGrid w:val="0"/>
            </w:pPr>
          </w:p>
        </w:tc>
      </w:tr>
      <w:tr w:rsidR="00DA2A7E" w:rsidRPr="006F06C2" w14:paraId="7CE67FC7"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3E7B1" w14:textId="77777777" w:rsidR="00DA2A7E" w:rsidRPr="006F06C2" w:rsidRDefault="00DA2A7E">
            <w:pPr>
              <w:pStyle w:val="TAL"/>
              <w:snapToGrid w:val="0"/>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3230" w14:textId="77777777" w:rsidR="00DA2A7E" w:rsidRPr="006F06C2"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E40D1" w14:textId="77777777" w:rsidR="00DA2A7E" w:rsidRPr="006F06C2"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9628D" w14:textId="77777777" w:rsidR="00DA2A7E" w:rsidRPr="006F06C2" w:rsidRDefault="00DA2A7E">
            <w:pPr>
              <w:pStyle w:val="TAL"/>
              <w:snapToGrid w:val="0"/>
            </w:pPr>
          </w:p>
        </w:tc>
      </w:tr>
      <w:tr w:rsidR="00DA2A7E" w:rsidRPr="006F06C2" w14:paraId="6A521BCB"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0FD37" w14:textId="77777777" w:rsidR="00DA2A7E" w:rsidRPr="006F06C2" w:rsidRDefault="00DA2A7E">
            <w:pPr>
              <w:pStyle w:val="TAL"/>
              <w:snapToGrid w:val="0"/>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EEDA3" w14:textId="77777777" w:rsidR="00DA2A7E" w:rsidRPr="006F06C2"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F6B11" w14:textId="77777777" w:rsidR="00DA2A7E" w:rsidRPr="006F06C2"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B57C0" w14:textId="77777777" w:rsidR="00DA2A7E" w:rsidRPr="006F06C2" w:rsidRDefault="00DA2A7E">
            <w:pPr>
              <w:pStyle w:val="TAL"/>
              <w:snapToGrid w:val="0"/>
            </w:pPr>
          </w:p>
        </w:tc>
      </w:tr>
    </w:tbl>
    <w:p w14:paraId="6B0119AE" w14:textId="77777777" w:rsidR="00DA2A7E" w:rsidRPr="006F06C2" w:rsidRDefault="00DA2A7E" w:rsidP="00DA2A7E">
      <w:pPr>
        <w:rPr>
          <w:lang w:eastAsia="en-US"/>
        </w:rPr>
      </w:pPr>
    </w:p>
    <w:p w14:paraId="2443075F" w14:textId="77777777" w:rsidR="00DA2A7E" w:rsidRPr="006F06C2" w:rsidRDefault="00DA2A7E" w:rsidP="00DA2A7E">
      <w:pPr>
        <w:pStyle w:val="TH"/>
      </w:pPr>
      <w:r w:rsidRPr="006F06C2">
        <w:t xml:space="preserve">Table 8.1.4.3.2.3.3-3: </w:t>
      </w:r>
      <w:r w:rsidRPr="006F06C2">
        <w:rPr>
          <w:i/>
          <w:iCs/>
        </w:rPr>
        <w:t>CellGroupConfig</w:t>
      </w:r>
      <w:r w:rsidRPr="006F06C2">
        <w:t xml:space="preserve"> (Table 8.1.4.3.2.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DA2A7E" w:rsidRPr="006F06C2" w14:paraId="2534E010" w14:textId="77777777" w:rsidTr="00DA2A7E">
        <w:tc>
          <w:tcPr>
            <w:tcW w:w="9747" w:type="dxa"/>
            <w:gridSpan w:val="4"/>
            <w:tcBorders>
              <w:top w:val="single" w:sz="4" w:space="0" w:color="auto"/>
              <w:left w:val="single" w:sz="4" w:space="0" w:color="auto"/>
              <w:bottom w:val="single" w:sz="4" w:space="0" w:color="auto"/>
              <w:right w:val="single" w:sz="4" w:space="0" w:color="auto"/>
            </w:tcBorders>
            <w:hideMark/>
          </w:tcPr>
          <w:p w14:paraId="3A7E955D" w14:textId="77777777" w:rsidR="00DA2A7E" w:rsidRPr="006F06C2" w:rsidRDefault="00DA2A7E">
            <w:pPr>
              <w:pStyle w:val="TAL"/>
            </w:pPr>
            <w:r w:rsidRPr="006F06C2">
              <w:t>Derivation Path: TS 38.508-1 [4], Table 4.6.3-19 with condition PCell_change and CFRA</w:t>
            </w:r>
          </w:p>
        </w:tc>
      </w:tr>
      <w:tr w:rsidR="00DA2A7E" w:rsidRPr="006F06C2" w14:paraId="6413D178"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78848007" w14:textId="77777777" w:rsidR="00DA2A7E" w:rsidRPr="006F06C2" w:rsidRDefault="00DA2A7E">
            <w:pPr>
              <w:pStyle w:val="TAH"/>
            </w:pPr>
            <w:r w:rsidRPr="006F06C2">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0E3091EB" w14:textId="77777777" w:rsidR="00DA2A7E" w:rsidRPr="006F06C2" w:rsidRDefault="00DA2A7E">
            <w:pPr>
              <w:pStyle w:val="TAH"/>
            </w:pPr>
            <w:r w:rsidRPr="006F06C2">
              <w:t>Value/remark</w:t>
            </w:r>
          </w:p>
        </w:tc>
        <w:tc>
          <w:tcPr>
            <w:tcW w:w="1448" w:type="dxa"/>
            <w:tcBorders>
              <w:top w:val="single" w:sz="4" w:space="0" w:color="auto"/>
              <w:left w:val="single" w:sz="4" w:space="0" w:color="auto"/>
              <w:bottom w:val="single" w:sz="4" w:space="0" w:color="auto"/>
              <w:right w:val="single" w:sz="4" w:space="0" w:color="auto"/>
            </w:tcBorders>
            <w:hideMark/>
          </w:tcPr>
          <w:p w14:paraId="785AA422" w14:textId="77777777" w:rsidR="00DA2A7E" w:rsidRPr="006F06C2" w:rsidRDefault="00DA2A7E">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48579C4B" w14:textId="77777777" w:rsidR="00DA2A7E" w:rsidRPr="006F06C2" w:rsidRDefault="00DA2A7E">
            <w:pPr>
              <w:pStyle w:val="TAH"/>
            </w:pPr>
            <w:r w:rsidRPr="006F06C2">
              <w:t>Condition</w:t>
            </w:r>
          </w:p>
        </w:tc>
      </w:tr>
      <w:tr w:rsidR="00DA2A7E" w:rsidRPr="006F06C2" w14:paraId="0291E66A"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6757DBD5" w14:textId="77777777" w:rsidR="00DA2A7E" w:rsidRPr="006F06C2" w:rsidRDefault="00DA2A7E">
            <w:pPr>
              <w:pStyle w:val="TAL"/>
            </w:pPr>
            <w:r w:rsidRPr="006F06C2">
              <w:t>CellGroupConfig ::= SEQUENCE {</w:t>
            </w:r>
          </w:p>
        </w:tc>
        <w:tc>
          <w:tcPr>
            <w:tcW w:w="2519" w:type="dxa"/>
            <w:tcBorders>
              <w:top w:val="single" w:sz="4" w:space="0" w:color="auto"/>
              <w:left w:val="single" w:sz="4" w:space="0" w:color="auto"/>
              <w:bottom w:val="single" w:sz="4" w:space="0" w:color="auto"/>
              <w:right w:val="single" w:sz="4" w:space="0" w:color="auto"/>
            </w:tcBorders>
          </w:tcPr>
          <w:p w14:paraId="30996228"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075761F7"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3E55F482" w14:textId="77777777" w:rsidR="00DA2A7E" w:rsidRPr="006F06C2" w:rsidRDefault="00DA2A7E">
            <w:pPr>
              <w:pStyle w:val="TAL"/>
            </w:pPr>
          </w:p>
        </w:tc>
      </w:tr>
      <w:tr w:rsidR="00DA2A7E" w:rsidRPr="006F06C2" w14:paraId="5EEFEE79"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241130D" w14:textId="77777777" w:rsidR="00DA2A7E" w:rsidRPr="006F06C2" w:rsidRDefault="00DA2A7E">
            <w:pPr>
              <w:pStyle w:val="TAL"/>
            </w:pPr>
            <w:r w:rsidRPr="006F06C2">
              <w:t xml:space="preserve">  rlc-BearerToAddModList SEQUENCE (SIZE(1..maxLCH)) OF RLC-BearerConfig {</w:t>
            </w:r>
          </w:p>
        </w:tc>
        <w:tc>
          <w:tcPr>
            <w:tcW w:w="2519" w:type="dxa"/>
            <w:tcBorders>
              <w:top w:val="single" w:sz="4" w:space="0" w:color="auto"/>
              <w:left w:val="single" w:sz="4" w:space="0" w:color="auto"/>
              <w:bottom w:val="single" w:sz="4" w:space="0" w:color="auto"/>
              <w:right w:val="single" w:sz="4" w:space="0" w:color="auto"/>
            </w:tcBorders>
            <w:hideMark/>
          </w:tcPr>
          <w:p w14:paraId="0584A974" w14:textId="77777777" w:rsidR="00DA2A7E" w:rsidRPr="006F06C2" w:rsidRDefault="00DA2A7E">
            <w:pPr>
              <w:pStyle w:val="TAL"/>
            </w:pPr>
            <w:r w:rsidRPr="006F06C2">
              <w:t>3 entries</w:t>
            </w:r>
          </w:p>
        </w:tc>
        <w:tc>
          <w:tcPr>
            <w:tcW w:w="1448" w:type="dxa"/>
            <w:tcBorders>
              <w:top w:val="single" w:sz="4" w:space="0" w:color="auto"/>
              <w:left w:val="single" w:sz="4" w:space="0" w:color="auto"/>
              <w:bottom w:val="single" w:sz="4" w:space="0" w:color="auto"/>
              <w:right w:val="single" w:sz="4" w:space="0" w:color="auto"/>
            </w:tcBorders>
          </w:tcPr>
          <w:p w14:paraId="4D657572"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85779FE" w14:textId="77777777" w:rsidR="00DA2A7E" w:rsidRPr="006F06C2" w:rsidRDefault="00DA2A7E">
            <w:pPr>
              <w:pStyle w:val="TAL"/>
            </w:pPr>
          </w:p>
        </w:tc>
      </w:tr>
      <w:tr w:rsidR="00DA2A7E" w:rsidRPr="006F06C2" w14:paraId="65E062AC"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59C72B2" w14:textId="77777777" w:rsidR="00DA2A7E" w:rsidRPr="006F06C2" w:rsidRDefault="00DA2A7E">
            <w:pPr>
              <w:pStyle w:val="TAL"/>
            </w:pPr>
            <w:r w:rsidRPr="006F06C2">
              <w:t xml:space="preserve">    RLC-BearerConfig[1]</w:t>
            </w:r>
          </w:p>
        </w:tc>
        <w:tc>
          <w:tcPr>
            <w:tcW w:w="2519" w:type="dxa"/>
            <w:tcBorders>
              <w:top w:val="single" w:sz="4" w:space="0" w:color="auto"/>
              <w:left w:val="single" w:sz="4" w:space="0" w:color="auto"/>
              <w:bottom w:val="single" w:sz="4" w:space="0" w:color="auto"/>
              <w:right w:val="single" w:sz="4" w:space="0" w:color="auto"/>
            </w:tcBorders>
            <w:hideMark/>
          </w:tcPr>
          <w:p w14:paraId="4DE8EF3B" w14:textId="3F80D4E5" w:rsidR="00DA2A7E" w:rsidRPr="006F06C2" w:rsidRDefault="00DA2A7E">
            <w:pPr>
              <w:pStyle w:val="TAL"/>
            </w:pPr>
            <w:r w:rsidRPr="006F06C2">
              <w:t>RLC-BearerConfig with conditions SRB1</w:t>
            </w:r>
          </w:p>
        </w:tc>
        <w:tc>
          <w:tcPr>
            <w:tcW w:w="1448" w:type="dxa"/>
            <w:tcBorders>
              <w:top w:val="single" w:sz="4" w:space="0" w:color="auto"/>
              <w:left w:val="single" w:sz="4" w:space="0" w:color="auto"/>
              <w:bottom w:val="single" w:sz="4" w:space="0" w:color="auto"/>
              <w:right w:val="single" w:sz="4" w:space="0" w:color="auto"/>
            </w:tcBorders>
            <w:hideMark/>
          </w:tcPr>
          <w:p w14:paraId="7C2E78BB" w14:textId="77777777" w:rsidR="00DA2A7E" w:rsidRPr="006F06C2" w:rsidRDefault="00DA2A7E">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1DDA9705" w14:textId="77777777" w:rsidR="00DA2A7E" w:rsidRPr="006F06C2" w:rsidRDefault="00DA2A7E">
            <w:pPr>
              <w:pStyle w:val="TAL"/>
            </w:pPr>
          </w:p>
        </w:tc>
      </w:tr>
      <w:tr w:rsidR="00DA2A7E" w:rsidRPr="006F06C2" w14:paraId="046DE4C1"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6C3641BD" w14:textId="77777777" w:rsidR="00DA2A7E" w:rsidRPr="006F06C2" w:rsidRDefault="00DA2A7E">
            <w:pPr>
              <w:pStyle w:val="TAL"/>
            </w:pPr>
            <w:r w:rsidRPr="006F06C2">
              <w:t xml:space="preserve">    RLC-BearerConfig[2]</w:t>
            </w:r>
          </w:p>
        </w:tc>
        <w:tc>
          <w:tcPr>
            <w:tcW w:w="2519" w:type="dxa"/>
            <w:tcBorders>
              <w:top w:val="single" w:sz="4" w:space="0" w:color="auto"/>
              <w:left w:val="single" w:sz="4" w:space="0" w:color="auto"/>
              <w:bottom w:val="single" w:sz="4" w:space="0" w:color="auto"/>
              <w:right w:val="single" w:sz="4" w:space="0" w:color="auto"/>
            </w:tcBorders>
            <w:hideMark/>
          </w:tcPr>
          <w:p w14:paraId="7884E705" w14:textId="4C742A29" w:rsidR="00DA2A7E" w:rsidRPr="006F06C2" w:rsidRDefault="00DA2A7E">
            <w:pPr>
              <w:pStyle w:val="TAL"/>
            </w:pPr>
            <w:r w:rsidRPr="006F06C2">
              <w:t>RLC-BearerConfig with conditions SRB2</w:t>
            </w:r>
          </w:p>
        </w:tc>
        <w:tc>
          <w:tcPr>
            <w:tcW w:w="1448" w:type="dxa"/>
            <w:tcBorders>
              <w:top w:val="single" w:sz="4" w:space="0" w:color="auto"/>
              <w:left w:val="single" w:sz="4" w:space="0" w:color="auto"/>
              <w:bottom w:val="single" w:sz="4" w:space="0" w:color="auto"/>
              <w:right w:val="single" w:sz="4" w:space="0" w:color="auto"/>
            </w:tcBorders>
            <w:hideMark/>
          </w:tcPr>
          <w:p w14:paraId="1D9F924B" w14:textId="77777777" w:rsidR="00DA2A7E" w:rsidRPr="006F06C2" w:rsidRDefault="00DA2A7E">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0DBC1B3E" w14:textId="77777777" w:rsidR="00DA2A7E" w:rsidRPr="006F06C2" w:rsidRDefault="00DA2A7E">
            <w:pPr>
              <w:pStyle w:val="TAL"/>
            </w:pPr>
          </w:p>
        </w:tc>
      </w:tr>
      <w:tr w:rsidR="00DA2A7E" w:rsidRPr="006F06C2" w14:paraId="162F9759"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06ED81AE" w14:textId="77777777" w:rsidR="00DA2A7E" w:rsidRPr="006F06C2" w:rsidRDefault="00DA2A7E">
            <w:pPr>
              <w:pStyle w:val="TAL"/>
            </w:pPr>
            <w:r w:rsidRPr="006F06C2">
              <w:t xml:space="preserve">    RLC-BearerConfig[3]</w:t>
            </w:r>
          </w:p>
        </w:tc>
        <w:tc>
          <w:tcPr>
            <w:tcW w:w="2519" w:type="dxa"/>
            <w:tcBorders>
              <w:top w:val="single" w:sz="4" w:space="0" w:color="auto"/>
              <w:left w:val="single" w:sz="4" w:space="0" w:color="auto"/>
              <w:bottom w:val="single" w:sz="4" w:space="0" w:color="auto"/>
              <w:right w:val="single" w:sz="4" w:space="0" w:color="auto"/>
            </w:tcBorders>
            <w:hideMark/>
          </w:tcPr>
          <w:p w14:paraId="6094A136" w14:textId="66680993" w:rsidR="00DA2A7E" w:rsidRPr="006F06C2" w:rsidRDefault="00DA2A7E">
            <w:pPr>
              <w:pStyle w:val="TAL"/>
            </w:pPr>
            <w:r w:rsidRPr="006F06C2">
              <w:t>RLC-BearerConfig with conditions AM, DRBn</w:t>
            </w:r>
          </w:p>
        </w:tc>
        <w:tc>
          <w:tcPr>
            <w:tcW w:w="1448" w:type="dxa"/>
            <w:tcBorders>
              <w:top w:val="single" w:sz="4" w:space="0" w:color="auto"/>
              <w:left w:val="single" w:sz="4" w:space="0" w:color="auto"/>
              <w:bottom w:val="single" w:sz="4" w:space="0" w:color="auto"/>
              <w:right w:val="single" w:sz="4" w:space="0" w:color="auto"/>
            </w:tcBorders>
            <w:hideMark/>
          </w:tcPr>
          <w:p w14:paraId="40F98CE1" w14:textId="77777777" w:rsidR="00DA2A7E" w:rsidRPr="006F06C2" w:rsidRDefault="00DA2A7E">
            <w:pPr>
              <w:pStyle w:val="TAL"/>
            </w:pPr>
            <w:r w:rsidRPr="006F06C2">
              <w:t>entry 3</w:t>
            </w:r>
          </w:p>
        </w:tc>
        <w:tc>
          <w:tcPr>
            <w:tcW w:w="1245" w:type="dxa"/>
            <w:tcBorders>
              <w:top w:val="single" w:sz="4" w:space="0" w:color="auto"/>
              <w:left w:val="single" w:sz="4" w:space="0" w:color="auto"/>
              <w:bottom w:val="single" w:sz="4" w:space="0" w:color="auto"/>
              <w:right w:val="single" w:sz="4" w:space="0" w:color="auto"/>
            </w:tcBorders>
          </w:tcPr>
          <w:p w14:paraId="409E5BAB" w14:textId="77777777" w:rsidR="00DA2A7E" w:rsidRPr="006F06C2" w:rsidRDefault="00DA2A7E">
            <w:pPr>
              <w:pStyle w:val="TAL"/>
            </w:pPr>
          </w:p>
        </w:tc>
      </w:tr>
      <w:tr w:rsidR="00DA2A7E" w:rsidRPr="006F06C2" w14:paraId="29D896C9"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ACDFE36" w14:textId="77777777" w:rsidR="00DA2A7E" w:rsidRPr="006F06C2" w:rsidRDefault="00DA2A7E">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tcPr>
          <w:p w14:paraId="0B9E1F08"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C193F56"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7F9FA061" w14:textId="77777777" w:rsidR="00DA2A7E" w:rsidRPr="006F06C2" w:rsidRDefault="00DA2A7E">
            <w:pPr>
              <w:pStyle w:val="TAL"/>
            </w:pPr>
          </w:p>
        </w:tc>
      </w:tr>
      <w:tr w:rsidR="00DA2A7E" w:rsidRPr="006F06C2" w14:paraId="11853D70"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751D6612" w14:textId="77777777" w:rsidR="00DA2A7E" w:rsidRPr="006F06C2" w:rsidRDefault="00DA2A7E">
            <w:pPr>
              <w:pStyle w:val="TAL"/>
            </w:pPr>
            <w:r w:rsidRPr="006F06C2">
              <w:t xml:space="preserve">  spCellConfig SEQUENCE {</w:t>
            </w:r>
          </w:p>
        </w:tc>
        <w:tc>
          <w:tcPr>
            <w:tcW w:w="2519" w:type="dxa"/>
            <w:tcBorders>
              <w:top w:val="single" w:sz="4" w:space="0" w:color="auto"/>
              <w:left w:val="single" w:sz="4" w:space="0" w:color="auto"/>
              <w:bottom w:val="single" w:sz="4" w:space="0" w:color="auto"/>
              <w:right w:val="single" w:sz="4" w:space="0" w:color="auto"/>
            </w:tcBorders>
          </w:tcPr>
          <w:p w14:paraId="03E1C491"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073EA441"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9300039" w14:textId="77777777" w:rsidR="00DA2A7E" w:rsidRPr="006F06C2" w:rsidRDefault="00DA2A7E">
            <w:pPr>
              <w:pStyle w:val="TAL"/>
            </w:pPr>
          </w:p>
        </w:tc>
      </w:tr>
      <w:tr w:rsidR="00DA2A7E" w:rsidRPr="006F06C2" w14:paraId="4E5A2D31"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F92A40A" w14:textId="77777777" w:rsidR="00DA2A7E" w:rsidRPr="006F06C2" w:rsidRDefault="00DA2A7E">
            <w:pPr>
              <w:pStyle w:val="TAL"/>
            </w:pPr>
            <w:r w:rsidRPr="006F06C2">
              <w:t xml:space="preserve">    reconfigurationWithSync SEQUENCE {</w:t>
            </w:r>
          </w:p>
        </w:tc>
        <w:tc>
          <w:tcPr>
            <w:tcW w:w="2519" w:type="dxa"/>
            <w:tcBorders>
              <w:top w:val="single" w:sz="4" w:space="0" w:color="auto"/>
              <w:left w:val="single" w:sz="4" w:space="0" w:color="auto"/>
              <w:bottom w:val="single" w:sz="4" w:space="0" w:color="auto"/>
              <w:right w:val="single" w:sz="4" w:space="0" w:color="auto"/>
            </w:tcBorders>
          </w:tcPr>
          <w:p w14:paraId="77ABEFDE"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1A1E087E"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D389288" w14:textId="77777777" w:rsidR="00DA2A7E" w:rsidRPr="006F06C2" w:rsidRDefault="00DA2A7E">
            <w:pPr>
              <w:pStyle w:val="TAL"/>
            </w:pPr>
          </w:p>
        </w:tc>
      </w:tr>
      <w:tr w:rsidR="00DA2A7E" w:rsidRPr="006F06C2" w14:paraId="79606F5C"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74849D12" w14:textId="77777777" w:rsidR="00DA2A7E" w:rsidRPr="006F06C2" w:rsidRDefault="00DA2A7E">
            <w:pPr>
              <w:pStyle w:val="TAL"/>
            </w:pPr>
            <w:r w:rsidRPr="006F06C2">
              <w:t xml:space="preserve">      spCellConfigCommon SEQUENCE {</w:t>
            </w:r>
          </w:p>
        </w:tc>
        <w:tc>
          <w:tcPr>
            <w:tcW w:w="2519" w:type="dxa"/>
            <w:tcBorders>
              <w:top w:val="single" w:sz="4" w:space="0" w:color="auto"/>
              <w:left w:val="single" w:sz="4" w:space="0" w:color="auto"/>
              <w:bottom w:val="single" w:sz="4" w:space="0" w:color="auto"/>
              <w:right w:val="single" w:sz="4" w:space="0" w:color="auto"/>
            </w:tcBorders>
          </w:tcPr>
          <w:p w14:paraId="1E8AA770"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8463CBE"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99522AF" w14:textId="77777777" w:rsidR="00DA2A7E" w:rsidRPr="006F06C2" w:rsidRDefault="00DA2A7E">
            <w:pPr>
              <w:pStyle w:val="TAL"/>
            </w:pPr>
          </w:p>
        </w:tc>
      </w:tr>
      <w:tr w:rsidR="00DA2A7E" w:rsidRPr="006F06C2" w14:paraId="2E69E3B5"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039D09D2" w14:textId="77777777" w:rsidR="00DA2A7E" w:rsidRPr="006F06C2" w:rsidRDefault="00DA2A7E">
            <w:pPr>
              <w:pStyle w:val="TAL"/>
            </w:pPr>
            <w:r w:rsidRPr="006F06C2">
              <w:t xml:space="preserve">        physCellId</w:t>
            </w:r>
          </w:p>
        </w:tc>
        <w:tc>
          <w:tcPr>
            <w:tcW w:w="2519" w:type="dxa"/>
            <w:tcBorders>
              <w:top w:val="single" w:sz="4" w:space="0" w:color="auto"/>
              <w:left w:val="single" w:sz="4" w:space="0" w:color="auto"/>
              <w:bottom w:val="single" w:sz="4" w:space="0" w:color="auto"/>
              <w:right w:val="single" w:sz="4" w:space="0" w:color="auto"/>
            </w:tcBorders>
            <w:hideMark/>
          </w:tcPr>
          <w:p w14:paraId="3A8E7842" w14:textId="77777777" w:rsidR="00DA2A7E" w:rsidRPr="006F06C2" w:rsidRDefault="00DA2A7E">
            <w:pPr>
              <w:pStyle w:val="TAL"/>
            </w:pPr>
            <w:r w:rsidRPr="006F06C2">
              <w:rPr>
                <w:rFonts w:eastAsia="MS Mincho"/>
              </w:rPr>
              <w:t>Physical Cell Identity of NR Cell</w:t>
            </w:r>
            <w:r w:rsidRPr="006F06C2">
              <w:rPr>
                <w:rFonts w:ascii="SimSun" w:hAnsi="SimSun"/>
              </w:rPr>
              <w:t xml:space="preserve"> </w:t>
            </w:r>
            <w:r w:rsidRPr="006F06C2">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06A853F2"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2A927D6" w14:textId="77777777" w:rsidR="00DA2A7E" w:rsidRPr="006F06C2" w:rsidRDefault="00DA2A7E">
            <w:pPr>
              <w:pStyle w:val="TAL"/>
            </w:pPr>
          </w:p>
        </w:tc>
      </w:tr>
      <w:tr w:rsidR="00DA2A7E" w:rsidRPr="006F06C2" w14:paraId="59B701CC"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2F515B9E" w14:textId="77777777" w:rsidR="00DA2A7E" w:rsidRPr="006F06C2" w:rsidRDefault="00DA2A7E">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tcPr>
          <w:p w14:paraId="5F34841A" w14:textId="77777777" w:rsidR="00DA2A7E" w:rsidRPr="006F06C2" w:rsidRDefault="00DA2A7E">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CBCD320" w14:textId="77777777" w:rsidR="00DA2A7E" w:rsidRPr="006F06C2" w:rsidRDefault="00DA2A7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2FC723A" w14:textId="77777777" w:rsidR="00DA2A7E" w:rsidRPr="006F06C2" w:rsidRDefault="00DA2A7E">
            <w:pPr>
              <w:pStyle w:val="TAL"/>
            </w:pPr>
          </w:p>
        </w:tc>
      </w:tr>
      <w:tr w:rsidR="00DA2A7E" w:rsidRPr="006F06C2" w14:paraId="124B97FE"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5CCCCA25" w14:textId="77777777" w:rsidR="00DA2A7E" w:rsidRPr="006F06C2" w:rsidRDefault="00DA2A7E">
            <w:pPr>
              <w:pStyle w:val="TAL"/>
            </w:pPr>
            <w:r w:rsidRPr="006F06C2">
              <w:t xml:space="preserve">      rach-ConfigDedicated CHOICE {</w:t>
            </w:r>
          </w:p>
        </w:tc>
        <w:tc>
          <w:tcPr>
            <w:tcW w:w="2519" w:type="dxa"/>
            <w:tcBorders>
              <w:top w:val="single" w:sz="4" w:space="0" w:color="auto"/>
              <w:left w:val="single" w:sz="4" w:space="0" w:color="auto"/>
              <w:bottom w:val="single" w:sz="4" w:space="0" w:color="auto"/>
              <w:right w:val="single" w:sz="4" w:space="0" w:color="auto"/>
            </w:tcBorders>
          </w:tcPr>
          <w:p w14:paraId="3773E1E1" w14:textId="77777777" w:rsidR="00DA2A7E" w:rsidRPr="006F06C2" w:rsidRDefault="00DA2A7E">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3AD58EA" w14:textId="77777777" w:rsidR="00DA2A7E" w:rsidRPr="006F06C2" w:rsidRDefault="00DA2A7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C390397" w14:textId="77777777" w:rsidR="00DA2A7E" w:rsidRPr="006F06C2" w:rsidRDefault="00DA2A7E">
            <w:pPr>
              <w:pStyle w:val="TAL"/>
            </w:pPr>
          </w:p>
        </w:tc>
      </w:tr>
      <w:tr w:rsidR="00DA2A7E" w:rsidRPr="006F06C2" w14:paraId="3520ECD4"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7912A078" w14:textId="77777777" w:rsidR="00DA2A7E" w:rsidRPr="006F06C2" w:rsidRDefault="00DA2A7E">
            <w:pPr>
              <w:pStyle w:val="TAL"/>
            </w:pPr>
            <w:r w:rsidRPr="006F06C2">
              <w:t xml:space="preserve">        uplink</w:t>
            </w:r>
          </w:p>
        </w:tc>
        <w:tc>
          <w:tcPr>
            <w:tcW w:w="2519" w:type="dxa"/>
            <w:tcBorders>
              <w:top w:val="single" w:sz="4" w:space="0" w:color="auto"/>
              <w:left w:val="single" w:sz="4" w:space="0" w:color="auto"/>
              <w:bottom w:val="single" w:sz="4" w:space="0" w:color="auto"/>
              <w:right w:val="single" w:sz="4" w:space="0" w:color="auto"/>
            </w:tcBorders>
            <w:hideMark/>
          </w:tcPr>
          <w:p w14:paraId="5AA31A72" w14:textId="77777777" w:rsidR="00DA2A7E" w:rsidRPr="006F06C2" w:rsidRDefault="00DA2A7E">
            <w:pPr>
              <w:pStyle w:val="TAL"/>
              <w:rPr>
                <w:rFonts w:eastAsia="MS Mincho"/>
              </w:rPr>
            </w:pPr>
            <w:r w:rsidRPr="006F06C2">
              <w:rPr>
                <w:rFonts w:eastAsia="MS Mincho"/>
              </w:rPr>
              <w:t>RACH-ConfigDedicated</w:t>
            </w:r>
          </w:p>
        </w:tc>
        <w:tc>
          <w:tcPr>
            <w:tcW w:w="1448" w:type="dxa"/>
            <w:tcBorders>
              <w:top w:val="single" w:sz="4" w:space="0" w:color="auto"/>
              <w:left w:val="single" w:sz="4" w:space="0" w:color="auto"/>
              <w:bottom w:val="single" w:sz="4" w:space="0" w:color="auto"/>
              <w:right w:val="single" w:sz="4" w:space="0" w:color="auto"/>
            </w:tcBorders>
            <w:hideMark/>
          </w:tcPr>
          <w:p w14:paraId="3E3A752F" w14:textId="77777777" w:rsidR="00DA2A7E" w:rsidRPr="006F06C2" w:rsidRDefault="00DA2A7E">
            <w:pPr>
              <w:pStyle w:val="TAL"/>
              <w:rPr>
                <w:rFonts w:eastAsia="SimSun"/>
              </w:rPr>
            </w:pPr>
            <w:r w:rsidRPr="006F06C2">
              <w:t>Table 8.1.4.3.2.3.3-4</w:t>
            </w:r>
          </w:p>
        </w:tc>
        <w:tc>
          <w:tcPr>
            <w:tcW w:w="1245" w:type="dxa"/>
            <w:tcBorders>
              <w:top w:val="single" w:sz="4" w:space="0" w:color="auto"/>
              <w:left w:val="single" w:sz="4" w:space="0" w:color="auto"/>
              <w:bottom w:val="single" w:sz="4" w:space="0" w:color="auto"/>
              <w:right w:val="single" w:sz="4" w:space="0" w:color="auto"/>
            </w:tcBorders>
          </w:tcPr>
          <w:p w14:paraId="63AE69E2" w14:textId="77777777" w:rsidR="00DA2A7E" w:rsidRPr="006F06C2" w:rsidRDefault="00DA2A7E">
            <w:pPr>
              <w:pStyle w:val="TAL"/>
            </w:pPr>
          </w:p>
        </w:tc>
      </w:tr>
      <w:tr w:rsidR="00DA2A7E" w:rsidRPr="006F06C2" w14:paraId="0086E44A"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4B2A3FCE" w14:textId="77777777" w:rsidR="00DA2A7E" w:rsidRPr="006F06C2" w:rsidRDefault="00DA2A7E">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tcPr>
          <w:p w14:paraId="2EDEA3EB" w14:textId="77777777" w:rsidR="00DA2A7E" w:rsidRPr="006F06C2" w:rsidRDefault="00DA2A7E">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2E433F4C" w14:textId="77777777" w:rsidR="00DA2A7E" w:rsidRPr="006F06C2" w:rsidRDefault="00DA2A7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4E000AD" w14:textId="77777777" w:rsidR="00DA2A7E" w:rsidRPr="006F06C2" w:rsidRDefault="00DA2A7E">
            <w:pPr>
              <w:pStyle w:val="TAL"/>
            </w:pPr>
          </w:p>
        </w:tc>
      </w:tr>
      <w:tr w:rsidR="00DA2A7E" w:rsidRPr="006F06C2" w14:paraId="2D89AB42"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51F08C86" w14:textId="77777777" w:rsidR="00DA2A7E" w:rsidRPr="006F06C2" w:rsidRDefault="00DA2A7E">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tcPr>
          <w:p w14:paraId="144BDFE1" w14:textId="77777777" w:rsidR="00DA2A7E" w:rsidRPr="006F06C2" w:rsidRDefault="00DA2A7E">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DD86898" w14:textId="77777777" w:rsidR="00DA2A7E" w:rsidRPr="006F06C2" w:rsidRDefault="00DA2A7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2316F5A" w14:textId="77777777" w:rsidR="00DA2A7E" w:rsidRPr="006F06C2" w:rsidRDefault="00DA2A7E">
            <w:pPr>
              <w:pStyle w:val="TAL"/>
            </w:pPr>
          </w:p>
        </w:tc>
      </w:tr>
      <w:tr w:rsidR="00DA2A7E" w:rsidRPr="006F06C2" w14:paraId="239C87B0"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157BDB78" w14:textId="77777777" w:rsidR="00DA2A7E" w:rsidRPr="006F06C2" w:rsidRDefault="00DA2A7E">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tcPr>
          <w:p w14:paraId="4B9F51ED"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3A16C7F1"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17013009" w14:textId="77777777" w:rsidR="00DA2A7E" w:rsidRPr="006F06C2" w:rsidRDefault="00DA2A7E">
            <w:pPr>
              <w:pStyle w:val="TAL"/>
            </w:pPr>
          </w:p>
        </w:tc>
      </w:tr>
      <w:tr w:rsidR="00DA2A7E" w:rsidRPr="006F06C2" w14:paraId="53FBDE3E"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470E2A2D" w14:textId="77777777" w:rsidR="00DA2A7E" w:rsidRPr="006F06C2" w:rsidRDefault="00DA2A7E">
            <w:pPr>
              <w:pStyle w:val="TAL"/>
            </w:pPr>
            <w:r w:rsidRPr="006F06C2">
              <w:t>}</w:t>
            </w:r>
          </w:p>
        </w:tc>
        <w:tc>
          <w:tcPr>
            <w:tcW w:w="2519" w:type="dxa"/>
            <w:tcBorders>
              <w:top w:val="single" w:sz="4" w:space="0" w:color="auto"/>
              <w:left w:val="single" w:sz="4" w:space="0" w:color="auto"/>
              <w:bottom w:val="single" w:sz="4" w:space="0" w:color="auto"/>
              <w:right w:val="single" w:sz="4" w:space="0" w:color="auto"/>
            </w:tcBorders>
          </w:tcPr>
          <w:p w14:paraId="0574E5E1"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70A3A0EF"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061D381" w14:textId="77777777" w:rsidR="00DA2A7E" w:rsidRPr="006F06C2" w:rsidRDefault="00DA2A7E">
            <w:pPr>
              <w:pStyle w:val="TAL"/>
            </w:pPr>
          </w:p>
        </w:tc>
      </w:tr>
    </w:tbl>
    <w:p w14:paraId="0089DD53" w14:textId="77777777" w:rsidR="00DA2A7E" w:rsidRPr="006F06C2" w:rsidRDefault="00DA2A7E" w:rsidP="00DA2A7E">
      <w:pPr>
        <w:rPr>
          <w:lang w:eastAsia="en-US"/>
        </w:rPr>
      </w:pPr>
    </w:p>
    <w:p w14:paraId="43FC62BD" w14:textId="77777777" w:rsidR="00DA2A7E" w:rsidRPr="006F06C2" w:rsidRDefault="00DA2A7E" w:rsidP="00DA2A7E">
      <w:pPr>
        <w:pStyle w:val="TH"/>
      </w:pPr>
      <w:r w:rsidRPr="006F06C2">
        <w:t xml:space="preserve">Table 8.1.4.3.2.3.3-4: </w:t>
      </w:r>
      <w:r w:rsidRPr="006F06C2">
        <w:rPr>
          <w:i/>
          <w:iCs/>
        </w:rPr>
        <w:t xml:space="preserve">RACH-ConfigDedicated </w:t>
      </w:r>
      <w:r w:rsidRPr="006F06C2">
        <w:t>(Table 8.1.4.3.2.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DA2A7E" w:rsidRPr="006F06C2" w14:paraId="6809262E" w14:textId="77777777" w:rsidTr="00DA2A7E">
        <w:tc>
          <w:tcPr>
            <w:tcW w:w="9747" w:type="dxa"/>
            <w:gridSpan w:val="4"/>
            <w:tcBorders>
              <w:top w:val="single" w:sz="4" w:space="0" w:color="auto"/>
              <w:left w:val="single" w:sz="4" w:space="0" w:color="auto"/>
              <w:bottom w:val="single" w:sz="4" w:space="0" w:color="auto"/>
              <w:right w:val="single" w:sz="4" w:space="0" w:color="auto"/>
            </w:tcBorders>
            <w:hideMark/>
          </w:tcPr>
          <w:p w14:paraId="4464BF3B" w14:textId="77777777" w:rsidR="00DA2A7E" w:rsidRPr="006F06C2" w:rsidRDefault="00DA2A7E">
            <w:pPr>
              <w:pStyle w:val="TAL"/>
            </w:pPr>
            <w:r w:rsidRPr="006F06C2">
              <w:t>Derivation Path: TS 38.508-1 [4], Table 4.6.3-129</w:t>
            </w:r>
          </w:p>
        </w:tc>
      </w:tr>
      <w:tr w:rsidR="00DA2A7E" w:rsidRPr="006F06C2" w14:paraId="7DB39872"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420A9431" w14:textId="77777777" w:rsidR="00DA2A7E" w:rsidRPr="006F06C2" w:rsidRDefault="00DA2A7E">
            <w:pPr>
              <w:pStyle w:val="TAH"/>
            </w:pPr>
            <w:r w:rsidRPr="006F06C2">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2AE401B4" w14:textId="77777777" w:rsidR="00DA2A7E" w:rsidRPr="006F06C2" w:rsidRDefault="00DA2A7E">
            <w:pPr>
              <w:pStyle w:val="TAH"/>
            </w:pPr>
            <w:r w:rsidRPr="006F06C2">
              <w:t>Value/remark</w:t>
            </w:r>
          </w:p>
        </w:tc>
        <w:tc>
          <w:tcPr>
            <w:tcW w:w="1448" w:type="dxa"/>
            <w:tcBorders>
              <w:top w:val="single" w:sz="4" w:space="0" w:color="auto"/>
              <w:left w:val="single" w:sz="4" w:space="0" w:color="auto"/>
              <w:bottom w:val="single" w:sz="4" w:space="0" w:color="auto"/>
              <w:right w:val="single" w:sz="4" w:space="0" w:color="auto"/>
            </w:tcBorders>
            <w:hideMark/>
          </w:tcPr>
          <w:p w14:paraId="0822316F" w14:textId="77777777" w:rsidR="00DA2A7E" w:rsidRPr="006F06C2" w:rsidRDefault="00DA2A7E">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22CF170A" w14:textId="77777777" w:rsidR="00DA2A7E" w:rsidRPr="006F06C2" w:rsidRDefault="00DA2A7E">
            <w:pPr>
              <w:pStyle w:val="TAH"/>
            </w:pPr>
            <w:r w:rsidRPr="006F06C2">
              <w:t>Condition</w:t>
            </w:r>
          </w:p>
        </w:tc>
      </w:tr>
      <w:tr w:rsidR="00DA2A7E" w:rsidRPr="006F06C2" w14:paraId="41618FE8"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6DEC47FF" w14:textId="77777777" w:rsidR="00DA2A7E" w:rsidRPr="006F06C2" w:rsidRDefault="00DA2A7E">
            <w:pPr>
              <w:pStyle w:val="TAL"/>
            </w:pPr>
            <w:r w:rsidRPr="006F06C2">
              <w:t>RACH-ConfigDedicated ::= SEQUENCE {</w:t>
            </w:r>
          </w:p>
        </w:tc>
        <w:tc>
          <w:tcPr>
            <w:tcW w:w="2519" w:type="dxa"/>
            <w:tcBorders>
              <w:top w:val="single" w:sz="4" w:space="0" w:color="auto"/>
              <w:left w:val="single" w:sz="4" w:space="0" w:color="auto"/>
              <w:bottom w:val="single" w:sz="4" w:space="0" w:color="auto"/>
              <w:right w:val="single" w:sz="4" w:space="0" w:color="auto"/>
            </w:tcBorders>
          </w:tcPr>
          <w:p w14:paraId="1C92E1C6"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9EC1E34"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24F905A" w14:textId="77777777" w:rsidR="00DA2A7E" w:rsidRPr="006F06C2" w:rsidRDefault="00DA2A7E">
            <w:pPr>
              <w:pStyle w:val="TAL"/>
            </w:pPr>
          </w:p>
        </w:tc>
      </w:tr>
      <w:tr w:rsidR="00DA2A7E" w:rsidRPr="006F06C2" w14:paraId="210EFE58"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56DA8E80" w14:textId="77777777" w:rsidR="00DA2A7E" w:rsidRPr="006F06C2" w:rsidRDefault="00DA2A7E">
            <w:pPr>
              <w:pStyle w:val="TAL"/>
            </w:pPr>
            <w:r w:rsidRPr="006F06C2">
              <w:t xml:space="preserve">  cfra SEQUENCE {</w:t>
            </w:r>
          </w:p>
        </w:tc>
        <w:tc>
          <w:tcPr>
            <w:tcW w:w="2519" w:type="dxa"/>
            <w:tcBorders>
              <w:top w:val="single" w:sz="4" w:space="0" w:color="auto"/>
              <w:left w:val="single" w:sz="4" w:space="0" w:color="auto"/>
              <w:bottom w:val="single" w:sz="4" w:space="0" w:color="auto"/>
              <w:right w:val="single" w:sz="4" w:space="0" w:color="auto"/>
            </w:tcBorders>
          </w:tcPr>
          <w:p w14:paraId="19999F77"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35875F57"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25614E8B" w14:textId="77777777" w:rsidR="00DA2A7E" w:rsidRPr="006F06C2" w:rsidRDefault="00DA2A7E">
            <w:pPr>
              <w:pStyle w:val="TAL"/>
            </w:pPr>
          </w:p>
        </w:tc>
      </w:tr>
      <w:tr w:rsidR="00DA2A7E" w:rsidRPr="006F06C2" w14:paraId="27F1381C"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57403342" w14:textId="77777777" w:rsidR="00DA2A7E" w:rsidRPr="006F06C2" w:rsidRDefault="00DA2A7E">
            <w:pPr>
              <w:pStyle w:val="TAL"/>
            </w:pPr>
            <w:r w:rsidRPr="006F06C2">
              <w:t xml:space="preserve">    occasions SEQUENCE {</w:t>
            </w:r>
          </w:p>
        </w:tc>
        <w:tc>
          <w:tcPr>
            <w:tcW w:w="2519" w:type="dxa"/>
            <w:tcBorders>
              <w:top w:val="single" w:sz="4" w:space="0" w:color="auto"/>
              <w:left w:val="single" w:sz="4" w:space="0" w:color="auto"/>
              <w:bottom w:val="single" w:sz="4" w:space="0" w:color="auto"/>
              <w:right w:val="single" w:sz="4" w:space="0" w:color="auto"/>
            </w:tcBorders>
          </w:tcPr>
          <w:p w14:paraId="54FB5B25"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9E4710F"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BD22563" w14:textId="77777777" w:rsidR="00DA2A7E" w:rsidRPr="006F06C2" w:rsidRDefault="00DA2A7E">
            <w:pPr>
              <w:pStyle w:val="TAL"/>
            </w:pPr>
          </w:p>
        </w:tc>
      </w:tr>
      <w:tr w:rsidR="00DA2A7E" w:rsidRPr="006F06C2" w14:paraId="79EDE39E"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6C024849" w14:textId="77777777" w:rsidR="00DA2A7E" w:rsidRPr="006F06C2" w:rsidRDefault="00DA2A7E">
            <w:pPr>
              <w:pStyle w:val="TAL"/>
            </w:pPr>
            <w:r w:rsidRPr="006F06C2">
              <w:t xml:space="preserve">      rach-ConfigGeneric</w:t>
            </w:r>
          </w:p>
        </w:tc>
        <w:tc>
          <w:tcPr>
            <w:tcW w:w="2519" w:type="dxa"/>
            <w:tcBorders>
              <w:top w:val="single" w:sz="4" w:space="0" w:color="auto"/>
              <w:left w:val="single" w:sz="4" w:space="0" w:color="auto"/>
              <w:bottom w:val="single" w:sz="4" w:space="0" w:color="auto"/>
              <w:right w:val="single" w:sz="4" w:space="0" w:color="auto"/>
            </w:tcBorders>
            <w:hideMark/>
          </w:tcPr>
          <w:p w14:paraId="2E9C089D" w14:textId="77777777" w:rsidR="00DA2A7E" w:rsidRPr="006F06C2" w:rsidRDefault="00DA2A7E">
            <w:pPr>
              <w:pStyle w:val="TAL"/>
            </w:pPr>
            <w:r w:rsidRPr="006F06C2">
              <w:t>RACH-ConfigGeneric</w:t>
            </w:r>
          </w:p>
        </w:tc>
        <w:tc>
          <w:tcPr>
            <w:tcW w:w="1448" w:type="dxa"/>
            <w:tcBorders>
              <w:top w:val="single" w:sz="4" w:space="0" w:color="auto"/>
              <w:left w:val="single" w:sz="4" w:space="0" w:color="auto"/>
              <w:bottom w:val="single" w:sz="4" w:space="0" w:color="auto"/>
              <w:right w:val="single" w:sz="4" w:space="0" w:color="auto"/>
            </w:tcBorders>
            <w:hideMark/>
          </w:tcPr>
          <w:p w14:paraId="33033EAF" w14:textId="77777777" w:rsidR="00DA2A7E" w:rsidRPr="006F06C2" w:rsidRDefault="00DA2A7E">
            <w:pPr>
              <w:pStyle w:val="TAL"/>
            </w:pPr>
            <w:r w:rsidRPr="006F06C2">
              <w:t>Table 8.1.4.3.2.3.3-5</w:t>
            </w:r>
          </w:p>
        </w:tc>
        <w:tc>
          <w:tcPr>
            <w:tcW w:w="1245" w:type="dxa"/>
            <w:tcBorders>
              <w:top w:val="single" w:sz="4" w:space="0" w:color="auto"/>
              <w:left w:val="single" w:sz="4" w:space="0" w:color="auto"/>
              <w:bottom w:val="single" w:sz="4" w:space="0" w:color="auto"/>
              <w:right w:val="single" w:sz="4" w:space="0" w:color="auto"/>
            </w:tcBorders>
          </w:tcPr>
          <w:p w14:paraId="1E889CA3" w14:textId="77777777" w:rsidR="00DA2A7E" w:rsidRPr="006F06C2" w:rsidRDefault="00DA2A7E">
            <w:pPr>
              <w:pStyle w:val="TAL"/>
            </w:pPr>
          </w:p>
        </w:tc>
      </w:tr>
      <w:tr w:rsidR="00DA2A7E" w:rsidRPr="006F06C2" w14:paraId="7C5E6A4F"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6420C66" w14:textId="77777777" w:rsidR="00DA2A7E" w:rsidRPr="006F06C2" w:rsidRDefault="00DA2A7E">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tcPr>
          <w:p w14:paraId="1EE28364"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72D7611A"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BB5111D" w14:textId="77777777" w:rsidR="00DA2A7E" w:rsidRPr="006F06C2" w:rsidRDefault="00DA2A7E">
            <w:pPr>
              <w:pStyle w:val="TAL"/>
            </w:pPr>
          </w:p>
        </w:tc>
      </w:tr>
      <w:tr w:rsidR="00DA2A7E" w:rsidRPr="006F06C2" w14:paraId="4C56E94B"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4D2164AA" w14:textId="77777777" w:rsidR="00DA2A7E" w:rsidRPr="006F06C2" w:rsidRDefault="00DA2A7E">
            <w:pPr>
              <w:pStyle w:val="TAL"/>
            </w:pPr>
            <w:r w:rsidRPr="006F06C2">
              <w:t xml:space="preserve">  }</w:t>
            </w:r>
          </w:p>
        </w:tc>
        <w:tc>
          <w:tcPr>
            <w:tcW w:w="2519" w:type="dxa"/>
            <w:tcBorders>
              <w:top w:val="single" w:sz="4" w:space="0" w:color="auto"/>
              <w:left w:val="single" w:sz="4" w:space="0" w:color="auto"/>
              <w:bottom w:val="single" w:sz="4" w:space="0" w:color="auto"/>
              <w:right w:val="single" w:sz="4" w:space="0" w:color="auto"/>
            </w:tcBorders>
          </w:tcPr>
          <w:p w14:paraId="151FB34A"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7C2DD613"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57A9FF3" w14:textId="77777777" w:rsidR="00DA2A7E" w:rsidRPr="006F06C2" w:rsidRDefault="00DA2A7E">
            <w:pPr>
              <w:pStyle w:val="TAL"/>
            </w:pPr>
          </w:p>
        </w:tc>
      </w:tr>
      <w:tr w:rsidR="00DA2A7E" w:rsidRPr="006F06C2" w14:paraId="58954ED4"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D40CF0B" w14:textId="77777777" w:rsidR="00DA2A7E" w:rsidRPr="006F06C2" w:rsidRDefault="00DA2A7E">
            <w:pPr>
              <w:pStyle w:val="TAL"/>
            </w:pPr>
            <w:r w:rsidRPr="006F06C2">
              <w:t>}</w:t>
            </w:r>
          </w:p>
        </w:tc>
        <w:tc>
          <w:tcPr>
            <w:tcW w:w="2519" w:type="dxa"/>
            <w:tcBorders>
              <w:top w:val="single" w:sz="4" w:space="0" w:color="auto"/>
              <w:left w:val="single" w:sz="4" w:space="0" w:color="auto"/>
              <w:bottom w:val="single" w:sz="4" w:space="0" w:color="auto"/>
              <w:right w:val="single" w:sz="4" w:space="0" w:color="auto"/>
            </w:tcBorders>
          </w:tcPr>
          <w:p w14:paraId="7A53A8F1"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76851E7B"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6BEF5B7A" w14:textId="77777777" w:rsidR="00DA2A7E" w:rsidRPr="006F06C2" w:rsidRDefault="00DA2A7E">
            <w:pPr>
              <w:pStyle w:val="TAL"/>
            </w:pPr>
          </w:p>
        </w:tc>
      </w:tr>
    </w:tbl>
    <w:p w14:paraId="72FE106D" w14:textId="77777777" w:rsidR="00DA2A7E" w:rsidRPr="006F06C2" w:rsidRDefault="00DA2A7E" w:rsidP="00DA2A7E">
      <w:pPr>
        <w:rPr>
          <w:lang w:eastAsia="en-US"/>
        </w:rPr>
      </w:pPr>
    </w:p>
    <w:p w14:paraId="17C917A4" w14:textId="77777777" w:rsidR="00DA2A7E" w:rsidRPr="006F06C2" w:rsidRDefault="00DA2A7E" w:rsidP="00DA2A7E">
      <w:pPr>
        <w:pStyle w:val="TH"/>
      </w:pPr>
      <w:r w:rsidRPr="006F06C2">
        <w:t xml:space="preserve">Table 8.1.4.3.2.3.3-5: </w:t>
      </w:r>
      <w:r w:rsidRPr="006F06C2">
        <w:rPr>
          <w:i/>
          <w:iCs/>
        </w:rPr>
        <w:t xml:space="preserve">RACH-ConfigGeneric </w:t>
      </w:r>
      <w:r w:rsidRPr="006F06C2">
        <w:t>(Table 8.1.4.3.2.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DA2A7E" w:rsidRPr="006F06C2" w14:paraId="4EA8263C" w14:textId="77777777" w:rsidTr="00DA2A7E">
        <w:tc>
          <w:tcPr>
            <w:tcW w:w="9747" w:type="dxa"/>
            <w:gridSpan w:val="4"/>
            <w:tcBorders>
              <w:top w:val="single" w:sz="4" w:space="0" w:color="auto"/>
              <w:left w:val="single" w:sz="4" w:space="0" w:color="auto"/>
              <w:bottom w:val="single" w:sz="4" w:space="0" w:color="auto"/>
              <w:right w:val="single" w:sz="4" w:space="0" w:color="auto"/>
            </w:tcBorders>
            <w:hideMark/>
          </w:tcPr>
          <w:p w14:paraId="189CB3BD" w14:textId="77777777" w:rsidR="00DA2A7E" w:rsidRPr="006F06C2" w:rsidRDefault="00DA2A7E">
            <w:pPr>
              <w:pStyle w:val="TAL"/>
            </w:pPr>
            <w:r w:rsidRPr="006F06C2">
              <w:t>Derivation Path: TS 38.508-1 [4], Table 4.6.3-130</w:t>
            </w:r>
          </w:p>
        </w:tc>
      </w:tr>
      <w:tr w:rsidR="00DA2A7E" w:rsidRPr="006F06C2" w14:paraId="27344003"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23CFBE11" w14:textId="77777777" w:rsidR="00DA2A7E" w:rsidRPr="006F06C2" w:rsidRDefault="00DA2A7E">
            <w:pPr>
              <w:pStyle w:val="TAH"/>
            </w:pPr>
            <w:r w:rsidRPr="006F06C2">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73BB45B9" w14:textId="77777777" w:rsidR="00DA2A7E" w:rsidRPr="006F06C2" w:rsidRDefault="00DA2A7E">
            <w:pPr>
              <w:pStyle w:val="TAH"/>
            </w:pPr>
            <w:r w:rsidRPr="006F06C2">
              <w:t>Value/remark</w:t>
            </w:r>
          </w:p>
        </w:tc>
        <w:tc>
          <w:tcPr>
            <w:tcW w:w="1448" w:type="dxa"/>
            <w:tcBorders>
              <w:top w:val="single" w:sz="4" w:space="0" w:color="auto"/>
              <w:left w:val="single" w:sz="4" w:space="0" w:color="auto"/>
              <w:bottom w:val="single" w:sz="4" w:space="0" w:color="auto"/>
              <w:right w:val="single" w:sz="4" w:space="0" w:color="auto"/>
            </w:tcBorders>
            <w:hideMark/>
          </w:tcPr>
          <w:p w14:paraId="726EC935" w14:textId="77777777" w:rsidR="00DA2A7E" w:rsidRPr="006F06C2" w:rsidRDefault="00DA2A7E">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1F29F1F6" w14:textId="77777777" w:rsidR="00DA2A7E" w:rsidRPr="006F06C2" w:rsidRDefault="00DA2A7E">
            <w:pPr>
              <w:pStyle w:val="TAH"/>
            </w:pPr>
            <w:r w:rsidRPr="006F06C2">
              <w:t>Condition</w:t>
            </w:r>
          </w:p>
        </w:tc>
      </w:tr>
      <w:tr w:rsidR="00DA2A7E" w:rsidRPr="006F06C2" w14:paraId="057D6EC7"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1A887E2C" w14:textId="77777777" w:rsidR="00DA2A7E" w:rsidRPr="006F06C2" w:rsidRDefault="00DA2A7E">
            <w:pPr>
              <w:pStyle w:val="TAL"/>
            </w:pPr>
            <w:r w:rsidRPr="006F06C2">
              <w:t>RACH-ConfigGeneric ::= SEQUENCE {</w:t>
            </w:r>
          </w:p>
        </w:tc>
        <w:tc>
          <w:tcPr>
            <w:tcW w:w="2519" w:type="dxa"/>
            <w:tcBorders>
              <w:top w:val="single" w:sz="4" w:space="0" w:color="auto"/>
              <w:left w:val="single" w:sz="4" w:space="0" w:color="auto"/>
              <w:bottom w:val="single" w:sz="4" w:space="0" w:color="auto"/>
              <w:right w:val="single" w:sz="4" w:space="0" w:color="auto"/>
            </w:tcBorders>
          </w:tcPr>
          <w:p w14:paraId="015D119D"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6A796D47"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F62344E" w14:textId="77777777" w:rsidR="00DA2A7E" w:rsidRPr="006F06C2" w:rsidRDefault="00DA2A7E">
            <w:pPr>
              <w:pStyle w:val="TAL"/>
            </w:pPr>
          </w:p>
        </w:tc>
      </w:tr>
      <w:tr w:rsidR="00DA2A7E" w:rsidRPr="006F06C2" w14:paraId="222C17FE"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80F84FC" w14:textId="77777777" w:rsidR="00DA2A7E" w:rsidRPr="006F06C2" w:rsidRDefault="00DA2A7E">
            <w:pPr>
              <w:pStyle w:val="TAL"/>
            </w:pPr>
            <w:r w:rsidRPr="006F06C2">
              <w:t xml:space="preserve">  preambleTransMax</w:t>
            </w:r>
          </w:p>
        </w:tc>
        <w:tc>
          <w:tcPr>
            <w:tcW w:w="2519" w:type="dxa"/>
            <w:tcBorders>
              <w:top w:val="single" w:sz="4" w:space="0" w:color="auto"/>
              <w:left w:val="single" w:sz="4" w:space="0" w:color="auto"/>
              <w:bottom w:val="single" w:sz="4" w:space="0" w:color="auto"/>
              <w:right w:val="single" w:sz="4" w:space="0" w:color="auto"/>
            </w:tcBorders>
            <w:hideMark/>
          </w:tcPr>
          <w:p w14:paraId="466D9655" w14:textId="77777777" w:rsidR="00DA2A7E" w:rsidRPr="006F06C2" w:rsidRDefault="00DA2A7E">
            <w:pPr>
              <w:pStyle w:val="TAL"/>
            </w:pPr>
            <w:r w:rsidRPr="006F06C2">
              <w:t>n200</w:t>
            </w:r>
          </w:p>
        </w:tc>
        <w:tc>
          <w:tcPr>
            <w:tcW w:w="1448" w:type="dxa"/>
            <w:tcBorders>
              <w:top w:val="single" w:sz="4" w:space="0" w:color="auto"/>
              <w:left w:val="single" w:sz="4" w:space="0" w:color="auto"/>
              <w:bottom w:val="single" w:sz="4" w:space="0" w:color="auto"/>
              <w:right w:val="single" w:sz="4" w:space="0" w:color="auto"/>
            </w:tcBorders>
          </w:tcPr>
          <w:p w14:paraId="752D0C19"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C361763" w14:textId="77777777" w:rsidR="00DA2A7E" w:rsidRPr="006F06C2" w:rsidRDefault="00DA2A7E">
            <w:pPr>
              <w:pStyle w:val="TAL"/>
            </w:pPr>
          </w:p>
        </w:tc>
      </w:tr>
      <w:tr w:rsidR="00DA2A7E" w:rsidRPr="006F06C2" w14:paraId="44633D40"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10A13BC0" w14:textId="77777777" w:rsidR="00DA2A7E" w:rsidRPr="006F06C2" w:rsidRDefault="00DA2A7E">
            <w:pPr>
              <w:pStyle w:val="TAL"/>
            </w:pPr>
            <w:r w:rsidRPr="006F06C2">
              <w:t>}</w:t>
            </w:r>
          </w:p>
        </w:tc>
        <w:tc>
          <w:tcPr>
            <w:tcW w:w="2519" w:type="dxa"/>
            <w:tcBorders>
              <w:top w:val="single" w:sz="4" w:space="0" w:color="auto"/>
              <w:left w:val="single" w:sz="4" w:space="0" w:color="auto"/>
              <w:bottom w:val="single" w:sz="4" w:space="0" w:color="auto"/>
              <w:right w:val="single" w:sz="4" w:space="0" w:color="auto"/>
            </w:tcBorders>
          </w:tcPr>
          <w:p w14:paraId="147DEB60" w14:textId="77777777" w:rsidR="00DA2A7E" w:rsidRPr="006F06C2"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3DBB8550" w14:textId="77777777" w:rsidR="00DA2A7E" w:rsidRPr="006F06C2"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DF613D2" w14:textId="77777777" w:rsidR="00DA2A7E" w:rsidRPr="006F06C2" w:rsidRDefault="00DA2A7E">
            <w:pPr>
              <w:pStyle w:val="TAL"/>
            </w:pPr>
          </w:p>
        </w:tc>
      </w:tr>
    </w:tbl>
    <w:p w14:paraId="2E31918C" w14:textId="77777777" w:rsidR="00DA2A7E" w:rsidRPr="006F06C2" w:rsidRDefault="00DA2A7E" w:rsidP="00DA2A7E">
      <w:pPr>
        <w:rPr>
          <w:lang w:eastAsia="en-US"/>
        </w:rPr>
      </w:pPr>
    </w:p>
    <w:p w14:paraId="3EA984C5" w14:textId="4BCED49B" w:rsidR="00DA2A7E" w:rsidRPr="006F06C2" w:rsidRDefault="00DA2A7E" w:rsidP="00DA2A7E">
      <w:pPr>
        <w:pStyle w:val="TH"/>
      </w:pPr>
      <w:r w:rsidRPr="006F06C2">
        <w:t xml:space="preserve">Table 8.1.4.3.2.3.3-6: </w:t>
      </w:r>
      <w:r w:rsidRPr="006F06C2">
        <w:rPr>
          <w:i/>
        </w:rPr>
        <w:t xml:space="preserve">FailureInformation </w:t>
      </w:r>
      <w:r w:rsidRPr="006F06C2">
        <w:t>(step 4, Table 8.1.4.3.2.3.2-</w:t>
      </w:r>
      <w:r w:rsidR="00AC0387" w:rsidRPr="006F06C2">
        <w:t>2</w:t>
      </w:r>
      <w:r w:rsidRPr="006F06C2">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DA2A7E" w:rsidRPr="006F06C2" w14:paraId="1A807EF0" w14:textId="77777777" w:rsidTr="00DA2A7E">
        <w:tc>
          <w:tcPr>
            <w:tcW w:w="9645" w:type="dxa"/>
            <w:tcBorders>
              <w:top w:val="single" w:sz="4" w:space="0" w:color="auto"/>
              <w:left w:val="single" w:sz="4" w:space="0" w:color="auto"/>
              <w:bottom w:val="single" w:sz="4" w:space="0" w:color="auto"/>
              <w:right w:val="single" w:sz="4" w:space="0" w:color="auto"/>
            </w:tcBorders>
            <w:hideMark/>
          </w:tcPr>
          <w:p w14:paraId="08575C67" w14:textId="77777777" w:rsidR="00DA2A7E" w:rsidRPr="006F06C2" w:rsidRDefault="00DA2A7E">
            <w:pPr>
              <w:pStyle w:val="TAL"/>
              <w:snapToGrid w:val="0"/>
            </w:pPr>
            <w:r w:rsidRPr="006F06C2">
              <w:t>Derivation Path: TS 38.508-1 [4], Table 4.6.1-4 with Condition DAPS_HOF</w:t>
            </w:r>
          </w:p>
        </w:tc>
      </w:tr>
    </w:tbl>
    <w:p w14:paraId="4E927469" w14:textId="77777777" w:rsidR="00DA2A7E" w:rsidRPr="006F06C2" w:rsidRDefault="00DA2A7E" w:rsidP="00DA2A7E">
      <w:pPr>
        <w:rPr>
          <w:lang w:eastAsia="en-US"/>
        </w:rPr>
      </w:pPr>
    </w:p>
    <w:p w14:paraId="6388B4F6" w14:textId="58BF12D4" w:rsidR="00DA2A7E" w:rsidRPr="006F06C2" w:rsidRDefault="00DA2A7E" w:rsidP="00DA2A7E">
      <w:pPr>
        <w:pStyle w:val="TH"/>
      </w:pPr>
      <w:r w:rsidRPr="006F06C2">
        <w:t xml:space="preserve">Table 8.1.4.3.2.3.3-7: </w:t>
      </w:r>
      <w:r w:rsidRPr="006F06C2">
        <w:rPr>
          <w:i/>
        </w:rPr>
        <w:t xml:space="preserve">RRCReconfiguration </w:t>
      </w:r>
      <w:r w:rsidRPr="006F06C2">
        <w:t>(step 12, Table 8.1.4.3.2.3.2-</w:t>
      </w:r>
      <w:r w:rsidR="00AC0387" w:rsidRPr="006F06C2">
        <w:t>2</w:t>
      </w:r>
      <w:r w:rsidRPr="006F06C2">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DA2A7E" w:rsidRPr="006F06C2" w14:paraId="4013E90F" w14:textId="77777777" w:rsidTr="00DA2A7E">
        <w:tc>
          <w:tcPr>
            <w:tcW w:w="9645" w:type="dxa"/>
            <w:tcBorders>
              <w:top w:val="single" w:sz="4" w:space="0" w:color="auto"/>
              <w:left w:val="single" w:sz="4" w:space="0" w:color="auto"/>
              <w:bottom w:val="single" w:sz="4" w:space="0" w:color="auto"/>
              <w:right w:val="single" w:sz="4" w:space="0" w:color="auto"/>
            </w:tcBorders>
            <w:hideMark/>
          </w:tcPr>
          <w:p w14:paraId="0E9332E3" w14:textId="77777777" w:rsidR="00DA2A7E" w:rsidRPr="006F06C2" w:rsidRDefault="00DA2A7E">
            <w:pPr>
              <w:pStyle w:val="TAL"/>
              <w:snapToGrid w:val="0"/>
            </w:pPr>
            <w:r w:rsidRPr="006F06C2">
              <w:t>Derivation Path: TS 38.508-1 [4], Table 4.8.1-13 with Condition DAPS_HO_ReleaseSource</w:t>
            </w:r>
          </w:p>
        </w:tc>
      </w:tr>
    </w:tbl>
    <w:p w14:paraId="56E0BFF0" w14:textId="77777777" w:rsidR="00DA2A7E" w:rsidRPr="006F06C2" w:rsidRDefault="00DA2A7E" w:rsidP="00DA2A7E">
      <w:pPr>
        <w:rPr>
          <w:lang w:eastAsia="en-US"/>
        </w:rPr>
      </w:pPr>
    </w:p>
    <w:p w14:paraId="7FDD3E66" w14:textId="5F692F8E" w:rsidR="00C2758B" w:rsidRPr="006F06C2" w:rsidRDefault="00C2758B" w:rsidP="00C2758B">
      <w:pPr>
        <w:pStyle w:val="Heading5"/>
      </w:pPr>
      <w:r w:rsidRPr="006F06C2">
        <w:t>8.1.4.3.3</w:t>
      </w:r>
      <w:r w:rsidRPr="006F06C2">
        <w:tab/>
      </w:r>
    </w:p>
    <w:p w14:paraId="6CC3C66E" w14:textId="202FCECD" w:rsidR="00C2758B" w:rsidRPr="006F06C2" w:rsidRDefault="00C2758B" w:rsidP="00C2758B">
      <w:pPr>
        <w:pStyle w:val="Heading5"/>
      </w:pPr>
      <w:r w:rsidRPr="006F06C2">
        <w:t>8.1.4.3.4</w:t>
      </w:r>
      <w:r w:rsidRPr="006F06C2">
        <w:tab/>
        <w:t>DAPS handover</w:t>
      </w:r>
      <w:r w:rsidR="004763E0" w:rsidRPr="006F06C2">
        <w:t xml:space="preserve"> with key change</w:t>
      </w:r>
      <w:r w:rsidRPr="006F06C2">
        <w:t xml:space="preserve"> / Success / Inter-frequency</w:t>
      </w:r>
    </w:p>
    <w:p w14:paraId="2DA0575C" w14:textId="77777777" w:rsidR="00C2758B" w:rsidRPr="006F06C2" w:rsidRDefault="00C2758B" w:rsidP="00C2758B">
      <w:pPr>
        <w:pStyle w:val="H6"/>
      </w:pPr>
      <w:r w:rsidRPr="006F06C2">
        <w:t>8.1.4.3.4.1</w:t>
      </w:r>
      <w:r w:rsidRPr="006F06C2">
        <w:tab/>
        <w:t>Test Purpose (TP)</w:t>
      </w:r>
    </w:p>
    <w:p w14:paraId="7B441F63" w14:textId="77777777" w:rsidR="00C2758B" w:rsidRPr="006F06C2" w:rsidRDefault="00C2758B" w:rsidP="00C2758B">
      <w:pPr>
        <w:pStyle w:val="H6"/>
      </w:pPr>
      <w:r w:rsidRPr="006F06C2">
        <w:t>(1)</w:t>
      </w:r>
    </w:p>
    <w:p w14:paraId="7F75174A" w14:textId="77777777" w:rsidR="00C2758B" w:rsidRPr="006F06C2" w:rsidRDefault="00C2758B" w:rsidP="00C2758B">
      <w:pPr>
        <w:pStyle w:val="PL"/>
        <w:rPr>
          <w:noProof w:val="0"/>
        </w:rPr>
      </w:pPr>
      <w:r w:rsidRPr="006F06C2">
        <w:rPr>
          <w:b/>
          <w:noProof w:val="0"/>
        </w:rPr>
        <w:t>with</w:t>
      </w:r>
      <w:r w:rsidRPr="006F06C2">
        <w:rPr>
          <w:noProof w:val="0"/>
        </w:rPr>
        <w:t xml:space="preserve"> { UE in NR RRC_CONNECTED state and supporting DAPS handover }</w:t>
      </w:r>
    </w:p>
    <w:p w14:paraId="4A0B7BAD" w14:textId="77777777" w:rsidR="00C2758B" w:rsidRPr="006F06C2" w:rsidRDefault="00C2758B" w:rsidP="00C2758B">
      <w:pPr>
        <w:pStyle w:val="PL"/>
        <w:rPr>
          <w:noProof w:val="0"/>
        </w:rPr>
      </w:pPr>
      <w:r w:rsidRPr="006F06C2">
        <w:rPr>
          <w:b/>
          <w:noProof w:val="0"/>
        </w:rPr>
        <w:t>ensure that</w:t>
      </w:r>
      <w:r w:rsidRPr="006F06C2">
        <w:rPr>
          <w:noProof w:val="0"/>
        </w:rPr>
        <w:t xml:space="preserve"> {</w:t>
      </w:r>
    </w:p>
    <w:p w14:paraId="35947730" w14:textId="11D810F7" w:rsidR="00C2758B" w:rsidRPr="006F06C2" w:rsidRDefault="00C2758B" w:rsidP="00C2758B">
      <w:pPr>
        <w:pStyle w:val="PL"/>
        <w:rPr>
          <w:noProof w:val="0"/>
        </w:rPr>
      </w:pPr>
      <w:r w:rsidRPr="006F06C2">
        <w:rPr>
          <w:noProof w:val="0"/>
        </w:rPr>
        <w:t xml:space="preserve">  </w:t>
      </w:r>
      <w:r w:rsidRPr="006F06C2">
        <w:rPr>
          <w:b/>
          <w:noProof w:val="0"/>
        </w:rPr>
        <w:t>when</w:t>
      </w:r>
      <w:r w:rsidRPr="006F06C2">
        <w:rPr>
          <w:noProof w:val="0"/>
        </w:rPr>
        <w:t xml:space="preserve"> { UE receives an </w:t>
      </w:r>
      <w:r w:rsidRPr="006F06C2">
        <w:rPr>
          <w:i/>
          <w:noProof w:val="0"/>
        </w:rPr>
        <w:t>RRCReconfiguration</w:t>
      </w:r>
      <w:r w:rsidRPr="006F06C2">
        <w:rPr>
          <w:noProof w:val="0"/>
        </w:rPr>
        <w:t xml:space="preserve"> message including a </w:t>
      </w:r>
      <w:r w:rsidRPr="006F06C2">
        <w:rPr>
          <w:i/>
          <w:noProof w:val="0"/>
        </w:rPr>
        <w:t>reconfigurationWithSync</w:t>
      </w:r>
      <w:r w:rsidRPr="006F06C2">
        <w:rPr>
          <w:noProof w:val="0"/>
        </w:rPr>
        <w:t xml:space="preserve"> for handover </w:t>
      </w:r>
      <w:r w:rsidR="004763E0" w:rsidRPr="006F06C2">
        <w:rPr>
          <w:noProof w:val="0"/>
        </w:rPr>
        <w:t xml:space="preserve">with key change </w:t>
      </w:r>
      <w:r w:rsidRPr="006F06C2">
        <w:rPr>
          <w:noProof w:val="0"/>
        </w:rPr>
        <w:t xml:space="preserve">and </w:t>
      </w:r>
      <w:r w:rsidRPr="006F06C2">
        <w:rPr>
          <w:i/>
          <w:noProof w:val="0"/>
        </w:rPr>
        <w:t>dapsConfig</w:t>
      </w:r>
      <w:r w:rsidRPr="006F06C2">
        <w:rPr>
          <w:noProof w:val="0"/>
        </w:rPr>
        <w:t xml:space="preserve"> is configured for a DRB }</w:t>
      </w:r>
      <w:r w:rsidRPr="006F06C2">
        <w:rPr>
          <w:noProof w:val="0"/>
        </w:rPr>
        <w:cr/>
        <w:t xml:space="preserve">    </w:t>
      </w:r>
      <w:r w:rsidRPr="006F06C2">
        <w:rPr>
          <w:b/>
          <w:noProof w:val="0"/>
        </w:rPr>
        <w:t>then</w:t>
      </w:r>
      <w:r w:rsidRPr="006F06C2">
        <w:rPr>
          <w:noProof w:val="0"/>
        </w:rPr>
        <w:t xml:space="preserve"> { UE performs DAPS handover to the target cell and keeps DL/UL reception/transmission with the source gNB for the DRB configured with </w:t>
      </w:r>
      <w:r w:rsidRPr="006F06C2">
        <w:rPr>
          <w:i/>
          <w:noProof w:val="0"/>
        </w:rPr>
        <w:t>dapsConfig</w:t>
      </w:r>
      <w:r w:rsidRPr="006F06C2">
        <w:rPr>
          <w:noProof w:val="0"/>
        </w:rPr>
        <w:t xml:space="preserve"> }</w:t>
      </w:r>
    </w:p>
    <w:p w14:paraId="1BAD3006" w14:textId="77777777" w:rsidR="00C2758B" w:rsidRPr="006F06C2" w:rsidRDefault="00C2758B" w:rsidP="00C2758B">
      <w:pPr>
        <w:pStyle w:val="PL"/>
        <w:rPr>
          <w:noProof w:val="0"/>
        </w:rPr>
      </w:pPr>
      <w:r w:rsidRPr="006F06C2">
        <w:rPr>
          <w:noProof w:val="0"/>
        </w:rPr>
        <w:t xml:space="preserve">            }</w:t>
      </w:r>
    </w:p>
    <w:p w14:paraId="5E1829E0" w14:textId="77777777" w:rsidR="00C2758B" w:rsidRPr="006F06C2" w:rsidRDefault="00C2758B" w:rsidP="00C2758B">
      <w:pPr>
        <w:pStyle w:val="PL"/>
        <w:rPr>
          <w:noProof w:val="0"/>
        </w:rPr>
      </w:pPr>
    </w:p>
    <w:p w14:paraId="600B4C17" w14:textId="77777777" w:rsidR="00C2758B" w:rsidRPr="006F06C2" w:rsidRDefault="00C2758B" w:rsidP="00C2758B">
      <w:pPr>
        <w:pStyle w:val="H6"/>
      </w:pPr>
      <w:r w:rsidRPr="006F06C2">
        <w:t>(2)</w:t>
      </w:r>
    </w:p>
    <w:p w14:paraId="2C7306C4" w14:textId="77777777" w:rsidR="00C2758B" w:rsidRPr="006F06C2" w:rsidRDefault="00C2758B" w:rsidP="00C2758B">
      <w:pPr>
        <w:pStyle w:val="PL"/>
        <w:rPr>
          <w:noProof w:val="0"/>
        </w:rPr>
      </w:pPr>
      <w:r w:rsidRPr="006F06C2">
        <w:rPr>
          <w:b/>
          <w:noProof w:val="0"/>
        </w:rPr>
        <w:t>with</w:t>
      </w:r>
      <w:r w:rsidRPr="006F06C2">
        <w:rPr>
          <w:noProof w:val="0"/>
        </w:rPr>
        <w:t xml:space="preserve"> { UE in NR RRC_CONNECTED state and supporting DAPS handover and having received an </w:t>
      </w:r>
      <w:r w:rsidRPr="006F06C2">
        <w:rPr>
          <w:i/>
          <w:noProof w:val="0"/>
        </w:rPr>
        <w:t>RRCReconfiguration</w:t>
      </w:r>
      <w:r w:rsidRPr="006F06C2">
        <w:rPr>
          <w:noProof w:val="0"/>
        </w:rPr>
        <w:t xml:space="preserve"> message including a </w:t>
      </w:r>
      <w:r w:rsidRPr="006F06C2">
        <w:rPr>
          <w:i/>
          <w:noProof w:val="0"/>
        </w:rPr>
        <w:t>reconfigurationWithSync</w:t>
      </w:r>
      <w:r w:rsidRPr="006F06C2">
        <w:rPr>
          <w:noProof w:val="0"/>
        </w:rPr>
        <w:t xml:space="preserve"> for handover to the neighbour cell and a </w:t>
      </w:r>
      <w:r w:rsidRPr="006F06C2">
        <w:rPr>
          <w:i/>
          <w:noProof w:val="0"/>
        </w:rPr>
        <w:t>dapsConfig</w:t>
      </w:r>
      <w:r w:rsidRPr="006F06C2">
        <w:rPr>
          <w:noProof w:val="0"/>
        </w:rPr>
        <w:t xml:space="preserve"> configured for any DRB }</w:t>
      </w:r>
    </w:p>
    <w:p w14:paraId="53D76312" w14:textId="77777777" w:rsidR="00C2758B" w:rsidRPr="006F06C2" w:rsidRDefault="00C2758B" w:rsidP="00C2758B">
      <w:pPr>
        <w:pStyle w:val="PL"/>
        <w:rPr>
          <w:noProof w:val="0"/>
        </w:rPr>
      </w:pPr>
      <w:r w:rsidRPr="006F06C2">
        <w:rPr>
          <w:b/>
          <w:noProof w:val="0"/>
        </w:rPr>
        <w:t>ensure that</w:t>
      </w:r>
      <w:r w:rsidRPr="006F06C2">
        <w:rPr>
          <w:noProof w:val="0"/>
        </w:rPr>
        <w:t xml:space="preserve"> {</w:t>
      </w:r>
    </w:p>
    <w:p w14:paraId="09008987" w14:textId="77777777" w:rsidR="00C2758B" w:rsidRPr="006F06C2" w:rsidRDefault="00C2758B" w:rsidP="00C2758B">
      <w:pPr>
        <w:pStyle w:val="PL"/>
        <w:rPr>
          <w:noProof w:val="0"/>
        </w:rPr>
      </w:pPr>
      <w:r w:rsidRPr="006F06C2">
        <w:rPr>
          <w:noProof w:val="0"/>
        </w:rPr>
        <w:t xml:space="preserve">  </w:t>
      </w:r>
      <w:r w:rsidRPr="006F06C2">
        <w:rPr>
          <w:b/>
          <w:noProof w:val="0"/>
        </w:rPr>
        <w:t>when</w:t>
      </w:r>
      <w:r w:rsidRPr="006F06C2">
        <w:rPr>
          <w:noProof w:val="0"/>
        </w:rPr>
        <w:t xml:space="preserve"> {  UE has performed random access procedure to the target cell successfully }</w:t>
      </w:r>
      <w:r w:rsidRPr="006F06C2">
        <w:rPr>
          <w:noProof w:val="0"/>
        </w:rPr>
        <w:cr/>
        <w:t xml:space="preserve">    </w:t>
      </w:r>
      <w:r w:rsidRPr="006F06C2">
        <w:rPr>
          <w:b/>
          <w:noProof w:val="0"/>
        </w:rPr>
        <w:t>then</w:t>
      </w:r>
      <w:r w:rsidRPr="006F06C2">
        <w:rPr>
          <w:noProof w:val="0"/>
        </w:rPr>
        <w:t xml:space="preserve"> { UE transmits an </w:t>
      </w:r>
      <w:r w:rsidRPr="006F06C2">
        <w:rPr>
          <w:i/>
          <w:noProof w:val="0"/>
        </w:rPr>
        <w:t>RRCReconfigurationComplete</w:t>
      </w:r>
      <w:r w:rsidRPr="006F06C2">
        <w:rPr>
          <w:noProof w:val="0"/>
        </w:rPr>
        <w:t xml:space="preserve"> message to the target gNB }</w:t>
      </w:r>
    </w:p>
    <w:p w14:paraId="74A8A74D" w14:textId="77777777" w:rsidR="00C2758B" w:rsidRPr="006F06C2" w:rsidRDefault="00C2758B" w:rsidP="00C2758B">
      <w:pPr>
        <w:pStyle w:val="PL"/>
        <w:rPr>
          <w:noProof w:val="0"/>
        </w:rPr>
      </w:pPr>
      <w:r w:rsidRPr="006F06C2">
        <w:rPr>
          <w:noProof w:val="0"/>
        </w:rPr>
        <w:t xml:space="preserve">            }</w:t>
      </w:r>
    </w:p>
    <w:p w14:paraId="05273C13" w14:textId="77777777" w:rsidR="00C2758B" w:rsidRPr="006F06C2" w:rsidRDefault="00C2758B" w:rsidP="00C2758B">
      <w:pPr>
        <w:pStyle w:val="PL"/>
        <w:rPr>
          <w:noProof w:val="0"/>
        </w:rPr>
      </w:pPr>
    </w:p>
    <w:p w14:paraId="4D384532" w14:textId="77777777" w:rsidR="00C2758B" w:rsidRPr="006F06C2" w:rsidRDefault="00C2758B" w:rsidP="00C2758B">
      <w:pPr>
        <w:pStyle w:val="H6"/>
      </w:pPr>
      <w:r w:rsidRPr="006F06C2">
        <w:t>(3)</w:t>
      </w:r>
    </w:p>
    <w:p w14:paraId="02C37406" w14:textId="77777777" w:rsidR="00C2758B" w:rsidRPr="006F06C2" w:rsidRDefault="00C2758B" w:rsidP="00C2758B">
      <w:pPr>
        <w:pStyle w:val="PL"/>
        <w:rPr>
          <w:noProof w:val="0"/>
        </w:rPr>
      </w:pPr>
      <w:r w:rsidRPr="006F06C2">
        <w:rPr>
          <w:b/>
          <w:noProof w:val="0"/>
        </w:rPr>
        <w:t>with</w:t>
      </w:r>
      <w:r w:rsidRPr="006F06C2">
        <w:rPr>
          <w:noProof w:val="0"/>
        </w:rPr>
        <w:t xml:space="preserve"> { UE in NR RRC_CONNECTED state and supporting DAPS handover and having received an </w:t>
      </w:r>
      <w:r w:rsidRPr="006F06C2">
        <w:rPr>
          <w:i/>
          <w:noProof w:val="0"/>
        </w:rPr>
        <w:t>RRCReconfiguration</w:t>
      </w:r>
      <w:r w:rsidRPr="006F06C2">
        <w:rPr>
          <w:noProof w:val="0"/>
        </w:rPr>
        <w:t xml:space="preserve"> message including a </w:t>
      </w:r>
      <w:r w:rsidRPr="006F06C2">
        <w:rPr>
          <w:i/>
          <w:noProof w:val="0"/>
        </w:rPr>
        <w:t>reconfigurationWithSync</w:t>
      </w:r>
      <w:r w:rsidRPr="006F06C2">
        <w:rPr>
          <w:noProof w:val="0"/>
        </w:rPr>
        <w:t xml:space="preserve"> for handover to the neighbour cell and a dapsConfig configured for any DRB }</w:t>
      </w:r>
    </w:p>
    <w:p w14:paraId="1F46AA07" w14:textId="77777777" w:rsidR="00C2758B" w:rsidRPr="006F06C2" w:rsidRDefault="00C2758B" w:rsidP="00C2758B">
      <w:pPr>
        <w:pStyle w:val="PL"/>
        <w:rPr>
          <w:noProof w:val="0"/>
        </w:rPr>
      </w:pPr>
      <w:r w:rsidRPr="006F06C2">
        <w:rPr>
          <w:b/>
          <w:noProof w:val="0"/>
        </w:rPr>
        <w:t>ensure that</w:t>
      </w:r>
      <w:r w:rsidRPr="006F06C2">
        <w:rPr>
          <w:noProof w:val="0"/>
        </w:rPr>
        <w:t xml:space="preserve"> {</w:t>
      </w:r>
    </w:p>
    <w:p w14:paraId="74F58996" w14:textId="77777777" w:rsidR="00C2758B" w:rsidRPr="006F06C2" w:rsidRDefault="00C2758B" w:rsidP="00C2758B">
      <w:pPr>
        <w:pStyle w:val="PL"/>
        <w:rPr>
          <w:noProof w:val="0"/>
        </w:rPr>
      </w:pPr>
      <w:r w:rsidRPr="006F06C2">
        <w:rPr>
          <w:noProof w:val="0"/>
        </w:rPr>
        <w:t xml:space="preserve">  </w:t>
      </w:r>
      <w:r w:rsidRPr="006F06C2">
        <w:rPr>
          <w:b/>
          <w:noProof w:val="0"/>
        </w:rPr>
        <w:t>when</w:t>
      </w:r>
      <w:r w:rsidRPr="006F06C2">
        <w:rPr>
          <w:noProof w:val="0"/>
        </w:rPr>
        <w:t xml:space="preserve"> { UE receives an </w:t>
      </w:r>
      <w:r w:rsidRPr="006F06C2">
        <w:rPr>
          <w:i/>
          <w:noProof w:val="0"/>
        </w:rPr>
        <w:t>RRCReconfiguration</w:t>
      </w:r>
      <w:r w:rsidRPr="006F06C2">
        <w:rPr>
          <w:noProof w:val="0"/>
        </w:rPr>
        <w:t xml:space="preserve"> message including a </w:t>
      </w:r>
      <w:r w:rsidRPr="006F06C2">
        <w:rPr>
          <w:i/>
          <w:noProof w:val="0"/>
        </w:rPr>
        <w:t>daps-SourceRelease</w:t>
      </w:r>
      <w:r w:rsidRPr="006F06C2">
        <w:rPr>
          <w:noProof w:val="0"/>
        </w:rPr>
        <w:t xml:space="preserve"> }</w:t>
      </w:r>
      <w:r w:rsidRPr="006F06C2">
        <w:rPr>
          <w:noProof w:val="0"/>
        </w:rPr>
        <w:cr/>
        <w:t xml:space="preserve">    </w:t>
      </w:r>
      <w:r w:rsidRPr="006F06C2">
        <w:rPr>
          <w:b/>
          <w:noProof w:val="0"/>
        </w:rPr>
        <w:t>then</w:t>
      </w:r>
      <w:r w:rsidRPr="006F06C2">
        <w:rPr>
          <w:noProof w:val="0"/>
        </w:rPr>
        <w:t xml:space="preserve"> { UE releases the radio link with the source cell }</w:t>
      </w:r>
    </w:p>
    <w:p w14:paraId="0AAC356F" w14:textId="77777777" w:rsidR="00C2758B" w:rsidRPr="006F06C2" w:rsidRDefault="00C2758B" w:rsidP="00C2758B">
      <w:pPr>
        <w:pStyle w:val="PL"/>
        <w:rPr>
          <w:noProof w:val="0"/>
        </w:rPr>
      </w:pPr>
      <w:r w:rsidRPr="006F06C2">
        <w:rPr>
          <w:noProof w:val="0"/>
        </w:rPr>
        <w:t xml:space="preserve">            }</w:t>
      </w:r>
    </w:p>
    <w:p w14:paraId="0B8A9335" w14:textId="77777777" w:rsidR="00C2758B" w:rsidRPr="006F06C2" w:rsidRDefault="00C2758B" w:rsidP="00C2758B">
      <w:pPr>
        <w:pStyle w:val="PL"/>
        <w:rPr>
          <w:noProof w:val="0"/>
        </w:rPr>
      </w:pPr>
    </w:p>
    <w:p w14:paraId="7B3BAF20" w14:textId="77777777" w:rsidR="004763E0" w:rsidRPr="006F06C2" w:rsidRDefault="004763E0" w:rsidP="004763E0">
      <w:pPr>
        <w:pStyle w:val="H6"/>
      </w:pPr>
      <w:r w:rsidRPr="006F06C2">
        <w:t>(4)</w:t>
      </w:r>
    </w:p>
    <w:p w14:paraId="3BBA467A" w14:textId="77777777" w:rsidR="004763E0" w:rsidRPr="006F06C2" w:rsidRDefault="004763E0" w:rsidP="004763E0">
      <w:pPr>
        <w:pStyle w:val="PL"/>
        <w:rPr>
          <w:noProof w:val="0"/>
        </w:rPr>
      </w:pPr>
      <w:r w:rsidRPr="006F06C2">
        <w:rPr>
          <w:b/>
          <w:noProof w:val="0"/>
        </w:rPr>
        <w:t>with</w:t>
      </w:r>
      <w:r w:rsidRPr="006F06C2">
        <w:rPr>
          <w:noProof w:val="0"/>
        </w:rPr>
        <w:t xml:space="preserve"> { UE in NR RRC_CONNECTED state and supporting DAPS handover and having received an RRCReconfiguration message including a reconfigurationWithSync for handover to the neighbour cell and a dapsConfig configured for any DRB }</w:t>
      </w:r>
    </w:p>
    <w:p w14:paraId="742E86DE" w14:textId="77777777" w:rsidR="004763E0" w:rsidRPr="006F06C2" w:rsidRDefault="004763E0" w:rsidP="004763E0">
      <w:pPr>
        <w:pStyle w:val="PL"/>
        <w:rPr>
          <w:noProof w:val="0"/>
        </w:rPr>
      </w:pPr>
      <w:r w:rsidRPr="006F06C2">
        <w:rPr>
          <w:b/>
          <w:noProof w:val="0"/>
        </w:rPr>
        <w:t>ensure that</w:t>
      </w:r>
      <w:r w:rsidRPr="006F06C2">
        <w:rPr>
          <w:noProof w:val="0"/>
        </w:rPr>
        <w:t xml:space="preserve"> {</w:t>
      </w:r>
    </w:p>
    <w:p w14:paraId="37F8D69B" w14:textId="77777777" w:rsidR="004763E0" w:rsidRPr="006F06C2" w:rsidRDefault="004763E0" w:rsidP="004763E0">
      <w:pPr>
        <w:pStyle w:val="PL"/>
        <w:rPr>
          <w:noProof w:val="0"/>
        </w:rPr>
      </w:pPr>
      <w:r w:rsidRPr="006F06C2">
        <w:rPr>
          <w:noProof w:val="0"/>
        </w:rPr>
        <w:t xml:space="preserve">  </w:t>
      </w:r>
      <w:r w:rsidRPr="006F06C2">
        <w:rPr>
          <w:b/>
          <w:noProof w:val="0"/>
        </w:rPr>
        <w:t>when</w:t>
      </w:r>
      <w:r w:rsidRPr="006F06C2">
        <w:rPr>
          <w:noProof w:val="0"/>
        </w:rPr>
        <w:t xml:space="preserve"> { UE has performed random access procedure to the target cell successfully }</w:t>
      </w:r>
      <w:r w:rsidRPr="006F06C2">
        <w:rPr>
          <w:noProof w:val="0"/>
        </w:rPr>
        <w:cr/>
        <w:t xml:space="preserve">    </w:t>
      </w:r>
      <w:r w:rsidRPr="006F06C2">
        <w:rPr>
          <w:b/>
          <w:noProof w:val="0"/>
        </w:rPr>
        <w:t>then</w:t>
      </w:r>
      <w:r w:rsidRPr="006F06C2">
        <w:rPr>
          <w:noProof w:val="0"/>
        </w:rPr>
        <w:t xml:space="preserve"> { UE continues the downlink user data reception from the source gNB until releasing the source cell }</w:t>
      </w:r>
    </w:p>
    <w:p w14:paraId="604DB7C5" w14:textId="7843BEF7" w:rsidR="004763E0" w:rsidRPr="006F06C2" w:rsidRDefault="004763E0" w:rsidP="004763E0">
      <w:pPr>
        <w:pStyle w:val="PL"/>
        <w:rPr>
          <w:noProof w:val="0"/>
        </w:rPr>
      </w:pPr>
      <w:r w:rsidRPr="006F06C2">
        <w:rPr>
          <w:noProof w:val="0"/>
        </w:rPr>
        <w:t xml:space="preserve">            }</w:t>
      </w:r>
    </w:p>
    <w:p w14:paraId="5A0207D5" w14:textId="77777777" w:rsidR="004763E0" w:rsidRPr="006F06C2" w:rsidRDefault="004763E0" w:rsidP="004763E0">
      <w:pPr>
        <w:pStyle w:val="PL"/>
        <w:rPr>
          <w:noProof w:val="0"/>
        </w:rPr>
      </w:pPr>
    </w:p>
    <w:p w14:paraId="5E3E0E5A" w14:textId="77777777" w:rsidR="00C2758B" w:rsidRPr="006F06C2" w:rsidRDefault="00C2758B" w:rsidP="00C2758B">
      <w:pPr>
        <w:pStyle w:val="H6"/>
      </w:pPr>
      <w:r w:rsidRPr="006F06C2">
        <w:t>8.1.4.3.4.2</w:t>
      </w:r>
      <w:r w:rsidRPr="006F06C2">
        <w:tab/>
        <w:t>Conformance requirements</w:t>
      </w:r>
    </w:p>
    <w:p w14:paraId="79AEBD5E" w14:textId="77777777" w:rsidR="00C2758B" w:rsidRPr="006F06C2" w:rsidRDefault="00C2758B" w:rsidP="00F60643">
      <w:r w:rsidRPr="006F06C2">
        <w:t>Same as test case 8.1.4.3.1.</w:t>
      </w:r>
    </w:p>
    <w:p w14:paraId="3FA3ACB2" w14:textId="77777777" w:rsidR="00C2758B" w:rsidRPr="006F06C2" w:rsidRDefault="00C2758B" w:rsidP="00C2758B">
      <w:pPr>
        <w:pStyle w:val="H6"/>
      </w:pPr>
      <w:r w:rsidRPr="006F06C2">
        <w:t>8.1.4.3.4.3</w:t>
      </w:r>
      <w:r w:rsidRPr="006F06C2">
        <w:tab/>
        <w:t>Test description</w:t>
      </w:r>
    </w:p>
    <w:p w14:paraId="0524F1B9" w14:textId="77777777" w:rsidR="00C2758B" w:rsidRPr="006F06C2" w:rsidRDefault="00C2758B" w:rsidP="00C2758B">
      <w:pPr>
        <w:pStyle w:val="H6"/>
      </w:pPr>
      <w:r w:rsidRPr="006F06C2">
        <w:t>8.1.4.3.4.3.1</w:t>
      </w:r>
      <w:r w:rsidRPr="006F06C2">
        <w:tab/>
        <w:t>Pre-test conditions</w:t>
      </w:r>
    </w:p>
    <w:p w14:paraId="7559FD80" w14:textId="77777777" w:rsidR="00C2758B" w:rsidRPr="006F06C2" w:rsidRDefault="00C2758B" w:rsidP="00C2758B">
      <w:r w:rsidRPr="006F06C2">
        <w:t>Same as test case 8.1.4.3.1 with the following differences:</w:t>
      </w:r>
    </w:p>
    <w:p w14:paraId="185F19A7" w14:textId="77777777" w:rsidR="00C2758B" w:rsidRPr="006F06C2" w:rsidRDefault="00C2758B" w:rsidP="00C2758B">
      <w:r w:rsidRPr="006F06C2">
        <w:t>-</w:t>
      </w:r>
      <w:r w:rsidRPr="006F06C2">
        <w:tab/>
        <w:t>Cells configuration: NR Cell 3 replaces NR Cell 2.</w:t>
      </w:r>
    </w:p>
    <w:p w14:paraId="1367E2C7" w14:textId="77777777" w:rsidR="00C2758B" w:rsidRPr="006F06C2" w:rsidRDefault="00C2758B" w:rsidP="00F60643">
      <w:r w:rsidRPr="006F06C2">
        <w:t>-</w:t>
      </w:r>
      <w:r w:rsidRPr="006F06C2">
        <w:tab/>
        <w:t>System information combination: NR-4 replaces NR-2.</w:t>
      </w:r>
    </w:p>
    <w:p w14:paraId="1373AE3C" w14:textId="77777777" w:rsidR="00C2758B" w:rsidRPr="006F06C2" w:rsidRDefault="00C2758B" w:rsidP="00C2758B">
      <w:pPr>
        <w:pStyle w:val="H6"/>
      </w:pPr>
      <w:r w:rsidRPr="006F06C2">
        <w:t>8.1.4.3.4.3.2</w:t>
      </w:r>
      <w:r w:rsidRPr="006F06C2">
        <w:tab/>
        <w:t>Test procedure sequence</w:t>
      </w:r>
    </w:p>
    <w:p w14:paraId="57EFE147" w14:textId="7811CC23" w:rsidR="00C2758B" w:rsidRPr="006F06C2" w:rsidRDefault="00C2758B" w:rsidP="00C2758B">
      <w:pPr>
        <w:rPr>
          <w:lang w:eastAsia="zh-CN"/>
        </w:rPr>
      </w:pPr>
      <w:r w:rsidRPr="006F06C2">
        <w:rPr>
          <w:lang w:eastAsia="zh-CN"/>
        </w:rPr>
        <w:t xml:space="preserve">Same as test case </w:t>
      </w:r>
      <w:r w:rsidRPr="006F06C2">
        <w:t xml:space="preserve">8.1.4.3.1 </w:t>
      </w:r>
      <w:r w:rsidRPr="006F06C2">
        <w:rPr>
          <w:lang w:eastAsia="zh-CN"/>
        </w:rPr>
        <w:t>with the following differences:</w:t>
      </w:r>
    </w:p>
    <w:p w14:paraId="28A24473" w14:textId="77777777" w:rsidR="00C2758B" w:rsidRPr="006F06C2" w:rsidRDefault="00C2758B" w:rsidP="00C2758B">
      <w:pPr>
        <w:rPr>
          <w:lang w:eastAsia="zh-CN"/>
        </w:rPr>
      </w:pPr>
      <w:r w:rsidRPr="006F06C2">
        <w:rPr>
          <w:lang w:eastAsia="zh-CN"/>
        </w:rPr>
        <w:t>-</w:t>
      </w:r>
      <w:r w:rsidRPr="006F06C2">
        <w:rPr>
          <w:lang w:eastAsia="zh-CN"/>
        </w:rPr>
        <w:tab/>
        <w:t>Cells configuration: NR Cell 3 replaces NR Cell 2.</w:t>
      </w:r>
    </w:p>
    <w:p w14:paraId="7428B994" w14:textId="77777777" w:rsidR="00C2758B" w:rsidRPr="006F06C2" w:rsidRDefault="00C2758B" w:rsidP="00C2758B">
      <w:pPr>
        <w:pStyle w:val="H6"/>
      </w:pPr>
      <w:r w:rsidRPr="006F06C2">
        <w:t>8.1.4.3.4.3.3</w:t>
      </w:r>
      <w:r w:rsidRPr="006F06C2">
        <w:tab/>
        <w:t>Specific message contents</w:t>
      </w:r>
    </w:p>
    <w:p w14:paraId="59645FBF" w14:textId="77777777" w:rsidR="00C2758B" w:rsidRPr="006F06C2" w:rsidRDefault="00C2758B" w:rsidP="00C2758B">
      <w:r w:rsidRPr="006F06C2">
        <w:t>Same as test case 8.1.4.3.1 with the following difference:</w:t>
      </w:r>
    </w:p>
    <w:p w14:paraId="7AB9FB53" w14:textId="77777777" w:rsidR="00C2758B" w:rsidRPr="006F06C2" w:rsidRDefault="00C2758B" w:rsidP="00F60643">
      <w:pPr>
        <w:pStyle w:val="B1"/>
        <w:ind w:left="569" w:firstLine="0"/>
      </w:pPr>
      <w:r w:rsidRPr="006F06C2">
        <w:t>-</w:t>
      </w:r>
      <w:r w:rsidRPr="006F06C2">
        <w:tab/>
        <w:t>Cells configuration: NR Cell 3 replaces NR Cell 2.</w:t>
      </w:r>
    </w:p>
    <w:p w14:paraId="35D1C5AF" w14:textId="77777777" w:rsidR="004640D0" w:rsidRPr="006F06C2" w:rsidRDefault="004640D0" w:rsidP="004640D0">
      <w:pPr>
        <w:pStyle w:val="Heading5"/>
      </w:pPr>
      <w:r w:rsidRPr="006F06C2">
        <w:t>8.1.4.3.5</w:t>
      </w:r>
      <w:r w:rsidRPr="006F06C2">
        <w:tab/>
        <w:t>DAPS handover / HO Failure and source link available / HO Success and RLF in source / Inter-frequency</w:t>
      </w:r>
    </w:p>
    <w:p w14:paraId="4B999F65" w14:textId="77777777" w:rsidR="004640D0" w:rsidRPr="006F06C2" w:rsidRDefault="004640D0" w:rsidP="004640D0">
      <w:pPr>
        <w:pStyle w:val="H6"/>
      </w:pPr>
      <w:r w:rsidRPr="006F06C2">
        <w:t>8.1.4.3.5.1</w:t>
      </w:r>
      <w:r w:rsidRPr="006F06C2">
        <w:tab/>
        <w:t>Test Purpose (TP)</w:t>
      </w:r>
    </w:p>
    <w:p w14:paraId="5F84B0D8" w14:textId="77777777" w:rsidR="004640D0" w:rsidRPr="006F06C2" w:rsidRDefault="004640D0" w:rsidP="004640D0">
      <w:pPr>
        <w:pStyle w:val="H6"/>
      </w:pPr>
      <w:r w:rsidRPr="006F06C2">
        <w:t>(1)</w:t>
      </w:r>
    </w:p>
    <w:p w14:paraId="00812F6E" w14:textId="77777777" w:rsidR="004640D0" w:rsidRPr="006F06C2" w:rsidRDefault="004640D0" w:rsidP="004640D0">
      <w:pPr>
        <w:pStyle w:val="PL"/>
        <w:rPr>
          <w:noProof w:val="0"/>
        </w:rPr>
      </w:pPr>
      <w:r w:rsidRPr="006F06C2">
        <w:rPr>
          <w:b/>
          <w:noProof w:val="0"/>
        </w:rPr>
        <w:t>with</w:t>
      </w:r>
      <w:r w:rsidRPr="006F06C2">
        <w:rPr>
          <w:noProof w:val="0"/>
        </w:rPr>
        <w:t xml:space="preserve"> { UE in NR RRC_CONNECTED state and having received an RRCReconfiguration message including a reconfigurationWithSync for handover to the neighbour cell and a dapsConfig configured for a DRB }</w:t>
      </w:r>
    </w:p>
    <w:p w14:paraId="77054415" w14:textId="77777777" w:rsidR="004640D0" w:rsidRPr="006F06C2" w:rsidRDefault="004640D0" w:rsidP="004640D0">
      <w:pPr>
        <w:pStyle w:val="PL"/>
        <w:rPr>
          <w:noProof w:val="0"/>
        </w:rPr>
      </w:pPr>
      <w:r w:rsidRPr="006F06C2">
        <w:rPr>
          <w:b/>
          <w:noProof w:val="0"/>
        </w:rPr>
        <w:t>ensure that</w:t>
      </w:r>
      <w:r w:rsidRPr="006F06C2">
        <w:rPr>
          <w:noProof w:val="0"/>
        </w:rPr>
        <w:t xml:space="preserve"> {</w:t>
      </w:r>
    </w:p>
    <w:p w14:paraId="2011D185" w14:textId="77777777" w:rsidR="004640D0" w:rsidRPr="006F06C2" w:rsidRDefault="004640D0" w:rsidP="004640D0">
      <w:pPr>
        <w:pStyle w:val="PL"/>
        <w:rPr>
          <w:noProof w:val="0"/>
        </w:rPr>
      </w:pPr>
      <w:r w:rsidRPr="006F06C2">
        <w:rPr>
          <w:noProof w:val="0"/>
        </w:rPr>
        <w:t xml:space="preserve">  </w:t>
      </w:r>
      <w:r w:rsidRPr="006F06C2">
        <w:rPr>
          <w:b/>
          <w:noProof w:val="0"/>
        </w:rPr>
        <w:t>when</w:t>
      </w:r>
      <w:r w:rsidRPr="006F06C2">
        <w:rPr>
          <w:noProof w:val="0"/>
        </w:rPr>
        <w:t xml:space="preserve"> { T304 of the MCG expires and the source link has not been released }</w:t>
      </w:r>
    </w:p>
    <w:p w14:paraId="669F8BF1" w14:textId="77777777" w:rsidR="004640D0" w:rsidRPr="006F06C2" w:rsidRDefault="004640D0" w:rsidP="004640D0">
      <w:pPr>
        <w:pStyle w:val="PL"/>
        <w:rPr>
          <w:noProof w:val="0"/>
        </w:rPr>
      </w:pPr>
      <w:r w:rsidRPr="006F06C2">
        <w:rPr>
          <w:noProof w:val="0"/>
        </w:rPr>
        <w:t xml:space="preserve">    </w:t>
      </w:r>
      <w:r w:rsidRPr="006F06C2">
        <w:rPr>
          <w:b/>
          <w:noProof w:val="0"/>
        </w:rPr>
        <w:t>then</w:t>
      </w:r>
      <w:r w:rsidRPr="006F06C2">
        <w:rPr>
          <w:noProof w:val="0"/>
        </w:rPr>
        <w:t xml:space="preserve"> { UE falls back to source cell configuration, resumes the connection with source cell, and reports DAPS HO failure via the source without triggering RRC connection re-establishment }</w:t>
      </w:r>
    </w:p>
    <w:p w14:paraId="11C89856" w14:textId="77777777" w:rsidR="004640D0" w:rsidRPr="006F06C2" w:rsidRDefault="004640D0" w:rsidP="004640D0">
      <w:pPr>
        <w:pStyle w:val="PL"/>
        <w:rPr>
          <w:noProof w:val="0"/>
        </w:rPr>
      </w:pPr>
      <w:r w:rsidRPr="006F06C2">
        <w:rPr>
          <w:noProof w:val="0"/>
        </w:rPr>
        <w:t xml:space="preserve">            }</w:t>
      </w:r>
    </w:p>
    <w:p w14:paraId="5788D16A" w14:textId="77777777" w:rsidR="004640D0" w:rsidRPr="006F06C2" w:rsidRDefault="004640D0" w:rsidP="004640D0">
      <w:pPr>
        <w:pStyle w:val="PL"/>
        <w:rPr>
          <w:noProof w:val="0"/>
        </w:rPr>
      </w:pPr>
    </w:p>
    <w:p w14:paraId="36D6B5DC" w14:textId="77777777" w:rsidR="004640D0" w:rsidRPr="006F06C2" w:rsidRDefault="004640D0" w:rsidP="004640D0">
      <w:pPr>
        <w:pStyle w:val="H6"/>
      </w:pPr>
      <w:r w:rsidRPr="006F06C2">
        <w:t>(2)</w:t>
      </w:r>
    </w:p>
    <w:p w14:paraId="660B9768" w14:textId="77777777" w:rsidR="004640D0" w:rsidRPr="006F06C2" w:rsidRDefault="004640D0" w:rsidP="004640D0">
      <w:pPr>
        <w:pStyle w:val="PL"/>
        <w:rPr>
          <w:noProof w:val="0"/>
        </w:rPr>
      </w:pPr>
      <w:r w:rsidRPr="006F06C2">
        <w:rPr>
          <w:b/>
          <w:noProof w:val="0"/>
        </w:rPr>
        <w:t>with</w:t>
      </w:r>
      <w:r w:rsidRPr="006F06C2">
        <w:rPr>
          <w:noProof w:val="0"/>
        </w:rPr>
        <w:t xml:space="preserve"> { UE in NR RRC_CONNECTED state and having received an RRCReconfiguration message including a reconfigurationWithSync for handover to the neighbour cell and a dapsConfig configured for a DRB }</w:t>
      </w:r>
    </w:p>
    <w:p w14:paraId="65BC4C7E" w14:textId="77777777" w:rsidR="004640D0" w:rsidRPr="006F06C2" w:rsidRDefault="004640D0" w:rsidP="004640D0">
      <w:pPr>
        <w:pStyle w:val="PL"/>
        <w:rPr>
          <w:noProof w:val="0"/>
        </w:rPr>
      </w:pPr>
      <w:r w:rsidRPr="006F06C2">
        <w:rPr>
          <w:b/>
          <w:noProof w:val="0"/>
        </w:rPr>
        <w:t>ensure that</w:t>
      </w:r>
      <w:r w:rsidRPr="006F06C2">
        <w:rPr>
          <w:noProof w:val="0"/>
        </w:rPr>
        <w:t xml:space="preserve"> {</w:t>
      </w:r>
    </w:p>
    <w:p w14:paraId="03CF6434" w14:textId="77777777" w:rsidR="004640D0" w:rsidRPr="006F06C2" w:rsidRDefault="004640D0" w:rsidP="004640D0">
      <w:pPr>
        <w:pStyle w:val="PL"/>
        <w:rPr>
          <w:noProof w:val="0"/>
        </w:rPr>
      </w:pPr>
      <w:r w:rsidRPr="006F06C2">
        <w:rPr>
          <w:noProof w:val="0"/>
        </w:rPr>
        <w:t xml:space="preserve">  </w:t>
      </w:r>
      <w:r w:rsidRPr="006F06C2">
        <w:rPr>
          <w:b/>
          <w:noProof w:val="0"/>
        </w:rPr>
        <w:t>when</w:t>
      </w:r>
      <w:r w:rsidRPr="006F06C2">
        <w:rPr>
          <w:noProof w:val="0"/>
        </w:rPr>
        <w:t xml:space="preserve"> { Radio link failure </w:t>
      </w:r>
      <w:r w:rsidRPr="006F06C2">
        <w:rPr>
          <w:noProof w:val="0"/>
          <w:lang w:eastAsia="zh-CN"/>
        </w:rPr>
        <w:t>is</w:t>
      </w:r>
      <w:r w:rsidRPr="006F06C2">
        <w:rPr>
          <w:noProof w:val="0"/>
        </w:rPr>
        <w:t xml:space="preserve"> detected for the source MCG }</w:t>
      </w:r>
    </w:p>
    <w:p w14:paraId="4643DDFB" w14:textId="77777777" w:rsidR="004640D0" w:rsidRPr="006F06C2" w:rsidRDefault="004640D0" w:rsidP="004640D0">
      <w:pPr>
        <w:pStyle w:val="PL"/>
        <w:rPr>
          <w:noProof w:val="0"/>
        </w:rPr>
      </w:pPr>
      <w:r w:rsidRPr="006F06C2">
        <w:rPr>
          <w:noProof w:val="0"/>
        </w:rPr>
        <w:t xml:space="preserve">    </w:t>
      </w:r>
      <w:r w:rsidRPr="006F06C2">
        <w:rPr>
          <w:b/>
          <w:noProof w:val="0"/>
        </w:rPr>
        <w:t>then</w:t>
      </w:r>
      <w:r w:rsidRPr="006F06C2">
        <w:rPr>
          <w:noProof w:val="0"/>
        </w:rPr>
        <w:t xml:space="preserve"> { UE suspends all DRBs in the source, releases the source connection and continues the handover procedure to target }</w:t>
      </w:r>
    </w:p>
    <w:p w14:paraId="34A7BDC7" w14:textId="77777777" w:rsidR="004640D0" w:rsidRPr="006F06C2" w:rsidRDefault="004640D0" w:rsidP="004640D0">
      <w:pPr>
        <w:pStyle w:val="PL"/>
        <w:rPr>
          <w:noProof w:val="0"/>
        </w:rPr>
      </w:pPr>
      <w:r w:rsidRPr="006F06C2">
        <w:rPr>
          <w:noProof w:val="0"/>
        </w:rPr>
        <w:t xml:space="preserve">            }</w:t>
      </w:r>
    </w:p>
    <w:p w14:paraId="22283BBC" w14:textId="77777777" w:rsidR="004640D0" w:rsidRPr="006F06C2" w:rsidRDefault="004640D0" w:rsidP="004640D0">
      <w:pPr>
        <w:pStyle w:val="PL"/>
        <w:rPr>
          <w:noProof w:val="0"/>
        </w:rPr>
      </w:pPr>
    </w:p>
    <w:p w14:paraId="7C8856DD" w14:textId="77777777" w:rsidR="004640D0" w:rsidRPr="006F06C2" w:rsidRDefault="004640D0" w:rsidP="004640D0">
      <w:pPr>
        <w:pStyle w:val="H6"/>
      </w:pPr>
      <w:r w:rsidRPr="006F06C2">
        <w:t>8.1.4.3.5.2</w:t>
      </w:r>
      <w:r w:rsidRPr="006F06C2">
        <w:tab/>
        <w:t>Conformance requirements</w:t>
      </w:r>
    </w:p>
    <w:p w14:paraId="157945A3" w14:textId="77777777" w:rsidR="004640D0" w:rsidRPr="006F06C2" w:rsidRDefault="004640D0" w:rsidP="00A7283B">
      <w:r w:rsidRPr="006F06C2">
        <w:t>Same as test case 8.1.4.3.2.</w:t>
      </w:r>
    </w:p>
    <w:p w14:paraId="687140AD" w14:textId="77777777" w:rsidR="004640D0" w:rsidRPr="006F06C2" w:rsidRDefault="004640D0" w:rsidP="004640D0">
      <w:pPr>
        <w:pStyle w:val="H6"/>
      </w:pPr>
      <w:r w:rsidRPr="006F06C2">
        <w:t>8.1.4.3.5.3</w:t>
      </w:r>
      <w:r w:rsidRPr="006F06C2">
        <w:tab/>
        <w:t>Test description</w:t>
      </w:r>
    </w:p>
    <w:p w14:paraId="5BCB0B1B" w14:textId="77777777" w:rsidR="004640D0" w:rsidRPr="006F06C2" w:rsidRDefault="004640D0" w:rsidP="004640D0">
      <w:pPr>
        <w:pStyle w:val="H6"/>
      </w:pPr>
      <w:r w:rsidRPr="006F06C2">
        <w:t>8.1.4.3.5.3.1</w:t>
      </w:r>
      <w:r w:rsidRPr="006F06C2">
        <w:tab/>
        <w:t>Pre-test conditions</w:t>
      </w:r>
    </w:p>
    <w:p w14:paraId="1775F7FB" w14:textId="77777777" w:rsidR="004640D0" w:rsidRPr="006F06C2" w:rsidRDefault="004640D0" w:rsidP="004640D0">
      <w:r w:rsidRPr="006F06C2">
        <w:t>Same as test case 8.1.4.3.2 with the following differences:</w:t>
      </w:r>
    </w:p>
    <w:p w14:paraId="23B7249D" w14:textId="77777777" w:rsidR="004640D0" w:rsidRPr="006F06C2" w:rsidRDefault="004640D0" w:rsidP="004640D0">
      <w:r w:rsidRPr="006F06C2">
        <w:t>-</w:t>
      </w:r>
      <w:r w:rsidRPr="006F06C2">
        <w:tab/>
        <w:t>Cells configuration: NR Cell 3 replaces NR Cell 2.</w:t>
      </w:r>
    </w:p>
    <w:p w14:paraId="44045900" w14:textId="77777777" w:rsidR="004640D0" w:rsidRPr="006F06C2" w:rsidRDefault="004640D0" w:rsidP="00A7283B">
      <w:r w:rsidRPr="006F06C2">
        <w:t>-</w:t>
      </w:r>
      <w:r w:rsidRPr="006F06C2">
        <w:tab/>
        <w:t>System information combination: NR-4 replaces NR-2.</w:t>
      </w:r>
    </w:p>
    <w:p w14:paraId="75D73727" w14:textId="77777777" w:rsidR="004640D0" w:rsidRPr="006F06C2" w:rsidRDefault="004640D0" w:rsidP="004640D0">
      <w:pPr>
        <w:pStyle w:val="H6"/>
      </w:pPr>
      <w:r w:rsidRPr="006F06C2">
        <w:t>8.1.4.3.5.3.2</w:t>
      </w:r>
      <w:r w:rsidRPr="006F06C2">
        <w:tab/>
        <w:t>Test procedure sequence</w:t>
      </w:r>
    </w:p>
    <w:p w14:paraId="5C6BD16C" w14:textId="77777777" w:rsidR="004640D0" w:rsidRPr="006F06C2" w:rsidRDefault="004640D0" w:rsidP="004640D0">
      <w:pPr>
        <w:rPr>
          <w:lang w:eastAsia="zh-CN"/>
        </w:rPr>
      </w:pPr>
      <w:r w:rsidRPr="006F06C2">
        <w:rPr>
          <w:lang w:eastAsia="zh-CN"/>
        </w:rPr>
        <w:t xml:space="preserve">Same as test case </w:t>
      </w:r>
      <w:r w:rsidRPr="006F06C2">
        <w:t xml:space="preserve">8.1.4.3.2 </w:t>
      </w:r>
      <w:r w:rsidRPr="006F06C2">
        <w:rPr>
          <w:lang w:eastAsia="zh-CN"/>
        </w:rPr>
        <w:t>with the following differences:</w:t>
      </w:r>
    </w:p>
    <w:p w14:paraId="2F4DF89F" w14:textId="77777777" w:rsidR="004640D0" w:rsidRPr="006F06C2" w:rsidRDefault="004640D0" w:rsidP="004640D0">
      <w:pPr>
        <w:rPr>
          <w:lang w:eastAsia="zh-CN"/>
        </w:rPr>
      </w:pPr>
      <w:r w:rsidRPr="006F06C2">
        <w:rPr>
          <w:lang w:eastAsia="zh-CN"/>
        </w:rPr>
        <w:t>-</w:t>
      </w:r>
      <w:r w:rsidRPr="006F06C2">
        <w:rPr>
          <w:lang w:eastAsia="zh-CN"/>
        </w:rPr>
        <w:tab/>
        <w:t>Cells configuration: NR Cell 3 replaces NR Cell 2.</w:t>
      </w:r>
    </w:p>
    <w:p w14:paraId="5D47C42D" w14:textId="77777777" w:rsidR="004640D0" w:rsidRPr="006F06C2" w:rsidRDefault="004640D0" w:rsidP="004640D0">
      <w:pPr>
        <w:pStyle w:val="H6"/>
      </w:pPr>
      <w:r w:rsidRPr="006F06C2">
        <w:t>8.1.4.3.5.3.3</w:t>
      </w:r>
      <w:r w:rsidRPr="006F06C2">
        <w:tab/>
        <w:t>Specific message contents</w:t>
      </w:r>
    </w:p>
    <w:p w14:paraId="253DD914" w14:textId="77777777" w:rsidR="004640D0" w:rsidRPr="006F06C2" w:rsidRDefault="004640D0" w:rsidP="004640D0">
      <w:pPr>
        <w:rPr>
          <w:lang w:eastAsia="zh-CN"/>
        </w:rPr>
      </w:pPr>
      <w:r w:rsidRPr="006F06C2">
        <w:rPr>
          <w:lang w:eastAsia="zh-CN"/>
        </w:rPr>
        <w:t xml:space="preserve">Same as test case </w:t>
      </w:r>
      <w:r w:rsidRPr="006F06C2">
        <w:t xml:space="preserve">8.1.4.3.2 </w:t>
      </w:r>
      <w:r w:rsidRPr="006F06C2">
        <w:rPr>
          <w:lang w:eastAsia="zh-CN"/>
        </w:rPr>
        <w:t>with the following differences:</w:t>
      </w:r>
    </w:p>
    <w:p w14:paraId="50BD88DD" w14:textId="77777777" w:rsidR="004640D0" w:rsidRPr="006F06C2" w:rsidRDefault="004640D0" w:rsidP="004640D0">
      <w:pPr>
        <w:rPr>
          <w:lang w:eastAsia="zh-CN"/>
        </w:rPr>
      </w:pPr>
      <w:r w:rsidRPr="006F06C2">
        <w:rPr>
          <w:lang w:eastAsia="zh-CN"/>
        </w:rPr>
        <w:t>-</w:t>
      </w:r>
      <w:r w:rsidRPr="006F06C2">
        <w:rPr>
          <w:lang w:eastAsia="zh-CN"/>
        </w:rPr>
        <w:tab/>
        <w:t>Cells configuration: NR Cell 3 replaces NR Cell 2.</w:t>
      </w:r>
    </w:p>
    <w:p w14:paraId="2E5E3E28" w14:textId="4BEB904B" w:rsidR="00FB3CFE" w:rsidRPr="006F06C2" w:rsidRDefault="00FB3CFE" w:rsidP="00C2758B">
      <w:pPr>
        <w:pStyle w:val="Heading4"/>
      </w:pPr>
      <w:r w:rsidRPr="006F06C2">
        <w:t>8.1.4.4</w:t>
      </w:r>
      <w:r w:rsidRPr="006F06C2">
        <w:tab/>
        <w:t>Conditional handover</w:t>
      </w:r>
    </w:p>
    <w:p w14:paraId="70835BE5" w14:textId="77777777" w:rsidR="00FB3CFE" w:rsidRPr="006F06C2" w:rsidRDefault="00FB3CFE" w:rsidP="00FB3CFE">
      <w:pPr>
        <w:pStyle w:val="Heading5"/>
      </w:pPr>
      <w:r w:rsidRPr="006F06C2">
        <w:t>8.1.4.4.1</w:t>
      </w:r>
      <w:r w:rsidRPr="006F06C2">
        <w:tab/>
        <w:t>Conditional handover / Success / A3 / A5 / A3+A5</w:t>
      </w:r>
    </w:p>
    <w:p w14:paraId="7A695873" w14:textId="77777777" w:rsidR="00FB3CFE" w:rsidRPr="006F06C2" w:rsidRDefault="00FB3CFE" w:rsidP="00FB3CFE">
      <w:pPr>
        <w:pStyle w:val="H6"/>
      </w:pPr>
      <w:r w:rsidRPr="006F06C2">
        <w:t>8.1.4.4.1.1</w:t>
      </w:r>
      <w:r w:rsidRPr="006F06C2">
        <w:tab/>
        <w:t>Test Purpose (TP)</w:t>
      </w:r>
    </w:p>
    <w:p w14:paraId="36732226" w14:textId="77777777" w:rsidR="00FB3CFE" w:rsidRPr="006F06C2" w:rsidRDefault="00FB3CFE" w:rsidP="00FB3CFE">
      <w:pPr>
        <w:pStyle w:val="H6"/>
      </w:pPr>
      <w:r w:rsidRPr="006F06C2">
        <w:t>(1)</w:t>
      </w:r>
    </w:p>
    <w:p w14:paraId="79F1D4B5" w14:textId="77777777" w:rsidR="00FB3CFE" w:rsidRPr="006F06C2" w:rsidRDefault="00FB3CFE" w:rsidP="00FB3CFE">
      <w:pPr>
        <w:pStyle w:val="PL"/>
        <w:rPr>
          <w:noProof w:val="0"/>
        </w:rPr>
      </w:pPr>
      <w:r w:rsidRPr="006F06C2">
        <w:rPr>
          <w:b/>
          <w:noProof w:val="0"/>
        </w:rPr>
        <w:t>with</w:t>
      </w:r>
      <w:r w:rsidRPr="006F06C2">
        <w:rPr>
          <w:noProof w:val="0"/>
        </w:rPr>
        <w:t xml:space="preserve"> { UE in NR RRC_CONNECTED state and supporting conditional handover and receiving an </w:t>
      </w:r>
      <w:r w:rsidRPr="006F06C2">
        <w:rPr>
          <w:i/>
          <w:noProof w:val="0"/>
        </w:rPr>
        <w:t>RRCReconfiguration</w:t>
      </w:r>
      <w:r w:rsidRPr="006F06C2">
        <w:rPr>
          <w:noProof w:val="0"/>
        </w:rPr>
        <w:t xml:space="preserve"> message including </w:t>
      </w:r>
      <w:r w:rsidRPr="006F06C2">
        <w:rPr>
          <w:i/>
          <w:noProof w:val="0"/>
        </w:rPr>
        <w:t>ConditionalReconfiguration</w:t>
      </w:r>
      <w:r w:rsidRPr="006F06C2">
        <w:rPr>
          <w:noProof w:val="0"/>
        </w:rPr>
        <w:t xml:space="preserve"> }</w:t>
      </w:r>
    </w:p>
    <w:p w14:paraId="4D7A19D7" w14:textId="77777777" w:rsidR="00FB3CFE" w:rsidRPr="006F06C2" w:rsidRDefault="00FB3CFE" w:rsidP="00FB3CFE">
      <w:pPr>
        <w:pStyle w:val="PL"/>
        <w:rPr>
          <w:noProof w:val="0"/>
        </w:rPr>
      </w:pPr>
      <w:r w:rsidRPr="006F06C2">
        <w:rPr>
          <w:b/>
          <w:noProof w:val="0"/>
        </w:rPr>
        <w:t>ensure that</w:t>
      </w:r>
      <w:r w:rsidRPr="006F06C2">
        <w:rPr>
          <w:noProof w:val="0"/>
        </w:rPr>
        <w:t xml:space="preserve"> {</w:t>
      </w:r>
    </w:p>
    <w:p w14:paraId="603E3122" w14:textId="77777777" w:rsidR="00FB3CFE" w:rsidRPr="006F06C2" w:rsidRDefault="00FB3CFE" w:rsidP="00FB3CFE">
      <w:pPr>
        <w:pStyle w:val="PL"/>
        <w:rPr>
          <w:noProof w:val="0"/>
        </w:rPr>
      </w:pPr>
      <w:r w:rsidRPr="006F06C2">
        <w:rPr>
          <w:noProof w:val="0"/>
        </w:rPr>
        <w:t xml:space="preserve">  </w:t>
      </w:r>
      <w:r w:rsidRPr="006F06C2">
        <w:rPr>
          <w:b/>
          <w:noProof w:val="0"/>
        </w:rPr>
        <w:t>when</w:t>
      </w:r>
      <w:r w:rsidRPr="006F06C2">
        <w:rPr>
          <w:noProof w:val="0"/>
        </w:rPr>
        <w:t xml:space="preserve"> { any CHO execution condition is not satisfied }</w:t>
      </w:r>
      <w:r w:rsidRPr="006F06C2">
        <w:rPr>
          <w:noProof w:val="0"/>
        </w:rPr>
        <w:cr/>
        <w:t xml:space="preserve">    </w:t>
      </w:r>
      <w:r w:rsidRPr="006F06C2">
        <w:rPr>
          <w:b/>
          <w:noProof w:val="0"/>
        </w:rPr>
        <w:t>then</w:t>
      </w:r>
      <w:r w:rsidRPr="006F06C2">
        <w:rPr>
          <w:noProof w:val="0"/>
        </w:rPr>
        <w:t xml:space="preserve"> { UE maintains connection with source gNB and starts evaluating the CHO execution conditions for the candidate cell(s) }</w:t>
      </w:r>
    </w:p>
    <w:p w14:paraId="4CEFD1FF" w14:textId="77777777" w:rsidR="00FB3CFE" w:rsidRPr="006F06C2" w:rsidRDefault="00FB3CFE" w:rsidP="00FB3CFE">
      <w:pPr>
        <w:pStyle w:val="PL"/>
        <w:rPr>
          <w:noProof w:val="0"/>
        </w:rPr>
      </w:pPr>
      <w:r w:rsidRPr="006F06C2">
        <w:rPr>
          <w:noProof w:val="0"/>
        </w:rPr>
        <w:t xml:space="preserve">            }</w:t>
      </w:r>
    </w:p>
    <w:p w14:paraId="27580C03" w14:textId="77777777" w:rsidR="00FB3CFE" w:rsidRPr="006F06C2" w:rsidRDefault="00FB3CFE" w:rsidP="00FB3CFE">
      <w:pPr>
        <w:pStyle w:val="PL"/>
        <w:rPr>
          <w:noProof w:val="0"/>
        </w:rPr>
      </w:pPr>
    </w:p>
    <w:p w14:paraId="77D1A9E6" w14:textId="77777777" w:rsidR="00FB3CFE" w:rsidRPr="006F06C2" w:rsidRDefault="00FB3CFE" w:rsidP="00FB3CFE">
      <w:pPr>
        <w:pStyle w:val="H6"/>
      </w:pPr>
      <w:r w:rsidRPr="006F06C2">
        <w:t>(2)</w:t>
      </w:r>
    </w:p>
    <w:p w14:paraId="416FE274" w14:textId="77777777" w:rsidR="00FB3CFE" w:rsidRPr="006F06C2" w:rsidRDefault="00FB3CFE" w:rsidP="00FB3CFE">
      <w:pPr>
        <w:pStyle w:val="PL"/>
        <w:rPr>
          <w:noProof w:val="0"/>
        </w:rPr>
      </w:pPr>
      <w:r w:rsidRPr="006F06C2">
        <w:rPr>
          <w:b/>
          <w:noProof w:val="0"/>
        </w:rPr>
        <w:t>with</w:t>
      </w:r>
      <w:r w:rsidRPr="006F06C2">
        <w:rPr>
          <w:noProof w:val="0"/>
        </w:rPr>
        <w:t xml:space="preserve"> { UE in NR RRC_CONNECTED state and supporting conditional handover }</w:t>
      </w:r>
    </w:p>
    <w:p w14:paraId="7C4F4664" w14:textId="77777777" w:rsidR="00FB3CFE" w:rsidRPr="006F06C2" w:rsidRDefault="00FB3CFE" w:rsidP="00FB3CFE">
      <w:pPr>
        <w:pStyle w:val="PL"/>
        <w:rPr>
          <w:noProof w:val="0"/>
        </w:rPr>
      </w:pPr>
      <w:r w:rsidRPr="006F06C2">
        <w:rPr>
          <w:b/>
          <w:noProof w:val="0"/>
        </w:rPr>
        <w:t>ensure that</w:t>
      </w:r>
      <w:r w:rsidRPr="006F06C2">
        <w:rPr>
          <w:noProof w:val="0"/>
        </w:rPr>
        <w:t xml:space="preserve"> {</w:t>
      </w:r>
    </w:p>
    <w:p w14:paraId="084C6AC2" w14:textId="375EB828" w:rsidR="00FB3CFE" w:rsidRPr="006F06C2" w:rsidRDefault="00FB3CFE" w:rsidP="00FB3CFE">
      <w:pPr>
        <w:pStyle w:val="PL"/>
        <w:rPr>
          <w:noProof w:val="0"/>
        </w:rPr>
      </w:pPr>
      <w:r w:rsidRPr="006F06C2">
        <w:rPr>
          <w:noProof w:val="0"/>
        </w:rPr>
        <w:t xml:space="preserve">  </w:t>
      </w:r>
      <w:r w:rsidRPr="006F06C2">
        <w:rPr>
          <w:b/>
          <w:noProof w:val="0"/>
        </w:rPr>
        <w:t>when</w:t>
      </w:r>
      <w:r w:rsidRPr="006F06C2">
        <w:rPr>
          <w:noProof w:val="0"/>
        </w:rPr>
        <w:t xml:space="preserve"> { UE receives an </w:t>
      </w:r>
      <w:r w:rsidRPr="006F06C2">
        <w:rPr>
          <w:i/>
          <w:noProof w:val="0"/>
        </w:rPr>
        <w:t>RRCReconfiguration</w:t>
      </w:r>
      <w:r w:rsidRPr="006F06C2">
        <w:rPr>
          <w:noProof w:val="0"/>
        </w:rPr>
        <w:t xml:space="preserve"> message including </w:t>
      </w:r>
      <w:r w:rsidRPr="006F06C2">
        <w:rPr>
          <w:i/>
          <w:noProof w:val="0"/>
        </w:rPr>
        <w:t>ConditionalReconfiguration</w:t>
      </w:r>
      <w:r w:rsidRPr="006F06C2">
        <w:rPr>
          <w:noProof w:val="0"/>
        </w:rPr>
        <w:t xml:space="preserve"> and only event A3 is configured as conditional handover trigger event }</w:t>
      </w:r>
      <w:r w:rsidRPr="006F06C2">
        <w:rPr>
          <w:noProof w:val="0"/>
        </w:rPr>
        <w:cr/>
        <w:t xml:space="preserve">    </w:t>
      </w:r>
      <w:r w:rsidRPr="006F06C2">
        <w:rPr>
          <w:b/>
          <w:noProof w:val="0"/>
        </w:rPr>
        <w:t>then</w:t>
      </w:r>
      <w:r w:rsidRPr="006F06C2">
        <w:rPr>
          <w:noProof w:val="0"/>
        </w:rPr>
        <w:t xml:space="preserve"> { UE starts evaluating the CHO execution condition A3 and perform conditional handover to the </w:t>
      </w:r>
      <w:r w:rsidR="007065F4" w:rsidRPr="006F06C2">
        <w:rPr>
          <w:noProof w:val="0"/>
        </w:rPr>
        <w:t>neighbour</w:t>
      </w:r>
      <w:r w:rsidRPr="006F06C2">
        <w:rPr>
          <w:noProof w:val="0"/>
        </w:rPr>
        <w:t xml:space="preserve"> cell triggered in conditional configuration execution }</w:t>
      </w:r>
    </w:p>
    <w:p w14:paraId="76A854D6" w14:textId="77777777" w:rsidR="00FB3CFE" w:rsidRPr="006F06C2" w:rsidRDefault="00FB3CFE" w:rsidP="00FB3CFE">
      <w:pPr>
        <w:pStyle w:val="PL"/>
        <w:rPr>
          <w:noProof w:val="0"/>
        </w:rPr>
      </w:pPr>
      <w:r w:rsidRPr="006F06C2">
        <w:rPr>
          <w:noProof w:val="0"/>
        </w:rPr>
        <w:t xml:space="preserve">            }</w:t>
      </w:r>
    </w:p>
    <w:p w14:paraId="32CB9712" w14:textId="77777777" w:rsidR="00FB3CFE" w:rsidRPr="006F06C2" w:rsidRDefault="00FB3CFE" w:rsidP="00FB3CFE">
      <w:pPr>
        <w:pStyle w:val="PL"/>
        <w:rPr>
          <w:noProof w:val="0"/>
        </w:rPr>
      </w:pPr>
    </w:p>
    <w:p w14:paraId="476F54CC" w14:textId="77777777" w:rsidR="00FB3CFE" w:rsidRPr="006F06C2" w:rsidRDefault="00FB3CFE" w:rsidP="00FB3CFE">
      <w:pPr>
        <w:pStyle w:val="H6"/>
      </w:pPr>
      <w:r w:rsidRPr="006F06C2">
        <w:t>(3)</w:t>
      </w:r>
    </w:p>
    <w:p w14:paraId="1514E5FC" w14:textId="77777777" w:rsidR="00FB3CFE" w:rsidRPr="006F06C2" w:rsidRDefault="00FB3CFE" w:rsidP="00FB3CFE">
      <w:pPr>
        <w:pStyle w:val="PL"/>
        <w:rPr>
          <w:noProof w:val="0"/>
        </w:rPr>
      </w:pPr>
      <w:r w:rsidRPr="006F06C2">
        <w:rPr>
          <w:b/>
          <w:noProof w:val="0"/>
        </w:rPr>
        <w:t>with</w:t>
      </w:r>
      <w:r w:rsidRPr="006F06C2">
        <w:rPr>
          <w:noProof w:val="0"/>
        </w:rPr>
        <w:t xml:space="preserve"> { UE in NR RRC_CONNECTED state and supporting conditional handover }</w:t>
      </w:r>
    </w:p>
    <w:p w14:paraId="5DC7C026" w14:textId="77777777" w:rsidR="00FB3CFE" w:rsidRPr="006F06C2" w:rsidRDefault="00FB3CFE" w:rsidP="00FB3CFE">
      <w:pPr>
        <w:pStyle w:val="PL"/>
        <w:rPr>
          <w:noProof w:val="0"/>
        </w:rPr>
      </w:pPr>
      <w:r w:rsidRPr="006F06C2">
        <w:rPr>
          <w:b/>
          <w:noProof w:val="0"/>
        </w:rPr>
        <w:t>ensure that</w:t>
      </w:r>
      <w:r w:rsidRPr="006F06C2">
        <w:rPr>
          <w:noProof w:val="0"/>
        </w:rPr>
        <w:t xml:space="preserve"> {</w:t>
      </w:r>
    </w:p>
    <w:p w14:paraId="53235635" w14:textId="2D333ABF" w:rsidR="00FB3CFE" w:rsidRPr="006F06C2" w:rsidRDefault="00FB3CFE" w:rsidP="00FB3CFE">
      <w:pPr>
        <w:pStyle w:val="PL"/>
        <w:rPr>
          <w:noProof w:val="0"/>
        </w:rPr>
      </w:pPr>
      <w:r w:rsidRPr="006F06C2">
        <w:rPr>
          <w:noProof w:val="0"/>
        </w:rPr>
        <w:t xml:space="preserve">  </w:t>
      </w:r>
      <w:r w:rsidRPr="006F06C2">
        <w:rPr>
          <w:b/>
          <w:noProof w:val="0"/>
        </w:rPr>
        <w:t>when</w:t>
      </w:r>
      <w:r w:rsidRPr="006F06C2">
        <w:rPr>
          <w:noProof w:val="0"/>
        </w:rPr>
        <w:t xml:space="preserve"> { UE receives an </w:t>
      </w:r>
      <w:r w:rsidRPr="006F06C2">
        <w:rPr>
          <w:i/>
          <w:noProof w:val="0"/>
        </w:rPr>
        <w:t>RRCReconfiguration</w:t>
      </w:r>
      <w:r w:rsidRPr="006F06C2">
        <w:rPr>
          <w:noProof w:val="0"/>
        </w:rPr>
        <w:t xml:space="preserve"> message including </w:t>
      </w:r>
      <w:r w:rsidRPr="006F06C2">
        <w:rPr>
          <w:i/>
          <w:noProof w:val="0"/>
        </w:rPr>
        <w:t>ConditionalReconfiguration</w:t>
      </w:r>
      <w:r w:rsidRPr="006F06C2">
        <w:rPr>
          <w:noProof w:val="0"/>
        </w:rPr>
        <w:t xml:space="preserve"> and only event A5 is configured as conditional handover trigger event }</w:t>
      </w:r>
      <w:r w:rsidRPr="006F06C2">
        <w:rPr>
          <w:noProof w:val="0"/>
        </w:rPr>
        <w:cr/>
        <w:t xml:space="preserve">    </w:t>
      </w:r>
      <w:r w:rsidRPr="006F06C2">
        <w:rPr>
          <w:b/>
          <w:noProof w:val="0"/>
        </w:rPr>
        <w:t>then</w:t>
      </w:r>
      <w:r w:rsidRPr="006F06C2">
        <w:rPr>
          <w:noProof w:val="0"/>
        </w:rPr>
        <w:t xml:space="preserve"> { UE starts evaluating the CHO execution condition A5 and perform conditional handover to the </w:t>
      </w:r>
      <w:r w:rsidR="007065F4" w:rsidRPr="006F06C2">
        <w:rPr>
          <w:noProof w:val="0"/>
        </w:rPr>
        <w:t>neighbour</w:t>
      </w:r>
      <w:r w:rsidRPr="006F06C2">
        <w:rPr>
          <w:noProof w:val="0"/>
        </w:rPr>
        <w:t xml:space="preserve"> cell triggered in conditional configuration execution }</w:t>
      </w:r>
    </w:p>
    <w:p w14:paraId="0DAF1862" w14:textId="77777777" w:rsidR="00FB3CFE" w:rsidRPr="006F06C2" w:rsidRDefault="00FB3CFE" w:rsidP="00FB3CFE">
      <w:pPr>
        <w:pStyle w:val="PL"/>
        <w:rPr>
          <w:noProof w:val="0"/>
        </w:rPr>
      </w:pPr>
      <w:r w:rsidRPr="006F06C2">
        <w:rPr>
          <w:noProof w:val="0"/>
        </w:rPr>
        <w:t xml:space="preserve">            }</w:t>
      </w:r>
    </w:p>
    <w:p w14:paraId="11471503" w14:textId="77777777" w:rsidR="00FB3CFE" w:rsidRPr="006F06C2" w:rsidRDefault="00FB3CFE" w:rsidP="00FB3CFE">
      <w:pPr>
        <w:pStyle w:val="PL"/>
        <w:rPr>
          <w:noProof w:val="0"/>
        </w:rPr>
      </w:pPr>
    </w:p>
    <w:p w14:paraId="6EFDCA69" w14:textId="77777777" w:rsidR="00FB3CFE" w:rsidRPr="006F06C2" w:rsidRDefault="00FB3CFE" w:rsidP="00FB3CFE">
      <w:pPr>
        <w:pStyle w:val="H6"/>
      </w:pPr>
      <w:r w:rsidRPr="006F06C2">
        <w:t>(4)</w:t>
      </w:r>
    </w:p>
    <w:p w14:paraId="194B1270" w14:textId="77777777" w:rsidR="00FB3CFE" w:rsidRPr="006F06C2" w:rsidRDefault="00FB3CFE" w:rsidP="00FB3CFE">
      <w:pPr>
        <w:pStyle w:val="PL"/>
        <w:rPr>
          <w:noProof w:val="0"/>
        </w:rPr>
      </w:pPr>
      <w:r w:rsidRPr="006F06C2">
        <w:rPr>
          <w:b/>
          <w:noProof w:val="0"/>
        </w:rPr>
        <w:t>with</w:t>
      </w:r>
      <w:r w:rsidRPr="006F06C2">
        <w:rPr>
          <w:noProof w:val="0"/>
        </w:rPr>
        <w:t xml:space="preserve"> { UE in NR RRC_CONNECTED state and supporting conditional handover }</w:t>
      </w:r>
    </w:p>
    <w:p w14:paraId="700F0290" w14:textId="77777777" w:rsidR="00FB3CFE" w:rsidRPr="006F06C2" w:rsidRDefault="00FB3CFE" w:rsidP="00FB3CFE">
      <w:pPr>
        <w:pStyle w:val="PL"/>
        <w:rPr>
          <w:noProof w:val="0"/>
        </w:rPr>
      </w:pPr>
      <w:r w:rsidRPr="006F06C2">
        <w:rPr>
          <w:b/>
          <w:noProof w:val="0"/>
        </w:rPr>
        <w:t>ensure that</w:t>
      </w:r>
      <w:r w:rsidRPr="006F06C2">
        <w:rPr>
          <w:noProof w:val="0"/>
        </w:rPr>
        <w:t xml:space="preserve"> {</w:t>
      </w:r>
    </w:p>
    <w:p w14:paraId="0AE25124" w14:textId="75E14DA9" w:rsidR="00FB3CFE" w:rsidRPr="006F06C2" w:rsidRDefault="00FB3CFE" w:rsidP="00FB3CFE">
      <w:pPr>
        <w:pStyle w:val="PL"/>
        <w:rPr>
          <w:noProof w:val="0"/>
        </w:rPr>
      </w:pPr>
      <w:r w:rsidRPr="006F06C2">
        <w:rPr>
          <w:noProof w:val="0"/>
        </w:rPr>
        <w:t xml:space="preserve">  </w:t>
      </w:r>
      <w:r w:rsidRPr="006F06C2">
        <w:rPr>
          <w:b/>
          <w:noProof w:val="0"/>
        </w:rPr>
        <w:t>when</w:t>
      </w:r>
      <w:r w:rsidRPr="006F06C2">
        <w:rPr>
          <w:noProof w:val="0"/>
        </w:rPr>
        <w:t xml:space="preserve"> { UE receives an </w:t>
      </w:r>
      <w:r w:rsidRPr="006F06C2">
        <w:rPr>
          <w:i/>
          <w:noProof w:val="0"/>
        </w:rPr>
        <w:t>RRCReconfiguration</w:t>
      </w:r>
      <w:r w:rsidRPr="006F06C2">
        <w:rPr>
          <w:noProof w:val="0"/>
        </w:rPr>
        <w:t xml:space="preserve"> message including </w:t>
      </w:r>
      <w:r w:rsidRPr="006F06C2">
        <w:rPr>
          <w:i/>
          <w:noProof w:val="0"/>
        </w:rPr>
        <w:t>ConditionalReconfiguration</w:t>
      </w:r>
      <w:r w:rsidRPr="006F06C2">
        <w:rPr>
          <w:noProof w:val="0"/>
        </w:rPr>
        <w:t xml:space="preserve"> and both event A3 and event A5 are configured as conditional handover trigger events }</w:t>
      </w:r>
      <w:r w:rsidRPr="006F06C2">
        <w:rPr>
          <w:noProof w:val="0"/>
        </w:rPr>
        <w:cr/>
        <w:t xml:space="preserve">    </w:t>
      </w:r>
      <w:r w:rsidRPr="006F06C2">
        <w:rPr>
          <w:b/>
          <w:noProof w:val="0"/>
        </w:rPr>
        <w:t>then</w:t>
      </w:r>
      <w:r w:rsidRPr="006F06C2">
        <w:rPr>
          <w:noProof w:val="0"/>
        </w:rPr>
        <w:t xml:space="preserve"> { UE starts evaluating the CHO execution condition A3 and A5 and perform conditional handover to the </w:t>
      </w:r>
      <w:r w:rsidR="007065F4" w:rsidRPr="006F06C2">
        <w:rPr>
          <w:noProof w:val="0"/>
        </w:rPr>
        <w:t>neighbour</w:t>
      </w:r>
      <w:r w:rsidRPr="006F06C2">
        <w:rPr>
          <w:noProof w:val="0"/>
        </w:rPr>
        <w:t xml:space="preserve"> cell triggered in conditional configuration execution }</w:t>
      </w:r>
    </w:p>
    <w:p w14:paraId="274F8B40" w14:textId="77777777" w:rsidR="00FB3CFE" w:rsidRPr="006F06C2" w:rsidRDefault="00FB3CFE" w:rsidP="00FB3CFE">
      <w:pPr>
        <w:pStyle w:val="PL"/>
        <w:rPr>
          <w:noProof w:val="0"/>
        </w:rPr>
      </w:pPr>
      <w:r w:rsidRPr="006F06C2">
        <w:rPr>
          <w:noProof w:val="0"/>
        </w:rPr>
        <w:t xml:space="preserve">            }</w:t>
      </w:r>
    </w:p>
    <w:p w14:paraId="319DE06E" w14:textId="77777777" w:rsidR="00FB3CFE" w:rsidRPr="006F06C2" w:rsidRDefault="00FB3CFE" w:rsidP="00FB3CFE">
      <w:pPr>
        <w:pStyle w:val="PL"/>
        <w:rPr>
          <w:b/>
          <w:noProof w:val="0"/>
        </w:rPr>
      </w:pPr>
    </w:p>
    <w:p w14:paraId="10B7AF0F" w14:textId="77777777" w:rsidR="00FB3CFE" w:rsidRPr="006F06C2" w:rsidRDefault="00FB3CFE" w:rsidP="00FB3CFE">
      <w:pPr>
        <w:pStyle w:val="H6"/>
      </w:pPr>
      <w:r w:rsidRPr="006F06C2">
        <w:t>(5)</w:t>
      </w:r>
    </w:p>
    <w:p w14:paraId="71C396C8" w14:textId="77777777" w:rsidR="00FB3CFE" w:rsidRPr="006F06C2" w:rsidRDefault="00FB3CFE" w:rsidP="00FB3CFE">
      <w:pPr>
        <w:pStyle w:val="PL"/>
        <w:rPr>
          <w:noProof w:val="0"/>
        </w:rPr>
      </w:pPr>
      <w:r w:rsidRPr="006F06C2">
        <w:rPr>
          <w:b/>
          <w:noProof w:val="0"/>
        </w:rPr>
        <w:t>with</w:t>
      </w:r>
      <w:r w:rsidRPr="006F06C2">
        <w:rPr>
          <w:noProof w:val="0"/>
        </w:rPr>
        <w:t xml:space="preserve"> { UE in NR RRC_CONNECTED state and supporting conditional handover }</w:t>
      </w:r>
    </w:p>
    <w:p w14:paraId="777C69AB" w14:textId="77777777" w:rsidR="00FB3CFE" w:rsidRPr="006F06C2" w:rsidRDefault="00FB3CFE" w:rsidP="00FB3CFE">
      <w:pPr>
        <w:pStyle w:val="PL"/>
        <w:rPr>
          <w:noProof w:val="0"/>
        </w:rPr>
      </w:pPr>
      <w:r w:rsidRPr="006F06C2">
        <w:rPr>
          <w:b/>
          <w:noProof w:val="0"/>
        </w:rPr>
        <w:t>ensure that</w:t>
      </w:r>
      <w:r w:rsidRPr="006F06C2">
        <w:rPr>
          <w:noProof w:val="0"/>
        </w:rPr>
        <w:t xml:space="preserve"> {</w:t>
      </w:r>
    </w:p>
    <w:p w14:paraId="7AEEBE6D" w14:textId="77777777" w:rsidR="00FB3CFE" w:rsidRPr="006F06C2" w:rsidRDefault="00FB3CFE" w:rsidP="00FB3CFE">
      <w:pPr>
        <w:pStyle w:val="PL"/>
        <w:rPr>
          <w:noProof w:val="0"/>
        </w:rPr>
      </w:pPr>
      <w:r w:rsidRPr="006F06C2">
        <w:rPr>
          <w:noProof w:val="0"/>
        </w:rPr>
        <w:t xml:space="preserve">  </w:t>
      </w:r>
      <w:r w:rsidRPr="006F06C2">
        <w:rPr>
          <w:b/>
          <w:noProof w:val="0"/>
        </w:rPr>
        <w:t>when</w:t>
      </w:r>
      <w:r w:rsidRPr="006F06C2">
        <w:rPr>
          <w:noProof w:val="0"/>
        </w:rPr>
        <w:t xml:space="preserve"> { UE perform conditional handover procedure successfully }</w:t>
      </w:r>
      <w:r w:rsidRPr="006F06C2">
        <w:rPr>
          <w:noProof w:val="0"/>
        </w:rPr>
        <w:cr/>
        <w:t xml:space="preserve">    </w:t>
      </w:r>
      <w:r w:rsidRPr="006F06C2">
        <w:rPr>
          <w:b/>
          <w:noProof w:val="0"/>
        </w:rPr>
        <w:t>then</w:t>
      </w:r>
      <w:r w:rsidRPr="006F06C2">
        <w:rPr>
          <w:noProof w:val="0"/>
        </w:rPr>
        <w:t xml:space="preserve"> { UE releases stored CHO configurations }</w:t>
      </w:r>
    </w:p>
    <w:p w14:paraId="340C5ECC" w14:textId="77777777" w:rsidR="00FB3CFE" w:rsidRPr="006F06C2" w:rsidRDefault="00FB3CFE" w:rsidP="00FB3CFE">
      <w:pPr>
        <w:pStyle w:val="PL"/>
        <w:rPr>
          <w:noProof w:val="0"/>
        </w:rPr>
      </w:pPr>
      <w:r w:rsidRPr="006F06C2">
        <w:rPr>
          <w:noProof w:val="0"/>
        </w:rPr>
        <w:t xml:space="preserve">            }</w:t>
      </w:r>
    </w:p>
    <w:p w14:paraId="599D940C" w14:textId="77777777" w:rsidR="00FB3CFE" w:rsidRPr="006F06C2" w:rsidRDefault="00FB3CFE" w:rsidP="00FB3CFE">
      <w:pPr>
        <w:pStyle w:val="PL"/>
        <w:rPr>
          <w:b/>
          <w:noProof w:val="0"/>
        </w:rPr>
      </w:pPr>
    </w:p>
    <w:p w14:paraId="0D456555" w14:textId="77777777" w:rsidR="00FB3CFE" w:rsidRPr="006F06C2" w:rsidRDefault="00FB3CFE" w:rsidP="00FB3CFE">
      <w:pPr>
        <w:pStyle w:val="H6"/>
      </w:pPr>
      <w:r w:rsidRPr="006F06C2">
        <w:t>8.1.4.4.1.2</w:t>
      </w:r>
      <w:r w:rsidRPr="006F06C2">
        <w:tab/>
        <w:t>Conformance requirements</w:t>
      </w:r>
    </w:p>
    <w:p w14:paraId="3A4D209B" w14:textId="77777777" w:rsidR="00FB3CFE" w:rsidRPr="006F06C2" w:rsidRDefault="00FB3CFE" w:rsidP="00FB3CFE">
      <w:r w:rsidRPr="006F06C2">
        <w:t>References: The conformance requirements covered in the present TC are specified in: TS 38.300 9.2.3.4.1</w:t>
      </w:r>
      <w:r w:rsidRPr="006F06C2">
        <w:rPr>
          <w:lang w:eastAsia="zh-CN"/>
        </w:rPr>
        <w:t xml:space="preserve">, </w:t>
      </w:r>
      <w:r w:rsidRPr="006F06C2">
        <w:t>and 9.2.3.4.2 and TS 38.331 clause 5.3.5.1, 5.3.5.13.1, 5.3.5.13.4 and 5.3.5.13.5. Unless otherwise stated these are Rel-16 requirements</w:t>
      </w:r>
      <w:r w:rsidRPr="006F06C2">
        <w:rPr>
          <w:color w:val="FF0000"/>
        </w:rPr>
        <w:t>.</w:t>
      </w:r>
    </w:p>
    <w:p w14:paraId="3BE8B306" w14:textId="77777777" w:rsidR="00FB3CFE" w:rsidRPr="006F06C2" w:rsidRDefault="00FB3CFE" w:rsidP="00FB3CFE">
      <w:r w:rsidRPr="006F06C2">
        <w:t>[TS 38.300, clause 9.2.3.4.1]</w:t>
      </w:r>
    </w:p>
    <w:p w14:paraId="6928C96A" w14:textId="77777777" w:rsidR="00FB3CFE" w:rsidRPr="006F06C2" w:rsidRDefault="00FB3CFE" w:rsidP="00FB3CFE">
      <w:pPr>
        <w:rPr>
          <w:lang w:eastAsia="zh-CN"/>
        </w:rPr>
      </w:pPr>
      <w:r w:rsidRPr="006F06C2">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5CC3D859" w14:textId="77777777" w:rsidR="00FB3CFE" w:rsidRPr="006F06C2" w:rsidRDefault="00FB3CFE" w:rsidP="00FB3CFE">
      <w:r w:rsidRPr="006F06C2">
        <w:rPr>
          <w:lang w:eastAsia="zh-CN"/>
        </w:rPr>
        <w:t>The following principles apply to CHO:</w:t>
      </w:r>
    </w:p>
    <w:p w14:paraId="604FBD4D" w14:textId="77777777" w:rsidR="00FB3CFE" w:rsidRPr="006F06C2" w:rsidRDefault="00FB3CFE" w:rsidP="00FB3CFE">
      <w:pPr>
        <w:pStyle w:val="B1"/>
      </w:pPr>
      <w:r w:rsidRPr="006F06C2">
        <w:t>-</w:t>
      </w:r>
      <w:r w:rsidRPr="006F06C2">
        <w:tab/>
        <w:t xml:space="preserve">The CHO configuration contains </w:t>
      </w:r>
      <w:r w:rsidRPr="006F06C2">
        <w:rPr>
          <w:lang w:eastAsia="ko-KR"/>
        </w:rPr>
        <w:t>the configuration of CHO candidate cell(s) generated by the candidate gNB(s) and execution condition(s) generated by the source gNB</w:t>
      </w:r>
      <w:r w:rsidRPr="006F06C2">
        <w:rPr>
          <w:rFonts w:ascii="SimSun" w:hAnsi="SimSun"/>
          <w:lang w:eastAsia="zh-CN"/>
        </w:rPr>
        <w:t>.</w:t>
      </w:r>
    </w:p>
    <w:p w14:paraId="6E1E0D2F" w14:textId="48B8A034" w:rsidR="00FB3CFE" w:rsidRPr="006F06C2" w:rsidRDefault="00FB3CFE" w:rsidP="00FB3CFE">
      <w:pPr>
        <w:pStyle w:val="B1"/>
      </w:pPr>
      <w:r w:rsidRPr="006F06C2">
        <w:t>-</w:t>
      </w:r>
      <w:r w:rsidRPr="006F06C2">
        <w:tab/>
        <w:t xml:space="preserve">An </w:t>
      </w:r>
      <w:r w:rsidRPr="006F06C2">
        <w:rPr>
          <w:lang w:eastAsia="ko-KR"/>
        </w:rPr>
        <w:t xml:space="preserve">execution </w:t>
      </w:r>
      <w:r w:rsidRPr="006F06C2">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6F06C2">
        <w:t>evaluation</w:t>
      </w:r>
      <w:r w:rsidRPr="006F06C2">
        <w:t xml:space="preserve"> of CHO execution condition of a single candidate cell.</w:t>
      </w:r>
    </w:p>
    <w:p w14:paraId="11ECB897" w14:textId="77777777" w:rsidR="00FB3CFE" w:rsidRPr="006F06C2" w:rsidRDefault="00FB3CFE" w:rsidP="00FB3CFE">
      <w:pPr>
        <w:pStyle w:val="B1"/>
      </w:pPr>
      <w:r w:rsidRPr="006F06C2">
        <w:t>-</w:t>
      </w:r>
      <w:r w:rsidRPr="006F06C2">
        <w:tab/>
        <w:t>Before any CHO execution condition is satisfied, upon reception of HO command (without CHO configuration), the UE executes the HO procedure as described in clause 9.2.3.2, regardless of any previously received CHO configuration.</w:t>
      </w:r>
    </w:p>
    <w:p w14:paraId="41723DB7" w14:textId="77777777" w:rsidR="00FB3CFE" w:rsidRPr="006F06C2" w:rsidRDefault="00FB3CFE" w:rsidP="00FB3CFE">
      <w:pPr>
        <w:pStyle w:val="B1"/>
      </w:pPr>
      <w:r w:rsidRPr="006F06C2">
        <w:t>-</w:t>
      </w:r>
      <w:r w:rsidRPr="006F06C2">
        <w:tab/>
        <w:t>While executing CHO, i.e. from the time when the UE starts synchronization with target cell, UE does not monitor source cell.</w:t>
      </w:r>
    </w:p>
    <w:p w14:paraId="56B66C8C" w14:textId="77777777" w:rsidR="00FB3CFE" w:rsidRPr="006F06C2" w:rsidRDefault="00FB3CFE" w:rsidP="00FB3CFE">
      <w:pPr>
        <w:rPr>
          <w:lang w:eastAsia="zh-CN"/>
        </w:rPr>
      </w:pPr>
      <w:r w:rsidRPr="006F06C2">
        <w:rPr>
          <w:lang w:eastAsia="zh-CN"/>
        </w:rPr>
        <w:t>CHO is not supported for NG-C based handover in this release of the specification.</w:t>
      </w:r>
    </w:p>
    <w:p w14:paraId="2F6F133F" w14:textId="72EBEF4E" w:rsidR="00FB3CFE" w:rsidRPr="006F06C2" w:rsidRDefault="00FB3CFE" w:rsidP="00FB3CFE">
      <w:r w:rsidRPr="006F06C2">
        <w:t>[TS 38.300, clause 9.2.3.4.2]</w:t>
      </w:r>
    </w:p>
    <w:p w14:paraId="5342304D" w14:textId="77777777" w:rsidR="00FB3CFE" w:rsidRPr="006F06C2" w:rsidRDefault="00FB3CFE" w:rsidP="00FB3CFE">
      <w:r w:rsidRPr="006F06C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2D43E0B3" w14:textId="77777777" w:rsidR="00FB3CFE" w:rsidRPr="006F06C2" w:rsidRDefault="00FB3CFE" w:rsidP="00FB3CFE">
      <w:pPr>
        <w:pStyle w:val="TH"/>
        <w:rPr>
          <w:rFonts w:ascii="Times New Roman" w:hAnsi="Times New Roman"/>
        </w:rPr>
      </w:pPr>
      <w:r w:rsidRPr="006F06C2">
        <w:object w:dxaOrig="12690" w:dyaOrig="13305" w14:anchorId="126FACCB">
          <v:shape id="_x0000_i1049" type="#_x0000_t75" style="width:483.5pt;height:507.65pt" o:ole="">
            <v:imagedata r:id="rId39" o:title=""/>
          </v:shape>
          <o:OLEObject Type="Embed" ProgID="Mscgen.Chart" ShapeID="_x0000_i1049" DrawAspect="Content" ObjectID="_1726372577" r:id="rId40"/>
        </w:object>
      </w:r>
    </w:p>
    <w:p w14:paraId="20100DFE" w14:textId="77777777" w:rsidR="00FB3CFE" w:rsidRPr="006F06C2" w:rsidRDefault="00FB3CFE" w:rsidP="00FB3CFE">
      <w:pPr>
        <w:pStyle w:val="TF"/>
      </w:pPr>
      <w:r w:rsidRPr="006F06C2">
        <w:t>Figure 9.2.3.4.2-1: Intra-AMF/UPF Conditional Handover</w:t>
      </w:r>
    </w:p>
    <w:p w14:paraId="13AADBF6" w14:textId="77777777" w:rsidR="00FB3CFE" w:rsidRPr="006F06C2" w:rsidRDefault="00FB3CFE" w:rsidP="007065F4"/>
    <w:p w14:paraId="22F59062" w14:textId="26E754BF" w:rsidR="00FB3CFE" w:rsidRPr="006F06C2" w:rsidRDefault="00FB3CFE" w:rsidP="00FB3CFE">
      <w:pPr>
        <w:pStyle w:val="B1"/>
      </w:pPr>
      <w:r w:rsidRPr="006F06C2">
        <w:t>0/1.</w:t>
      </w:r>
      <w:r w:rsidRPr="006F06C2">
        <w:tab/>
        <w:t>Same as step 0, 1 in Figure 9.2.3.2.1-1 of clause 9.2.3.2.1.</w:t>
      </w:r>
    </w:p>
    <w:p w14:paraId="41B0C18A" w14:textId="77777777" w:rsidR="00FB3CFE" w:rsidRPr="006F06C2" w:rsidRDefault="00FB3CFE" w:rsidP="00FB3CFE">
      <w:pPr>
        <w:pStyle w:val="B1"/>
      </w:pPr>
      <w:r w:rsidRPr="006F06C2">
        <w:t>2.</w:t>
      </w:r>
      <w:r w:rsidRPr="006F06C2">
        <w:tab/>
        <w:t>The source gNB decides to use CHO.</w:t>
      </w:r>
    </w:p>
    <w:p w14:paraId="34FD9EFB" w14:textId="77777777" w:rsidR="00FB3CFE" w:rsidRPr="006F06C2" w:rsidRDefault="00FB3CFE" w:rsidP="00FB3CFE">
      <w:pPr>
        <w:pStyle w:val="B1"/>
        <w:rPr>
          <w:lang w:eastAsia="zh-CN"/>
        </w:rPr>
      </w:pPr>
      <w:r w:rsidRPr="006F06C2">
        <w:t>3.</w:t>
      </w:r>
      <w:r w:rsidRPr="006F06C2">
        <w:tab/>
        <w:t>The source gNB requests CHO for one or more candidate cells belonging to one or more candidate gNBs</w:t>
      </w:r>
      <w:r w:rsidRPr="006F06C2">
        <w:rPr>
          <w:lang w:eastAsia="zh-CN"/>
        </w:rPr>
        <w:t>. A CHO request message is sent for each candidate cell.</w:t>
      </w:r>
    </w:p>
    <w:p w14:paraId="00C8C07B" w14:textId="77777777" w:rsidR="00FB3CFE" w:rsidRPr="006F06C2" w:rsidRDefault="00FB3CFE" w:rsidP="00FB3CFE">
      <w:pPr>
        <w:pStyle w:val="B1"/>
      </w:pPr>
      <w:r w:rsidRPr="006F06C2">
        <w:t>4.</w:t>
      </w:r>
      <w:r w:rsidRPr="006F06C2">
        <w:tab/>
        <w:t>Same as step 4 in Figure 9.2.3.2.1-1 of clause 9.2.3.2.1.</w:t>
      </w:r>
    </w:p>
    <w:p w14:paraId="308CD220" w14:textId="77777777" w:rsidR="00FB3CFE" w:rsidRPr="006F06C2" w:rsidRDefault="00FB3CFE" w:rsidP="00FB3CFE">
      <w:pPr>
        <w:pStyle w:val="B1"/>
        <w:rPr>
          <w:lang w:eastAsia="zh-CN"/>
        </w:rPr>
      </w:pPr>
      <w:r w:rsidRPr="006F06C2">
        <w:t>5.</w:t>
      </w:r>
      <w:r w:rsidRPr="006F06C2">
        <w:tab/>
        <w:t>The candidate gNB(s) sends CHO response (HO REQUEST ACKNOWLEDGE) including configuration of CHO candidate cell(s) to the source gNB</w:t>
      </w:r>
      <w:r w:rsidRPr="006F06C2">
        <w:rPr>
          <w:lang w:eastAsia="zh-CN"/>
        </w:rPr>
        <w:t>. The CHO response message is sent for each candidate cell.</w:t>
      </w:r>
    </w:p>
    <w:p w14:paraId="2565EC3F" w14:textId="77777777" w:rsidR="00FB3CFE" w:rsidRPr="006F06C2" w:rsidRDefault="00FB3CFE" w:rsidP="00FB3CFE">
      <w:pPr>
        <w:pStyle w:val="B1"/>
      </w:pPr>
      <w:r w:rsidRPr="006F06C2">
        <w:t>6.</w:t>
      </w:r>
      <w:r w:rsidRPr="006F06C2">
        <w:tab/>
        <w:t xml:space="preserve">The source gNB sends an </w:t>
      </w:r>
      <w:r w:rsidRPr="006F06C2">
        <w:rPr>
          <w:i/>
        </w:rPr>
        <w:t>RRCReconfiguration</w:t>
      </w:r>
      <w:r w:rsidRPr="006F06C2">
        <w:t xml:space="preserve"> message to the UE, containing the configuration of CHO candidate cell(s)</w:t>
      </w:r>
      <w:r w:rsidRPr="006F06C2" w:rsidDel="00627511">
        <w:t xml:space="preserve"> </w:t>
      </w:r>
      <w:r w:rsidRPr="006F06C2">
        <w:t>and CHO execution condition(s).</w:t>
      </w:r>
    </w:p>
    <w:p w14:paraId="5224EAF7" w14:textId="77777777" w:rsidR="00FB3CFE" w:rsidRPr="006F06C2" w:rsidRDefault="00FB3CFE" w:rsidP="00FB3CFE">
      <w:pPr>
        <w:pStyle w:val="NO"/>
      </w:pPr>
      <w:r w:rsidRPr="006F06C2">
        <w:t>NOTE 1:</w:t>
      </w:r>
      <w:r w:rsidRPr="006F06C2">
        <w:tab/>
        <w:t>CHO configuration of candidate cells can be followed by other reconfiguration from the source gNB.</w:t>
      </w:r>
    </w:p>
    <w:p w14:paraId="6D56DF28" w14:textId="77777777" w:rsidR="00FB3CFE" w:rsidRPr="006F06C2" w:rsidRDefault="00FB3CFE" w:rsidP="00FB3CFE">
      <w:pPr>
        <w:pStyle w:val="NO"/>
      </w:pPr>
      <w:r w:rsidRPr="006F06C2">
        <w:t>NOTE 1a:</w:t>
      </w:r>
      <w:r w:rsidRPr="006F06C2">
        <w:tab/>
        <w:t>A configuration of a CHO candidate cell cannot contain a DAPS handover configuration.</w:t>
      </w:r>
    </w:p>
    <w:p w14:paraId="38BBE663" w14:textId="77777777" w:rsidR="00FB3CFE" w:rsidRPr="006F06C2" w:rsidRDefault="00FB3CFE" w:rsidP="00FB3CFE">
      <w:pPr>
        <w:pStyle w:val="B1"/>
      </w:pPr>
      <w:r w:rsidRPr="006F06C2">
        <w:t>7.</w:t>
      </w:r>
      <w:r w:rsidRPr="006F06C2">
        <w:tab/>
        <w:t xml:space="preserve">The UE sends an </w:t>
      </w:r>
      <w:r w:rsidRPr="006F06C2">
        <w:rPr>
          <w:i/>
        </w:rPr>
        <w:t>RRCReconfigurationComplete</w:t>
      </w:r>
      <w:r w:rsidRPr="006F06C2">
        <w:t xml:space="preserve"> message to the source gNB.</w:t>
      </w:r>
    </w:p>
    <w:p w14:paraId="1B822A53" w14:textId="77777777" w:rsidR="00FB3CFE" w:rsidRPr="006F06C2" w:rsidRDefault="00FB3CFE" w:rsidP="00FB3CFE">
      <w:pPr>
        <w:pStyle w:val="B1"/>
      </w:pPr>
      <w:r w:rsidRPr="006F06C2">
        <w:t>7a</w:t>
      </w:r>
      <w:r w:rsidRPr="006F06C2">
        <w:tab/>
        <w:t>If early data forwarding is applied, the source gNB sends the EARLY STATUS TRANSFER message.</w:t>
      </w:r>
    </w:p>
    <w:p w14:paraId="6B9E7B21" w14:textId="77777777" w:rsidR="00FB3CFE" w:rsidRPr="006F06C2" w:rsidRDefault="00FB3CFE" w:rsidP="00FB3CFE">
      <w:pPr>
        <w:pStyle w:val="B1"/>
      </w:pPr>
      <w:r w:rsidRPr="006F06C2">
        <w:t>8.</w:t>
      </w:r>
      <w:r w:rsidRPr="006F06C2">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F06C2">
        <w:rPr>
          <w:i/>
        </w:rPr>
        <w:t>RRCReconfigurationComplete</w:t>
      </w:r>
      <w:r w:rsidRPr="006F06C2">
        <w:t xml:space="preserve"> message to the target gNB</w:t>
      </w:r>
      <w:r w:rsidRPr="006F06C2">
        <w:rPr>
          <w:rFonts w:eastAsia="MS Mincho"/>
        </w:rPr>
        <w:t>.</w:t>
      </w:r>
      <w:r w:rsidRPr="006F06C2">
        <w:t xml:space="preserve"> The UE </w:t>
      </w:r>
      <w:r w:rsidRPr="006F06C2">
        <w:rPr>
          <w:rFonts w:eastAsia="MS Mincho"/>
        </w:rPr>
        <w:t>releases stored CHO configurations after successful completion of RRC handover procedure.</w:t>
      </w:r>
    </w:p>
    <w:p w14:paraId="39E69E0B" w14:textId="77777777" w:rsidR="00FB3CFE" w:rsidRPr="006F06C2" w:rsidRDefault="00FB3CFE" w:rsidP="00FB3CFE">
      <w:pPr>
        <w:pStyle w:val="B1"/>
      </w:pPr>
      <w:r w:rsidRPr="006F06C2">
        <w:t>8a/b</w:t>
      </w:r>
      <w:r w:rsidRPr="006F06C2">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5F49EBFA" w14:textId="77777777" w:rsidR="00FB3CFE" w:rsidRPr="006F06C2" w:rsidRDefault="00FB3CFE" w:rsidP="00FB3CFE">
      <w:pPr>
        <w:pStyle w:val="NO"/>
      </w:pPr>
      <w:r w:rsidRPr="006F06C2">
        <w:t>NOTE 2:</w:t>
      </w:r>
      <w:r w:rsidRPr="006F06C2">
        <w:tab/>
        <w:t>Late data forwarding may be initiated as soon as the source gNB receives the HANDOVER SUCCESS message.</w:t>
      </w:r>
    </w:p>
    <w:p w14:paraId="31EEC9CF" w14:textId="77777777" w:rsidR="00FB3CFE" w:rsidRPr="006F06C2" w:rsidRDefault="00FB3CFE" w:rsidP="00FB3CFE">
      <w:pPr>
        <w:pStyle w:val="B1"/>
      </w:pPr>
      <w:r w:rsidRPr="006F06C2">
        <w:t>8c.</w:t>
      </w:r>
      <w:r w:rsidRPr="006F06C2">
        <w:tab/>
        <w:t>The source gNB sends the HANDOVER CANCEL message toward the other signalling connections or other candidate target gNBs, if any, to cancel CHO for the UE.</w:t>
      </w:r>
    </w:p>
    <w:p w14:paraId="30C0EAEF" w14:textId="77777777" w:rsidR="00FB3CFE" w:rsidRPr="006F06C2" w:rsidRDefault="00FB3CFE" w:rsidP="00FB3CFE">
      <w:r w:rsidRPr="006F06C2">
        <w:t>[TS 38.331, clause 5.3.5.1]</w:t>
      </w:r>
    </w:p>
    <w:p w14:paraId="74019967" w14:textId="77777777" w:rsidR="00FB3CFE" w:rsidRPr="006F06C2" w:rsidRDefault="00FB3CFE" w:rsidP="00FB3CFE">
      <w:pPr>
        <w:pStyle w:val="TH"/>
      </w:pPr>
      <w:r w:rsidRPr="006F06C2">
        <w:object w:dxaOrig="4485" w:dyaOrig="2130" w14:anchorId="61449560">
          <v:shape id="_x0000_i1050" type="#_x0000_t75" style="width:224.65pt;height:107.1pt" o:ole="">
            <v:imagedata r:id="rId41" o:title=""/>
          </v:shape>
          <o:OLEObject Type="Embed" ProgID="Mscgen.Chart" ShapeID="_x0000_i1050" DrawAspect="Content" ObjectID="_1726372578" r:id="rId42"/>
        </w:object>
      </w:r>
    </w:p>
    <w:p w14:paraId="7C6708AA" w14:textId="3F6559ED" w:rsidR="00FB3CFE" w:rsidRPr="006F06C2" w:rsidRDefault="00FB3CFE" w:rsidP="00FB3CFE">
      <w:pPr>
        <w:pStyle w:val="TF"/>
      </w:pPr>
      <w:r w:rsidRPr="006F06C2">
        <w:t>Figure 5.3.5.1-1: RRC reconfiguration, successful</w:t>
      </w:r>
    </w:p>
    <w:p w14:paraId="2E379F4F" w14:textId="77777777" w:rsidR="00FB3CFE" w:rsidRPr="006F06C2" w:rsidRDefault="00FB3CFE" w:rsidP="007065F4"/>
    <w:p w14:paraId="17C45287" w14:textId="77777777" w:rsidR="00FB3CFE" w:rsidRPr="006F06C2" w:rsidRDefault="00FB3CFE" w:rsidP="00FB3CFE">
      <w:pPr>
        <w:pStyle w:val="TH"/>
      </w:pPr>
      <w:r w:rsidRPr="006F06C2">
        <w:object w:dxaOrig="4605" w:dyaOrig="2190" w14:anchorId="1F237578">
          <v:shape id="_x0000_i1051" type="#_x0000_t75" style="width:230.6pt;height:109.8pt" o:ole="">
            <v:imagedata r:id="rId43" o:title=""/>
          </v:shape>
          <o:OLEObject Type="Embed" ProgID="Mscgen.Chart" ShapeID="_x0000_i1051" DrawAspect="Content" ObjectID="_1726372579" r:id="rId44"/>
        </w:object>
      </w:r>
    </w:p>
    <w:p w14:paraId="619EC6C1" w14:textId="77777777" w:rsidR="00FB3CFE" w:rsidRPr="006F06C2" w:rsidRDefault="00FB3CFE" w:rsidP="00FB3CFE">
      <w:pPr>
        <w:pStyle w:val="TF"/>
      </w:pPr>
      <w:r w:rsidRPr="006F06C2">
        <w:t>Figure 5.3.5.1-2: RRC reconfiguration, failure</w:t>
      </w:r>
    </w:p>
    <w:p w14:paraId="608A943A" w14:textId="77777777" w:rsidR="00FB3CFE" w:rsidRPr="006F06C2" w:rsidRDefault="00FB3CFE" w:rsidP="00FB3CFE"/>
    <w:p w14:paraId="233BBF6B" w14:textId="1F2EC6BA" w:rsidR="00FB3CFE" w:rsidRPr="006F06C2" w:rsidRDefault="00FB3CFE" w:rsidP="00FB3CFE">
      <w:r w:rsidRPr="006F06C2">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462B3587" w14:textId="77777777" w:rsidR="00FB3CFE" w:rsidRPr="006F06C2" w:rsidRDefault="00FB3CFE" w:rsidP="00FB3CFE">
      <w:r w:rsidRPr="006F06C2">
        <w:t>[TS 38.331, clause 5.3.5.13.1]</w:t>
      </w:r>
    </w:p>
    <w:p w14:paraId="02B144BA" w14:textId="77777777" w:rsidR="00FB3CFE" w:rsidRPr="006F06C2" w:rsidRDefault="00FB3CFE" w:rsidP="00FB3CFE">
      <w:r w:rsidRPr="006F06C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06C2">
        <w:rPr>
          <w:i/>
        </w:rPr>
        <w:t xml:space="preserve">ConditionalReconfiguration </w:t>
      </w:r>
      <w:r w:rsidRPr="006F06C2">
        <w:t>IE.</w:t>
      </w:r>
    </w:p>
    <w:p w14:paraId="65A64E63" w14:textId="77777777" w:rsidR="00FB3CFE" w:rsidRPr="006F06C2" w:rsidRDefault="00FB3CFE" w:rsidP="00FB3CFE">
      <w:r w:rsidRPr="006F06C2">
        <w:t xml:space="preserve">The UE performs the following actions based on a received </w:t>
      </w:r>
      <w:r w:rsidRPr="006F06C2">
        <w:rPr>
          <w:i/>
        </w:rPr>
        <w:t xml:space="preserve">ConditionalReconfiguration </w:t>
      </w:r>
      <w:r w:rsidRPr="006F06C2">
        <w:t>IE:</w:t>
      </w:r>
    </w:p>
    <w:p w14:paraId="381A1C5C" w14:textId="77777777" w:rsidR="00FB3CFE" w:rsidRPr="006F06C2" w:rsidRDefault="00FB3CFE" w:rsidP="00FB3CFE">
      <w:pPr>
        <w:pStyle w:val="B1"/>
      </w:pPr>
      <w:r w:rsidRPr="006F06C2">
        <w:t>1&gt;</w:t>
      </w:r>
      <w:r w:rsidRPr="006F06C2">
        <w:tab/>
        <w:t xml:space="preserve">if the </w:t>
      </w:r>
      <w:r w:rsidRPr="006F06C2">
        <w:rPr>
          <w:i/>
        </w:rPr>
        <w:t xml:space="preserve">ConditionalReconfiguration </w:t>
      </w:r>
      <w:r w:rsidRPr="006F06C2">
        <w:t xml:space="preserve">contains the </w:t>
      </w:r>
      <w:r w:rsidRPr="006F06C2">
        <w:rPr>
          <w:i/>
        </w:rPr>
        <w:t>condReconfigToRemoveList</w:t>
      </w:r>
      <w:r w:rsidRPr="006F06C2">
        <w:t>:</w:t>
      </w:r>
    </w:p>
    <w:p w14:paraId="5CBED195" w14:textId="77777777" w:rsidR="00FB3CFE" w:rsidRPr="006F06C2" w:rsidRDefault="00FB3CFE" w:rsidP="00FB3CFE">
      <w:pPr>
        <w:pStyle w:val="B2"/>
      </w:pPr>
      <w:r w:rsidRPr="006F06C2">
        <w:t>2&gt;</w:t>
      </w:r>
      <w:r w:rsidRPr="006F06C2">
        <w:tab/>
        <w:t>perform conditional reconfiguration removal procedure as specified in 5.3.5.13.2;</w:t>
      </w:r>
    </w:p>
    <w:p w14:paraId="1F7B2B01" w14:textId="77777777" w:rsidR="00FB3CFE" w:rsidRPr="006F06C2" w:rsidRDefault="00FB3CFE" w:rsidP="00FB3CFE">
      <w:pPr>
        <w:pStyle w:val="B1"/>
      </w:pPr>
      <w:r w:rsidRPr="006F06C2">
        <w:t>1&gt;</w:t>
      </w:r>
      <w:r w:rsidRPr="006F06C2">
        <w:tab/>
        <w:t xml:space="preserve">if the </w:t>
      </w:r>
      <w:r w:rsidRPr="006F06C2">
        <w:rPr>
          <w:i/>
        </w:rPr>
        <w:t xml:space="preserve">ConditionalReconfiguration </w:t>
      </w:r>
      <w:r w:rsidRPr="006F06C2">
        <w:t xml:space="preserve">contains the </w:t>
      </w:r>
      <w:r w:rsidRPr="006F06C2">
        <w:rPr>
          <w:i/>
        </w:rPr>
        <w:t>condReconfigToAddModList</w:t>
      </w:r>
      <w:r w:rsidRPr="006F06C2">
        <w:t>:</w:t>
      </w:r>
    </w:p>
    <w:p w14:paraId="532D9217" w14:textId="77777777" w:rsidR="00FB3CFE" w:rsidRPr="006F06C2" w:rsidRDefault="00FB3CFE" w:rsidP="00FB3CFE">
      <w:pPr>
        <w:pStyle w:val="B2"/>
      </w:pPr>
      <w:r w:rsidRPr="006F06C2">
        <w:t>2&gt;</w:t>
      </w:r>
      <w:r w:rsidRPr="006F06C2">
        <w:tab/>
        <w:t>perform conditional reconfiguration addition/modification as specified in 5.3.5.13.3;</w:t>
      </w:r>
    </w:p>
    <w:p w14:paraId="164A5633" w14:textId="77777777" w:rsidR="00FB3CFE" w:rsidRPr="006F06C2" w:rsidRDefault="00FB3CFE" w:rsidP="00FB3CFE">
      <w:r w:rsidRPr="006F06C2">
        <w:t>[TS 38.331, clause 5.3.5.13.4]</w:t>
      </w:r>
    </w:p>
    <w:p w14:paraId="3CD98DD6" w14:textId="77777777" w:rsidR="00FB3CFE" w:rsidRPr="006F06C2" w:rsidRDefault="00FB3CFE" w:rsidP="00FB3CFE">
      <w:r w:rsidRPr="006F06C2">
        <w:t>The UE shall:</w:t>
      </w:r>
    </w:p>
    <w:p w14:paraId="01232423" w14:textId="77777777" w:rsidR="00FB3CFE" w:rsidRPr="006F06C2" w:rsidRDefault="00FB3CFE" w:rsidP="00FB3CFE">
      <w:pPr>
        <w:pStyle w:val="B1"/>
      </w:pPr>
      <w:r w:rsidRPr="006F06C2">
        <w:t>1&gt;</w:t>
      </w:r>
      <w:r w:rsidRPr="006F06C2">
        <w:tab/>
        <w:t xml:space="preserve">for each </w:t>
      </w:r>
      <w:r w:rsidRPr="006F06C2">
        <w:rPr>
          <w:i/>
        </w:rPr>
        <w:t>condReconfigId</w:t>
      </w:r>
      <w:r w:rsidRPr="006F06C2">
        <w:t xml:space="preserve"> within </w:t>
      </w:r>
      <w:r w:rsidRPr="006F06C2">
        <w:rPr>
          <w:lang w:eastAsia="zh-CN"/>
        </w:rPr>
        <w:t>the</w:t>
      </w:r>
      <w:r w:rsidRPr="006F06C2">
        <w:t xml:space="preserve"> </w:t>
      </w:r>
      <w:r w:rsidRPr="006F06C2">
        <w:rPr>
          <w:i/>
        </w:rPr>
        <w:t>VarConditionalReconfig</w:t>
      </w:r>
      <w:r w:rsidRPr="006F06C2">
        <w:t>:</w:t>
      </w:r>
    </w:p>
    <w:p w14:paraId="3C2DFA94" w14:textId="77777777" w:rsidR="00FB3CFE" w:rsidRPr="006F06C2" w:rsidRDefault="00FB3CFE" w:rsidP="00FB3CFE">
      <w:pPr>
        <w:pStyle w:val="B2"/>
      </w:pPr>
      <w:r w:rsidRPr="006F06C2">
        <w:t>2&gt;</w:t>
      </w:r>
      <w:r w:rsidRPr="006F06C2">
        <w:tab/>
        <w:t xml:space="preserve">consider the cell which has a physical cell identity matching the value indicated in the </w:t>
      </w:r>
      <w:r w:rsidRPr="006F06C2">
        <w:rPr>
          <w:i/>
        </w:rPr>
        <w:t>ServingCellConfigCommon</w:t>
      </w:r>
      <w:r w:rsidRPr="006F06C2">
        <w:t xml:space="preserve"> included in the </w:t>
      </w:r>
      <w:r w:rsidRPr="006F06C2">
        <w:rPr>
          <w:i/>
          <w:iCs/>
        </w:rPr>
        <w:t>reconfigurationWithSync</w:t>
      </w:r>
      <w:r w:rsidRPr="006F06C2">
        <w:t xml:space="preserve"> in the received </w:t>
      </w:r>
      <w:r w:rsidRPr="006F06C2">
        <w:rPr>
          <w:i/>
        </w:rPr>
        <w:t xml:space="preserve">condRRCReconfig </w:t>
      </w:r>
      <w:r w:rsidRPr="006F06C2">
        <w:t>to be applicable cell;</w:t>
      </w:r>
    </w:p>
    <w:p w14:paraId="4AF2CB85" w14:textId="77777777" w:rsidR="00FB3CFE" w:rsidRPr="006F06C2" w:rsidRDefault="00FB3CFE" w:rsidP="00FB3CFE">
      <w:pPr>
        <w:pStyle w:val="B2"/>
        <w:rPr>
          <w:i/>
        </w:rPr>
      </w:pPr>
      <w:r w:rsidRPr="006F06C2">
        <w:t>2&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 xml:space="preserve"> indicated in the </w:t>
      </w:r>
      <w:r w:rsidRPr="006F06C2">
        <w:rPr>
          <w:i/>
        </w:rPr>
        <w:t xml:space="preserve">condExecutionCond </w:t>
      </w:r>
      <w:r w:rsidRPr="006F06C2">
        <w:t xml:space="preserve">associated to </w:t>
      </w:r>
      <w:r w:rsidRPr="006F06C2">
        <w:rPr>
          <w:i/>
        </w:rPr>
        <w:t>condReconfigId:</w:t>
      </w:r>
    </w:p>
    <w:p w14:paraId="5F7684C2" w14:textId="77777777" w:rsidR="00FB3CFE" w:rsidRPr="006F06C2" w:rsidRDefault="00FB3CFE" w:rsidP="00FB3CFE">
      <w:pPr>
        <w:pStyle w:val="B3"/>
      </w:pPr>
      <w:r w:rsidRPr="006F06C2">
        <w:t>3&gt;</w:t>
      </w:r>
      <w:r w:rsidRPr="006F06C2">
        <w:tab/>
        <w:t xml:space="preserve">if the entry condition(s) applicable for this event associated with the </w:t>
      </w:r>
      <w:r w:rsidRPr="006F06C2">
        <w:rPr>
          <w:i/>
          <w:iCs/>
        </w:rPr>
        <w:t>cond</w:t>
      </w:r>
      <w:r w:rsidRPr="006F06C2">
        <w:rPr>
          <w:i/>
        </w:rPr>
        <w:t>Rec</w:t>
      </w:r>
      <w:r w:rsidRPr="006F06C2">
        <w:rPr>
          <w:i/>
          <w:iCs/>
        </w:rPr>
        <w:t>onfigId</w:t>
      </w:r>
      <w:r w:rsidRPr="006F06C2">
        <w:t xml:space="preserve">, i.e. the event corresponding with the </w:t>
      </w:r>
      <w:r w:rsidRPr="006F06C2">
        <w:rPr>
          <w:i/>
          <w:iCs/>
        </w:rPr>
        <w:t>condEventId(s)</w:t>
      </w:r>
      <w:r w:rsidRPr="006F06C2">
        <w:t xml:space="preserve"> of the corresponding </w:t>
      </w:r>
      <w:r w:rsidRPr="006F06C2">
        <w:rPr>
          <w:i/>
          <w:iCs/>
        </w:rPr>
        <w:t>condTriggerConfig</w:t>
      </w:r>
      <w:r w:rsidRPr="006F06C2">
        <w:t xml:space="preserve"> within </w:t>
      </w:r>
      <w:r w:rsidRPr="006F06C2">
        <w:rPr>
          <w:i/>
          <w:iCs/>
        </w:rPr>
        <w:t>VarConditional</w:t>
      </w:r>
      <w:r w:rsidRPr="006F06C2">
        <w:rPr>
          <w:i/>
        </w:rPr>
        <w:t>Rec</w:t>
      </w:r>
      <w:r w:rsidRPr="006F06C2">
        <w:rPr>
          <w:i/>
          <w:iCs/>
        </w:rPr>
        <w:t>onfig</w:t>
      </w:r>
      <w:r w:rsidRPr="006F06C2">
        <w:t xml:space="preserve">, is fulfilled for the applicable cells for all measurements after layer 3 filtering taken during the corresponding </w:t>
      </w:r>
      <w:r w:rsidRPr="006F06C2">
        <w:rPr>
          <w:i/>
          <w:iCs/>
        </w:rPr>
        <w:t>timeToTrigger</w:t>
      </w:r>
      <w:r w:rsidRPr="006F06C2">
        <w:t xml:space="preserve"> defined for this event within the </w:t>
      </w:r>
      <w:r w:rsidRPr="006F06C2">
        <w:rPr>
          <w:i/>
          <w:iCs/>
        </w:rPr>
        <w:t>VarConditional</w:t>
      </w:r>
      <w:r w:rsidRPr="006F06C2">
        <w:rPr>
          <w:i/>
        </w:rPr>
        <w:t>Rec</w:t>
      </w:r>
      <w:r w:rsidRPr="006F06C2">
        <w:rPr>
          <w:i/>
          <w:iCs/>
        </w:rPr>
        <w:t>onfig</w:t>
      </w:r>
      <w:r w:rsidRPr="006F06C2">
        <w:t>:</w:t>
      </w:r>
    </w:p>
    <w:p w14:paraId="60CFDF57" w14:textId="77777777" w:rsidR="00FB3CFE" w:rsidRPr="006F06C2" w:rsidRDefault="00FB3CFE" w:rsidP="00FB3CFE">
      <w:pPr>
        <w:pStyle w:val="B4"/>
      </w:pPr>
      <w:r w:rsidRPr="006F06C2">
        <w:t>4&gt;</w:t>
      </w:r>
      <w:r w:rsidRPr="006F06C2">
        <w:tab/>
        <w:t xml:space="preserve">consider the event associated to that </w:t>
      </w:r>
      <w:r w:rsidRPr="006F06C2">
        <w:rPr>
          <w:i/>
          <w:iCs/>
        </w:rPr>
        <w:t>measId</w:t>
      </w:r>
      <w:r w:rsidRPr="006F06C2">
        <w:t xml:space="preserve"> to be fulfilled;</w:t>
      </w:r>
    </w:p>
    <w:p w14:paraId="21B7F6C8" w14:textId="77777777" w:rsidR="00FB3CFE" w:rsidRPr="006F06C2" w:rsidRDefault="00FB3CFE" w:rsidP="00FB3CFE">
      <w:pPr>
        <w:pStyle w:val="B3"/>
      </w:pPr>
      <w:r w:rsidRPr="006F06C2">
        <w:t>3&gt;</w:t>
      </w:r>
      <w:r w:rsidRPr="006F06C2">
        <w:tab/>
        <w:t xml:space="preserve">if the leaving condition(s) applicable for this event associated with the </w:t>
      </w:r>
      <w:r w:rsidRPr="006F06C2">
        <w:rPr>
          <w:i/>
          <w:iCs/>
        </w:rPr>
        <w:t>cond</w:t>
      </w:r>
      <w:r w:rsidRPr="006F06C2">
        <w:rPr>
          <w:i/>
        </w:rPr>
        <w:t>Rec</w:t>
      </w:r>
      <w:r w:rsidRPr="006F06C2">
        <w:rPr>
          <w:i/>
          <w:iCs/>
        </w:rPr>
        <w:t>onfigId</w:t>
      </w:r>
      <w:r w:rsidRPr="006F06C2">
        <w:t xml:space="preserve">, i.e. the event corresponding with the </w:t>
      </w:r>
      <w:r w:rsidRPr="006F06C2">
        <w:rPr>
          <w:i/>
          <w:iCs/>
        </w:rPr>
        <w:t>condEventId(s)</w:t>
      </w:r>
      <w:r w:rsidRPr="006F06C2">
        <w:t xml:space="preserve"> of the corresponding </w:t>
      </w:r>
      <w:r w:rsidRPr="006F06C2">
        <w:rPr>
          <w:i/>
          <w:iCs/>
        </w:rPr>
        <w:t>condTriggerConfig</w:t>
      </w:r>
      <w:r w:rsidRPr="006F06C2">
        <w:t xml:space="preserve"> within </w:t>
      </w:r>
      <w:r w:rsidRPr="006F06C2">
        <w:rPr>
          <w:i/>
          <w:iCs/>
        </w:rPr>
        <w:t>VarConditional</w:t>
      </w:r>
      <w:r w:rsidRPr="006F06C2">
        <w:rPr>
          <w:i/>
        </w:rPr>
        <w:t>Rec</w:t>
      </w:r>
      <w:r w:rsidRPr="006F06C2">
        <w:rPr>
          <w:i/>
          <w:iCs/>
        </w:rPr>
        <w:t>onfig</w:t>
      </w:r>
      <w:r w:rsidRPr="006F06C2">
        <w:t xml:space="preserve">, is fulfilled for the applicable cells for all measurements after layer 3 filtering taken during the corresponding </w:t>
      </w:r>
      <w:r w:rsidRPr="006F06C2">
        <w:rPr>
          <w:i/>
          <w:iCs/>
        </w:rPr>
        <w:t>timeToTrigger</w:t>
      </w:r>
      <w:r w:rsidRPr="006F06C2">
        <w:t xml:space="preserve"> defined for this event within the </w:t>
      </w:r>
      <w:r w:rsidRPr="006F06C2">
        <w:rPr>
          <w:i/>
          <w:iCs/>
        </w:rPr>
        <w:t>VarConditional</w:t>
      </w:r>
      <w:r w:rsidRPr="006F06C2">
        <w:rPr>
          <w:i/>
        </w:rPr>
        <w:t>Rec</w:t>
      </w:r>
      <w:r w:rsidRPr="006F06C2">
        <w:rPr>
          <w:i/>
          <w:iCs/>
        </w:rPr>
        <w:t>onfig</w:t>
      </w:r>
      <w:r w:rsidRPr="006F06C2">
        <w:t>:</w:t>
      </w:r>
    </w:p>
    <w:p w14:paraId="298318E5" w14:textId="77777777" w:rsidR="00FB3CFE" w:rsidRPr="006F06C2" w:rsidRDefault="00FB3CFE" w:rsidP="00FB3CFE">
      <w:pPr>
        <w:pStyle w:val="B4"/>
      </w:pPr>
      <w:r w:rsidRPr="006F06C2">
        <w:t>4&gt;</w:t>
      </w:r>
      <w:r w:rsidRPr="006F06C2">
        <w:tab/>
        <w:t xml:space="preserve">consider the event associated to that </w:t>
      </w:r>
      <w:r w:rsidRPr="006F06C2">
        <w:rPr>
          <w:i/>
          <w:iCs/>
        </w:rPr>
        <w:t>measId</w:t>
      </w:r>
      <w:r w:rsidRPr="006F06C2">
        <w:t xml:space="preserve"> to be not fulfilled;</w:t>
      </w:r>
    </w:p>
    <w:p w14:paraId="255ED28C" w14:textId="77777777" w:rsidR="00FB3CFE" w:rsidRPr="006F06C2" w:rsidRDefault="00FB3CFE" w:rsidP="00FB3CFE">
      <w:pPr>
        <w:pStyle w:val="B2"/>
      </w:pPr>
      <w:r w:rsidRPr="006F06C2">
        <w:t>2&gt;</w:t>
      </w:r>
      <w:r w:rsidRPr="006F06C2">
        <w:tab/>
        <w:t xml:space="preserve">if event(s) associated to all </w:t>
      </w:r>
      <w:r w:rsidRPr="006F06C2">
        <w:rPr>
          <w:i/>
        </w:rPr>
        <w:t>measId</w:t>
      </w:r>
      <w:r w:rsidRPr="006F06C2">
        <w:t xml:space="preserve">(s) within </w:t>
      </w:r>
      <w:r w:rsidRPr="006F06C2">
        <w:rPr>
          <w:i/>
        </w:rPr>
        <w:t>condTriggerConfig</w:t>
      </w:r>
      <w:r w:rsidRPr="006F06C2">
        <w:t xml:space="preserve"> for a target candidate cell within the stored </w:t>
      </w:r>
      <w:r w:rsidRPr="006F06C2">
        <w:rPr>
          <w:i/>
          <w:iCs/>
        </w:rPr>
        <w:t>condRRCReconfig</w:t>
      </w:r>
      <w:r w:rsidRPr="006F06C2">
        <w:t xml:space="preserve"> are fulfilled:</w:t>
      </w:r>
    </w:p>
    <w:p w14:paraId="41C01808" w14:textId="77777777" w:rsidR="00FB3CFE" w:rsidRPr="006F06C2" w:rsidRDefault="00FB3CFE" w:rsidP="00FB3CFE">
      <w:pPr>
        <w:pStyle w:val="B3"/>
      </w:pPr>
      <w:r w:rsidRPr="006F06C2">
        <w:t>3&gt;</w:t>
      </w:r>
      <w:r w:rsidRPr="006F06C2">
        <w:tab/>
        <w:t xml:space="preserve">consider the target candidate cell within the stored </w:t>
      </w:r>
      <w:r w:rsidRPr="006F06C2">
        <w:rPr>
          <w:i/>
        </w:rPr>
        <w:t>condRRCReconfig</w:t>
      </w:r>
      <w:r w:rsidRPr="006F06C2">
        <w:t xml:space="preserve">, associated to that </w:t>
      </w:r>
      <w:r w:rsidRPr="006F06C2">
        <w:rPr>
          <w:i/>
        </w:rPr>
        <w:t>condReconfigId</w:t>
      </w:r>
      <w:r w:rsidRPr="006F06C2">
        <w:t>, as a triggered cell;</w:t>
      </w:r>
    </w:p>
    <w:p w14:paraId="0166B637" w14:textId="77777777" w:rsidR="00FB3CFE" w:rsidRPr="006F06C2" w:rsidRDefault="00FB3CFE" w:rsidP="00FB3CFE">
      <w:pPr>
        <w:pStyle w:val="B3"/>
      </w:pPr>
      <w:r w:rsidRPr="006F06C2">
        <w:t>3&gt;</w:t>
      </w:r>
      <w:r w:rsidRPr="006F06C2">
        <w:tab/>
        <w:t>initiate the conditional reconfiguration execution, as specified in 5.3.5.13.5;</w:t>
      </w:r>
    </w:p>
    <w:p w14:paraId="5C68FE25" w14:textId="77777777" w:rsidR="00FB3CFE" w:rsidRPr="006F06C2" w:rsidRDefault="00FB3CFE" w:rsidP="00FB3CFE">
      <w:pPr>
        <w:pStyle w:val="NO"/>
      </w:pPr>
      <w:r w:rsidRPr="006F06C2">
        <w:t>NOTE:</w:t>
      </w:r>
      <w:r w:rsidRPr="006F06C2">
        <w:tab/>
        <w:t xml:space="preserve">Up to 2 </w:t>
      </w:r>
      <w:r w:rsidRPr="006F06C2">
        <w:rPr>
          <w:i/>
        </w:rPr>
        <w:t xml:space="preserve">MeasId </w:t>
      </w:r>
      <w:r w:rsidRPr="006F06C2">
        <w:t xml:space="preserve">can be configured for each </w:t>
      </w:r>
      <w:r w:rsidRPr="006F06C2">
        <w:rPr>
          <w:i/>
        </w:rPr>
        <w:t xml:space="preserve">condReconfigId. </w:t>
      </w:r>
      <w:r w:rsidRPr="006F06C2">
        <w:t xml:space="preserve">The conditional </w:t>
      </w:r>
      <w:r w:rsidRPr="006F06C2">
        <w:rPr>
          <w:lang w:eastAsia="zh-CN"/>
        </w:rPr>
        <w:t>reconfiguration</w:t>
      </w:r>
      <w:r w:rsidRPr="006F06C2" w:rsidDel="00822846">
        <w:t xml:space="preserve"> </w:t>
      </w:r>
      <w:r w:rsidRPr="006F06C2">
        <w:t xml:space="preserve">event of the 2 </w:t>
      </w:r>
      <w:r w:rsidRPr="006F06C2">
        <w:rPr>
          <w:i/>
        </w:rPr>
        <w:t xml:space="preserve">MeasId </w:t>
      </w:r>
      <w:r w:rsidRPr="006F06C2">
        <w:t>may have the same or different event conditions, triggering quantity, time to trigger, and triggering threshold.</w:t>
      </w:r>
    </w:p>
    <w:p w14:paraId="42EACB0D" w14:textId="77777777" w:rsidR="00FB3CFE" w:rsidRPr="006F06C2" w:rsidRDefault="00FB3CFE" w:rsidP="00FB3CFE">
      <w:r w:rsidRPr="006F06C2">
        <w:t>[TS 38.331, clause 5.3.5.13.5]</w:t>
      </w:r>
    </w:p>
    <w:p w14:paraId="447C8F75" w14:textId="77777777" w:rsidR="00FB3CFE" w:rsidRPr="006F06C2" w:rsidRDefault="00FB3CFE" w:rsidP="00FB3CFE">
      <w:r w:rsidRPr="006F06C2">
        <w:t>The UE shall:</w:t>
      </w:r>
    </w:p>
    <w:p w14:paraId="79985E42" w14:textId="77777777" w:rsidR="00FB3CFE" w:rsidRPr="006F06C2" w:rsidRDefault="00FB3CFE" w:rsidP="00FB3CFE">
      <w:pPr>
        <w:pStyle w:val="B1"/>
      </w:pPr>
      <w:r w:rsidRPr="006F06C2">
        <w:t>1&gt;</w:t>
      </w:r>
      <w:r w:rsidRPr="006F06C2">
        <w:tab/>
        <w:t>if more than one triggered cell exists:</w:t>
      </w:r>
    </w:p>
    <w:p w14:paraId="6564F340" w14:textId="77777777" w:rsidR="00FB3CFE" w:rsidRPr="006F06C2" w:rsidRDefault="00FB3CFE" w:rsidP="00FB3CFE">
      <w:pPr>
        <w:pStyle w:val="B2"/>
      </w:pPr>
      <w:r w:rsidRPr="006F06C2">
        <w:t>2&gt;</w:t>
      </w:r>
      <w:r w:rsidRPr="006F06C2">
        <w:tab/>
        <w:t>select one of the triggered cells as the selected cell for conditional reconfiguration execution;</w:t>
      </w:r>
    </w:p>
    <w:p w14:paraId="6CD4C007" w14:textId="77777777" w:rsidR="00FB3CFE" w:rsidRPr="006F06C2" w:rsidRDefault="00FB3CFE" w:rsidP="00FB3CFE">
      <w:pPr>
        <w:pStyle w:val="B1"/>
      </w:pPr>
      <w:r w:rsidRPr="006F06C2">
        <w:t>1&gt;</w:t>
      </w:r>
      <w:r w:rsidRPr="006F06C2">
        <w:tab/>
        <w:t>for the selected cell of conditional reconfiguration execution:</w:t>
      </w:r>
    </w:p>
    <w:p w14:paraId="38D7CE52" w14:textId="77777777" w:rsidR="00FB3CFE" w:rsidRPr="006F06C2" w:rsidRDefault="00FB3CFE" w:rsidP="00FB3CFE">
      <w:pPr>
        <w:pStyle w:val="B2"/>
      </w:pPr>
      <w:r w:rsidRPr="006F06C2">
        <w:t>2&gt;</w:t>
      </w:r>
      <w:r w:rsidRPr="006F06C2">
        <w:tab/>
        <w:t xml:space="preserve">apply the stored </w:t>
      </w:r>
      <w:r w:rsidRPr="006F06C2">
        <w:rPr>
          <w:i/>
        </w:rPr>
        <w:t>condRRCReconfig</w:t>
      </w:r>
      <w:r w:rsidRPr="006F06C2">
        <w:t xml:space="preserve"> of the selected cell and perform the actions as specified in 5.3.5.3;</w:t>
      </w:r>
    </w:p>
    <w:p w14:paraId="4A12EA58" w14:textId="77777777" w:rsidR="00FB3CFE" w:rsidRPr="006F06C2" w:rsidRDefault="00FB3CFE" w:rsidP="00FB3CFE">
      <w:pPr>
        <w:pStyle w:val="NO"/>
      </w:pPr>
      <w:r w:rsidRPr="006F06C2">
        <w:t>NOTE:</w:t>
      </w:r>
      <w:r w:rsidRPr="006F06C2">
        <w:tab/>
        <w:t>If multiple NR cells are triggered in conditional reconfiguration execution, it is up to UE implementation which one to select, e.g. the UE considers beams and beam quality to select one of the triggered cells for execution.</w:t>
      </w:r>
    </w:p>
    <w:p w14:paraId="52B5018B" w14:textId="77777777" w:rsidR="00FB3CFE" w:rsidRPr="006F06C2" w:rsidRDefault="00FB3CFE" w:rsidP="00FB3CFE">
      <w:pPr>
        <w:pStyle w:val="H6"/>
      </w:pPr>
      <w:r w:rsidRPr="006F06C2">
        <w:t>8.1.4.4.1.3</w:t>
      </w:r>
      <w:r w:rsidRPr="006F06C2">
        <w:tab/>
        <w:t>Test description</w:t>
      </w:r>
    </w:p>
    <w:p w14:paraId="05090798" w14:textId="77777777" w:rsidR="00FB3CFE" w:rsidRPr="006F06C2" w:rsidRDefault="00FB3CFE" w:rsidP="00FB3CFE">
      <w:pPr>
        <w:pStyle w:val="H6"/>
      </w:pPr>
      <w:r w:rsidRPr="006F06C2">
        <w:t>8.1.4.4.1.3.1</w:t>
      </w:r>
      <w:r w:rsidRPr="006F06C2">
        <w:tab/>
        <w:t>Pre-test conditions</w:t>
      </w:r>
    </w:p>
    <w:p w14:paraId="4674FA61" w14:textId="77777777" w:rsidR="00FB3CFE" w:rsidRPr="006F06C2" w:rsidRDefault="00FB3CFE" w:rsidP="00FB3CFE">
      <w:pPr>
        <w:pStyle w:val="H6"/>
      </w:pPr>
      <w:r w:rsidRPr="006F06C2">
        <w:t>System Simulator:</w:t>
      </w:r>
    </w:p>
    <w:p w14:paraId="10B642DE" w14:textId="77777777" w:rsidR="00FB3CFE" w:rsidRPr="006F06C2" w:rsidRDefault="00FB3CFE" w:rsidP="00FB3CFE">
      <w:pPr>
        <w:pStyle w:val="B1"/>
      </w:pPr>
      <w:r w:rsidRPr="006F06C2">
        <w:t>-</w:t>
      </w:r>
      <w:r w:rsidRPr="006F06C2">
        <w:tab/>
        <w:t>NR Cell 1, NR Cell 2 and NR Cell 4.</w:t>
      </w:r>
    </w:p>
    <w:p w14:paraId="3B2FFA24" w14:textId="77777777" w:rsidR="00FB3CFE" w:rsidRPr="006F06C2" w:rsidRDefault="00FB3CFE" w:rsidP="00FB3CFE">
      <w:pPr>
        <w:pStyle w:val="B1"/>
      </w:pPr>
      <w:r w:rsidRPr="006F06C2">
        <w:t>-</w:t>
      </w:r>
      <w:r w:rsidRPr="006F06C2">
        <w:tab/>
        <w:t>System information combination NR-2 as defined in TS 38.508-1 [4] clause 4.4.3.1.3 is used for NR cells</w:t>
      </w:r>
    </w:p>
    <w:p w14:paraId="3A9C1976" w14:textId="77777777" w:rsidR="00FB3CFE" w:rsidRPr="006F06C2" w:rsidRDefault="00FB3CFE" w:rsidP="00FB3CFE">
      <w:pPr>
        <w:pStyle w:val="H6"/>
        <w:ind w:left="0" w:firstLine="0"/>
      </w:pPr>
      <w:r w:rsidRPr="006F06C2">
        <w:t>UE:</w:t>
      </w:r>
    </w:p>
    <w:p w14:paraId="11898A4E" w14:textId="77777777" w:rsidR="00FB3CFE" w:rsidRPr="006F06C2" w:rsidRDefault="00FB3CFE" w:rsidP="00FB3CFE">
      <w:pPr>
        <w:pStyle w:val="B1"/>
      </w:pPr>
      <w:r w:rsidRPr="006F06C2">
        <w:t>-</w:t>
      </w:r>
      <w:r w:rsidRPr="006F06C2">
        <w:tab/>
        <w:t>None.</w:t>
      </w:r>
    </w:p>
    <w:p w14:paraId="648B7BEB" w14:textId="77777777" w:rsidR="00FB3CFE" w:rsidRPr="006F06C2" w:rsidRDefault="00FB3CFE" w:rsidP="00FB3CFE">
      <w:pPr>
        <w:pStyle w:val="H6"/>
      </w:pPr>
      <w:r w:rsidRPr="006F06C2">
        <w:t>Preamble:</w:t>
      </w:r>
    </w:p>
    <w:p w14:paraId="561DDF4E" w14:textId="77777777" w:rsidR="00FB3CFE" w:rsidRPr="006F06C2" w:rsidRDefault="00FB3CFE" w:rsidP="00FB3CFE">
      <w:pPr>
        <w:ind w:left="568" w:hanging="284"/>
      </w:pPr>
      <w:r w:rsidRPr="006F06C2">
        <w:t>-</w:t>
      </w:r>
      <w:r w:rsidRPr="006F06C2">
        <w:tab/>
        <w:t>If pc_IP_Ping is set to TRUE then, the UE is in 5GS state 3N-A on NR Cell 1 according to TS 38.508-1 [4], clause 4.4A.2 Table 4.4A.2-3.</w:t>
      </w:r>
    </w:p>
    <w:p w14:paraId="530C939E" w14:textId="77777777" w:rsidR="00FB3CFE" w:rsidRPr="006F06C2" w:rsidRDefault="00FB3CFE" w:rsidP="00FB3CFE">
      <w:pPr>
        <w:ind w:left="568" w:hanging="284"/>
        <w:rPr>
          <w:lang w:eastAsia="ko-KR"/>
        </w:rPr>
      </w:pPr>
      <w:r w:rsidRPr="006F06C2">
        <w:t>-</w:t>
      </w:r>
      <w:r w:rsidRPr="006F06C2">
        <w:tab/>
        <w:t>Else, the UE is in 5GS state 3N-A and Test Loop Function (</w:t>
      </w:r>
      <w:r w:rsidRPr="006F06C2">
        <w:rPr>
          <w:i/>
        </w:rPr>
        <w:t>On</w:t>
      </w:r>
      <w:r w:rsidRPr="006F06C2">
        <w:t>) with UE test loop mode B on NR Cell 1 according to 38.508-1[4], clause 4.4A.2 Table 4.4A.2-3.</w:t>
      </w:r>
    </w:p>
    <w:p w14:paraId="2487FDE6" w14:textId="77777777" w:rsidR="00FB3CFE" w:rsidRPr="006F06C2" w:rsidRDefault="00FB3CFE" w:rsidP="00FB3CFE">
      <w:pPr>
        <w:pStyle w:val="H6"/>
      </w:pPr>
      <w:r w:rsidRPr="006F06C2">
        <w:t>8.1.4.4.1.3.2</w:t>
      </w:r>
      <w:r w:rsidRPr="006F06C2">
        <w:tab/>
        <w:t>Test procedure sequence</w:t>
      </w:r>
    </w:p>
    <w:p w14:paraId="102430CE" w14:textId="77777777" w:rsidR="00FB3CFE" w:rsidRPr="006F06C2" w:rsidRDefault="00FB3CFE" w:rsidP="00FB3CFE">
      <w:r w:rsidRPr="006F06C2">
        <w:t xml:space="preserve">Tables 8.1.4.4.1.3.2-1 and 8.1.4.4.1.3.2-2 illustrate the downlink power levels to be applied for NR Cells at various time instants of the test execution. Row marked "T0" denotes the conditions after the preamble, while the configuration marked "T1", T2 </w:t>
      </w:r>
      <w:r w:rsidRPr="006F06C2">
        <w:rPr>
          <w:lang w:eastAsia="zh-CN"/>
        </w:rPr>
        <w:t xml:space="preserve">and </w:t>
      </w:r>
      <w:r w:rsidRPr="006F06C2">
        <w:t>"T3", are applied at the point indicated in the Main behaviour description in Table 8.1.4.4.1.3.2-3.</w:t>
      </w:r>
    </w:p>
    <w:p w14:paraId="577116EA" w14:textId="77777777" w:rsidR="00FB3CFE" w:rsidRPr="006F06C2" w:rsidRDefault="00FB3CFE" w:rsidP="00FB3CFE">
      <w:pPr>
        <w:pStyle w:val="TH"/>
        <w:rPr>
          <w:lang w:eastAsia="zh-CN"/>
        </w:rPr>
      </w:pPr>
      <w:r w:rsidRPr="006F06C2">
        <w:t>Table 8.1.4.4.1.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80"/>
        <w:gridCol w:w="850"/>
        <w:gridCol w:w="4253"/>
      </w:tblGrid>
      <w:tr w:rsidR="00FB3CFE" w:rsidRPr="006F06C2" w14:paraId="2ADD8A28" w14:textId="77777777" w:rsidTr="00515952">
        <w:trPr>
          <w:jc w:val="center"/>
        </w:trPr>
        <w:tc>
          <w:tcPr>
            <w:tcW w:w="534" w:type="dxa"/>
            <w:tcBorders>
              <w:top w:val="single" w:sz="4" w:space="0" w:color="auto"/>
              <w:bottom w:val="nil"/>
            </w:tcBorders>
          </w:tcPr>
          <w:p w14:paraId="2889052C" w14:textId="77777777" w:rsidR="00FB3CFE" w:rsidRPr="006F06C2" w:rsidRDefault="00FB3CFE" w:rsidP="00515952">
            <w:pPr>
              <w:pStyle w:val="TAH"/>
            </w:pPr>
          </w:p>
        </w:tc>
        <w:tc>
          <w:tcPr>
            <w:tcW w:w="1275" w:type="dxa"/>
            <w:tcBorders>
              <w:top w:val="single" w:sz="4" w:space="0" w:color="auto"/>
              <w:bottom w:val="single" w:sz="4" w:space="0" w:color="auto"/>
            </w:tcBorders>
          </w:tcPr>
          <w:p w14:paraId="2B982D9F" w14:textId="77777777" w:rsidR="00FB3CFE" w:rsidRPr="006F06C2" w:rsidRDefault="00FB3CFE" w:rsidP="00515952">
            <w:pPr>
              <w:pStyle w:val="TAH"/>
            </w:pPr>
            <w:r w:rsidRPr="006F06C2">
              <w:t>Parameter</w:t>
            </w:r>
          </w:p>
        </w:tc>
        <w:tc>
          <w:tcPr>
            <w:tcW w:w="851" w:type="dxa"/>
            <w:tcBorders>
              <w:top w:val="single" w:sz="4" w:space="0" w:color="auto"/>
              <w:bottom w:val="single" w:sz="4" w:space="0" w:color="auto"/>
            </w:tcBorders>
          </w:tcPr>
          <w:p w14:paraId="081AEEED" w14:textId="77777777" w:rsidR="00FB3CFE" w:rsidRPr="006F06C2" w:rsidRDefault="00FB3CFE" w:rsidP="00515952">
            <w:pPr>
              <w:pStyle w:val="TAH"/>
            </w:pPr>
            <w:r w:rsidRPr="006F06C2">
              <w:t>Unit</w:t>
            </w:r>
          </w:p>
        </w:tc>
        <w:tc>
          <w:tcPr>
            <w:tcW w:w="850" w:type="dxa"/>
            <w:tcBorders>
              <w:top w:val="single" w:sz="4" w:space="0" w:color="auto"/>
            </w:tcBorders>
          </w:tcPr>
          <w:p w14:paraId="0C4CBC7D" w14:textId="77777777" w:rsidR="00FB3CFE" w:rsidRPr="006F06C2" w:rsidRDefault="00FB3CFE" w:rsidP="00515952">
            <w:pPr>
              <w:pStyle w:val="TAH"/>
            </w:pPr>
            <w:r w:rsidRPr="006F06C2">
              <w:t>NR Cell 1</w:t>
            </w:r>
          </w:p>
        </w:tc>
        <w:tc>
          <w:tcPr>
            <w:tcW w:w="880" w:type="dxa"/>
            <w:tcBorders>
              <w:top w:val="single" w:sz="4" w:space="0" w:color="auto"/>
            </w:tcBorders>
          </w:tcPr>
          <w:p w14:paraId="76E7B856" w14:textId="77777777" w:rsidR="00FB3CFE" w:rsidRPr="006F06C2" w:rsidRDefault="00FB3CFE" w:rsidP="00515952">
            <w:pPr>
              <w:pStyle w:val="TAH"/>
            </w:pPr>
            <w:r w:rsidRPr="006F06C2">
              <w:t>NR</w:t>
            </w:r>
          </w:p>
          <w:p w14:paraId="3297AC89" w14:textId="77777777" w:rsidR="00FB3CFE" w:rsidRPr="006F06C2" w:rsidRDefault="00FB3CFE" w:rsidP="00515952">
            <w:pPr>
              <w:pStyle w:val="TAH"/>
            </w:pPr>
            <w:r w:rsidRPr="006F06C2">
              <w:t>Cell 2</w:t>
            </w:r>
          </w:p>
        </w:tc>
        <w:tc>
          <w:tcPr>
            <w:tcW w:w="850" w:type="dxa"/>
            <w:tcBorders>
              <w:top w:val="single" w:sz="4" w:space="0" w:color="auto"/>
            </w:tcBorders>
          </w:tcPr>
          <w:p w14:paraId="7FC2CFD1" w14:textId="77777777" w:rsidR="00FB3CFE" w:rsidRPr="006F06C2" w:rsidRDefault="00FB3CFE" w:rsidP="00515952">
            <w:pPr>
              <w:pStyle w:val="TAH"/>
            </w:pPr>
            <w:r w:rsidRPr="006F06C2">
              <w:t>NR</w:t>
            </w:r>
          </w:p>
          <w:p w14:paraId="6FAB9323" w14:textId="77777777" w:rsidR="00FB3CFE" w:rsidRPr="006F06C2" w:rsidRDefault="00FB3CFE" w:rsidP="00515952">
            <w:pPr>
              <w:pStyle w:val="TAH"/>
            </w:pPr>
            <w:r w:rsidRPr="006F06C2">
              <w:t>Cell 4</w:t>
            </w:r>
          </w:p>
        </w:tc>
        <w:tc>
          <w:tcPr>
            <w:tcW w:w="4253" w:type="dxa"/>
            <w:tcBorders>
              <w:top w:val="single" w:sz="4" w:space="0" w:color="auto"/>
              <w:bottom w:val="nil"/>
            </w:tcBorders>
          </w:tcPr>
          <w:p w14:paraId="24389CA1" w14:textId="77777777" w:rsidR="00FB3CFE" w:rsidRPr="006F06C2" w:rsidRDefault="00FB3CFE" w:rsidP="00515952">
            <w:pPr>
              <w:pStyle w:val="TAH"/>
            </w:pPr>
            <w:r w:rsidRPr="006F06C2">
              <w:t>Remark</w:t>
            </w:r>
          </w:p>
        </w:tc>
      </w:tr>
      <w:tr w:rsidR="00FB3CFE" w:rsidRPr="006F06C2" w14:paraId="24E218F0" w14:textId="77777777" w:rsidTr="00515952">
        <w:trPr>
          <w:jc w:val="center"/>
        </w:trPr>
        <w:tc>
          <w:tcPr>
            <w:tcW w:w="534" w:type="dxa"/>
            <w:tcBorders>
              <w:top w:val="single" w:sz="4" w:space="0" w:color="auto"/>
              <w:bottom w:val="single" w:sz="4" w:space="0" w:color="auto"/>
            </w:tcBorders>
            <w:vAlign w:val="center"/>
          </w:tcPr>
          <w:p w14:paraId="1009E6D1" w14:textId="77777777" w:rsidR="00FB3CFE" w:rsidRPr="006F06C2" w:rsidRDefault="00FB3CFE" w:rsidP="00515952">
            <w:pPr>
              <w:pStyle w:val="TAC"/>
            </w:pPr>
            <w:r w:rsidRPr="006F06C2">
              <w:t>T0</w:t>
            </w:r>
          </w:p>
        </w:tc>
        <w:tc>
          <w:tcPr>
            <w:tcW w:w="1275" w:type="dxa"/>
            <w:tcBorders>
              <w:top w:val="single" w:sz="4" w:space="0" w:color="auto"/>
              <w:bottom w:val="single" w:sz="4" w:space="0" w:color="auto"/>
            </w:tcBorders>
            <w:vAlign w:val="center"/>
          </w:tcPr>
          <w:p w14:paraId="66E8A1F0" w14:textId="77777777" w:rsidR="00FB3CFE" w:rsidRPr="006F06C2" w:rsidRDefault="00FB3CFE" w:rsidP="00515952">
            <w:pPr>
              <w:pStyle w:val="TAL"/>
            </w:pPr>
            <w:r w:rsidRPr="006F06C2">
              <w:t>SS/PBCH SSS EPRE</w:t>
            </w:r>
          </w:p>
        </w:tc>
        <w:tc>
          <w:tcPr>
            <w:tcW w:w="851" w:type="dxa"/>
            <w:tcBorders>
              <w:top w:val="single" w:sz="4" w:space="0" w:color="auto"/>
              <w:bottom w:val="single" w:sz="4" w:space="0" w:color="auto"/>
            </w:tcBorders>
            <w:vAlign w:val="center"/>
          </w:tcPr>
          <w:p w14:paraId="05994F01" w14:textId="77777777" w:rsidR="00FB3CFE" w:rsidRPr="006F06C2" w:rsidRDefault="00FB3CFE" w:rsidP="00515952">
            <w:pPr>
              <w:pStyle w:val="TAC"/>
            </w:pPr>
            <w:r w:rsidRPr="006F06C2">
              <w:t>dBm/</w:t>
            </w:r>
          </w:p>
          <w:p w14:paraId="65789288" w14:textId="77777777" w:rsidR="00FB3CFE" w:rsidRPr="006F06C2" w:rsidRDefault="00FB3CFE" w:rsidP="00515952">
            <w:pPr>
              <w:pStyle w:val="TAC"/>
            </w:pPr>
            <w:r w:rsidRPr="006F06C2">
              <w:t>SCS</w:t>
            </w:r>
          </w:p>
        </w:tc>
        <w:tc>
          <w:tcPr>
            <w:tcW w:w="850" w:type="dxa"/>
            <w:tcBorders>
              <w:top w:val="single" w:sz="4" w:space="0" w:color="auto"/>
              <w:bottom w:val="single" w:sz="4" w:space="0" w:color="auto"/>
            </w:tcBorders>
            <w:vAlign w:val="center"/>
          </w:tcPr>
          <w:p w14:paraId="5D9A5BF2" w14:textId="77777777" w:rsidR="00FB3CFE" w:rsidRPr="006F06C2" w:rsidRDefault="00FB3CFE" w:rsidP="00515952">
            <w:pPr>
              <w:pStyle w:val="TAC"/>
            </w:pPr>
            <w:r w:rsidRPr="006F06C2">
              <w:t>-82</w:t>
            </w:r>
          </w:p>
        </w:tc>
        <w:tc>
          <w:tcPr>
            <w:tcW w:w="880" w:type="dxa"/>
            <w:tcBorders>
              <w:top w:val="single" w:sz="4" w:space="0" w:color="auto"/>
              <w:bottom w:val="single" w:sz="4" w:space="0" w:color="auto"/>
            </w:tcBorders>
            <w:vAlign w:val="center"/>
          </w:tcPr>
          <w:p w14:paraId="05C64C60" w14:textId="77777777" w:rsidR="00FB3CFE" w:rsidRPr="006F06C2" w:rsidRDefault="00FB3CFE" w:rsidP="00515952">
            <w:pPr>
              <w:pStyle w:val="TAC"/>
              <w:rPr>
                <w:lang w:eastAsia="zh-CN"/>
              </w:rPr>
            </w:pPr>
            <w:r w:rsidRPr="006F06C2">
              <w:rPr>
                <w:lang w:eastAsia="zh-CN"/>
              </w:rPr>
              <w:t>-91</w:t>
            </w:r>
          </w:p>
        </w:tc>
        <w:tc>
          <w:tcPr>
            <w:tcW w:w="850" w:type="dxa"/>
            <w:tcBorders>
              <w:top w:val="single" w:sz="4" w:space="0" w:color="auto"/>
              <w:bottom w:val="single" w:sz="4" w:space="0" w:color="auto"/>
            </w:tcBorders>
            <w:vAlign w:val="center"/>
          </w:tcPr>
          <w:p w14:paraId="236CC336" w14:textId="77777777" w:rsidR="00FB3CFE" w:rsidRPr="006F06C2" w:rsidRDefault="00FB3CFE" w:rsidP="00515952">
            <w:pPr>
              <w:pStyle w:val="TAC"/>
              <w:rPr>
                <w:lang w:eastAsia="zh-CN"/>
              </w:rPr>
            </w:pPr>
            <w:r w:rsidRPr="006F06C2">
              <w:rPr>
                <w:lang w:eastAsia="zh-CN"/>
              </w:rPr>
              <w:t>-91</w:t>
            </w:r>
          </w:p>
        </w:tc>
        <w:tc>
          <w:tcPr>
            <w:tcW w:w="4253" w:type="dxa"/>
            <w:tcBorders>
              <w:top w:val="single" w:sz="4" w:space="0" w:color="auto"/>
              <w:bottom w:val="single" w:sz="4" w:space="0" w:color="auto"/>
            </w:tcBorders>
            <w:vAlign w:val="center"/>
          </w:tcPr>
          <w:p w14:paraId="1E89BB45" w14:textId="77777777" w:rsidR="00FB3CFE" w:rsidRPr="006F06C2" w:rsidRDefault="00FB3CFE" w:rsidP="00515952">
            <w:pPr>
              <w:pStyle w:val="TAL"/>
              <w:rPr>
                <w:rFonts w:cs="Arial"/>
                <w:i/>
                <w:iCs/>
                <w:szCs w:val="18"/>
              </w:rPr>
            </w:pPr>
            <w:r w:rsidRPr="006F06C2">
              <w:t>Power levels are such that UE registered on NR Cell 1 and entry condition for event A3 is not satisfied</w:t>
            </w:r>
          </w:p>
        </w:tc>
      </w:tr>
      <w:tr w:rsidR="00FB3CFE" w:rsidRPr="006F06C2" w14:paraId="1667CBE7" w14:textId="77777777" w:rsidTr="00515952">
        <w:trPr>
          <w:jc w:val="center"/>
        </w:trPr>
        <w:tc>
          <w:tcPr>
            <w:tcW w:w="534" w:type="dxa"/>
            <w:tcBorders>
              <w:top w:val="single" w:sz="4" w:space="0" w:color="auto"/>
              <w:bottom w:val="single" w:sz="4" w:space="0" w:color="auto"/>
            </w:tcBorders>
            <w:vAlign w:val="center"/>
          </w:tcPr>
          <w:p w14:paraId="10E384FC" w14:textId="77777777" w:rsidR="00FB3CFE" w:rsidRPr="006F06C2" w:rsidRDefault="00FB3CFE" w:rsidP="00515952">
            <w:pPr>
              <w:pStyle w:val="TAC"/>
            </w:pPr>
            <w:r w:rsidRPr="006F06C2">
              <w:t>T1</w:t>
            </w:r>
          </w:p>
        </w:tc>
        <w:tc>
          <w:tcPr>
            <w:tcW w:w="1275" w:type="dxa"/>
            <w:tcBorders>
              <w:top w:val="single" w:sz="4" w:space="0" w:color="auto"/>
              <w:bottom w:val="single" w:sz="4" w:space="0" w:color="auto"/>
            </w:tcBorders>
            <w:vAlign w:val="center"/>
          </w:tcPr>
          <w:p w14:paraId="03716A34" w14:textId="77777777" w:rsidR="00FB3CFE" w:rsidRPr="006F06C2" w:rsidRDefault="00FB3CFE" w:rsidP="00515952">
            <w:pPr>
              <w:pStyle w:val="TAL"/>
            </w:pPr>
            <w:r w:rsidRPr="006F06C2">
              <w:t>SS/PBCH SSS EPRE</w:t>
            </w:r>
          </w:p>
        </w:tc>
        <w:tc>
          <w:tcPr>
            <w:tcW w:w="851" w:type="dxa"/>
            <w:tcBorders>
              <w:top w:val="single" w:sz="4" w:space="0" w:color="auto"/>
              <w:bottom w:val="single" w:sz="4" w:space="0" w:color="auto"/>
            </w:tcBorders>
            <w:vAlign w:val="center"/>
          </w:tcPr>
          <w:p w14:paraId="3103F846" w14:textId="77777777" w:rsidR="00FB3CFE" w:rsidRPr="006F06C2" w:rsidRDefault="00FB3CFE" w:rsidP="00515952">
            <w:pPr>
              <w:pStyle w:val="TAC"/>
            </w:pPr>
            <w:r w:rsidRPr="006F06C2">
              <w:t>dBm/</w:t>
            </w:r>
          </w:p>
          <w:p w14:paraId="005875CB" w14:textId="77777777" w:rsidR="00FB3CFE" w:rsidRPr="006F06C2" w:rsidRDefault="00FB3CFE" w:rsidP="00515952">
            <w:pPr>
              <w:pStyle w:val="TAC"/>
            </w:pPr>
            <w:r w:rsidRPr="006F06C2">
              <w:t>SCS</w:t>
            </w:r>
          </w:p>
        </w:tc>
        <w:tc>
          <w:tcPr>
            <w:tcW w:w="850" w:type="dxa"/>
            <w:tcBorders>
              <w:top w:val="single" w:sz="4" w:space="0" w:color="auto"/>
              <w:bottom w:val="single" w:sz="4" w:space="0" w:color="auto"/>
            </w:tcBorders>
            <w:vAlign w:val="center"/>
          </w:tcPr>
          <w:p w14:paraId="5CAB907C" w14:textId="77777777" w:rsidR="00FB3CFE" w:rsidRPr="006F06C2" w:rsidRDefault="00FB3CFE" w:rsidP="00515952">
            <w:pPr>
              <w:pStyle w:val="TAC"/>
            </w:pPr>
            <w:r w:rsidRPr="006F06C2">
              <w:t>-91</w:t>
            </w:r>
          </w:p>
        </w:tc>
        <w:tc>
          <w:tcPr>
            <w:tcW w:w="880" w:type="dxa"/>
            <w:tcBorders>
              <w:top w:val="single" w:sz="4" w:space="0" w:color="auto"/>
              <w:bottom w:val="single" w:sz="4" w:space="0" w:color="auto"/>
            </w:tcBorders>
            <w:vAlign w:val="center"/>
          </w:tcPr>
          <w:p w14:paraId="3CD2D78A" w14:textId="77777777" w:rsidR="00FB3CFE" w:rsidRPr="006F06C2" w:rsidRDefault="00FB3CFE" w:rsidP="00515952">
            <w:pPr>
              <w:pStyle w:val="TAC"/>
              <w:rPr>
                <w:lang w:eastAsia="zh-CN"/>
              </w:rPr>
            </w:pPr>
            <w:r w:rsidRPr="006F06C2">
              <w:rPr>
                <w:lang w:eastAsia="zh-CN"/>
              </w:rPr>
              <w:t>-79</w:t>
            </w:r>
          </w:p>
        </w:tc>
        <w:tc>
          <w:tcPr>
            <w:tcW w:w="850" w:type="dxa"/>
            <w:tcBorders>
              <w:top w:val="single" w:sz="4" w:space="0" w:color="auto"/>
              <w:bottom w:val="single" w:sz="4" w:space="0" w:color="auto"/>
            </w:tcBorders>
            <w:vAlign w:val="center"/>
          </w:tcPr>
          <w:p w14:paraId="7FA39FF9" w14:textId="77777777" w:rsidR="00FB3CFE" w:rsidRPr="006F06C2" w:rsidRDefault="00FB3CFE" w:rsidP="00515952">
            <w:pPr>
              <w:pStyle w:val="TAC"/>
              <w:rPr>
                <w:lang w:eastAsia="zh-CN"/>
              </w:rPr>
            </w:pPr>
            <w:r w:rsidRPr="006F06C2">
              <w:rPr>
                <w:lang w:eastAsia="zh-CN"/>
              </w:rPr>
              <w:t>-91</w:t>
            </w:r>
          </w:p>
        </w:tc>
        <w:tc>
          <w:tcPr>
            <w:tcW w:w="4253" w:type="dxa"/>
            <w:tcBorders>
              <w:top w:val="single" w:sz="4" w:space="0" w:color="auto"/>
              <w:bottom w:val="single" w:sz="4" w:space="0" w:color="auto"/>
            </w:tcBorders>
            <w:vAlign w:val="center"/>
          </w:tcPr>
          <w:p w14:paraId="433D014D" w14:textId="77777777" w:rsidR="00FB3CFE" w:rsidRPr="006F06C2" w:rsidRDefault="00FB3CFE" w:rsidP="00515952">
            <w:pPr>
              <w:pStyle w:val="TAL"/>
            </w:pPr>
            <w:r w:rsidRPr="006F06C2">
              <w:t>Power levels are such that entry condition for event A3 is satisfied for NR Cell 2</w:t>
            </w:r>
          </w:p>
        </w:tc>
      </w:tr>
      <w:tr w:rsidR="00FB3CFE" w:rsidRPr="006F06C2" w14:paraId="419A2E28" w14:textId="77777777" w:rsidTr="00515952">
        <w:trPr>
          <w:jc w:val="center"/>
        </w:trPr>
        <w:tc>
          <w:tcPr>
            <w:tcW w:w="534" w:type="dxa"/>
            <w:tcBorders>
              <w:top w:val="single" w:sz="4" w:space="0" w:color="auto"/>
              <w:bottom w:val="single" w:sz="4" w:space="0" w:color="auto"/>
            </w:tcBorders>
            <w:vAlign w:val="center"/>
          </w:tcPr>
          <w:p w14:paraId="27062A19" w14:textId="77777777" w:rsidR="00FB3CFE" w:rsidRPr="006F06C2" w:rsidRDefault="00FB3CFE" w:rsidP="00515952">
            <w:pPr>
              <w:pStyle w:val="TAC"/>
            </w:pPr>
            <w:r w:rsidRPr="006F06C2">
              <w:rPr>
                <w:lang w:eastAsia="zh-CN"/>
              </w:rPr>
              <w:t>T2</w:t>
            </w:r>
          </w:p>
        </w:tc>
        <w:tc>
          <w:tcPr>
            <w:tcW w:w="1275" w:type="dxa"/>
            <w:tcBorders>
              <w:top w:val="single" w:sz="4" w:space="0" w:color="auto"/>
              <w:bottom w:val="single" w:sz="4" w:space="0" w:color="auto"/>
            </w:tcBorders>
            <w:vAlign w:val="center"/>
          </w:tcPr>
          <w:p w14:paraId="3289B801" w14:textId="77777777" w:rsidR="00FB3CFE" w:rsidRPr="006F06C2" w:rsidRDefault="00FB3CFE" w:rsidP="00515952">
            <w:pPr>
              <w:pStyle w:val="TAL"/>
            </w:pPr>
            <w:r w:rsidRPr="006F06C2">
              <w:t>SS/PBCH SSS EPRE</w:t>
            </w:r>
          </w:p>
        </w:tc>
        <w:tc>
          <w:tcPr>
            <w:tcW w:w="851" w:type="dxa"/>
            <w:tcBorders>
              <w:top w:val="single" w:sz="4" w:space="0" w:color="auto"/>
              <w:bottom w:val="single" w:sz="4" w:space="0" w:color="auto"/>
            </w:tcBorders>
            <w:vAlign w:val="center"/>
          </w:tcPr>
          <w:p w14:paraId="6864DDAC" w14:textId="77777777" w:rsidR="00FB3CFE" w:rsidRPr="006F06C2" w:rsidRDefault="00FB3CFE" w:rsidP="00515952">
            <w:pPr>
              <w:pStyle w:val="TAC"/>
            </w:pPr>
            <w:r w:rsidRPr="006F06C2">
              <w:t>dBm/</w:t>
            </w:r>
          </w:p>
          <w:p w14:paraId="0098EB20" w14:textId="77777777" w:rsidR="00FB3CFE" w:rsidRPr="006F06C2" w:rsidRDefault="00FB3CFE" w:rsidP="00515952">
            <w:pPr>
              <w:pStyle w:val="TAC"/>
            </w:pPr>
            <w:r w:rsidRPr="006F06C2">
              <w:t>SCS</w:t>
            </w:r>
          </w:p>
        </w:tc>
        <w:tc>
          <w:tcPr>
            <w:tcW w:w="850" w:type="dxa"/>
            <w:tcBorders>
              <w:top w:val="single" w:sz="4" w:space="0" w:color="auto"/>
              <w:bottom w:val="single" w:sz="4" w:space="0" w:color="auto"/>
            </w:tcBorders>
            <w:vAlign w:val="center"/>
          </w:tcPr>
          <w:p w14:paraId="0580E3B9" w14:textId="77777777" w:rsidR="00FB3CFE" w:rsidRPr="006F06C2" w:rsidRDefault="00FB3CFE" w:rsidP="00515952">
            <w:pPr>
              <w:pStyle w:val="TAC"/>
            </w:pPr>
            <w:r w:rsidRPr="006F06C2">
              <w:t>-91</w:t>
            </w:r>
          </w:p>
        </w:tc>
        <w:tc>
          <w:tcPr>
            <w:tcW w:w="880" w:type="dxa"/>
            <w:tcBorders>
              <w:top w:val="single" w:sz="4" w:space="0" w:color="auto"/>
              <w:bottom w:val="single" w:sz="4" w:space="0" w:color="auto"/>
            </w:tcBorders>
            <w:vAlign w:val="center"/>
          </w:tcPr>
          <w:p w14:paraId="3CACF36B" w14:textId="77777777" w:rsidR="00FB3CFE" w:rsidRPr="006F06C2" w:rsidRDefault="00FB3CFE" w:rsidP="00515952">
            <w:pPr>
              <w:pStyle w:val="TAC"/>
              <w:rPr>
                <w:lang w:eastAsia="zh-CN"/>
              </w:rPr>
            </w:pPr>
            <w:r w:rsidRPr="006F06C2">
              <w:t>-91</w:t>
            </w:r>
          </w:p>
        </w:tc>
        <w:tc>
          <w:tcPr>
            <w:tcW w:w="850" w:type="dxa"/>
            <w:tcBorders>
              <w:top w:val="single" w:sz="4" w:space="0" w:color="auto"/>
              <w:bottom w:val="single" w:sz="4" w:space="0" w:color="auto"/>
            </w:tcBorders>
            <w:vAlign w:val="center"/>
          </w:tcPr>
          <w:p w14:paraId="52033295" w14:textId="77777777" w:rsidR="00FB3CFE" w:rsidRPr="006F06C2" w:rsidRDefault="00FB3CFE" w:rsidP="00515952">
            <w:pPr>
              <w:pStyle w:val="TAC"/>
              <w:rPr>
                <w:lang w:eastAsia="zh-CN"/>
              </w:rPr>
            </w:pPr>
            <w:r w:rsidRPr="006F06C2">
              <w:rPr>
                <w:lang w:eastAsia="zh-CN"/>
              </w:rPr>
              <w:t>-79</w:t>
            </w:r>
          </w:p>
        </w:tc>
        <w:tc>
          <w:tcPr>
            <w:tcW w:w="4253" w:type="dxa"/>
            <w:tcBorders>
              <w:top w:val="single" w:sz="4" w:space="0" w:color="auto"/>
              <w:bottom w:val="single" w:sz="4" w:space="0" w:color="auto"/>
            </w:tcBorders>
            <w:vAlign w:val="center"/>
          </w:tcPr>
          <w:p w14:paraId="5FB86F7E" w14:textId="77777777" w:rsidR="00FB3CFE" w:rsidRPr="006F06C2" w:rsidRDefault="00FB3CFE" w:rsidP="00515952">
            <w:pPr>
              <w:pStyle w:val="TAL"/>
            </w:pPr>
            <w:r w:rsidRPr="006F06C2">
              <w:t>Power levels are such that entry condition for event A5 is satisfied for NR Cell 4</w:t>
            </w:r>
          </w:p>
        </w:tc>
      </w:tr>
      <w:tr w:rsidR="00FB3CFE" w:rsidRPr="006F06C2" w14:paraId="364743B0" w14:textId="77777777" w:rsidTr="00515952">
        <w:trPr>
          <w:jc w:val="center"/>
        </w:trPr>
        <w:tc>
          <w:tcPr>
            <w:tcW w:w="534" w:type="dxa"/>
            <w:tcBorders>
              <w:top w:val="single" w:sz="4" w:space="0" w:color="auto"/>
              <w:bottom w:val="single" w:sz="4" w:space="0" w:color="auto"/>
            </w:tcBorders>
            <w:vAlign w:val="center"/>
          </w:tcPr>
          <w:p w14:paraId="52E99843" w14:textId="77777777" w:rsidR="00FB3CFE" w:rsidRPr="006F06C2" w:rsidRDefault="00FB3CFE" w:rsidP="00515952">
            <w:pPr>
              <w:pStyle w:val="TAC"/>
            </w:pPr>
            <w:r w:rsidRPr="006F06C2">
              <w:t>T3</w:t>
            </w:r>
          </w:p>
        </w:tc>
        <w:tc>
          <w:tcPr>
            <w:tcW w:w="1275" w:type="dxa"/>
            <w:tcBorders>
              <w:top w:val="single" w:sz="4" w:space="0" w:color="auto"/>
              <w:bottom w:val="single" w:sz="4" w:space="0" w:color="auto"/>
            </w:tcBorders>
            <w:vAlign w:val="center"/>
          </w:tcPr>
          <w:p w14:paraId="6683131C" w14:textId="77777777" w:rsidR="00FB3CFE" w:rsidRPr="006F06C2" w:rsidRDefault="00FB3CFE" w:rsidP="00515952">
            <w:pPr>
              <w:pStyle w:val="TAL"/>
            </w:pPr>
            <w:r w:rsidRPr="006F06C2">
              <w:t>SS/PBCH SSS EPRE</w:t>
            </w:r>
          </w:p>
        </w:tc>
        <w:tc>
          <w:tcPr>
            <w:tcW w:w="851" w:type="dxa"/>
            <w:tcBorders>
              <w:top w:val="single" w:sz="4" w:space="0" w:color="auto"/>
              <w:bottom w:val="single" w:sz="4" w:space="0" w:color="auto"/>
            </w:tcBorders>
            <w:vAlign w:val="center"/>
          </w:tcPr>
          <w:p w14:paraId="4D811208" w14:textId="77777777" w:rsidR="00FB3CFE" w:rsidRPr="006F06C2" w:rsidRDefault="00FB3CFE" w:rsidP="00515952">
            <w:pPr>
              <w:pStyle w:val="TAC"/>
            </w:pPr>
            <w:r w:rsidRPr="006F06C2">
              <w:t>dBm/</w:t>
            </w:r>
          </w:p>
          <w:p w14:paraId="6B9D9638" w14:textId="77777777" w:rsidR="00FB3CFE" w:rsidRPr="006F06C2" w:rsidRDefault="00FB3CFE" w:rsidP="00515952">
            <w:pPr>
              <w:pStyle w:val="TAC"/>
            </w:pPr>
            <w:r w:rsidRPr="006F06C2">
              <w:t>SCS</w:t>
            </w:r>
          </w:p>
        </w:tc>
        <w:tc>
          <w:tcPr>
            <w:tcW w:w="850" w:type="dxa"/>
            <w:tcBorders>
              <w:top w:val="single" w:sz="4" w:space="0" w:color="auto"/>
              <w:bottom w:val="single" w:sz="4" w:space="0" w:color="auto"/>
            </w:tcBorders>
            <w:vAlign w:val="center"/>
          </w:tcPr>
          <w:p w14:paraId="1798CFF7" w14:textId="77777777" w:rsidR="00FB3CFE" w:rsidRPr="006F06C2" w:rsidRDefault="00FB3CFE" w:rsidP="00515952">
            <w:pPr>
              <w:pStyle w:val="TAC"/>
            </w:pPr>
            <w:r w:rsidRPr="006F06C2">
              <w:t>-79</w:t>
            </w:r>
          </w:p>
        </w:tc>
        <w:tc>
          <w:tcPr>
            <w:tcW w:w="880" w:type="dxa"/>
            <w:tcBorders>
              <w:top w:val="single" w:sz="4" w:space="0" w:color="auto"/>
              <w:bottom w:val="single" w:sz="4" w:space="0" w:color="auto"/>
            </w:tcBorders>
            <w:vAlign w:val="center"/>
          </w:tcPr>
          <w:p w14:paraId="5C6F06AD" w14:textId="77777777" w:rsidR="00FB3CFE" w:rsidRPr="006F06C2" w:rsidRDefault="00FB3CFE" w:rsidP="00515952">
            <w:pPr>
              <w:pStyle w:val="TAC"/>
            </w:pPr>
            <w:r w:rsidRPr="006F06C2">
              <w:t>-91</w:t>
            </w:r>
          </w:p>
        </w:tc>
        <w:tc>
          <w:tcPr>
            <w:tcW w:w="850" w:type="dxa"/>
            <w:tcBorders>
              <w:top w:val="single" w:sz="4" w:space="0" w:color="auto"/>
              <w:bottom w:val="single" w:sz="4" w:space="0" w:color="auto"/>
            </w:tcBorders>
            <w:vAlign w:val="center"/>
          </w:tcPr>
          <w:p w14:paraId="2A6013C9" w14:textId="77777777" w:rsidR="00FB3CFE" w:rsidRPr="006F06C2" w:rsidRDefault="00FB3CFE" w:rsidP="00515952">
            <w:pPr>
              <w:pStyle w:val="TAC"/>
            </w:pPr>
            <w:r w:rsidRPr="006F06C2">
              <w:t>-91</w:t>
            </w:r>
          </w:p>
        </w:tc>
        <w:tc>
          <w:tcPr>
            <w:tcW w:w="4253" w:type="dxa"/>
            <w:tcBorders>
              <w:top w:val="single" w:sz="4" w:space="0" w:color="auto"/>
              <w:bottom w:val="single" w:sz="4" w:space="0" w:color="auto"/>
            </w:tcBorders>
            <w:vAlign w:val="center"/>
          </w:tcPr>
          <w:p w14:paraId="42E3BFF0" w14:textId="77777777" w:rsidR="00FB3CFE" w:rsidRPr="006F06C2" w:rsidRDefault="00FB3CFE" w:rsidP="00515952">
            <w:pPr>
              <w:pStyle w:val="TAL"/>
            </w:pPr>
            <w:r w:rsidRPr="006F06C2">
              <w:t>Power levels are such that entry condition for event A3 and event A5 are satisfied for NR Cell 1</w:t>
            </w:r>
          </w:p>
        </w:tc>
      </w:tr>
    </w:tbl>
    <w:p w14:paraId="66FC872F" w14:textId="77777777" w:rsidR="00FB3CFE" w:rsidRPr="006F06C2" w:rsidRDefault="00FB3CFE" w:rsidP="00FB3CFE"/>
    <w:p w14:paraId="00DB0486" w14:textId="77777777" w:rsidR="00FB3CFE" w:rsidRPr="006F06C2" w:rsidRDefault="00FB3CFE" w:rsidP="00FB3CFE">
      <w:pPr>
        <w:pStyle w:val="TH"/>
        <w:rPr>
          <w:lang w:eastAsia="zh-CN"/>
        </w:rPr>
      </w:pPr>
      <w:r w:rsidRPr="006F06C2">
        <w:t>Table 8.1.4.4.1.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80"/>
        <w:gridCol w:w="850"/>
        <w:gridCol w:w="4253"/>
      </w:tblGrid>
      <w:tr w:rsidR="00FB3CFE" w:rsidRPr="006F06C2" w14:paraId="67DF1DCF" w14:textId="77777777" w:rsidTr="00515952">
        <w:trPr>
          <w:jc w:val="center"/>
        </w:trPr>
        <w:tc>
          <w:tcPr>
            <w:tcW w:w="534" w:type="dxa"/>
            <w:tcBorders>
              <w:top w:val="single" w:sz="4" w:space="0" w:color="auto"/>
              <w:bottom w:val="nil"/>
            </w:tcBorders>
          </w:tcPr>
          <w:p w14:paraId="6D49321D" w14:textId="77777777" w:rsidR="00FB3CFE" w:rsidRPr="006F06C2" w:rsidRDefault="00FB3CFE" w:rsidP="00515952">
            <w:pPr>
              <w:pStyle w:val="TAH"/>
            </w:pPr>
          </w:p>
        </w:tc>
        <w:tc>
          <w:tcPr>
            <w:tcW w:w="1275" w:type="dxa"/>
            <w:tcBorders>
              <w:top w:val="single" w:sz="4" w:space="0" w:color="auto"/>
              <w:bottom w:val="single" w:sz="4" w:space="0" w:color="auto"/>
            </w:tcBorders>
          </w:tcPr>
          <w:p w14:paraId="2C146D89" w14:textId="77777777" w:rsidR="00FB3CFE" w:rsidRPr="006F06C2" w:rsidRDefault="00FB3CFE" w:rsidP="00515952">
            <w:pPr>
              <w:pStyle w:val="TAH"/>
            </w:pPr>
            <w:r w:rsidRPr="006F06C2">
              <w:t>Parameter</w:t>
            </w:r>
          </w:p>
        </w:tc>
        <w:tc>
          <w:tcPr>
            <w:tcW w:w="851" w:type="dxa"/>
            <w:tcBorders>
              <w:top w:val="single" w:sz="4" w:space="0" w:color="auto"/>
              <w:bottom w:val="single" w:sz="4" w:space="0" w:color="auto"/>
            </w:tcBorders>
          </w:tcPr>
          <w:p w14:paraId="26BAEE79" w14:textId="77777777" w:rsidR="00FB3CFE" w:rsidRPr="006F06C2" w:rsidRDefault="00FB3CFE" w:rsidP="00515952">
            <w:pPr>
              <w:pStyle w:val="TAH"/>
            </w:pPr>
            <w:r w:rsidRPr="006F06C2">
              <w:t>Unit</w:t>
            </w:r>
          </w:p>
        </w:tc>
        <w:tc>
          <w:tcPr>
            <w:tcW w:w="850" w:type="dxa"/>
            <w:tcBorders>
              <w:top w:val="single" w:sz="4" w:space="0" w:color="auto"/>
            </w:tcBorders>
          </w:tcPr>
          <w:p w14:paraId="6C5B594B" w14:textId="77777777" w:rsidR="00FB3CFE" w:rsidRPr="006F06C2" w:rsidRDefault="00FB3CFE" w:rsidP="00515952">
            <w:pPr>
              <w:pStyle w:val="TAH"/>
            </w:pPr>
            <w:r w:rsidRPr="006F06C2">
              <w:t>NR Cell 1</w:t>
            </w:r>
          </w:p>
        </w:tc>
        <w:tc>
          <w:tcPr>
            <w:tcW w:w="880" w:type="dxa"/>
            <w:tcBorders>
              <w:top w:val="single" w:sz="4" w:space="0" w:color="auto"/>
            </w:tcBorders>
          </w:tcPr>
          <w:p w14:paraId="077D7B13" w14:textId="77777777" w:rsidR="00FB3CFE" w:rsidRPr="006F06C2" w:rsidRDefault="00FB3CFE" w:rsidP="00515952">
            <w:pPr>
              <w:pStyle w:val="TAH"/>
            </w:pPr>
            <w:r w:rsidRPr="006F06C2">
              <w:t>NR</w:t>
            </w:r>
          </w:p>
          <w:p w14:paraId="73E73FDF" w14:textId="77777777" w:rsidR="00FB3CFE" w:rsidRPr="006F06C2" w:rsidRDefault="00FB3CFE" w:rsidP="00515952">
            <w:pPr>
              <w:pStyle w:val="TAH"/>
            </w:pPr>
            <w:r w:rsidRPr="006F06C2">
              <w:t>Cell 2</w:t>
            </w:r>
          </w:p>
        </w:tc>
        <w:tc>
          <w:tcPr>
            <w:tcW w:w="850" w:type="dxa"/>
            <w:tcBorders>
              <w:top w:val="single" w:sz="4" w:space="0" w:color="auto"/>
            </w:tcBorders>
          </w:tcPr>
          <w:p w14:paraId="098A4227" w14:textId="77777777" w:rsidR="00FB3CFE" w:rsidRPr="006F06C2" w:rsidRDefault="00FB3CFE" w:rsidP="00515952">
            <w:pPr>
              <w:pStyle w:val="TAH"/>
            </w:pPr>
            <w:r w:rsidRPr="006F06C2">
              <w:t>NR</w:t>
            </w:r>
          </w:p>
          <w:p w14:paraId="18189AA0" w14:textId="77777777" w:rsidR="00FB3CFE" w:rsidRPr="006F06C2" w:rsidRDefault="00FB3CFE" w:rsidP="00515952">
            <w:pPr>
              <w:pStyle w:val="TAH"/>
            </w:pPr>
            <w:r w:rsidRPr="006F06C2">
              <w:t>Cell 4</w:t>
            </w:r>
          </w:p>
        </w:tc>
        <w:tc>
          <w:tcPr>
            <w:tcW w:w="4253" w:type="dxa"/>
            <w:tcBorders>
              <w:top w:val="single" w:sz="4" w:space="0" w:color="auto"/>
              <w:bottom w:val="nil"/>
            </w:tcBorders>
          </w:tcPr>
          <w:p w14:paraId="02F0B868" w14:textId="77777777" w:rsidR="00FB3CFE" w:rsidRPr="006F06C2" w:rsidRDefault="00FB3CFE" w:rsidP="00515952">
            <w:pPr>
              <w:pStyle w:val="TAH"/>
            </w:pPr>
            <w:r w:rsidRPr="006F06C2">
              <w:t>Remark</w:t>
            </w:r>
          </w:p>
        </w:tc>
      </w:tr>
      <w:tr w:rsidR="00FB3CFE" w:rsidRPr="006F06C2" w14:paraId="7B9DE3BB" w14:textId="77777777" w:rsidTr="00515952">
        <w:trPr>
          <w:jc w:val="center"/>
        </w:trPr>
        <w:tc>
          <w:tcPr>
            <w:tcW w:w="534" w:type="dxa"/>
            <w:tcBorders>
              <w:top w:val="single" w:sz="4" w:space="0" w:color="auto"/>
              <w:bottom w:val="single" w:sz="4" w:space="0" w:color="auto"/>
            </w:tcBorders>
            <w:vAlign w:val="center"/>
          </w:tcPr>
          <w:p w14:paraId="75877899" w14:textId="77777777" w:rsidR="00FB3CFE" w:rsidRPr="006F06C2" w:rsidRDefault="00FB3CFE" w:rsidP="00515952">
            <w:pPr>
              <w:pStyle w:val="TAC"/>
            </w:pPr>
            <w:r w:rsidRPr="006F06C2">
              <w:t>T0</w:t>
            </w:r>
          </w:p>
        </w:tc>
        <w:tc>
          <w:tcPr>
            <w:tcW w:w="1275" w:type="dxa"/>
            <w:tcBorders>
              <w:top w:val="single" w:sz="4" w:space="0" w:color="auto"/>
              <w:bottom w:val="single" w:sz="4" w:space="0" w:color="auto"/>
            </w:tcBorders>
            <w:vAlign w:val="center"/>
          </w:tcPr>
          <w:p w14:paraId="692A73B9" w14:textId="77777777" w:rsidR="00FB3CFE" w:rsidRPr="006F06C2" w:rsidRDefault="00FB3CFE" w:rsidP="00515952">
            <w:pPr>
              <w:pStyle w:val="TAL"/>
            </w:pPr>
            <w:r w:rsidRPr="006F06C2">
              <w:t>SS/PBCH SSS EPRE</w:t>
            </w:r>
          </w:p>
        </w:tc>
        <w:tc>
          <w:tcPr>
            <w:tcW w:w="851" w:type="dxa"/>
            <w:tcBorders>
              <w:top w:val="single" w:sz="4" w:space="0" w:color="auto"/>
              <w:bottom w:val="single" w:sz="4" w:space="0" w:color="auto"/>
            </w:tcBorders>
            <w:vAlign w:val="center"/>
          </w:tcPr>
          <w:p w14:paraId="1CA68103" w14:textId="77777777" w:rsidR="00FB3CFE" w:rsidRPr="006F06C2" w:rsidRDefault="00FB3CFE" w:rsidP="00515952">
            <w:pPr>
              <w:pStyle w:val="TAC"/>
            </w:pPr>
            <w:r w:rsidRPr="006F06C2">
              <w:t>dBm/</w:t>
            </w:r>
          </w:p>
          <w:p w14:paraId="3AB00CC8" w14:textId="77777777" w:rsidR="00FB3CFE" w:rsidRPr="006F06C2" w:rsidRDefault="00FB3CFE" w:rsidP="00515952">
            <w:pPr>
              <w:pStyle w:val="TAC"/>
            </w:pPr>
            <w:r w:rsidRPr="006F06C2">
              <w:t>SCS</w:t>
            </w:r>
          </w:p>
        </w:tc>
        <w:tc>
          <w:tcPr>
            <w:tcW w:w="850" w:type="dxa"/>
            <w:tcBorders>
              <w:top w:val="single" w:sz="4" w:space="0" w:color="auto"/>
              <w:bottom w:val="single" w:sz="4" w:space="0" w:color="auto"/>
            </w:tcBorders>
            <w:vAlign w:val="center"/>
          </w:tcPr>
          <w:p w14:paraId="0EE73372" w14:textId="77777777" w:rsidR="00FB3CFE" w:rsidRPr="006F06C2" w:rsidRDefault="00FB3CFE" w:rsidP="00515952">
            <w:pPr>
              <w:pStyle w:val="TAC"/>
            </w:pPr>
            <w:r w:rsidRPr="006F06C2">
              <w:t>FFS</w:t>
            </w:r>
          </w:p>
        </w:tc>
        <w:tc>
          <w:tcPr>
            <w:tcW w:w="880" w:type="dxa"/>
            <w:tcBorders>
              <w:top w:val="single" w:sz="4" w:space="0" w:color="auto"/>
              <w:bottom w:val="single" w:sz="4" w:space="0" w:color="auto"/>
            </w:tcBorders>
            <w:vAlign w:val="center"/>
          </w:tcPr>
          <w:p w14:paraId="56AD4746" w14:textId="77777777" w:rsidR="00FB3CFE" w:rsidRPr="006F06C2" w:rsidRDefault="00FB3CFE"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50941E5F" w14:textId="77777777" w:rsidR="00FB3CFE" w:rsidRPr="006F06C2" w:rsidRDefault="00FB3CFE" w:rsidP="00515952">
            <w:pPr>
              <w:pStyle w:val="TAC"/>
              <w:rPr>
                <w:lang w:eastAsia="zh-CN"/>
              </w:rPr>
            </w:pPr>
            <w:r w:rsidRPr="006F06C2">
              <w:t>FFS</w:t>
            </w:r>
          </w:p>
        </w:tc>
        <w:tc>
          <w:tcPr>
            <w:tcW w:w="4253" w:type="dxa"/>
            <w:tcBorders>
              <w:top w:val="single" w:sz="4" w:space="0" w:color="auto"/>
              <w:bottom w:val="single" w:sz="4" w:space="0" w:color="auto"/>
            </w:tcBorders>
            <w:vAlign w:val="center"/>
          </w:tcPr>
          <w:p w14:paraId="5D5E0976" w14:textId="77777777" w:rsidR="00FB3CFE" w:rsidRPr="006F06C2" w:rsidRDefault="00FB3CFE" w:rsidP="00515952">
            <w:pPr>
              <w:pStyle w:val="TAL"/>
              <w:rPr>
                <w:rFonts w:cs="Arial"/>
                <w:i/>
                <w:iCs/>
                <w:szCs w:val="18"/>
              </w:rPr>
            </w:pPr>
            <w:r w:rsidRPr="006F06C2">
              <w:t>Power levels are such that UE registered on NR Cell 1 and entry condition for event A3 is not satisfied</w:t>
            </w:r>
          </w:p>
        </w:tc>
      </w:tr>
      <w:tr w:rsidR="00FB3CFE" w:rsidRPr="006F06C2" w14:paraId="515AB1DA" w14:textId="77777777" w:rsidTr="00515952">
        <w:trPr>
          <w:jc w:val="center"/>
        </w:trPr>
        <w:tc>
          <w:tcPr>
            <w:tcW w:w="534" w:type="dxa"/>
            <w:tcBorders>
              <w:top w:val="single" w:sz="4" w:space="0" w:color="auto"/>
              <w:bottom w:val="single" w:sz="4" w:space="0" w:color="auto"/>
            </w:tcBorders>
            <w:vAlign w:val="center"/>
          </w:tcPr>
          <w:p w14:paraId="73368467" w14:textId="77777777" w:rsidR="00FB3CFE" w:rsidRPr="006F06C2" w:rsidRDefault="00FB3CFE" w:rsidP="00515952">
            <w:pPr>
              <w:pStyle w:val="TAC"/>
            </w:pPr>
            <w:r w:rsidRPr="006F06C2">
              <w:t>T1</w:t>
            </w:r>
          </w:p>
        </w:tc>
        <w:tc>
          <w:tcPr>
            <w:tcW w:w="1275" w:type="dxa"/>
            <w:tcBorders>
              <w:top w:val="single" w:sz="4" w:space="0" w:color="auto"/>
              <w:bottom w:val="single" w:sz="4" w:space="0" w:color="auto"/>
            </w:tcBorders>
            <w:vAlign w:val="center"/>
          </w:tcPr>
          <w:p w14:paraId="0D824CD8" w14:textId="77777777" w:rsidR="00FB3CFE" w:rsidRPr="006F06C2" w:rsidRDefault="00FB3CFE" w:rsidP="00515952">
            <w:pPr>
              <w:pStyle w:val="TAL"/>
            </w:pPr>
            <w:r w:rsidRPr="006F06C2">
              <w:t>SS/PBCH SSS EPRE</w:t>
            </w:r>
          </w:p>
        </w:tc>
        <w:tc>
          <w:tcPr>
            <w:tcW w:w="851" w:type="dxa"/>
            <w:tcBorders>
              <w:top w:val="single" w:sz="4" w:space="0" w:color="auto"/>
              <w:bottom w:val="single" w:sz="4" w:space="0" w:color="auto"/>
            </w:tcBorders>
            <w:vAlign w:val="center"/>
          </w:tcPr>
          <w:p w14:paraId="5ACAC3D2" w14:textId="77777777" w:rsidR="00FB3CFE" w:rsidRPr="006F06C2" w:rsidRDefault="00FB3CFE" w:rsidP="00515952">
            <w:pPr>
              <w:pStyle w:val="TAC"/>
            </w:pPr>
            <w:r w:rsidRPr="006F06C2">
              <w:t>dBm/</w:t>
            </w:r>
          </w:p>
          <w:p w14:paraId="2FC748D3" w14:textId="77777777" w:rsidR="00FB3CFE" w:rsidRPr="006F06C2" w:rsidRDefault="00FB3CFE" w:rsidP="00515952">
            <w:pPr>
              <w:pStyle w:val="TAC"/>
            </w:pPr>
            <w:r w:rsidRPr="006F06C2">
              <w:t>SCS</w:t>
            </w:r>
          </w:p>
        </w:tc>
        <w:tc>
          <w:tcPr>
            <w:tcW w:w="850" w:type="dxa"/>
            <w:tcBorders>
              <w:top w:val="single" w:sz="4" w:space="0" w:color="auto"/>
              <w:bottom w:val="single" w:sz="4" w:space="0" w:color="auto"/>
            </w:tcBorders>
            <w:vAlign w:val="center"/>
          </w:tcPr>
          <w:p w14:paraId="0B4191F5" w14:textId="77777777" w:rsidR="00FB3CFE" w:rsidRPr="006F06C2" w:rsidRDefault="00FB3CFE" w:rsidP="00515952">
            <w:pPr>
              <w:pStyle w:val="TAC"/>
            </w:pPr>
            <w:r w:rsidRPr="006F06C2">
              <w:t>FFS</w:t>
            </w:r>
          </w:p>
        </w:tc>
        <w:tc>
          <w:tcPr>
            <w:tcW w:w="880" w:type="dxa"/>
            <w:tcBorders>
              <w:top w:val="single" w:sz="4" w:space="0" w:color="auto"/>
              <w:bottom w:val="single" w:sz="4" w:space="0" w:color="auto"/>
            </w:tcBorders>
            <w:vAlign w:val="center"/>
          </w:tcPr>
          <w:p w14:paraId="6D892C88" w14:textId="77777777" w:rsidR="00FB3CFE" w:rsidRPr="006F06C2" w:rsidRDefault="00FB3CFE"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427E5704" w14:textId="77777777" w:rsidR="00FB3CFE" w:rsidRPr="006F06C2" w:rsidRDefault="00FB3CFE" w:rsidP="00515952">
            <w:pPr>
              <w:pStyle w:val="TAC"/>
              <w:rPr>
                <w:lang w:eastAsia="zh-CN"/>
              </w:rPr>
            </w:pPr>
            <w:r w:rsidRPr="006F06C2">
              <w:t>FFS</w:t>
            </w:r>
          </w:p>
        </w:tc>
        <w:tc>
          <w:tcPr>
            <w:tcW w:w="4253" w:type="dxa"/>
            <w:tcBorders>
              <w:top w:val="single" w:sz="4" w:space="0" w:color="auto"/>
              <w:bottom w:val="single" w:sz="4" w:space="0" w:color="auto"/>
            </w:tcBorders>
            <w:vAlign w:val="center"/>
          </w:tcPr>
          <w:p w14:paraId="03DD06CE" w14:textId="77777777" w:rsidR="00FB3CFE" w:rsidRPr="006F06C2" w:rsidRDefault="00FB3CFE" w:rsidP="00515952">
            <w:pPr>
              <w:pStyle w:val="TAL"/>
            </w:pPr>
            <w:r w:rsidRPr="006F06C2">
              <w:t>Power levels are such that entry condition for event A3 is satisfied for NR Cell 2</w:t>
            </w:r>
          </w:p>
        </w:tc>
      </w:tr>
      <w:tr w:rsidR="00FB3CFE" w:rsidRPr="006F06C2" w14:paraId="105893FD" w14:textId="77777777" w:rsidTr="00515952">
        <w:trPr>
          <w:jc w:val="center"/>
        </w:trPr>
        <w:tc>
          <w:tcPr>
            <w:tcW w:w="534" w:type="dxa"/>
            <w:tcBorders>
              <w:top w:val="single" w:sz="4" w:space="0" w:color="auto"/>
              <w:bottom w:val="single" w:sz="4" w:space="0" w:color="auto"/>
            </w:tcBorders>
            <w:vAlign w:val="center"/>
          </w:tcPr>
          <w:p w14:paraId="1F65C7B2" w14:textId="77777777" w:rsidR="00FB3CFE" w:rsidRPr="006F06C2" w:rsidRDefault="00FB3CFE" w:rsidP="00515952">
            <w:pPr>
              <w:pStyle w:val="TAC"/>
            </w:pPr>
            <w:r w:rsidRPr="006F06C2">
              <w:rPr>
                <w:lang w:eastAsia="zh-CN"/>
              </w:rPr>
              <w:t>T2</w:t>
            </w:r>
          </w:p>
        </w:tc>
        <w:tc>
          <w:tcPr>
            <w:tcW w:w="1275" w:type="dxa"/>
            <w:tcBorders>
              <w:top w:val="single" w:sz="4" w:space="0" w:color="auto"/>
              <w:bottom w:val="single" w:sz="4" w:space="0" w:color="auto"/>
            </w:tcBorders>
            <w:vAlign w:val="center"/>
          </w:tcPr>
          <w:p w14:paraId="1EAAC6CA" w14:textId="77777777" w:rsidR="00FB3CFE" w:rsidRPr="006F06C2" w:rsidRDefault="00FB3CFE" w:rsidP="00515952">
            <w:pPr>
              <w:pStyle w:val="TAL"/>
            </w:pPr>
            <w:r w:rsidRPr="006F06C2">
              <w:t>SS/PBCH SSS EPRE</w:t>
            </w:r>
          </w:p>
        </w:tc>
        <w:tc>
          <w:tcPr>
            <w:tcW w:w="851" w:type="dxa"/>
            <w:tcBorders>
              <w:top w:val="single" w:sz="4" w:space="0" w:color="auto"/>
              <w:bottom w:val="single" w:sz="4" w:space="0" w:color="auto"/>
            </w:tcBorders>
            <w:vAlign w:val="center"/>
          </w:tcPr>
          <w:p w14:paraId="18990608" w14:textId="77777777" w:rsidR="00FB3CFE" w:rsidRPr="006F06C2" w:rsidRDefault="00FB3CFE" w:rsidP="00515952">
            <w:pPr>
              <w:pStyle w:val="TAC"/>
            </w:pPr>
            <w:r w:rsidRPr="006F06C2">
              <w:t>dBm/</w:t>
            </w:r>
          </w:p>
          <w:p w14:paraId="418921CB" w14:textId="77777777" w:rsidR="00FB3CFE" w:rsidRPr="006F06C2" w:rsidRDefault="00FB3CFE" w:rsidP="00515952">
            <w:pPr>
              <w:pStyle w:val="TAC"/>
            </w:pPr>
            <w:r w:rsidRPr="006F06C2">
              <w:t>SCS</w:t>
            </w:r>
          </w:p>
        </w:tc>
        <w:tc>
          <w:tcPr>
            <w:tcW w:w="850" w:type="dxa"/>
            <w:tcBorders>
              <w:top w:val="single" w:sz="4" w:space="0" w:color="auto"/>
              <w:bottom w:val="single" w:sz="4" w:space="0" w:color="auto"/>
            </w:tcBorders>
            <w:vAlign w:val="center"/>
          </w:tcPr>
          <w:p w14:paraId="44E24E20" w14:textId="77777777" w:rsidR="00FB3CFE" w:rsidRPr="006F06C2" w:rsidRDefault="00FB3CFE" w:rsidP="00515952">
            <w:pPr>
              <w:pStyle w:val="TAC"/>
            </w:pPr>
            <w:r w:rsidRPr="006F06C2">
              <w:t>FFS</w:t>
            </w:r>
          </w:p>
        </w:tc>
        <w:tc>
          <w:tcPr>
            <w:tcW w:w="880" w:type="dxa"/>
            <w:tcBorders>
              <w:top w:val="single" w:sz="4" w:space="0" w:color="auto"/>
              <w:bottom w:val="single" w:sz="4" w:space="0" w:color="auto"/>
            </w:tcBorders>
            <w:vAlign w:val="center"/>
          </w:tcPr>
          <w:p w14:paraId="38DBF240" w14:textId="77777777" w:rsidR="00FB3CFE" w:rsidRPr="006F06C2" w:rsidRDefault="00FB3CFE"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68E945CF" w14:textId="77777777" w:rsidR="00FB3CFE" w:rsidRPr="006F06C2" w:rsidRDefault="00FB3CFE" w:rsidP="00515952">
            <w:pPr>
              <w:pStyle w:val="TAC"/>
              <w:rPr>
                <w:lang w:eastAsia="zh-CN"/>
              </w:rPr>
            </w:pPr>
            <w:r w:rsidRPr="006F06C2">
              <w:t>FFS</w:t>
            </w:r>
          </w:p>
        </w:tc>
        <w:tc>
          <w:tcPr>
            <w:tcW w:w="4253" w:type="dxa"/>
            <w:tcBorders>
              <w:top w:val="single" w:sz="4" w:space="0" w:color="auto"/>
              <w:bottom w:val="single" w:sz="4" w:space="0" w:color="auto"/>
            </w:tcBorders>
            <w:vAlign w:val="center"/>
          </w:tcPr>
          <w:p w14:paraId="5827F7C1" w14:textId="77777777" w:rsidR="00FB3CFE" w:rsidRPr="006F06C2" w:rsidRDefault="00FB3CFE" w:rsidP="00515952">
            <w:pPr>
              <w:pStyle w:val="TAL"/>
            </w:pPr>
            <w:r w:rsidRPr="006F06C2">
              <w:t>Power levels are such that entry condition for event A5 is satisfied for NR Cell 4</w:t>
            </w:r>
          </w:p>
        </w:tc>
      </w:tr>
      <w:tr w:rsidR="00FB3CFE" w:rsidRPr="006F06C2" w14:paraId="4DBD7676" w14:textId="77777777" w:rsidTr="00515952">
        <w:trPr>
          <w:jc w:val="center"/>
        </w:trPr>
        <w:tc>
          <w:tcPr>
            <w:tcW w:w="534" w:type="dxa"/>
            <w:tcBorders>
              <w:top w:val="single" w:sz="4" w:space="0" w:color="auto"/>
              <w:bottom w:val="single" w:sz="4" w:space="0" w:color="auto"/>
            </w:tcBorders>
            <w:vAlign w:val="center"/>
          </w:tcPr>
          <w:p w14:paraId="31320177" w14:textId="77777777" w:rsidR="00FB3CFE" w:rsidRPr="006F06C2" w:rsidRDefault="00FB3CFE" w:rsidP="00515952">
            <w:pPr>
              <w:pStyle w:val="TAC"/>
            </w:pPr>
            <w:r w:rsidRPr="006F06C2">
              <w:t>T3</w:t>
            </w:r>
          </w:p>
        </w:tc>
        <w:tc>
          <w:tcPr>
            <w:tcW w:w="1275" w:type="dxa"/>
            <w:tcBorders>
              <w:top w:val="single" w:sz="4" w:space="0" w:color="auto"/>
              <w:bottom w:val="single" w:sz="4" w:space="0" w:color="auto"/>
            </w:tcBorders>
            <w:vAlign w:val="center"/>
          </w:tcPr>
          <w:p w14:paraId="666F00AE" w14:textId="77777777" w:rsidR="00FB3CFE" w:rsidRPr="006F06C2" w:rsidRDefault="00FB3CFE" w:rsidP="00515952">
            <w:pPr>
              <w:pStyle w:val="TAL"/>
            </w:pPr>
            <w:r w:rsidRPr="006F06C2">
              <w:t>SS/PBCH SSS EPRE</w:t>
            </w:r>
          </w:p>
        </w:tc>
        <w:tc>
          <w:tcPr>
            <w:tcW w:w="851" w:type="dxa"/>
            <w:tcBorders>
              <w:top w:val="single" w:sz="4" w:space="0" w:color="auto"/>
              <w:bottom w:val="single" w:sz="4" w:space="0" w:color="auto"/>
            </w:tcBorders>
            <w:vAlign w:val="center"/>
          </w:tcPr>
          <w:p w14:paraId="4B79F3DE" w14:textId="77777777" w:rsidR="00FB3CFE" w:rsidRPr="006F06C2" w:rsidRDefault="00FB3CFE" w:rsidP="00515952">
            <w:pPr>
              <w:pStyle w:val="TAC"/>
            </w:pPr>
            <w:r w:rsidRPr="006F06C2">
              <w:t>dBm/</w:t>
            </w:r>
          </w:p>
          <w:p w14:paraId="208D71A1" w14:textId="77777777" w:rsidR="00FB3CFE" w:rsidRPr="006F06C2" w:rsidRDefault="00FB3CFE" w:rsidP="00515952">
            <w:pPr>
              <w:pStyle w:val="TAC"/>
            </w:pPr>
            <w:r w:rsidRPr="006F06C2">
              <w:t>SCS</w:t>
            </w:r>
          </w:p>
        </w:tc>
        <w:tc>
          <w:tcPr>
            <w:tcW w:w="850" w:type="dxa"/>
            <w:tcBorders>
              <w:top w:val="single" w:sz="4" w:space="0" w:color="auto"/>
              <w:bottom w:val="single" w:sz="4" w:space="0" w:color="auto"/>
            </w:tcBorders>
            <w:vAlign w:val="center"/>
          </w:tcPr>
          <w:p w14:paraId="6D4CE921" w14:textId="77777777" w:rsidR="00FB3CFE" w:rsidRPr="006F06C2" w:rsidRDefault="00FB3CFE" w:rsidP="00515952">
            <w:pPr>
              <w:pStyle w:val="TAC"/>
            </w:pPr>
            <w:r w:rsidRPr="006F06C2">
              <w:t>FFS</w:t>
            </w:r>
          </w:p>
        </w:tc>
        <w:tc>
          <w:tcPr>
            <w:tcW w:w="880" w:type="dxa"/>
            <w:tcBorders>
              <w:top w:val="single" w:sz="4" w:space="0" w:color="auto"/>
              <w:bottom w:val="single" w:sz="4" w:space="0" w:color="auto"/>
            </w:tcBorders>
            <w:vAlign w:val="center"/>
          </w:tcPr>
          <w:p w14:paraId="3A98874E" w14:textId="77777777" w:rsidR="00FB3CFE" w:rsidRPr="006F06C2" w:rsidRDefault="00FB3CFE"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088B9FF8" w14:textId="77777777" w:rsidR="00FB3CFE" w:rsidRPr="006F06C2" w:rsidRDefault="00FB3CFE" w:rsidP="00515952">
            <w:pPr>
              <w:pStyle w:val="TAC"/>
              <w:rPr>
                <w:lang w:eastAsia="zh-CN"/>
              </w:rPr>
            </w:pPr>
            <w:r w:rsidRPr="006F06C2">
              <w:t>FFS</w:t>
            </w:r>
          </w:p>
        </w:tc>
        <w:tc>
          <w:tcPr>
            <w:tcW w:w="4253" w:type="dxa"/>
            <w:tcBorders>
              <w:top w:val="single" w:sz="4" w:space="0" w:color="auto"/>
              <w:bottom w:val="single" w:sz="4" w:space="0" w:color="auto"/>
            </w:tcBorders>
            <w:vAlign w:val="center"/>
          </w:tcPr>
          <w:p w14:paraId="6F849E65" w14:textId="77777777" w:rsidR="00FB3CFE" w:rsidRPr="006F06C2" w:rsidRDefault="00FB3CFE" w:rsidP="00515952">
            <w:pPr>
              <w:pStyle w:val="TAL"/>
            </w:pPr>
            <w:r w:rsidRPr="006F06C2">
              <w:t>Power levels are such that entry condition for event A3 and event A5 are satisfied for NR Cell 1</w:t>
            </w:r>
          </w:p>
        </w:tc>
      </w:tr>
    </w:tbl>
    <w:p w14:paraId="78766AC0" w14:textId="77777777" w:rsidR="00FB3CFE" w:rsidRPr="006F06C2" w:rsidRDefault="00FB3CFE" w:rsidP="00FB3CFE"/>
    <w:p w14:paraId="71EA3870" w14:textId="77777777" w:rsidR="00FB3CFE" w:rsidRPr="006F06C2" w:rsidRDefault="00FB3CFE" w:rsidP="00FB3CFE">
      <w:pPr>
        <w:pStyle w:val="TH"/>
        <w:keepNext w:val="0"/>
        <w:keepLines w:val="0"/>
      </w:pPr>
      <w:r w:rsidRPr="006F06C2">
        <w:t>Table 8.1.4.4.1.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FB3CFE" w:rsidRPr="006F06C2" w14:paraId="78C7C678" w14:textId="77777777" w:rsidTr="00515952">
        <w:tc>
          <w:tcPr>
            <w:tcW w:w="648" w:type="dxa"/>
            <w:tcBorders>
              <w:bottom w:val="nil"/>
            </w:tcBorders>
          </w:tcPr>
          <w:p w14:paraId="41842815" w14:textId="77777777" w:rsidR="00FB3CFE" w:rsidRPr="006F06C2" w:rsidRDefault="00FB3CFE" w:rsidP="00515952">
            <w:pPr>
              <w:pStyle w:val="TAH"/>
              <w:keepNext w:val="0"/>
              <w:keepLines w:val="0"/>
            </w:pPr>
            <w:r w:rsidRPr="006F06C2">
              <w:t>St</w:t>
            </w:r>
          </w:p>
        </w:tc>
        <w:tc>
          <w:tcPr>
            <w:tcW w:w="3969" w:type="dxa"/>
            <w:tcBorders>
              <w:bottom w:val="nil"/>
            </w:tcBorders>
          </w:tcPr>
          <w:p w14:paraId="0602902A" w14:textId="77777777" w:rsidR="00FB3CFE" w:rsidRPr="006F06C2" w:rsidRDefault="00FB3CFE" w:rsidP="00515952">
            <w:pPr>
              <w:pStyle w:val="TAH"/>
              <w:keepNext w:val="0"/>
              <w:keepLines w:val="0"/>
            </w:pPr>
            <w:r w:rsidRPr="006F06C2">
              <w:t>Procedure</w:t>
            </w:r>
          </w:p>
        </w:tc>
        <w:tc>
          <w:tcPr>
            <w:tcW w:w="3686" w:type="dxa"/>
            <w:gridSpan w:val="2"/>
          </w:tcPr>
          <w:p w14:paraId="2B614944" w14:textId="77777777" w:rsidR="00FB3CFE" w:rsidRPr="006F06C2" w:rsidRDefault="00FB3CFE" w:rsidP="00515952">
            <w:pPr>
              <w:pStyle w:val="TAH"/>
              <w:keepNext w:val="0"/>
              <w:keepLines w:val="0"/>
            </w:pPr>
            <w:r w:rsidRPr="006F06C2">
              <w:t>Message Sequence</w:t>
            </w:r>
          </w:p>
        </w:tc>
        <w:tc>
          <w:tcPr>
            <w:tcW w:w="567" w:type="dxa"/>
            <w:tcBorders>
              <w:bottom w:val="nil"/>
            </w:tcBorders>
          </w:tcPr>
          <w:p w14:paraId="4E447D69" w14:textId="77777777" w:rsidR="00FB3CFE" w:rsidRPr="006F06C2" w:rsidRDefault="00FB3CFE" w:rsidP="00515952">
            <w:pPr>
              <w:pStyle w:val="TAH"/>
              <w:keepNext w:val="0"/>
              <w:keepLines w:val="0"/>
            </w:pPr>
            <w:r w:rsidRPr="006F06C2">
              <w:t>TP</w:t>
            </w:r>
          </w:p>
        </w:tc>
        <w:tc>
          <w:tcPr>
            <w:tcW w:w="1019" w:type="dxa"/>
            <w:tcBorders>
              <w:bottom w:val="nil"/>
            </w:tcBorders>
          </w:tcPr>
          <w:p w14:paraId="348BF877" w14:textId="77777777" w:rsidR="00FB3CFE" w:rsidRPr="006F06C2" w:rsidRDefault="00FB3CFE" w:rsidP="00515952">
            <w:pPr>
              <w:pStyle w:val="TAH"/>
              <w:keepNext w:val="0"/>
              <w:keepLines w:val="0"/>
            </w:pPr>
            <w:r w:rsidRPr="006F06C2">
              <w:t>Verdict</w:t>
            </w:r>
          </w:p>
        </w:tc>
      </w:tr>
      <w:tr w:rsidR="00FB3CFE" w:rsidRPr="006F06C2" w14:paraId="0C112E50" w14:textId="77777777" w:rsidTr="00515952">
        <w:tc>
          <w:tcPr>
            <w:tcW w:w="648" w:type="dxa"/>
            <w:tcBorders>
              <w:top w:val="nil"/>
            </w:tcBorders>
          </w:tcPr>
          <w:p w14:paraId="2315D03F" w14:textId="77777777" w:rsidR="00FB3CFE" w:rsidRPr="006F06C2" w:rsidRDefault="00FB3CFE" w:rsidP="00515952">
            <w:pPr>
              <w:pStyle w:val="TAH"/>
              <w:keepNext w:val="0"/>
              <w:keepLines w:val="0"/>
            </w:pPr>
          </w:p>
        </w:tc>
        <w:tc>
          <w:tcPr>
            <w:tcW w:w="3969" w:type="dxa"/>
            <w:tcBorders>
              <w:top w:val="nil"/>
            </w:tcBorders>
          </w:tcPr>
          <w:p w14:paraId="16E2D509" w14:textId="77777777" w:rsidR="00FB3CFE" w:rsidRPr="006F06C2" w:rsidRDefault="00FB3CFE" w:rsidP="00515952">
            <w:pPr>
              <w:pStyle w:val="TAH"/>
              <w:keepNext w:val="0"/>
              <w:keepLines w:val="0"/>
            </w:pPr>
          </w:p>
        </w:tc>
        <w:tc>
          <w:tcPr>
            <w:tcW w:w="709" w:type="dxa"/>
          </w:tcPr>
          <w:p w14:paraId="17136D13" w14:textId="77777777" w:rsidR="00FB3CFE" w:rsidRPr="006F06C2" w:rsidRDefault="00FB3CFE" w:rsidP="00515952">
            <w:pPr>
              <w:pStyle w:val="TAH"/>
              <w:keepNext w:val="0"/>
              <w:keepLines w:val="0"/>
            </w:pPr>
            <w:r w:rsidRPr="006F06C2">
              <w:t>U - S</w:t>
            </w:r>
          </w:p>
        </w:tc>
        <w:tc>
          <w:tcPr>
            <w:tcW w:w="2977" w:type="dxa"/>
          </w:tcPr>
          <w:p w14:paraId="5F4C2B39" w14:textId="77777777" w:rsidR="00FB3CFE" w:rsidRPr="006F06C2" w:rsidRDefault="00FB3CFE" w:rsidP="00515952">
            <w:pPr>
              <w:pStyle w:val="TAH"/>
              <w:keepNext w:val="0"/>
              <w:keepLines w:val="0"/>
            </w:pPr>
            <w:r w:rsidRPr="006F06C2">
              <w:t>Message</w:t>
            </w:r>
          </w:p>
        </w:tc>
        <w:tc>
          <w:tcPr>
            <w:tcW w:w="567" w:type="dxa"/>
            <w:tcBorders>
              <w:top w:val="nil"/>
            </w:tcBorders>
          </w:tcPr>
          <w:p w14:paraId="082301D4" w14:textId="77777777" w:rsidR="00FB3CFE" w:rsidRPr="006F06C2" w:rsidRDefault="00FB3CFE" w:rsidP="00515952">
            <w:pPr>
              <w:pStyle w:val="TAH"/>
              <w:keepNext w:val="0"/>
              <w:keepLines w:val="0"/>
            </w:pPr>
          </w:p>
        </w:tc>
        <w:tc>
          <w:tcPr>
            <w:tcW w:w="1019" w:type="dxa"/>
            <w:tcBorders>
              <w:top w:val="nil"/>
            </w:tcBorders>
          </w:tcPr>
          <w:p w14:paraId="4209C682" w14:textId="77777777" w:rsidR="00FB3CFE" w:rsidRPr="006F06C2" w:rsidRDefault="00FB3CFE" w:rsidP="00515952">
            <w:pPr>
              <w:pStyle w:val="TAH"/>
              <w:keepNext w:val="0"/>
              <w:keepLines w:val="0"/>
            </w:pPr>
          </w:p>
        </w:tc>
      </w:tr>
      <w:tr w:rsidR="00FB3CFE" w:rsidRPr="006F06C2" w14:paraId="3496D11A" w14:textId="77777777" w:rsidTr="00515952">
        <w:tc>
          <w:tcPr>
            <w:tcW w:w="648" w:type="dxa"/>
          </w:tcPr>
          <w:p w14:paraId="0A2A78AD" w14:textId="77777777" w:rsidR="00FB3CFE" w:rsidRPr="006F06C2" w:rsidRDefault="00FB3CFE" w:rsidP="00515952">
            <w:pPr>
              <w:pStyle w:val="TAC"/>
              <w:keepNext w:val="0"/>
              <w:keepLines w:val="0"/>
              <w:snapToGrid w:val="0"/>
            </w:pPr>
            <w:r w:rsidRPr="006F06C2">
              <w:t>1</w:t>
            </w:r>
          </w:p>
        </w:tc>
        <w:tc>
          <w:tcPr>
            <w:tcW w:w="3969" w:type="dxa"/>
          </w:tcPr>
          <w:p w14:paraId="1A642E83" w14:textId="77777777" w:rsidR="00FB3CFE" w:rsidRPr="006F06C2" w:rsidRDefault="00FB3CFE"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MeasConfig</w:t>
            </w:r>
            <w:r w:rsidRPr="006F06C2">
              <w:t xml:space="preserve"> and </w:t>
            </w:r>
            <w:r w:rsidRPr="006F06C2">
              <w:rPr>
                <w:i/>
              </w:rPr>
              <w:t>ConditionalReconfiguration</w:t>
            </w:r>
            <w:r w:rsidRPr="006F06C2">
              <w:t xml:space="preserve"> to set NR Cell 2 and NR Cell 4 as target candidate cells and configure event A3 as trigger event in NR cell 1.</w:t>
            </w:r>
          </w:p>
        </w:tc>
        <w:tc>
          <w:tcPr>
            <w:tcW w:w="709" w:type="dxa"/>
          </w:tcPr>
          <w:p w14:paraId="10590AC5" w14:textId="77777777" w:rsidR="00FB3CFE" w:rsidRPr="006F06C2" w:rsidRDefault="00FB3CFE" w:rsidP="00515952">
            <w:pPr>
              <w:pStyle w:val="TAC"/>
              <w:keepNext w:val="0"/>
              <w:keepLines w:val="0"/>
              <w:snapToGrid w:val="0"/>
            </w:pPr>
            <w:r w:rsidRPr="006F06C2">
              <w:t>&lt;--</w:t>
            </w:r>
          </w:p>
        </w:tc>
        <w:tc>
          <w:tcPr>
            <w:tcW w:w="2977" w:type="dxa"/>
          </w:tcPr>
          <w:p w14:paraId="42FEDD5D" w14:textId="77777777" w:rsidR="00FB3CFE" w:rsidRPr="006F06C2" w:rsidRDefault="00FB3CFE"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467F22A9" w14:textId="77777777" w:rsidR="00FB3CFE" w:rsidRPr="006F06C2" w:rsidRDefault="00FB3CFE" w:rsidP="00515952">
            <w:pPr>
              <w:pStyle w:val="TAC"/>
              <w:keepNext w:val="0"/>
              <w:keepLines w:val="0"/>
              <w:snapToGrid w:val="0"/>
            </w:pPr>
            <w:r w:rsidRPr="006F06C2">
              <w:t>-</w:t>
            </w:r>
          </w:p>
        </w:tc>
        <w:tc>
          <w:tcPr>
            <w:tcW w:w="1019" w:type="dxa"/>
          </w:tcPr>
          <w:p w14:paraId="16617A20" w14:textId="77777777" w:rsidR="00FB3CFE" w:rsidRPr="006F06C2" w:rsidRDefault="00FB3CFE" w:rsidP="00515952">
            <w:pPr>
              <w:pStyle w:val="TAC"/>
              <w:keepNext w:val="0"/>
              <w:keepLines w:val="0"/>
              <w:snapToGrid w:val="0"/>
            </w:pPr>
            <w:r w:rsidRPr="006F06C2">
              <w:t>-</w:t>
            </w:r>
          </w:p>
        </w:tc>
      </w:tr>
      <w:tr w:rsidR="00FB3CFE" w:rsidRPr="006F06C2" w14:paraId="6BD65A89" w14:textId="77777777" w:rsidTr="00515952">
        <w:tc>
          <w:tcPr>
            <w:tcW w:w="648" w:type="dxa"/>
          </w:tcPr>
          <w:p w14:paraId="18E0A41F" w14:textId="77777777" w:rsidR="00FB3CFE" w:rsidRPr="006F06C2" w:rsidRDefault="00FB3CFE" w:rsidP="00515952">
            <w:pPr>
              <w:pStyle w:val="TAC"/>
              <w:keepNext w:val="0"/>
              <w:keepLines w:val="0"/>
              <w:snapToGrid w:val="0"/>
            </w:pPr>
            <w:r w:rsidRPr="006F06C2">
              <w:t>2</w:t>
            </w:r>
          </w:p>
        </w:tc>
        <w:tc>
          <w:tcPr>
            <w:tcW w:w="3969" w:type="dxa"/>
          </w:tcPr>
          <w:p w14:paraId="7D04EC49" w14:textId="77777777" w:rsidR="00FB3CFE" w:rsidRPr="006F06C2" w:rsidRDefault="00FB3CFE" w:rsidP="005159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1.</w:t>
            </w:r>
          </w:p>
        </w:tc>
        <w:tc>
          <w:tcPr>
            <w:tcW w:w="709" w:type="dxa"/>
          </w:tcPr>
          <w:p w14:paraId="40E9A11C" w14:textId="77777777" w:rsidR="00FB3CFE" w:rsidRPr="006F06C2" w:rsidRDefault="00FB3CFE" w:rsidP="00515952">
            <w:pPr>
              <w:pStyle w:val="TAC"/>
              <w:keepNext w:val="0"/>
              <w:keepLines w:val="0"/>
              <w:snapToGrid w:val="0"/>
            </w:pPr>
            <w:r w:rsidRPr="006F06C2">
              <w:t>--&gt;</w:t>
            </w:r>
          </w:p>
        </w:tc>
        <w:tc>
          <w:tcPr>
            <w:tcW w:w="2977" w:type="dxa"/>
          </w:tcPr>
          <w:p w14:paraId="5DD67AEC" w14:textId="77777777" w:rsidR="00FB3CFE" w:rsidRPr="006F06C2" w:rsidRDefault="00FB3CFE" w:rsidP="005159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0836A214" w14:textId="77777777" w:rsidR="00FB3CFE" w:rsidRPr="006F06C2" w:rsidRDefault="00FB3CFE" w:rsidP="00515952">
            <w:pPr>
              <w:pStyle w:val="TAC"/>
              <w:keepNext w:val="0"/>
              <w:keepLines w:val="0"/>
              <w:snapToGrid w:val="0"/>
            </w:pPr>
            <w:r w:rsidRPr="006F06C2">
              <w:t>-</w:t>
            </w:r>
          </w:p>
        </w:tc>
        <w:tc>
          <w:tcPr>
            <w:tcW w:w="1019" w:type="dxa"/>
          </w:tcPr>
          <w:p w14:paraId="32F493C9" w14:textId="77777777" w:rsidR="00FB3CFE" w:rsidRPr="006F06C2" w:rsidRDefault="00FB3CFE" w:rsidP="00515952">
            <w:pPr>
              <w:pStyle w:val="TAC"/>
              <w:keepNext w:val="0"/>
              <w:keepLines w:val="0"/>
              <w:snapToGrid w:val="0"/>
            </w:pPr>
            <w:r w:rsidRPr="006F06C2">
              <w:t>-</w:t>
            </w:r>
          </w:p>
        </w:tc>
      </w:tr>
      <w:tr w:rsidR="00FB3CFE" w:rsidRPr="006F06C2" w14:paraId="633D8517" w14:textId="77777777" w:rsidTr="00515952">
        <w:tc>
          <w:tcPr>
            <w:tcW w:w="648" w:type="dxa"/>
          </w:tcPr>
          <w:p w14:paraId="195C35C7" w14:textId="77777777" w:rsidR="00FB3CFE" w:rsidRPr="006F06C2" w:rsidRDefault="00FB3CFE" w:rsidP="00515952">
            <w:pPr>
              <w:pStyle w:val="TAC"/>
              <w:keepNext w:val="0"/>
              <w:keepLines w:val="0"/>
              <w:snapToGrid w:val="0"/>
            </w:pPr>
            <w:r w:rsidRPr="006F06C2">
              <w:t>3</w:t>
            </w:r>
          </w:p>
        </w:tc>
        <w:tc>
          <w:tcPr>
            <w:tcW w:w="3969" w:type="dxa"/>
          </w:tcPr>
          <w:p w14:paraId="0187DE73" w14:textId="77777777" w:rsidR="00FB3CFE" w:rsidRPr="006F06C2" w:rsidRDefault="00FB3CFE" w:rsidP="00515952">
            <w:pPr>
              <w:pStyle w:val="TAL"/>
              <w:keepNext w:val="0"/>
              <w:keepLines w:val="0"/>
              <w:snapToGrid w:val="0"/>
            </w:pPr>
            <w:r w:rsidRPr="006F06C2">
              <w:t>Check: Does the UE initiate a random access procedure transmitting Preamble in NR Cell 2 or in NR cell 4 within 10s?</w:t>
            </w:r>
          </w:p>
        </w:tc>
        <w:tc>
          <w:tcPr>
            <w:tcW w:w="709" w:type="dxa"/>
          </w:tcPr>
          <w:p w14:paraId="546D9C5F" w14:textId="77777777" w:rsidR="00FB3CFE" w:rsidRPr="006F06C2" w:rsidRDefault="00FB3CFE" w:rsidP="00515952">
            <w:pPr>
              <w:pStyle w:val="TAC"/>
              <w:keepNext w:val="0"/>
              <w:keepLines w:val="0"/>
              <w:snapToGrid w:val="0"/>
            </w:pPr>
            <w:r w:rsidRPr="006F06C2">
              <w:t>--&gt;</w:t>
            </w:r>
          </w:p>
        </w:tc>
        <w:tc>
          <w:tcPr>
            <w:tcW w:w="2977" w:type="dxa"/>
          </w:tcPr>
          <w:p w14:paraId="0C14C401" w14:textId="77777777" w:rsidR="00FB3CFE" w:rsidRPr="006F06C2" w:rsidRDefault="00FB3CFE" w:rsidP="00515952">
            <w:pPr>
              <w:pStyle w:val="TAL"/>
              <w:keepNext w:val="0"/>
              <w:keepLines w:val="0"/>
              <w:snapToGrid w:val="0"/>
              <w:rPr>
                <w:iCs/>
              </w:rPr>
            </w:pPr>
            <w:r w:rsidRPr="006F06C2">
              <w:t>(PRACH Preamble)</w:t>
            </w:r>
          </w:p>
        </w:tc>
        <w:tc>
          <w:tcPr>
            <w:tcW w:w="567" w:type="dxa"/>
          </w:tcPr>
          <w:p w14:paraId="13B010FD" w14:textId="77777777" w:rsidR="00FB3CFE" w:rsidRPr="006F06C2" w:rsidRDefault="00FB3CFE" w:rsidP="00515952">
            <w:pPr>
              <w:pStyle w:val="TAC"/>
              <w:keepNext w:val="0"/>
              <w:keepLines w:val="0"/>
              <w:snapToGrid w:val="0"/>
            </w:pPr>
            <w:r w:rsidRPr="006F06C2">
              <w:t>1</w:t>
            </w:r>
          </w:p>
        </w:tc>
        <w:tc>
          <w:tcPr>
            <w:tcW w:w="1019" w:type="dxa"/>
          </w:tcPr>
          <w:p w14:paraId="64887D58" w14:textId="77777777" w:rsidR="00FB3CFE" w:rsidRPr="006F06C2" w:rsidRDefault="00FB3CFE" w:rsidP="00515952">
            <w:pPr>
              <w:pStyle w:val="TAC"/>
              <w:keepNext w:val="0"/>
              <w:keepLines w:val="0"/>
              <w:snapToGrid w:val="0"/>
            </w:pPr>
            <w:r w:rsidRPr="006F06C2">
              <w:t>F</w:t>
            </w:r>
          </w:p>
        </w:tc>
      </w:tr>
      <w:tr w:rsidR="00FB3CFE" w:rsidRPr="006F06C2" w14:paraId="0DD94AB4" w14:textId="77777777" w:rsidTr="00515952">
        <w:tc>
          <w:tcPr>
            <w:tcW w:w="648" w:type="dxa"/>
          </w:tcPr>
          <w:p w14:paraId="4A27A151" w14:textId="77777777" w:rsidR="00FB3CFE" w:rsidRPr="006F06C2" w:rsidRDefault="00FB3CFE" w:rsidP="00515952">
            <w:pPr>
              <w:pStyle w:val="TAC"/>
              <w:keepNext w:val="0"/>
              <w:keepLines w:val="0"/>
              <w:snapToGrid w:val="0"/>
            </w:pPr>
            <w:r w:rsidRPr="006F06C2">
              <w:t>4</w:t>
            </w:r>
          </w:p>
        </w:tc>
        <w:tc>
          <w:tcPr>
            <w:tcW w:w="3969" w:type="dxa"/>
          </w:tcPr>
          <w:p w14:paraId="6D6471B8" w14:textId="77777777" w:rsidR="00FB3CFE" w:rsidRPr="006F06C2" w:rsidRDefault="00FB3CFE" w:rsidP="00515952">
            <w:pPr>
              <w:pStyle w:val="TAL"/>
              <w:keepNext w:val="0"/>
              <w:keepLines w:val="0"/>
            </w:pPr>
            <w:r w:rsidRPr="006F06C2">
              <w:t>SS adjusts the cell-specific reference signal level according to row "T1".</w:t>
            </w:r>
          </w:p>
        </w:tc>
        <w:tc>
          <w:tcPr>
            <w:tcW w:w="709" w:type="dxa"/>
          </w:tcPr>
          <w:p w14:paraId="416BA31E" w14:textId="77777777" w:rsidR="00FB3CFE" w:rsidRPr="006F06C2" w:rsidRDefault="00FB3CFE" w:rsidP="00515952">
            <w:pPr>
              <w:pStyle w:val="TAC"/>
              <w:keepNext w:val="0"/>
              <w:keepLines w:val="0"/>
              <w:snapToGrid w:val="0"/>
            </w:pPr>
            <w:r w:rsidRPr="006F06C2">
              <w:t>-</w:t>
            </w:r>
          </w:p>
        </w:tc>
        <w:tc>
          <w:tcPr>
            <w:tcW w:w="2977" w:type="dxa"/>
          </w:tcPr>
          <w:p w14:paraId="595D98BA" w14:textId="77777777" w:rsidR="00FB3CFE" w:rsidRPr="006F06C2" w:rsidRDefault="00FB3CFE" w:rsidP="00515952">
            <w:pPr>
              <w:pStyle w:val="TAL"/>
              <w:keepNext w:val="0"/>
              <w:keepLines w:val="0"/>
              <w:snapToGrid w:val="0"/>
              <w:rPr>
                <w:i/>
                <w:iCs/>
              </w:rPr>
            </w:pPr>
            <w:r w:rsidRPr="006F06C2">
              <w:rPr>
                <w:i/>
                <w:iCs/>
              </w:rPr>
              <w:t>-</w:t>
            </w:r>
          </w:p>
        </w:tc>
        <w:tc>
          <w:tcPr>
            <w:tcW w:w="567" w:type="dxa"/>
          </w:tcPr>
          <w:p w14:paraId="76B907CF" w14:textId="77777777" w:rsidR="00FB3CFE" w:rsidRPr="006F06C2" w:rsidRDefault="00FB3CFE" w:rsidP="00515952">
            <w:pPr>
              <w:pStyle w:val="TAC"/>
              <w:keepNext w:val="0"/>
              <w:keepLines w:val="0"/>
              <w:snapToGrid w:val="0"/>
            </w:pPr>
            <w:r w:rsidRPr="006F06C2">
              <w:t>-</w:t>
            </w:r>
          </w:p>
        </w:tc>
        <w:tc>
          <w:tcPr>
            <w:tcW w:w="1019" w:type="dxa"/>
          </w:tcPr>
          <w:p w14:paraId="336D9426" w14:textId="77777777" w:rsidR="00FB3CFE" w:rsidRPr="006F06C2" w:rsidRDefault="00FB3CFE" w:rsidP="00515952">
            <w:pPr>
              <w:pStyle w:val="TAC"/>
              <w:keepNext w:val="0"/>
              <w:keepLines w:val="0"/>
              <w:snapToGrid w:val="0"/>
            </w:pPr>
            <w:r w:rsidRPr="006F06C2">
              <w:t>-</w:t>
            </w:r>
          </w:p>
        </w:tc>
      </w:tr>
      <w:tr w:rsidR="00FB3CFE" w:rsidRPr="006F06C2" w14:paraId="71CD0C03" w14:textId="77777777" w:rsidTr="00515952">
        <w:tc>
          <w:tcPr>
            <w:tcW w:w="648" w:type="dxa"/>
          </w:tcPr>
          <w:p w14:paraId="64138726" w14:textId="77777777" w:rsidR="00FB3CFE" w:rsidRPr="006F06C2" w:rsidRDefault="00FB3CFE" w:rsidP="00515952">
            <w:pPr>
              <w:pStyle w:val="TAC"/>
              <w:keepNext w:val="0"/>
              <w:keepLines w:val="0"/>
              <w:snapToGrid w:val="0"/>
            </w:pPr>
            <w:r w:rsidRPr="006F06C2">
              <w:t>5</w:t>
            </w:r>
          </w:p>
        </w:tc>
        <w:tc>
          <w:tcPr>
            <w:tcW w:w="3969" w:type="dxa"/>
          </w:tcPr>
          <w:p w14:paraId="5C3499A4" w14:textId="77777777" w:rsidR="00FB3CFE" w:rsidRPr="006F06C2" w:rsidRDefault="00FB3CFE" w:rsidP="00515952">
            <w:pPr>
              <w:pStyle w:val="TAL"/>
              <w:keepNext w:val="0"/>
              <w:keepLines w:val="0"/>
            </w:pPr>
            <w:r w:rsidRPr="006F06C2">
              <w:t>Check: Does the UE initiate a random access procedure by transmitting Preamble in NR Cell 2 within 10s?</w:t>
            </w:r>
          </w:p>
        </w:tc>
        <w:tc>
          <w:tcPr>
            <w:tcW w:w="709" w:type="dxa"/>
          </w:tcPr>
          <w:p w14:paraId="68F70470" w14:textId="77777777" w:rsidR="00FB3CFE" w:rsidRPr="006F06C2" w:rsidRDefault="00FB3CFE" w:rsidP="00515952">
            <w:pPr>
              <w:pStyle w:val="TAC"/>
              <w:keepNext w:val="0"/>
              <w:keepLines w:val="0"/>
              <w:snapToGrid w:val="0"/>
            </w:pPr>
            <w:r w:rsidRPr="006F06C2">
              <w:t>--&gt;</w:t>
            </w:r>
          </w:p>
        </w:tc>
        <w:tc>
          <w:tcPr>
            <w:tcW w:w="2977" w:type="dxa"/>
          </w:tcPr>
          <w:p w14:paraId="6772310D" w14:textId="77777777" w:rsidR="00FB3CFE" w:rsidRPr="006F06C2" w:rsidRDefault="00FB3CFE" w:rsidP="00515952">
            <w:pPr>
              <w:pStyle w:val="TAL"/>
              <w:keepNext w:val="0"/>
              <w:keepLines w:val="0"/>
              <w:snapToGrid w:val="0"/>
            </w:pPr>
            <w:r w:rsidRPr="006F06C2">
              <w:t>(PRACH Preamble)</w:t>
            </w:r>
          </w:p>
        </w:tc>
        <w:tc>
          <w:tcPr>
            <w:tcW w:w="567" w:type="dxa"/>
          </w:tcPr>
          <w:p w14:paraId="22D09CF0" w14:textId="77777777" w:rsidR="00FB3CFE" w:rsidRPr="006F06C2" w:rsidRDefault="00FB3CFE" w:rsidP="00515952">
            <w:pPr>
              <w:pStyle w:val="TAC"/>
              <w:keepNext w:val="0"/>
              <w:keepLines w:val="0"/>
              <w:snapToGrid w:val="0"/>
            </w:pPr>
            <w:r w:rsidRPr="006F06C2">
              <w:t>2</w:t>
            </w:r>
          </w:p>
        </w:tc>
        <w:tc>
          <w:tcPr>
            <w:tcW w:w="1019" w:type="dxa"/>
          </w:tcPr>
          <w:p w14:paraId="3821552A" w14:textId="77777777" w:rsidR="00FB3CFE" w:rsidRPr="006F06C2" w:rsidRDefault="00FB3CFE" w:rsidP="00515952">
            <w:pPr>
              <w:pStyle w:val="TAC"/>
              <w:keepNext w:val="0"/>
              <w:keepLines w:val="0"/>
              <w:snapToGrid w:val="0"/>
            </w:pPr>
            <w:r w:rsidRPr="006F06C2">
              <w:t>P</w:t>
            </w:r>
          </w:p>
        </w:tc>
      </w:tr>
      <w:tr w:rsidR="00FB3CFE" w:rsidRPr="006F06C2" w14:paraId="62A66E2D" w14:textId="77777777" w:rsidTr="00515952">
        <w:tc>
          <w:tcPr>
            <w:tcW w:w="648" w:type="dxa"/>
          </w:tcPr>
          <w:p w14:paraId="6252D489" w14:textId="77777777" w:rsidR="00FB3CFE" w:rsidRPr="006F06C2" w:rsidRDefault="00FB3CFE" w:rsidP="00515952">
            <w:pPr>
              <w:pStyle w:val="TAC"/>
              <w:keepNext w:val="0"/>
              <w:keepLines w:val="0"/>
              <w:snapToGrid w:val="0"/>
              <w:rPr>
                <w:lang w:eastAsia="zh-CN"/>
              </w:rPr>
            </w:pPr>
            <w:r w:rsidRPr="006F06C2">
              <w:rPr>
                <w:lang w:eastAsia="zh-CN"/>
              </w:rPr>
              <w:t>6</w:t>
            </w:r>
          </w:p>
        </w:tc>
        <w:tc>
          <w:tcPr>
            <w:tcW w:w="3969" w:type="dxa"/>
          </w:tcPr>
          <w:p w14:paraId="1EB078F1" w14:textId="77777777" w:rsidR="00FB3CFE" w:rsidRPr="006F06C2" w:rsidRDefault="00FB3CFE" w:rsidP="00515952">
            <w:pPr>
              <w:pStyle w:val="TAL"/>
              <w:keepNext w:val="0"/>
              <w:keepLines w:val="0"/>
            </w:pPr>
            <w:r w:rsidRPr="006F06C2">
              <w:t>The SS transmits Random Access Response.</w:t>
            </w:r>
          </w:p>
        </w:tc>
        <w:tc>
          <w:tcPr>
            <w:tcW w:w="709" w:type="dxa"/>
          </w:tcPr>
          <w:p w14:paraId="731C81FA" w14:textId="77777777" w:rsidR="00FB3CFE" w:rsidRPr="006F06C2" w:rsidRDefault="00FB3CFE" w:rsidP="00515952">
            <w:pPr>
              <w:pStyle w:val="TAC"/>
              <w:keepNext w:val="0"/>
              <w:keepLines w:val="0"/>
              <w:snapToGrid w:val="0"/>
            </w:pPr>
            <w:r w:rsidRPr="006F06C2">
              <w:t>&lt;--</w:t>
            </w:r>
          </w:p>
        </w:tc>
        <w:tc>
          <w:tcPr>
            <w:tcW w:w="2977" w:type="dxa"/>
          </w:tcPr>
          <w:p w14:paraId="27B33827" w14:textId="77777777" w:rsidR="00FB3CFE" w:rsidRPr="006F06C2" w:rsidRDefault="00FB3CFE" w:rsidP="00515952">
            <w:pPr>
              <w:pStyle w:val="TAL"/>
              <w:keepNext w:val="0"/>
              <w:keepLines w:val="0"/>
              <w:snapToGrid w:val="0"/>
            </w:pPr>
            <w:r w:rsidRPr="006F06C2">
              <w:t>Random Access Response</w:t>
            </w:r>
          </w:p>
        </w:tc>
        <w:tc>
          <w:tcPr>
            <w:tcW w:w="567" w:type="dxa"/>
          </w:tcPr>
          <w:p w14:paraId="217DEC0A" w14:textId="77777777" w:rsidR="00FB3CFE" w:rsidRPr="006F06C2" w:rsidRDefault="00FB3CFE" w:rsidP="00515952">
            <w:pPr>
              <w:pStyle w:val="TAC"/>
              <w:keepNext w:val="0"/>
              <w:keepLines w:val="0"/>
              <w:snapToGrid w:val="0"/>
            </w:pPr>
            <w:r w:rsidRPr="006F06C2">
              <w:t>-</w:t>
            </w:r>
          </w:p>
        </w:tc>
        <w:tc>
          <w:tcPr>
            <w:tcW w:w="1019" w:type="dxa"/>
          </w:tcPr>
          <w:p w14:paraId="76D4F420" w14:textId="77777777" w:rsidR="00FB3CFE" w:rsidRPr="006F06C2" w:rsidRDefault="00FB3CFE" w:rsidP="00515952">
            <w:pPr>
              <w:pStyle w:val="TAC"/>
              <w:keepNext w:val="0"/>
              <w:keepLines w:val="0"/>
              <w:snapToGrid w:val="0"/>
            </w:pPr>
            <w:r w:rsidRPr="006F06C2">
              <w:t>-</w:t>
            </w:r>
          </w:p>
        </w:tc>
      </w:tr>
      <w:tr w:rsidR="00FB3CFE" w:rsidRPr="006F06C2" w14:paraId="33D5A9A5" w14:textId="77777777" w:rsidTr="00515952">
        <w:tc>
          <w:tcPr>
            <w:tcW w:w="648" w:type="dxa"/>
          </w:tcPr>
          <w:p w14:paraId="25DDAC9C" w14:textId="77777777" w:rsidR="00FB3CFE" w:rsidRPr="006F06C2" w:rsidRDefault="00FB3CFE" w:rsidP="00515952">
            <w:pPr>
              <w:pStyle w:val="TAC"/>
              <w:keepNext w:val="0"/>
              <w:keepLines w:val="0"/>
              <w:snapToGrid w:val="0"/>
            </w:pPr>
            <w:r w:rsidRPr="006F06C2">
              <w:t>7</w:t>
            </w:r>
          </w:p>
        </w:tc>
        <w:tc>
          <w:tcPr>
            <w:tcW w:w="3969" w:type="dxa"/>
          </w:tcPr>
          <w:p w14:paraId="4433A49A" w14:textId="0961749A" w:rsidR="00FB3CFE" w:rsidRPr="006F06C2" w:rsidRDefault="00FB3CFE" w:rsidP="00515952">
            <w:pPr>
              <w:pStyle w:val="TAL"/>
              <w:keepNext w:val="0"/>
              <w:keepLines w:val="0"/>
            </w:pPr>
            <w:r w:rsidRPr="006F06C2">
              <w:t xml:space="preserve">The UE </w:t>
            </w:r>
            <w:r w:rsidR="007065F4" w:rsidRPr="006F06C2">
              <w:t>transmits</w:t>
            </w:r>
            <w:r w:rsidRPr="006F06C2">
              <w:t xml:space="preserve"> </w:t>
            </w:r>
            <w:r w:rsidRPr="006F06C2">
              <w:rPr>
                <w:i/>
              </w:rPr>
              <w:t>RRCReconfigurationComplete</w:t>
            </w:r>
            <w:r w:rsidRPr="006F06C2">
              <w:t xml:space="preserve"> message in NR Cell 2.</w:t>
            </w:r>
          </w:p>
        </w:tc>
        <w:tc>
          <w:tcPr>
            <w:tcW w:w="709" w:type="dxa"/>
          </w:tcPr>
          <w:p w14:paraId="0C3E902D" w14:textId="77777777" w:rsidR="00FB3CFE" w:rsidRPr="006F06C2" w:rsidRDefault="00FB3CFE" w:rsidP="00515952">
            <w:pPr>
              <w:pStyle w:val="TAC"/>
              <w:keepNext w:val="0"/>
              <w:keepLines w:val="0"/>
              <w:snapToGrid w:val="0"/>
            </w:pPr>
            <w:r w:rsidRPr="006F06C2">
              <w:t>--&gt;</w:t>
            </w:r>
          </w:p>
        </w:tc>
        <w:tc>
          <w:tcPr>
            <w:tcW w:w="2977" w:type="dxa"/>
          </w:tcPr>
          <w:p w14:paraId="572DB4DC" w14:textId="77777777" w:rsidR="00FB3CFE" w:rsidRPr="006F06C2" w:rsidRDefault="00FB3CFE" w:rsidP="00515952">
            <w:pPr>
              <w:pStyle w:val="TAL"/>
              <w:keepNext w:val="0"/>
              <w:keepLines w:val="0"/>
              <w:snapToGrid w:val="0"/>
            </w:pPr>
            <w:r w:rsidRPr="006F06C2">
              <w:rPr>
                <w:iCs/>
              </w:rPr>
              <w:t>NR RRC:</w:t>
            </w:r>
            <w:r w:rsidRPr="006F06C2">
              <w:rPr>
                <w:i/>
                <w:iCs/>
              </w:rPr>
              <w:t xml:space="preserve"> RRCReconfigurationComplete</w:t>
            </w:r>
          </w:p>
        </w:tc>
        <w:tc>
          <w:tcPr>
            <w:tcW w:w="567" w:type="dxa"/>
          </w:tcPr>
          <w:p w14:paraId="0F8043B3" w14:textId="77777777" w:rsidR="00FB3CFE" w:rsidRPr="006F06C2" w:rsidRDefault="00FB3CFE" w:rsidP="00515952">
            <w:pPr>
              <w:pStyle w:val="TAC"/>
              <w:keepNext w:val="0"/>
              <w:keepLines w:val="0"/>
              <w:snapToGrid w:val="0"/>
            </w:pPr>
            <w:r w:rsidRPr="006F06C2">
              <w:t>-</w:t>
            </w:r>
          </w:p>
        </w:tc>
        <w:tc>
          <w:tcPr>
            <w:tcW w:w="1019" w:type="dxa"/>
          </w:tcPr>
          <w:p w14:paraId="46B1F375" w14:textId="77777777" w:rsidR="00FB3CFE" w:rsidRPr="006F06C2" w:rsidRDefault="00FB3CFE" w:rsidP="00515952">
            <w:pPr>
              <w:pStyle w:val="TAC"/>
              <w:keepNext w:val="0"/>
              <w:keepLines w:val="0"/>
              <w:snapToGrid w:val="0"/>
            </w:pPr>
            <w:r w:rsidRPr="006F06C2">
              <w:rPr>
                <w:lang w:eastAsia="zh-CN"/>
              </w:rPr>
              <w:t>-</w:t>
            </w:r>
          </w:p>
        </w:tc>
      </w:tr>
      <w:tr w:rsidR="00FB3CFE" w:rsidRPr="006F06C2" w14:paraId="79F7ED50"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26D9E620" w14:textId="77777777" w:rsidR="00FB3CFE" w:rsidRPr="006F06C2" w:rsidRDefault="00FB3CFE" w:rsidP="00515952">
            <w:pPr>
              <w:pStyle w:val="TAC"/>
              <w:keepNext w:val="0"/>
              <w:keepLines w:val="0"/>
              <w:snapToGrid w:val="0"/>
            </w:pPr>
            <w:r w:rsidRPr="006F06C2">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05E2289" w14:textId="354224A9" w:rsidR="00FB3CFE" w:rsidRPr="006F06C2" w:rsidRDefault="00FB3CFE" w:rsidP="00515952">
            <w:pPr>
              <w:pStyle w:val="TAL"/>
              <w:keepNext w:val="0"/>
              <w:keepLines w:val="0"/>
            </w:pPr>
            <w:r w:rsidRPr="006F06C2">
              <w:t>Check: Does the test result of generic test procedure in TS 38.508-1 Table 4.9.1-1 indicate that the UE is capable of exchanging IP data on DRB1 and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65F8B22" w14:textId="77777777" w:rsidR="00FB3CFE" w:rsidRPr="006F06C2" w:rsidRDefault="00FB3CFE"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A695505" w14:textId="77777777" w:rsidR="00FB3CFE" w:rsidRPr="006F06C2" w:rsidRDefault="00FB3CFE"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5EF6719" w14:textId="77777777" w:rsidR="00FB3CFE" w:rsidRPr="006F06C2" w:rsidRDefault="00FB3CFE" w:rsidP="00515952">
            <w:pPr>
              <w:pStyle w:val="TAC"/>
              <w:keepNext w:val="0"/>
              <w:keepLines w:val="0"/>
              <w:snapToGrid w:val="0"/>
            </w:pPr>
            <w:r w:rsidRPr="006F06C2">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531275" w14:textId="77777777" w:rsidR="00FB3CFE" w:rsidRPr="006F06C2" w:rsidRDefault="00FB3CFE" w:rsidP="00515952">
            <w:pPr>
              <w:pStyle w:val="TAC"/>
              <w:keepNext w:val="0"/>
              <w:keepLines w:val="0"/>
              <w:snapToGrid w:val="0"/>
              <w:rPr>
                <w:lang w:eastAsia="zh-CN"/>
              </w:rPr>
            </w:pPr>
            <w:r w:rsidRPr="006F06C2">
              <w:rPr>
                <w:lang w:eastAsia="zh-CN"/>
              </w:rPr>
              <w:t>P</w:t>
            </w:r>
          </w:p>
        </w:tc>
      </w:tr>
      <w:tr w:rsidR="00FB3CFE" w:rsidRPr="006F06C2" w14:paraId="3B72EBFF" w14:textId="77777777" w:rsidTr="00515952">
        <w:tc>
          <w:tcPr>
            <w:tcW w:w="648" w:type="dxa"/>
          </w:tcPr>
          <w:p w14:paraId="37581BF6" w14:textId="77777777" w:rsidR="00FB3CFE" w:rsidRPr="006F06C2" w:rsidRDefault="00FB3CFE" w:rsidP="00515952">
            <w:pPr>
              <w:pStyle w:val="TAC"/>
              <w:keepNext w:val="0"/>
              <w:keepLines w:val="0"/>
              <w:snapToGrid w:val="0"/>
            </w:pPr>
            <w:r w:rsidRPr="006F06C2">
              <w:t>9</w:t>
            </w:r>
          </w:p>
        </w:tc>
        <w:tc>
          <w:tcPr>
            <w:tcW w:w="3969" w:type="dxa"/>
          </w:tcPr>
          <w:p w14:paraId="4A35769F" w14:textId="77777777" w:rsidR="00FB3CFE" w:rsidRPr="006F06C2" w:rsidRDefault="00FB3CFE"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MeasConfig</w:t>
            </w:r>
            <w:r w:rsidRPr="006F06C2">
              <w:t xml:space="preserve"> and </w:t>
            </w:r>
            <w:r w:rsidRPr="006F06C2">
              <w:rPr>
                <w:i/>
              </w:rPr>
              <w:t>ConditionalReconfiguration</w:t>
            </w:r>
            <w:r w:rsidRPr="006F06C2">
              <w:t xml:space="preserve"> to set NR Cell 1 and NR Cell 4 as target candidate cells and configure event A5 as trigger event in NR cell 2.</w:t>
            </w:r>
          </w:p>
        </w:tc>
        <w:tc>
          <w:tcPr>
            <w:tcW w:w="709" w:type="dxa"/>
          </w:tcPr>
          <w:p w14:paraId="00148BD4" w14:textId="77777777" w:rsidR="00FB3CFE" w:rsidRPr="006F06C2" w:rsidRDefault="00FB3CFE" w:rsidP="00515952">
            <w:pPr>
              <w:pStyle w:val="TAC"/>
              <w:keepNext w:val="0"/>
              <w:keepLines w:val="0"/>
              <w:snapToGrid w:val="0"/>
            </w:pPr>
            <w:r w:rsidRPr="006F06C2">
              <w:t>&lt;--</w:t>
            </w:r>
          </w:p>
        </w:tc>
        <w:tc>
          <w:tcPr>
            <w:tcW w:w="2977" w:type="dxa"/>
          </w:tcPr>
          <w:p w14:paraId="2F45043B" w14:textId="77777777" w:rsidR="00FB3CFE" w:rsidRPr="006F06C2" w:rsidRDefault="00FB3CFE"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05C01877" w14:textId="77777777" w:rsidR="00FB3CFE" w:rsidRPr="006F06C2" w:rsidRDefault="00FB3CFE" w:rsidP="00515952">
            <w:pPr>
              <w:pStyle w:val="TAC"/>
              <w:keepNext w:val="0"/>
              <w:keepLines w:val="0"/>
              <w:snapToGrid w:val="0"/>
            </w:pPr>
            <w:r w:rsidRPr="006F06C2">
              <w:t>-</w:t>
            </w:r>
          </w:p>
        </w:tc>
        <w:tc>
          <w:tcPr>
            <w:tcW w:w="1019" w:type="dxa"/>
          </w:tcPr>
          <w:p w14:paraId="357743DB" w14:textId="77777777" w:rsidR="00FB3CFE" w:rsidRPr="006F06C2" w:rsidRDefault="00FB3CFE" w:rsidP="00515952">
            <w:pPr>
              <w:pStyle w:val="TAC"/>
              <w:keepNext w:val="0"/>
              <w:keepLines w:val="0"/>
              <w:snapToGrid w:val="0"/>
            </w:pPr>
            <w:r w:rsidRPr="006F06C2">
              <w:t>-</w:t>
            </w:r>
          </w:p>
        </w:tc>
      </w:tr>
      <w:tr w:rsidR="00FB3CFE" w:rsidRPr="006F06C2" w14:paraId="15CDE1C5" w14:textId="77777777" w:rsidTr="00515952">
        <w:tc>
          <w:tcPr>
            <w:tcW w:w="648" w:type="dxa"/>
          </w:tcPr>
          <w:p w14:paraId="42D45B65" w14:textId="77777777" w:rsidR="00FB3CFE" w:rsidRPr="006F06C2" w:rsidRDefault="00FB3CFE" w:rsidP="00515952">
            <w:pPr>
              <w:pStyle w:val="TAC"/>
              <w:keepNext w:val="0"/>
              <w:keepLines w:val="0"/>
              <w:snapToGrid w:val="0"/>
            </w:pPr>
            <w:r w:rsidRPr="006F06C2">
              <w:t>10</w:t>
            </w:r>
          </w:p>
        </w:tc>
        <w:tc>
          <w:tcPr>
            <w:tcW w:w="3969" w:type="dxa"/>
          </w:tcPr>
          <w:p w14:paraId="67C30FA6" w14:textId="77777777" w:rsidR="00FB3CFE" w:rsidRPr="006F06C2" w:rsidRDefault="00FB3CFE" w:rsidP="005159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2.</w:t>
            </w:r>
          </w:p>
        </w:tc>
        <w:tc>
          <w:tcPr>
            <w:tcW w:w="709" w:type="dxa"/>
          </w:tcPr>
          <w:p w14:paraId="413C4AF7" w14:textId="77777777" w:rsidR="00FB3CFE" w:rsidRPr="006F06C2" w:rsidRDefault="00FB3CFE" w:rsidP="00515952">
            <w:pPr>
              <w:pStyle w:val="TAC"/>
              <w:keepNext w:val="0"/>
              <w:keepLines w:val="0"/>
              <w:snapToGrid w:val="0"/>
            </w:pPr>
            <w:r w:rsidRPr="006F06C2">
              <w:t>--&gt;</w:t>
            </w:r>
          </w:p>
        </w:tc>
        <w:tc>
          <w:tcPr>
            <w:tcW w:w="2977" w:type="dxa"/>
          </w:tcPr>
          <w:p w14:paraId="4114C2A4" w14:textId="77777777" w:rsidR="00FB3CFE" w:rsidRPr="006F06C2" w:rsidRDefault="00FB3CFE" w:rsidP="005159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547BF068" w14:textId="77777777" w:rsidR="00FB3CFE" w:rsidRPr="006F06C2" w:rsidRDefault="00FB3CFE" w:rsidP="00515952">
            <w:pPr>
              <w:pStyle w:val="TAC"/>
              <w:keepNext w:val="0"/>
              <w:keepLines w:val="0"/>
              <w:snapToGrid w:val="0"/>
            </w:pPr>
            <w:r w:rsidRPr="006F06C2">
              <w:t>-</w:t>
            </w:r>
          </w:p>
        </w:tc>
        <w:tc>
          <w:tcPr>
            <w:tcW w:w="1019" w:type="dxa"/>
          </w:tcPr>
          <w:p w14:paraId="31C2B606" w14:textId="77777777" w:rsidR="00FB3CFE" w:rsidRPr="006F06C2" w:rsidRDefault="00FB3CFE" w:rsidP="00515952">
            <w:pPr>
              <w:pStyle w:val="TAC"/>
              <w:keepNext w:val="0"/>
              <w:keepLines w:val="0"/>
              <w:snapToGrid w:val="0"/>
            </w:pPr>
            <w:r w:rsidRPr="006F06C2">
              <w:t>-</w:t>
            </w:r>
          </w:p>
        </w:tc>
      </w:tr>
      <w:tr w:rsidR="00FB3CFE" w:rsidRPr="006F06C2" w14:paraId="122D1EDD" w14:textId="77777777" w:rsidTr="00515952">
        <w:tc>
          <w:tcPr>
            <w:tcW w:w="648" w:type="dxa"/>
          </w:tcPr>
          <w:p w14:paraId="165AF106" w14:textId="77777777" w:rsidR="00FB3CFE" w:rsidRPr="006F06C2" w:rsidRDefault="00FB3CFE" w:rsidP="00515952">
            <w:pPr>
              <w:pStyle w:val="TAC"/>
              <w:keepNext w:val="0"/>
              <w:keepLines w:val="0"/>
              <w:snapToGrid w:val="0"/>
            </w:pPr>
            <w:r w:rsidRPr="006F06C2">
              <w:t>11</w:t>
            </w:r>
          </w:p>
        </w:tc>
        <w:tc>
          <w:tcPr>
            <w:tcW w:w="3969" w:type="dxa"/>
          </w:tcPr>
          <w:p w14:paraId="39DD3E55" w14:textId="77777777" w:rsidR="00FB3CFE" w:rsidRPr="006F06C2" w:rsidRDefault="00FB3CFE" w:rsidP="00515952">
            <w:pPr>
              <w:pStyle w:val="TAL"/>
              <w:keepNext w:val="0"/>
              <w:keepLines w:val="0"/>
            </w:pPr>
            <w:r w:rsidRPr="006F06C2">
              <w:t>SS adjusts the cell-specific reference signal level according to row "T2".</w:t>
            </w:r>
          </w:p>
        </w:tc>
        <w:tc>
          <w:tcPr>
            <w:tcW w:w="709" w:type="dxa"/>
          </w:tcPr>
          <w:p w14:paraId="77AD23D5" w14:textId="77777777" w:rsidR="00FB3CFE" w:rsidRPr="006F06C2" w:rsidRDefault="00FB3CFE" w:rsidP="00515952">
            <w:pPr>
              <w:pStyle w:val="TAC"/>
              <w:keepNext w:val="0"/>
              <w:keepLines w:val="0"/>
              <w:snapToGrid w:val="0"/>
            </w:pPr>
            <w:r w:rsidRPr="006F06C2">
              <w:t>-</w:t>
            </w:r>
          </w:p>
        </w:tc>
        <w:tc>
          <w:tcPr>
            <w:tcW w:w="2977" w:type="dxa"/>
          </w:tcPr>
          <w:p w14:paraId="4844A43B" w14:textId="77777777" w:rsidR="00FB3CFE" w:rsidRPr="006F06C2" w:rsidRDefault="00FB3CFE" w:rsidP="00515952">
            <w:pPr>
              <w:pStyle w:val="TAL"/>
              <w:keepNext w:val="0"/>
              <w:keepLines w:val="0"/>
              <w:snapToGrid w:val="0"/>
              <w:rPr>
                <w:i/>
                <w:iCs/>
              </w:rPr>
            </w:pPr>
            <w:r w:rsidRPr="006F06C2">
              <w:rPr>
                <w:i/>
                <w:iCs/>
              </w:rPr>
              <w:t>-</w:t>
            </w:r>
          </w:p>
        </w:tc>
        <w:tc>
          <w:tcPr>
            <w:tcW w:w="567" w:type="dxa"/>
          </w:tcPr>
          <w:p w14:paraId="0C5D3D09" w14:textId="77777777" w:rsidR="00FB3CFE" w:rsidRPr="006F06C2" w:rsidRDefault="00FB3CFE" w:rsidP="00515952">
            <w:pPr>
              <w:pStyle w:val="TAC"/>
              <w:keepNext w:val="0"/>
              <w:keepLines w:val="0"/>
              <w:snapToGrid w:val="0"/>
            </w:pPr>
            <w:r w:rsidRPr="006F06C2">
              <w:t>-</w:t>
            </w:r>
          </w:p>
        </w:tc>
        <w:tc>
          <w:tcPr>
            <w:tcW w:w="1019" w:type="dxa"/>
          </w:tcPr>
          <w:p w14:paraId="6FFB2E53" w14:textId="77777777" w:rsidR="00FB3CFE" w:rsidRPr="006F06C2" w:rsidRDefault="00FB3CFE" w:rsidP="00515952">
            <w:pPr>
              <w:pStyle w:val="TAC"/>
              <w:keepNext w:val="0"/>
              <w:keepLines w:val="0"/>
              <w:snapToGrid w:val="0"/>
            </w:pPr>
            <w:r w:rsidRPr="006F06C2">
              <w:t>-</w:t>
            </w:r>
          </w:p>
        </w:tc>
      </w:tr>
      <w:tr w:rsidR="00FB3CFE" w:rsidRPr="006F06C2" w14:paraId="2FEF9BB7" w14:textId="77777777" w:rsidTr="00515952">
        <w:tc>
          <w:tcPr>
            <w:tcW w:w="648" w:type="dxa"/>
          </w:tcPr>
          <w:p w14:paraId="6805CFBC" w14:textId="77777777" w:rsidR="00FB3CFE" w:rsidRPr="006F06C2" w:rsidRDefault="00FB3CFE" w:rsidP="00515952">
            <w:pPr>
              <w:pStyle w:val="TAC"/>
              <w:keepNext w:val="0"/>
              <w:keepLines w:val="0"/>
              <w:snapToGrid w:val="0"/>
            </w:pPr>
            <w:r w:rsidRPr="006F06C2">
              <w:t>12</w:t>
            </w:r>
          </w:p>
        </w:tc>
        <w:tc>
          <w:tcPr>
            <w:tcW w:w="3969" w:type="dxa"/>
          </w:tcPr>
          <w:p w14:paraId="41FF5C21" w14:textId="77777777" w:rsidR="00FB3CFE" w:rsidRPr="006F06C2" w:rsidRDefault="00FB3CFE" w:rsidP="00515952">
            <w:pPr>
              <w:pStyle w:val="TAL"/>
              <w:keepNext w:val="0"/>
              <w:keepLines w:val="0"/>
            </w:pPr>
            <w:r w:rsidRPr="006F06C2">
              <w:t>Check: Does the UE initiate a random access procedure by transmitting Preamble in NR Cell 4 within 10s?</w:t>
            </w:r>
          </w:p>
        </w:tc>
        <w:tc>
          <w:tcPr>
            <w:tcW w:w="709" w:type="dxa"/>
          </w:tcPr>
          <w:p w14:paraId="7C7E28FD" w14:textId="77777777" w:rsidR="00FB3CFE" w:rsidRPr="006F06C2" w:rsidRDefault="00FB3CFE" w:rsidP="00515952">
            <w:pPr>
              <w:pStyle w:val="TAC"/>
              <w:keepNext w:val="0"/>
              <w:keepLines w:val="0"/>
              <w:snapToGrid w:val="0"/>
            </w:pPr>
            <w:r w:rsidRPr="006F06C2">
              <w:t>--&gt;</w:t>
            </w:r>
          </w:p>
        </w:tc>
        <w:tc>
          <w:tcPr>
            <w:tcW w:w="2977" w:type="dxa"/>
          </w:tcPr>
          <w:p w14:paraId="0EF76B4C" w14:textId="77777777" w:rsidR="00FB3CFE" w:rsidRPr="006F06C2" w:rsidRDefault="00FB3CFE" w:rsidP="00515952">
            <w:pPr>
              <w:pStyle w:val="TAL"/>
              <w:keepNext w:val="0"/>
              <w:keepLines w:val="0"/>
              <w:snapToGrid w:val="0"/>
              <w:rPr>
                <w:i/>
                <w:iCs/>
              </w:rPr>
            </w:pPr>
            <w:r w:rsidRPr="006F06C2">
              <w:t>(PRACH Preamble)</w:t>
            </w:r>
          </w:p>
        </w:tc>
        <w:tc>
          <w:tcPr>
            <w:tcW w:w="567" w:type="dxa"/>
          </w:tcPr>
          <w:p w14:paraId="44DBFFFA" w14:textId="77777777" w:rsidR="00FB3CFE" w:rsidRPr="006F06C2" w:rsidRDefault="00FB3CFE" w:rsidP="00515952">
            <w:pPr>
              <w:pStyle w:val="TAC"/>
              <w:keepNext w:val="0"/>
              <w:keepLines w:val="0"/>
              <w:snapToGrid w:val="0"/>
            </w:pPr>
            <w:r w:rsidRPr="006F06C2">
              <w:t>3</w:t>
            </w:r>
          </w:p>
        </w:tc>
        <w:tc>
          <w:tcPr>
            <w:tcW w:w="1019" w:type="dxa"/>
          </w:tcPr>
          <w:p w14:paraId="46F7EA98" w14:textId="77777777" w:rsidR="00FB3CFE" w:rsidRPr="006F06C2" w:rsidRDefault="00FB3CFE" w:rsidP="00515952">
            <w:pPr>
              <w:pStyle w:val="TAC"/>
              <w:keepNext w:val="0"/>
              <w:keepLines w:val="0"/>
              <w:snapToGrid w:val="0"/>
            </w:pPr>
            <w:r w:rsidRPr="006F06C2">
              <w:t>P</w:t>
            </w:r>
          </w:p>
        </w:tc>
      </w:tr>
      <w:tr w:rsidR="00FB3CFE" w:rsidRPr="006F06C2" w14:paraId="6E69FC2B" w14:textId="77777777" w:rsidTr="00515952">
        <w:tc>
          <w:tcPr>
            <w:tcW w:w="648" w:type="dxa"/>
          </w:tcPr>
          <w:p w14:paraId="163594CC" w14:textId="77777777" w:rsidR="00FB3CFE" w:rsidRPr="006F06C2" w:rsidRDefault="00FB3CFE" w:rsidP="00515952">
            <w:pPr>
              <w:pStyle w:val="TAC"/>
              <w:keepNext w:val="0"/>
              <w:keepLines w:val="0"/>
              <w:snapToGrid w:val="0"/>
              <w:rPr>
                <w:lang w:eastAsia="zh-CN"/>
              </w:rPr>
            </w:pPr>
            <w:r w:rsidRPr="006F06C2">
              <w:rPr>
                <w:lang w:eastAsia="zh-CN"/>
              </w:rPr>
              <w:t>13</w:t>
            </w:r>
          </w:p>
        </w:tc>
        <w:tc>
          <w:tcPr>
            <w:tcW w:w="3969" w:type="dxa"/>
          </w:tcPr>
          <w:p w14:paraId="209A1D5E" w14:textId="77777777" w:rsidR="00FB3CFE" w:rsidRPr="006F06C2" w:rsidRDefault="00FB3CFE" w:rsidP="00515952">
            <w:pPr>
              <w:pStyle w:val="TAL"/>
              <w:keepNext w:val="0"/>
              <w:keepLines w:val="0"/>
            </w:pPr>
            <w:r w:rsidRPr="006F06C2">
              <w:t>The SS transmits Random Access Response.</w:t>
            </w:r>
          </w:p>
        </w:tc>
        <w:tc>
          <w:tcPr>
            <w:tcW w:w="709" w:type="dxa"/>
          </w:tcPr>
          <w:p w14:paraId="53656F05" w14:textId="77777777" w:rsidR="00FB3CFE" w:rsidRPr="006F06C2" w:rsidRDefault="00FB3CFE" w:rsidP="00515952">
            <w:pPr>
              <w:pStyle w:val="TAC"/>
              <w:keepNext w:val="0"/>
              <w:keepLines w:val="0"/>
              <w:snapToGrid w:val="0"/>
            </w:pPr>
            <w:r w:rsidRPr="006F06C2">
              <w:t>&lt;--</w:t>
            </w:r>
          </w:p>
        </w:tc>
        <w:tc>
          <w:tcPr>
            <w:tcW w:w="2977" w:type="dxa"/>
          </w:tcPr>
          <w:p w14:paraId="756104C8" w14:textId="77777777" w:rsidR="00FB3CFE" w:rsidRPr="006F06C2" w:rsidRDefault="00FB3CFE" w:rsidP="00515952">
            <w:pPr>
              <w:pStyle w:val="TAL"/>
              <w:keepNext w:val="0"/>
              <w:keepLines w:val="0"/>
              <w:snapToGrid w:val="0"/>
            </w:pPr>
            <w:r w:rsidRPr="006F06C2">
              <w:t>Random Access Response</w:t>
            </w:r>
          </w:p>
        </w:tc>
        <w:tc>
          <w:tcPr>
            <w:tcW w:w="567" w:type="dxa"/>
          </w:tcPr>
          <w:p w14:paraId="26015110" w14:textId="77777777" w:rsidR="00FB3CFE" w:rsidRPr="006F06C2" w:rsidRDefault="00FB3CFE" w:rsidP="00515952">
            <w:pPr>
              <w:pStyle w:val="TAC"/>
              <w:keepNext w:val="0"/>
              <w:keepLines w:val="0"/>
              <w:snapToGrid w:val="0"/>
            </w:pPr>
            <w:r w:rsidRPr="006F06C2">
              <w:t>-</w:t>
            </w:r>
          </w:p>
        </w:tc>
        <w:tc>
          <w:tcPr>
            <w:tcW w:w="1019" w:type="dxa"/>
          </w:tcPr>
          <w:p w14:paraId="1B8F9593" w14:textId="77777777" w:rsidR="00FB3CFE" w:rsidRPr="006F06C2" w:rsidRDefault="00FB3CFE" w:rsidP="00515952">
            <w:pPr>
              <w:pStyle w:val="TAC"/>
              <w:keepNext w:val="0"/>
              <w:keepLines w:val="0"/>
              <w:snapToGrid w:val="0"/>
            </w:pPr>
            <w:r w:rsidRPr="006F06C2">
              <w:t>-</w:t>
            </w:r>
          </w:p>
        </w:tc>
      </w:tr>
      <w:tr w:rsidR="00FB3CFE" w:rsidRPr="006F06C2" w14:paraId="3B67C1DE" w14:textId="77777777" w:rsidTr="00515952">
        <w:tc>
          <w:tcPr>
            <w:tcW w:w="648" w:type="dxa"/>
          </w:tcPr>
          <w:p w14:paraId="72FC00AB" w14:textId="77777777" w:rsidR="00FB3CFE" w:rsidRPr="006F06C2" w:rsidRDefault="00FB3CFE" w:rsidP="00515952">
            <w:pPr>
              <w:pStyle w:val="TAC"/>
              <w:keepNext w:val="0"/>
              <w:keepLines w:val="0"/>
              <w:snapToGrid w:val="0"/>
            </w:pPr>
            <w:r w:rsidRPr="006F06C2">
              <w:t>14</w:t>
            </w:r>
          </w:p>
        </w:tc>
        <w:tc>
          <w:tcPr>
            <w:tcW w:w="3969" w:type="dxa"/>
          </w:tcPr>
          <w:p w14:paraId="48B2947C" w14:textId="46C7DC1A" w:rsidR="00FB3CFE" w:rsidRPr="006F06C2" w:rsidRDefault="00FB3CFE" w:rsidP="00515952">
            <w:pPr>
              <w:pStyle w:val="TAL"/>
              <w:keepNext w:val="0"/>
              <w:keepLines w:val="0"/>
            </w:pPr>
            <w:r w:rsidRPr="006F06C2">
              <w:t xml:space="preserve">The UE </w:t>
            </w:r>
            <w:r w:rsidR="007065F4" w:rsidRPr="006F06C2">
              <w:t>transmits</w:t>
            </w:r>
            <w:r w:rsidRPr="006F06C2">
              <w:t xml:space="preserve"> </w:t>
            </w:r>
            <w:r w:rsidRPr="006F06C2">
              <w:rPr>
                <w:i/>
              </w:rPr>
              <w:t>RRCReconfigurationComplete</w:t>
            </w:r>
            <w:r w:rsidRPr="006F06C2">
              <w:t xml:space="preserve"> message in NR Cell 4.</w:t>
            </w:r>
          </w:p>
        </w:tc>
        <w:tc>
          <w:tcPr>
            <w:tcW w:w="709" w:type="dxa"/>
          </w:tcPr>
          <w:p w14:paraId="05F73656" w14:textId="77777777" w:rsidR="00FB3CFE" w:rsidRPr="006F06C2" w:rsidRDefault="00FB3CFE" w:rsidP="00515952">
            <w:pPr>
              <w:pStyle w:val="TAC"/>
              <w:keepNext w:val="0"/>
              <w:keepLines w:val="0"/>
              <w:snapToGrid w:val="0"/>
            </w:pPr>
            <w:r w:rsidRPr="006F06C2">
              <w:t>--&gt;</w:t>
            </w:r>
          </w:p>
        </w:tc>
        <w:tc>
          <w:tcPr>
            <w:tcW w:w="2977" w:type="dxa"/>
          </w:tcPr>
          <w:p w14:paraId="77EC3A2F" w14:textId="77777777" w:rsidR="00FB3CFE" w:rsidRPr="006F06C2" w:rsidRDefault="00FB3CFE" w:rsidP="00515952">
            <w:pPr>
              <w:pStyle w:val="TAL"/>
              <w:keepNext w:val="0"/>
              <w:keepLines w:val="0"/>
              <w:snapToGrid w:val="0"/>
            </w:pPr>
            <w:r w:rsidRPr="006F06C2">
              <w:rPr>
                <w:iCs/>
              </w:rPr>
              <w:t>NR RRC:</w:t>
            </w:r>
            <w:r w:rsidRPr="006F06C2">
              <w:rPr>
                <w:i/>
                <w:iCs/>
              </w:rPr>
              <w:t xml:space="preserve"> RRCReconfigurationComplete</w:t>
            </w:r>
          </w:p>
        </w:tc>
        <w:tc>
          <w:tcPr>
            <w:tcW w:w="567" w:type="dxa"/>
          </w:tcPr>
          <w:p w14:paraId="3C811F13" w14:textId="77777777" w:rsidR="00FB3CFE" w:rsidRPr="006F06C2" w:rsidRDefault="00FB3CFE" w:rsidP="00515952">
            <w:pPr>
              <w:pStyle w:val="TAC"/>
              <w:keepNext w:val="0"/>
              <w:keepLines w:val="0"/>
              <w:snapToGrid w:val="0"/>
            </w:pPr>
            <w:r w:rsidRPr="006F06C2">
              <w:t>-</w:t>
            </w:r>
          </w:p>
        </w:tc>
        <w:tc>
          <w:tcPr>
            <w:tcW w:w="1019" w:type="dxa"/>
          </w:tcPr>
          <w:p w14:paraId="4091FB70" w14:textId="77777777" w:rsidR="00FB3CFE" w:rsidRPr="006F06C2" w:rsidRDefault="00FB3CFE" w:rsidP="00515952">
            <w:pPr>
              <w:pStyle w:val="TAC"/>
              <w:keepNext w:val="0"/>
              <w:keepLines w:val="0"/>
              <w:snapToGrid w:val="0"/>
            </w:pPr>
            <w:r w:rsidRPr="006F06C2">
              <w:t>-</w:t>
            </w:r>
          </w:p>
        </w:tc>
      </w:tr>
      <w:tr w:rsidR="00FB3CFE" w:rsidRPr="006F06C2" w14:paraId="3A5DAD55"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168534BF" w14:textId="77777777" w:rsidR="00FB3CFE" w:rsidRPr="006F06C2" w:rsidRDefault="00FB3CFE" w:rsidP="00515952">
            <w:pPr>
              <w:pStyle w:val="TAC"/>
              <w:keepNext w:val="0"/>
              <w:keepLines w:val="0"/>
              <w:snapToGrid w:val="0"/>
            </w:pPr>
            <w:r w:rsidRPr="006F06C2">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4547BA" w14:textId="45853279" w:rsidR="00FB3CFE" w:rsidRPr="006F06C2" w:rsidRDefault="00FB3CFE" w:rsidP="00515952">
            <w:pPr>
              <w:pStyle w:val="TAL"/>
              <w:keepNext w:val="0"/>
              <w:keepLines w:val="0"/>
            </w:pPr>
            <w:r w:rsidRPr="006F06C2">
              <w:t>Check: Does the test result of generic test procedure in TS 38.508-1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DD50DB" w14:textId="77777777" w:rsidR="00FB3CFE" w:rsidRPr="006F06C2" w:rsidRDefault="00FB3CFE"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73DACC" w14:textId="77777777" w:rsidR="00FB3CFE" w:rsidRPr="006F06C2" w:rsidRDefault="00FB3CFE"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9D73B1" w14:textId="77777777" w:rsidR="00FB3CFE" w:rsidRPr="006F06C2" w:rsidRDefault="00FB3CFE" w:rsidP="00515952">
            <w:pPr>
              <w:pStyle w:val="TAC"/>
              <w:keepNext w:val="0"/>
              <w:keepLines w:val="0"/>
              <w:snapToGrid w:val="0"/>
            </w:pPr>
            <w:r w:rsidRPr="006F06C2">
              <w:t>3</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66C0DE4" w14:textId="77777777" w:rsidR="00FB3CFE" w:rsidRPr="006F06C2" w:rsidRDefault="00FB3CFE" w:rsidP="00515952">
            <w:pPr>
              <w:pStyle w:val="TAC"/>
              <w:keepNext w:val="0"/>
              <w:keepLines w:val="0"/>
              <w:snapToGrid w:val="0"/>
              <w:rPr>
                <w:lang w:eastAsia="zh-CN"/>
              </w:rPr>
            </w:pPr>
            <w:r w:rsidRPr="006F06C2">
              <w:rPr>
                <w:lang w:eastAsia="zh-CN"/>
              </w:rPr>
              <w:t>P</w:t>
            </w:r>
          </w:p>
        </w:tc>
      </w:tr>
      <w:tr w:rsidR="00FB3CFE" w:rsidRPr="006F06C2" w14:paraId="216184EA" w14:textId="77777777" w:rsidTr="00515952">
        <w:tc>
          <w:tcPr>
            <w:tcW w:w="648" w:type="dxa"/>
          </w:tcPr>
          <w:p w14:paraId="36CF76FD" w14:textId="77777777" w:rsidR="00FB3CFE" w:rsidRPr="006F06C2" w:rsidRDefault="00FB3CFE" w:rsidP="00515952">
            <w:pPr>
              <w:pStyle w:val="TAC"/>
              <w:keepNext w:val="0"/>
              <w:keepLines w:val="0"/>
              <w:snapToGrid w:val="0"/>
            </w:pPr>
            <w:r w:rsidRPr="006F06C2">
              <w:t>16</w:t>
            </w:r>
          </w:p>
        </w:tc>
        <w:tc>
          <w:tcPr>
            <w:tcW w:w="3969" w:type="dxa"/>
          </w:tcPr>
          <w:p w14:paraId="50148AF8" w14:textId="77777777" w:rsidR="00FB3CFE" w:rsidRPr="006F06C2" w:rsidRDefault="00FB3CFE"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MeasConfig</w:t>
            </w:r>
            <w:r w:rsidRPr="006F06C2">
              <w:t xml:space="preserve"> and </w:t>
            </w:r>
            <w:r w:rsidRPr="006F06C2">
              <w:rPr>
                <w:i/>
              </w:rPr>
              <w:t>ConditionalReconfiguration</w:t>
            </w:r>
            <w:r w:rsidRPr="006F06C2">
              <w:t xml:space="preserve"> for intra</w:t>
            </w:r>
          </w:p>
          <w:p w14:paraId="3F243BBD" w14:textId="77777777" w:rsidR="00FB3CFE" w:rsidRPr="006F06C2" w:rsidRDefault="00FB3CFE" w:rsidP="00515952">
            <w:pPr>
              <w:pStyle w:val="TAL"/>
              <w:keepNext w:val="0"/>
              <w:keepLines w:val="0"/>
              <w:snapToGrid w:val="0"/>
            </w:pPr>
            <w:r w:rsidRPr="006F06C2">
              <w:t>-frequency event A3 and A5 in NR cell 4.</w:t>
            </w:r>
          </w:p>
        </w:tc>
        <w:tc>
          <w:tcPr>
            <w:tcW w:w="709" w:type="dxa"/>
          </w:tcPr>
          <w:p w14:paraId="6C148DDC" w14:textId="77777777" w:rsidR="00FB3CFE" w:rsidRPr="006F06C2" w:rsidRDefault="00FB3CFE" w:rsidP="00515952">
            <w:pPr>
              <w:pStyle w:val="TAC"/>
              <w:keepNext w:val="0"/>
              <w:keepLines w:val="0"/>
              <w:snapToGrid w:val="0"/>
            </w:pPr>
            <w:r w:rsidRPr="006F06C2">
              <w:t>&lt;--</w:t>
            </w:r>
          </w:p>
        </w:tc>
        <w:tc>
          <w:tcPr>
            <w:tcW w:w="2977" w:type="dxa"/>
          </w:tcPr>
          <w:p w14:paraId="6B9326B5" w14:textId="77777777" w:rsidR="00FB3CFE" w:rsidRPr="006F06C2" w:rsidRDefault="00FB3CFE"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0740DC47" w14:textId="77777777" w:rsidR="00FB3CFE" w:rsidRPr="006F06C2" w:rsidRDefault="00FB3CFE" w:rsidP="00515952">
            <w:pPr>
              <w:pStyle w:val="TAC"/>
              <w:keepNext w:val="0"/>
              <w:keepLines w:val="0"/>
              <w:snapToGrid w:val="0"/>
            </w:pPr>
            <w:r w:rsidRPr="006F06C2">
              <w:t>-</w:t>
            </w:r>
          </w:p>
        </w:tc>
        <w:tc>
          <w:tcPr>
            <w:tcW w:w="1019" w:type="dxa"/>
          </w:tcPr>
          <w:p w14:paraId="5E4F4045" w14:textId="77777777" w:rsidR="00FB3CFE" w:rsidRPr="006F06C2" w:rsidRDefault="00FB3CFE" w:rsidP="00515952">
            <w:pPr>
              <w:pStyle w:val="TAC"/>
              <w:keepNext w:val="0"/>
              <w:keepLines w:val="0"/>
              <w:snapToGrid w:val="0"/>
            </w:pPr>
            <w:r w:rsidRPr="006F06C2">
              <w:t>-</w:t>
            </w:r>
          </w:p>
        </w:tc>
      </w:tr>
      <w:tr w:rsidR="00FB3CFE" w:rsidRPr="006F06C2" w14:paraId="6AAC36D6" w14:textId="77777777" w:rsidTr="00515952">
        <w:tc>
          <w:tcPr>
            <w:tcW w:w="648" w:type="dxa"/>
          </w:tcPr>
          <w:p w14:paraId="3534C36D" w14:textId="77777777" w:rsidR="00FB3CFE" w:rsidRPr="006F06C2" w:rsidRDefault="00FB3CFE" w:rsidP="00515952">
            <w:pPr>
              <w:pStyle w:val="TAC"/>
              <w:keepNext w:val="0"/>
              <w:keepLines w:val="0"/>
              <w:snapToGrid w:val="0"/>
            </w:pPr>
            <w:r w:rsidRPr="006F06C2">
              <w:t>17</w:t>
            </w:r>
          </w:p>
        </w:tc>
        <w:tc>
          <w:tcPr>
            <w:tcW w:w="3969" w:type="dxa"/>
          </w:tcPr>
          <w:p w14:paraId="4439EBD6" w14:textId="77777777" w:rsidR="00FB3CFE" w:rsidRPr="006F06C2" w:rsidRDefault="00FB3CFE" w:rsidP="005159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4.</w:t>
            </w:r>
          </w:p>
        </w:tc>
        <w:tc>
          <w:tcPr>
            <w:tcW w:w="709" w:type="dxa"/>
          </w:tcPr>
          <w:p w14:paraId="7D195644" w14:textId="77777777" w:rsidR="00FB3CFE" w:rsidRPr="006F06C2" w:rsidRDefault="00FB3CFE" w:rsidP="00515952">
            <w:pPr>
              <w:pStyle w:val="TAC"/>
              <w:keepNext w:val="0"/>
              <w:keepLines w:val="0"/>
              <w:snapToGrid w:val="0"/>
            </w:pPr>
            <w:r w:rsidRPr="006F06C2">
              <w:t>--&gt;</w:t>
            </w:r>
          </w:p>
        </w:tc>
        <w:tc>
          <w:tcPr>
            <w:tcW w:w="2977" w:type="dxa"/>
          </w:tcPr>
          <w:p w14:paraId="500F73A0" w14:textId="77777777" w:rsidR="00FB3CFE" w:rsidRPr="006F06C2" w:rsidRDefault="00FB3CFE" w:rsidP="005159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7BD3A3F4" w14:textId="77777777" w:rsidR="00FB3CFE" w:rsidRPr="006F06C2" w:rsidRDefault="00FB3CFE" w:rsidP="00515952">
            <w:pPr>
              <w:pStyle w:val="TAC"/>
              <w:keepNext w:val="0"/>
              <w:keepLines w:val="0"/>
              <w:snapToGrid w:val="0"/>
            </w:pPr>
            <w:r w:rsidRPr="006F06C2">
              <w:t>-</w:t>
            </w:r>
          </w:p>
        </w:tc>
        <w:tc>
          <w:tcPr>
            <w:tcW w:w="1019" w:type="dxa"/>
          </w:tcPr>
          <w:p w14:paraId="0145B7E3" w14:textId="77777777" w:rsidR="00FB3CFE" w:rsidRPr="006F06C2" w:rsidRDefault="00FB3CFE" w:rsidP="00515952">
            <w:pPr>
              <w:pStyle w:val="TAC"/>
              <w:keepNext w:val="0"/>
              <w:keepLines w:val="0"/>
              <w:snapToGrid w:val="0"/>
            </w:pPr>
            <w:r w:rsidRPr="006F06C2">
              <w:t>-</w:t>
            </w:r>
          </w:p>
        </w:tc>
      </w:tr>
      <w:tr w:rsidR="00FB3CFE" w:rsidRPr="006F06C2" w14:paraId="60D78599" w14:textId="77777777" w:rsidTr="00515952">
        <w:tc>
          <w:tcPr>
            <w:tcW w:w="648" w:type="dxa"/>
          </w:tcPr>
          <w:p w14:paraId="6BC0927F" w14:textId="77777777" w:rsidR="00FB3CFE" w:rsidRPr="006F06C2" w:rsidRDefault="00FB3CFE" w:rsidP="00515952">
            <w:pPr>
              <w:pStyle w:val="TAC"/>
              <w:keepNext w:val="0"/>
              <w:keepLines w:val="0"/>
              <w:snapToGrid w:val="0"/>
            </w:pPr>
            <w:r w:rsidRPr="006F06C2">
              <w:t>18</w:t>
            </w:r>
          </w:p>
        </w:tc>
        <w:tc>
          <w:tcPr>
            <w:tcW w:w="3969" w:type="dxa"/>
          </w:tcPr>
          <w:p w14:paraId="55C106E0" w14:textId="77777777" w:rsidR="00FB3CFE" w:rsidRPr="006F06C2" w:rsidRDefault="00FB3CFE" w:rsidP="00515952">
            <w:pPr>
              <w:pStyle w:val="TAL"/>
              <w:keepNext w:val="0"/>
              <w:keepLines w:val="0"/>
            </w:pPr>
            <w:r w:rsidRPr="006F06C2">
              <w:t>SS adjusts the cell-specific reference signal level according to row "T3".</w:t>
            </w:r>
          </w:p>
        </w:tc>
        <w:tc>
          <w:tcPr>
            <w:tcW w:w="709" w:type="dxa"/>
          </w:tcPr>
          <w:p w14:paraId="69319936" w14:textId="77777777" w:rsidR="00FB3CFE" w:rsidRPr="006F06C2" w:rsidRDefault="00FB3CFE" w:rsidP="00515952">
            <w:pPr>
              <w:pStyle w:val="TAC"/>
              <w:keepNext w:val="0"/>
              <w:keepLines w:val="0"/>
              <w:snapToGrid w:val="0"/>
            </w:pPr>
            <w:r w:rsidRPr="006F06C2">
              <w:t>-</w:t>
            </w:r>
          </w:p>
        </w:tc>
        <w:tc>
          <w:tcPr>
            <w:tcW w:w="2977" w:type="dxa"/>
          </w:tcPr>
          <w:p w14:paraId="2ECFA4A7" w14:textId="77777777" w:rsidR="00FB3CFE" w:rsidRPr="006F06C2" w:rsidRDefault="00FB3CFE" w:rsidP="00515952">
            <w:pPr>
              <w:pStyle w:val="TAL"/>
              <w:keepNext w:val="0"/>
              <w:keepLines w:val="0"/>
              <w:snapToGrid w:val="0"/>
              <w:rPr>
                <w:i/>
                <w:iCs/>
              </w:rPr>
            </w:pPr>
            <w:r w:rsidRPr="006F06C2">
              <w:rPr>
                <w:i/>
                <w:iCs/>
              </w:rPr>
              <w:t>-</w:t>
            </w:r>
          </w:p>
        </w:tc>
        <w:tc>
          <w:tcPr>
            <w:tcW w:w="567" w:type="dxa"/>
          </w:tcPr>
          <w:p w14:paraId="6EEC740E" w14:textId="77777777" w:rsidR="00FB3CFE" w:rsidRPr="006F06C2" w:rsidRDefault="00FB3CFE" w:rsidP="00515952">
            <w:pPr>
              <w:pStyle w:val="TAC"/>
              <w:keepNext w:val="0"/>
              <w:keepLines w:val="0"/>
              <w:snapToGrid w:val="0"/>
            </w:pPr>
            <w:r w:rsidRPr="006F06C2">
              <w:t>-</w:t>
            </w:r>
          </w:p>
        </w:tc>
        <w:tc>
          <w:tcPr>
            <w:tcW w:w="1019" w:type="dxa"/>
          </w:tcPr>
          <w:p w14:paraId="002D31AE" w14:textId="77777777" w:rsidR="00FB3CFE" w:rsidRPr="006F06C2" w:rsidRDefault="00FB3CFE" w:rsidP="00515952">
            <w:pPr>
              <w:pStyle w:val="TAC"/>
              <w:keepNext w:val="0"/>
              <w:keepLines w:val="0"/>
              <w:snapToGrid w:val="0"/>
            </w:pPr>
            <w:r w:rsidRPr="006F06C2">
              <w:t>-</w:t>
            </w:r>
          </w:p>
        </w:tc>
      </w:tr>
      <w:tr w:rsidR="00FB3CFE" w:rsidRPr="006F06C2" w14:paraId="0761CB57" w14:textId="77777777" w:rsidTr="00515952">
        <w:tc>
          <w:tcPr>
            <w:tcW w:w="648" w:type="dxa"/>
          </w:tcPr>
          <w:p w14:paraId="472D30ED" w14:textId="77777777" w:rsidR="00FB3CFE" w:rsidRPr="006F06C2" w:rsidRDefault="00FB3CFE" w:rsidP="00515952">
            <w:pPr>
              <w:pStyle w:val="TAC"/>
              <w:keepNext w:val="0"/>
              <w:keepLines w:val="0"/>
              <w:snapToGrid w:val="0"/>
            </w:pPr>
            <w:r w:rsidRPr="006F06C2">
              <w:t>19</w:t>
            </w:r>
          </w:p>
        </w:tc>
        <w:tc>
          <w:tcPr>
            <w:tcW w:w="3969" w:type="dxa"/>
          </w:tcPr>
          <w:p w14:paraId="2BBABD01" w14:textId="77777777" w:rsidR="00FB3CFE" w:rsidRPr="006F06C2" w:rsidRDefault="00FB3CFE" w:rsidP="00515952">
            <w:pPr>
              <w:pStyle w:val="TAL"/>
              <w:keepNext w:val="0"/>
              <w:keepLines w:val="0"/>
            </w:pPr>
            <w:r w:rsidRPr="006F06C2">
              <w:t>Check: Does the UE initiate a random access procedure by transmitting Preamble in NR Cell 1 within 10s?</w:t>
            </w:r>
          </w:p>
        </w:tc>
        <w:tc>
          <w:tcPr>
            <w:tcW w:w="709" w:type="dxa"/>
          </w:tcPr>
          <w:p w14:paraId="35F19F17" w14:textId="77777777" w:rsidR="00FB3CFE" w:rsidRPr="006F06C2" w:rsidRDefault="00FB3CFE" w:rsidP="00515952">
            <w:pPr>
              <w:pStyle w:val="TAC"/>
              <w:keepNext w:val="0"/>
              <w:keepLines w:val="0"/>
              <w:snapToGrid w:val="0"/>
            </w:pPr>
            <w:r w:rsidRPr="006F06C2">
              <w:t>--&gt;</w:t>
            </w:r>
          </w:p>
        </w:tc>
        <w:tc>
          <w:tcPr>
            <w:tcW w:w="2977" w:type="dxa"/>
          </w:tcPr>
          <w:p w14:paraId="1170F306" w14:textId="77777777" w:rsidR="00FB3CFE" w:rsidRPr="006F06C2" w:rsidRDefault="00FB3CFE" w:rsidP="00515952">
            <w:pPr>
              <w:pStyle w:val="TAL"/>
              <w:keepNext w:val="0"/>
              <w:keepLines w:val="0"/>
              <w:snapToGrid w:val="0"/>
              <w:rPr>
                <w:i/>
                <w:iCs/>
              </w:rPr>
            </w:pPr>
            <w:r w:rsidRPr="006F06C2">
              <w:t>(PRACH Preamble)</w:t>
            </w:r>
          </w:p>
        </w:tc>
        <w:tc>
          <w:tcPr>
            <w:tcW w:w="567" w:type="dxa"/>
          </w:tcPr>
          <w:p w14:paraId="3527F377" w14:textId="77777777" w:rsidR="00FB3CFE" w:rsidRPr="006F06C2" w:rsidRDefault="00FB3CFE" w:rsidP="00515952">
            <w:pPr>
              <w:pStyle w:val="TAC"/>
              <w:keepNext w:val="0"/>
              <w:keepLines w:val="0"/>
              <w:snapToGrid w:val="0"/>
            </w:pPr>
            <w:r w:rsidRPr="006F06C2">
              <w:t>4</w:t>
            </w:r>
          </w:p>
        </w:tc>
        <w:tc>
          <w:tcPr>
            <w:tcW w:w="1019" w:type="dxa"/>
          </w:tcPr>
          <w:p w14:paraId="58B3DE3E" w14:textId="77777777" w:rsidR="00FB3CFE" w:rsidRPr="006F06C2" w:rsidRDefault="00FB3CFE" w:rsidP="00515952">
            <w:pPr>
              <w:pStyle w:val="TAC"/>
              <w:keepNext w:val="0"/>
              <w:keepLines w:val="0"/>
              <w:snapToGrid w:val="0"/>
            </w:pPr>
            <w:r w:rsidRPr="006F06C2">
              <w:t>P</w:t>
            </w:r>
          </w:p>
        </w:tc>
      </w:tr>
      <w:tr w:rsidR="00FB3CFE" w:rsidRPr="006F06C2" w14:paraId="05B4420A" w14:textId="77777777" w:rsidTr="00515952">
        <w:tc>
          <w:tcPr>
            <w:tcW w:w="648" w:type="dxa"/>
          </w:tcPr>
          <w:p w14:paraId="4DC281C6" w14:textId="77777777" w:rsidR="00FB3CFE" w:rsidRPr="006F06C2" w:rsidRDefault="00FB3CFE" w:rsidP="00515952">
            <w:pPr>
              <w:pStyle w:val="TAC"/>
              <w:keepNext w:val="0"/>
              <w:keepLines w:val="0"/>
              <w:snapToGrid w:val="0"/>
              <w:rPr>
                <w:lang w:eastAsia="zh-CN"/>
              </w:rPr>
            </w:pPr>
            <w:r w:rsidRPr="006F06C2">
              <w:rPr>
                <w:lang w:eastAsia="zh-CN"/>
              </w:rPr>
              <w:t>20</w:t>
            </w:r>
          </w:p>
        </w:tc>
        <w:tc>
          <w:tcPr>
            <w:tcW w:w="3969" w:type="dxa"/>
          </w:tcPr>
          <w:p w14:paraId="39F97979" w14:textId="77777777" w:rsidR="00FB3CFE" w:rsidRPr="006F06C2" w:rsidRDefault="00FB3CFE" w:rsidP="00515952">
            <w:pPr>
              <w:pStyle w:val="TAL"/>
              <w:keepNext w:val="0"/>
              <w:keepLines w:val="0"/>
            </w:pPr>
            <w:r w:rsidRPr="006F06C2">
              <w:t>The SS transmits Random Access Response.</w:t>
            </w:r>
          </w:p>
        </w:tc>
        <w:tc>
          <w:tcPr>
            <w:tcW w:w="709" w:type="dxa"/>
          </w:tcPr>
          <w:p w14:paraId="32B5EA0E" w14:textId="77777777" w:rsidR="00FB3CFE" w:rsidRPr="006F06C2" w:rsidRDefault="00FB3CFE" w:rsidP="00515952">
            <w:pPr>
              <w:pStyle w:val="TAC"/>
              <w:keepNext w:val="0"/>
              <w:keepLines w:val="0"/>
              <w:snapToGrid w:val="0"/>
            </w:pPr>
            <w:r w:rsidRPr="006F06C2">
              <w:t>&lt;--</w:t>
            </w:r>
          </w:p>
        </w:tc>
        <w:tc>
          <w:tcPr>
            <w:tcW w:w="2977" w:type="dxa"/>
          </w:tcPr>
          <w:p w14:paraId="07E0DF6D" w14:textId="77777777" w:rsidR="00FB3CFE" w:rsidRPr="006F06C2" w:rsidRDefault="00FB3CFE" w:rsidP="00515952">
            <w:pPr>
              <w:pStyle w:val="TAL"/>
              <w:keepNext w:val="0"/>
              <w:keepLines w:val="0"/>
              <w:snapToGrid w:val="0"/>
            </w:pPr>
            <w:r w:rsidRPr="006F06C2">
              <w:t>Random Access Response</w:t>
            </w:r>
          </w:p>
        </w:tc>
        <w:tc>
          <w:tcPr>
            <w:tcW w:w="567" w:type="dxa"/>
          </w:tcPr>
          <w:p w14:paraId="58E7FEE3" w14:textId="77777777" w:rsidR="00FB3CFE" w:rsidRPr="006F06C2" w:rsidRDefault="00FB3CFE" w:rsidP="00515952">
            <w:pPr>
              <w:pStyle w:val="TAC"/>
              <w:keepNext w:val="0"/>
              <w:keepLines w:val="0"/>
              <w:snapToGrid w:val="0"/>
            </w:pPr>
            <w:r w:rsidRPr="006F06C2">
              <w:t>-</w:t>
            </w:r>
          </w:p>
        </w:tc>
        <w:tc>
          <w:tcPr>
            <w:tcW w:w="1019" w:type="dxa"/>
          </w:tcPr>
          <w:p w14:paraId="572A1D56" w14:textId="77777777" w:rsidR="00FB3CFE" w:rsidRPr="006F06C2" w:rsidRDefault="00FB3CFE" w:rsidP="00515952">
            <w:pPr>
              <w:pStyle w:val="TAC"/>
              <w:keepNext w:val="0"/>
              <w:keepLines w:val="0"/>
              <w:snapToGrid w:val="0"/>
            </w:pPr>
            <w:r w:rsidRPr="006F06C2">
              <w:t>-</w:t>
            </w:r>
          </w:p>
        </w:tc>
      </w:tr>
      <w:tr w:rsidR="00FB3CFE" w:rsidRPr="006F06C2" w14:paraId="0C2CC5A7" w14:textId="77777777" w:rsidTr="00515952">
        <w:tc>
          <w:tcPr>
            <w:tcW w:w="648" w:type="dxa"/>
          </w:tcPr>
          <w:p w14:paraId="6F562C48" w14:textId="77777777" w:rsidR="00FB3CFE" w:rsidRPr="006F06C2" w:rsidRDefault="00FB3CFE" w:rsidP="00515952">
            <w:pPr>
              <w:pStyle w:val="TAC"/>
              <w:keepNext w:val="0"/>
              <w:keepLines w:val="0"/>
              <w:snapToGrid w:val="0"/>
            </w:pPr>
            <w:r w:rsidRPr="006F06C2">
              <w:t>21</w:t>
            </w:r>
          </w:p>
        </w:tc>
        <w:tc>
          <w:tcPr>
            <w:tcW w:w="3969" w:type="dxa"/>
          </w:tcPr>
          <w:p w14:paraId="57EDBE44" w14:textId="3FD4B9DA" w:rsidR="00FB3CFE" w:rsidRPr="006F06C2" w:rsidRDefault="00FB3CFE" w:rsidP="00515952">
            <w:pPr>
              <w:pStyle w:val="TAL"/>
              <w:keepNext w:val="0"/>
              <w:keepLines w:val="0"/>
            </w:pPr>
            <w:r w:rsidRPr="006F06C2">
              <w:t xml:space="preserve">The UE </w:t>
            </w:r>
            <w:r w:rsidR="007065F4" w:rsidRPr="006F06C2">
              <w:t>transmits</w:t>
            </w:r>
            <w:r w:rsidRPr="006F06C2">
              <w:t xml:space="preserve"> </w:t>
            </w:r>
            <w:r w:rsidRPr="006F06C2">
              <w:rPr>
                <w:i/>
              </w:rPr>
              <w:t>RRCReconfigurationComplete</w:t>
            </w:r>
            <w:r w:rsidRPr="006F06C2">
              <w:t xml:space="preserve"> message in NR Cell 1.</w:t>
            </w:r>
          </w:p>
        </w:tc>
        <w:tc>
          <w:tcPr>
            <w:tcW w:w="709" w:type="dxa"/>
          </w:tcPr>
          <w:p w14:paraId="56A91723" w14:textId="77777777" w:rsidR="00FB3CFE" w:rsidRPr="006F06C2" w:rsidRDefault="00FB3CFE" w:rsidP="00515952">
            <w:pPr>
              <w:pStyle w:val="TAC"/>
              <w:keepNext w:val="0"/>
              <w:keepLines w:val="0"/>
              <w:snapToGrid w:val="0"/>
            </w:pPr>
            <w:r w:rsidRPr="006F06C2">
              <w:t>--&gt;</w:t>
            </w:r>
          </w:p>
        </w:tc>
        <w:tc>
          <w:tcPr>
            <w:tcW w:w="2977" w:type="dxa"/>
          </w:tcPr>
          <w:p w14:paraId="2FE96ACA" w14:textId="77777777" w:rsidR="00FB3CFE" w:rsidRPr="006F06C2" w:rsidRDefault="00FB3CFE" w:rsidP="00515952">
            <w:pPr>
              <w:pStyle w:val="TAL"/>
              <w:keepNext w:val="0"/>
              <w:keepLines w:val="0"/>
              <w:snapToGrid w:val="0"/>
            </w:pPr>
            <w:r w:rsidRPr="006F06C2">
              <w:rPr>
                <w:iCs/>
              </w:rPr>
              <w:t>NR RRC:</w:t>
            </w:r>
            <w:r w:rsidRPr="006F06C2">
              <w:rPr>
                <w:i/>
                <w:iCs/>
              </w:rPr>
              <w:t xml:space="preserve"> RRCReconfigurationComplete</w:t>
            </w:r>
          </w:p>
        </w:tc>
        <w:tc>
          <w:tcPr>
            <w:tcW w:w="567" w:type="dxa"/>
          </w:tcPr>
          <w:p w14:paraId="28B28F64" w14:textId="77777777" w:rsidR="00FB3CFE" w:rsidRPr="006F06C2" w:rsidRDefault="00FB3CFE" w:rsidP="00515952">
            <w:pPr>
              <w:pStyle w:val="TAC"/>
              <w:keepNext w:val="0"/>
              <w:keepLines w:val="0"/>
              <w:snapToGrid w:val="0"/>
            </w:pPr>
            <w:r w:rsidRPr="006F06C2">
              <w:t>-</w:t>
            </w:r>
          </w:p>
        </w:tc>
        <w:tc>
          <w:tcPr>
            <w:tcW w:w="1019" w:type="dxa"/>
          </w:tcPr>
          <w:p w14:paraId="6533B828" w14:textId="77777777" w:rsidR="00FB3CFE" w:rsidRPr="006F06C2" w:rsidRDefault="00FB3CFE" w:rsidP="00515952">
            <w:pPr>
              <w:pStyle w:val="TAC"/>
              <w:keepNext w:val="0"/>
              <w:keepLines w:val="0"/>
              <w:snapToGrid w:val="0"/>
            </w:pPr>
            <w:r w:rsidRPr="006F06C2">
              <w:t>-</w:t>
            </w:r>
          </w:p>
        </w:tc>
      </w:tr>
      <w:tr w:rsidR="00FB3CFE" w:rsidRPr="006F06C2" w14:paraId="3E323640"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2CA75975" w14:textId="77777777" w:rsidR="00FB3CFE" w:rsidRPr="006F06C2" w:rsidRDefault="00FB3CFE" w:rsidP="00515952">
            <w:pPr>
              <w:pStyle w:val="TAC"/>
              <w:keepNext w:val="0"/>
              <w:keepLines w:val="0"/>
              <w:snapToGrid w:val="0"/>
            </w:pPr>
            <w:r w:rsidRPr="006F06C2">
              <w:t>2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B1FA36A" w14:textId="21EE25F3" w:rsidR="00FB3CFE" w:rsidRPr="006F06C2" w:rsidRDefault="00FB3CFE" w:rsidP="00515952">
            <w:pPr>
              <w:pStyle w:val="TAL"/>
              <w:keepNext w:val="0"/>
              <w:keepLines w:val="0"/>
            </w:pPr>
            <w:r w:rsidRPr="006F06C2">
              <w:t>Check: Does the test result of generic test procedure in TS 38.508-1 Table 4.9.1-1 indicate that the UE is capable of exchanging IP data on DRB1 and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CCDF0A" w14:textId="77777777" w:rsidR="00FB3CFE" w:rsidRPr="006F06C2" w:rsidRDefault="00FB3CFE"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95720E" w14:textId="77777777" w:rsidR="00FB3CFE" w:rsidRPr="006F06C2" w:rsidRDefault="00FB3CFE"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453A75" w14:textId="77777777" w:rsidR="00FB3CFE" w:rsidRPr="006F06C2" w:rsidRDefault="00FB3CFE" w:rsidP="00515952">
            <w:pPr>
              <w:pStyle w:val="TAC"/>
              <w:keepNext w:val="0"/>
              <w:keepLines w:val="0"/>
              <w:snapToGrid w:val="0"/>
            </w:pPr>
            <w:r w:rsidRPr="006F06C2">
              <w:t>4</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BE07D43" w14:textId="77777777" w:rsidR="00FB3CFE" w:rsidRPr="006F06C2" w:rsidRDefault="00FB3CFE" w:rsidP="00515952">
            <w:pPr>
              <w:pStyle w:val="TAC"/>
              <w:keepNext w:val="0"/>
              <w:keepLines w:val="0"/>
              <w:snapToGrid w:val="0"/>
              <w:rPr>
                <w:lang w:eastAsia="zh-CN"/>
              </w:rPr>
            </w:pPr>
            <w:r w:rsidRPr="006F06C2">
              <w:rPr>
                <w:lang w:eastAsia="zh-CN"/>
              </w:rPr>
              <w:t>P</w:t>
            </w:r>
          </w:p>
        </w:tc>
      </w:tr>
      <w:tr w:rsidR="00FB3CFE" w:rsidRPr="006F06C2" w14:paraId="3CBDA231" w14:textId="77777777" w:rsidTr="00515952">
        <w:tc>
          <w:tcPr>
            <w:tcW w:w="648" w:type="dxa"/>
          </w:tcPr>
          <w:p w14:paraId="275816F5" w14:textId="77777777" w:rsidR="00FB3CFE" w:rsidRPr="006F06C2" w:rsidRDefault="00FB3CFE" w:rsidP="00515952">
            <w:pPr>
              <w:pStyle w:val="TAC"/>
              <w:keepNext w:val="0"/>
              <w:keepLines w:val="0"/>
              <w:snapToGrid w:val="0"/>
            </w:pPr>
            <w:r w:rsidRPr="006F06C2">
              <w:t>23</w:t>
            </w:r>
          </w:p>
        </w:tc>
        <w:tc>
          <w:tcPr>
            <w:tcW w:w="3969" w:type="dxa"/>
          </w:tcPr>
          <w:p w14:paraId="79758972" w14:textId="77777777" w:rsidR="00FB3CFE" w:rsidRPr="006F06C2" w:rsidRDefault="00FB3CFE" w:rsidP="00515952">
            <w:pPr>
              <w:pStyle w:val="TAL"/>
              <w:keepNext w:val="0"/>
              <w:keepLines w:val="0"/>
            </w:pPr>
            <w:r w:rsidRPr="006F06C2">
              <w:t>SS adjusts the cell-specific reference signal level according to row "T1".</w:t>
            </w:r>
          </w:p>
        </w:tc>
        <w:tc>
          <w:tcPr>
            <w:tcW w:w="709" w:type="dxa"/>
          </w:tcPr>
          <w:p w14:paraId="2D26CF74" w14:textId="77777777" w:rsidR="00FB3CFE" w:rsidRPr="006F06C2" w:rsidRDefault="00FB3CFE" w:rsidP="00515952">
            <w:pPr>
              <w:pStyle w:val="TAC"/>
              <w:keepNext w:val="0"/>
              <w:keepLines w:val="0"/>
              <w:snapToGrid w:val="0"/>
            </w:pPr>
            <w:r w:rsidRPr="006F06C2">
              <w:t>-</w:t>
            </w:r>
          </w:p>
        </w:tc>
        <w:tc>
          <w:tcPr>
            <w:tcW w:w="2977" w:type="dxa"/>
          </w:tcPr>
          <w:p w14:paraId="44F1647D" w14:textId="77777777" w:rsidR="00FB3CFE" w:rsidRPr="006F06C2" w:rsidRDefault="00FB3CFE" w:rsidP="00515952">
            <w:pPr>
              <w:pStyle w:val="TAL"/>
              <w:keepNext w:val="0"/>
              <w:keepLines w:val="0"/>
              <w:snapToGrid w:val="0"/>
              <w:rPr>
                <w:i/>
                <w:iCs/>
              </w:rPr>
            </w:pPr>
            <w:r w:rsidRPr="006F06C2">
              <w:rPr>
                <w:i/>
                <w:iCs/>
              </w:rPr>
              <w:t>-</w:t>
            </w:r>
          </w:p>
        </w:tc>
        <w:tc>
          <w:tcPr>
            <w:tcW w:w="567" w:type="dxa"/>
          </w:tcPr>
          <w:p w14:paraId="7BA8F6F5" w14:textId="77777777" w:rsidR="00FB3CFE" w:rsidRPr="006F06C2" w:rsidRDefault="00FB3CFE" w:rsidP="00515952">
            <w:pPr>
              <w:pStyle w:val="TAC"/>
              <w:keepNext w:val="0"/>
              <w:keepLines w:val="0"/>
              <w:snapToGrid w:val="0"/>
            </w:pPr>
            <w:r w:rsidRPr="006F06C2">
              <w:t>-</w:t>
            </w:r>
          </w:p>
        </w:tc>
        <w:tc>
          <w:tcPr>
            <w:tcW w:w="1019" w:type="dxa"/>
          </w:tcPr>
          <w:p w14:paraId="1C171642" w14:textId="77777777" w:rsidR="00FB3CFE" w:rsidRPr="006F06C2" w:rsidRDefault="00FB3CFE" w:rsidP="00515952">
            <w:pPr>
              <w:pStyle w:val="TAC"/>
              <w:keepNext w:val="0"/>
              <w:keepLines w:val="0"/>
              <w:snapToGrid w:val="0"/>
            </w:pPr>
            <w:r w:rsidRPr="006F06C2">
              <w:t>-</w:t>
            </w:r>
          </w:p>
        </w:tc>
      </w:tr>
      <w:tr w:rsidR="00FB3CFE" w:rsidRPr="006F06C2" w14:paraId="71E41B4B" w14:textId="77777777" w:rsidTr="00515952">
        <w:tc>
          <w:tcPr>
            <w:tcW w:w="648" w:type="dxa"/>
          </w:tcPr>
          <w:p w14:paraId="5203FED4" w14:textId="77777777" w:rsidR="00FB3CFE" w:rsidRPr="006F06C2" w:rsidRDefault="00FB3CFE" w:rsidP="00515952">
            <w:pPr>
              <w:pStyle w:val="TAC"/>
              <w:keepNext w:val="0"/>
              <w:keepLines w:val="0"/>
              <w:snapToGrid w:val="0"/>
            </w:pPr>
            <w:r w:rsidRPr="006F06C2">
              <w:t>24</w:t>
            </w:r>
          </w:p>
        </w:tc>
        <w:tc>
          <w:tcPr>
            <w:tcW w:w="3969" w:type="dxa"/>
          </w:tcPr>
          <w:p w14:paraId="7E53DA5C" w14:textId="1808DA0C" w:rsidR="00FB3CFE" w:rsidRPr="006F06C2" w:rsidRDefault="00FB3CFE" w:rsidP="00515952">
            <w:pPr>
              <w:pStyle w:val="TAL"/>
              <w:keepNext w:val="0"/>
              <w:keepLines w:val="0"/>
            </w:pPr>
            <w:r w:rsidRPr="006F06C2">
              <w:t xml:space="preserve">Check: Does the UE </w:t>
            </w:r>
            <w:r w:rsidR="007065F4" w:rsidRPr="006F06C2">
              <w:t>transmit</w:t>
            </w:r>
            <w:r w:rsidRPr="006F06C2">
              <w:t xml:space="preserve"> </w:t>
            </w:r>
            <w:r w:rsidRPr="006F06C2">
              <w:rPr>
                <w:i/>
              </w:rPr>
              <w:t>RRCReconfigurationComplete</w:t>
            </w:r>
            <w:r w:rsidRPr="006F06C2">
              <w:t xml:space="preserve"> message in NR Cell 2 within 10s?</w:t>
            </w:r>
          </w:p>
        </w:tc>
        <w:tc>
          <w:tcPr>
            <w:tcW w:w="709" w:type="dxa"/>
          </w:tcPr>
          <w:p w14:paraId="71ED0955" w14:textId="77777777" w:rsidR="00FB3CFE" w:rsidRPr="006F06C2" w:rsidRDefault="00FB3CFE" w:rsidP="00515952">
            <w:pPr>
              <w:pStyle w:val="TAC"/>
              <w:keepNext w:val="0"/>
              <w:keepLines w:val="0"/>
              <w:snapToGrid w:val="0"/>
            </w:pPr>
            <w:r w:rsidRPr="006F06C2">
              <w:t>--&gt;</w:t>
            </w:r>
          </w:p>
        </w:tc>
        <w:tc>
          <w:tcPr>
            <w:tcW w:w="2977" w:type="dxa"/>
          </w:tcPr>
          <w:p w14:paraId="2D8C0348" w14:textId="77777777" w:rsidR="00FB3CFE" w:rsidRPr="006F06C2" w:rsidRDefault="00FB3CFE" w:rsidP="00515952">
            <w:pPr>
              <w:pStyle w:val="TAL"/>
              <w:keepNext w:val="0"/>
              <w:keepLines w:val="0"/>
              <w:snapToGrid w:val="0"/>
            </w:pPr>
            <w:r w:rsidRPr="006F06C2">
              <w:rPr>
                <w:iCs/>
              </w:rPr>
              <w:t>NR RRC:</w:t>
            </w:r>
            <w:r w:rsidRPr="006F06C2">
              <w:rPr>
                <w:i/>
                <w:iCs/>
              </w:rPr>
              <w:t xml:space="preserve"> RRCReconfigurationComplete</w:t>
            </w:r>
          </w:p>
        </w:tc>
        <w:tc>
          <w:tcPr>
            <w:tcW w:w="567" w:type="dxa"/>
          </w:tcPr>
          <w:p w14:paraId="6F66AF4E" w14:textId="77777777" w:rsidR="00FB3CFE" w:rsidRPr="006F06C2" w:rsidRDefault="00FB3CFE" w:rsidP="00515952">
            <w:pPr>
              <w:pStyle w:val="TAC"/>
              <w:keepNext w:val="0"/>
              <w:keepLines w:val="0"/>
              <w:snapToGrid w:val="0"/>
            </w:pPr>
            <w:r w:rsidRPr="006F06C2">
              <w:t>5</w:t>
            </w:r>
          </w:p>
        </w:tc>
        <w:tc>
          <w:tcPr>
            <w:tcW w:w="1019" w:type="dxa"/>
          </w:tcPr>
          <w:p w14:paraId="51602E7C" w14:textId="77777777" w:rsidR="00FB3CFE" w:rsidRPr="006F06C2" w:rsidRDefault="00FB3CFE" w:rsidP="00515952">
            <w:pPr>
              <w:pStyle w:val="TAC"/>
              <w:keepNext w:val="0"/>
              <w:keepLines w:val="0"/>
              <w:snapToGrid w:val="0"/>
            </w:pPr>
            <w:r w:rsidRPr="006F06C2">
              <w:rPr>
                <w:lang w:eastAsia="zh-CN"/>
              </w:rPr>
              <w:t>F</w:t>
            </w:r>
          </w:p>
        </w:tc>
      </w:tr>
    </w:tbl>
    <w:p w14:paraId="56F7FAB0" w14:textId="77777777" w:rsidR="00FB3CFE" w:rsidRPr="006F06C2" w:rsidRDefault="00FB3CFE" w:rsidP="00FB3CFE">
      <w:pPr>
        <w:rPr>
          <w:lang w:eastAsia="zh-CN"/>
        </w:rPr>
      </w:pPr>
    </w:p>
    <w:p w14:paraId="02592841" w14:textId="77777777" w:rsidR="00FB3CFE" w:rsidRPr="006F06C2" w:rsidRDefault="00FB3CFE" w:rsidP="00FB3CFE">
      <w:pPr>
        <w:pStyle w:val="H6"/>
      </w:pPr>
      <w:r w:rsidRPr="006F06C2">
        <w:t>8.1.4.4.1.3.3</w:t>
      </w:r>
      <w:r w:rsidRPr="006F06C2">
        <w:tab/>
        <w:t>Specific message contents</w:t>
      </w:r>
    </w:p>
    <w:p w14:paraId="3169F1D2" w14:textId="77777777" w:rsidR="00FB3CFE" w:rsidRPr="006F06C2" w:rsidRDefault="00FB3CFE" w:rsidP="00FB3CFE">
      <w:pPr>
        <w:pStyle w:val="TH"/>
      </w:pPr>
      <w:r w:rsidRPr="006F06C2">
        <w:t xml:space="preserve">Table 8.1.4.4.1.3.3-1: </w:t>
      </w:r>
      <w:r w:rsidRPr="006F06C2">
        <w:rPr>
          <w:i/>
        </w:rPr>
        <w:t xml:space="preserve">RRCReconfiguration </w:t>
      </w:r>
      <w:r w:rsidRPr="006F06C2">
        <w:t>(Step 1, step 9 and step 16, Table 8.1.4.4.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B3CFE" w:rsidRPr="006F06C2" w14:paraId="616A128A" w14:textId="77777777" w:rsidTr="00515952">
        <w:trPr>
          <w:gridBefore w:val="1"/>
          <w:wBefore w:w="9" w:type="dxa"/>
        </w:trPr>
        <w:tc>
          <w:tcPr>
            <w:tcW w:w="9738" w:type="dxa"/>
            <w:gridSpan w:val="4"/>
          </w:tcPr>
          <w:p w14:paraId="486EE593" w14:textId="77777777" w:rsidR="00FB3CFE" w:rsidRPr="006F06C2" w:rsidRDefault="00FB3CFE" w:rsidP="00515952">
            <w:pPr>
              <w:pStyle w:val="TAL"/>
            </w:pPr>
            <w:r w:rsidRPr="006F06C2">
              <w:t xml:space="preserve">Derivation Path: TS 38.508-1 [4], Table 4.6.1-13 with condition </w:t>
            </w:r>
            <w:r w:rsidRPr="006F06C2">
              <w:rPr>
                <w:lang w:eastAsia="ko-KR"/>
              </w:rPr>
              <w:t>NR_MEAS and CHO</w:t>
            </w:r>
          </w:p>
        </w:tc>
      </w:tr>
      <w:tr w:rsidR="00FB3CFE" w:rsidRPr="006F06C2" w14:paraId="37B16C08" w14:textId="77777777" w:rsidTr="00515952">
        <w:tblPrEx>
          <w:tblCellMar>
            <w:left w:w="108" w:type="dxa"/>
            <w:right w:w="108" w:type="dxa"/>
          </w:tblCellMar>
        </w:tblPrEx>
        <w:tc>
          <w:tcPr>
            <w:tcW w:w="4535" w:type="dxa"/>
            <w:gridSpan w:val="2"/>
          </w:tcPr>
          <w:p w14:paraId="3D5625AE" w14:textId="77777777" w:rsidR="00FB3CFE" w:rsidRPr="006F06C2" w:rsidRDefault="00FB3CFE" w:rsidP="00515952">
            <w:pPr>
              <w:pStyle w:val="TAH"/>
            </w:pPr>
            <w:r w:rsidRPr="006F06C2">
              <w:t>Information Element</w:t>
            </w:r>
          </w:p>
        </w:tc>
        <w:tc>
          <w:tcPr>
            <w:tcW w:w="2267" w:type="dxa"/>
          </w:tcPr>
          <w:p w14:paraId="2CF04D1E" w14:textId="77777777" w:rsidR="00FB3CFE" w:rsidRPr="006F06C2" w:rsidRDefault="00FB3CFE" w:rsidP="00515952">
            <w:pPr>
              <w:pStyle w:val="TAH"/>
            </w:pPr>
            <w:r w:rsidRPr="006F06C2">
              <w:t>Value/remark</w:t>
            </w:r>
          </w:p>
        </w:tc>
        <w:tc>
          <w:tcPr>
            <w:tcW w:w="1700" w:type="dxa"/>
          </w:tcPr>
          <w:p w14:paraId="19CB47A0" w14:textId="77777777" w:rsidR="00FB3CFE" w:rsidRPr="006F06C2" w:rsidRDefault="00FB3CFE" w:rsidP="00515952">
            <w:pPr>
              <w:pStyle w:val="TAH"/>
            </w:pPr>
            <w:r w:rsidRPr="006F06C2">
              <w:t>Comment</w:t>
            </w:r>
          </w:p>
        </w:tc>
        <w:tc>
          <w:tcPr>
            <w:tcW w:w="1245" w:type="dxa"/>
          </w:tcPr>
          <w:p w14:paraId="268782CB" w14:textId="77777777" w:rsidR="00FB3CFE" w:rsidRPr="006F06C2" w:rsidRDefault="00FB3CFE" w:rsidP="00515952">
            <w:pPr>
              <w:pStyle w:val="TAH"/>
            </w:pPr>
            <w:r w:rsidRPr="006F06C2">
              <w:t>Condition</w:t>
            </w:r>
          </w:p>
        </w:tc>
      </w:tr>
      <w:tr w:rsidR="00FB3CFE" w:rsidRPr="006F06C2" w14:paraId="44130471" w14:textId="77777777" w:rsidTr="00515952">
        <w:tblPrEx>
          <w:tblCellMar>
            <w:left w:w="108" w:type="dxa"/>
            <w:right w:w="108" w:type="dxa"/>
          </w:tblCellMar>
        </w:tblPrEx>
        <w:tc>
          <w:tcPr>
            <w:tcW w:w="4535" w:type="dxa"/>
            <w:gridSpan w:val="2"/>
          </w:tcPr>
          <w:p w14:paraId="2C8A30EB" w14:textId="77777777" w:rsidR="00FB3CFE" w:rsidRPr="006F06C2" w:rsidRDefault="00FB3CFE" w:rsidP="00515952">
            <w:pPr>
              <w:pStyle w:val="TAL"/>
            </w:pPr>
            <w:r w:rsidRPr="006F06C2">
              <w:t>RRCReconfiguration ::= SEQUENCE {</w:t>
            </w:r>
          </w:p>
        </w:tc>
        <w:tc>
          <w:tcPr>
            <w:tcW w:w="2267" w:type="dxa"/>
          </w:tcPr>
          <w:p w14:paraId="4C83822F" w14:textId="77777777" w:rsidR="00FB3CFE" w:rsidRPr="006F06C2" w:rsidRDefault="00FB3CFE" w:rsidP="00515952">
            <w:pPr>
              <w:pStyle w:val="TAL"/>
            </w:pPr>
          </w:p>
        </w:tc>
        <w:tc>
          <w:tcPr>
            <w:tcW w:w="1700" w:type="dxa"/>
          </w:tcPr>
          <w:p w14:paraId="6C26249B" w14:textId="77777777" w:rsidR="00FB3CFE" w:rsidRPr="006F06C2" w:rsidRDefault="00FB3CFE" w:rsidP="00515952">
            <w:pPr>
              <w:pStyle w:val="TAL"/>
            </w:pPr>
          </w:p>
        </w:tc>
        <w:tc>
          <w:tcPr>
            <w:tcW w:w="1245" w:type="dxa"/>
          </w:tcPr>
          <w:p w14:paraId="0E573EDB" w14:textId="77777777" w:rsidR="00FB3CFE" w:rsidRPr="006F06C2" w:rsidRDefault="00FB3CFE" w:rsidP="00515952">
            <w:pPr>
              <w:pStyle w:val="TAL"/>
            </w:pPr>
          </w:p>
        </w:tc>
      </w:tr>
      <w:tr w:rsidR="00FB3CFE" w:rsidRPr="006F06C2" w14:paraId="450EC8A5" w14:textId="77777777" w:rsidTr="00515952">
        <w:tblPrEx>
          <w:tblCellMar>
            <w:left w:w="108" w:type="dxa"/>
            <w:right w:w="108" w:type="dxa"/>
          </w:tblCellMar>
        </w:tblPrEx>
        <w:tc>
          <w:tcPr>
            <w:tcW w:w="4535" w:type="dxa"/>
            <w:gridSpan w:val="2"/>
          </w:tcPr>
          <w:p w14:paraId="289E3553" w14:textId="77777777" w:rsidR="00FB3CFE" w:rsidRPr="006F06C2" w:rsidRDefault="00FB3CFE" w:rsidP="00515952">
            <w:pPr>
              <w:pStyle w:val="TAL"/>
            </w:pPr>
            <w:r w:rsidRPr="006F06C2">
              <w:t xml:space="preserve">  criticalExtensions CHOICE {</w:t>
            </w:r>
          </w:p>
        </w:tc>
        <w:tc>
          <w:tcPr>
            <w:tcW w:w="2267" w:type="dxa"/>
          </w:tcPr>
          <w:p w14:paraId="58707590" w14:textId="77777777" w:rsidR="00FB3CFE" w:rsidRPr="006F06C2" w:rsidRDefault="00FB3CFE" w:rsidP="00515952">
            <w:pPr>
              <w:pStyle w:val="TAL"/>
            </w:pPr>
          </w:p>
        </w:tc>
        <w:tc>
          <w:tcPr>
            <w:tcW w:w="1700" w:type="dxa"/>
          </w:tcPr>
          <w:p w14:paraId="6D5AE8EE" w14:textId="77777777" w:rsidR="00FB3CFE" w:rsidRPr="006F06C2" w:rsidRDefault="00FB3CFE" w:rsidP="00515952">
            <w:pPr>
              <w:pStyle w:val="TAL"/>
            </w:pPr>
          </w:p>
        </w:tc>
        <w:tc>
          <w:tcPr>
            <w:tcW w:w="1245" w:type="dxa"/>
          </w:tcPr>
          <w:p w14:paraId="53A6E793" w14:textId="77777777" w:rsidR="00FB3CFE" w:rsidRPr="006F06C2" w:rsidRDefault="00FB3CFE" w:rsidP="00515952">
            <w:pPr>
              <w:pStyle w:val="TAL"/>
            </w:pPr>
          </w:p>
        </w:tc>
      </w:tr>
      <w:tr w:rsidR="00FB3CFE" w:rsidRPr="006F06C2" w14:paraId="270406E5" w14:textId="77777777" w:rsidTr="00515952">
        <w:tblPrEx>
          <w:tblCellMar>
            <w:left w:w="108" w:type="dxa"/>
            <w:right w:w="108" w:type="dxa"/>
          </w:tblCellMar>
        </w:tblPrEx>
        <w:tc>
          <w:tcPr>
            <w:tcW w:w="4535" w:type="dxa"/>
            <w:gridSpan w:val="2"/>
            <w:tcBorders>
              <w:bottom w:val="single" w:sz="4" w:space="0" w:color="auto"/>
            </w:tcBorders>
          </w:tcPr>
          <w:p w14:paraId="63343E67" w14:textId="77777777" w:rsidR="00FB3CFE" w:rsidRPr="006F06C2" w:rsidRDefault="00FB3CFE" w:rsidP="00515952">
            <w:pPr>
              <w:pStyle w:val="TAL"/>
            </w:pPr>
            <w:r w:rsidRPr="006F06C2">
              <w:t xml:space="preserve">    rrcReconfiguration SEQUENCE {</w:t>
            </w:r>
          </w:p>
        </w:tc>
        <w:tc>
          <w:tcPr>
            <w:tcW w:w="2267" w:type="dxa"/>
          </w:tcPr>
          <w:p w14:paraId="664AD4CD" w14:textId="77777777" w:rsidR="00FB3CFE" w:rsidRPr="006F06C2" w:rsidRDefault="00FB3CFE" w:rsidP="00515952">
            <w:pPr>
              <w:pStyle w:val="TAL"/>
            </w:pPr>
          </w:p>
        </w:tc>
        <w:tc>
          <w:tcPr>
            <w:tcW w:w="1700" w:type="dxa"/>
          </w:tcPr>
          <w:p w14:paraId="5FD29F14" w14:textId="77777777" w:rsidR="00FB3CFE" w:rsidRPr="006F06C2" w:rsidRDefault="00FB3CFE" w:rsidP="00515952">
            <w:pPr>
              <w:pStyle w:val="TAL"/>
            </w:pPr>
          </w:p>
        </w:tc>
        <w:tc>
          <w:tcPr>
            <w:tcW w:w="1245" w:type="dxa"/>
          </w:tcPr>
          <w:p w14:paraId="2E2D9D9B" w14:textId="77777777" w:rsidR="00FB3CFE" w:rsidRPr="006F06C2" w:rsidRDefault="00FB3CFE" w:rsidP="00515952">
            <w:pPr>
              <w:pStyle w:val="TAL"/>
            </w:pPr>
          </w:p>
        </w:tc>
      </w:tr>
      <w:tr w:rsidR="00FB3CFE" w:rsidRPr="006F06C2" w14:paraId="78C339F8" w14:textId="77777777" w:rsidTr="00515952">
        <w:tblPrEx>
          <w:tblCellMar>
            <w:left w:w="108" w:type="dxa"/>
            <w:right w:w="108" w:type="dxa"/>
          </w:tblCellMar>
        </w:tblPrEx>
        <w:tc>
          <w:tcPr>
            <w:tcW w:w="4535" w:type="dxa"/>
            <w:gridSpan w:val="2"/>
            <w:tcBorders>
              <w:top w:val="single" w:sz="4" w:space="0" w:color="auto"/>
              <w:bottom w:val="single" w:sz="4" w:space="0" w:color="auto"/>
            </w:tcBorders>
          </w:tcPr>
          <w:p w14:paraId="608952E2" w14:textId="77777777" w:rsidR="00FB3CFE" w:rsidRPr="006F06C2" w:rsidRDefault="00FB3CFE" w:rsidP="00515952">
            <w:pPr>
              <w:pStyle w:val="TAL"/>
            </w:pPr>
            <w:r w:rsidRPr="006F06C2">
              <w:t xml:space="preserve">      measConfig</w:t>
            </w:r>
          </w:p>
        </w:tc>
        <w:tc>
          <w:tcPr>
            <w:tcW w:w="2267" w:type="dxa"/>
          </w:tcPr>
          <w:p w14:paraId="0F3DA430" w14:textId="77777777" w:rsidR="00FB3CFE" w:rsidRPr="006F06C2" w:rsidRDefault="00FB3CFE" w:rsidP="00515952">
            <w:pPr>
              <w:pStyle w:val="TAL"/>
            </w:pPr>
            <w:r w:rsidRPr="006F06C2">
              <w:t>MeasConfig</w:t>
            </w:r>
          </w:p>
        </w:tc>
        <w:tc>
          <w:tcPr>
            <w:tcW w:w="1700" w:type="dxa"/>
          </w:tcPr>
          <w:p w14:paraId="4AD0711F" w14:textId="77777777" w:rsidR="00FB3CFE" w:rsidRPr="006F06C2" w:rsidRDefault="00FB3CFE" w:rsidP="00515952">
            <w:pPr>
              <w:pStyle w:val="TAL"/>
            </w:pPr>
            <w:r w:rsidRPr="006F06C2">
              <w:t>Table 8.1.4.4.1.3.3-2</w:t>
            </w:r>
          </w:p>
        </w:tc>
        <w:tc>
          <w:tcPr>
            <w:tcW w:w="1245" w:type="dxa"/>
          </w:tcPr>
          <w:p w14:paraId="39908821" w14:textId="77777777" w:rsidR="00FB3CFE" w:rsidRPr="006F06C2" w:rsidRDefault="00FB3CFE" w:rsidP="00515952">
            <w:pPr>
              <w:pStyle w:val="TAL"/>
            </w:pPr>
          </w:p>
        </w:tc>
      </w:tr>
      <w:tr w:rsidR="00FB3CFE" w:rsidRPr="006F06C2" w14:paraId="3142787E" w14:textId="77777777" w:rsidTr="005159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493D314" w14:textId="77777777" w:rsidR="00FB3CFE" w:rsidRPr="006F06C2" w:rsidRDefault="00FB3CFE"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615AD5C"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8A88F71"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593C6E8" w14:textId="77777777" w:rsidR="00FB3CFE" w:rsidRPr="006F06C2" w:rsidRDefault="00FB3CFE" w:rsidP="00515952">
            <w:pPr>
              <w:pStyle w:val="TAL"/>
            </w:pPr>
          </w:p>
        </w:tc>
      </w:tr>
      <w:tr w:rsidR="00FB3CFE" w:rsidRPr="006F06C2" w14:paraId="5A4DB7F5"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E1534D1" w14:textId="77777777" w:rsidR="00FB3CFE" w:rsidRPr="006F06C2" w:rsidRDefault="00FB3CFE"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E9814DB"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651B14"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CCC27B" w14:textId="77777777" w:rsidR="00FB3CFE" w:rsidRPr="006F06C2" w:rsidRDefault="00FB3CFE" w:rsidP="00515952">
            <w:pPr>
              <w:pStyle w:val="TAL"/>
            </w:pPr>
          </w:p>
        </w:tc>
      </w:tr>
      <w:tr w:rsidR="00FB3CFE" w:rsidRPr="006F06C2" w14:paraId="6EF49940"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2971295" w14:textId="77777777" w:rsidR="00FB3CFE" w:rsidRPr="006F06C2" w:rsidRDefault="00FB3CFE"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8B0E381"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5148BA1"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3D6912" w14:textId="77777777" w:rsidR="00FB3CFE" w:rsidRPr="006F06C2" w:rsidRDefault="00FB3CFE" w:rsidP="00515952">
            <w:pPr>
              <w:pStyle w:val="TAL"/>
            </w:pPr>
          </w:p>
        </w:tc>
      </w:tr>
      <w:tr w:rsidR="00FB3CFE" w:rsidRPr="006F06C2" w14:paraId="68753FEE"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8A8118E" w14:textId="77777777" w:rsidR="00FB3CFE" w:rsidRPr="006F06C2" w:rsidRDefault="00FB3CFE"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2B63E3E"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7E9934"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C84113" w14:textId="77777777" w:rsidR="00FB3CFE" w:rsidRPr="006F06C2" w:rsidRDefault="00FB3CFE" w:rsidP="00515952">
            <w:pPr>
              <w:pStyle w:val="TAL"/>
            </w:pPr>
          </w:p>
        </w:tc>
      </w:tr>
      <w:tr w:rsidR="00FB3CFE" w:rsidRPr="006F06C2" w14:paraId="59EDFE93"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52278FB" w14:textId="77777777" w:rsidR="00FB3CFE" w:rsidRPr="006F06C2" w:rsidRDefault="00FB3CFE" w:rsidP="00515952">
            <w:pPr>
              <w:pStyle w:val="TAL"/>
            </w:pPr>
            <w:r w:rsidRPr="006F06C2">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46882820" w14:textId="77777777" w:rsidR="00FB3CFE" w:rsidRPr="006F06C2" w:rsidRDefault="00FB3CFE" w:rsidP="00515952">
            <w:pPr>
              <w:pStyle w:val="TAL"/>
            </w:pPr>
            <w:r w:rsidRPr="006F06C2">
              <w:t>ConditionalReconfiguration</w:t>
            </w:r>
          </w:p>
        </w:tc>
        <w:tc>
          <w:tcPr>
            <w:tcW w:w="1700" w:type="dxa"/>
            <w:tcBorders>
              <w:top w:val="single" w:sz="4" w:space="0" w:color="auto"/>
              <w:left w:val="single" w:sz="4" w:space="0" w:color="auto"/>
              <w:bottom w:val="single" w:sz="4" w:space="0" w:color="auto"/>
              <w:right w:val="single" w:sz="4" w:space="0" w:color="auto"/>
            </w:tcBorders>
          </w:tcPr>
          <w:p w14:paraId="70781FAD" w14:textId="77777777" w:rsidR="00FB3CFE" w:rsidRPr="006F06C2" w:rsidRDefault="00FB3CFE" w:rsidP="00515952">
            <w:pPr>
              <w:pStyle w:val="TAL"/>
            </w:pPr>
            <w:r w:rsidRPr="006F06C2">
              <w:t>Table 8.1.4.4.1.3.3-6</w:t>
            </w:r>
          </w:p>
        </w:tc>
        <w:tc>
          <w:tcPr>
            <w:tcW w:w="1245" w:type="dxa"/>
            <w:tcBorders>
              <w:top w:val="single" w:sz="4" w:space="0" w:color="auto"/>
              <w:left w:val="single" w:sz="4" w:space="0" w:color="auto"/>
              <w:bottom w:val="single" w:sz="4" w:space="0" w:color="auto"/>
              <w:right w:val="single" w:sz="4" w:space="0" w:color="auto"/>
            </w:tcBorders>
          </w:tcPr>
          <w:p w14:paraId="4B6417B3" w14:textId="77777777" w:rsidR="00FB3CFE" w:rsidRPr="006F06C2" w:rsidRDefault="00FB3CFE" w:rsidP="00515952">
            <w:pPr>
              <w:pStyle w:val="TAL"/>
            </w:pPr>
          </w:p>
        </w:tc>
      </w:tr>
      <w:tr w:rsidR="00FB3CFE" w:rsidRPr="006F06C2" w14:paraId="11DBDD2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1A4C315C"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80E55BC"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8FBF9CB"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AABB2F" w14:textId="77777777" w:rsidR="00FB3CFE" w:rsidRPr="006F06C2" w:rsidRDefault="00FB3CFE" w:rsidP="00515952">
            <w:pPr>
              <w:pStyle w:val="TAL"/>
            </w:pPr>
          </w:p>
        </w:tc>
      </w:tr>
      <w:tr w:rsidR="00FB3CFE" w:rsidRPr="006F06C2" w14:paraId="11AD222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ABF19C6"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04C9227"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48FB81D"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896F120" w14:textId="77777777" w:rsidR="00FB3CFE" w:rsidRPr="006F06C2" w:rsidRDefault="00FB3CFE" w:rsidP="00515952">
            <w:pPr>
              <w:pStyle w:val="TAL"/>
            </w:pPr>
          </w:p>
        </w:tc>
      </w:tr>
      <w:tr w:rsidR="00FB3CFE" w:rsidRPr="006F06C2" w14:paraId="48901791"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A032D19"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6E5DB25"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14E3B8"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70FC69" w14:textId="77777777" w:rsidR="00FB3CFE" w:rsidRPr="006F06C2" w:rsidRDefault="00FB3CFE" w:rsidP="00515952">
            <w:pPr>
              <w:pStyle w:val="TAL"/>
            </w:pPr>
          </w:p>
        </w:tc>
      </w:tr>
      <w:tr w:rsidR="00FB3CFE" w:rsidRPr="006F06C2" w14:paraId="2982274F"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AE50432"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EDEC8EF"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3CF3956"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FD78125" w14:textId="77777777" w:rsidR="00FB3CFE" w:rsidRPr="006F06C2" w:rsidRDefault="00FB3CFE" w:rsidP="00515952">
            <w:pPr>
              <w:pStyle w:val="TAL"/>
            </w:pPr>
          </w:p>
        </w:tc>
      </w:tr>
      <w:tr w:rsidR="00FB3CFE" w:rsidRPr="006F06C2" w14:paraId="7A79E78D"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012AC464"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0BCD6C4"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787FE03"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28921B" w14:textId="77777777" w:rsidR="00FB3CFE" w:rsidRPr="006F06C2" w:rsidRDefault="00FB3CFE" w:rsidP="00515952">
            <w:pPr>
              <w:pStyle w:val="TAL"/>
            </w:pPr>
          </w:p>
        </w:tc>
      </w:tr>
      <w:tr w:rsidR="00FB3CFE" w:rsidRPr="006F06C2" w14:paraId="5085203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1B512F2"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AA4982C"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76E83AF"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BEB727" w14:textId="77777777" w:rsidR="00FB3CFE" w:rsidRPr="006F06C2" w:rsidRDefault="00FB3CFE" w:rsidP="00515952">
            <w:pPr>
              <w:pStyle w:val="TAL"/>
            </w:pPr>
          </w:p>
        </w:tc>
      </w:tr>
      <w:tr w:rsidR="00FB3CFE" w:rsidRPr="006F06C2" w14:paraId="72C166DA"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1E30ED84" w14:textId="77777777" w:rsidR="00FB3CFE" w:rsidRPr="006F06C2" w:rsidRDefault="00FB3CFE"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614A224"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09D19F7"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F9FF3B" w14:textId="77777777" w:rsidR="00FB3CFE" w:rsidRPr="006F06C2" w:rsidRDefault="00FB3CFE" w:rsidP="00515952">
            <w:pPr>
              <w:pStyle w:val="TAL"/>
            </w:pPr>
          </w:p>
        </w:tc>
      </w:tr>
    </w:tbl>
    <w:p w14:paraId="0093B308" w14:textId="77777777" w:rsidR="00FB3CFE" w:rsidRPr="006F06C2" w:rsidRDefault="00FB3CFE" w:rsidP="00FB3CFE"/>
    <w:p w14:paraId="3D47FADF" w14:textId="77777777" w:rsidR="00FB3CFE" w:rsidRPr="006F06C2" w:rsidRDefault="00FB3CFE" w:rsidP="00FB3CFE">
      <w:pPr>
        <w:pStyle w:val="TH"/>
      </w:pPr>
      <w:r w:rsidRPr="006F06C2">
        <w:t xml:space="preserve">Table 8.1.4.4.1.3.3-2: </w:t>
      </w:r>
      <w:r w:rsidRPr="006F06C2">
        <w:rPr>
          <w:i/>
        </w:rPr>
        <w:t>MeasConfig</w:t>
      </w:r>
      <w:r w:rsidRPr="006F06C2">
        <w:t xml:space="preserve"> (Table 8.1.4.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FB3CFE" w:rsidRPr="006F06C2" w14:paraId="1D2FC89B" w14:textId="77777777" w:rsidTr="00515952">
        <w:tc>
          <w:tcPr>
            <w:tcW w:w="9747" w:type="dxa"/>
            <w:gridSpan w:val="4"/>
          </w:tcPr>
          <w:p w14:paraId="0D700300" w14:textId="77777777" w:rsidR="00FB3CFE" w:rsidRPr="006F06C2" w:rsidRDefault="00FB3CFE" w:rsidP="00515952">
            <w:pPr>
              <w:pStyle w:val="TAH"/>
              <w:snapToGrid w:val="0"/>
              <w:jc w:val="left"/>
              <w:rPr>
                <w:b w:val="0"/>
              </w:rPr>
            </w:pPr>
            <w:r w:rsidRPr="006F06C2">
              <w:rPr>
                <w:b w:val="0"/>
              </w:rPr>
              <w:t>Derivation Path: TS 38.508-1 [4] Table 4.6.3-69</w:t>
            </w:r>
          </w:p>
        </w:tc>
      </w:tr>
      <w:tr w:rsidR="00FB3CFE" w:rsidRPr="006F06C2" w14:paraId="023B774B" w14:textId="77777777" w:rsidTr="00515952">
        <w:tc>
          <w:tcPr>
            <w:tcW w:w="4644" w:type="dxa"/>
          </w:tcPr>
          <w:p w14:paraId="4D2F9F3A" w14:textId="77777777" w:rsidR="00FB3CFE" w:rsidRPr="006F06C2" w:rsidRDefault="00FB3CFE" w:rsidP="00515952">
            <w:pPr>
              <w:pStyle w:val="TAH"/>
              <w:snapToGrid w:val="0"/>
            </w:pPr>
            <w:r w:rsidRPr="006F06C2">
              <w:t>Information Element</w:t>
            </w:r>
          </w:p>
        </w:tc>
        <w:tc>
          <w:tcPr>
            <w:tcW w:w="2268" w:type="dxa"/>
          </w:tcPr>
          <w:p w14:paraId="36FC4166" w14:textId="77777777" w:rsidR="00FB3CFE" w:rsidRPr="006F06C2" w:rsidRDefault="00FB3CFE" w:rsidP="00515952">
            <w:pPr>
              <w:pStyle w:val="TAH"/>
              <w:snapToGrid w:val="0"/>
            </w:pPr>
            <w:r w:rsidRPr="006F06C2">
              <w:t>Value/remark</w:t>
            </w:r>
          </w:p>
        </w:tc>
        <w:tc>
          <w:tcPr>
            <w:tcW w:w="1590" w:type="dxa"/>
          </w:tcPr>
          <w:p w14:paraId="0665AAEB" w14:textId="77777777" w:rsidR="00FB3CFE" w:rsidRPr="006F06C2" w:rsidRDefault="00FB3CFE" w:rsidP="00515952">
            <w:pPr>
              <w:pStyle w:val="TAH"/>
              <w:snapToGrid w:val="0"/>
            </w:pPr>
            <w:r w:rsidRPr="006F06C2">
              <w:t>Comment</w:t>
            </w:r>
          </w:p>
        </w:tc>
        <w:tc>
          <w:tcPr>
            <w:tcW w:w="1245" w:type="dxa"/>
          </w:tcPr>
          <w:p w14:paraId="055AAA14" w14:textId="77777777" w:rsidR="00FB3CFE" w:rsidRPr="006F06C2" w:rsidRDefault="00FB3CFE" w:rsidP="00515952">
            <w:pPr>
              <w:pStyle w:val="TAH"/>
              <w:snapToGrid w:val="0"/>
            </w:pPr>
            <w:r w:rsidRPr="006F06C2">
              <w:t>Condition</w:t>
            </w:r>
          </w:p>
        </w:tc>
      </w:tr>
      <w:tr w:rsidR="00FB3CFE" w:rsidRPr="006F06C2" w14:paraId="0B4F5008" w14:textId="77777777" w:rsidTr="00515952">
        <w:tc>
          <w:tcPr>
            <w:tcW w:w="4644" w:type="dxa"/>
          </w:tcPr>
          <w:p w14:paraId="3E5C2A4C" w14:textId="77777777" w:rsidR="00FB3CFE" w:rsidRPr="006F06C2" w:rsidRDefault="00FB3CFE" w:rsidP="00515952">
            <w:pPr>
              <w:pStyle w:val="TAL"/>
              <w:snapToGrid w:val="0"/>
            </w:pPr>
            <w:r w:rsidRPr="006F06C2">
              <w:t xml:space="preserve">MeasConfig ::= </w:t>
            </w:r>
            <w:r w:rsidRPr="006F06C2">
              <w:rPr>
                <w:snapToGrid w:val="0"/>
              </w:rPr>
              <w:t xml:space="preserve">SEQUENCE </w:t>
            </w:r>
            <w:r w:rsidRPr="006F06C2">
              <w:t>{</w:t>
            </w:r>
          </w:p>
        </w:tc>
        <w:tc>
          <w:tcPr>
            <w:tcW w:w="2268" w:type="dxa"/>
          </w:tcPr>
          <w:p w14:paraId="70CF8C56" w14:textId="77777777" w:rsidR="00FB3CFE" w:rsidRPr="006F06C2" w:rsidRDefault="00FB3CFE" w:rsidP="00515952">
            <w:pPr>
              <w:pStyle w:val="TAL"/>
              <w:snapToGrid w:val="0"/>
            </w:pPr>
          </w:p>
        </w:tc>
        <w:tc>
          <w:tcPr>
            <w:tcW w:w="1590" w:type="dxa"/>
          </w:tcPr>
          <w:p w14:paraId="6547B135" w14:textId="77777777" w:rsidR="00FB3CFE" w:rsidRPr="006F06C2" w:rsidRDefault="00FB3CFE" w:rsidP="00515952">
            <w:pPr>
              <w:pStyle w:val="TAL"/>
              <w:snapToGrid w:val="0"/>
            </w:pPr>
          </w:p>
        </w:tc>
        <w:tc>
          <w:tcPr>
            <w:tcW w:w="1245" w:type="dxa"/>
          </w:tcPr>
          <w:p w14:paraId="0A6622BD" w14:textId="77777777" w:rsidR="00FB3CFE" w:rsidRPr="006F06C2" w:rsidRDefault="00FB3CFE" w:rsidP="00515952">
            <w:pPr>
              <w:pStyle w:val="TAL"/>
              <w:snapToGrid w:val="0"/>
            </w:pPr>
          </w:p>
        </w:tc>
      </w:tr>
      <w:tr w:rsidR="00FB3CFE" w:rsidRPr="006F06C2" w14:paraId="69E64C4D" w14:textId="77777777" w:rsidTr="00515952">
        <w:tc>
          <w:tcPr>
            <w:tcW w:w="4644" w:type="dxa"/>
            <w:tcBorders>
              <w:top w:val="single" w:sz="4" w:space="0" w:color="auto"/>
              <w:left w:val="single" w:sz="4" w:space="0" w:color="auto"/>
              <w:bottom w:val="single" w:sz="4" w:space="0" w:color="auto"/>
              <w:right w:val="single" w:sz="4" w:space="0" w:color="auto"/>
            </w:tcBorders>
          </w:tcPr>
          <w:p w14:paraId="7CBDEC30" w14:textId="77777777" w:rsidR="00FB3CFE" w:rsidRPr="006F06C2" w:rsidRDefault="00FB3CFE" w:rsidP="00515952">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1D1AF0DD" w14:textId="77777777" w:rsidR="00FB3CFE" w:rsidRPr="006F06C2" w:rsidRDefault="00FB3CFE"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2D9718D7"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A0BFAF" w14:textId="77777777" w:rsidR="00FB3CFE" w:rsidRPr="006F06C2" w:rsidRDefault="00FB3CFE" w:rsidP="00515952">
            <w:pPr>
              <w:pStyle w:val="TAL"/>
              <w:snapToGrid w:val="0"/>
            </w:pPr>
          </w:p>
        </w:tc>
      </w:tr>
      <w:tr w:rsidR="00FB3CFE" w:rsidRPr="006F06C2" w14:paraId="1C404B76" w14:textId="77777777" w:rsidTr="00515952">
        <w:tc>
          <w:tcPr>
            <w:tcW w:w="4644" w:type="dxa"/>
            <w:tcBorders>
              <w:top w:val="single" w:sz="4" w:space="0" w:color="auto"/>
              <w:left w:val="single" w:sz="4" w:space="0" w:color="auto"/>
              <w:bottom w:val="single" w:sz="4" w:space="0" w:color="auto"/>
              <w:right w:val="single" w:sz="4" w:space="0" w:color="auto"/>
            </w:tcBorders>
          </w:tcPr>
          <w:p w14:paraId="430A1ADC" w14:textId="77777777" w:rsidR="00FB3CFE" w:rsidRPr="006F06C2" w:rsidRDefault="00FB3CFE" w:rsidP="00515952">
            <w:pPr>
              <w:pStyle w:val="TAL"/>
              <w:snapToGrid w:val="0"/>
            </w:pPr>
            <w:r w:rsidRPr="006F06C2">
              <w:t xml:space="preserve">    MeasObjectToAddMod[1] </w:t>
            </w:r>
            <w:r w:rsidRPr="006F06C2">
              <w:rPr>
                <w:snapToGrid w:val="0"/>
              </w:rPr>
              <w:t xml:space="preserve">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5B5518B" w14:textId="77777777" w:rsidR="00FB3CFE" w:rsidRPr="006F06C2" w:rsidRDefault="00FB3CFE"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80649B7" w14:textId="77777777" w:rsidR="00FB3CFE" w:rsidRPr="006F06C2" w:rsidRDefault="00FB3CFE" w:rsidP="00515952">
            <w:pPr>
              <w:pStyle w:val="TAL"/>
              <w:snapToGrid w:val="0"/>
              <w:rPr>
                <w:lang w:eastAsia="zh-CN"/>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446D403" w14:textId="77777777" w:rsidR="00FB3CFE" w:rsidRPr="006F06C2" w:rsidRDefault="00FB3CFE" w:rsidP="00515952">
            <w:pPr>
              <w:pStyle w:val="TAL"/>
              <w:snapToGrid w:val="0"/>
            </w:pPr>
          </w:p>
        </w:tc>
      </w:tr>
      <w:tr w:rsidR="00FB3CFE" w:rsidRPr="006F06C2" w14:paraId="0AF0952D" w14:textId="77777777" w:rsidTr="00515952">
        <w:tc>
          <w:tcPr>
            <w:tcW w:w="4644" w:type="dxa"/>
            <w:tcBorders>
              <w:top w:val="single" w:sz="4" w:space="0" w:color="auto"/>
              <w:left w:val="single" w:sz="4" w:space="0" w:color="auto"/>
              <w:bottom w:val="single" w:sz="4" w:space="0" w:color="auto"/>
              <w:right w:val="single" w:sz="4" w:space="0" w:color="auto"/>
            </w:tcBorders>
          </w:tcPr>
          <w:p w14:paraId="699BB592" w14:textId="77777777" w:rsidR="00FB3CFE" w:rsidRPr="006F06C2" w:rsidRDefault="00FB3CFE"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5919BBA" w14:textId="77777777" w:rsidR="00FB3CFE" w:rsidRPr="006F06C2" w:rsidRDefault="00FB3CFE"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E0FE173" w14:textId="77777777" w:rsidR="00FB3CFE" w:rsidRPr="006F06C2" w:rsidRDefault="00FB3CFE"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248B912" w14:textId="77777777" w:rsidR="00FB3CFE" w:rsidRPr="006F06C2" w:rsidRDefault="00FB3CFE" w:rsidP="00515952">
            <w:pPr>
              <w:pStyle w:val="TAL"/>
              <w:snapToGrid w:val="0"/>
            </w:pPr>
          </w:p>
        </w:tc>
      </w:tr>
      <w:tr w:rsidR="00FB3CFE" w:rsidRPr="006F06C2" w14:paraId="01820516" w14:textId="77777777" w:rsidTr="00515952">
        <w:tc>
          <w:tcPr>
            <w:tcW w:w="4644" w:type="dxa"/>
            <w:tcBorders>
              <w:top w:val="single" w:sz="4" w:space="0" w:color="auto"/>
              <w:left w:val="single" w:sz="4" w:space="0" w:color="auto"/>
              <w:bottom w:val="single" w:sz="4" w:space="0" w:color="auto"/>
              <w:right w:val="single" w:sz="4" w:space="0" w:color="auto"/>
            </w:tcBorders>
          </w:tcPr>
          <w:p w14:paraId="4A978436" w14:textId="77777777" w:rsidR="00FB3CFE" w:rsidRPr="006F06C2" w:rsidRDefault="00FB3CFE" w:rsidP="00515952">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1B7F38B" w14:textId="77777777" w:rsidR="00FB3CFE" w:rsidRPr="006F06C2" w:rsidRDefault="00FB3CFE"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906F2DC"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9FDA2F" w14:textId="77777777" w:rsidR="00FB3CFE" w:rsidRPr="006F06C2" w:rsidRDefault="00FB3CFE" w:rsidP="00515952">
            <w:pPr>
              <w:pStyle w:val="TAL"/>
              <w:snapToGrid w:val="0"/>
            </w:pPr>
          </w:p>
        </w:tc>
      </w:tr>
      <w:tr w:rsidR="00FB3CFE" w:rsidRPr="006F06C2" w14:paraId="3E3AECF5" w14:textId="77777777" w:rsidTr="00515952">
        <w:tc>
          <w:tcPr>
            <w:tcW w:w="4644" w:type="dxa"/>
            <w:tcBorders>
              <w:top w:val="single" w:sz="4" w:space="0" w:color="auto"/>
              <w:left w:val="single" w:sz="4" w:space="0" w:color="auto"/>
              <w:bottom w:val="single" w:sz="4" w:space="0" w:color="auto"/>
              <w:right w:val="single" w:sz="4" w:space="0" w:color="auto"/>
            </w:tcBorders>
          </w:tcPr>
          <w:p w14:paraId="7409BF75" w14:textId="77777777" w:rsidR="00FB3CFE" w:rsidRPr="006F06C2" w:rsidRDefault="00FB3CFE" w:rsidP="00515952">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502DAA0" w14:textId="77777777" w:rsidR="00FB3CFE" w:rsidRPr="006F06C2" w:rsidRDefault="00FB3CFE" w:rsidP="00515952">
            <w:pPr>
              <w:pStyle w:val="TAL"/>
            </w:pPr>
            <w:r w:rsidRPr="006F06C2">
              <w:t>MeasObjectNR</w:t>
            </w:r>
          </w:p>
        </w:tc>
        <w:tc>
          <w:tcPr>
            <w:tcW w:w="1590" w:type="dxa"/>
            <w:tcBorders>
              <w:top w:val="single" w:sz="4" w:space="0" w:color="auto"/>
              <w:left w:val="single" w:sz="4" w:space="0" w:color="auto"/>
              <w:bottom w:val="single" w:sz="4" w:space="0" w:color="auto"/>
              <w:right w:val="single" w:sz="4" w:space="0" w:color="auto"/>
            </w:tcBorders>
          </w:tcPr>
          <w:p w14:paraId="4989F987" w14:textId="77777777" w:rsidR="00FB3CFE" w:rsidRPr="006F06C2" w:rsidRDefault="00FB3CFE" w:rsidP="00515952">
            <w:pPr>
              <w:pStyle w:val="TAL"/>
              <w:snapToGrid w:val="0"/>
            </w:pPr>
            <w:r w:rsidRPr="006F06C2">
              <w:t>Table 8.1.4.4.1.3.3-3</w:t>
            </w:r>
          </w:p>
        </w:tc>
        <w:tc>
          <w:tcPr>
            <w:tcW w:w="1245" w:type="dxa"/>
            <w:tcBorders>
              <w:top w:val="single" w:sz="4" w:space="0" w:color="auto"/>
              <w:left w:val="single" w:sz="4" w:space="0" w:color="auto"/>
              <w:bottom w:val="single" w:sz="4" w:space="0" w:color="auto"/>
              <w:right w:val="single" w:sz="4" w:space="0" w:color="auto"/>
            </w:tcBorders>
          </w:tcPr>
          <w:p w14:paraId="4D367BDF" w14:textId="77777777" w:rsidR="00FB3CFE" w:rsidRPr="006F06C2" w:rsidRDefault="00FB3CFE" w:rsidP="00515952">
            <w:pPr>
              <w:pStyle w:val="TAL"/>
              <w:snapToGrid w:val="0"/>
            </w:pPr>
          </w:p>
        </w:tc>
      </w:tr>
      <w:tr w:rsidR="00FB3CFE" w:rsidRPr="006F06C2" w14:paraId="46B62C53" w14:textId="77777777" w:rsidTr="00515952">
        <w:tc>
          <w:tcPr>
            <w:tcW w:w="4644" w:type="dxa"/>
            <w:tcBorders>
              <w:top w:val="single" w:sz="4" w:space="0" w:color="auto"/>
              <w:left w:val="single" w:sz="4" w:space="0" w:color="auto"/>
              <w:bottom w:val="single" w:sz="4" w:space="0" w:color="auto"/>
              <w:right w:val="single" w:sz="4" w:space="0" w:color="auto"/>
            </w:tcBorders>
          </w:tcPr>
          <w:p w14:paraId="75A14FC3" w14:textId="77777777" w:rsidR="00FB3CFE" w:rsidRPr="006F06C2" w:rsidRDefault="00FB3CFE" w:rsidP="00515952">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87DE719"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177C48"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07939A" w14:textId="77777777" w:rsidR="00FB3CFE" w:rsidRPr="006F06C2" w:rsidRDefault="00FB3CFE" w:rsidP="00515952">
            <w:pPr>
              <w:pStyle w:val="TAL"/>
              <w:snapToGrid w:val="0"/>
            </w:pPr>
          </w:p>
        </w:tc>
      </w:tr>
      <w:tr w:rsidR="00FB3CFE" w:rsidRPr="006F06C2" w14:paraId="2C54ED9D" w14:textId="77777777" w:rsidTr="00515952">
        <w:tc>
          <w:tcPr>
            <w:tcW w:w="4644" w:type="dxa"/>
            <w:tcBorders>
              <w:top w:val="single" w:sz="4" w:space="0" w:color="auto"/>
              <w:left w:val="single" w:sz="4" w:space="0" w:color="auto"/>
              <w:bottom w:val="single" w:sz="4" w:space="0" w:color="auto"/>
              <w:right w:val="single" w:sz="4" w:space="0" w:color="auto"/>
            </w:tcBorders>
          </w:tcPr>
          <w:p w14:paraId="55CF3A87"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A0526BC"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ABBE09"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A61A8A" w14:textId="77777777" w:rsidR="00FB3CFE" w:rsidRPr="006F06C2" w:rsidRDefault="00FB3CFE" w:rsidP="00515952">
            <w:pPr>
              <w:pStyle w:val="TAL"/>
              <w:snapToGrid w:val="0"/>
            </w:pPr>
          </w:p>
        </w:tc>
      </w:tr>
      <w:tr w:rsidR="00FB3CFE" w:rsidRPr="006F06C2" w14:paraId="38D1633E" w14:textId="77777777" w:rsidTr="00515952">
        <w:tc>
          <w:tcPr>
            <w:tcW w:w="4644" w:type="dxa"/>
            <w:tcBorders>
              <w:top w:val="single" w:sz="4" w:space="0" w:color="auto"/>
              <w:left w:val="single" w:sz="4" w:space="0" w:color="auto"/>
              <w:bottom w:val="single" w:sz="4" w:space="0" w:color="auto"/>
              <w:right w:val="single" w:sz="4" w:space="0" w:color="auto"/>
            </w:tcBorders>
          </w:tcPr>
          <w:p w14:paraId="512C6378"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EF0DEB7"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9CF070"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C0F059" w14:textId="77777777" w:rsidR="00FB3CFE" w:rsidRPr="006F06C2" w:rsidRDefault="00FB3CFE" w:rsidP="00515952">
            <w:pPr>
              <w:pStyle w:val="TAL"/>
              <w:snapToGrid w:val="0"/>
            </w:pPr>
          </w:p>
        </w:tc>
      </w:tr>
      <w:tr w:rsidR="00FB3CFE" w:rsidRPr="006F06C2" w14:paraId="5C1B04E7" w14:textId="77777777" w:rsidTr="00515952">
        <w:tc>
          <w:tcPr>
            <w:tcW w:w="4644" w:type="dxa"/>
            <w:tcBorders>
              <w:top w:val="single" w:sz="4" w:space="0" w:color="auto"/>
              <w:left w:val="single" w:sz="4" w:space="0" w:color="auto"/>
              <w:bottom w:val="single" w:sz="4" w:space="0" w:color="auto"/>
              <w:right w:val="single" w:sz="4" w:space="0" w:color="auto"/>
            </w:tcBorders>
          </w:tcPr>
          <w:p w14:paraId="53D9245A" w14:textId="77777777" w:rsidR="00FB3CFE" w:rsidRPr="006F06C2" w:rsidRDefault="00FB3CFE" w:rsidP="00515952">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C5480F0" w14:textId="77777777" w:rsidR="00FB3CFE" w:rsidRPr="006F06C2" w:rsidRDefault="00FB3CFE" w:rsidP="00515952">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60E354C5"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3804C1" w14:textId="77777777" w:rsidR="00FB3CFE" w:rsidRPr="006F06C2" w:rsidRDefault="00FB3CFE" w:rsidP="00515952">
            <w:pPr>
              <w:pStyle w:val="TAL"/>
              <w:snapToGrid w:val="0"/>
            </w:pPr>
          </w:p>
        </w:tc>
      </w:tr>
      <w:tr w:rsidR="00FB3CFE" w:rsidRPr="006F06C2" w14:paraId="3E26C236" w14:textId="77777777" w:rsidTr="00515952">
        <w:tc>
          <w:tcPr>
            <w:tcW w:w="4644" w:type="dxa"/>
            <w:tcBorders>
              <w:top w:val="single" w:sz="4" w:space="0" w:color="auto"/>
              <w:left w:val="single" w:sz="4" w:space="0" w:color="auto"/>
              <w:bottom w:val="single" w:sz="4" w:space="0" w:color="auto"/>
              <w:right w:val="single" w:sz="4" w:space="0" w:color="auto"/>
            </w:tcBorders>
          </w:tcPr>
          <w:p w14:paraId="1397F2E1" w14:textId="77777777" w:rsidR="00FB3CFE" w:rsidRPr="006F06C2" w:rsidRDefault="00FB3CFE" w:rsidP="00515952">
            <w:pPr>
              <w:pStyle w:val="TAL"/>
              <w:snapToGrid w:val="0"/>
            </w:pPr>
            <w:r w:rsidRPr="006F06C2">
              <w:t xml:space="preserve">    ReportConfigToAddMod[1] </w:t>
            </w:r>
            <w:r w:rsidRPr="006F06C2">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474D56DD"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0A2DCE" w14:textId="77777777" w:rsidR="00FB3CFE" w:rsidRPr="006F06C2" w:rsidRDefault="00FB3CFE"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0A8C29A8" w14:textId="77777777" w:rsidR="00FB3CFE" w:rsidRPr="006F06C2" w:rsidRDefault="00FB3CFE" w:rsidP="00515952">
            <w:pPr>
              <w:pStyle w:val="TAL"/>
              <w:snapToGrid w:val="0"/>
            </w:pPr>
          </w:p>
        </w:tc>
      </w:tr>
      <w:tr w:rsidR="00FB3CFE" w:rsidRPr="006F06C2" w14:paraId="1D5B305E" w14:textId="77777777" w:rsidTr="00515952">
        <w:tc>
          <w:tcPr>
            <w:tcW w:w="4644" w:type="dxa"/>
            <w:tcBorders>
              <w:top w:val="single" w:sz="4" w:space="0" w:color="auto"/>
              <w:left w:val="single" w:sz="4" w:space="0" w:color="auto"/>
              <w:bottom w:val="single" w:sz="4" w:space="0" w:color="auto"/>
              <w:right w:val="single" w:sz="4" w:space="0" w:color="auto"/>
            </w:tcBorders>
          </w:tcPr>
          <w:p w14:paraId="6FF56396" w14:textId="77777777" w:rsidR="00FB3CFE" w:rsidRPr="006F06C2" w:rsidRDefault="00FB3CFE"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3FA66C2" w14:textId="77777777" w:rsidR="00FB3CFE" w:rsidRPr="006F06C2" w:rsidRDefault="00FB3CFE"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844DE4B"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10B776" w14:textId="77777777" w:rsidR="00FB3CFE" w:rsidRPr="006F06C2" w:rsidRDefault="00FB3CFE" w:rsidP="00515952">
            <w:pPr>
              <w:pStyle w:val="TAL"/>
              <w:snapToGrid w:val="0"/>
            </w:pPr>
          </w:p>
        </w:tc>
      </w:tr>
      <w:tr w:rsidR="00FB3CFE" w:rsidRPr="006F06C2" w14:paraId="7011EB2D" w14:textId="77777777" w:rsidTr="00515952">
        <w:tc>
          <w:tcPr>
            <w:tcW w:w="4644" w:type="dxa"/>
            <w:tcBorders>
              <w:top w:val="single" w:sz="4" w:space="0" w:color="auto"/>
              <w:left w:val="single" w:sz="4" w:space="0" w:color="auto"/>
              <w:bottom w:val="single" w:sz="4" w:space="0" w:color="auto"/>
              <w:right w:val="single" w:sz="4" w:space="0" w:color="auto"/>
            </w:tcBorders>
          </w:tcPr>
          <w:p w14:paraId="4E5B3B6C" w14:textId="77777777" w:rsidR="00FB3CFE" w:rsidRPr="006F06C2" w:rsidRDefault="00FB3CFE" w:rsidP="00515952">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D037DB2"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F9D8E0"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01E097" w14:textId="77777777" w:rsidR="00FB3CFE" w:rsidRPr="006F06C2" w:rsidRDefault="00FB3CFE" w:rsidP="00515952">
            <w:pPr>
              <w:pStyle w:val="TAL"/>
              <w:snapToGrid w:val="0"/>
            </w:pPr>
          </w:p>
        </w:tc>
      </w:tr>
      <w:tr w:rsidR="00FB3CFE" w:rsidRPr="006F06C2" w14:paraId="4192148B" w14:textId="77777777" w:rsidTr="00515952">
        <w:tc>
          <w:tcPr>
            <w:tcW w:w="4644" w:type="dxa"/>
            <w:tcBorders>
              <w:top w:val="single" w:sz="4" w:space="0" w:color="auto"/>
              <w:left w:val="single" w:sz="4" w:space="0" w:color="auto"/>
              <w:bottom w:val="nil"/>
              <w:right w:val="single" w:sz="4" w:space="0" w:color="auto"/>
            </w:tcBorders>
          </w:tcPr>
          <w:p w14:paraId="7A7813F5" w14:textId="77777777" w:rsidR="00FB3CFE" w:rsidRPr="006F06C2" w:rsidRDefault="00FB3CFE" w:rsidP="00515952">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6BA28C85" w14:textId="77777777" w:rsidR="00FB3CFE" w:rsidRPr="006F06C2" w:rsidRDefault="00FB3CFE" w:rsidP="00515952">
            <w:pPr>
              <w:pStyle w:val="TAL"/>
              <w:snapToGrid w:val="0"/>
            </w:pPr>
            <w:r w:rsidRPr="006F06C2">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55F5C785" w14:textId="77777777" w:rsidR="00FB3CFE" w:rsidRPr="006F06C2" w:rsidRDefault="00FB3CFE" w:rsidP="00515952">
            <w:pPr>
              <w:pStyle w:val="TAL"/>
              <w:snapToGrid w:val="0"/>
            </w:pPr>
            <w:r w:rsidRPr="006F06C2">
              <w:t>Table 8.1.4.4.1.3.3-4</w:t>
            </w:r>
          </w:p>
        </w:tc>
        <w:tc>
          <w:tcPr>
            <w:tcW w:w="1245" w:type="dxa"/>
            <w:tcBorders>
              <w:top w:val="single" w:sz="4" w:space="0" w:color="auto"/>
              <w:left w:val="single" w:sz="4" w:space="0" w:color="auto"/>
              <w:bottom w:val="single" w:sz="4" w:space="0" w:color="auto"/>
              <w:right w:val="single" w:sz="4" w:space="0" w:color="auto"/>
            </w:tcBorders>
          </w:tcPr>
          <w:p w14:paraId="50F4273C" w14:textId="77777777" w:rsidR="00FB3CFE" w:rsidRPr="006F06C2" w:rsidRDefault="00FB3CFE" w:rsidP="00515952">
            <w:pPr>
              <w:pStyle w:val="TAL"/>
              <w:snapToGrid w:val="0"/>
              <w:rPr>
                <w:lang w:eastAsia="zh-CN"/>
              </w:rPr>
            </w:pPr>
          </w:p>
        </w:tc>
      </w:tr>
      <w:tr w:rsidR="00FB3CFE" w:rsidRPr="006F06C2" w14:paraId="10BA908D" w14:textId="77777777" w:rsidTr="00515952">
        <w:tc>
          <w:tcPr>
            <w:tcW w:w="4644" w:type="dxa"/>
            <w:tcBorders>
              <w:top w:val="single" w:sz="4" w:space="0" w:color="auto"/>
              <w:left w:val="single" w:sz="4" w:space="0" w:color="auto"/>
              <w:bottom w:val="single" w:sz="4" w:space="0" w:color="auto"/>
              <w:right w:val="single" w:sz="4" w:space="0" w:color="auto"/>
            </w:tcBorders>
          </w:tcPr>
          <w:p w14:paraId="1C2AF9FB"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7C4D1B9"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E813F"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A11BF7" w14:textId="77777777" w:rsidR="00FB3CFE" w:rsidRPr="006F06C2" w:rsidRDefault="00FB3CFE" w:rsidP="00515952">
            <w:pPr>
              <w:pStyle w:val="TAL"/>
              <w:snapToGrid w:val="0"/>
            </w:pPr>
          </w:p>
        </w:tc>
      </w:tr>
      <w:tr w:rsidR="00FB3CFE" w:rsidRPr="006F06C2" w14:paraId="08BF312A" w14:textId="77777777" w:rsidTr="00515952">
        <w:tc>
          <w:tcPr>
            <w:tcW w:w="4644" w:type="dxa"/>
            <w:tcBorders>
              <w:top w:val="single" w:sz="4" w:space="0" w:color="auto"/>
              <w:left w:val="single" w:sz="4" w:space="0" w:color="auto"/>
              <w:bottom w:val="single" w:sz="4" w:space="0" w:color="auto"/>
              <w:right w:val="single" w:sz="4" w:space="0" w:color="auto"/>
            </w:tcBorders>
          </w:tcPr>
          <w:p w14:paraId="60481F14"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9DD2266"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37D7E9E"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6F4BE4" w14:textId="77777777" w:rsidR="00FB3CFE" w:rsidRPr="006F06C2" w:rsidRDefault="00FB3CFE" w:rsidP="00515952">
            <w:pPr>
              <w:pStyle w:val="TAL"/>
              <w:snapToGrid w:val="0"/>
            </w:pPr>
          </w:p>
        </w:tc>
      </w:tr>
      <w:tr w:rsidR="00FB3CFE" w:rsidRPr="006F06C2" w14:paraId="7AAEA06B" w14:textId="77777777" w:rsidTr="00515952">
        <w:tc>
          <w:tcPr>
            <w:tcW w:w="4644" w:type="dxa"/>
            <w:tcBorders>
              <w:top w:val="single" w:sz="4" w:space="0" w:color="auto"/>
              <w:left w:val="single" w:sz="4" w:space="0" w:color="auto"/>
              <w:bottom w:val="single" w:sz="4" w:space="0" w:color="auto"/>
              <w:right w:val="single" w:sz="4" w:space="0" w:color="auto"/>
            </w:tcBorders>
          </w:tcPr>
          <w:p w14:paraId="29CDC8BD" w14:textId="77777777" w:rsidR="00FB3CFE" w:rsidRPr="006F06C2" w:rsidRDefault="00FB3CFE" w:rsidP="00515952">
            <w:pPr>
              <w:pStyle w:val="TAL"/>
              <w:snapToGrid w:val="0"/>
            </w:pPr>
            <w:r w:rsidRPr="006F06C2">
              <w:t xml:space="preserve">    ReportConfigToAddMod[2] SEQUENCE {</w:t>
            </w:r>
          </w:p>
        </w:tc>
        <w:tc>
          <w:tcPr>
            <w:tcW w:w="2268" w:type="dxa"/>
            <w:tcBorders>
              <w:top w:val="single" w:sz="4" w:space="0" w:color="auto"/>
              <w:left w:val="single" w:sz="4" w:space="0" w:color="auto"/>
              <w:bottom w:val="single" w:sz="4" w:space="0" w:color="auto"/>
              <w:right w:val="single" w:sz="4" w:space="0" w:color="auto"/>
            </w:tcBorders>
          </w:tcPr>
          <w:p w14:paraId="569AC224"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16C3DC" w14:textId="77777777" w:rsidR="00FB3CFE" w:rsidRPr="006F06C2" w:rsidRDefault="00FB3CFE" w:rsidP="00515952">
            <w:pPr>
              <w:pStyle w:val="TAL"/>
              <w:snapToGrid w:val="0"/>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26648E2A" w14:textId="77777777" w:rsidR="00FB3CFE" w:rsidRPr="006F06C2" w:rsidRDefault="00FB3CFE" w:rsidP="00515952">
            <w:pPr>
              <w:pStyle w:val="TAL"/>
              <w:snapToGrid w:val="0"/>
            </w:pPr>
          </w:p>
        </w:tc>
      </w:tr>
      <w:tr w:rsidR="00FB3CFE" w:rsidRPr="006F06C2" w14:paraId="1EE71CDD" w14:textId="77777777" w:rsidTr="00515952">
        <w:tc>
          <w:tcPr>
            <w:tcW w:w="4644" w:type="dxa"/>
            <w:tcBorders>
              <w:top w:val="single" w:sz="4" w:space="0" w:color="auto"/>
              <w:left w:val="single" w:sz="4" w:space="0" w:color="auto"/>
              <w:bottom w:val="single" w:sz="4" w:space="0" w:color="auto"/>
              <w:right w:val="single" w:sz="4" w:space="0" w:color="auto"/>
            </w:tcBorders>
          </w:tcPr>
          <w:p w14:paraId="184D2DCC" w14:textId="77777777" w:rsidR="00FB3CFE" w:rsidRPr="006F06C2" w:rsidRDefault="00FB3CFE"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3E2A793" w14:textId="77777777" w:rsidR="00FB3CFE" w:rsidRPr="006F06C2" w:rsidRDefault="00FB3CFE" w:rsidP="00515952">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0943A2A6"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C37188" w14:textId="77777777" w:rsidR="00FB3CFE" w:rsidRPr="006F06C2" w:rsidRDefault="00FB3CFE" w:rsidP="00515952">
            <w:pPr>
              <w:pStyle w:val="TAL"/>
              <w:snapToGrid w:val="0"/>
            </w:pPr>
          </w:p>
        </w:tc>
      </w:tr>
      <w:tr w:rsidR="00FB3CFE" w:rsidRPr="006F06C2" w14:paraId="2194F6C0" w14:textId="77777777" w:rsidTr="00515952">
        <w:tc>
          <w:tcPr>
            <w:tcW w:w="4644" w:type="dxa"/>
            <w:tcBorders>
              <w:top w:val="single" w:sz="4" w:space="0" w:color="auto"/>
              <w:left w:val="single" w:sz="4" w:space="0" w:color="auto"/>
              <w:bottom w:val="single" w:sz="4" w:space="0" w:color="auto"/>
              <w:right w:val="single" w:sz="4" w:space="0" w:color="auto"/>
            </w:tcBorders>
          </w:tcPr>
          <w:p w14:paraId="234B1571" w14:textId="77777777" w:rsidR="00FB3CFE" w:rsidRPr="006F06C2" w:rsidRDefault="00FB3CFE" w:rsidP="00515952">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28261A7"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8EFBA"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4184EB" w14:textId="77777777" w:rsidR="00FB3CFE" w:rsidRPr="006F06C2" w:rsidRDefault="00FB3CFE" w:rsidP="00515952">
            <w:pPr>
              <w:pStyle w:val="TAL"/>
              <w:snapToGrid w:val="0"/>
            </w:pPr>
          </w:p>
        </w:tc>
      </w:tr>
      <w:tr w:rsidR="00FB3CFE" w:rsidRPr="006F06C2" w14:paraId="0FC0FF0F" w14:textId="77777777" w:rsidTr="00515952">
        <w:tc>
          <w:tcPr>
            <w:tcW w:w="4644" w:type="dxa"/>
            <w:tcBorders>
              <w:top w:val="single" w:sz="4" w:space="0" w:color="auto"/>
              <w:left w:val="single" w:sz="4" w:space="0" w:color="auto"/>
              <w:bottom w:val="single" w:sz="4" w:space="0" w:color="auto"/>
              <w:right w:val="single" w:sz="4" w:space="0" w:color="auto"/>
            </w:tcBorders>
          </w:tcPr>
          <w:p w14:paraId="6ACAF33F" w14:textId="77777777" w:rsidR="00FB3CFE" w:rsidRPr="006F06C2" w:rsidRDefault="00FB3CFE" w:rsidP="00515952">
            <w:pPr>
              <w:pStyle w:val="TAL"/>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6E2AD61" w14:textId="77777777" w:rsidR="00FB3CFE" w:rsidRPr="006F06C2" w:rsidRDefault="00FB3CFE" w:rsidP="00515952">
            <w:pPr>
              <w:pStyle w:val="TAL"/>
              <w:snapToGrid w:val="0"/>
            </w:pPr>
            <w:r w:rsidRPr="006F06C2">
              <w:t>ReportConfigNR-condEventA5</w:t>
            </w:r>
          </w:p>
        </w:tc>
        <w:tc>
          <w:tcPr>
            <w:tcW w:w="1590" w:type="dxa"/>
            <w:tcBorders>
              <w:top w:val="single" w:sz="4" w:space="0" w:color="auto"/>
              <w:left w:val="single" w:sz="4" w:space="0" w:color="auto"/>
              <w:bottom w:val="single" w:sz="4" w:space="0" w:color="auto"/>
              <w:right w:val="single" w:sz="4" w:space="0" w:color="auto"/>
            </w:tcBorders>
          </w:tcPr>
          <w:p w14:paraId="41220E85" w14:textId="77777777" w:rsidR="00FB3CFE" w:rsidRPr="006F06C2" w:rsidRDefault="00FB3CFE" w:rsidP="00515952">
            <w:pPr>
              <w:pStyle w:val="TAL"/>
              <w:snapToGrid w:val="0"/>
            </w:pPr>
            <w:r w:rsidRPr="006F06C2">
              <w:t>Table 8.1.4.4.1.3.3-5</w:t>
            </w:r>
          </w:p>
        </w:tc>
        <w:tc>
          <w:tcPr>
            <w:tcW w:w="1245" w:type="dxa"/>
            <w:tcBorders>
              <w:top w:val="single" w:sz="4" w:space="0" w:color="auto"/>
              <w:left w:val="single" w:sz="4" w:space="0" w:color="auto"/>
              <w:bottom w:val="single" w:sz="4" w:space="0" w:color="auto"/>
              <w:right w:val="single" w:sz="4" w:space="0" w:color="auto"/>
            </w:tcBorders>
          </w:tcPr>
          <w:p w14:paraId="5293EB91" w14:textId="77777777" w:rsidR="00FB3CFE" w:rsidRPr="006F06C2" w:rsidRDefault="00FB3CFE" w:rsidP="00515952">
            <w:pPr>
              <w:pStyle w:val="TAL"/>
              <w:snapToGrid w:val="0"/>
            </w:pPr>
          </w:p>
        </w:tc>
      </w:tr>
      <w:tr w:rsidR="00FB3CFE" w:rsidRPr="006F06C2" w14:paraId="2954FFB1" w14:textId="77777777" w:rsidTr="00515952">
        <w:tc>
          <w:tcPr>
            <w:tcW w:w="4644" w:type="dxa"/>
            <w:tcBorders>
              <w:top w:val="single" w:sz="4" w:space="0" w:color="auto"/>
              <w:left w:val="single" w:sz="4" w:space="0" w:color="auto"/>
              <w:bottom w:val="single" w:sz="4" w:space="0" w:color="auto"/>
              <w:right w:val="single" w:sz="4" w:space="0" w:color="auto"/>
            </w:tcBorders>
          </w:tcPr>
          <w:p w14:paraId="7A058CB5"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1F3E6AD"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E55C7B"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9A829" w14:textId="77777777" w:rsidR="00FB3CFE" w:rsidRPr="006F06C2" w:rsidRDefault="00FB3CFE" w:rsidP="00515952">
            <w:pPr>
              <w:pStyle w:val="TAL"/>
              <w:snapToGrid w:val="0"/>
            </w:pPr>
          </w:p>
        </w:tc>
      </w:tr>
      <w:tr w:rsidR="00FB3CFE" w:rsidRPr="006F06C2" w14:paraId="4C40AFD8" w14:textId="77777777" w:rsidTr="00515952">
        <w:tc>
          <w:tcPr>
            <w:tcW w:w="4644" w:type="dxa"/>
            <w:tcBorders>
              <w:top w:val="single" w:sz="4" w:space="0" w:color="auto"/>
              <w:left w:val="single" w:sz="4" w:space="0" w:color="auto"/>
              <w:bottom w:val="single" w:sz="4" w:space="0" w:color="auto"/>
              <w:right w:val="single" w:sz="4" w:space="0" w:color="auto"/>
            </w:tcBorders>
          </w:tcPr>
          <w:p w14:paraId="3CE1F820"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3F8C0C3"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07CA36"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E55D7E" w14:textId="77777777" w:rsidR="00FB3CFE" w:rsidRPr="006F06C2" w:rsidRDefault="00FB3CFE" w:rsidP="00515952">
            <w:pPr>
              <w:pStyle w:val="TAL"/>
              <w:snapToGrid w:val="0"/>
            </w:pPr>
          </w:p>
        </w:tc>
      </w:tr>
      <w:tr w:rsidR="00FB3CFE" w:rsidRPr="006F06C2" w14:paraId="04ACD35F" w14:textId="77777777" w:rsidTr="00515952">
        <w:tc>
          <w:tcPr>
            <w:tcW w:w="4644" w:type="dxa"/>
            <w:tcBorders>
              <w:top w:val="single" w:sz="4" w:space="0" w:color="auto"/>
              <w:left w:val="single" w:sz="4" w:space="0" w:color="auto"/>
              <w:bottom w:val="single" w:sz="4" w:space="0" w:color="auto"/>
              <w:right w:val="single" w:sz="4" w:space="0" w:color="auto"/>
            </w:tcBorders>
          </w:tcPr>
          <w:p w14:paraId="68A6E215"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53C400E"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723FA9"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0129C8" w14:textId="77777777" w:rsidR="00FB3CFE" w:rsidRPr="006F06C2" w:rsidRDefault="00FB3CFE" w:rsidP="00515952">
            <w:pPr>
              <w:pStyle w:val="TAL"/>
              <w:snapToGrid w:val="0"/>
            </w:pPr>
          </w:p>
        </w:tc>
      </w:tr>
      <w:tr w:rsidR="00FB3CFE" w:rsidRPr="006F06C2" w14:paraId="2234BCAB" w14:textId="77777777" w:rsidTr="00515952">
        <w:tc>
          <w:tcPr>
            <w:tcW w:w="4644" w:type="dxa"/>
            <w:tcBorders>
              <w:top w:val="single" w:sz="4" w:space="0" w:color="auto"/>
              <w:left w:val="single" w:sz="4" w:space="0" w:color="auto"/>
              <w:bottom w:val="single" w:sz="4" w:space="0" w:color="auto"/>
              <w:right w:val="single" w:sz="4" w:space="0" w:color="auto"/>
            </w:tcBorders>
          </w:tcPr>
          <w:p w14:paraId="7535A4B2" w14:textId="77777777" w:rsidR="00FB3CFE" w:rsidRPr="006F06C2" w:rsidRDefault="00FB3CFE" w:rsidP="00515952">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5FC41EB" w14:textId="77777777" w:rsidR="00FB3CFE" w:rsidRPr="006F06C2" w:rsidRDefault="00FB3CFE"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59799495"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460B85" w14:textId="77777777" w:rsidR="00FB3CFE" w:rsidRPr="006F06C2" w:rsidRDefault="00FB3CFE" w:rsidP="00515952">
            <w:pPr>
              <w:pStyle w:val="TAL"/>
              <w:snapToGrid w:val="0"/>
            </w:pPr>
            <w:r w:rsidRPr="006F06C2">
              <w:rPr>
                <w:lang w:eastAsia="zh-CN"/>
              </w:rPr>
              <w:t>Step 1, Step 9</w:t>
            </w:r>
          </w:p>
        </w:tc>
      </w:tr>
      <w:tr w:rsidR="00FB3CFE" w:rsidRPr="006F06C2" w14:paraId="37BD1E36" w14:textId="77777777" w:rsidTr="00515952">
        <w:tc>
          <w:tcPr>
            <w:tcW w:w="4644" w:type="dxa"/>
            <w:tcBorders>
              <w:top w:val="single" w:sz="4" w:space="0" w:color="auto"/>
              <w:left w:val="single" w:sz="4" w:space="0" w:color="auto"/>
              <w:bottom w:val="single" w:sz="4" w:space="0" w:color="auto"/>
              <w:right w:val="single" w:sz="4" w:space="0" w:color="auto"/>
            </w:tcBorders>
          </w:tcPr>
          <w:p w14:paraId="5C36AD4F" w14:textId="77777777" w:rsidR="00FB3CFE" w:rsidRPr="006F06C2" w:rsidRDefault="00FB3CFE" w:rsidP="00515952">
            <w:pPr>
              <w:pStyle w:val="TAL"/>
              <w:snapToGrid w:val="0"/>
            </w:pPr>
            <w:r w:rsidRPr="006F06C2">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38A38A97"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0882FE" w14:textId="77777777" w:rsidR="00FB3CFE" w:rsidRPr="006F06C2" w:rsidRDefault="00FB3CFE"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629636B1" w14:textId="77777777" w:rsidR="00FB3CFE" w:rsidRPr="006F06C2" w:rsidRDefault="00FB3CFE" w:rsidP="00515952">
            <w:pPr>
              <w:pStyle w:val="TAL"/>
              <w:snapToGrid w:val="0"/>
            </w:pPr>
          </w:p>
        </w:tc>
      </w:tr>
      <w:tr w:rsidR="00FB3CFE" w:rsidRPr="006F06C2" w14:paraId="1BABF22F" w14:textId="77777777" w:rsidTr="00515952">
        <w:tc>
          <w:tcPr>
            <w:tcW w:w="4644" w:type="dxa"/>
            <w:tcBorders>
              <w:top w:val="single" w:sz="4" w:space="0" w:color="auto"/>
              <w:left w:val="single" w:sz="4" w:space="0" w:color="auto"/>
              <w:bottom w:val="single" w:sz="4" w:space="0" w:color="auto"/>
              <w:right w:val="single" w:sz="4" w:space="0" w:color="auto"/>
            </w:tcBorders>
          </w:tcPr>
          <w:p w14:paraId="6D3CC565" w14:textId="77777777" w:rsidR="00FB3CFE" w:rsidRPr="006F06C2" w:rsidRDefault="00FB3CFE" w:rsidP="00515952">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4F6DB458" w14:textId="77777777" w:rsidR="00FB3CFE" w:rsidRPr="006F06C2" w:rsidRDefault="00FB3CFE"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EAC692A"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B37E3" w14:textId="77777777" w:rsidR="00FB3CFE" w:rsidRPr="006F06C2" w:rsidRDefault="00FB3CFE" w:rsidP="00515952">
            <w:pPr>
              <w:pStyle w:val="TAL"/>
              <w:snapToGrid w:val="0"/>
            </w:pPr>
          </w:p>
        </w:tc>
      </w:tr>
      <w:tr w:rsidR="00FB3CFE" w:rsidRPr="006F06C2" w14:paraId="1B4D0687" w14:textId="77777777" w:rsidTr="00515952">
        <w:tc>
          <w:tcPr>
            <w:tcW w:w="4644" w:type="dxa"/>
            <w:tcBorders>
              <w:top w:val="single" w:sz="4" w:space="0" w:color="auto"/>
              <w:left w:val="single" w:sz="4" w:space="0" w:color="auto"/>
              <w:bottom w:val="single" w:sz="4" w:space="0" w:color="auto"/>
              <w:right w:val="single" w:sz="4" w:space="0" w:color="auto"/>
            </w:tcBorders>
          </w:tcPr>
          <w:p w14:paraId="2E76AC26" w14:textId="77777777" w:rsidR="00FB3CFE" w:rsidRPr="006F06C2" w:rsidRDefault="00FB3CFE"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9B6F4B1" w14:textId="77777777" w:rsidR="00FB3CFE" w:rsidRPr="006F06C2" w:rsidRDefault="00FB3CFE"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AD5D756"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B2B817" w14:textId="77777777" w:rsidR="00FB3CFE" w:rsidRPr="006F06C2" w:rsidRDefault="00FB3CFE" w:rsidP="00515952">
            <w:pPr>
              <w:pStyle w:val="TAL"/>
              <w:snapToGrid w:val="0"/>
            </w:pPr>
          </w:p>
        </w:tc>
      </w:tr>
      <w:tr w:rsidR="00FB3CFE" w:rsidRPr="006F06C2" w14:paraId="066E1A3D" w14:textId="77777777" w:rsidTr="00515952">
        <w:tc>
          <w:tcPr>
            <w:tcW w:w="4644" w:type="dxa"/>
            <w:tcBorders>
              <w:top w:val="single" w:sz="4" w:space="0" w:color="auto"/>
              <w:left w:val="single" w:sz="4" w:space="0" w:color="auto"/>
              <w:bottom w:val="nil"/>
              <w:right w:val="single" w:sz="4" w:space="0" w:color="auto"/>
            </w:tcBorders>
          </w:tcPr>
          <w:p w14:paraId="7500170C" w14:textId="77777777" w:rsidR="00FB3CFE" w:rsidRPr="006F06C2" w:rsidRDefault="00FB3CFE"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F81156E" w14:textId="77777777" w:rsidR="00FB3CFE" w:rsidRPr="006F06C2" w:rsidRDefault="00FB3CFE"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61FF05B"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54B345" w14:textId="77777777" w:rsidR="00FB3CFE" w:rsidRPr="006F06C2" w:rsidRDefault="00FB3CFE" w:rsidP="00515952">
            <w:pPr>
              <w:pStyle w:val="TAL"/>
              <w:snapToGrid w:val="0"/>
              <w:rPr>
                <w:lang w:eastAsia="zh-CN"/>
              </w:rPr>
            </w:pPr>
            <w:r w:rsidRPr="006F06C2">
              <w:rPr>
                <w:lang w:eastAsia="zh-CN"/>
              </w:rPr>
              <w:t>Step 1</w:t>
            </w:r>
          </w:p>
        </w:tc>
      </w:tr>
      <w:tr w:rsidR="00FB3CFE" w:rsidRPr="006F06C2" w14:paraId="26B7B44C" w14:textId="77777777" w:rsidTr="00515952">
        <w:tc>
          <w:tcPr>
            <w:tcW w:w="4644" w:type="dxa"/>
            <w:tcBorders>
              <w:top w:val="nil"/>
              <w:left w:val="single" w:sz="4" w:space="0" w:color="auto"/>
              <w:bottom w:val="single" w:sz="4" w:space="0" w:color="auto"/>
              <w:right w:val="single" w:sz="4" w:space="0" w:color="auto"/>
            </w:tcBorders>
          </w:tcPr>
          <w:p w14:paraId="48F1442B" w14:textId="77777777" w:rsidR="00FB3CFE" w:rsidRPr="006F06C2" w:rsidRDefault="00FB3CFE" w:rsidP="00515952">
            <w:pPr>
              <w:pStyle w:val="TAL"/>
              <w:snapToGrid w:val="0"/>
            </w:pPr>
          </w:p>
        </w:tc>
        <w:tc>
          <w:tcPr>
            <w:tcW w:w="2268" w:type="dxa"/>
            <w:tcBorders>
              <w:top w:val="single" w:sz="4" w:space="0" w:color="auto"/>
              <w:left w:val="single" w:sz="4" w:space="0" w:color="auto"/>
              <w:bottom w:val="single" w:sz="4" w:space="0" w:color="auto"/>
              <w:right w:val="single" w:sz="4" w:space="0" w:color="auto"/>
            </w:tcBorders>
          </w:tcPr>
          <w:p w14:paraId="6AD10452" w14:textId="77777777" w:rsidR="00FB3CFE" w:rsidRPr="006F06C2" w:rsidRDefault="00FB3CFE" w:rsidP="00515952">
            <w:pPr>
              <w:pStyle w:val="TAL"/>
              <w:snapToGrid w:val="0"/>
              <w:rPr>
                <w:lang w:eastAsia="zh-CN"/>
              </w:rPr>
            </w:pPr>
            <w:r w:rsidRPr="006F06C2">
              <w:rPr>
                <w:lang w:eastAsia="zh-CN"/>
              </w:rPr>
              <w:t>2</w:t>
            </w:r>
          </w:p>
        </w:tc>
        <w:tc>
          <w:tcPr>
            <w:tcW w:w="1590" w:type="dxa"/>
            <w:tcBorders>
              <w:top w:val="single" w:sz="4" w:space="0" w:color="auto"/>
              <w:left w:val="single" w:sz="4" w:space="0" w:color="auto"/>
              <w:bottom w:val="single" w:sz="4" w:space="0" w:color="auto"/>
              <w:right w:val="single" w:sz="4" w:space="0" w:color="auto"/>
            </w:tcBorders>
          </w:tcPr>
          <w:p w14:paraId="6F9F9F1E"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A8404D" w14:textId="77777777" w:rsidR="00FB3CFE" w:rsidRPr="006F06C2" w:rsidRDefault="00FB3CFE" w:rsidP="00515952">
            <w:pPr>
              <w:pStyle w:val="TAL"/>
              <w:snapToGrid w:val="0"/>
              <w:rPr>
                <w:lang w:eastAsia="zh-CN"/>
              </w:rPr>
            </w:pPr>
            <w:r w:rsidRPr="006F06C2">
              <w:rPr>
                <w:lang w:eastAsia="zh-CN"/>
              </w:rPr>
              <w:t>Step 9</w:t>
            </w:r>
          </w:p>
        </w:tc>
      </w:tr>
      <w:tr w:rsidR="00FB3CFE" w:rsidRPr="006F06C2" w14:paraId="5F3345E0" w14:textId="77777777" w:rsidTr="00515952">
        <w:tc>
          <w:tcPr>
            <w:tcW w:w="4644" w:type="dxa"/>
            <w:tcBorders>
              <w:top w:val="single" w:sz="4" w:space="0" w:color="auto"/>
              <w:left w:val="single" w:sz="4" w:space="0" w:color="auto"/>
              <w:bottom w:val="single" w:sz="4" w:space="0" w:color="auto"/>
              <w:right w:val="single" w:sz="4" w:space="0" w:color="auto"/>
            </w:tcBorders>
          </w:tcPr>
          <w:p w14:paraId="708C97C8"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CA7BB21"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C2DB59"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65B090" w14:textId="77777777" w:rsidR="00FB3CFE" w:rsidRPr="006F06C2" w:rsidRDefault="00FB3CFE" w:rsidP="00515952">
            <w:pPr>
              <w:pStyle w:val="TAL"/>
              <w:snapToGrid w:val="0"/>
            </w:pPr>
          </w:p>
        </w:tc>
      </w:tr>
      <w:tr w:rsidR="00FB3CFE" w:rsidRPr="006F06C2" w14:paraId="7D24156B" w14:textId="77777777" w:rsidTr="00515952">
        <w:tc>
          <w:tcPr>
            <w:tcW w:w="4644" w:type="dxa"/>
          </w:tcPr>
          <w:p w14:paraId="4D0C79BE" w14:textId="77777777" w:rsidR="00FB3CFE" w:rsidRPr="006F06C2" w:rsidRDefault="00FB3CFE" w:rsidP="00515952">
            <w:pPr>
              <w:pStyle w:val="TAL"/>
              <w:snapToGrid w:val="0"/>
            </w:pPr>
            <w:r w:rsidRPr="006F06C2">
              <w:t xml:space="preserve">  }</w:t>
            </w:r>
          </w:p>
        </w:tc>
        <w:tc>
          <w:tcPr>
            <w:tcW w:w="2268" w:type="dxa"/>
          </w:tcPr>
          <w:p w14:paraId="72A73FEB" w14:textId="77777777" w:rsidR="00FB3CFE" w:rsidRPr="006F06C2" w:rsidRDefault="00FB3CFE" w:rsidP="00515952">
            <w:pPr>
              <w:pStyle w:val="TAL"/>
              <w:snapToGrid w:val="0"/>
            </w:pPr>
          </w:p>
        </w:tc>
        <w:tc>
          <w:tcPr>
            <w:tcW w:w="1590" w:type="dxa"/>
          </w:tcPr>
          <w:p w14:paraId="154C08AB" w14:textId="77777777" w:rsidR="00FB3CFE" w:rsidRPr="006F06C2" w:rsidRDefault="00FB3CFE" w:rsidP="00515952">
            <w:pPr>
              <w:pStyle w:val="TAL"/>
              <w:snapToGrid w:val="0"/>
            </w:pPr>
          </w:p>
        </w:tc>
        <w:tc>
          <w:tcPr>
            <w:tcW w:w="1245" w:type="dxa"/>
          </w:tcPr>
          <w:p w14:paraId="20F549FC" w14:textId="77777777" w:rsidR="00FB3CFE" w:rsidRPr="006F06C2" w:rsidRDefault="00FB3CFE" w:rsidP="00515952">
            <w:pPr>
              <w:pStyle w:val="TAL"/>
              <w:snapToGrid w:val="0"/>
            </w:pPr>
          </w:p>
        </w:tc>
      </w:tr>
      <w:tr w:rsidR="00FB3CFE" w:rsidRPr="006F06C2" w14:paraId="47D201F0" w14:textId="77777777" w:rsidTr="00515952">
        <w:tc>
          <w:tcPr>
            <w:tcW w:w="4644" w:type="dxa"/>
            <w:tcBorders>
              <w:top w:val="single" w:sz="4" w:space="0" w:color="auto"/>
              <w:left w:val="single" w:sz="4" w:space="0" w:color="auto"/>
              <w:bottom w:val="single" w:sz="4" w:space="0" w:color="auto"/>
              <w:right w:val="single" w:sz="4" w:space="0" w:color="auto"/>
            </w:tcBorders>
          </w:tcPr>
          <w:p w14:paraId="6C56B802" w14:textId="77777777" w:rsidR="00FB3CFE" w:rsidRPr="006F06C2" w:rsidRDefault="00FB3CFE" w:rsidP="00515952">
            <w:pPr>
              <w:pStyle w:val="TAL"/>
              <w:snapToGrid w:val="0"/>
            </w:pPr>
            <w:r w:rsidRPr="006F06C2">
              <w:t xml:space="preserve">  measIdToAddModList SEQUENCE (SIZE (1..maxNrofMeasId)) OF MeasIdToAddMod {</w:t>
            </w:r>
          </w:p>
        </w:tc>
        <w:tc>
          <w:tcPr>
            <w:tcW w:w="2268" w:type="dxa"/>
            <w:tcBorders>
              <w:top w:val="single" w:sz="4" w:space="0" w:color="auto"/>
              <w:left w:val="single" w:sz="4" w:space="0" w:color="auto"/>
              <w:bottom w:val="single" w:sz="4" w:space="0" w:color="auto"/>
              <w:right w:val="single" w:sz="4" w:space="0" w:color="auto"/>
            </w:tcBorders>
          </w:tcPr>
          <w:p w14:paraId="55DE1498" w14:textId="77777777" w:rsidR="00FB3CFE" w:rsidRPr="006F06C2" w:rsidRDefault="00FB3CFE" w:rsidP="00515952">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43C8EC67"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1F573" w14:textId="77777777" w:rsidR="00FB3CFE" w:rsidRPr="006F06C2" w:rsidRDefault="00FB3CFE" w:rsidP="00515952">
            <w:pPr>
              <w:pStyle w:val="TAL"/>
              <w:snapToGrid w:val="0"/>
            </w:pPr>
            <w:r w:rsidRPr="006F06C2">
              <w:t>Step 16</w:t>
            </w:r>
          </w:p>
        </w:tc>
      </w:tr>
      <w:tr w:rsidR="00FB3CFE" w:rsidRPr="006F06C2" w14:paraId="129ACB1B" w14:textId="77777777" w:rsidTr="00515952">
        <w:tc>
          <w:tcPr>
            <w:tcW w:w="4644" w:type="dxa"/>
            <w:tcBorders>
              <w:top w:val="single" w:sz="4" w:space="0" w:color="auto"/>
              <w:left w:val="single" w:sz="4" w:space="0" w:color="auto"/>
              <w:bottom w:val="single" w:sz="4" w:space="0" w:color="auto"/>
              <w:right w:val="single" w:sz="4" w:space="0" w:color="auto"/>
            </w:tcBorders>
          </w:tcPr>
          <w:p w14:paraId="5EA120C3" w14:textId="77777777" w:rsidR="00FB3CFE" w:rsidRPr="006F06C2" w:rsidRDefault="00FB3CFE" w:rsidP="00515952">
            <w:pPr>
              <w:pStyle w:val="TAL"/>
              <w:snapToGrid w:val="0"/>
            </w:pPr>
            <w:r w:rsidRPr="006F06C2">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6672CB1A"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6A4B9" w14:textId="77777777" w:rsidR="00FB3CFE" w:rsidRPr="006F06C2" w:rsidRDefault="00FB3CFE"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174A25DA" w14:textId="77777777" w:rsidR="00FB3CFE" w:rsidRPr="006F06C2" w:rsidRDefault="00FB3CFE" w:rsidP="00515952">
            <w:pPr>
              <w:pStyle w:val="TAL"/>
              <w:snapToGrid w:val="0"/>
            </w:pPr>
          </w:p>
        </w:tc>
      </w:tr>
      <w:tr w:rsidR="00FB3CFE" w:rsidRPr="006F06C2" w14:paraId="59BA95F2" w14:textId="77777777" w:rsidTr="00515952">
        <w:tc>
          <w:tcPr>
            <w:tcW w:w="4644" w:type="dxa"/>
            <w:tcBorders>
              <w:top w:val="single" w:sz="4" w:space="0" w:color="auto"/>
              <w:left w:val="single" w:sz="4" w:space="0" w:color="auto"/>
              <w:bottom w:val="single" w:sz="4" w:space="0" w:color="auto"/>
              <w:right w:val="single" w:sz="4" w:space="0" w:color="auto"/>
            </w:tcBorders>
          </w:tcPr>
          <w:p w14:paraId="576E730B" w14:textId="77777777" w:rsidR="00FB3CFE" w:rsidRPr="006F06C2" w:rsidRDefault="00FB3CFE" w:rsidP="00515952">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43405B97" w14:textId="77777777" w:rsidR="00FB3CFE" w:rsidRPr="006F06C2" w:rsidRDefault="00FB3CFE"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7068D98"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72BC9C" w14:textId="77777777" w:rsidR="00FB3CFE" w:rsidRPr="006F06C2" w:rsidRDefault="00FB3CFE" w:rsidP="00515952">
            <w:pPr>
              <w:pStyle w:val="TAL"/>
              <w:snapToGrid w:val="0"/>
            </w:pPr>
          </w:p>
        </w:tc>
      </w:tr>
      <w:tr w:rsidR="00FB3CFE" w:rsidRPr="006F06C2" w14:paraId="62C75E60" w14:textId="77777777" w:rsidTr="00515952">
        <w:tc>
          <w:tcPr>
            <w:tcW w:w="4644" w:type="dxa"/>
            <w:tcBorders>
              <w:top w:val="single" w:sz="4" w:space="0" w:color="auto"/>
              <w:left w:val="single" w:sz="4" w:space="0" w:color="auto"/>
              <w:bottom w:val="single" w:sz="4" w:space="0" w:color="auto"/>
              <w:right w:val="single" w:sz="4" w:space="0" w:color="auto"/>
            </w:tcBorders>
          </w:tcPr>
          <w:p w14:paraId="661746B2" w14:textId="77777777" w:rsidR="00FB3CFE" w:rsidRPr="006F06C2" w:rsidRDefault="00FB3CFE"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5FFF614" w14:textId="77777777" w:rsidR="00FB3CFE" w:rsidRPr="006F06C2" w:rsidRDefault="00FB3CFE"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79027D1"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5472DD" w14:textId="77777777" w:rsidR="00FB3CFE" w:rsidRPr="006F06C2" w:rsidRDefault="00FB3CFE" w:rsidP="00515952">
            <w:pPr>
              <w:pStyle w:val="TAL"/>
              <w:snapToGrid w:val="0"/>
            </w:pPr>
          </w:p>
        </w:tc>
      </w:tr>
      <w:tr w:rsidR="00FB3CFE" w:rsidRPr="006F06C2" w14:paraId="69C83B4E" w14:textId="77777777" w:rsidTr="00515952">
        <w:tc>
          <w:tcPr>
            <w:tcW w:w="4644" w:type="dxa"/>
            <w:tcBorders>
              <w:top w:val="single" w:sz="4" w:space="0" w:color="auto"/>
              <w:left w:val="single" w:sz="4" w:space="0" w:color="auto"/>
              <w:bottom w:val="single" w:sz="4" w:space="0" w:color="auto"/>
              <w:right w:val="single" w:sz="4" w:space="0" w:color="auto"/>
            </w:tcBorders>
          </w:tcPr>
          <w:p w14:paraId="157C7DC4" w14:textId="77777777" w:rsidR="00FB3CFE" w:rsidRPr="006F06C2" w:rsidRDefault="00FB3CFE"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3F18977" w14:textId="77777777" w:rsidR="00FB3CFE" w:rsidRPr="006F06C2" w:rsidRDefault="00FB3CFE"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4337C16"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C3A60" w14:textId="77777777" w:rsidR="00FB3CFE" w:rsidRPr="006F06C2" w:rsidRDefault="00FB3CFE" w:rsidP="00515952">
            <w:pPr>
              <w:pStyle w:val="TAL"/>
              <w:snapToGrid w:val="0"/>
            </w:pPr>
          </w:p>
        </w:tc>
      </w:tr>
      <w:tr w:rsidR="00FB3CFE" w:rsidRPr="006F06C2" w14:paraId="1D879EA8" w14:textId="77777777" w:rsidTr="00515952">
        <w:tc>
          <w:tcPr>
            <w:tcW w:w="4644" w:type="dxa"/>
            <w:tcBorders>
              <w:top w:val="single" w:sz="4" w:space="0" w:color="auto"/>
              <w:left w:val="single" w:sz="4" w:space="0" w:color="auto"/>
              <w:bottom w:val="single" w:sz="4" w:space="0" w:color="auto"/>
              <w:right w:val="single" w:sz="4" w:space="0" w:color="auto"/>
            </w:tcBorders>
          </w:tcPr>
          <w:p w14:paraId="419815A6"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28353E1"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3598A9"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2E4E89" w14:textId="77777777" w:rsidR="00FB3CFE" w:rsidRPr="006F06C2" w:rsidRDefault="00FB3CFE" w:rsidP="00515952">
            <w:pPr>
              <w:pStyle w:val="TAL"/>
              <w:snapToGrid w:val="0"/>
            </w:pPr>
          </w:p>
        </w:tc>
      </w:tr>
      <w:tr w:rsidR="00FB3CFE" w:rsidRPr="006F06C2" w14:paraId="10A2BFCE" w14:textId="77777777" w:rsidTr="00515952">
        <w:tc>
          <w:tcPr>
            <w:tcW w:w="4644" w:type="dxa"/>
            <w:tcBorders>
              <w:top w:val="single" w:sz="4" w:space="0" w:color="auto"/>
              <w:left w:val="single" w:sz="4" w:space="0" w:color="auto"/>
              <w:bottom w:val="single" w:sz="4" w:space="0" w:color="auto"/>
              <w:right w:val="single" w:sz="4" w:space="0" w:color="auto"/>
            </w:tcBorders>
          </w:tcPr>
          <w:p w14:paraId="76DE4A66" w14:textId="77777777" w:rsidR="00FB3CFE" w:rsidRPr="006F06C2" w:rsidRDefault="00FB3CFE" w:rsidP="00515952">
            <w:pPr>
              <w:pStyle w:val="TAL"/>
              <w:snapToGrid w:val="0"/>
            </w:pPr>
            <w:r w:rsidRPr="006F06C2">
              <w:t xml:space="preserve">    MeasIdToAddMod[2] SEQUENCE {</w:t>
            </w:r>
          </w:p>
        </w:tc>
        <w:tc>
          <w:tcPr>
            <w:tcW w:w="2268" w:type="dxa"/>
            <w:tcBorders>
              <w:top w:val="single" w:sz="4" w:space="0" w:color="auto"/>
              <w:left w:val="single" w:sz="4" w:space="0" w:color="auto"/>
              <w:bottom w:val="single" w:sz="4" w:space="0" w:color="auto"/>
              <w:right w:val="single" w:sz="4" w:space="0" w:color="auto"/>
            </w:tcBorders>
          </w:tcPr>
          <w:p w14:paraId="48D9342C"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B36568" w14:textId="77777777" w:rsidR="00FB3CFE" w:rsidRPr="006F06C2" w:rsidRDefault="00FB3CFE" w:rsidP="00515952">
            <w:pPr>
              <w:pStyle w:val="TAL"/>
              <w:snapToGrid w:val="0"/>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3046366D" w14:textId="77777777" w:rsidR="00FB3CFE" w:rsidRPr="006F06C2" w:rsidRDefault="00FB3CFE" w:rsidP="00515952">
            <w:pPr>
              <w:pStyle w:val="TAL"/>
              <w:snapToGrid w:val="0"/>
            </w:pPr>
          </w:p>
        </w:tc>
      </w:tr>
      <w:tr w:rsidR="00FB3CFE" w:rsidRPr="006F06C2" w14:paraId="6C5ED4B8" w14:textId="77777777" w:rsidTr="00515952">
        <w:tc>
          <w:tcPr>
            <w:tcW w:w="4644" w:type="dxa"/>
            <w:tcBorders>
              <w:top w:val="single" w:sz="4" w:space="0" w:color="auto"/>
              <w:left w:val="single" w:sz="4" w:space="0" w:color="auto"/>
              <w:bottom w:val="single" w:sz="4" w:space="0" w:color="auto"/>
              <w:right w:val="single" w:sz="4" w:space="0" w:color="auto"/>
            </w:tcBorders>
          </w:tcPr>
          <w:p w14:paraId="4EA4EAE5" w14:textId="77777777" w:rsidR="00FB3CFE" w:rsidRPr="006F06C2" w:rsidRDefault="00FB3CFE" w:rsidP="00515952">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27D441B6" w14:textId="77777777" w:rsidR="00FB3CFE" w:rsidRPr="006F06C2" w:rsidRDefault="00FB3CFE" w:rsidP="00515952">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14E9B9E3"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8CF9FA" w14:textId="77777777" w:rsidR="00FB3CFE" w:rsidRPr="006F06C2" w:rsidRDefault="00FB3CFE" w:rsidP="00515952">
            <w:pPr>
              <w:pStyle w:val="TAL"/>
              <w:snapToGrid w:val="0"/>
            </w:pPr>
          </w:p>
        </w:tc>
      </w:tr>
      <w:tr w:rsidR="00FB3CFE" w:rsidRPr="006F06C2" w14:paraId="67B5E6EF" w14:textId="77777777" w:rsidTr="00515952">
        <w:tc>
          <w:tcPr>
            <w:tcW w:w="4644" w:type="dxa"/>
            <w:tcBorders>
              <w:top w:val="single" w:sz="4" w:space="0" w:color="auto"/>
              <w:left w:val="single" w:sz="4" w:space="0" w:color="auto"/>
              <w:bottom w:val="single" w:sz="4" w:space="0" w:color="auto"/>
              <w:right w:val="single" w:sz="4" w:space="0" w:color="auto"/>
            </w:tcBorders>
          </w:tcPr>
          <w:p w14:paraId="0D137C13" w14:textId="77777777" w:rsidR="00FB3CFE" w:rsidRPr="006F06C2" w:rsidRDefault="00FB3CFE"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F8BA7AA" w14:textId="77777777" w:rsidR="00FB3CFE" w:rsidRPr="006F06C2" w:rsidRDefault="00FB3CFE"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BABF886"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6A2FBB" w14:textId="77777777" w:rsidR="00FB3CFE" w:rsidRPr="006F06C2" w:rsidRDefault="00FB3CFE" w:rsidP="00515952">
            <w:pPr>
              <w:pStyle w:val="TAL"/>
              <w:snapToGrid w:val="0"/>
            </w:pPr>
          </w:p>
        </w:tc>
      </w:tr>
      <w:tr w:rsidR="00FB3CFE" w:rsidRPr="006F06C2" w14:paraId="188DD318" w14:textId="77777777" w:rsidTr="00515952">
        <w:tc>
          <w:tcPr>
            <w:tcW w:w="4644" w:type="dxa"/>
            <w:tcBorders>
              <w:top w:val="single" w:sz="4" w:space="0" w:color="auto"/>
              <w:left w:val="single" w:sz="4" w:space="0" w:color="auto"/>
              <w:bottom w:val="single" w:sz="4" w:space="0" w:color="auto"/>
              <w:right w:val="single" w:sz="4" w:space="0" w:color="auto"/>
            </w:tcBorders>
          </w:tcPr>
          <w:p w14:paraId="48693C09" w14:textId="77777777" w:rsidR="00FB3CFE" w:rsidRPr="006F06C2" w:rsidRDefault="00FB3CFE"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830FD9D" w14:textId="77777777" w:rsidR="00FB3CFE" w:rsidRPr="006F06C2" w:rsidRDefault="00FB3CFE" w:rsidP="00515952">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5A7E296E"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08400C" w14:textId="77777777" w:rsidR="00FB3CFE" w:rsidRPr="006F06C2" w:rsidRDefault="00FB3CFE" w:rsidP="00515952">
            <w:pPr>
              <w:pStyle w:val="TAL"/>
              <w:snapToGrid w:val="0"/>
            </w:pPr>
          </w:p>
        </w:tc>
      </w:tr>
      <w:tr w:rsidR="00FB3CFE" w:rsidRPr="006F06C2" w14:paraId="1994E114" w14:textId="77777777" w:rsidTr="00515952">
        <w:tc>
          <w:tcPr>
            <w:tcW w:w="4644" w:type="dxa"/>
            <w:tcBorders>
              <w:top w:val="single" w:sz="4" w:space="0" w:color="auto"/>
              <w:left w:val="single" w:sz="4" w:space="0" w:color="auto"/>
              <w:bottom w:val="single" w:sz="4" w:space="0" w:color="auto"/>
              <w:right w:val="single" w:sz="4" w:space="0" w:color="auto"/>
            </w:tcBorders>
          </w:tcPr>
          <w:p w14:paraId="13E8052E"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71B77CC"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CFAEE5"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53C3D" w14:textId="77777777" w:rsidR="00FB3CFE" w:rsidRPr="006F06C2" w:rsidRDefault="00FB3CFE" w:rsidP="00515952">
            <w:pPr>
              <w:pStyle w:val="TAL"/>
              <w:snapToGrid w:val="0"/>
            </w:pPr>
          </w:p>
        </w:tc>
      </w:tr>
      <w:tr w:rsidR="00FB3CFE" w:rsidRPr="006F06C2" w14:paraId="25C1E015" w14:textId="77777777" w:rsidTr="00515952">
        <w:tc>
          <w:tcPr>
            <w:tcW w:w="4644" w:type="dxa"/>
            <w:tcBorders>
              <w:top w:val="single" w:sz="4" w:space="0" w:color="auto"/>
              <w:left w:val="single" w:sz="4" w:space="0" w:color="auto"/>
              <w:bottom w:val="single" w:sz="4" w:space="0" w:color="auto"/>
              <w:right w:val="single" w:sz="4" w:space="0" w:color="auto"/>
            </w:tcBorders>
          </w:tcPr>
          <w:p w14:paraId="7F8B8BD6" w14:textId="77777777" w:rsidR="00FB3CFE" w:rsidRPr="006F06C2" w:rsidRDefault="00FB3CFE"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7808D33" w14:textId="77777777" w:rsidR="00FB3CFE" w:rsidRPr="006F06C2"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B5AC21" w14:textId="77777777" w:rsidR="00FB3CFE" w:rsidRPr="006F06C2"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993639" w14:textId="77777777" w:rsidR="00FB3CFE" w:rsidRPr="006F06C2" w:rsidRDefault="00FB3CFE" w:rsidP="00515952">
            <w:pPr>
              <w:pStyle w:val="TAL"/>
              <w:snapToGrid w:val="0"/>
            </w:pPr>
          </w:p>
        </w:tc>
      </w:tr>
      <w:tr w:rsidR="00FB3CFE" w:rsidRPr="006F06C2" w14:paraId="7B3EE7A6" w14:textId="77777777" w:rsidTr="00515952">
        <w:tc>
          <w:tcPr>
            <w:tcW w:w="4644" w:type="dxa"/>
          </w:tcPr>
          <w:p w14:paraId="19BE4206" w14:textId="77777777" w:rsidR="00FB3CFE" w:rsidRPr="006F06C2" w:rsidRDefault="00FB3CFE" w:rsidP="00515952">
            <w:pPr>
              <w:pStyle w:val="TAL"/>
              <w:snapToGrid w:val="0"/>
            </w:pPr>
            <w:r w:rsidRPr="006F06C2">
              <w:t>}</w:t>
            </w:r>
          </w:p>
        </w:tc>
        <w:tc>
          <w:tcPr>
            <w:tcW w:w="2268" w:type="dxa"/>
          </w:tcPr>
          <w:p w14:paraId="32F7A317" w14:textId="77777777" w:rsidR="00FB3CFE" w:rsidRPr="006F06C2" w:rsidRDefault="00FB3CFE" w:rsidP="00515952">
            <w:pPr>
              <w:pStyle w:val="TAL"/>
              <w:snapToGrid w:val="0"/>
            </w:pPr>
          </w:p>
        </w:tc>
        <w:tc>
          <w:tcPr>
            <w:tcW w:w="1590" w:type="dxa"/>
          </w:tcPr>
          <w:p w14:paraId="61388B0F" w14:textId="77777777" w:rsidR="00FB3CFE" w:rsidRPr="006F06C2" w:rsidRDefault="00FB3CFE" w:rsidP="00515952">
            <w:pPr>
              <w:pStyle w:val="TAL"/>
              <w:snapToGrid w:val="0"/>
            </w:pPr>
          </w:p>
        </w:tc>
        <w:tc>
          <w:tcPr>
            <w:tcW w:w="1245" w:type="dxa"/>
          </w:tcPr>
          <w:p w14:paraId="513BB942" w14:textId="77777777" w:rsidR="00FB3CFE" w:rsidRPr="006F06C2" w:rsidRDefault="00FB3CFE" w:rsidP="00515952">
            <w:pPr>
              <w:pStyle w:val="TAL"/>
              <w:snapToGrid w:val="0"/>
            </w:pPr>
          </w:p>
        </w:tc>
      </w:tr>
    </w:tbl>
    <w:p w14:paraId="3749C0DE" w14:textId="77777777" w:rsidR="00FB3CFE" w:rsidRPr="006F06C2" w:rsidRDefault="00FB3CFE" w:rsidP="00FB3CFE"/>
    <w:p w14:paraId="2378DE57" w14:textId="77777777" w:rsidR="00FB3CFE" w:rsidRPr="006F06C2" w:rsidRDefault="00FB3CFE" w:rsidP="00FB3CFE">
      <w:pPr>
        <w:pStyle w:val="TH"/>
      </w:pPr>
      <w:r w:rsidRPr="006F06C2">
        <w:t xml:space="preserve">Table 8.1.4.4.1.3.3-3: </w:t>
      </w:r>
      <w:r w:rsidRPr="006F06C2">
        <w:rPr>
          <w:i/>
        </w:rPr>
        <w:t>MeasObjectNR</w:t>
      </w:r>
      <w:r w:rsidRPr="006F06C2">
        <w:t xml:space="preserve"> (Table 8.1.4.4.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6F06C2" w14:paraId="7FB3B23C" w14:textId="77777777" w:rsidTr="00515952">
        <w:tc>
          <w:tcPr>
            <w:tcW w:w="9747" w:type="dxa"/>
            <w:gridSpan w:val="4"/>
          </w:tcPr>
          <w:p w14:paraId="6EF67357" w14:textId="77777777" w:rsidR="00FB3CFE" w:rsidRPr="006F06C2" w:rsidRDefault="00FB3CFE" w:rsidP="00515952">
            <w:pPr>
              <w:pStyle w:val="TAH"/>
              <w:jc w:val="left"/>
              <w:rPr>
                <w:b w:val="0"/>
              </w:rPr>
            </w:pPr>
            <w:r w:rsidRPr="006F06C2">
              <w:rPr>
                <w:b w:val="0"/>
              </w:rPr>
              <w:t>Derivation Path: TS 38.508-1 [4] Table 4.6.3-76</w:t>
            </w:r>
          </w:p>
        </w:tc>
      </w:tr>
      <w:tr w:rsidR="00FB3CFE" w:rsidRPr="006F06C2" w14:paraId="46D68E20" w14:textId="77777777" w:rsidTr="00515952">
        <w:tc>
          <w:tcPr>
            <w:tcW w:w="4535" w:type="dxa"/>
          </w:tcPr>
          <w:p w14:paraId="2BC99BB6" w14:textId="77777777" w:rsidR="00FB3CFE" w:rsidRPr="006F06C2" w:rsidRDefault="00FB3CFE" w:rsidP="00515952">
            <w:pPr>
              <w:pStyle w:val="TAH"/>
            </w:pPr>
            <w:r w:rsidRPr="006F06C2">
              <w:t>Information Element</w:t>
            </w:r>
          </w:p>
        </w:tc>
        <w:tc>
          <w:tcPr>
            <w:tcW w:w="2267" w:type="dxa"/>
          </w:tcPr>
          <w:p w14:paraId="70676EF4" w14:textId="77777777" w:rsidR="00FB3CFE" w:rsidRPr="006F06C2" w:rsidRDefault="00FB3CFE" w:rsidP="00515952">
            <w:pPr>
              <w:pStyle w:val="TAH"/>
            </w:pPr>
            <w:r w:rsidRPr="006F06C2">
              <w:t>Value/remark</w:t>
            </w:r>
          </w:p>
        </w:tc>
        <w:tc>
          <w:tcPr>
            <w:tcW w:w="1700" w:type="dxa"/>
          </w:tcPr>
          <w:p w14:paraId="4B187EAD" w14:textId="77777777" w:rsidR="00FB3CFE" w:rsidRPr="006F06C2" w:rsidRDefault="00FB3CFE" w:rsidP="00515952">
            <w:pPr>
              <w:pStyle w:val="TAH"/>
            </w:pPr>
            <w:r w:rsidRPr="006F06C2">
              <w:t>Comment</w:t>
            </w:r>
          </w:p>
        </w:tc>
        <w:tc>
          <w:tcPr>
            <w:tcW w:w="1245" w:type="dxa"/>
          </w:tcPr>
          <w:p w14:paraId="05C08C64" w14:textId="77777777" w:rsidR="00FB3CFE" w:rsidRPr="006F06C2" w:rsidRDefault="00FB3CFE" w:rsidP="00515952">
            <w:pPr>
              <w:pStyle w:val="TAH"/>
            </w:pPr>
            <w:r w:rsidRPr="006F06C2">
              <w:t>Condition</w:t>
            </w:r>
          </w:p>
        </w:tc>
      </w:tr>
      <w:tr w:rsidR="00FB3CFE" w:rsidRPr="006F06C2" w14:paraId="190CC4D1" w14:textId="77777777" w:rsidTr="00515952">
        <w:tc>
          <w:tcPr>
            <w:tcW w:w="4535" w:type="dxa"/>
            <w:tcBorders>
              <w:bottom w:val="single" w:sz="4" w:space="0" w:color="auto"/>
            </w:tcBorders>
          </w:tcPr>
          <w:p w14:paraId="30174B80" w14:textId="77777777" w:rsidR="00FB3CFE" w:rsidRPr="006F06C2" w:rsidRDefault="00FB3CFE" w:rsidP="00515952">
            <w:pPr>
              <w:pStyle w:val="TAL"/>
            </w:pPr>
            <w:r w:rsidRPr="006F06C2">
              <w:t xml:space="preserve">MeasObjectNR::= </w:t>
            </w:r>
            <w:r w:rsidRPr="006F06C2">
              <w:rPr>
                <w:snapToGrid w:val="0"/>
              </w:rPr>
              <w:t xml:space="preserve">SEQUENCE </w:t>
            </w:r>
            <w:r w:rsidRPr="006F06C2">
              <w:t>{</w:t>
            </w:r>
          </w:p>
        </w:tc>
        <w:tc>
          <w:tcPr>
            <w:tcW w:w="2267" w:type="dxa"/>
          </w:tcPr>
          <w:p w14:paraId="08B83A3B" w14:textId="77777777" w:rsidR="00FB3CFE" w:rsidRPr="006F06C2" w:rsidRDefault="00FB3CFE" w:rsidP="00515952">
            <w:pPr>
              <w:pStyle w:val="TAL"/>
            </w:pPr>
          </w:p>
        </w:tc>
        <w:tc>
          <w:tcPr>
            <w:tcW w:w="1700" w:type="dxa"/>
          </w:tcPr>
          <w:p w14:paraId="1E9E9CE9" w14:textId="77777777" w:rsidR="00FB3CFE" w:rsidRPr="006F06C2" w:rsidRDefault="00FB3CFE" w:rsidP="00515952">
            <w:pPr>
              <w:pStyle w:val="TAL"/>
            </w:pPr>
          </w:p>
        </w:tc>
        <w:tc>
          <w:tcPr>
            <w:tcW w:w="1245" w:type="dxa"/>
          </w:tcPr>
          <w:p w14:paraId="45F66851" w14:textId="77777777" w:rsidR="00FB3CFE" w:rsidRPr="006F06C2" w:rsidRDefault="00FB3CFE" w:rsidP="00515952">
            <w:pPr>
              <w:pStyle w:val="TAL"/>
            </w:pPr>
          </w:p>
        </w:tc>
      </w:tr>
      <w:tr w:rsidR="00FB3CFE" w:rsidRPr="006F06C2" w14:paraId="14DEF386" w14:textId="77777777" w:rsidTr="00515952">
        <w:tc>
          <w:tcPr>
            <w:tcW w:w="4535" w:type="dxa"/>
            <w:tcBorders>
              <w:bottom w:val="nil"/>
            </w:tcBorders>
          </w:tcPr>
          <w:p w14:paraId="19E75427" w14:textId="77777777" w:rsidR="00FB3CFE" w:rsidRPr="006F06C2" w:rsidRDefault="00FB3CFE" w:rsidP="00515952">
            <w:pPr>
              <w:pStyle w:val="TAL"/>
            </w:pPr>
            <w:r w:rsidRPr="006F06C2">
              <w:t xml:space="preserve">  ssbFrequency</w:t>
            </w:r>
          </w:p>
        </w:tc>
        <w:tc>
          <w:tcPr>
            <w:tcW w:w="2267" w:type="dxa"/>
          </w:tcPr>
          <w:p w14:paraId="5A9427EB" w14:textId="77777777" w:rsidR="00FB3CFE" w:rsidRPr="006F06C2" w:rsidRDefault="00FB3CFE" w:rsidP="00515952">
            <w:pPr>
              <w:pStyle w:val="TAL"/>
            </w:pPr>
            <w:r w:rsidRPr="006F06C2">
              <w:t>ARFCN-ValueNR for SSB of NR Cell 1</w:t>
            </w:r>
          </w:p>
        </w:tc>
        <w:tc>
          <w:tcPr>
            <w:tcW w:w="1700" w:type="dxa"/>
          </w:tcPr>
          <w:p w14:paraId="00CC54B7" w14:textId="77777777" w:rsidR="00FB3CFE" w:rsidRPr="006F06C2" w:rsidRDefault="00FB3CFE" w:rsidP="00515952">
            <w:pPr>
              <w:pStyle w:val="TAL"/>
              <w:rPr>
                <w:lang w:eastAsia="zh-CN"/>
              </w:rPr>
            </w:pPr>
            <w:r w:rsidRPr="006F06C2">
              <w:t>The SSB of NR cell 1, NR Cell 2 and NR cell 4 have the same ARFCN value as specified in TS 38.508-1 [4] clause 6.2.3</w:t>
            </w:r>
          </w:p>
        </w:tc>
        <w:tc>
          <w:tcPr>
            <w:tcW w:w="1245" w:type="dxa"/>
          </w:tcPr>
          <w:p w14:paraId="39DAAB00" w14:textId="77777777" w:rsidR="00FB3CFE" w:rsidRPr="006F06C2" w:rsidRDefault="00FB3CFE" w:rsidP="00515952">
            <w:pPr>
              <w:pStyle w:val="TAL"/>
              <w:rPr>
                <w:lang w:eastAsia="zh-CN"/>
              </w:rPr>
            </w:pPr>
          </w:p>
        </w:tc>
      </w:tr>
      <w:tr w:rsidR="00FB3CFE" w:rsidRPr="006F06C2" w14:paraId="096C6126" w14:textId="77777777" w:rsidTr="00515952">
        <w:tc>
          <w:tcPr>
            <w:tcW w:w="4535" w:type="dxa"/>
            <w:tcBorders>
              <w:top w:val="single" w:sz="4" w:space="0" w:color="auto"/>
              <w:left w:val="single" w:sz="4" w:space="0" w:color="auto"/>
              <w:bottom w:val="single" w:sz="4" w:space="0" w:color="auto"/>
              <w:right w:val="single" w:sz="4" w:space="0" w:color="auto"/>
            </w:tcBorders>
          </w:tcPr>
          <w:p w14:paraId="4831166C" w14:textId="77777777" w:rsidR="00FB3CFE" w:rsidRPr="006F06C2" w:rsidRDefault="00FB3CFE" w:rsidP="00515952">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1E3616A9" w14:textId="77777777" w:rsidR="00FB3CFE" w:rsidRPr="006F06C2" w:rsidRDefault="00FB3CFE" w:rsidP="00515952">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1C101AAD"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0DC2B0D" w14:textId="77777777" w:rsidR="00FB3CFE" w:rsidRPr="006F06C2" w:rsidRDefault="00FB3CFE" w:rsidP="00515952">
            <w:pPr>
              <w:pStyle w:val="TAL"/>
            </w:pPr>
          </w:p>
        </w:tc>
      </w:tr>
      <w:tr w:rsidR="00FB3CFE" w:rsidRPr="006F06C2" w14:paraId="1215D532" w14:textId="77777777" w:rsidTr="00515952">
        <w:tc>
          <w:tcPr>
            <w:tcW w:w="4535" w:type="dxa"/>
            <w:tcBorders>
              <w:top w:val="single" w:sz="4" w:space="0" w:color="auto"/>
              <w:left w:val="single" w:sz="4" w:space="0" w:color="auto"/>
              <w:bottom w:val="single" w:sz="4" w:space="0" w:color="auto"/>
              <w:right w:val="single" w:sz="4" w:space="0" w:color="auto"/>
            </w:tcBorders>
          </w:tcPr>
          <w:p w14:paraId="1DD7B6F7" w14:textId="77777777" w:rsidR="00FB3CFE" w:rsidRPr="006F06C2" w:rsidRDefault="00FB3CFE" w:rsidP="00515952">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7792D222" w14:textId="77777777" w:rsidR="00FB3CFE" w:rsidRPr="006F06C2" w:rsidRDefault="00FB3CFE" w:rsidP="00515952">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5694493A"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1CA1F0C" w14:textId="77777777" w:rsidR="00FB3CFE" w:rsidRPr="006F06C2" w:rsidRDefault="00FB3CFE" w:rsidP="00515952">
            <w:pPr>
              <w:pStyle w:val="TAL"/>
            </w:pPr>
          </w:p>
        </w:tc>
      </w:tr>
      <w:tr w:rsidR="00FB3CFE" w:rsidRPr="006F06C2" w14:paraId="23E88534" w14:textId="77777777" w:rsidTr="00515952">
        <w:tc>
          <w:tcPr>
            <w:tcW w:w="4535" w:type="dxa"/>
          </w:tcPr>
          <w:p w14:paraId="6AA09DBA" w14:textId="77777777" w:rsidR="00FB3CFE" w:rsidRPr="006F06C2" w:rsidRDefault="00FB3CFE" w:rsidP="00515952">
            <w:pPr>
              <w:pStyle w:val="TAL"/>
            </w:pPr>
            <w:r w:rsidRPr="006F06C2">
              <w:t>}</w:t>
            </w:r>
          </w:p>
        </w:tc>
        <w:tc>
          <w:tcPr>
            <w:tcW w:w="2267" w:type="dxa"/>
          </w:tcPr>
          <w:p w14:paraId="2ECFDC1C" w14:textId="77777777" w:rsidR="00FB3CFE" w:rsidRPr="006F06C2" w:rsidRDefault="00FB3CFE" w:rsidP="00515952">
            <w:pPr>
              <w:pStyle w:val="TAL"/>
            </w:pPr>
          </w:p>
        </w:tc>
        <w:tc>
          <w:tcPr>
            <w:tcW w:w="1700" w:type="dxa"/>
          </w:tcPr>
          <w:p w14:paraId="773BFB74" w14:textId="77777777" w:rsidR="00FB3CFE" w:rsidRPr="006F06C2" w:rsidRDefault="00FB3CFE" w:rsidP="00515952">
            <w:pPr>
              <w:pStyle w:val="TAL"/>
            </w:pPr>
          </w:p>
        </w:tc>
        <w:tc>
          <w:tcPr>
            <w:tcW w:w="1245" w:type="dxa"/>
          </w:tcPr>
          <w:p w14:paraId="532A96D0" w14:textId="77777777" w:rsidR="00FB3CFE" w:rsidRPr="006F06C2" w:rsidRDefault="00FB3CFE" w:rsidP="00515952">
            <w:pPr>
              <w:pStyle w:val="TAL"/>
            </w:pPr>
          </w:p>
        </w:tc>
      </w:tr>
    </w:tbl>
    <w:p w14:paraId="2A4AD4FD" w14:textId="77777777" w:rsidR="00FB3CFE" w:rsidRPr="006F06C2" w:rsidRDefault="00FB3CFE" w:rsidP="00FB3CFE"/>
    <w:p w14:paraId="13D9B120" w14:textId="77777777" w:rsidR="00FB3CFE" w:rsidRPr="006F06C2" w:rsidRDefault="00FB3CFE" w:rsidP="00FB3CFE">
      <w:pPr>
        <w:pStyle w:val="TH"/>
        <w:rPr>
          <w:lang w:eastAsia="zh-CN"/>
        </w:rPr>
      </w:pPr>
      <w:r w:rsidRPr="006F06C2">
        <w:t xml:space="preserve">Table 8.1.4.4.1.3.3-4: </w:t>
      </w:r>
      <w:r w:rsidRPr="006F06C2">
        <w:rPr>
          <w:i/>
        </w:rPr>
        <w:t>ReportConfigNR-condEventA3</w:t>
      </w:r>
      <w:r w:rsidRPr="006F06C2">
        <w:t xml:space="preserve"> (Table 8.1.4.4.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B3CFE" w:rsidRPr="006F06C2" w14:paraId="657A37A4" w14:textId="77777777" w:rsidTr="00515952">
        <w:tc>
          <w:tcPr>
            <w:tcW w:w="9747" w:type="dxa"/>
            <w:gridSpan w:val="4"/>
            <w:shd w:val="clear" w:color="auto" w:fill="auto"/>
          </w:tcPr>
          <w:p w14:paraId="216CC97B" w14:textId="77777777" w:rsidR="00FB3CFE" w:rsidRPr="006F06C2" w:rsidRDefault="00FB3CFE" w:rsidP="00515952">
            <w:pPr>
              <w:pStyle w:val="TAL"/>
              <w:snapToGrid w:val="0"/>
              <w:rPr>
                <w:lang w:eastAsia="ko-KR"/>
              </w:rPr>
            </w:pPr>
            <w:r w:rsidRPr="006F06C2">
              <w:rPr>
                <w:lang w:eastAsia="ko-KR"/>
              </w:rPr>
              <w:t xml:space="preserve">Derivation Path: </w:t>
            </w:r>
            <w:r w:rsidRPr="006F06C2">
              <w:t>TS 38.508-1 [4] Table 4.6.3-142 with condition CHO AND EVENT_A3</w:t>
            </w:r>
          </w:p>
        </w:tc>
      </w:tr>
      <w:tr w:rsidR="00FB3CFE" w:rsidRPr="006F06C2" w14:paraId="42F3D161" w14:textId="77777777" w:rsidTr="00515952">
        <w:tc>
          <w:tcPr>
            <w:tcW w:w="4535" w:type="dxa"/>
            <w:shd w:val="clear" w:color="auto" w:fill="auto"/>
          </w:tcPr>
          <w:p w14:paraId="1CB5851E" w14:textId="77777777" w:rsidR="00FB3CFE" w:rsidRPr="006F06C2" w:rsidRDefault="00FB3CFE" w:rsidP="00515952">
            <w:pPr>
              <w:pStyle w:val="TAH"/>
              <w:snapToGrid w:val="0"/>
              <w:rPr>
                <w:lang w:eastAsia="ko-KR"/>
              </w:rPr>
            </w:pPr>
            <w:r w:rsidRPr="006F06C2">
              <w:rPr>
                <w:lang w:eastAsia="ko-KR"/>
              </w:rPr>
              <w:t>Information Element</w:t>
            </w:r>
          </w:p>
        </w:tc>
        <w:tc>
          <w:tcPr>
            <w:tcW w:w="2267" w:type="dxa"/>
            <w:shd w:val="clear" w:color="auto" w:fill="auto"/>
          </w:tcPr>
          <w:p w14:paraId="7AC09102" w14:textId="77777777" w:rsidR="00FB3CFE" w:rsidRPr="006F06C2" w:rsidRDefault="00FB3CFE" w:rsidP="00515952">
            <w:pPr>
              <w:pStyle w:val="TAH"/>
              <w:snapToGrid w:val="0"/>
              <w:rPr>
                <w:lang w:eastAsia="ko-KR"/>
              </w:rPr>
            </w:pPr>
            <w:r w:rsidRPr="006F06C2">
              <w:rPr>
                <w:lang w:eastAsia="ko-KR"/>
              </w:rPr>
              <w:t>Value/remark</w:t>
            </w:r>
          </w:p>
        </w:tc>
        <w:tc>
          <w:tcPr>
            <w:tcW w:w="1700" w:type="dxa"/>
            <w:shd w:val="clear" w:color="auto" w:fill="auto"/>
          </w:tcPr>
          <w:p w14:paraId="4887F402" w14:textId="77777777" w:rsidR="00FB3CFE" w:rsidRPr="006F06C2" w:rsidRDefault="00FB3CFE" w:rsidP="00515952">
            <w:pPr>
              <w:pStyle w:val="TAH"/>
              <w:snapToGrid w:val="0"/>
              <w:rPr>
                <w:lang w:eastAsia="ko-KR"/>
              </w:rPr>
            </w:pPr>
            <w:r w:rsidRPr="006F06C2">
              <w:rPr>
                <w:lang w:eastAsia="ko-KR"/>
              </w:rPr>
              <w:t>Comment</w:t>
            </w:r>
          </w:p>
        </w:tc>
        <w:tc>
          <w:tcPr>
            <w:tcW w:w="1245" w:type="dxa"/>
            <w:shd w:val="clear" w:color="auto" w:fill="auto"/>
          </w:tcPr>
          <w:p w14:paraId="22A8DB5A" w14:textId="77777777" w:rsidR="00FB3CFE" w:rsidRPr="006F06C2" w:rsidRDefault="00FB3CFE" w:rsidP="00515952">
            <w:pPr>
              <w:pStyle w:val="TAH"/>
              <w:snapToGrid w:val="0"/>
              <w:rPr>
                <w:lang w:eastAsia="ko-KR"/>
              </w:rPr>
            </w:pPr>
            <w:r w:rsidRPr="006F06C2">
              <w:rPr>
                <w:lang w:eastAsia="ko-KR"/>
              </w:rPr>
              <w:t>Condition</w:t>
            </w:r>
          </w:p>
        </w:tc>
      </w:tr>
      <w:tr w:rsidR="00FB3CFE" w:rsidRPr="006F06C2" w14:paraId="2E61C301" w14:textId="77777777" w:rsidTr="00515952">
        <w:tc>
          <w:tcPr>
            <w:tcW w:w="4535" w:type="dxa"/>
            <w:shd w:val="clear" w:color="auto" w:fill="auto"/>
          </w:tcPr>
          <w:p w14:paraId="1EB44D3B" w14:textId="77777777" w:rsidR="00FB3CFE" w:rsidRPr="006F06C2" w:rsidRDefault="00FB3CFE" w:rsidP="00515952">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0603A5DB" w14:textId="77777777" w:rsidR="00FB3CFE" w:rsidRPr="006F06C2" w:rsidRDefault="00FB3CFE" w:rsidP="00515952">
            <w:pPr>
              <w:pStyle w:val="TAL"/>
              <w:snapToGrid w:val="0"/>
              <w:rPr>
                <w:lang w:eastAsia="ko-KR"/>
              </w:rPr>
            </w:pPr>
          </w:p>
        </w:tc>
        <w:tc>
          <w:tcPr>
            <w:tcW w:w="1700" w:type="dxa"/>
            <w:shd w:val="clear" w:color="auto" w:fill="auto"/>
          </w:tcPr>
          <w:p w14:paraId="54FE78BB" w14:textId="77777777" w:rsidR="00FB3CFE" w:rsidRPr="006F06C2" w:rsidRDefault="00FB3CFE" w:rsidP="00515952">
            <w:pPr>
              <w:pStyle w:val="TAL"/>
              <w:snapToGrid w:val="0"/>
              <w:rPr>
                <w:lang w:eastAsia="ko-KR"/>
              </w:rPr>
            </w:pPr>
          </w:p>
        </w:tc>
        <w:tc>
          <w:tcPr>
            <w:tcW w:w="1245" w:type="dxa"/>
            <w:shd w:val="clear" w:color="auto" w:fill="auto"/>
          </w:tcPr>
          <w:p w14:paraId="416A8449" w14:textId="77777777" w:rsidR="00FB3CFE" w:rsidRPr="006F06C2" w:rsidRDefault="00FB3CFE" w:rsidP="00515952">
            <w:pPr>
              <w:pStyle w:val="TAL"/>
              <w:snapToGrid w:val="0"/>
              <w:rPr>
                <w:lang w:eastAsia="ko-KR"/>
              </w:rPr>
            </w:pPr>
          </w:p>
        </w:tc>
      </w:tr>
      <w:tr w:rsidR="00FB3CFE" w:rsidRPr="006F06C2" w14:paraId="4B3A3E23" w14:textId="77777777" w:rsidTr="00515952">
        <w:tc>
          <w:tcPr>
            <w:tcW w:w="4535" w:type="dxa"/>
            <w:shd w:val="clear" w:color="auto" w:fill="auto"/>
          </w:tcPr>
          <w:p w14:paraId="7782D913" w14:textId="77777777" w:rsidR="00FB3CFE" w:rsidRPr="006F06C2" w:rsidRDefault="00FB3CFE" w:rsidP="00515952">
            <w:pPr>
              <w:pStyle w:val="TAL"/>
              <w:snapToGrid w:val="0"/>
              <w:rPr>
                <w:lang w:eastAsia="ko-KR"/>
              </w:rPr>
            </w:pPr>
            <w:r w:rsidRPr="006F06C2">
              <w:t xml:space="preserve">  reportType CHOICE {</w:t>
            </w:r>
          </w:p>
        </w:tc>
        <w:tc>
          <w:tcPr>
            <w:tcW w:w="2267" w:type="dxa"/>
            <w:shd w:val="clear" w:color="auto" w:fill="auto"/>
          </w:tcPr>
          <w:p w14:paraId="71CE9454" w14:textId="77777777" w:rsidR="00FB3CFE" w:rsidRPr="006F06C2" w:rsidRDefault="00FB3CFE" w:rsidP="00515952">
            <w:pPr>
              <w:pStyle w:val="TAL"/>
              <w:snapToGrid w:val="0"/>
              <w:rPr>
                <w:lang w:eastAsia="ko-KR"/>
              </w:rPr>
            </w:pPr>
          </w:p>
        </w:tc>
        <w:tc>
          <w:tcPr>
            <w:tcW w:w="1700" w:type="dxa"/>
            <w:shd w:val="clear" w:color="auto" w:fill="auto"/>
          </w:tcPr>
          <w:p w14:paraId="1D1D400C" w14:textId="77777777" w:rsidR="00FB3CFE" w:rsidRPr="006F06C2" w:rsidRDefault="00FB3CFE" w:rsidP="00515952">
            <w:pPr>
              <w:pStyle w:val="TAL"/>
              <w:snapToGrid w:val="0"/>
              <w:rPr>
                <w:lang w:eastAsia="ko-KR"/>
              </w:rPr>
            </w:pPr>
          </w:p>
        </w:tc>
        <w:tc>
          <w:tcPr>
            <w:tcW w:w="1245" w:type="dxa"/>
            <w:shd w:val="clear" w:color="auto" w:fill="auto"/>
          </w:tcPr>
          <w:p w14:paraId="062EC4A2" w14:textId="77777777" w:rsidR="00FB3CFE" w:rsidRPr="006F06C2" w:rsidRDefault="00FB3CFE" w:rsidP="00515952">
            <w:pPr>
              <w:pStyle w:val="TAL"/>
              <w:snapToGrid w:val="0"/>
              <w:rPr>
                <w:lang w:eastAsia="ko-KR"/>
              </w:rPr>
            </w:pPr>
          </w:p>
        </w:tc>
      </w:tr>
      <w:tr w:rsidR="00FB3CFE" w:rsidRPr="006F06C2" w14:paraId="39A28DE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46EA2E7" w14:textId="77777777" w:rsidR="00FB3CFE" w:rsidRPr="006F06C2" w:rsidRDefault="00FB3CFE" w:rsidP="00515952">
            <w:pPr>
              <w:pStyle w:val="TAL"/>
              <w:snapToGrid w:val="0"/>
            </w:pPr>
            <w:r w:rsidRPr="006F06C2">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36C37C1"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A3DE07"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E897036" w14:textId="77777777" w:rsidR="00FB3CFE" w:rsidRPr="006F06C2" w:rsidRDefault="00FB3CFE" w:rsidP="00515952">
            <w:pPr>
              <w:pStyle w:val="TAL"/>
              <w:snapToGrid w:val="0"/>
              <w:rPr>
                <w:lang w:eastAsia="ko-KR"/>
              </w:rPr>
            </w:pPr>
          </w:p>
        </w:tc>
      </w:tr>
      <w:tr w:rsidR="00FB3CFE" w:rsidRPr="006F06C2" w14:paraId="49C4039C"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C2A98EE" w14:textId="77777777" w:rsidR="00FB3CFE" w:rsidRPr="006F06C2" w:rsidRDefault="00FB3CFE" w:rsidP="00515952">
            <w:pPr>
              <w:pStyle w:val="TAL"/>
              <w:snapToGrid w:val="0"/>
            </w:pPr>
            <w:r w:rsidRPr="006F06C2">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939BD45"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71F05F7"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C349EFC" w14:textId="77777777" w:rsidR="00FB3CFE" w:rsidRPr="006F06C2" w:rsidRDefault="00FB3CFE" w:rsidP="00515952">
            <w:pPr>
              <w:pStyle w:val="TAL"/>
              <w:snapToGrid w:val="0"/>
              <w:rPr>
                <w:lang w:eastAsia="ko-KR"/>
              </w:rPr>
            </w:pPr>
          </w:p>
        </w:tc>
      </w:tr>
      <w:tr w:rsidR="00FB3CFE" w:rsidRPr="006F06C2" w14:paraId="63CC9460"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FCB5E3F" w14:textId="77777777" w:rsidR="00FB3CFE" w:rsidRPr="006F06C2" w:rsidRDefault="00FB3CFE" w:rsidP="00515952">
            <w:pPr>
              <w:pStyle w:val="TAL"/>
              <w:snapToGrid w:val="0"/>
            </w:pPr>
            <w:r w:rsidRPr="006F06C2">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7EB8A47"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2249524"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07A6DA1" w14:textId="77777777" w:rsidR="00FB3CFE" w:rsidRPr="006F06C2" w:rsidRDefault="00FB3CFE" w:rsidP="00515952">
            <w:pPr>
              <w:pStyle w:val="TAL"/>
              <w:snapToGrid w:val="0"/>
              <w:rPr>
                <w:lang w:eastAsia="zh-CN"/>
              </w:rPr>
            </w:pPr>
          </w:p>
        </w:tc>
      </w:tr>
      <w:tr w:rsidR="00FB3CFE" w:rsidRPr="006F06C2" w14:paraId="6AA1B27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A650D61" w14:textId="77777777" w:rsidR="00FB3CFE" w:rsidRPr="006F06C2" w:rsidRDefault="00FB3CFE" w:rsidP="00515952">
            <w:pPr>
              <w:pStyle w:val="TAL"/>
              <w:snapToGrid w:val="0"/>
            </w:pPr>
            <w:r w:rsidRPr="006F06C2">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1BF084C"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8AE1F15"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AEB2971" w14:textId="77777777" w:rsidR="00FB3CFE" w:rsidRPr="006F06C2" w:rsidRDefault="00FB3CFE" w:rsidP="00515952">
            <w:pPr>
              <w:pStyle w:val="TAL"/>
              <w:snapToGrid w:val="0"/>
              <w:rPr>
                <w:lang w:eastAsia="ko-KR"/>
              </w:rPr>
            </w:pPr>
          </w:p>
        </w:tc>
      </w:tr>
      <w:tr w:rsidR="00FB3CFE" w:rsidRPr="006F06C2" w14:paraId="26135261"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58482D9C" w14:textId="77777777" w:rsidR="00FB3CFE" w:rsidRPr="006F06C2" w:rsidRDefault="00FB3CFE" w:rsidP="00515952">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40AA438" w14:textId="77777777" w:rsidR="00FB3CFE" w:rsidRPr="006F06C2" w:rsidRDefault="00FB3CFE" w:rsidP="00515952">
            <w:pPr>
              <w:pStyle w:val="TAL"/>
              <w:snapToGrid w:val="0"/>
              <w:rPr>
                <w:lang w:eastAsia="ko-KR"/>
              </w:rPr>
            </w:pPr>
            <w:r w:rsidRPr="006F06C2">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74ADD6D" w14:textId="77777777" w:rsidR="00FB3CFE" w:rsidRPr="006F06C2" w:rsidRDefault="00FB3CFE" w:rsidP="00515952">
            <w:pPr>
              <w:pStyle w:val="TAL"/>
              <w:snapToGrid w:val="0"/>
              <w:rPr>
                <w:lang w:eastAsia="ko-KR"/>
              </w:rPr>
            </w:pPr>
            <w:r w:rsidRPr="006F06C2">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E1D5358" w14:textId="77777777" w:rsidR="00FB3CFE" w:rsidRPr="006F06C2" w:rsidRDefault="00FB3CFE" w:rsidP="00515952">
            <w:pPr>
              <w:pStyle w:val="TAL"/>
              <w:snapToGrid w:val="0"/>
              <w:rPr>
                <w:lang w:eastAsia="ko-KR"/>
              </w:rPr>
            </w:pPr>
            <w:r w:rsidRPr="006F06C2">
              <w:rPr>
                <w:lang w:eastAsia="ko-KR"/>
              </w:rPr>
              <w:t>FR1</w:t>
            </w:r>
          </w:p>
        </w:tc>
      </w:tr>
      <w:tr w:rsidR="00FB3CFE" w:rsidRPr="006F06C2" w14:paraId="239F3EBB"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4E4C0CEF" w14:textId="77777777" w:rsidR="00FB3CFE" w:rsidRPr="006F06C2"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699016B" w14:textId="77777777" w:rsidR="00FB3CFE" w:rsidRPr="006F06C2" w:rsidRDefault="00FB3CFE" w:rsidP="00515952">
            <w:pPr>
              <w:pStyle w:val="TAL"/>
              <w:snapToGrid w:val="0"/>
              <w:rPr>
                <w:lang w:eastAsia="ko-KR"/>
              </w:rPr>
            </w:pPr>
            <w:r w:rsidRPr="006F06C2">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D8427B"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17B5600" w14:textId="77777777" w:rsidR="00FB3CFE" w:rsidRPr="006F06C2" w:rsidRDefault="00FB3CFE" w:rsidP="00515952">
            <w:pPr>
              <w:pStyle w:val="TAL"/>
              <w:snapToGrid w:val="0"/>
              <w:rPr>
                <w:lang w:eastAsia="ko-KR"/>
              </w:rPr>
            </w:pPr>
            <w:r w:rsidRPr="006F06C2">
              <w:rPr>
                <w:lang w:eastAsia="ko-KR"/>
              </w:rPr>
              <w:t>FR2</w:t>
            </w:r>
          </w:p>
        </w:tc>
      </w:tr>
      <w:tr w:rsidR="00FB3CFE" w:rsidRPr="006F06C2" w14:paraId="4CDC3E3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F3641CF"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F876CAD"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6117D2"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CDB8724" w14:textId="77777777" w:rsidR="00FB3CFE" w:rsidRPr="006F06C2" w:rsidRDefault="00FB3CFE" w:rsidP="00515952">
            <w:pPr>
              <w:pStyle w:val="TAL"/>
              <w:snapToGrid w:val="0"/>
              <w:rPr>
                <w:lang w:eastAsia="ko-KR"/>
              </w:rPr>
            </w:pPr>
          </w:p>
        </w:tc>
      </w:tr>
      <w:tr w:rsidR="00FB3CFE" w:rsidRPr="006F06C2" w14:paraId="15FE322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84C2238"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C98E71"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6A658F"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2C6F6FE" w14:textId="77777777" w:rsidR="00FB3CFE" w:rsidRPr="006F06C2" w:rsidRDefault="00FB3CFE" w:rsidP="00515952">
            <w:pPr>
              <w:pStyle w:val="TAL"/>
              <w:snapToGrid w:val="0"/>
              <w:rPr>
                <w:lang w:eastAsia="ko-KR"/>
              </w:rPr>
            </w:pPr>
          </w:p>
        </w:tc>
      </w:tr>
      <w:tr w:rsidR="00FB3CFE" w:rsidRPr="006F06C2" w14:paraId="7A68503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3D71819"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DC462AD"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20A80C1"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7FA5A56" w14:textId="77777777" w:rsidR="00FB3CFE" w:rsidRPr="006F06C2" w:rsidRDefault="00FB3CFE" w:rsidP="00515952">
            <w:pPr>
              <w:pStyle w:val="TAL"/>
              <w:snapToGrid w:val="0"/>
              <w:rPr>
                <w:lang w:eastAsia="ko-KR"/>
              </w:rPr>
            </w:pPr>
          </w:p>
        </w:tc>
      </w:tr>
      <w:tr w:rsidR="00FB3CFE" w:rsidRPr="006F06C2" w14:paraId="38E92A6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ED9FF96"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C2EDA8F"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837B37"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B1AA999" w14:textId="77777777" w:rsidR="00FB3CFE" w:rsidRPr="006F06C2" w:rsidRDefault="00FB3CFE" w:rsidP="00515952">
            <w:pPr>
              <w:pStyle w:val="TAL"/>
              <w:snapToGrid w:val="0"/>
              <w:rPr>
                <w:lang w:eastAsia="ko-KR"/>
              </w:rPr>
            </w:pPr>
          </w:p>
        </w:tc>
      </w:tr>
      <w:tr w:rsidR="00FB3CFE" w:rsidRPr="006F06C2" w14:paraId="44785684"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40C6065"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9DAFE9F"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167043B"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81A4FE9" w14:textId="77777777" w:rsidR="00FB3CFE" w:rsidRPr="006F06C2" w:rsidRDefault="00FB3CFE" w:rsidP="00515952">
            <w:pPr>
              <w:pStyle w:val="TAL"/>
              <w:snapToGrid w:val="0"/>
              <w:rPr>
                <w:lang w:eastAsia="ko-KR"/>
              </w:rPr>
            </w:pPr>
          </w:p>
        </w:tc>
      </w:tr>
      <w:tr w:rsidR="00FB3CFE" w:rsidRPr="006F06C2" w14:paraId="7B26A3F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79BDA9F" w14:textId="77777777" w:rsidR="00FB3CFE" w:rsidRPr="006F06C2" w:rsidRDefault="00FB3CFE" w:rsidP="00515952">
            <w:pPr>
              <w:pStyle w:val="TAL"/>
              <w:snapToGrid w:val="0"/>
            </w:pPr>
            <w:r w:rsidRPr="006F06C2">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11EE958"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EA97CD"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7CE9492" w14:textId="77777777" w:rsidR="00FB3CFE" w:rsidRPr="006F06C2" w:rsidRDefault="00FB3CFE" w:rsidP="00515952">
            <w:pPr>
              <w:pStyle w:val="TAL"/>
              <w:snapToGrid w:val="0"/>
              <w:rPr>
                <w:lang w:eastAsia="ko-KR"/>
              </w:rPr>
            </w:pPr>
          </w:p>
        </w:tc>
      </w:tr>
    </w:tbl>
    <w:p w14:paraId="146D2F66" w14:textId="77777777" w:rsidR="00FB3CFE" w:rsidRPr="006F06C2" w:rsidRDefault="00FB3CFE" w:rsidP="00FB3CFE"/>
    <w:p w14:paraId="3BC0087D" w14:textId="77777777" w:rsidR="00FB3CFE" w:rsidRPr="006F06C2" w:rsidRDefault="00FB3CFE" w:rsidP="00FB3CFE">
      <w:pPr>
        <w:pStyle w:val="TH"/>
        <w:rPr>
          <w:lang w:eastAsia="zh-CN"/>
        </w:rPr>
      </w:pPr>
      <w:r w:rsidRPr="006F06C2">
        <w:t xml:space="preserve">Table 8.1.4.4.1.3.3-5: </w:t>
      </w:r>
      <w:r w:rsidRPr="006F06C2">
        <w:rPr>
          <w:i/>
        </w:rPr>
        <w:t xml:space="preserve">ReportConfigNR-condEventA5 </w:t>
      </w:r>
      <w:r w:rsidRPr="006F06C2">
        <w:t>(Table 8.1.4.4.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B3CFE" w:rsidRPr="006F06C2" w14:paraId="4BB544EF" w14:textId="77777777" w:rsidTr="00515952">
        <w:tc>
          <w:tcPr>
            <w:tcW w:w="9747" w:type="dxa"/>
            <w:gridSpan w:val="4"/>
            <w:shd w:val="clear" w:color="auto" w:fill="auto"/>
          </w:tcPr>
          <w:p w14:paraId="5112723C" w14:textId="77777777" w:rsidR="00FB3CFE" w:rsidRPr="006F06C2" w:rsidRDefault="00FB3CFE" w:rsidP="00515952">
            <w:pPr>
              <w:pStyle w:val="TAL"/>
              <w:snapToGrid w:val="0"/>
              <w:rPr>
                <w:lang w:eastAsia="ko-KR"/>
              </w:rPr>
            </w:pPr>
            <w:r w:rsidRPr="006F06C2">
              <w:rPr>
                <w:lang w:eastAsia="ko-KR"/>
              </w:rPr>
              <w:t xml:space="preserve">Derivation Path: </w:t>
            </w:r>
            <w:r w:rsidRPr="006F06C2">
              <w:t>TS 38.508-1 [4] Table 4.6.3-142 with condition CHO AND EVENT_A3</w:t>
            </w:r>
          </w:p>
        </w:tc>
      </w:tr>
      <w:tr w:rsidR="00FB3CFE" w:rsidRPr="006F06C2" w14:paraId="01BAECCB" w14:textId="77777777" w:rsidTr="00515952">
        <w:tc>
          <w:tcPr>
            <w:tcW w:w="4535" w:type="dxa"/>
            <w:shd w:val="clear" w:color="auto" w:fill="auto"/>
          </w:tcPr>
          <w:p w14:paraId="04225633" w14:textId="77777777" w:rsidR="00FB3CFE" w:rsidRPr="006F06C2" w:rsidRDefault="00FB3CFE" w:rsidP="00515952">
            <w:pPr>
              <w:pStyle w:val="TAH"/>
              <w:snapToGrid w:val="0"/>
              <w:rPr>
                <w:lang w:eastAsia="ko-KR"/>
              </w:rPr>
            </w:pPr>
            <w:r w:rsidRPr="006F06C2">
              <w:rPr>
                <w:lang w:eastAsia="ko-KR"/>
              </w:rPr>
              <w:t>Information Element</w:t>
            </w:r>
          </w:p>
        </w:tc>
        <w:tc>
          <w:tcPr>
            <w:tcW w:w="2267" w:type="dxa"/>
            <w:shd w:val="clear" w:color="auto" w:fill="auto"/>
          </w:tcPr>
          <w:p w14:paraId="3451A00B" w14:textId="77777777" w:rsidR="00FB3CFE" w:rsidRPr="006F06C2" w:rsidRDefault="00FB3CFE" w:rsidP="00515952">
            <w:pPr>
              <w:pStyle w:val="TAH"/>
              <w:snapToGrid w:val="0"/>
              <w:rPr>
                <w:lang w:eastAsia="ko-KR"/>
              </w:rPr>
            </w:pPr>
            <w:r w:rsidRPr="006F06C2">
              <w:rPr>
                <w:lang w:eastAsia="ko-KR"/>
              </w:rPr>
              <w:t>Value/remark</w:t>
            </w:r>
          </w:p>
        </w:tc>
        <w:tc>
          <w:tcPr>
            <w:tcW w:w="1700" w:type="dxa"/>
            <w:shd w:val="clear" w:color="auto" w:fill="auto"/>
          </w:tcPr>
          <w:p w14:paraId="3A75A4B5" w14:textId="77777777" w:rsidR="00FB3CFE" w:rsidRPr="006F06C2" w:rsidRDefault="00FB3CFE" w:rsidP="00515952">
            <w:pPr>
              <w:pStyle w:val="TAH"/>
              <w:snapToGrid w:val="0"/>
              <w:rPr>
                <w:lang w:eastAsia="ko-KR"/>
              </w:rPr>
            </w:pPr>
            <w:r w:rsidRPr="006F06C2">
              <w:rPr>
                <w:lang w:eastAsia="ko-KR"/>
              </w:rPr>
              <w:t>Comment</w:t>
            </w:r>
          </w:p>
        </w:tc>
        <w:tc>
          <w:tcPr>
            <w:tcW w:w="1245" w:type="dxa"/>
            <w:shd w:val="clear" w:color="auto" w:fill="auto"/>
          </w:tcPr>
          <w:p w14:paraId="4E3C7E02" w14:textId="77777777" w:rsidR="00FB3CFE" w:rsidRPr="006F06C2" w:rsidRDefault="00FB3CFE" w:rsidP="00515952">
            <w:pPr>
              <w:pStyle w:val="TAH"/>
              <w:snapToGrid w:val="0"/>
              <w:rPr>
                <w:lang w:eastAsia="ko-KR"/>
              </w:rPr>
            </w:pPr>
            <w:r w:rsidRPr="006F06C2">
              <w:rPr>
                <w:lang w:eastAsia="ko-KR"/>
              </w:rPr>
              <w:t>Condition</w:t>
            </w:r>
          </w:p>
        </w:tc>
      </w:tr>
      <w:tr w:rsidR="00FB3CFE" w:rsidRPr="006F06C2" w14:paraId="5E9BA249" w14:textId="77777777" w:rsidTr="00515952">
        <w:tc>
          <w:tcPr>
            <w:tcW w:w="4535" w:type="dxa"/>
            <w:shd w:val="clear" w:color="auto" w:fill="auto"/>
          </w:tcPr>
          <w:p w14:paraId="7B1AE7F5" w14:textId="77777777" w:rsidR="00FB3CFE" w:rsidRPr="006F06C2" w:rsidRDefault="00FB3CFE" w:rsidP="00515952">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52419565" w14:textId="77777777" w:rsidR="00FB3CFE" w:rsidRPr="006F06C2" w:rsidRDefault="00FB3CFE" w:rsidP="00515952">
            <w:pPr>
              <w:pStyle w:val="TAL"/>
              <w:snapToGrid w:val="0"/>
              <w:rPr>
                <w:lang w:eastAsia="ko-KR"/>
              </w:rPr>
            </w:pPr>
          </w:p>
        </w:tc>
        <w:tc>
          <w:tcPr>
            <w:tcW w:w="1700" w:type="dxa"/>
            <w:shd w:val="clear" w:color="auto" w:fill="auto"/>
          </w:tcPr>
          <w:p w14:paraId="390D2A1E" w14:textId="77777777" w:rsidR="00FB3CFE" w:rsidRPr="006F06C2" w:rsidRDefault="00FB3CFE" w:rsidP="00515952">
            <w:pPr>
              <w:pStyle w:val="TAL"/>
              <w:snapToGrid w:val="0"/>
              <w:rPr>
                <w:lang w:eastAsia="ko-KR"/>
              </w:rPr>
            </w:pPr>
          </w:p>
        </w:tc>
        <w:tc>
          <w:tcPr>
            <w:tcW w:w="1245" w:type="dxa"/>
            <w:shd w:val="clear" w:color="auto" w:fill="auto"/>
          </w:tcPr>
          <w:p w14:paraId="4915A65A" w14:textId="77777777" w:rsidR="00FB3CFE" w:rsidRPr="006F06C2" w:rsidRDefault="00FB3CFE" w:rsidP="00515952">
            <w:pPr>
              <w:pStyle w:val="TAL"/>
              <w:snapToGrid w:val="0"/>
              <w:rPr>
                <w:lang w:eastAsia="ko-KR"/>
              </w:rPr>
            </w:pPr>
          </w:p>
        </w:tc>
      </w:tr>
      <w:tr w:rsidR="00FB3CFE" w:rsidRPr="006F06C2" w14:paraId="626A0CB7" w14:textId="77777777" w:rsidTr="00515952">
        <w:tc>
          <w:tcPr>
            <w:tcW w:w="4535" w:type="dxa"/>
            <w:shd w:val="clear" w:color="auto" w:fill="auto"/>
          </w:tcPr>
          <w:p w14:paraId="13ADB153" w14:textId="77777777" w:rsidR="00FB3CFE" w:rsidRPr="006F06C2" w:rsidRDefault="00FB3CFE" w:rsidP="00515952">
            <w:pPr>
              <w:pStyle w:val="TAL"/>
              <w:snapToGrid w:val="0"/>
              <w:rPr>
                <w:lang w:eastAsia="ko-KR"/>
              </w:rPr>
            </w:pPr>
            <w:r w:rsidRPr="006F06C2">
              <w:t xml:space="preserve">  reportType CHOICE {</w:t>
            </w:r>
          </w:p>
        </w:tc>
        <w:tc>
          <w:tcPr>
            <w:tcW w:w="2267" w:type="dxa"/>
            <w:shd w:val="clear" w:color="auto" w:fill="auto"/>
          </w:tcPr>
          <w:p w14:paraId="097878B9" w14:textId="77777777" w:rsidR="00FB3CFE" w:rsidRPr="006F06C2" w:rsidRDefault="00FB3CFE" w:rsidP="00515952">
            <w:pPr>
              <w:pStyle w:val="TAL"/>
              <w:snapToGrid w:val="0"/>
              <w:rPr>
                <w:lang w:eastAsia="ko-KR"/>
              </w:rPr>
            </w:pPr>
          </w:p>
        </w:tc>
        <w:tc>
          <w:tcPr>
            <w:tcW w:w="1700" w:type="dxa"/>
            <w:shd w:val="clear" w:color="auto" w:fill="auto"/>
          </w:tcPr>
          <w:p w14:paraId="6DBC1431" w14:textId="77777777" w:rsidR="00FB3CFE" w:rsidRPr="006F06C2" w:rsidRDefault="00FB3CFE" w:rsidP="00515952">
            <w:pPr>
              <w:pStyle w:val="TAL"/>
              <w:snapToGrid w:val="0"/>
              <w:rPr>
                <w:lang w:eastAsia="ko-KR"/>
              </w:rPr>
            </w:pPr>
          </w:p>
        </w:tc>
        <w:tc>
          <w:tcPr>
            <w:tcW w:w="1245" w:type="dxa"/>
            <w:shd w:val="clear" w:color="auto" w:fill="auto"/>
          </w:tcPr>
          <w:p w14:paraId="635F8479" w14:textId="77777777" w:rsidR="00FB3CFE" w:rsidRPr="006F06C2" w:rsidRDefault="00FB3CFE" w:rsidP="00515952">
            <w:pPr>
              <w:pStyle w:val="TAL"/>
              <w:snapToGrid w:val="0"/>
              <w:rPr>
                <w:lang w:eastAsia="ko-KR"/>
              </w:rPr>
            </w:pPr>
          </w:p>
        </w:tc>
      </w:tr>
      <w:tr w:rsidR="00FB3CFE" w:rsidRPr="006F06C2" w14:paraId="3867667E"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976C4DD" w14:textId="77777777" w:rsidR="00FB3CFE" w:rsidRPr="006F06C2" w:rsidRDefault="00FB3CFE" w:rsidP="00515952">
            <w:pPr>
              <w:pStyle w:val="TAL"/>
              <w:snapToGrid w:val="0"/>
            </w:pPr>
            <w:r w:rsidRPr="006F06C2">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C6B19D7"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CB38DA"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650E4D4" w14:textId="77777777" w:rsidR="00FB3CFE" w:rsidRPr="006F06C2" w:rsidRDefault="00FB3CFE" w:rsidP="00515952">
            <w:pPr>
              <w:pStyle w:val="TAL"/>
              <w:snapToGrid w:val="0"/>
              <w:rPr>
                <w:lang w:eastAsia="ko-KR"/>
              </w:rPr>
            </w:pPr>
          </w:p>
        </w:tc>
      </w:tr>
      <w:tr w:rsidR="00FB3CFE" w:rsidRPr="006F06C2" w14:paraId="0F6AFE31"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1D3C291" w14:textId="77777777" w:rsidR="00FB3CFE" w:rsidRPr="006F06C2" w:rsidRDefault="00FB3CFE" w:rsidP="00515952">
            <w:pPr>
              <w:pStyle w:val="TAL"/>
              <w:snapToGrid w:val="0"/>
            </w:pPr>
            <w:r w:rsidRPr="006F06C2">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3DC29DD"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03EE06D"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734609B" w14:textId="77777777" w:rsidR="00FB3CFE" w:rsidRPr="006F06C2" w:rsidRDefault="00FB3CFE" w:rsidP="00515952">
            <w:pPr>
              <w:pStyle w:val="TAL"/>
              <w:snapToGrid w:val="0"/>
              <w:rPr>
                <w:lang w:eastAsia="ko-KR"/>
              </w:rPr>
            </w:pPr>
          </w:p>
        </w:tc>
      </w:tr>
      <w:tr w:rsidR="00FB3CFE" w:rsidRPr="006F06C2" w14:paraId="2C06E9B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6A65626" w14:textId="77777777" w:rsidR="00FB3CFE" w:rsidRPr="006F06C2" w:rsidRDefault="00FB3CFE" w:rsidP="00515952">
            <w:pPr>
              <w:pStyle w:val="TAL"/>
              <w:snapToGrid w:val="0"/>
            </w:pPr>
            <w:r w:rsidRPr="006F06C2">
              <w:t xml:space="preserve">        condEventA5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643BA10"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45AB83"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ED1A72A" w14:textId="77777777" w:rsidR="00FB3CFE" w:rsidRPr="006F06C2" w:rsidRDefault="00FB3CFE" w:rsidP="00515952">
            <w:pPr>
              <w:pStyle w:val="TAL"/>
              <w:snapToGrid w:val="0"/>
              <w:rPr>
                <w:lang w:eastAsia="ko-KR"/>
              </w:rPr>
            </w:pPr>
          </w:p>
        </w:tc>
      </w:tr>
      <w:tr w:rsidR="00FB3CFE" w:rsidRPr="006F06C2" w14:paraId="231865A8"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0413487" w14:textId="77777777" w:rsidR="00FB3CFE" w:rsidRPr="006F06C2" w:rsidRDefault="00FB3CFE" w:rsidP="00515952">
            <w:pPr>
              <w:pStyle w:val="TAL"/>
              <w:snapToGrid w:val="0"/>
            </w:pPr>
            <w:r w:rsidRPr="006F06C2">
              <w:t xml:space="preserve">          a5-Threshold1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088DC1D"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D70F970"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21DFA4F" w14:textId="77777777" w:rsidR="00FB3CFE" w:rsidRPr="006F06C2" w:rsidRDefault="00FB3CFE" w:rsidP="00515952">
            <w:pPr>
              <w:pStyle w:val="TAL"/>
              <w:snapToGrid w:val="0"/>
              <w:rPr>
                <w:lang w:eastAsia="ko-KR"/>
              </w:rPr>
            </w:pPr>
          </w:p>
        </w:tc>
      </w:tr>
      <w:tr w:rsidR="00FB3CFE" w:rsidRPr="006F06C2" w14:paraId="4FDB9B46"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7A009BA8" w14:textId="77777777" w:rsidR="00FB3CFE" w:rsidRPr="006F06C2" w:rsidRDefault="00FB3CFE" w:rsidP="00515952">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4607861" w14:textId="77777777" w:rsidR="00FB3CFE" w:rsidRPr="006F06C2" w:rsidRDefault="00FB3CFE" w:rsidP="00515952">
            <w:pPr>
              <w:pStyle w:val="TAL"/>
              <w:snapToGrid w:val="0"/>
              <w:rPr>
                <w:lang w:eastAsia="ko-KR"/>
              </w:rPr>
            </w:pPr>
            <w:r w:rsidRPr="006F06C2">
              <w:rPr>
                <w:lang w:eastAsia="ko-KR"/>
              </w:rPr>
              <w:t>7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3F6D22C" w14:textId="77777777" w:rsidR="00FB3CFE" w:rsidRPr="006F06C2" w:rsidRDefault="00FB3CFE" w:rsidP="00515952">
            <w:pPr>
              <w:pStyle w:val="TAL"/>
              <w:snapToGrid w:val="0"/>
              <w:rPr>
                <w:lang w:eastAsia="ko-KR"/>
              </w:rPr>
            </w:pPr>
            <w:r w:rsidRPr="006F06C2">
              <w:rPr>
                <w:lang w:eastAsia="ko-KR"/>
              </w:rPr>
              <w:t>-80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EE9868D" w14:textId="77777777" w:rsidR="00FB3CFE" w:rsidRPr="006F06C2" w:rsidRDefault="00FB3CFE" w:rsidP="00515952">
            <w:pPr>
              <w:pStyle w:val="TAL"/>
              <w:snapToGrid w:val="0"/>
              <w:rPr>
                <w:lang w:eastAsia="ko-KR"/>
              </w:rPr>
            </w:pPr>
            <w:r w:rsidRPr="006F06C2">
              <w:rPr>
                <w:lang w:eastAsia="ko-KR"/>
              </w:rPr>
              <w:t>FR1</w:t>
            </w:r>
          </w:p>
        </w:tc>
      </w:tr>
      <w:tr w:rsidR="00FB3CFE" w:rsidRPr="006F06C2" w14:paraId="0B3F2209"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36E0B448" w14:textId="77777777" w:rsidR="00FB3CFE" w:rsidRPr="006F06C2"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570FE8D" w14:textId="77777777" w:rsidR="00FB3CFE" w:rsidRPr="006F06C2" w:rsidRDefault="00FB3CFE" w:rsidP="00515952">
            <w:pPr>
              <w:pStyle w:val="TAL"/>
              <w:snapToGrid w:val="0"/>
              <w:rPr>
                <w:lang w:eastAsia="ko-KR"/>
              </w:rPr>
            </w:pPr>
            <w:r w:rsidRPr="006F06C2">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AE2639B"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A13F8DE" w14:textId="77777777" w:rsidR="00FB3CFE" w:rsidRPr="006F06C2" w:rsidRDefault="00FB3CFE" w:rsidP="00515952">
            <w:pPr>
              <w:pStyle w:val="TAL"/>
              <w:snapToGrid w:val="0"/>
              <w:rPr>
                <w:lang w:eastAsia="ko-KR"/>
              </w:rPr>
            </w:pPr>
            <w:r w:rsidRPr="006F06C2">
              <w:rPr>
                <w:lang w:eastAsia="ko-KR"/>
              </w:rPr>
              <w:t>FR2</w:t>
            </w:r>
          </w:p>
        </w:tc>
      </w:tr>
      <w:tr w:rsidR="00FB3CFE" w:rsidRPr="006F06C2" w14:paraId="43CDD94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0096E64"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4DCB1DE"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A06CB0"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2766A03" w14:textId="77777777" w:rsidR="00FB3CFE" w:rsidRPr="006F06C2" w:rsidRDefault="00FB3CFE" w:rsidP="00515952">
            <w:pPr>
              <w:pStyle w:val="TAL"/>
              <w:snapToGrid w:val="0"/>
              <w:rPr>
                <w:lang w:eastAsia="ko-KR"/>
              </w:rPr>
            </w:pPr>
          </w:p>
        </w:tc>
      </w:tr>
      <w:tr w:rsidR="00FB3CFE" w:rsidRPr="006F06C2" w14:paraId="686317AB"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B15005C" w14:textId="77777777" w:rsidR="00FB3CFE" w:rsidRPr="006F06C2" w:rsidRDefault="00FB3CFE" w:rsidP="00515952">
            <w:pPr>
              <w:pStyle w:val="TAL"/>
              <w:snapToGrid w:val="0"/>
            </w:pPr>
            <w:r w:rsidRPr="006F06C2">
              <w:t xml:space="preserve">          a5-Threshold2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FBBB085"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6FDC1F"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45C6A35" w14:textId="77777777" w:rsidR="00FB3CFE" w:rsidRPr="006F06C2" w:rsidRDefault="00FB3CFE" w:rsidP="00515952">
            <w:pPr>
              <w:pStyle w:val="TAL"/>
              <w:snapToGrid w:val="0"/>
              <w:rPr>
                <w:lang w:eastAsia="ko-KR"/>
              </w:rPr>
            </w:pPr>
          </w:p>
        </w:tc>
      </w:tr>
      <w:tr w:rsidR="00FB3CFE" w:rsidRPr="006F06C2" w14:paraId="476A7BE0"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3C8FDF9A" w14:textId="77777777" w:rsidR="00FB3CFE" w:rsidRPr="006F06C2" w:rsidRDefault="00FB3CFE" w:rsidP="00515952">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81E0AC" w14:textId="77777777" w:rsidR="00FB3CFE" w:rsidRPr="006F06C2" w:rsidRDefault="00FB3CFE" w:rsidP="00515952">
            <w:pPr>
              <w:pStyle w:val="TAL"/>
              <w:snapToGrid w:val="0"/>
              <w:rPr>
                <w:lang w:eastAsia="ko-KR"/>
              </w:rPr>
            </w:pPr>
            <w:r w:rsidRPr="006F06C2">
              <w:rPr>
                <w:lang w:eastAsia="ko-KR"/>
              </w:rPr>
              <w:t>7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951C7E" w14:textId="77777777" w:rsidR="00FB3CFE" w:rsidRPr="006F06C2" w:rsidRDefault="00FB3CFE" w:rsidP="00515952">
            <w:pPr>
              <w:pStyle w:val="TAL"/>
              <w:snapToGrid w:val="0"/>
              <w:rPr>
                <w:lang w:eastAsia="ko-KR"/>
              </w:rPr>
            </w:pPr>
            <w:r w:rsidRPr="006F06C2">
              <w:rPr>
                <w:lang w:eastAsia="ko-KR"/>
              </w:rPr>
              <w:t>-86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6731146" w14:textId="77777777" w:rsidR="00FB3CFE" w:rsidRPr="006F06C2" w:rsidRDefault="00FB3CFE" w:rsidP="00515952">
            <w:pPr>
              <w:pStyle w:val="TAL"/>
              <w:snapToGrid w:val="0"/>
              <w:rPr>
                <w:lang w:eastAsia="ko-KR"/>
              </w:rPr>
            </w:pPr>
            <w:r w:rsidRPr="006F06C2">
              <w:rPr>
                <w:lang w:eastAsia="ko-KR"/>
              </w:rPr>
              <w:t>FR1</w:t>
            </w:r>
          </w:p>
        </w:tc>
      </w:tr>
      <w:tr w:rsidR="00FB3CFE" w:rsidRPr="006F06C2" w14:paraId="7343CF5C"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5B1F2B39" w14:textId="77777777" w:rsidR="00FB3CFE" w:rsidRPr="006F06C2"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5CA044B" w14:textId="77777777" w:rsidR="00FB3CFE" w:rsidRPr="006F06C2" w:rsidRDefault="00FB3CFE" w:rsidP="00515952">
            <w:pPr>
              <w:pStyle w:val="TAL"/>
              <w:snapToGrid w:val="0"/>
              <w:rPr>
                <w:lang w:eastAsia="ko-KR"/>
              </w:rPr>
            </w:pPr>
            <w:r w:rsidRPr="006F06C2">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213A23D"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643D4B5" w14:textId="77777777" w:rsidR="00FB3CFE" w:rsidRPr="006F06C2" w:rsidRDefault="00FB3CFE" w:rsidP="00515952">
            <w:pPr>
              <w:pStyle w:val="TAL"/>
              <w:snapToGrid w:val="0"/>
              <w:rPr>
                <w:lang w:eastAsia="ko-KR"/>
              </w:rPr>
            </w:pPr>
            <w:r w:rsidRPr="006F06C2">
              <w:rPr>
                <w:lang w:eastAsia="ko-KR"/>
              </w:rPr>
              <w:t>FR2</w:t>
            </w:r>
          </w:p>
        </w:tc>
      </w:tr>
      <w:tr w:rsidR="00FB3CFE" w:rsidRPr="006F06C2" w14:paraId="7BAE69A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76F1B0"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D22AAC0"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5FD8255"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97DD703" w14:textId="77777777" w:rsidR="00FB3CFE" w:rsidRPr="006F06C2" w:rsidRDefault="00FB3CFE" w:rsidP="00515952">
            <w:pPr>
              <w:pStyle w:val="TAL"/>
              <w:snapToGrid w:val="0"/>
              <w:rPr>
                <w:lang w:eastAsia="ko-KR"/>
              </w:rPr>
            </w:pPr>
          </w:p>
        </w:tc>
      </w:tr>
      <w:tr w:rsidR="00FB3CFE" w:rsidRPr="006F06C2" w14:paraId="76ABB14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D180428"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64604D"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CF47DC"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1048D41" w14:textId="77777777" w:rsidR="00FB3CFE" w:rsidRPr="006F06C2" w:rsidRDefault="00FB3CFE" w:rsidP="00515952">
            <w:pPr>
              <w:pStyle w:val="TAL"/>
              <w:snapToGrid w:val="0"/>
              <w:rPr>
                <w:lang w:eastAsia="ko-KR"/>
              </w:rPr>
            </w:pPr>
          </w:p>
        </w:tc>
      </w:tr>
      <w:tr w:rsidR="00FB3CFE" w:rsidRPr="006F06C2" w14:paraId="6ACAC77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3BCF99D"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3C0C995"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025942"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32703D4" w14:textId="77777777" w:rsidR="00FB3CFE" w:rsidRPr="006F06C2" w:rsidRDefault="00FB3CFE" w:rsidP="00515952">
            <w:pPr>
              <w:pStyle w:val="TAL"/>
              <w:snapToGrid w:val="0"/>
              <w:rPr>
                <w:lang w:eastAsia="ko-KR"/>
              </w:rPr>
            </w:pPr>
          </w:p>
        </w:tc>
      </w:tr>
      <w:tr w:rsidR="00FB3CFE" w:rsidRPr="006F06C2" w14:paraId="49C06B33"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052E5D8"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7483935"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8C76066"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3CA0F7A" w14:textId="77777777" w:rsidR="00FB3CFE" w:rsidRPr="006F06C2" w:rsidRDefault="00FB3CFE" w:rsidP="00515952">
            <w:pPr>
              <w:pStyle w:val="TAL"/>
              <w:snapToGrid w:val="0"/>
              <w:rPr>
                <w:lang w:eastAsia="ko-KR"/>
              </w:rPr>
            </w:pPr>
          </w:p>
        </w:tc>
      </w:tr>
      <w:tr w:rsidR="00FB3CFE" w:rsidRPr="006F06C2" w14:paraId="6BA2363E"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5DD5FFC" w14:textId="77777777" w:rsidR="00FB3CFE" w:rsidRPr="006F06C2" w:rsidRDefault="00FB3CFE"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B84C4B"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153BBED"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45D5567" w14:textId="77777777" w:rsidR="00FB3CFE" w:rsidRPr="006F06C2" w:rsidRDefault="00FB3CFE" w:rsidP="00515952">
            <w:pPr>
              <w:pStyle w:val="TAL"/>
              <w:snapToGrid w:val="0"/>
              <w:rPr>
                <w:lang w:eastAsia="ko-KR"/>
              </w:rPr>
            </w:pPr>
          </w:p>
        </w:tc>
      </w:tr>
      <w:tr w:rsidR="00FB3CFE" w:rsidRPr="006F06C2" w14:paraId="5AE3FD8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907E2F5" w14:textId="77777777" w:rsidR="00FB3CFE" w:rsidRPr="006F06C2" w:rsidRDefault="00FB3CFE" w:rsidP="00515952">
            <w:pPr>
              <w:pStyle w:val="TAL"/>
              <w:snapToGrid w:val="0"/>
            </w:pPr>
            <w:r w:rsidRPr="006F06C2">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E9AA359" w14:textId="77777777" w:rsidR="00FB3CFE" w:rsidRPr="006F06C2"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D797F13" w14:textId="77777777" w:rsidR="00FB3CFE" w:rsidRPr="006F06C2"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90CCB66" w14:textId="77777777" w:rsidR="00FB3CFE" w:rsidRPr="006F06C2" w:rsidRDefault="00FB3CFE" w:rsidP="00515952">
            <w:pPr>
              <w:pStyle w:val="TAL"/>
              <w:snapToGrid w:val="0"/>
              <w:rPr>
                <w:lang w:eastAsia="ko-KR"/>
              </w:rPr>
            </w:pPr>
          </w:p>
        </w:tc>
      </w:tr>
    </w:tbl>
    <w:p w14:paraId="77829024" w14:textId="77777777" w:rsidR="00FB3CFE" w:rsidRPr="006F06C2" w:rsidRDefault="00FB3CFE" w:rsidP="00FB3CFE"/>
    <w:p w14:paraId="66E09C54" w14:textId="77777777" w:rsidR="00FB3CFE" w:rsidRPr="006F06C2" w:rsidRDefault="00FB3CFE" w:rsidP="00FB3CFE">
      <w:pPr>
        <w:pStyle w:val="TH"/>
        <w:rPr>
          <w:i/>
          <w:iCs/>
        </w:rPr>
      </w:pPr>
      <w:r w:rsidRPr="006F06C2">
        <w:t xml:space="preserve">Table 8.1.4.4.1.3.3-6: </w:t>
      </w:r>
      <w:r w:rsidRPr="006F06C2">
        <w:rPr>
          <w:i/>
          <w:iCs/>
        </w:rPr>
        <w:t>ConditionalReconfiguration</w:t>
      </w:r>
      <w:r w:rsidRPr="006F06C2">
        <w:rPr>
          <w:i/>
        </w:rPr>
        <w:t xml:space="preserve"> </w:t>
      </w:r>
      <w:r w:rsidRPr="006F06C2">
        <w:t>(Table 8.1.4.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6F06C2" w14:paraId="393F0C8E" w14:textId="77777777" w:rsidTr="00515952">
        <w:tc>
          <w:tcPr>
            <w:tcW w:w="9747" w:type="dxa"/>
            <w:gridSpan w:val="4"/>
          </w:tcPr>
          <w:p w14:paraId="51DA280B" w14:textId="77777777" w:rsidR="00FB3CFE" w:rsidRPr="006F06C2" w:rsidRDefault="00FB3CFE" w:rsidP="00515952">
            <w:pPr>
              <w:pStyle w:val="TAH"/>
              <w:jc w:val="left"/>
              <w:rPr>
                <w:b w:val="0"/>
              </w:rPr>
            </w:pPr>
            <w:r w:rsidRPr="006F06C2">
              <w:rPr>
                <w:b w:val="0"/>
              </w:rPr>
              <w:t>Derivation Path: TS 38.508-1 [4] Table 4.6.3-25D</w:t>
            </w:r>
          </w:p>
        </w:tc>
      </w:tr>
      <w:tr w:rsidR="00FB3CFE" w:rsidRPr="006F06C2" w14:paraId="2118B52D" w14:textId="77777777" w:rsidTr="00515952">
        <w:tc>
          <w:tcPr>
            <w:tcW w:w="4535" w:type="dxa"/>
          </w:tcPr>
          <w:p w14:paraId="42D18644" w14:textId="77777777" w:rsidR="00FB3CFE" w:rsidRPr="006F06C2" w:rsidRDefault="00FB3CFE" w:rsidP="00515952">
            <w:pPr>
              <w:pStyle w:val="TAH"/>
            </w:pPr>
            <w:r w:rsidRPr="006F06C2">
              <w:t>Information Element</w:t>
            </w:r>
          </w:p>
        </w:tc>
        <w:tc>
          <w:tcPr>
            <w:tcW w:w="2267" w:type="dxa"/>
          </w:tcPr>
          <w:p w14:paraId="7B18C101" w14:textId="77777777" w:rsidR="00FB3CFE" w:rsidRPr="006F06C2" w:rsidRDefault="00FB3CFE" w:rsidP="00515952">
            <w:pPr>
              <w:pStyle w:val="TAH"/>
            </w:pPr>
            <w:r w:rsidRPr="006F06C2">
              <w:t>Value/remark</w:t>
            </w:r>
          </w:p>
        </w:tc>
        <w:tc>
          <w:tcPr>
            <w:tcW w:w="1700" w:type="dxa"/>
          </w:tcPr>
          <w:p w14:paraId="7FB14F8D" w14:textId="77777777" w:rsidR="00FB3CFE" w:rsidRPr="006F06C2" w:rsidRDefault="00FB3CFE" w:rsidP="00515952">
            <w:pPr>
              <w:pStyle w:val="TAH"/>
            </w:pPr>
            <w:r w:rsidRPr="006F06C2">
              <w:t>Comment</w:t>
            </w:r>
          </w:p>
        </w:tc>
        <w:tc>
          <w:tcPr>
            <w:tcW w:w="1245" w:type="dxa"/>
          </w:tcPr>
          <w:p w14:paraId="5045CEBB" w14:textId="77777777" w:rsidR="00FB3CFE" w:rsidRPr="006F06C2" w:rsidRDefault="00FB3CFE" w:rsidP="00515952">
            <w:pPr>
              <w:pStyle w:val="TAH"/>
            </w:pPr>
            <w:r w:rsidRPr="006F06C2">
              <w:t>Condition</w:t>
            </w:r>
          </w:p>
        </w:tc>
      </w:tr>
      <w:tr w:rsidR="00FB3CFE" w:rsidRPr="006F06C2" w14:paraId="361B8E0F" w14:textId="77777777" w:rsidTr="00515952">
        <w:tc>
          <w:tcPr>
            <w:tcW w:w="4535" w:type="dxa"/>
          </w:tcPr>
          <w:p w14:paraId="4BEB3FA3" w14:textId="77777777" w:rsidR="00FB3CFE" w:rsidRPr="006F06C2" w:rsidRDefault="00FB3CFE" w:rsidP="00515952">
            <w:pPr>
              <w:pStyle w:val="TAL"/>
            </w:pPr>
            <w:r w:rsidRPr="006F06C2">
              <w:t>ConditionalReconfiguration-r16::= SEQUENCE {</w:t>
            </w:r>
          </w:p>
        </w:tc>
        <w:tc>
          <w:tcPr>
            <w:tcW w:w="2267" w:type="dxa"/>
          </w:tcPr>
          <w:p w14:paraId="1AF52436" w14:textId="77777777" w:rsidR="00FB3CFE" w:rsidRPr="006F06C2" w:rsidRDefault="00FB3CFE" w:rsidP="00515952">
            <w:pPr>
              <w:pStyle w:val="TAL"/>
            </w:pPr>
          </w:p>
        </w:tc>
        <w:tc>
          <w:tcPr>
            <w:tcW w:w="1700" w:type="dxa"/>
          </w:tcPr>
          <w:p w14:paraId="497AF6D8" w14:textId="77777777" w:rsidR="00FB3CFE" w:rsidRPr="006F06C2" w:rsidRDefault="00FB3CFE" w:rsidP="00515952">
            <w:pPr>
              <w:pStyle w:val="TAL"/>
            </w:pPr>
          </w:p>
        </w:tc>
        <w:tc>
          <w:tcPr>
            <w:tcW w:w="1245" w:type="dxa"/>
          </w:tcPr>
          <w:p w14:paraId="0D5CA466" w14:textId="77777777" w:rsidR="00FB3CFE" w:rsidRPr="006F06C2" w:rsidRDefault="00FB3CFE" w:rsidP="00515952">
            <w:pPr>
              <w:pStyle w:val="TAL"/>
            </w:pPr>
          </w:p>
        </w:tc>
      </w:tr>
      <w:tr w:rsidR="00FB3CFE" w:rsidRPr="006F06C2" w14:paraId="2248E2DF" w14:textId="77777777" w:rsidTr="00515952">
        <w:tc>
          <w:tcPr>
            <w:tcW w:w="4535" w:type="dxa"/>
            <w:tcBorders>
              <w:bottom w:val="single" w:sz="4" w:space="0" w:color="auto"/>
            </w:tcBorders>
          </w:tcPr>
          <w:p w14:paraId="5A25A758" w14:textId="77777777" w:rsidR="00FB3CFE" w:rsidRPr="006F06C2" w:rsidDel="00CB0ADB" w:rsidRDefault="00FB3CFE" w:rsidP="00515952">
            <w:pPr>
              <w:pStyle w:val="TAL"/>
              <w:rPr>
                <w:snapToGrid w:val="0"/>
              </w:rPr>
            </w:pPr>
            <w:r w:rsidRPr="006F06C2">
              <w:rPr>
                <w:snapToGrid w:val="0"/>
              </w:rPr>
              <w:t xml:space="preserve">  condReconfigToRemoveList-r16</w:t>
            </w:r>
          </w:p>
        </w:tc>
        <w:tc>
          <w:tcPr>
            <w:tcW w:w="2267" w:type="dxa"/>
          </w:tcPr>
          <w:p w14:paraId="7191C943" w14:textId="77777777" w:rsidR="00FB3CFE" w:rsidRPr="006F06C2" w:rsidRDefault="00FB3CFE" w:rsidP="00515952">
            <w:pPr>
              <w:pStyle w:val="TAL"/>
              <w:rPr>
                <w:snapToGrid w:val="0"/>
              </w:rPr>
            </w:pPr>
            <w:r w:rsidRPr="006F06C2">
              <w:rPr>
                <w:snapToGrid w:val="0"/>
              </w:rPr>
              <w:t>Not present</w:t>
            </w:r>
          </w:p>
        </w:tc>
        <w:tc>
          <w:tcPr>
            <w:tcW w:w="1700" w:type="dxa"/>
          </w:tcPr>
          <w:p w14:paraId="00E2F792" w14:textId="77777777" w:rsidR="00FB3CFE" w:rsidRPr="006F06C2" w:rsidRDefault="00FB3CFE" w:rsidP="00515952">
            <w:pPr>
              <w:pStyle w:val="TAL"/>
              <w:rPr>
                <w:snapToGrid w:val="0"/>
              </w:rPr>
            </w:pPr>
          </w:p>
        </w:tc>
        <w:tc>
          <w:tcPr>
            <w:tcW w:w="1245" w:type="dxa"/>
          </w:tcPr>
          <w:p w14:paraId="1E4042A1" w14:textId="77777777" w:rsidR="00FB3CFE" w:rsidRPr="006F06C2" w:rsidRDefault="00FB3CFE" w:rsidP="00515952">
            <w:pPr>
              <w:pStyle w:val="TAL"/>
              <w:rPr>
                <w:snapToGrid w:val="0"/>
              </w:rPr>
            </w:pPr>
          </w:p>
        </w:tc>
      </w:tr>
      <w:tr w:rsidR="00FB3CFE" w:rsidRPr="006F06C2" w14:paraId="70A6DFD6" w14:textId="77777777" w:rsidTr="00515952">
        <w:tc>
          <w:tcPr>
            <w:tcW w:w="4535" w:type="dxa"/>
            <w:tcBorders>
              <w:bottom w:val="nil"/>
            </w:tcBorders>
          </w:tcPr>
          <w:p w14:paraId="613455D2" w14:textId="77777777" w:rsidR="00FB3CFE" w:rsidRPr="006F06C2" w:rsidDel="00CB0ADB" w:rsidRDefault="00FB3CFE" w:rsidP="00515952">
            <w:pPr>
              <w:pStyle w:val="TAL"/>
              <w:rPr>
                <w:snapToGrid w:val="0"/>
              </w:rPr>
            </w:pPr>
            <w:r w:rsidRPr="006F06C2">
              <w:rPr>
                <w:snapToGrid w:val="0"/>
              </w:rPr>
              <w:t xml:space="preserve">  condReconfigToAddModList-r16</w:t>
            </w:r>
          </w:p>
        </w:tc>
        <w:tc>
          <w:tcPr>
            <w:tcW w:w="2267" w:type="dxa"/>
          </w:tcPr>
          <w:p w14:paraId="2FCD4274" w14:textId="77777777" w:rsidR="00FB3CFE" w:rsidRPr="006F06C2" w:rsidRDefault="00FB3CFE" w:rsidP="00515952">
            <w:pPr>
              <w:pStyle w:val="TAL"/>
              <w:rPr>
                <w:snapToGrid w:val="0"/>
              </w:rPr>
            </w:pPr>
            <w:r w:rsidRPr="006F06C2">
              <w:rPr>
                <w:snapToGrid w:val="0"/>
              </w:rPr>
              <w:t>CondReconfigToAddModList-r16 (</w:t>
            </w:r>
            <w:r w:rsidRPr="006F06C2">
              <w:t>Step 1 and step 9</w:t>
            </w:r>
            <w:r w:rsidRPr="006F06C2">
              <w:rPr>
                <w:snapToGrid w:val="0"/>
              </w:rPr>
              <w:t>)</w:t>
            </w:r>
          </w:p>
        </w:tc>
        <w:tc>
          <w:tcPr>
            <w:tcW w:w="1700" w:type="dxa"/>
          </w:tcPr>
          <w:p w14:paraId="707B202C" w14:textId="77777777" w:rsidR="00FB3CFE" w:rsidRPr="006F06C2" w:rsidRDefault="00FB3CFE" w:rsidP="00515952">
            <w:pPr>
              <w:pStyle w:val="TAL"/>
              <w:rPr>
                <w:snapToGrid w:val="0"/>
              </w:rPr>
            </w:pPr>
            <w:r w:rsidRPr="006F06C2">
              <w:t>Table 8.1.4.4.1.3.3-7</w:t>
            </w:r>
          </w:p>
        </w:tc>
        <w:tc>
          <w:tcPr>
            <w:tcW w:w="1245" w:type="dxa"/>
          </w:tcPr>
          <w:p w14:paraId="3E8E357D" w14:textId="77777777" w:rsidR="00FB3CFE" w:rsidRPr="006F06C2" w:rsidRDefault="00FB3CFE" w:rsidP="00515952">
            <w:pPr>
              <w:pStyle w:val="TAL"/>
              <w:rPr>
                <w:snapToGrid w:val="0"/>
                <w:lang w:eastAsia="zh-CN"/>
              </w:rPr>
            </w:pPr>
            <w:r w:rsidRPr="006F06C2">
              <w:rPr>
                <w:snapToGrid w:val="0"/>
                <w:lang w:eastAsia="zh-CN"/>
              </w:rPr>
              <w:t>Step 1, Step 9</w:t>
            </w:r>
          </w:p>
        </w:tc>
      </w:tr>
      <w:tr w:rsidR="00FB3CFE" w:rsidRPr="006F06C2" w14:paraId="466162AF" w14:textId="77777777" w:rsidTr="00515952">
        <w:tc>
          <w:tcPr>
            <w:tcW w:w="4535" w:type="dxa"/>
            <w:tcBorders>
              <w:top w:val="nil"/>
              <w:bottom w:val="single" w:sz="4" w:space="0" w:color="auto"/>
            </w:tcBorders>
          </w:tcPr>
          <w:p w14:paraId="4CE6165E" w14:textId="77777777" w:rsidR="00FB3CFE" w:rsidRPr="006F06C2" w:rsidDel="00CB0ADB" w:rsidRDefault="00FB3CFE" w:rsidP="00515952">
            <w:pPr>
              <w:pStyle w:val="TAL"/>
              <w:rPr>
                <w:snapToGrid w:val="0"/>
              </w:rPr>
            </w:pPr>
          </w:p>
        </w:tc>
        <w:tc>
          <w:tcPr>
            <w:tcW w:w="2267" w:type="dxa"/>
          </w:tcPr>
          <w:p w14:paraId="31F4F748" w14:textId="77777777" w:rsidR="00FB3CFE" w:rsidRPr="006F06C2" w:rsidRDefault="00FB3CFE" w:rsidP="00515952">
            <w:pPr>
              <w:pStyle w:val="TAL"/>
              <w:rPr>
                <w:snapToGrid w:val="0"/>
              </w:rPr>
            </w:pPr>
            <w:r w:rsidRPr="006F06C2">
              <w:rPr>
                <w:snapToGrid w:val="0"/>
              </w:rPr>
              <w:t>CondReconfigToAddModList-r16 (</w:t>
            </w:r>
            <w:r w:rsidRPr="006F06C2">
              <w:t>Step 16</w:t>
            </w:r>
            <w:r w:rsidRPr="006F06C2">
              <w:rPr>
                <w:snapToGrid w:val="0"/>
              </w:rPr>
              <w:t>)</w:t>
            </w:r>
          </w:p>
        </w:tc>
        <w:tc>
          <w:tcPr>
            <w:tcW w:w="1700" w:type="dxa"/>
          </w:tcPr>
          <w:p w14:paraId="1DBF448C" w14:textId="77777777" w:rsidR="00FB3CFE" w:rsidRPr="006F06C2" w:rsidRDefault="00FB3CFE" w:rsidP="00515952">
            <w:pPr>
              <w:pStyle w:val="TAL"/>
              <w:rPr>
                <w:snapToGrid w:val="0"/>
              </w:rPr>
            </w:pPr>
            <w:r w:rsidRPr="006F06C2">
              <w:t>Table 8.1.4.4.1.3.3-10</w:t>
            </w:r>
          </w:p>
        </w:tc>
        <w:tc>
          <w:tcPr>
            <w:tcW w:w="1245" w:type="dxa"/>
          </w:tcPr>
          <w:p w14:paraId="4DB57BF6" w14:textId="77777777" w:rsidR="00FB3CFE" w:rsidRPr="006F06C2" w:rsidRDefault="00FB3CFE" w:rsidP="00515952">
            <w:pPr>
              <w:pStyle w:val="TAL"/>
              <w:rPr>
                <w:snapToGrid w:val="0"/>
                <w:lang w:eastAsia="zh-CN"/>
              </w:rPr>
            </w:pPr>
            <w:r w:rsidRPr="006F06C2">
              <w:rPr>
                <w:snapToGrid w:val="0"/>
                <w:lang w:eastAsia="zh-CN"/>
              </w:rPr>
              <w:t>Step 16</w:t>
            </w:r>
          </w:p>
        </w:tc>
      </w:tr>
      <w:tr w:rsidR="00FB3CFE" w:rsidRPr="006F06C2" w14:paraId="2ED63778" w14:textId="77777777" w:rsidTr="00515952">
        <w:tc>
          <w:tcPr>
            <w:tcW w:w="4535" w:type="dxa"/>
            <w:tcBorders>
              <w:top w:val="single" w:sz="4" w:space="0" w:color="auto"/>
            </w:tcBorders>
          </w:tcPr>
          <w:p w14:paraId="2113B702" w14:textId="77777777" w:rsidR="00FB3CFE" w:rsidRPr="006F06C2" w:rsidRDefault="00FB3CFE" w:rsidP="00515952">
            <w:pPr>
              <w:pStyle w:val="TAL"/>
            </w:pPr>
            <w:r w:rsidRPr="006F06C2">
              <w:t>}</w:t>
            </w:r>
          </w:p>
        </w:tc>
        <w:tc>
          <w:tcPr>
            <w:tcW w:w="2267" w:type="dxa"/>
          </w:tcPr>
          <w:p w14:paraId="0C607CA1" w14:textId="77777777" w:rsidR="00FB3CFE" w:rsidRPr="006F06C2" w:rsidRDefault="00FB3CFE" w:rsidP="00515952">
            <w:pPr>
              <w:pStyle w:val="TAL"/>
            </w:pPr>
          </w:p>
        </w:tc>
        <w:tc>
          <w:tcPr>
            <w:tcW w:w="1700" w:type="dxa"/>
          </w:tcPr>
          <w:p w14:paraId="6C99E91A" w14:textId="77777777" w:rsidR="00FB3CFE" w:rsidRPr="006F06C2" w:rsidRDefault="00FB3CFE" w:rsidP="00515952">
            <w:pPr>
              <w:pStyle w:val="TAL"/>
            </w:pPr>
          </w:p>
        </w:tc>
        <w:tc>
          <w:tcPr>
            <w:tcW w:w="1245" w:type="dxa"/>
          </w:tcPr>
          <w:p w14:paraId="6790889F" w14:textId="77777777" w:rsidR="00FB3CFE" w:rsidRPr="006F06C2" w:rsidRDefault="00FB3CFE" w:rsidP="00515952">
            <w:pPr>
              <w:pStyle w:val="TAL"/>
            </w:pPr>
          </w:p>
        </w:tc>
      </w:tr>
    </w:tbl>
    <w:p w14:paraId="6B1ACC29" w14:textId="77777777" w:rsidR="00FB3CFE" w:rsidRPr="006F06C2" w:rsidRDefault="00FB3CFE" w:rsidP="00FB3CFE"/>
    <w:p w14:paraId="7E172B5D" w14:textId="77777777" w:rsidR="00FB3CFE" w:rsidRPr="006F06C2" w:rsidRDefault="00FB3CFE" w:rsidP="00FB3CFE">
      <w:pPr>
        <w:pStyle w:val="TH"/>
        <w:rPr>
          <w:i/>
          <w:iCs/>
        </w:rPr>
      </w:pPr>
      <w:r w:rsidRPr="006F06C2">
        <w:t xml:space="preserve">Table 8.1.4.4.1.3.3-7: </w:t>
      </w:r>
      <w:r w:rsidRPr="006F06C2">
        <w:rPr>
          <w:i/>
          <w:iCs/>
        </w:rPr>
        <w:t>CondReconfigToAddModList-r16</w:t>
      </w:r>
      <w:r w:rsidRPr="006F06C2">
        <w:rPr>
          <w:i/>
        </w:rPr>
        <w:t xml:space="preserve"> </w:t>
      </w:r>
      <w:r w:rsidRPr="006F06C2">
        <w:t>(Step 1 and step 9, Table 8.1.4.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6F06C2" w14:paraId="240C0A28" w14:textId="77777777" w:rsidTr="00515952">
        <w:tc>
          <w:tcPr>
            <w:tcW w:w="9747" w:type="dxa"/>
            <w:gridSpan w:val="4"/>
          </w:tcPr>
          <w:p w14:paraId="59E79355" w14:textId="77777777" w:rsidR="00FB3CFE" w:rsidRPr="006F06C2" w:rsidRDefault="00FB3CFE" w:rsidP="00515952">
            <w:pPr>
              <w:pStyle w:val="TAH"/>
              <w:jc w:val="left"/>
              <w:rPr>
                <w:b w:val="0"/>
              </w:rPr>
            </w:pPr>
            <w:r w:rsidRPr="006F06C2">
              <w:rPr>
                <w:b w:val="0"/>
              </w:rPr>
              <w:t>Derivation Path: TS 38.508-1 [4] Table 4.6.3-25C</w:t>
            </w:r>
          </w:p>
        </w:tc>
      </w:tr>
      <w:tr w:rsidR="00FB3CFE" w:rsidRPr="006F06C2" w14:paraId="166EC4B6" w14:textId="77777777" w:rsidTr="00515952">
        <w:tc>
          <w:tcPr>
            <w:tcW w:w="4535" w:type="dxa"/>
          </w:tcPr>
          <w:p w14:paraId="7CEE780B" w14:textId="77777777" w:rsidR="00FB3CFE" w:rsidRPr="006F06C2" w:rsidRDefault="00FB3CFE" w:rsidP="00515952">
            <w:pPr>
              <w:pStyle w:val="TAH"/>
            </w:pPr>
            <w:r w:rsidRPr="006F06C2">
              <w:t>Information Element</w:t>
            </w:r>
          </w:p>
        </w:tc>
        <w:tc>
          <w:tcPr>
            <w:tcW w:w="2267" w:type="dxa"/>
          </w:tcPr>
          <w:p w14:paraId="63804431" w14:textId="77777777" w:rsidR="00FB3CFE" w:rsidRPr="006F06C2" w:rsidRDefault="00FB3CFE" w:rsidP="00515952">
            <w:pPr>
              <w:pStyle w:val="TAH"/>
            </w:pPr>
            <w:r w:rsidRPr="006F06C2">
              <w:t>Value/remark</w:t>
            </w:r>
          </w:p>
        </w:tc>
        <w:tc>
          <w:tcPr>
            <w:tcW w:w="1700" w:type="dxa"/>
          </w:tcPr>
          <w:p w14:paraId="4AC4F1ED" w14:textId="77777777" w:rsidR="00FB3CFE" w:rsidRPr="006F06C2" w:rsidRDefault="00FB3CFE" w:rsidP="00515952">
            <w:pPr>
              <w:pStyle w:val="TAH"/>
            </w:pPr>
            <w:r w:rsidRPr="006F06C2">
              <w:t>Comment</w:t>
            </w:r>
          </w:p>
        </w:tc>
        <w:tc>
          <w:tcPr>
            <w:tcW w:w="1245" w:type="dxa"/>
          </w:tcPr>
          <w:p w14:paraId="0082010B" w14:textId="77777777" w:rsidR="00FB3CFE" w:rsidRPr="006F06C2" w:rsidRDefault="00FB3CFE" w:rsidP="00515952">
            <w:pPr>
              <w:pStyle w:val="TAH"/>
            </w:pPr>
            <w:r w:rsidRPr="006F06C2">
              <w:t>Condition</w:t>
            </w:r>
          </w:p>
        </w:tc>
      </w:tr>
      <w:tr w:rsidR="00FB3CFE" w:rsidRPr="006F06C2" w14:paraId="25417E69" w14:textId="77777777" w:rsidTr="00515952">
        <w:tc>
          <w:tcPr>
            <w:tcW w:w="4535" w:type="dxa"/>
            <w:tcBorders>
              <w:top w:val="single" w:sz="4" w:space="0" w:color="auto"/>
              <w:left w:val="single" w:sz="4" w:space="0" w:color="auto"/>
              <w:bottom w:val="single" w:sz="4" w:space="0" w:color="auto"/>
              <w:right w:val="single" w:sz="4" w:space="0" w:color="auto"/>
            </w:tcBorders>
          </w:tcPr>
          <w:p w14:paraId="327D390F" w14:textId="77777777" w:rsidR="00FB3CFE" w:rsidRPr="006F06C2" w:rsidRDefault="00FB3CFE" w:rsidP="00515952">
            <w:pPr>
              <w:pStyle w:val="TAL"/>
            </w:pPr>
            <w:r w:rsidRPr="006F06C2">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0902C99C" w14:textId="77777777" w:rsidR="00FB3CFE" w:rsidRPr="006F06C2" w:rsidRDefault="00FB3CFE" w:rsidP="00515952">
            <w:pPr>
              <w:pStyle w:val="TAL"/>
              <w:rPr>
                <w:lang w:eastAsia="zh-CN"/>
              </w:rPr>
            </w:pPr>
            <w:r w:rsidRPr="006F06C2">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4AFD16A3"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A5A4CCF" w14:textId="77777777" w:rsidR="00FB3CFE" w:rsidRPr="006F06C2" w:rsidRDefault="00FB3CFE" w:rsidP="00515952">
            <w:pPr>
              <w:pStyle w:val="TAL"/>
            </w:pPr>
          </w:p>
        </w:tc>
      </w:tr>
      <w:tr w:rsidR="00FB3CFE" w:rsidRPr="006F06C2" w14:paraId="561BF80D" w14:textId="77777777" w:rsidTr="00515952">
        <w:tc>
          <w:tcPr>
            <w:tcW w:w="4535" w:type="dxa"/>
          </w:tcPr>
          <w:p w14:paraId="5C9B5A7C" w14:textId="77777777" w:rsidR="00FB3CFE" w:rsidRPr="006F06C2" w:rsidRDefault="00FB3CFE" w:rsidP="00515952">
            <w:pPr>
              <w:pStyle w:val="TAL"/>
            </w:pPr>
            <w:r w:rsidRPr="006F06C2">
              <w:t xml:space="preserve">  CondReconfigToAddMod-r16[1] ::= SEQUENCE {</w:t>
            </w:r>
          </w:p>
        </w:tc>
        <w:tc>
          <w:tcPr>
            <w:tcW w:w="2267" w:type="dxa"/>
          </w:tcPr>
          <w:p w14:paraId="4EEB26CE" w14:textId="77777777" w:rsidR="00FB3CFE" w:rsidRPr="006F06C2" w:rsidRDefault="00FB3CFE" w:rsidP="00515952">
            <w:pPr>
              <w:pStyle w:val="TAL"/>
            </w:pPr>
          </w:p>
        </w:tc>
        <w:tc>
          <w:tcPr>
            <w:tcW w:w="1700" w:type="dxa"/>
          </w:tcPr>
          <w:p w14:paraId="2E3C8BEC" w14:textId="77777777" w:rsidR="00FB3CFE" w:rsidRPr="006F06C2" w:rsidRDefault="00FB3CFE" w:rsidP="00515952">
            <w:pPr>
              <w:pStyle w:val="TAL"/>
              <w:rPr>
                <w:lang w:eastAsia="zh-CN"/>
              </w:rPr>
            </w:pPr>
            <w:r w:rsidRPr="006F06C2">
              <w:rPr>
                <w:lang w:eastAsia="zh-CN"/>
              </w:rPr>
              <w:t>entry 1</w:t>
            </w:r>
          </w:p>
        </w:tc>
        <w:tc>
          <w:tcPr>
            <w:tcW w:w="1245" w:type="dxa"/>
          </w:tcPr>
          <w:p w14:paraId="63D0A377" w14:textId="77777777" w:rsidR="00FB3CFE" w:rsidRPr="006F06C2" w:rsidRDefault="00FB3CFE" w:rsidP="00515952">
            <w:pPr>
              <w:pStyle w:val="TAL"/>
            </w:pPr>
          </w:p>
        </w:tc>
      </w:tr>
      <w:tr w:rsidR="00FB3CFE" w:rsidRPr="006F06C2" w14:paraId="643FE536" w14:textId="77777777" w:rsidTr="00515952">
        <w:tc>
          <w:tcPr>
            <w:tcW w:w="4535" w:type="dxa"/>
            <w:tcBorders>
              <w:top w:val="single" w:sz="4" w:space="0" w:color="auto"/>
              <w:left w:val="single" w:sz="4" w:space="0" w:color="auto"/>
              <w:bottom w:val="single" w:sz="4" w:space="0" w:color="auto"/>
              <w:right w:val="single" w:sz="4" w:space="0" w:color="auto"/>
            </w:tcBorders>
          </w:tcPr>
          <w:p w14:paraId="0A07F32D" w14:textId="77777777" w:rsidR="00FB3CFE" w:rsidRPr="006F06C2" w:rsidRDefault="00FB3CFE"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6E08C0C3" w14:textId="77777777" w:rsidR="00FB3CFE" w:rsidRPr="006F06C2" w:rsidRDefault="00FB3CFE" w:rsidP="00515952">
            <w:pPr>
              <w:pStyle w:val="TAL"/>
              <w:rPr>
                <w:lang w:eastAsia="zh-CN"/>
              </w:rPr>
            </w:pPr>
            <w:r w:rsidRPr="006F06C2">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0D7FA9D"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B649F3" w14:textId="77777777" w:rsidR="00FB3CFE" w:rsidRPr="006F06C2" w:rsidRDefault="00FB3CFE" w:rsidP="00515952">
            <w:pPr>
              <w:pStyle w:val="TAL"/>
            </w:pPr>
          </w:p>
        </w:tc>
      </w:tr>
      <w:tr w:rsidR="00FB3CFE" w:rsidRPr="006F06C2" w14:paraId="65BDA7FD" w14:textId="77777777" w:rsidTr="00515952">
        <w:tc>
          <w:tcPr>
            <w:tcW w:w="4535" w:type="dxa"/>
            <w:tcBorders>
              <w:top w:val="single" w:sz="4" w:space="0" w:color="auto"/>
              <w:left w:val="single" w:sz="4" w:space="0" w:color="auto"/>
              <w:bottom w:val="single" w:sz="4" w:space="0" w:color="auto"/>
              <w:right w:val="single" w:sz="4" w:space="0" w:color="auto"/>
            </w:tcBorders>
          </w:tcPr>
          <w:p w14:paraId="02494514" w14:textId="77777777" w:rsidR="00FB3CFE" w:rsidRPr="006F06C2" w:rsidDel="00813531" w:rsidRDefault="00FB3CFE"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4FEBB86D"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10F153A"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AAE2491" w14:textId="77777777" w:rsidR="00FB3CFE" w:rsidRPr="006F06C2" w:rsidRDefault="00FB3CFE" w:rsidP="00515952">
            <w:pPr>
              <w:pStyle w:val="TAL"/>
            </w:pPr>
          </w:p>
        </w:tc>
      </w:tr>
      <w:tr w:rsidR="00FB3CFE" w:rsidRPr="006F06C2" w14:paraId="689E12DC" w14:textId="77777777" w:rsidTr="00515952">
        <w:tc>
          <w:tcPr>
            <w:tcW w:w="4535" w:type="dxa"/>
            <w:tcBorders>
              <w:top w:val="single" w:sz="4" w:space="0" w:color="auto"/>
              <w:left w:val="single" w:sz="4" w:space="0" w:color="auto"/>
              <w:bottom w:val="single" w:sz="4" w:space="0" w:color="auto"/>
              <w:right w:val="single" w:sz="4" w:space="0" w:color="auto"/>
            </w:tcBorders>
          </w:tcPr>
          <w:p w14:paraId="37E28288" w14:textId="77777777" w:rsidR="00FB3CFE" w:rsidRPr="006F06C2" w:rsidRDefault="00FB3CFE"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07B66B49" w14:textId="77777777" w:rsidR="00FB3CFE" w:rsidRPr="006F06C2" w:rsidRDefault="00FB3CFE"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7C3E74C1"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3121AE2" w14:textId="77777777" w:rsidR="00FB3CFE" w:rsidRPr="006F06C2" w:rsidRDefault="00FB3CFE" w:rsidP="00515952">
            <w:pPr>
              <w:pStyle w:val="TAL"/>
            </w:pPr>
          </w:p>
        </w:tc>
      </w:tr>
      <w:tr w:rsidR="00FB3CFE" w:rsidRPr="006F06C2" w14:paraId="6ADF742E" w14:textId="77777777" w:rsidTr="00515952">
        <w:tc>
          <w:tcPr>
            <w:tcW w:w="4535" w:type="dxa"/>
            <w:tcBorders>
              <w:top w:val="single" w:sz="4" w:space="0" w:color="auto"/>
              <w:left w:val="single" w:sz="4" w:space="0" w:color="auto"/>
              <w:bottom w:val="single" w:sz="4" w:space="0" w:color="auto"/>
              <w:right w:val="single" w:sz="4" w:space="0" w:color="auto"/>
            </w:tcBorders>
          </w:tcPr>
          <w:p w14:paraId="13467C0F"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21218C7"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4D4F27"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FE2623C" w14:textId="77777777" w:rsidR="00FB3CFE" w:rsidRPr="006F06C2" w:rsidRDefault="00FB3CFE" w:rsidP="00515952">
            <w:pPr>
              <w:pStyle w:val="TAL"/>
            </w:pPr>
          </w:p>
        </w:tc>
      </w:tr>
      <w:tr w:rsidR="00FB3CFE" w:rsidRPr="006F06C2" w14:paraId="230ABFBA" w14:textId="77777777" w:rsidTr="00515952">
        <w:tc>
          <w:tcPr>
            <w:tcW w:w="4535" w:type="dxa"/>
            <w:tcBorders>
              <w:top w:val="single" w:sz="4" w:space="0" w:color="auto"/>
              <w:left w:val="single" w:sz="4" w:space="0" w:color="auto"/>
              <w:bottom w:val="nil"/>
              <w:right w:val="single" w:sz="4" w:space="0" w:color="auto"/>
            </w:tcBorders>
          </w:tcPr>
          <w:p w14:paraId="1979077E" w14:textId="77777777" w:rsidR="00FB3CFE" w:rsidRPr="006F06C2" w:rsidRDefault="00FB3CFE"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53212D23" w14:textId="77777777" w:rsidR="00FB3CFE" w:rsidRPr="006F06C2" w:rsidRDefault="00FB3CFE" w:rsidP="00515952">
            <w:pPr>
              <w:pStyle w:val="TAL"/>
            </w:pPr>
            <w:r w:rsidRPr="006F06C2">
              <w:t xml:space="preserve">RRCReconfiguration-HO </w:t>
            </w:r>
            <w:r w:rsidRPr="006F06C2">
              <w:rPr>
                <w:snapToGrid w:val="0"/>
              </w:rPr>
              <w:t xml:space="preserve">with condition </w:t>
            </w:r>
            <w:r w:rsidRPr="006F06C2">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3ACD72AE" w14:textId="77777777" w:rsidR="00FB3CFE" w:rsidRPr="006F06C2" w:rsidRDefault="00FB3CFE" w:rsidP="00515952">
            <w:pPr>
              <w:pStyle w:val="TAL"/>
            </w:pPr>
            <w:r w:rsidRPr="006F06C2">
              <w:t>Table 8.1.4.4.1.3.3-8</w:t>
            </w:r>
          </w:p>
        </w:tc>
        <w:tc>
          <w:tcPr>
            <w:tcW w:w="1245" w:type="dxa"/>
            <w:tcBorders>
              <w:top w:val="single" w:sz="4" w:space="0" w:color="auto"/>
              <w:left w:val="single" w:sz="4" w:space="0" w:color="auto"/>
              <w:bottom w:val="single" w:sz="4" w:space="0" w:color="auto"/>
              <w:right w:val="single" w:sz="4" w:space="0" w:color="auto"/>
            </w:tcBorders>
          </w:tcPr>
          <w:p w14:paraId="76B54451" w14:textId="77777777" w:rsidR="00FB3CFE" w:rsidRPr="006F06C2" w:rsidRDefault="00FB3CFE" w:rsidP="00515952">
            <w:pPr>
              <w:pStyle w:val="TAL"/>
              <w:rPr>
                <w:lang w:eastAsia="zh-CN"/>
              </w:rPr>
            </w:pPr>
            <w:r w:rsidRPr="006F06C2">
              <w:rPr>
                <w:lang w:eastAsia="zh-CN"/>
              </w:rPr>
              <w:t>Step 1</w:t>
            </w:r>
          </w:p>
        </w:tc>
      </w:tr>
      <w:tr w:rsidR="00FB3CFE" w:rsidRPr="006F06C2" w14:paraId="5A50258D" w14:textId="77777777" w:rsidTr="00515952">
        <w:tc>
          <w:tcPr>
            <w:tcW w:w="4535" w:type="dxa"/>
            <w:tcBorders>
              <w:top w:val="nil"/>
              <w:left w:val="single" w:sz="4" w:space="0" w:color="auto"/>
              <w:bottom w:val="single" w:sz="4" w:space="0" w:color="auto"/>
              <w:right w:val="single" w:sz="4" w:space="0" w:color="auto"/>
            </w:tcBorders>
          </w:tcPr>
          <w:p w14:paraId="6E6A166A" w14:textId="77777777" w:rsidR="00FB3CFE" w:rsidRPr="006F06C2"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76EAC429" w14:textId="77777777" w:rsidR="00FB3CFE" w:rsidRPr="006F06C2" w:rsidRDefault="00FB3CFE" w:rsidP="00515952">
            <w:pPr>
              <w:pStyle w:val="TAL"/>
            </w:pPr>
            <w:r w:rsidRPr="006F06C2">
              <w:t>RRCReconfiguration-HO</w:t>
            </w:r>
            <w:r w:rsidRPr="006F06C2">
              <w:rPr>
                <w:snapToGrid w:val="0"/>
              </w:rPr>
              <w:t xml:space="preserve"> with condition </w:t>
            </w:r>
            <w:r w:rsidRPr="006F06C2">
              <w:rPr>
                <w:lang w:eastAsia="zh-CN"/>
              </w:rPr>
              <w:t>HO_NR cell 1</w:t>
            </w:r>
            <w:r w:rsidRPr="006F06C2">
              <w:t xml:space="preserve"> </w:t>
            </w:r>
          </w:p>
        </w:tc>
        <w:tc>
          <w:tcPr>
            <w:tcW w:w="1700" w:type="dxa"/>
            <w:tcBorders>
              <w:top w:val="single" w:sz="4" w:space="0" w:color="auto"/>
              <w:left w:val="single" w:sz="4" w:space="0" w:color="auto"/>
              <w:bottom w:val="single" w:sz="4" w:space="0" w:color="auto"/>
              <w:right w:val="single" w:sz="4" w:space="0" w:color="auto"/>
            </w:tcBorders>
          </w:tcPr>
          <w:p w14:paraId="27744937" w14:textId="77777777" w:rsidR="00FB3CFE" w:rsidRPr="006F06C2" w:rsidRDefault="00FB3CFE" w:rsidP="00515952">
            <w:pPr>
              <w:pStyle w:val="TAL"/>
            </w:pPr>
            <w:r w:rsidRPr="006F06C2">
              <w:t>Table 8.1.4.4.1.3.3-8</w:t>
            </w:r>
          </w:p>
        </w:tc>
        <w:tc>
          <w:tcPr>
            <w:tcW w:w="1245" w:type="dxa"/>
            <w:tcBorders>
              <w:top w:val="single" w:sz="4" w:space="0" w:color="auto"/>
              <w:left w:val="single" w:sz="4" w:space="0" w:color="auto"/>
              <w:bottom w:val="single" w:sz="4" w:space="0" w:color="auto"/>
              <w:right w:val="single" w:sz="4" w:space="0" w:color="auto"/>
            </w:tcBorders>
          </w:tcPr>
          <w:p w14:paraId="3329813F" w14:textId="77777777" w:rsidR="00FB3CFE" w:rsidRPr="006F06C2" w:rsidRDefault="00FB3CFE" w:rsidP="00515952">
            <w:pPr>
              <w:pStyle w:val="TAL"/>
              <w:rPr>
                <w:lang w:eastAsia="zh-CN"/>
              </w:rPr>
            </w:pPr>
            <w:r w:rsidRPr="006F06C2">
              <w:rPr>
                <w:lang w:eastAsia="zh-CN"/>
              </w:rPr>
              <w:t>Step 9</w:t>
            </w:r>
          </w:p>
        </w:tc>
      </w:tr>
      <w:tr w:rsidR="00FB3CFE" w:rsidRPr="006F06C2" w14:paraId="5D93BFE9" w14:textId="77777777" w:rsidTr="00515952">
        <w:tc>
          <w:tcPr>
            <w:tcW w:w="4535" w:type="dxa"/>
            <w:tcBorders>
              <w:top w:val="single" w:sz="4" w:space="0" w:color="auto"/>
              <w:left w:val="single" w:sz="4" w:space="0" w:color="auto"/>
              <w:bottom w:val="single" w:sz="4" w:space="0" w:color="auto"/>
              <w:right w:val="single" w:sz="4" w:space="0" w:color="auto"/>
            </w:tcBorders>
          </w:tcPr>
          <w:p w14:paraId="4FBD7FFE"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3E41116"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F703C5A"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FC82DDA" w14:textId="77777777" w:rsidR="00FB3CFE" w:rsidRPr="006F06C2" w:rsidRDefault="00FB3CFE" w:rsidP="00515952">
            <w:pPr>
              <w:pStyle w:val="TAL"/>
            </w:pPr>
          </w:p>
        </w:tc>
      </w:tr>
      <w:tr w:rsidR="00FB3CFE" w:rsidRPr="006F06C2" w14:paraId="18D80F06" w14:textId="77777777" w:rsidTr="00515952">
        <w:tc>
          <w:tcPr>
            <w:tcW w:w="4535" w:type="dxa"/>
          </w:tcPr>
          <w:p w14:paraId="083644EF" w14:textId="77777777" w:rsidR="00FB3CFE" w:rsidRPr="006F06C2" w:rsidRDefault="00FB3CFE" w:rsidP="00515952">
            <w:pPr>
              <w:pStyle w:val="TAL"/>
            </w:pPr>
            <w:r w:rsidRPr="006F06C2">
              <w:t xml:space="preserve">  CondReconfigToAddMod-r16[2] ::= SEQUENCE {</w:t>
            </w:r>
          </w:p>
        </w:tc>
        <w:tc>
          <w:tcPr>
            <w:tcW w:w="2267" w:type="dxa"/>
          </w:tcPr>
          <w:p w14:paraId="24FF3EE5" w14:textId="77777777" w:rsidR="00FB3CFE" w:rsidRPr="006F06C2" w:rsidRDefault="00FB3CFE" w:rsidP="00515952">
            <w:pPr>
              <w:pStyle w:val="TAL"/>
            </w:pPr>
          </w:p>
        </w:tc>
        <w:tc>
          <w:tcPr>
            <w:tcW w:w="1700" w:type="dxa"/>
          </w:tcPr>
          <w:p w14:paraId="6F1CA843" w14:textId="77777777" w:rsidR="00FB3CFE" w:rsidRPr="006F06C2" w:rsidRDefault="00FB3CFE" w:rsidP="00515952">
            <w:pPr>
              <w:pStyle w:val="TAL"/>
              <w:rPr>
                <w:lang w:eastAsia="zh-CN"/>
              </w:rPr>
            </w:pPr>
            <w:r w:rsidRPr="006F06C2">
              <w:rPr>
                <w:lang w:eastAsia="zh-CN"/>
              </w:rPr>
              <w:t>entry 2</w:t>
            </w:r>
          </w:p>
        </w:tc>
        <w:tc>
          <w:tcPr>
            <w:tcW w:w="1245" w:type="dxa"/>
          </w:tcPr>
          <w:p w14:paraId="397000B6" w14:textId="77777777" w:rsidR="00FB3CFE" w:rsidRPr="006F06C2" w:rsidRDefault="00FB3CFE" w:rsidP="00515952">
            <w:pPr>
              <w:pStyle w:val="TAL"/>
            </w:pPr>
          </w:p>
        </w:tc>
      </w:tr>
      <w:tr w:rsidR="00FB3CFE" w:rsidRPr="006F06C2" w14:paraId="182865F8" w14:textId="77777777" w:rsidTr="00515952">
        <w:tc>
          <w:tcPr>
            <w:tcW w:w="4535" w:type="dxa"/>
            <w:tcBorders>
              <w:top w:val="single" w:sz="4" w:space="0" w:color="auto"/>
              <w:left w:val="single" w:sz="4" w:space="0" w:color="auto"/>
              <w:bottom w:val="single" w:sz="4" w:space="0" w:color="auto"/>
              <w:right w:val="single" w:sz="4" w:space="0" w:color="auto"/>
            </w:tcBorders>
          </w:tcPr>
          <w:p w14:paraId="33C528E8" w14:textId="77777777" w:rsidR="00FB3CFE" w:rsidRPr="006F06C2" w:rsidRDefault="00FB3CFE"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DBF09F3" w14:textId="77777777" w:rsidR="00FB3CFE" w:rsidRPr="006F06C2" w:rsidRDefault="00FB3CFE" w:rsidP="00515952">
            <w:pPr>
              <w:pStyle w:val="TAL"/>
              <w:rPr>
                <w:lang w:eastAsia="zh-CN"/>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4ED7590"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4C3D752" w14:textId="77777777" w:rsidR="00FB3CFE" w:rsidRPr="006F06C2" w:rsidRDefault="00FB3CFE" w:rsidP="00515952">
            <w:pPr>
              <w:pStyle w:val="TAL"/>
            </w:pPr>
          </w:p>
        </w:tc>
      </w:tr>
      <w:tr w:rsidR="00FB3CFE" w:rsidRPr="006F06C2" w14:paraId="34C161F0" w14:textId="77777777" w:rsidTr="00515952">
        <w:tc>
          <w:tcPr>
            <w:tcW w:w="4535" w:type="dxa"/>
            <w:tcBorders>
              <w:top w:val="single" w:sz="4" w:space="0" w:color="auto"/>
              <w:left w:val="single" w:sz="4" w:space="0" w:color="auto"/>
              <w:bottom w:val="single" w:sz="4" w:space="0" w:color="auto"/>
              <w:right w:val="single" w:sz="4" w:space="0" w:color="auto"/>
            </w:tcBorders>
          </w:tcPr>
          <w:p w14:paraId="60DC9443" w14:textId="77777777" w:rsidR="00FB3CFE" w:rsidRPr="006F06C2" w:rsidDel="00813531" w:rsidRDefault="00FB3CFE"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0930BEE3"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E17B733"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EDBE3DC" w14:textId="77777777" w:rsidR="00FB3CFE" w:rsidRPr="006F06C2" w:rsidRDefault="00FB3CFE" w:rsidP="00515952">
            <w:pPr>
              <w:pStyle w:val="TAL"/>
            </w:pPr>
          </w:p>
        </w:tc>
      </w:tr>
      <w:tr w:rsidR="00FB3CFE" w:rsidRPr="006F06C2" w14:paraId="11C3BFFD" w14:textId="77777777" w:rsidTr="00515952">
        <w:tc>
          <w:tcPr>
            <w:tcW w:w="4535" w:type="dxa"/>
            <w:tcBorders>
              <w:top w:val="single" w:sz="4" w:space="0" w:color="auto"/>
              <w:left w:val="single" w:sz="4" w:space="0" w:color="auto"/>
              <w:bottom w:val="single" w:sz="4" w:space="0" w:color="auto"/>
              <w:right w:val="single" w:sz="4" w:space="0" w:color="auto"/>
            </w:tcBorders>
          </w:tcPr>
          <w:p w14:paraId="79D7070E" w14:textId="77777777" w:rsidR="00FB3CFE" w:rsidRPr="006F06C2" w:rsidRDefault="00FB3CFE"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4936A03E" w14:textId="77777777" w:rsidR="00FB3CFE" w:rsidRPr="006F06C2" w:rsidRDefault="00FB3CFE"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4FAE439D"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64B6BF" w14:textId="77777777" w:rsidR="00FB3CFE" w:rsidRPr="006F06C2" w:rsidRDefault="00FB3CFE" w:rsidP="00515952">
            <w:pPr>
              <w:pStyle w:val="TAL"/>
            </w:pPr>
          </w:p>
        </w:tc>
      </w:tr>
      <w:tr w:rsidR="00FB3CFE" w:rsidRPr="006F06C2" w14:paraId="55DB720B" w14:textId="77777777" w:rsidTr="00515952">
        <w:tc>
          <w:tcPr>
            <w:tcW w:w="4535" w:type="dxa"/>
            <w:tcBorders>
              <w:top w:val="single" w:sz="4" w:space="0" w:color="auto"/>
              <w:left w:val="single" w:sz="4" w:space="0" w:color="auto"/>
              <w:bottom w:val="single" w:sz="4" w:space="0" w:color="auto"/>
              <w:right w:val="single" w:sz="4" w:space="0" w:color="auto"/>
            </w:tcBorders>
          </w:tcPr>
          <w:p w14:paraId="1DA91777"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AF5FFCD"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A6357EE"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31140F" w14:textId="77777777" w:rsidR="00FB3CFE" w:rsidRPr="006F06C2" w:rsidRDefault="00FB3CFE" w:rsidP="00515952">
            <w:pPr>
              <w:pStyle w:val="TAL"/>
            </w:pPr>
          </w:p>
        </w:tc>
      </w:tr>
      <w:tr w:rsidR="00FB3CFE" w:rsidRPr="006F06C2" w14:paraId="7AE60F98" w14:textId="77777777" w:rsidTr="00515952">
        <w:tc>
          <w:tcPr>
            <w:tcW w:w="4535" w:type="dxa"/>
            <w:tcBorders>
              <w:top w:val="single" w:sz="4" w:space="0" w:color="auto"/>
              <w:left w:val="single" w:sz="4" w:space="0" w:color="auto"/>
              <w:bottom w:val="nil"/>
              <w:right w:val="single" w:sz="4" w:space="0" w:color="auto"/>
            </w:tcBorders>
          </w:tcPr>
          <w:p w14:paraId="5EB2EDBB" w14:textId="77777777" w:rsidR="00FB3CFE" w:rsidRPr="006F06C2" w:rsidRDefault="00FB3CFE"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115701B1" w14:textId="77777777" w:rsidR="00FB3CFE" w:rsidRPr="006F06C2" w:rsidRDefault="00FB3CFE" w:rsidP="00515952">
            <w:pPr>
              <w:pStyle w:val="TAL"/>
            </w:pPr>
            <w:r w:rsidRPr="006F06C2">
              <w:t xml:space="preserve">RRCReconfiguration-HO </w:t>
            </w:r>
            <w:r w:rsidRPr="006F06C2">
              <w:rPr>
                <w:snapToGrid w:val="0"/>
              </w:rPr>
              <w:t xml:space="preserve">with condition </w:t>
            </w:r>
            <w:r w:rsidRPr="006F06C2">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51E8A636" w14:textId="77777777" w:rsidR="00FB3CFE" w:rsidRPr="006F06C2" w:rsidRDefault="00FB3CFE" w:rsidP="00515952">
            <w:pPr>
              <w:pStyle w:val="TAL"/>
            </w:pPr>
            <w:r w:rsidRPr="006F06C2">
              <w:t>Table 8.1.4.4.1.3.3-8</w:t>
            </w:r>
          </w:p>
        </w:tc>
        <w:tc>
          <w:tcPr>
            <w:tcW w:w="1245" w:type="dxa"/>
            <w:tcBorders>
              <w:top w:val="single" w:sz="4" w:space="0" w:color="auto"/>
              <w:left w:val="single" w:sz="4" w:space="0" w:color="auto"/>
              <w:bottom w:val="single" w:sz="4" w:space="0" w:color="auto"/>
              <w:right w:val="single" w:sz="4" w:space="0" w:color="auto"/>
            </w:tcBorders>
          </w:tcPr>
          <w:p w14:paraId="653D4752" w14:textId="77777777" w:rsidR="00FB3CFE" w:rsidRPr="006F06C2" w:rsidRDefault="00FB3CFE" w:rsidP="00515952">
            <w:pPr>
              <w:pStyle w:val="TAL"/>
              <w:rPr>
                <w:lang w:eastAsia="zh-CN"/>
              </w:rPr>
            </w:pPr>
          </w:p>
        </w:tc>
      </w:tr>
      <w:tr w:rsidR="00FB3CFE" w:rsidRPr="006F06C2" w14:paraId="0841BB4C" w14:textId="77777777" w:rsidTr="00515952">
        <w:tc>
          <w:tcPr>
            <w:tcW w:w="4535" w:type="dxa"/>
            <w:tcBorders>
              <w:top w:val="single" w:sz="4" w:space="0" w:color="auto"/>
              <w:left w:val="single" w:sz="4" w:space="0" w:color="auto"/>
              <w:bottom w:val="single" w:sz="4" w:space="0" w:color="auto"/>
              <w:right w:val="single" w:sz="4" w:space="0" w:color="auto"/>
            </w:tcBorders>
          </w:tcPr>
          <w:p w14:paraId="66F12F41"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DAEC653"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FB45B4"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ADE547" w14:textId="77777777" w:rsidR="00FB3CFE" w:rsidRPr="006F06C2" w:rsidRDefault="00FB3CFE" w:rsidP="00515952">
            <w:pPr>
              <w:pStyle w:val="TAL"/>
            </w:pPr>
          </w:p>
        </w:tc>
      </w:tr>
      <w:tr w:rsidR="00FB3CFE" w:rsidRPr="006F06C2" w14:paraId="5E07C42B" w14:textId="77777777" w:rsidTr="00515952">
        <w:tc>
          <w:tcPr>
            <w:tcW w:w="4535" w:type="dxa"/>
            <w:tcBorders>
              <w:top w:val="single" w:sz="4" w:space="0" w:color="auto"/>
              <w:left w:val="single" w:sz="4" w:space="0" w:color="auto"/>
              <w:bottom w:val="single" w:sz="4" w:space="0" w:color="auto"/>
              <w:right w:val="single" w:sz="4" w:space="0" w:color="auto"/>
            </w:tcBorders>
          </w:tcPr>
          <w:p w14:paraId="5CBB18AA" w14:textId="77777777" w:rsidR="00FB3CFE" w:rsidRPr="006F06C2" w:rsidRDefault="00FB3CFE"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0AE2B98"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CB2709"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0A53C52" w14:textId="77777777" w:rsidR="00FB3CFE" w:rsidRPr="006F06C2" w:rsidRDefault="00FB3CFE" w:rsidP="00515952">
            <w:pPr>
              <w:pStyle w:val="TAL"/>
            </w:pPr>
          </w:p>
        </w:tc>
      </w:tr>
    </w:tbl>
    <w:p w14:paraId="6AFD902B" w14:textId="77777777" w:rsidR="00FB3CFE" w:rsidRPr="006F06C2" w:rsidRDefault="00FB3CFE" w:rsidP="00FB3CFE"/>
    <w:p w14:paraId="1C90B22A" w14:textId="77777777" w:rsidR="00FB3CFE" w:rsidRPr="006F06C2" w:rsidRDefault="00FB3CFE" w:rsidP="00FB3CFE">
      <w:pPr>
        <w:pStyle w:val="TH"/>
        <w:keepNext w:val="0"/>
        <w:keepLines w:val="0"/>
      </w:pPr>
      <w:r w:rsidRPr="006F06C2">
        <w:t>Table 8.1.4.4.1.3.3-8: RRCReconfiguration-HO</w:t>
      </w:r>
      <w:r w:rsidRPr="006F06C2">
        <w:rPr>
          <w:i/>
        </w:rPr>
        <w:t xml:space="preserve"> </w:t>
      </w:r>
      <w:r w:rsidRPr="006F06C2">
        <w:t>(Table 8.1.4.4.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6F06C2" w14:paraId="568BCF22" w14:textId="77777777" w:rsidTr="00515952">
        <w:tc>
          <w:tcPr>
            <w:tcW w:w="9747" w:type="dxa"/>
            <w:gridSpan w:val="4"/>
          </w:tcPr>
          <w:p w14:paraId="760FC880" w14:textId="77777777" w:rsidR="00FB3CFE" w:rsidRPr="006F06C2" w:rsidRDefault="00FB3CFE" w:rsidP="00515952">
            <w:pPr>
              <w:pStyle w:val="TAH"/>
              <w:jc w:val="left"/>
              <w:rPr>
                <w:b w:val="0"/>
              </w:rPr>
            </w:pPr>
            <w:r w:rsidRPr="006F06C2">
              <w:rPr>
                <w:b w:val="0"/>
              </w:rPr>
              <w:t>Derivation Path: TS 38.508-1 [4] Table 4.8.1-1A with condition RBConfig_KeyChange</w:t>
            </w:r>
          </w:p>
        </w:tc>
      </w:tr>
      <w:tr w:rsidR="00FB3CFE" w:rsidRPr="006F06C2" w14:paraId="4DBF32D5" w14:textId="77777777" w:rsidTr="00515952">
        <w:tc>
          <w:tcPr>
            <w:tcW w:w="4535" w:type="dxa"/>
          </w:tcPr>
          <w:p w14:paraId="4C963646" w14:textId="77777777" w:rsidR="00FB3CFE" w:rsidRPr="006F06C2" w:rsidRDefault="00FB3CFE" w:rsidP="00515952">
            <w:pPr>
              <w:pStyle w:val="TAH"/>
            </w:pPr>
            <w:r w:rsidRPr="006F06C2">
              <w:t>Information Element</w:t>
            </w:r>
          </w:p>
        </w:tc>
        <w:tc>
          <w:tcPr>
            <w:tcW w:w="2267" w:type="dxa"/>
          </w:tcPr>
          <w:p w14:paraId="39ACFCFD" w14:textId="77777777" w:rsidR="00FB3CFE" w:rsidRPr="006F06C2" w:rsidRDefault="00FB3CFE" w:rsidP="00515952">
            <w:pPr>
              <w:pStyle w:val="TAH"/>
            </w:pPr>
            <w:r w:rsidRPr="006F06C2">
              <w:t>Value/remark</w:t>
            </w:r>
          </w:p>
        </w:tc>
        <w:tc>
          <w:tcPr>
            <w:tcW w:w="1700" w:type="dxa"/>
          </w:tcPr>
          <w:p w14:paraId="3C723C6B" w14:textId="77777777" w:rsidR="00FB3CFE" w:rsidRPr="006F06C2" w:rsidRDefault="00FB3CFE" w:rsidP="00515952">
            <w:pPr>
              <w:pStyle w:val="TAH"/>
            </w:pPr>
            <w:r w:rsidRPr="006F06C2">
              <w:t>Comment</w:t>
            </w:r>
          </w:p>
        </w:tc>
        <w:tc>
          <w:tcPr>
            <w:tcW w:w="1245" w:type="dxa"/>
          </w:tcPr>
          <w:p w14:paraId="0584ABCB" w14:textId="77777777" w:rsidR="00FB3CFE" w:rsidRPr="006F06C2" w:rsidRDefault="00FB3CFE" w:rsidP="00515952">
            <w:pPr>
              <w:pStyle w:val="TAH"/>
            </w:pPr>
            <w:r w:rsidRPr="006F06C2">
              <w:t>Condition</w:t>
            </w:r>
          </w:p>
        </w:tc>
      </w:tr>
      <w:tr w:rsidR="00FB3CFE" w:rsidRPr="006F06C2" w14:paraId="1020B200" w14:textId="77777777" w:rsidTr="00515952">
        <w:tc>
          <w:tcPr>
            <w:tcW w:w="4535" w:type="dxa"/>
          </w:tcPr>
          <w:p w14:paraId="3B0DF609" w14:textId="77777777" w:rsidR="00FB3CFE" w:rsidRPr="006F06C2" w:rsidRDefault="00FB3CFE" w:rsidP="00515952">
            <w:pPr>
              <w:pStyle w:val="TAL"/>
            </w:pPr>
            <w:r w:rsidRPr="006F06C2">
              <w:t>RRCReconfiguration ::= SEQUENCE {</w:t>
            </w:r>
          </w:p>
        </w:tc>
        <w:tc>
          <w:tcPr>
            <w:tcW w:w="2267" w:type="dxa"/>
          </w:tcPr>
          <w:p w14:paraId="21A49D40" w14:textId="77777777" w:rsidR="00FB3CFE" w:rsidRPr="006F06C2" w:rsidRDefault="00FB3CFE" w:rsidP="00515952">
            <w:pPr>
              <w:pStyle w:val="TAL"/>
            </w:pPr>
          </w:p>
        </w:tc>
        <w:tc>
          <w:tcPr>
            <w:tcW w:w="1700" w:type="dxa"/>
          </w:tcPr>
          <w:p w14:paraId="43315BE5" w14:textId="77777777" w:rsidR="00FB3CFE" w:rsidRPr="006F06C2" w:rsidRDefault="00FB3CFE" w:rsidP="00515952">
            <w:pPr>
              <w:pStyle w:val="TAL"/>
            </w:pPr>
          </w:p>
        </w:tc>
        <w:tc>
          <w:tcPr>
            <w:tcW w:w="1245" w:type="dxa"/>
          </w:tcPr>
          <w:p w14:paraId="579F2A25" w14:textId="77777777" w:rsidR="00FB3CFE" w:rsidRPr="006F06C2" w:rsidRDefault="00FB3CFE" w:rsidP="00515952">
            <w:pPr>
              <w:pStyle w:val="TAL"/>
            </w:pPr>
          </w:p>
        </w:tc>
      </w:tr>
      <w:tr w:rsidR="00FB3CFE" w:rsidRPr="006F06C2" w14:paraId="3281F227" w14:textId="77777777" w:rsidTr="00515952">
        <w:tc>
          <w:tcPr>
            <w:tcW w:w="4535" w:type="dxa"/>
            <w:tcBorders>
              <w:top w:val="single" w:sz="4" w:space="0" w:color="auto"/>
              <w:left w:val="single" w:sz="4" w:space="0" w:color="auto"/>
              <w:bottom w:val="single" w:sz="4" w:space="0" w:color="auto"/>
              <w:right w:val="single" w:sz="4" w:space="0" w:color="auto"/>
            </w:tcBorders>
          </w:tcPr>
          <w:p w14:paraId="51595455" w14:textId="77777777" w:rsidR="00FB3CFE" w:rsidRPr="006F06C2" w:rsidRDefault="00FB3CFE" w:rsidP="00515952">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B0532C5"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1798D01"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F232651" w14:textId="77777777" w:rsidR="00FB3CFE" w:rsidRPr="006F06C2" w:rsidRDefault="00FB3CFE" w:rsidP="00515952">
            <w:pPr>
              <w:pStyle w:val="TAL"/>
            </w:pPr>
          </w:p>
        </w:tc>
      </w:tr>
      <w:tr w:rsidR="00FB3CFE" w:rsidRPr="006F06C2" w14:paraId="31966624" w14:textId="77777777" w:rsidTr="00515952">
        <w:tc>
          <w:tcPr>
            <w:tcW w:w="4535" w:type="dxa"/>
            <w:tcBorders>
              <w:top w:val="single" w:sz="4" w:space="0" w:color="auto"/>
              <w:left w:val="single" w:sz="4" w:space="0" w:color="auto"/>
              <w:bottom w:val="single" w:sz="4" w:space="0" w:color="auto"/>
              <w:right w:val="single" w:sz="4" w:space="0" w:color="auto"/>
            </w:tcBorders>
          </w:tcPr>
          <w:p w14:paraId="3E339E68" w14:textId="77777777" w:rsidR="00FB3CFE" w:rsidRPr="006F06C2" w:rsidRDefault="00FB3CFE" w:rsidP="00515952">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5D50C642"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ED2C0F1"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40DE20" w14:textId="77777777" w:rsidR="00FB3CFE" w:rsidRPr="006F06C2" w:rsidRDefault="00FB3CFE" w:rsidP="00515952">
            <w:pPr>
              <w:pStyle w:val="TAL"/>
            </w:pPr>
          </w:p>
        </w:tc>
      </w:tr>
      <w:tr w:rsidR="00FB3CFE" w:rsidRPr="006F06C2" w14:paraId="382FEC04" w14:textId="77777777" w:rsidTr="00515952">
        <w:tc>
          <w:tcPr>
            <w:tcW w:w="4535" w:type="dxa"/>
            <w:tcBorders>
              <w:top w:val="single" w:sz="4" w:space="0" w:color="auto"/>
              <w:left w:val="single" w:sz="4" w:space="0" w:color="auto"/>
              <w:bottom w:val="single" w:sz="4" w:space="0" w:color="auto"/>
              <w:right w:val="single" w:sz="4" w:space="0" w:color="auto"/>
            </w:tcBorders>
          </w:tcPr>
          <w:p w14:paraId="71D937EF" w14:textId="77777777" w:rsidR="00FB3CFE" w:rsidRPr="006F06C2" w:rsidRDefault="00FB3CFE" w:rsidP="00515952">
            <w:pPr>
              <w:pStyle w:val="TAL"/>
            </w:pPr>
            <w:r w:rsidRPr="006F06C2">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3543C941"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8C9F27"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1C25B29" w14:textId="77777777" w:rsidR="00FB3CFE" w:rsidRPr="006F06C2" w:rsidRDefault="00FB3CFE" w:rsidP="00515952">
            <w:pPr>
              <w:pStyle w:val="TAL"/>
            </w:pPr>
          </w:p>
        </w:tc>
      </w:tr>
      <w:tr w:rsidR="00FB3CFE" w:rsidRPr="006F06C2" w14:paraId="79F52B9D" w14:textId="77777777" w:rsidTr="00515952">
        <w:tc>
          <w:tcPr>
            <w:tcW w:w="4535" w:type="dxa"/>
            <w:tcBorders>
              <w:top w:val="single" w:sz="4" w:space="0" w:color="auto"/>
              <w:left w:val="single" w:sz="4" w:space="0" w:color="auto"/>
              <w:bottom w:val="nil"/>
              <w:right w:val="single" w:sz="4" w:space="0" w:color="auto"/>
            </w:tcBorders>
          </w:tcPr>
          <w:p w14:paraId="217E312B" w14:textId="77777777" w:rsidR="00FB3CFE" w:rsidRPr="006F06C2" w:rsidRDefault="00FB3CFE" w:rsidP="00515952">
            <w:pPr>
              <w:pStyle w:val="TAL"/>
            </w:pPr>
            <w:r w:rsidRPr="006F06C2">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0130FEB0" w14:textId="77777777" w:rsidR="00FB3CFE" w:rsidRPr="006F06C2" w:rsidRDefault="00FB3CFE" w:rsidP="00515952">
            <w:pPr>
              <w:pStyle w:val="TAL"/>
            </w:pPr>
            <w:r w:rsidRPr="006F06C2">
              <w:t>CellGroupConfig</w:t>
            </w:r>
            <w:r w:rsidRPr="006F06C2">
              <w:rPr>
                <w:snapToGrid w:val="0"/>
              </w:rPr>
              <w:t xml:space="preserve"> with condition </w:t>
            </w:r>
            <w:r w:rsidRPr="006F06C2">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4FA76507" w14:textId="77777777" w:rsidR="00FB3CFE" w:rsidRPr="006F06C2" w:rsidRDefault="00FB3CFE" w:rsidP="00515952">
            <w:pPr>
              <w:pStyle w:val="TAL"/>
            </w:pPr>
            <w:r w:rsidRPr="006F06C2">
              <w:t>Table 8.1.4.4.1.3.3-9</w:t>
            </w:r>
          </w:p>
        </w:tc>
        <w:tc>
          <w:tcPr>
            <w:tcW w:w="1245" w:type="dxa"/>
            <w:tcBorders>
              <w:top w:val="single" w:sz="4" w:space="0" w:color="auto"/>
              <w:left w:val="single" w:sz="4" w:space="0" w:color="auto"/>
              <w:bottom w:val="single" w:sz="4" w:space="0" w:color="auto"/>
              <w:right w:val="single" w:sz="4" w:space="0" w:color="auto"/>
            </w:tcBorders>
          </w:tcPr>
          <w:p w14:paraId="63DB9522" w14:textId="77777777" w:rsidR="00FB3CFE" w:rsidRPr="006F06C2" w:rsidRDefault="00FB3CFE" w:rsidP="00515952">
            <w:pPr>
              <w:pStyle w:val="TAL"/>
              <w:rPr>
                <w:lang w:eastAsia="zh-CN"/>
              </w:rPr>
            </w:pPr>
            <w:r w:rsidRPr="006F06C2">
              <w:rPr>
                <w:lang w:eastAsia="zh-CN"/>
              </w:rPr>
              <w:t>HO_NR cell 1</w:t>
            </w:r>
          </w:p>
        </w:tc>
      </w:tr>
      <w:tr w:rsidR="00FB3CFE" w:rsidRPr="006F06C2" w14:paraId="6DDDE8F1" w14:textId="77777777" w:rsidTr="00515952">
        <w:tc>
          <w:tcPr>
            <w:tcW w:w="4535" w:type="dxa"/>
            <w:tcBorders>
              <w:top w:val="nil"/>
              <w:left w:val="single" w:sz="4" w:space="0" w:color="auto"/>
              <w:bottom w:val="nil"/>
              <w:right w:val="single" w:sz="4" w:space="0" w:color="auto"/>
            </w:tcBorders>
          </w:tcPr>
          <w:p w14:paraId="4D972650" w14:textId="77777777" w:rsidR="00FB3CFE" w:rsidRPr="006F06C2"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AA5A3B4" w14:textId="77777777" w:rsidR="00FB3CFE" w:rsidRPr="006F06C2" w:rsidRDefault="00FB3CFE" w:rsidP="00515952">
            <w:pPr>
              <w:pStyle w:val="TAL"/>
            </w:pPr>
            <w:r w:rsidRPr="006F06C2">
              <w:t>CellGroupConfig</w:t>
            </w:r>
            <w:r w:rsidRPr="006F06C2">
              <w:rPr>
                <w:snapToGrid w:val="0"/>
              </w:rPr>
              <w:t xml:space="preserve"> with condition </w:t>
            </w:r>
            <w:r w:rsidRPr="006F06C2">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7F8605A8" w14:textId="77777777" w:rsidR="00FB3CFE" w:rsidRPr="006F06C2" w:rsidRDefault="00FB3CFE" w:rsidP="00515952">
            <w:pPr>
              <w:pStyle w:val="TAL"/>
            </w:pPr>
            <w:r w:rsidRPr="006F06C2">
              <w:t>Table 8.1.4.4.1.3.3-9</w:t>
            </w:r>
          </w:p>
        </w:tc>
        <w:tc>
          <w:tcPr>
            <w:tcW w:w="1245" w:type="dxa"/>
            <w:tcBorders>
              <w:top w:val="single" w:sz="4" w:space="0" w:color="auto"/>
              <w:left w:val="single" w:sz="4" w:space="0" w:color="auto"/>
              <w:bottom w:val="single" w:sz="4" w:space="0" w:color="auto"/>
              <w:right w:val="single" w:sz="4" w:space="0" w:color="auto"/>
            </w:tcBorders>
          </w:tcPr>
          <w:p w14:paraId="5393F2FE" w14:textId="77777777" w:rsidR="00FB3CFE" w:rsidRPr="006F06C2" w:rsidRDefault="00FB3CFE" w:rsidP="00515952">
            <w:pPr>
              <w:pStyle w:val="TAL"/>
              <w:rPr>
                <w:lang w:eastAsia="zh-CN"/>
              </w:rPr>
            </w:pPr>
            <w:r w:rsidRPr="006F06C2">
              <w:rPr>
                <w:lang w:eastAsia="zh-CN"/>
              </w:rPr>
              <w:t>HO_NR cell 2</w:t>
            </w:r>
          </w:p>
        </w:tc>
      </w:tr>
      <w:tr w:rsidR="00FB3CFE" w:rsidRPr="006F06C2" w14:paraId="118A919B" w14:textId="77777777" w:rsidTr="00515952">
        <w:tc>
          <w:tcPr>
            <w:tcW w:w="4535" w:type="dxa"/>
            <w:tcBorders>
              <w:top w:val="nil"/>
              <w:left w:val="single" w:sz="4" w:space="0" w:color="auto"/>
              <w:bottom w:val="single" w:sz="4" w:space="0" w:color="auto"/>
              <w:right w:val="single" w:sz="4" w:space="0" w:color="auto"/>
            </w:tcBorders>
          </w:tcPr>
          <w:p w14:paraId="753E4A40" w14:textId="77777777" w:rsidR="00FB3CFE" w:rsidRPr="006F06C2"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71B37E3F" w14:textId="77777777" w:rsidR="00FB3CFE" w:rsidRPr="006F06C2" w:rsidRDefault="00FB3CFE" w:rsidP="00515952">
            <w:pPr>
              <w:pStyle w:val="TAL"/>
            </w:pPr>
            <w:r w:rsidRPr="006F06C2">
              <w:t>CellGroupConfig</w:t>
            </w:r>
            <w:r w:rsidRPr="006F06C2">
              <w:rPr>
                <w:snapToGrid w:val="0"/>
              </w:rPr>
              <w:t xml:space="preserve"> with condition </w:t>
            </w:r>
            <w:r w:rsidRPr="006F06C2">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0DFF209D" w14:textId="77777777" w:rsidR="00FB3CFE" w:rsidRPr="006F06C2" w:rsidRDefault="00FB3CFE" w:rsidP="00515952">
            <w:pPr>
              <w:pStyle w:val="TAL"/>
            </w:pPr>
            <w:r w:rsidRPr="006F06C2">
              <w:t>Table 8.1.4.4.1.3.3-9</w:t>
            </w:r>
          </w:p>
        </w:tc>
        <w:tc>
          <w:tcPr>
            <w:tcW w:w="1245" w:type="dxa"/>
            <w:tcBorders>
              <w:top w:val="single" w:sz="4" w:space="0" w:color="auto"/>
              <w:left w:val="single" w:sz="4" w:space="0" w:color="auto"/>
              <w:bottom w:val="single" w:sz="4" w:space="0" w:color="auto"/>
              <w:right w:val="single" w:sz="4" w:space="0" w:color="auto"/>
            </w:tcBorders>
          </w:tcPr>
          <w:p w14:paraId="0F92E5E7" w14:textId="77777777" w:rsidR="00FB3CFE" w:rsidRPr="006F06C2" w:rsidRDefault="00FB3CFE" w:rsidP="00515952">
            <w:pPr>
              <w:pStyle w:val="TAL"/>
              <w:rPr>
                <w:lang w:eastAsia="zh-CN"/>
              </w:rPr>
            </w:pPr>
            <w:r w:rsidRPr="006F06C2">
              <w:rPr>
                <w:lang w:eastAsia="zh-CN"/>
              </w:rPr>
              <w:t>HO_NR cell 4</w:t>
            </w:r>
          </w:p>
        </w:tc>
      </w:tr>
      <w:tr w:rsidR="00FB3CFE" w:rsidRPr="006F06C2" w14:paraId="0115E685" w14:textId="77777777" w:rsidTr="00515952">
        <w:tc>
          <w:tcPr>
            <w:tcW w:w="4535" w:type="dxa"/>
            <w:tcBorders>
              <w:top w:val="single" w:sz="4" w:space="0" w:color="auto"/>
              <w:left w:val="single" w:sz="4" w:space="0" w:color="auto"/>
              <w:bottom w:val="single" w:sz="4" w:space="0" w:color="auto"/>
              <w:right w:val="single" w:sz="4" w:space="0" w:color="auto"/>
            </w:tcBorders>
          </w:tcPr>
          <w:p w14:paraId="0C00B41D"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20A76FB"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68348BC"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58A2E0F" w14:textId="77777777" w:rsidR="00FB3CFE" w:rsidRPr="006F06C2" w:rsidRDefault="00FB3CFE" w:rsidP="00515952">
            <w:pPr>
              <w:pStyle w:val="TAL"/>
            </w:pPr>
          </w:p>
        </w:tc>
      </w:tr>
      <w:tr w:rsidR="00FB3CFE" w:rsidRPr="006F06C2" w14:paraId="250062A7" w14:textId="77777777" w:rsidTr="00515952">
        <w:tc>
          <w:tcPr>
            <w:tcW w:w="4535" w:type="dxa"/>
            <w:tcBorders>
              <w:top w:val="single" w:sz="4" w:space="0" w:color="auto"/>
              <w:left w:val="single" w:sz="4" w:space="0" w:color="auto"/>
              <w:bottom w:val="single" w:sz="4" w:space="0" w:color="auto"/>
              <w:right w:val="single" w:sz="4" w:space="0" w:color="auto"/>
            </w:tcBorders>
          </w:tcPr>
          <w:p w14:paraId="40393377"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D782A14"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5F3425E"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45E8CA" w14:textId="77777777" w:rsidR="00FB3CFE" w:rsidRPr="006F06C2" w:rsidRDefault="00FB3CFE" w:rsidP="00515952">
            <w:pPr>
              <w:pStyle w:val="TAL"/>
            </w:pPr>
          </w:p>
        </w:tc>
      </w:tr>
      <w:tr w:rsidR="00FB3CFE" w:rsidRPr="006F06C2" w14:paraId="4BE96F7B" w14:textId="77777777" w:rsidTr="00515952">
        <w:tc>
          <w:tcPr>
            <w:tcW w:w="4535" w:type="dxa"/>
            <w:tcBorders>
              <w:top w:val="single" w:sz="4" w:space="0" w:color="auto"/>
              <w:left w:val="single" w:sz="4" w:space="0" w:color="auto"/>
              <w:bottom w:val="single" w:sz="4" w:space="0" w:color="auto"/>
              <w:right w:val="single" w:sz="4" w:space="0" w:color="auto"/>
            </w:tcBorders>
          </w:tcPr>
          <w:p w14:paraId="1AD56F45"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91A724D"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9FAB58"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67D31B9" w14:textId="77777777" w:rsidR="00FB3CFE" w:rsidRPr="006F06C2" w:rsidRDefault="00FB3CFE" w:rsidP="00515952">
            <w:pPr>
              <w:pStyle w:val="TAL"/>
            </w:pPr>
          </w:p>
        </w:tc>
      </w:tr>
      <w:tr w:rsidR="00FB3CFE" w:rsidRPr="006F06C2" w14:paraId="1D6486D8" w14:textId="77777777" w:rsidTr="00515952">
        <w:tc>
          <w:tcPr>
            <w:tcW w:w="4535" w:type="dxa"/>
            <w:tcBorders>
              <w:top w:val="single" w:sz="4" w:space="0" w:color="auto"/>
              <w:left w:val="single" w:sz="4" w:space="0" w:color="auto"/>
              <w:bottom w:val="single" w:sz="4" w:space="0" w:color="auto"/>
              <w:right w:val="single" w:sz="4" w:space="0" w:color="auto"/>
            </w:tcBorders>
          </w:tcPr>
          <w:p w14:paraId="5566A364" w14:textId="77777777" w:rsidR="00FB3CFE" w:rsidRPr="006F06C2" w:rsidRDefault="00FB3CFE"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D9707C5"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612059C"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6DDA81" w14:textId="77777777" w:rsidR="00FB3CFE" w:rsidRPr="006F06C2" w:rsidRDefault="00FB3CFE" w:rsidP="00515952">
            <w:pPr>
              <w:pStyle w:val="TAL"/>
            </w:pPr>
          </w:p>
        </w:tc>
      </w:tr>
    </w:tbl>
    <w:p w14:paraId="3495C93D" w14:textId="77777777" w:rsidR="00FB3CFE" w:rsidRPr="006F06C2" w:rsidRDefault="00FB3CFE" w:rsidP="00FB3CFE"/>
    <w:p w14:paraId="7155E88C" w14:textId="77777777" w:rsidR="00FB3CFE" w:rsidRPr="006F06C2" w:rsidRDefault="00FB3CFE" w:rsidP="00FB3CFE">
      <w:pPr>
        <w:pStyle w:val="TH"/>
      </w:pPr>
      <w:r w:rsidRPr="006F06C2">
        <w:t xml:space="preserve">8.1.4.4.1.3.3-9: </w:t>
      </w:r>
      <w:r w:rsidRPr="006F06C2">
        <w:rPr>
          <w:i/>
          <w:iCs/>
        </w:rPr>
        <w:t>CellGroupConfig</w:t>
      </w:r>
      <w:r w:rsidRPr="006F06C2">
        <w:rPr>
          <w:i/>
        </w:rPr>
        <w:t xml:space="preserve"> </w:t>
      </w:r>
      <w:r w:rsidRPr="006F06C2">
        <w:t>(Table 8.1.4.4.1.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FB3CFE" w:rsidRPr="006F06C2" w14:paraId="007BE48D" w14:textId="77777777" w:rsidTr="00515952">
        <w:tc>
          <w:tcPr>
            <w:tcW w:w="9747" w:type="dxa"/>
            <w:gridSpan w:val="4"/>
          </w:tcPr>
          <w:p w14:paraId="07C73654" w14:textId="77777777" w:rsidR="00FB3CFE" w:rsidRPr="006F06C2" w:rsidRDefault="00FB3CFE" w:rsidP="00515952">
            <w:pPr>
              <w:pStyle w:val="TAL"/>
            </w:pPr>
            <w:r w:rsidRPr="006F06C2">
              <w:t>Derivation Path: TS 38.508-1 [4], Table 4.6.3-19 with Condition PCell_change and CFRA</w:t>
            </w:r>
          </w:p>
        </w:tc>
      </w:tr>
      <w:tr w:rsidR="00FB3CFE" w:rsidRPr="006F06C2" w14:paraId="17EE2B9D" w14:textId="77777777" w:rsidTr="00515952">
        <w:tc>
          <w:tcPr>
            <w:tcW w:w="4535" w:type="dxa"/>
          </w:tcPr>
          <w:p w14:paraId="2BFB92E5" w14:textId="77777777" w:rsidR="00FB3CFE" w:rsidRPr="006F06C2" w:rsidRDefault="00FB3CFE" w:rsidP="00515952">
            <w:pPr>
              <w:pStyle w:val="TAH"/>
            </w:pPr>
            <w:r w:rsidRPr="006F06C2">
              <w:t>Information Element</w:t>
            </w:r>
          </w:p>
        </w:tc>
        <w:tc>
          <w:tcPr>
            <w:tcW w:w="2519" w:type="dxa"/>
          </w:tcPr>
          <w:p w14:paraId="6D3F3255" w14:textId="77777777" w:rsidR="00FB3CFE" w:rsidRPr="006F06C2" w:rsidRDefault="00FB3CFE" w:rsidP="00515952">
            <w:pPr>
              <w:pStyle w:val="TAH"/>
            </w:pPr>
            <w:r w:rsidRPr="006F06C2">
              <w:t>Value/remark</w:t>
            </w:r>
          </w:p>
        </w:tc>
        <w:tc>
          <w:tcPr>
            <w:tcW w:w="1448" w:type="dxa"/>
          </w:tcPr>
          <w:p w14:paraId="2C7AD5BD" w14:textId="77777777" w:rsidR="00FB3CFE" w:rsidRPr="006F06C2" w:rsidRDefault="00FB3CFE" w:rsidP="00515952">
            <w:pPr>
              <w:pStyle w:val="TAH"/>
            </w:pPr>
            <w:r w:rsidRPr="006F06C2">
              <w:t>Comment</w:t>
            </w:r>
          </w:p>
        </w:tc>
        <w:tc>
          <w:tcPr>
            <w:tcW w:w="1245" w:type="dxa"/>
          </w:tcPr>
          <w:p w14:paraId="7F667046" w14:textId="77777777" w:rsidR="00FB3CFE" w:rsidRPr="006F06C2" w:rsidRDefault="00FB3CFE" w:rsidP="00515952">
            <w:pPr>
              <w:pStyle w:val="TAH"/>
            </w:pPr>
            <w:r w:rsidRPr="006F06C2">
              <w:t>Condition</w:t>
            </w:r>
          </w:p>
        </w:tc>
      </w:tr>
      <w:tr w:rsidR="00FB3CFE" w:rsidRPr="006F06C2" w14:paraId="71B21D81" w14:textId="77777777" w:rsidTr="00515952">
        <w:tc>
          <w:tcPr>
            <w:tcW w:w="4535" w:type="dxa"/>
          </w:tcPr>
          <w:p w14:paraId="270BD504" w14:textId="77777777" w:rsidR="00FB3CFE" w:rsidRPr="006F06C2" w:rsidRDefault="00FB3CFE" w:rsidP="00515952">
            <w:pPr>
              <w:pStyle w:val="TAL"/>
            </w:pPr>
            <w:r w:rsidRPr="006F06C2">
              <w:t>CellGroupConfig ::= SEQUENCE {</w:t>
            </w:r>
          </w:p>
        </w:tc>
        <w:tc>
          <w:tcPr>
            <w:tcW w:w="2519" w:type="dxa"/>
          </w:tcPr>
          <w:p w14:paraId="0BF7D006" w14:textId="77777777" w:rsidR="00FB3CFE" w:rsidRPr="006F06C2" w:rsidRDefault="00FB3CFE" w:rsidP="00515952">
            <w:pPr>
              <w:pStyle w:val="TAL"/>
            </w:pPr>
          </w:p>
        </w:tc>
        <w:tc>
          <w:tcPr>
            <w:tcW w:w="1448" w:type="dxa"/>
          </w:tcPr>
          <w:p w14:paraId="3CF43A4A" w14:textId="77777777" w:rsidR="00FB3CFE" w:rsidRPr="006F06C2" w:rsidRDefault="00FB3CFE" w:rsidP="00515952">
            <w:pPr>
              <w:pStyle w:val="TAL"/>
            </w:pPr>
          </w:p>
        </w:tc>
        <w:tc>
          <w:tcPr>
            <w:tcW w:w="1245" w:type="dxa"/>
          </w:tcPr>
          <w:p w14:paraId="006D06FF" w14:textId="77777777" w:rsidR="00FB3CFE" w:rsidRPr="006F06C2" w:rsidRDefault="00FB3CFE" w:rsidP="00515952">
            <w:pPr>
              <w:pStyle w:val="TAL"/>
            </w:pPr>
          </w:p>
        </w:tc>
      </w:tr>
      <w:tr w:rsidR="00FB3CFE" w:rsidRPr="006F06C2" w14:paraId="0252A459" w14:textId="77777777" w:rsidTr="00515952">
        <w:tc>
          <w:tcPr>
            <w:tcW w:w="4535" w:type="dxa"/>
          </w:tcPr>
          <w:p w14:paraId="5922D8E5" w14:textId="77777777" w:rsidR="00FB3CFE" w:rsidRPr="006F06C2" w:rsidRDefault="00FB3CFE" w:rsidP="00515952">
            <w:pPr>
              <w:pStyle w:val="TAL"/>
            </w:pPr>
            <w:r w:rsidRPr="006F06C2">
              <w:t xml:space="preserve">  spCellConfig SEQUENCE {</w:t>
            </w:r>
          </w:p>
        </w:tc>
        <w:tc>
          <w:tcPr>
            <w:tcW w:w="2519" w:type="dxa"/>
          </w:tcPr>
          <w:p w14:paraId="28E7B850" w14:textId="77777777" w:rsidR="00FB3CFE" w:rsidRPr="006F06C2" w:rsidRDefault="00FB3CFE" w:rsidP="00515952">
            <w:pPr>
              <w:pStyle w:val="TAL"/>
            </w:pPr>
          </w:p>
        </w:tc>
        <w:tc>
          <w:tcPr>
            <w:tcW w:w="1448" w:type="dxa"/>
          </w:tcPr>
          <w:p w14:paraId="5C9696D9" w14:textId="77777777" w:rsidR="00FB3CFE" w:rsidRPr="006F06C2" w:rsidRDefault="00FB3CFE" w:rsidP="00515952">
            <w:pPr>
              <w:pStyle w:val="TAL"/>
            </w:pPr>
          </w:p>
        </w:tc>
        <w:tc>
          <w:tcPr>
            <w:tcW w:w="1245" w:type="dxa"/>
          </w:tcPr>
          <w:p w14:paraId="1825EF1B" w14:textId="77777777" w:rsidR="00FB3CFE" w:rsidRPr="006F06C2" w:rsidRDefault="00FB3CFE" w:rsidP="00515952">
            <w:pPr>
              <w:pStyle w:val="TAL"/>
            </w:pPr>
          </w:p>
        </w:tc>
      </w:tr>
      <w:tr w:rsidR="00FB3CFE" w:rsidRPr="006F06C2" w14:paraId="048F05F0" w14:textId="77777777" w:rsidTr="00515952">
        <w:tc>
          <w:tcPr>
            <w:tcW w:w="4535" w:type="dxa"/>
          </w:tcPr>
          <w:p w14:paraId="37778D06" w14:textId="77777777" w:rsidR="00FB3CFE" w:rsidRPr="006F06C2" w:rsidRDefault="00FB3CFE" w:rsidP="00515952">
            <w:pPr>
              <w:pStyle w:val="TAL"/>
            </w:pPr>
            <w:r w:rsidRPr="006F06C2">
              <w:t xml:space="preserve">    reconfigurationWithSync SEQUENCE {</w:t>
            </w:r>
          </w:p>
        </w:tc>
        <w:tc>
          <w:tcPr>
            <w:tcW w:w="2519" w:type="dxa"/>
          </w:tcPr>
          <w:p w14:paraId="0069FCD9" w14:textId="77777777" w:rsidR="00FB3CFE" w:rsidRPr="006F06C2" w:rsidRDefault="00FB3CFE" w:rsidP="00515952">
            <w:pPr>
              <w:pStyle w:val="TAL"/>
            </w:pPr>
          </w:p>
        </w:tc>
        <w:tc>
          <w:tcPr>
            <w:tcW w:w="1448" w:type="dxa"/>
          </w:tcPr>
          <w:p w14:paraId="7D15B6E4" w14:textId="77777777" w:rsidR="00FB3CFE" w:rsidRPr="006F06C2" w:rsidRDefault="00FB3CFE" w:rsidP="00515952">
            <w:pPr>
              <w:pStyle w:val="TAL"/>
            </w:pPr>
          </w:p>
        </w:tc>
        <w:tc>
          <w:tcPr>
            <w:tcW w:w="1245" w:type="dxa"/>
          </w:tcPr>
          <w:p w14:paraId="45165386" w14:textId="77777777" w:rsidR="00FB3CFE" w:rsidRPr="006F06C2" w:rsidRDefault="00FB3CFE" w:rsidP="00515952">
            <w:pPr>
              <w:pStyle w:val="TAL"/>
            </w:pPr>
          </w:p>
        </w:tc>
      </w:tr>
      <w:tr w:rsidR="00FB3CFE" w:rsidRPr="006F06C2" w14:paraId="2A369A7D" w14:textId="77777777" w:rsidTr="00515952">
        <w:tc>
          <w:tcPr>
            <w:tcW w:w="4535" w:type="dxa"/>
            <w:tcBorders>
              <w:bottom w:val="single" w:sz="4" w:space="0" w:color="auto"/>
            </w:tcBorders>
          </w:tcPr>
          <w:p w14:paraId="7DE37BE2" w14:textId="77777777" w:rsidR="00FB3CFE" w:rsidRPr="006F06C2" w:rsidRDefault="00FB3CFE" w:rsidP="00515952">
            <w:pPr>
              <w:pStyle w:val="TAL"/>
            </w:pPr>
            <w:r w:rsidRPr="006F06C2">
              <w:t xml:space="preserve">      spCellConfigCommon SEQUENCE {</w:t>
            </w:r>
          </w:p>
        </w:tc>
        <w:tc>
          <w:tcPr>
            <w:tcW w:w="2519" w:type="dxa"/>
          </w:tcPr>
          <w:p w14:paraId="1B149A0B" w14:textId="77777777" w:rsidR="00FB3CFE" w:rsidRPr="006F06C2" w:rsidRDefault="00FB3CFE" w:rsidP="00515952">
            <w:pPr>
              <w:pStyle w:val="TAL"/>
            </w:pPr>
          </w:p>
        </w:tc>
        <w:tc>
          <w:tcPr>
            <w:tcW w:w="1448" w:type="dxa"/>
          </w:tcPr>
          <w:p w14:paraId="0066651A" w14:textId="77777777" w:rsidR="00FB3CFE" w:rsidRPr="006F06C2" w:rsidRDefault="00FB3CFE" w:rsidP="00515952">
            <w:pPr>
              <w:pStyle w:val="TAL"/>
            </w:pPr>
          </w:p>
        </w:tc>
        <w:tc>
          <w:tcPr>
            <w:tcW w:w="1245" w:type="dxa"/>
          </w:tcPr>
          <w:p w14:paraId="73414666" w14:textId="77777777" w:rsidR="00FB3CFE" w:rsidRPr="006F06C2" w:rsidRDefault="00FB3CFE" w:rsidP="00515952">
            <w:pPr>
              <w:pStyle w:val="TAL"/>
            </w:pPr>
          </w:p>
        </w:tc>
      </w:tr>
      <w:tr w:rsidR="00FB3CFE" w:rsidRPr="006F06C2" w14:paraId="5754F71E" w14:textId="77777777" w:rsidTr="00515952">
        <w:tc>
          <w:tcPr>
            <w:tcW w:w="4535" w:type="dxa"/>
            <w:tcBorders>
              <w:bottom w:val="nil"/>
            </w:tcBorders>
          </w:tcPr>
          <w:p w14:paraId="0BD170C6" w14:textId="77777777" w:rsidR="00FB3CFE" w:rsidRPr="006F06C2" w:rsidRDefault="00FB3CFE" w:rsidP="00515952">
            <w:pPr>
              <w:pStyle w:val="TAL"/>
            </w:pPr>
            <w:r w:rsidRPr="006F06C2">
              <w:t xml:space="preserve">        physCellId</w:t>
            </w:r>
          </w:p>
        </w:tc>
        <w:tc>
          <w:tcPr>
            <w:tcW w:w="2519" w:type="dxa"/>
          </w:tcPr>
          <w:p w14:paraId="7CE01AB7" w14:textId="77777777" w:rsidR="00FB3CFE" w:rsidRPr="006F06C2" w:rsidRDefault="00FB3CFE" w:rsidP="00515952">
            <w:pPr>
              <w:pStyle w:val="TAL"/>
            </w:pPr>
            <w:r w:rsidRPr="006F06C2">
              <w:rPr>
                <w:rFonts w:eastAsia="MS Mincho"/>
              </w:rPr>
              <w:t>Physical Cell Identity of NR Cell</w:t>
            </w:r>
            <w:r w:rsidRPr="006F06C2">
              <w:rPr>
                <w:rFonts w:ascii="SimSun" w:hAnsi="SimSun"/>
              </w:rPr>
              <w:t xml:space="preserve"> </w:t>
            </w:r>
            <w:r w:rsidRPr="006F06C2">
              <w:rPr>
                <w:rFonts w:eastAsia="MS Mincho"/>
              </w:rPr>
              <w:t>1</w:t>
            </w:r>
          </w:p>
        </w:tc>
        <w:tc>
          <w:tcPr>
            <w:tcW w:w="1448" w:type="dxa"/>
          </w:tcPr>
          <w:p w14:paraId="3C6DE6ED" w14:textId="77777777" w:rsidR="00FB3CFE" w:rsidRPr="006F06C2" w:rsidRDefault="00FB3CFE" w:rsidP="00515952">
            <w:pPr>
              <w:pStyle w:val="TAL"/>
            </w:pPr>
          </w:p>
        </w:tc>
        <w:tc>
          <w:tcPr>
            <w:tcW w:w="1245" w:type="dxa"/>
          </w:tcPr>
          <w:p w14:paraId="5F40E318" w14:textId="77777777" w:rsidR="00FB3CFE" w:rsidRPr="006F06C2" w:rsidRDefault="00FB3CFE" w:rsidP="00515952">
            <w:pPr>
              <w:pStyle w:val="TAL"/>
              <w:rPr>
                <w:lang w:eastAsia="zh-CN"/>
              </w:rPr>
            </w:pPr>
            <w:r w:rsidRPr="006F06C2">
              <w:rPr>
                <w:lang w:eastAsia="zh-CN"/>
              </w:rPr>
              <w:t>PCI_NR cell 1</w:t>
            </w:r>
          </w:p>
        </w:tc>
      </w:tr>
      <w:tr w:rsidR="00FB3CFE" w:rsidRPr="006F06C2" w14:paraId="2D895464" w14:textId="77777777" w:rsidTr="00515952">
        <w:tc>
          <w:tcPr>
            <w:tcW w:w="4535" w:type="dxa"/>
            <w:tcBorders>
              <w:top w:val="nil"/>
              <w:bottom w:val="nil"/>
            </w:tcBorders>
          </w:tcPr>
          <w:p w14:paraId="71992D36" w14:textId="77777777" w:rsidR="00FB3CFE" w:rsidRPr="006F06C2" w:rsidRDefault="00FB3CFE" w:rsidP="00515952">
            <w:pPr>
              <w:pStyle w:val="TAL"/>
            </w:pPr>
          </w:p>
        </w:tc>
        <w:tc>
          <w:tcPr>
            <w:tcW w:w="2519" w:type="dxa"/>
          </w:tcPr>
          <w:p w14:paraId="1C685F5D" w14:textId="77777777" w:rsidR="00FB3CFE" w:rsidRPr="006F06C2" w:rsidRDefault="00FB3CFE" w:rsidP="00515952">
            <w:pPr>
              <w:pStyle w:val="TAL"/>
            </w:pPr>
            <w:r w:rsidRPr="006F06C2">
              <w:rPr>
                <w:rFonts w:eastAsia="MS Mincho"/>
              </w:rPr>
              <w:t>Physical Cell Identity of NR Cell</w:t>
            </w:r>
            <w:r w:rsidRPr="006F06C2">
              <w:rPr>
                <w:rFonts w:ascii="SimSun" w:hAnsi="SimSun"/>
              </w:rPr>
              <w:t xml:space="preserve"> </w:t>
            </w:r>
            <w:r w:rsidRPr="006F06C2">
              <w:rPr>
                <w:rFonts w:eastAsia="MS Mincho"/>
              </w:rPr>
              <w:t>2</w:t>
            </w:r>
          </w:p>
        </w:tc>
        <w:tc>
          <w:tcPr>
            <w:tcW w:w="1448" w:type="dxa"/>
          </w:tcPr>
          <w:p w14:paraId="6B1F383E" w14:textId="77777777" w:rsidR="00FB3CFE" w:rsidRPr="006F06C2" w:rsidRDefault="00FB3CFE" w:rsidP="00515952">
            <w:pPr>
              <w:pStyle w:val="TAL"/>
            </w:pPr>
          </w:p>
        </w:tc>
        <w:tc>
          <w:tcPr>
            <w:tcW w:w="1245" w:type="dxa"/>
          </w:tcPr>
          <w:p w14:paraId="27BD8AFA" w14:textId="77777777" w:rsidR="00FB3CFE" w:rsidRPr="006F06C2" w:rsidRDefault="00FB3CFE" w:rsidP="00515952">
            <w:pPr>
              <w:pStyle w:val="TAL"/>
              <w:rPr>
                <w:lang w:eastAsia="zh-CN"/>
              </w:rPr>
            </w:pPr>
            <w:r w:rsidRPr="006F06C2">
              <w:rPr>
                <w:lang w:eastAsia="zh-CN"/>
              </w:rPr>
              <w:t>PCI_NR Cell 2</w:t>
            </w:r>
          </w:p>
        </w:tc>
      </w:tr>
      <w:tr w:rsidR="00FB3CFE" w:rsidRPr="006F06C2" w14:paraId="0C4BA143" w14:textId="77777777" w:rsidTr="00515952">
        <w:tc>
          <w:tcPr>
            <w:tcW w:w="4535" w:type="dxa"/>
            <w:tcBorders>
              <w:top w:val="nil"/>
            </w:tcBorders>
          </w:tcPr>
          <w:p w14:paraId="08774351" w14:textId="77777777" w:rsidR="00FB3CFE" w:rsidRPr="006F06C2" w:rsidRDefault="00FB3CFE" w:rsidP="00515952">
            <w:pPr>
              <w:pStyle w:val="TAL"/>
            </w:pPr>
          </w:p>
        </w:tc>
        <w:tc>
          <w:tcPr>
            <w:tcW w:w="2519" w:type="dxa"/>
          </w:tcPr>
          <w:p w14:paraId="625E3CBC" w14:textId="77777777" w:rsidR="00FB3CFE" w:rsidRPr="006F06C2" w:rsidRDefault="00FB3CFE" w:rsidP="00515952">
            <w:pPr>
              <w:pStyle w:val="TAL"/>
            </w:pPr>
            <w:r w:rsidRPr="006F06C2">
              <w:rPr>
                <w:rFonts w:eastAsia="MS Mincho"/>
              </w:rPr>
              <w:t>Physical Cell Identity of NR Cell</w:t>
            </w:r>
            <w:r w:rsidRPr="006F06C2">
              <w:rPr>
                <w:rFonts w:ascii="SimSun" w:hAnsi="SimSun"/>
              </w:rPr>
              <w:t xml:space="preserve"> </w:t>
            </w:r>
            <w:r w:rsidRPr="006F06C2">
              <w:rPr>
                <w:rFonts w:eastAsia="MS Mincho"/>
              </w:rPr>
              <w:t>4</w:t>
            </w:r>
          </w:p>
        </w:tc>
        <w:tc>
          <w:tcPr>
            <w:tcW w:w="1448" w:type="dxa"/>
          </w:tcPr>
          <w:p w14:paraId="544CEEFB" w14:textId="77777777" w:rsidR="00FB3CFE" w:rsidRPr="006F06C2" w:rsidRDefault="00FB3CFE" w:rsidP="00515952">
            <w:pPr>
              <w:pStyle w:val="TAL"/>
            </w:pPr>
          </w:p>
        </w:tc>
        <w:tc>
          <w:tcPr>
            <w:tcW w:w="1245" w:type="dxa"/>
          </w:tcPr>
          <w:p w14:paraId="26790899" w14:textId="77777777" w:rsidR="00FB3CFE" w:rsidRPr="006F06C2" w:rsidRDefault="00FB3CFE" w:rsidP="00515952">
            <w:pPr>
              <w:pStyle w:val="TAL"/>
              <w:rPr>
                <w:lang w:eastAsia="zh-CN"/>
              </w:rPr>
            </w:pPr>
            <w:r w:rsidRPr="006F06C2">
              <w:rPr>
                <w:lang w:eastAsia="zh-CN"/>
              </w:rPr>
              <w:t>PCI_NR Cell 4</w:t>
            </w:r>
          </w:p>
        </w:tc>
      </w:tr>
      <w:tr w:rsidR="00FB3CFE" w:rsidRPr="006F06C2" w14:paraId="082C269F" w14:textId="77777777" w:rsidTr="00515952">
        <w:tc>
          <w:tcPr>
            <w:tcW w:w="4535" w:type="dxa"/>
          </w:tcPr>
          <w:p w14:paraId="4C764C59" w14:textId="77777777" w:rsidR="00FB3CFE" w:rsidRPr="006F06C2" w:rsidRDefault="00FB3CFE" w:rsidP="00515952">
            <w:pPr>
              <w:pStyle w:val="TAL"/>
            </w:pPr>
            <w:r w:rsidRPr="006F06C2">
              <w:t xml:space="preserve">      }</w:t>
            </w:r>
          </w:p>
        </w:tc>
        <w:tc>
          <w:tcPr>
            <w:tcW w:w="2519" w:type="dxa"/>
          </w:tcPr>
          <w:p w14:paraId="715BD755" w14:textId="77777777" w:rsidR="00FB3CFE" w:rsidRPr="006F06C2" w:rsidRDefault="00FB3CFE" w:rsidP="00515952">
            <w:pPr>
              <w:pStyle w:val="TAL"/>
              <w:rPr>
                <w:rFonts w:eastAsia="MS Mincho"/>
              </w:rPr>
            </w:pPr>
          </w:p>
        </w:tc>
        <w:tc>
          <w:tcPr>
            <w:tcW w:w="1448" w:type="dxa"/>
          </w:tcPr>
          <w:p w14:paraId="6B60D262" w14:textId="77777777" w:rsidR="00FB3CFE" w:rsidRPr="006F06C2" w:rsidRDefault="00FB3CFE" w:rsidP="00515952">
            <w:pPr>
              <w:pStyle w:val="TAL"/>
            </w:pPr>
          </w:p>
        </w:tc>
        <w:tc>
          <w:tcPr>
            <w:tcW w:w="1245" w:type="dxa"/>
          </w:tcPr>
          <w:p w14:paraId="7C73F933" w14:textId="77777777" w:rsidR="00FB3CFE" w:rsidRPr="006F06C2" w:rsidRDefault="00FB3CFE" w:rsidP="00515952">
            <w:pPr>
              <w:pStyle w:val="TAL"/>
            </w:pPr>
          </w:p>
        </w:tc>
      </w:tr>
      <w:tr w:rsidR="00FB3CFE" w:rsidRPr="006F06C2" w14:paraId="7484E666" w14:textId="77777777" w:rsidTr="00515952">
        <w:tc>
          <w:tcPr>
            <w:tcW w:w="4535" w:type="dxa"/>
          </w:tcPr>
          <w:p w14:paraId="20D25670" w14:textId="77777777" w:rsidR="00FB3CFE" w:rsidRPr="006F06C2" w:rsidRDefault="00FB3CFE" w:rsidP="00515952">
            <w:pPr>
              <w:pStyle w:val="TAL"/>
            </w:pPr>
            <w:r w:rsidRPr="006F06C2">
              <w:t xml:space="preserve">    }</w:t>
            </w:r>
          </w:p>
        </w:tc>
        <w:tc>
          <w:tcPr>
            <w:tcW w:w="2519" w:type="dxa"/>
          </w:tcPr>
          <w:p w14:paraId="404AD4C3" w14:textId="77777777" w:rsidR="00FB3CFE" w:rsidRPr="006F06C2" w:rsidRDefault="00FB3CFE" w:rsidP="00515952">
            <w:pPr>
              <w:pStyle w:val="TAL"/>
              <w:rPr>
                <w:rFonts w:eastAsia="MS Mincho"/>
              </w:rPr>
            </w:pPr>
          </w:p>
        </w:tc>
        <w:tc>
          <w:tcPr>
            <w:tcW w:w="1448" w:type="dxa"/>
          </w:tcPr>
          <w:p w14:paraId="11D12106" w14:textId="77777777" w:rsidR="00FB3CFE" w:rsidRPr="006F06C2" w:rsidRDefault="00FB3CFE" w:rsidP="00515952">
            <w:pPr>
              <w:pStyle w:val="TAL"/>
            </w:pPr>
          </w:p>
        </w:tc>
        <w:tc>
          <w:tcPr>
            <w:tcW w:w="1245" w:type="dxa"/>
          </w:tcPr>
          <w:p w14:paraId="1EEC910A" w14:textId="77777777" w:rsidR="00FB3CFE" w:rsidRPr="006F06C2" w:rsidRDefault="00FB3CFE" w:rsidP="00515952">
            <w:pPr>
              <w:pStyle w:val="TAL"/>
            </w:pPr>
          </w:p>
        </w:tc>
      </w:tr>
      <w:tr w:rsidR="00FB3CFE" w:rsidRPr="006F06C2" w14:paraId="0822937A" w14:textId="77777777" w:rsidTr="00515952">
        <w:tc>
          <w:tcPr>
            <w:tcW w:w="4535" w:type="dxa"/>
          </w:tcPr>
          <w:p w14:paraId="2987D8FB" w14:textId="77777777" w:rsidR="00FB3CFE" w:rsidRPr="006F06C2" w:rsidRDefault="00FB3CFE" w:rsidP="00515952">
            <w:pPr>
              <w:pStyle w:val="TAL"/>
            </w:pPr>
            <w:r w:rsidRPr="006F06C2">
              <w:t xml:space="preserve">  }</w:t>
            </w:r>
          </w:p>
        </w:tc>
        <w:tc>
          <w:tcPr>
            <w:tcW w:w="2519" w:type="dxa"/>
          </w:tcPr>
          <w:p w14:paraId="5B9BEDD3" w14:textId="77777777" w:rsidR="00FB3CFE" w:rsidRPr="006F06C2" w:rsidRDefault="00FB3CFE" w:rsidP="00515952">
            <w:pPr>
              <w:pStyle w:val="TAL"/>
            </w:pPr>
          </w:p>
        </w:tc>
        <w:tc>
          <w:tcPr>
            <w:tcW w:w="1448" w:type="dxa"/>
          </w:tcPr>
          <w:p w14:paraId="07FF8CED" w14:textId="77777777" w:rsidR="00FB3CFE" w:rsidRPr="006F06C2" w:rsidRDefault="00FB3CFE" w:rsidP="00515952">
            <w:pPr>
              <w:pStyle w:val="TAL"/>
            </w:pPr>
          </w:p>
        </w:tc>
        <w:tc>
          <w:tcPr>
            <w:tcW w:w="1245" w:type="dxa"/>
          </w:tcPr>
          <w:p w14:paraId="71CE0855" w14:textId="77777777" w:rsidR="00FB3CFE" w:rsidRPr="006F06C2" w:rsidRDefault="00FB3CFE" w:rsidP="00515952">
            <w:pPr>
              <w:pStyle w:val="TAL"/>
            </w:pPr>
          </w:p>
        </w:tc>
      </w:tr>
      <w:tr w:rsidR="00FB3CFE" w:rsidRPr="006F06C2" w14:paraId="6A10CA6E" w14:textId="77777777" w:rsidTr="00515952">
        <w:tc>
          <w:tcPr>
            <w:tcW w:w="4535" w:type="dxa"/>
          </w:tcPr>
          <w:p w14:paraId="318066B2" w14:textId="77777777" w:rsidR="00FB3CFE" w:rsidRPr="006F06C2" w:rsidRDefault="00FB3CFE" w:rsidP="00515952">
            <w:pPr>
              <w:pStyle w:val="TAL"/>
            </w:pPr>
            <w:r w:rsidRPr="006F06C2">
              <w:t>}</w:t>
            </w:r>
          </w:p>
        </w:tc>
        <w:tc>
          <w:tcPr>
            <w:tcW w:w="2519" w:type="dxa"/>
          </w:tcPr>
          <w:p w14:paraId="25F0770F" w14:textId="77777777" w:rsidR="00FB3CFE" w:rsidRPr="006F06C2" w:rsidRDefault="00FB3CFE" w:rsidP="00515952">
            <w:pPr>
              <w:pStyle w:val="TAL"/>
            </w:pPr>
          </w:p>
        </w:tc>
        <w:tc>
          <w:tcPr>
            <w:tcW w:w="1448" w:type="dxa"/>
          </w:tcPr>
          <w:p w14:paraId="15143D5D" w14:textId="77777777" w:rsidR="00FB3CFE" w:rsidRPr="006F06C2" w:rsidRDefault="00FB3CFE" w:rsidP="00515952">
            <w:pPr>
              <w:pStyle w:val="TAL"/>
            </w:pPr>
          </w:p>
        </w:tc>
        <w:tc>
          <w:tcPr>
            <w:tcW w:w="1245" w:type="dxa"/>
          </w:tcPr>
          <w:p w14:paraId="4482D421" w14:textId="77777777" w:rsidR="00FB3CFE" w:rsidRPr="006F06C2" w:rsidRDefault="00FB3CFE" w:rsidP="00515952">
            <w:pPr>
              <w:pStyle w:val="TAL"/>
            </w:pPr>
          </w:p>
        </w:tc>
      </w:tr>
    </w:tbl>
    <w:p w14:paraId="2132D300" w14:textId="77777777" w:rsidR="00FB3CFE" w:rsidRPr="006F06C2" w:rsidRDefault="00FB3CFE" w:rsidP="00FB3CFE"/>
    <w:p w14:paraId="35D57633" w14:textId="77777777" w:rsidR="00FB3CFE" w:rsidRPr="006F06C2" w:rsidRDefault="00FB3CFE" w:rsidP="00FB3CFE">
      <w:pPr>
        <w:pStyle w:val="TH"/>
        <w:rPr>
          <w:i/>
          <w:iCs/>
        </w:rPr>
      </w:pPr>
      <w:r w:rsidRPr="006F06C2">
        <w:t xml:space="preserve">Table 8.1.4.4.1.3.3-10: </w:t>
      </w:r>
      <w:r w:rsidRPr="006F06C2">
        <w:rPr>
          <w:i/>
          <w:iCs/>
        </w:rPr>
        <w:t>CondReconfigToAddModList-r16</w:t>
      </w:r>
      <w:r w:rsidRPr="006F06C2">
        <w:rPr>
          <w:i/>
        </w:rPr>
        <w:t xml:space="preserve"> </w:t>
      </w:r>
      <w:r w:rsidRPr="006F06C2">
        <w:t>(Step 16, Table 8.1.4.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6F06C2" w14:paraId="62EFB435" w14:textId="77777777" w:rsidTr="00515952">
        <w:tc>
          <w:tcPr>
            <w:tcW w:w="9747" w:type="dxa"/>
            <w:gridSpan w:val="4"/>
          </w:tcPr>
          <w:p w14:paraId="59245C24" w14:textId="77777777" w:rsidR="00FB3CFE" w:rsidRPr="006F06C2" w:rsidRDefault="00FB3CFE" w:rsidP="00515952">
            <w:pPr>
              <w:pStyle w:val="TAH"/>
              <w:jc w:val="left"/>
              <w:rPr>
                <w:b w:val="0"/>
              </w:rPr>
            </w:pPr>
            <w:r w:rsidRPr="006F06C2">
              <w:rPr>
                <w:b w:val="0"/>
              </w:rPr>
              <w:t>Derivation Path: TS 38.508-1 [4] Table 4.6.3-25C</w:t>
            </w:r>
          </w:p>
        </w:tc>
      </w:tr>
      <w:tr w:rsidR="00FB3CFE" w:rsidRPr="006F06C2" w14:paraId="5F042D09" w14:textId="77777777" w:rsidTr="00515952">
        <w:tc>
          <w:tcPr>
            <w:tcW w:w="4535" w:type="dxa"/>
          </w:tcPr>
          <w:p w14:paraId="20E13B02" w14:textId="77777777" w:rsidR="00FB3CFE" w:rsidRPr="006F06C2" w:rsidRDefault="00FB3CFE" w:rsidP="00515952">
            <w:pPr>
              <w:pStyle w:val="TAH"/>
            </w:pPr>
            <w:r w:rsidRPr="006F06C2">
              <w:t>Information Element</w:t>
            </w:r>
          </w:p>
        </w:tc>
        <w:tc>
          <w:tcPr>
            <w:tcW w:w="2267" w:type="dxa"/>
          </w:tcPr>
          <w:p w14:paraId="7BA188D3" w14:textId="77777777" w:rsidR="00FB3CFE" w:rsidRPr="006F06C2" w:rsidRDefault="00FB3CFE" w:rsidP="00515952">
            <w:pPr>
              <w:pStyle w:val="TAH"/>
            </w:pPr>
            <w:r w:rsidRPr="006F06C2">
              <w:t>Value/remark</w:t>
            </w:r>
          </w:p>
        </w:tc>
        <w:tc>
          <w:tcPr>
            <w:tcW w:w="1700" w:type="dxa"/>
          </w:tcPr>
          <w:p w14:paraId="7F0B0354" w14:textId="77777777" w:rsidR="00FB3CFE" w:rsidRPr="006F06C2" w:rsidRDefault="00FB3CFE" w:rsidP="00515952">
            <w:pPr>
              <w:pStyle w:val="TAH"/>
            </w:pPr>
            <w:r w:rsidRPr="006F06C2">
              <w:t>Comment</w:t>
            </w:r>
          </w:p>
        </w:tc>
        <w:tc>
          <w:tcPr>
            <w:tcW w:w="1245" w:type="dxa"/>
          </w:tcPr>
          <w:p w14:paraId="648BB74F" w14:textId="77777777" w:rsidR="00FB3CFE" w:rsidRPr="006F06C2" w:rsidRDefault="00FB3CFE" w:rsidP="00515952">
            <w:pPr>
              <w:pStyle w:val="TAH"/>
            </w:pPr>
            <w:r w:rsidRPr="006F06C2">
              <w:t>Condition</w:t>
            </w:r>
          </w:p>
        </w:tc>
      </w:tr>
      <w:tr w:rsidR="00FB3CFE" w:rsidRPr="006F06C2" w14:paraId="2DFAD5E5" w14:textId="77777777" w:rsidTr="00515952">
        <w:tc>
          <w:tcPr>
            <w:tcW w:w="4535" w:type="dxa"/>
            <w:tcBorders>
              <w:top w:val="single" w:sz="4" w:space="0" w:color="auto"/>
              <w:left w:val="single" w:sz="4" w:space="0" w:color="auto"/>
              <w:bottom w:val="single" w:sz="4" w:space="0" w:color="auto"/>
              <w:right w:val="single" w:sz="4" w:space="0" w:color="auto"/>
            </w:tcBorders>
          </w:tcPr>
          <w:p w14:paraId="3E409C38" w14:textId="77777777" w:rsidR="00FB3CFE" w:rsidRPr="006F06C2" w:rsidRDefault="00FB3CFE" w:rsidP="00515952">
            <w:pPr>
              <w:pStyle w:val="TAL"/>
            </w:pPr>
            <w:r w:rsidRPr="006F06C2">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4FB5E40A" w14:textId="77777777" w:rsidR="00FB3CFE" w:rsidRPr="006F06C2" w:rsidRDefault="00FB3CFE" w:rsidP="00515952">
            <w:pPr>
              <w:pStyle w:val="TAL"/>
              <w:rPr>
                <w:lang w:eastAsia="zh-CN"/>
              </w:rPr>
            </w:pPr>
            <w:r w:rsidRPr="006F06C2">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0FFA295B"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B1133BF" w14:textId="77777777" w:rsidR="00FB3CFE" w:rsidRPr="006F06C2" w:rsidRDefault="00FB3CFE" w:rsidP="00515952">
            <w:pPr>
              <w:pStyle w:val="TAL"/>
            </w:pPr>
          </w:p>
        </w:tc>
      </w:tr>
      <w:tr w:rsidR="00FB3CFE" w:rsidRPr="006F06C2" w14:paraId="5AA018B6" w14:textId="77777777" w:rsidTr="00515952">
        <w:tc>
          <w:tcPr>
            <w:tcW w:w="4535" w:type="dxa"/>
          </w:tcPr>
          <w:p w14:paraId="0AEC6BD1" w14:textId="77777777" w:rsidR="00FB3CFE" w:rsidRPr="006F06C2" w:rsidRDefault="00FB3CFE" w:rsidP="00515952">
            <w:pPr>
              <w:pStyle w:val="TAL"/>
            </w:pPr>
            <w:r w:rsidRPr="006F06C2">
              <w:t xml:space="preserve">  CondReconfigToAddMod-r16[1] ::= SEQUENCE {</w:t>
            </w:r>
          </w:p>
        </w:tc>
        <w:tc>
          <w:tcPr>
            <w:tcW w:w="2267" w:type="dxa"/>
          </w:tcPr>
          <w:p w14:paraId="2AF0D831" w14:textId="77777777" w:rsidR="00FB3CFE" w:rsidRPr="006F06C2" w:rsidRDefault="00FB3CFE" w:rsidP="00515952">
            <w:pPr>
              <w:pStyle w:val="TAL"/>
            </w:pPr>
          </w:p>
        </w:tc>
        <w:tc>
          <w:tcPr>
            <w:tcW w:w="1700" w:type="dxa"/>
          </w:tcPr>
          <w:p w14:paraId="74A28A2B" w14:textId="77777777" w:rsidR="00FB3CFE" w:rsidRPr="006F06C2" w:rsidRDefault="00FB3CFE" w:rsidP="00515952">
            <w:pPr>
              <w:pStyle w:val="TAL"/>
              <w:rPr>
                <w:lang w:eastAsia="zh-CN"/>
              </w:rPr>
            </w:pPr>
            <w:r w:rsidRPr="006F06C2">
              <w:rPr>
                <w:lang w:eastAsia="zh-CN"/>
              </w:rPr>
              <w:t>entry 1</w:t>
            </w:r>
          </w:p>
        </w:tc>
        <w:tc>
          <w:tcPr>
            <w:tcW w:w="1245" w:type="dxa"/>
          </w:tcPr>
          <w:p w14:paraId="1A9B8092" w14:textId="77777777" w:rsidR="00FB3CFE" w:rsidRPr="006F06C2" w:rsidRDefault="00FB3CFE" w:rsidP="00515952">
            <w:pPr>
              <w:pStyle w:val="TAL"/>
            </w:pPr>
          </w:p>
        </w:tc>
      </w:tr>
      <w:tr w:rsidR="00FB3CFE" w:rsidRPr="006F06C2" w14:paraId="1EB6860C" w14:textId="77777777" w:rsidTr="00515952">
        <w:tc>
          <w:tcPr>
            <w:tcW w:w="4535" w:type="dxa"/>
            <w:tcBorders>
              <w:top w:val="single" w:sz="4" w:space="0" w:color="auto"/>
              <w:left w:val="single" w:sz="4" w:space="0" w:color="auto"/>
              <w:bottom w:val="single" w:sz="4" w:space="0" w:color="auto"/>
              <w:right w:val="single" w:sz="4" w:space="0" w:color="auto"/>
            </w:tcBorders>
          </w:tcPr>
          <w:p w14:paraId="4AE0D662" w14:textId="77777777" w:rsidR="00FB3CFE" w:rsidRPr="006F06C2" w:rsidRDefault="00FB3CFE"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E8D4665" w14:textId="77777777" w:rsidR="00FB3CFE" w:rsidRPr="006F06C2" w:rsidRDefault="00FB3CFE" w:rsidP="00515952">
            <w:pPr>
              <w:pStyle w:val="TAL"/>
              <w:rPr>
                <w:lang w:eastAsia="zh-CN"/>
              </w:rPr>
            </w:pPr>
            <w:r w:rsidRPr="006F06C2">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CD24D88"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F54721" w14:textId="77777777" w:rsidR="00FB3CFE" w:rsidRPr="006F06C2" w:rsidRDefault="00FB3CFE" w:rsidP="00515952">
            <w:pPr>
              <w:pStyle w:val="TAL"/>
            </w:pPr>
          </w:p>
        </w:tc>
      </w:tr>
      <w:tr w:rsidR="00FB3CFE" w:rsidRPr="006F06C2" w14:paraId="61C6BC4D" w14:textId="77777777" w:rsidTr="00515952">
        <w:tc>
          <w:tcPr>
            <w:tcW w:w="4535" w:type="dxa"/>
            <w:tcBorders>
              <w:top w:val="single" w:sz="4" w:space="0" w:color="auto"/>
              <w:left w:val="single" w:sz="4" w:space="0" w:color="auto"/>
              <w:bottom w:val="single" w:sz="4" w:space="0" w:color="auto"/>
              <w:right w:val="single" w:sz="4" w:space="0" w:color="auto"/>
            </w:tcBorders>
          </w:tcPr>
          <w:p w14:paraId="5B4131A8" w14:textId="77777777" w:rsidR="00FB3CFE" w:rsidRPr="006F06C2" w:rsidDel="00813531" w:rsidRDefault="00FB3CFE"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6F1AD5D1"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389A051"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D84B20" w14:textId="77777777" w:rsidR="00FB3CFE" w:rsidRPr="006F06C2" w:rsidRDefault="00FB3CFE" w:rsidP="00515952">
            <w:pPr>
              <w:pStyle w:val="TAL"/>
            </w:pPr>
          </w:p>
        </w:tc>
      </w:tr>
      <w:tr w:rsidR="00FB3CFE" w:rsidRPr="006F06C2" w14:paraId="508EF392" w14:textId="77777777" w:rsidTr="00515952">
        <w:tc>
          <w:tcPr>
            <w:tcW w:w="4535" w:type="dxa"/>
            <w:tcBorders>
              <w:top w:val="single" w:sz="4" w:space="0" w:color="auto"/>
              <w:left w:val="single" w:sz="4" w:space="0" w:color="auto"/>
              <w:bottom w:val="single" w:sz="4" w:space="0" w:color="auto"/>
              <w:right w:val="single" w:sz="4" w:space="0" w:color="auto"/>
            </w:tcBorders>
          </w:tcPr>
          <w:p w14:paraId="2032C03A" w14:textId="77777777" w:rsidR="00FB3CFE" w:rsidRPr="006F06C2" w:rsidRDefault="00FB3CFE"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6052AEA" w14:textId="77777777" w:rsidR="00FB3CFE" w:rsidRPr="006F06C2" w:rsidRDefault="00FB3CFE"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1F4C358A"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AEC380" w14:textId="77777777" w:rsidR="00FB3CFE" w:rsidRPr="006F06C2" w:rsidRDefault="00FB3CFE" w:rsidP="00515952">
            <w:pPr>
              <w:pStyle w:val="TAL"/>
            </w:pPr>
          </w:p>
        </w:tc>
      </w:tr>
      <w:tr w:rsidR="00FB3CFE" w:rsidRPr="006F06C2" w14:paraId="1DA12D4A" w14:textId="77777777" w:rsidTr="00515952">
        <w:tc>
          <w:tcPr>
            <w:tcW w:w="4535" w:type="dxa"/>
            <w:tcBorders>
              <w:top w:val="single" w:sz="4" w:space="0" w:color="auto"/>
              <w:left w:val="single" w:sz="4" w:space="0" w:color="auto"/>
              <w:bottom w:val="single" w:sz="4" w:space="0" w:color="auto"/>
              <w:right w:val="single" w:sz="4" w:space="0" w:color="auto"/>
            </w:tcBorders>
          </w:tcPr>
          <w:p w14:paraId="1722FB5D" w14:textId="77777777" w:rsidR="00FB3CFE" w:rsidRPr="006F06C2" w:rsidRDefault="00FB3CFE" w:rsidP="00515952">
            <w:pPr>
              <w:pStyle w:val="TAL"/>
            </w:pPr>
            <w:r w:rsidRPr="006F06C2">
              <w:t xml:space="preserve">      MeasId [2]</w:t>
            </w:r>
          </w:p>
        </w:tc>
        <w:tc>
          <w:tcPr>
            <w:tcW w:w="2267" w:type="dxa"/>
            <w:tcBorders>
              <w:top w:val="single" w:sz="4" w:space="0" w:color="auto"/>
              <w:left w:val="single" w:sz="4" w:space="0" w:color="auto"/>
              <w:bottom w:val="single" w:sz="4" w:space="0" w:color="auto"/>
              <w:right w:val="single" w:sz="4" w:space="0" w:color="auto"/>
            </w:tcBorders>
          </w:tcPr>
          <w:p w14:paraId="3411D1AA" w14:textId="77777777" w:rsidR="00FB3CFE" w:rsidRPr="006F06C2" w:rsidRDefault="00FB3CFE" w:rsidP="00515952">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2AA5270C"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D7CB5B" w14:textId="77777777" w:rsidR="00FB3CFE" w:rsidRPr="006F06C2" w:rsidRDefault="00FB3CFE" w:rsidP="00515952">
            <w:pPr>
              <w:pStyle w:val="TAL"/>
            </w:pPr>
          </w:p>
        </w:tc>
      </w:tr>
      <w:tr w:rsidR="00FB3CFE" w:rsidRPr="006F06C2" w14:paraId="2A0C5A2E" w14:textId="77777777" w:rsidTr="00515952">
        <w:tc>
          <w:tcPr>
            <w:tcW w:w="4535" w:type="dxa"/>
            <w:tcBorders>
              <w:top w:val="single" w:sz="4" w:space="0" w:color="auto"/>
              <w:left w:val="single" w:sz="4" w:space="0" w:color="auto"/>
              <w:bottom w:val="single" w:sz="4" w:space="0" w:color="auto"/>
              <w:right w:val="single" w:sz="4" w:space="0" w:color="auto"/>
            </w:tcBorders>
          </w:tcPr>
          <w:p w14:paraId="4B533172"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19CB9C8"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8FFF8F"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34BB285" w14:textId="77777777" w:rsidR="00FB3CFE" w:rsidRPr="006F06C2" w:rsidRDefault="00FB3CFE" w:rsidP="00515952">
            <w:pPr>
              <w:pStyle w:val="TAL"/>
            </w:pPr>
          </w:p>
        </w:tc>
      </w:tr>
      <w:tr w:rsidR="00FB3CFE" w:rsidRPr="006F06C2" w14:paraId="2E1361FA" w14:textId="77777777" w:rsidTr="00515952">
        <w:tc>
          <w:tcPr>
            <w:tcW w:w="4535" w:type="dxa"/>
            <w:tcBorders>
              <w:top w:val="single" w:sz="4" w:space="0" w:color="auto"/>
              <w:left w:val="single" w:sz="4" w:space="0" w:color="auto"/>
              <w:bottom w:val="single" w:sz="4" w:space="0" w:color="auto"/>
              <w:right w:val="single" w:sz="4" w:space="0" w:color="auto"/>
            </w:tcBorders>
          </w:tcPr>
          <w:p w14:paraId="36EC6397" w14:textId="77777777" w:rsidR="00FB3CFE" w:rsidRPr="006F06C2" w:rsidRDefault="00FB3CFE"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25B55945" w14:textId="77777777" w:rsidR="00FB3CFE" w:rsidRPr="006F06C2" w:rsidRDefault="00FB3CFE" w:rsidP="00515952">
            <w:pPr>
              <w:pStyle w:val="TAL"/>
            </w:pPr>
            <w:r w:rsidRPr="006F06C2">
              <w:t xml:space="preserve">RRCReconfiguration-HO </w:t>
            </w:r>
            <w:r w:rsidRPr="006F06C2">
              <w:rPr>
                <w:snapToGrid w:val="0"/>
              </w:rPr>
              <w:t xml:space="preserve">with condition </w:t>
            </w:r>
            <w:r w:rsidRPr="006F06C2">
              <w:rPr>
                <w:lang w:eastAsia="zh-CN"/>
              </w:rPr>
              <w:t>HO_NR cell 1</w:t>
            </w:r>
          </w:p>
        </w:tc>
        <w:tc>
          <w:tcPr>
            <w:tcW w:w="1700" w:type="dxa"/>
            <w:tcBorders>
              <w:top w:val="single" w:sz="4" w:space="0" w:color="auto"/>
              <w:left w:val="single" w:sz="4" w:space="0" w:color="auto"/>
              <w:bottom w:val="single" w:sz="4" w:space="0" w:color="auto"/>
              <w:right w:val="single" w:sz="4" w:space="0" w:color="auto"/>
            </w:tcBorders>
          </w:tcPr>
          <w:p w14:paraId="392E757F" w14:textId="77777777" w:rsidR="00FB3CFE" w:rsidRPr="006F06C2" w:rsidRDefault="00FB3CFE" w:rsidP="00515952">
            <w:pPr>
              <w:pStyle w:val="TAL"/>
            </w:pPr>
            <w:r w:rsidRPr="006F06C2">
              <w:t>Table 8.1.4.4.1.3.3-8</w:t>
            </w:r>
          </w:p>
        </w:tc>
        <w:tc>
          <w:tcPr>
            <w:tcW w:w="1245" w:type="dxa"/>
            <w:tcBorders>
              <w:top w:val="single" w:sz="4" w:space="0" w:color="auto"/>
              <w:left w:val="single" w:sz="4" w:space="0" w:color="auto"/>
              <w:bottom w:val="single" w:sz="4" w:space="0" w:color="auto"/>
              <w:right w:val="single" w:sz="4" w:space="0" w:color="auto"/>
            </w:tcBorders>
          </w:tcPr>
          <w:p w14:paraId="465E6347" w14:textId="77777777" w:rsidR="00FB3CFE" w:rsidRPr="006F06C2" w:rsidRDefault="00FB3CFE" w:rsidP="00515952">
            <w:pPr>
              <w:pStyle w:val="TAL"/>
            </w:pPr>
          </w:p>
        </w:tc>
      </w:tr>
      <w:tr w:rsidR="00FB3CFE" w:rsidRPr="006F06C2" w14:paraId="4BAAD36D" w14:textId="77777777" w:rsidTr="00515952">
        <w:tc>
          <w:tcPr>
            <w:tcW w:w="4535" w:type="dxa"/>
            <w:tcBorders>
              <w:top w:val="single" w:sz="4" w:space="0" w:color="auto"/>
              <w:left w:val="single" w:sz="4" w:space="0" w:color="auto"/>
              <w:bottom w:val="single" w:sz="4" w:space="0" w:color="auto"/>
              <w:right w:val="single" w:sz="4" w:space="0" w:color="auto"/>
            </w:tcBorders>
          </w:tcPr>
          <w:p w14:paraId="38A27CBA"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C97BB4B"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3F91046"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4F23A14" w14:textId="77777777" w:rsidR="00FB3CFE" w:rsidRPr="006F06C2" w:rsidRDefault="00FB3CFE" w:rsidP="00515952">
            <w:pPr>
              <w:pStyle w:val="TAL"/>
            </w:pPr>
          </w:p>
        </w:tc>
      </w:tr>
      <w:tr w:rsidR="00FB3CFE" w:rsidRPr="006F06C2" w14:paraId="26A54475" w14:textId="77777777" w:rsidTr="00515952">
        <w:tc>
          <w:tcPr>
            <w:tcW w:w="4535" w:type="dxa"/>
          </w:tcPr>
          <w:p w14:paraId="737DE558" w14:textId="77777777" w:rsidR="00FB3CFE" w:rsidRPr="006F06C2" w:rsidRDefault="00FB3CFE" w:rsidP="00515952">
            <w:pPr>
              <w:pStyle w:val="TAL"/>
            </w:pPr>
            <w:r w:rsidRPr="006F06C2">
              <w:t xml:space="preserve">  CondReconfigToAddMod-r16[2] ::= SEQUENCE {</w:t>
            </w:r>
          </w:p>
        </w:tc>
        <w:tc>
          <w:tcPr>
            <w:tcW w:w="2267" w:type="dxa"/>
          </w:tcPr>
          <w:p w14:paraId="3FD45EA0" w14:textId="77777777" w:rsidR="00FB3CFE" w:rsidRPr="006F06C2" w:rsidRDefault="00FB3CFE" w:rsidP="00515952">
            <w:pPr>
              <w:pStyle w:val="TAL"/>
            </w:pPr>
          </w:p>
        </w:tc>
        <w:tc>
          <w:tcPr>
            <w:tcW w:w="1700" w:type="dxa"/>
          </w:tcPr>
          <w:p w14:paraId="513EEB21" w14:textId="77777777" w:rsidR="00FB3CFE" w:rsidRPr="006F06C2" w:rsidRDefault="00FB3CFE" w:rsidP="00515952">
            <w:pPr>
              <w:pStyle w:val="TAL"/>
              <w:rPr>
                <w:lang w:eastAsia="zh-CN"/>
              </w:rPr>
            </w:pPr>
            <w:r w:rsidRPr="006F06C2">
              <w:rPr>
                <w:lang w:eastAsia="zh-CN"/>
              </w:rPr>
              <w:t>entry 2</w:t>
            </w:r>
          </w:p>
        </w:tc>
        <w:tc>
          <w:tcPr>
            <w:tcW w:w="1245" w:type="dxa"/>
          </w:tcPr>
          <w:p w14:paraId="75CF2402" w14:textId="77777777" w:rsidR="00FB3CFE" w:rsidRPr="006F06C2" w:rsidRDefault="00FB3CFE" w:rsidP="00515952">
            <w:pPr>
              <w:pStyle w:val="TAL"/>
            </w:pPr>
          </w:p>
        </w:tc>
      </w:tr>
      <w:tr w:rsidR="00FB3CFE" w:rsidRPr="006F06C2" w14:paraId="763F0042" w14:textId="77777777" w:rsidTr="00515952">
        <w:tc>
          <w:tcPr>
            <w:tcW w:w="4535" w:type="dxa"/>
            <w:tcBorders>
              <w:top w:val="single" w:sz="4" w:space="0" w:color="auto"/>
              <w:left w:val="single" w:sz="4" w:space="0" w:color="auto"/>
              <w:bottom w:val="single" w:sz="4" w:space="0" w:color="auto"/>
              <w:right w:val="single" w:sz="4" w:space="0" w:color="auto"/>
            </w:tcBorders>
          </w:tcPr>
          <w:p w14:paraId="2D400D5A" w14:textId="77777777" w:rsidR="00FB3CFE" w:rsidRPr="006F06C2" w:rsidRDefault="00FB3CFE"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D4D0F2A" w14:textId="77777777" w:rsidR="00FB3CFE" w:rsidRPr="006F06C2" w:rsidRDefault="00FB3CFE" w:rsidP="00515952">
            <w:pPr>
              <w:pStyle w:val="TAL"/>
              <w:rPr>
                <w:lang w:eastAsia="zh-CN"/>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04B6D16"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8A4D2FD" w14:textId="77777777" w:rsidR="00FB3CFE" w:rsidRPr="006F06C2" w:rsidRDefault="00FB3CFE" w:rsidP="00515952">
            <w:pPr>
              <w:pStyle w:val="TAL"/>
            </w:pPr>
          </w:p>
        </w:tc>
      </w:tr>
      <w:tr w:rsidR="00FB3CFE" w:rsidRPr="006F06C2" w14:paraId="5B064513" w14:textId="77777777" w:rsidTr="00515952">
        <w:tc>
          <w:tcPr>
            <w:tcW w:w="4535" w:type="dxa"/>
            <w:tcBorders>
              <w:top w:val="single" w:sz="4" w:space="0" w:color="auto"/>
              <w:left w:val="single" w:sz="4" w:space="0" w:color="auto"/>
              <w:bottom w:val="single" w:sz="4" w:space="0" w:color="auto"/>
              <w:right w:val="single" w:sz="4" w:space="0" w:color="auto"/>
            </w:tcBorders>
          </w:tcPr>
          <w:p w14:paraId="69F9E7B3" w14:textId="77777777" w:rsidR="00FB3CFE" w:rsidRPr="006F06C2" w:rsidDel="00813531" w:rsidRDefault="00FB3CFE"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333AA475"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C3DB97"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CC2DCF" w14:textId="77777777" w:rsidR="00FB3CFE" w:rsidRPr="006F06C2" w:rsidRDefault="00FB3CFE" w:rsidP="00515952">
            <w:pPr>
              <w:pStyle w:val="TAL"/>
            </w:pPr>
          </w:p>
        </w:tc>
      </w:tr>
      <w:tr w:rsidR="00FB3CFE" w:rsidRPr="006F06C2" w14:paraId="0992A7FD" w14:textId="77777777" w:rsidTr="00515952">
        <w:tc>
          <w:tcPr>
            <w:tcW w:w="4535" w:type="dxa"/>
            <w:tcBorders>
              <w:top w:val="single" w:sz="4" w:space="0" w:color="auto"/>
              <w:left w:val="single" w:sz="4" w:space="0" w:color="auto"/>
              <w:bottom w:val="single" w:sz="4" w:space="0" w:color="auto"/>
              <w:right w:val="single" w:sz="4" w:space="0" w:color="auto"/>
            </w:tcBorders>
          </w:tcPr>
          <w:p w14:paraId="1A94D2CE" w14:textId="77777777" w:rsidR="00FB3CFE" w:rsidRPr="006F06C2" w:rsidRDefault="00FB3CFE"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A67E7B3" w14:textId="77777777" w:rsidR="00FB3CFE" w:rsidRPr="006F06C2" w:rsidRDefault="00FB3CFE"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5F30A713"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867711" w14:textId="77777777" w:rsidR="00FB3CFE" w:rsidRPr="006F06C2" w:rsidRDefault="00FB3CFE" w:rsidP="00515952">
            <w:pPr>
              <w:pStyle w:val="TAL"/>
            </w:pPr>
          </w:p>
        </w:tc>
      </w:tr>
      <w:tr w:rsidR="00FB3CFE" w:rsidRPr="006F06C2" w14:paraId="2A384402" w14:textId="77777777" w:rsidTr="00515952">
        <w:tc>
          <w:tcPr>
            <w:tcW w:w="4535" w:type="dxa"/>
            <w:tcBorders>
              <w:top w:val="single" w:sz="4" w:space="0" w:color="auto"/>
              <w:left w:val="single" w:sz="4" w:space="0" w:color="auto"/>
              <w:bottom w:val="single" w:sz="4" w:space="0" w:color="auto"/>
              <w:right w:val="single" w:sz="4" w:space="0" w:color="auto"/>
            </w:tcBorders>
          </w:tcPr>
          <w:p w14:paraId="5A433C19"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06564D8"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DAA389"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AC09C47" w14:textId="77777777" w:rsidR="00FB3CFE" w:rsidRPr="006F06C2" w:rsidRDefault="00FB3CFE" w:rsidP="00515952">
            <w:pPr>
              <w:pStyle w:val="TAL"/>
            </w:pPr>
          </w:p>
        </w:tc>
      </w:tr>
      <w:tr w:rsidR="00FB3CFE" w:rsidRPr="006F06C2" w14:paraId="2CA57720" w14:textId="77777777" w:rsidTr="00515952">
        <w:tc>
          <w:tcPr>
            <w:tcW w:w="4535" w:type="dxa"/>
            <w:tcBorders>
              <w:top w:val="single" w:sz="4" w:space="0" w:color="auto"/>
              <w:left w:val="single" w:sz="4" w:space="0" w:color="auto"/>
              <w:bottom w:val="single" w:sz="4" w:space="0" w:color="auto"/>
              <w:right w:val="single" w:sz="4" w:space="0" w:color="auto"/>
            </w:tcBorders>
          </w:tcPr>
          <w:p w14:paraId="4B95D000" w14:textId="77777777" w:rsidR="00FB3CFE" w:rsidRPr="006F06C2" w:rsidRDefault="00FB3CFE"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4D597095" w14:textId="77777777" w:rsidR="00FB3CFE" w:rsidRPr="006F06C2" w:rsidRDefault="00FB3CFE" w:rsidP="00515952">
            <w:pPr>
              <w:pStyle w:val="TAL"/>
            </w:pPr>
            <w:r w:rsidRPr="006F06C2">
              <w:t xml:space="preserve">RRCReconfiguration-HO </w:t>
            </w:r>
            <w:r w:rsidRPr="006F06C2">
              <w:rPr>
                <w:snapToGrid w:val="0"/>
              </w:rPr>
              <w:t xml:space="preserve">with condition </w:t>
            </w:r>
            <w:r w:rsidRPr="006F06C2">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7B40E322" w14:textId="77777777" w:rsidR="00FB3CFE" w:rsidRPr="006F06C2" w:rsidRDefault="00FB3CFE" w:rsidP="00515952">
            <w:pPr>
              <w:pStyle w:val="TAL"/>
            </w:pPr>
            <w:r w:rsidRPr="006F06C2">
              <w:t>Table 8.1.4.4.1.3.3-8</w:t>
            </w:r>
          </w:p>
        </w:tc>
        <w:tc>
          <w:tcPr>
            <w:tcW w:w="1245" w:type="dxa"/>
            <w:tcBorders>
              <w:top w:val="single" w:sz="4" w:space="0" w:color="auto"/>
              <w:left w:val="single" w:sz="4" w:space="0" w:color="auto"/>
              <w:bottom w:val="single" w:sz="4" w:space="0" w:color="auto"/>
              <w:right w:val="single" w:sz="4" w:space="0" w:color="auto"/>
            </w:tcBorders>
          </w:tcPr>
          <w:p w14:paraId="03569BD9" w14:textId="77777777" w:rsidR="00FB3CFE" w:rsidRPr="006F06C2" w:rsidRDefault="00FB3CFE" w:rsidP="00515952">
            <w:pPr>
              <w:pStyle w:val="TAL"/>
              <w:rPr>
                <w:lang w:eastAsia="zh-CN"/>
              </w:rPr>
            </w:pPr>
          </w:p>
        </w:tc>
      </w:tr>
      <w:tr w:rsidR="00FB3CFE" w:rsidRPr="006F06C2" w14:paraId="3261C96D" w14:textId="77777777" w:rsidTr="00515952">
        <w:tc>
          <w:tcPr>
            <w:tcW w:w="4535" w:type="dxa"/>
            <w:tcBorders>
              <w:top w:val="single" w:sz="4" w:space="0" w:color="auto"/>
              <w:left w:val="single" w:sz="4" w:space="0" w:color="auto"/>
              <w:bottom w:val="single" w:sz="4" w:space="0" w:color="auto"/>
              <w:right w:val="single" w:sz="4" w:space="0" w:color="auto"/>
            </w:tcBorders>
          </w:tcPr>
          <w:p w14:paraId="62D7CF4E" w14:textId="77777777" w:rsidR="00FB3CFE" w:rsidRPr="006F06C2" w:rsidRDefault="00FB3CFE"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C38C485"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8D7EC58"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92D77F" w14:textId="77777777" w:rsidR="00FB3CFE" w:rsidRPr="006F06C2" w:rsidRDefault="00FB3CFE" w:rsidP="00515952">
            <w:pPr>
              <w:pStyle w:val="TAL"/>
            </w:pPr>
          </w:p>
        </w:tc>
      </w:tr>
      <w:tr w:rsidR="00FB3CFE" w:rsidRPr="006F06C2" w14:paraId="3F3C3A95" w14:textId="77777777" w:rsidTr="00515952">
        <w:tc>
          <w:tcPr>
            <w:tcW w:w="4535" w:type="dxa"/>
            <w:tcBorders>
              <w:top w:val="single" w:sz="4" w:space="0" w:color="auto"/>
              <w:left w:val="single" w:sz="4" w:space="0" w:color="auto"/>
              <w:bottom w:val="single" w:sz="4" w:space="0" w:color="auto"/>
              <w:right w:val="single" w:sz="4" w:space="0" w:color="auto"/>
            </w:tcBorders>
          </w:tcPr>
          <w:p w14:paraId="6C792D77" w14:textId="77777777" w:rsidR="00FB3CFE" w:rsidRPr="006F06C2" w:rsidRDefault="00FB3CFE"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7FD22A62" w14:textId="77777777" w:rsidR="00FB3CFE" w:rsidRPr="006F06C2"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CB0F10E" w14:textId="77777777" w:rsidR="00FB3CFE" w:rsidRPr="006F06C2"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1C7EE0" w14:textId="77777777" w:rsidR="00FB3CFE" w:rsidRPr="006F06C2" w:rsidRDefault="00FB3CFE" w:rsidP="00515952">
            <w:pPr>
              <w:pStyle w:val="TAL"/>
            </w:pPr>
          </w:p>
        </w:tc>
      </w:tr>
    </w:tbl>
    <w:p w14:paraId="04A02C7E" w14:textId="77777777" w:rsidR="00FB3CFE" w:rsidRPr="006F06C2" w:rsidRDefault="00FB3CFE" w:rsidP="00FB3CFE"/>
    <w:p w14:paraId="1262E010" w14:textId="77777777" w:rsidR="00B43BDC" w:rsidRPr="006F06C2" w:rsidRDefault="00B43BDC" w:rsidP="00B43BDC">
      <w:pPr>
        <w:pStyle w:val="Heading5"/>
      </w:pPr>
      <w:r w:rsidRPr="006F06C2">
        <w:t>8.1.4.4.2</w:t>
      </w:r>
      <w:r w:rsidRPr="006F06C2">
        <w:tab/>
        <w:t>Conditional handover / modify conditional handover configuration</w:t>
      </w:r>
    </w:p>
    <w:p w14:paraId="763A734A" w14:textId="77777777" w:rsidR="00B43BDC" w:rsidRPr="006F06C2" w:rsidRDefault="00B43BDC" w:rsidP="00B43BDC">
      <w:pPr>
        <w:pStyle w:val="H6"/>
      </w:pPr>
      <w:r w:rsidRPr="006F06C2">
        <w:t>8.1.4.4.2.1</w:t>
      </w:r>
      <w:r w:rsidRPr="006F06C2">
        <w:tab/>
        <w:t>Test Purpose (TP)</w:t>
      </w:r>
    </w:p>
    <w:p w14:paraId="3B65E7E7" w14:textId="77777777" w:rsidR="00B43BDC" w:rsidRPr="006F06C2" w:rsidRDefault="00B43BDC" w:rsidP="00B43BDC">
      <w:pPr>
        <w:pStyle w:val="H6"/>
      </w:pPr>
      <w:r w:rsidRPr="006F06C2">
        <w:t>(1)</w:t>
      </w:r>
    </w:p>
    <w:p w14:paraId="4F7E52DF" w14:textId="77777777" w:rsidR="00B43BDC" w:rsidRPr="006F06C2" w:rsidRDefault="00B43BDC" w:rsidP="00B43BDC">
      <w:pPr>
        <w:pStyle w:val="PL"/>
        <w:rPr>
          <w:noProof w:val="0"/>
        </w:rPr>
      </w:pPr>
      <w:r w:rsidRPr="006F06C2">
        <w:rPr>
          <w:b/>
          <w:noProof w:val="0"/>
        </w:rPr>
        <w:t>with</w:t>
      </w:r>
      <w:r w:rsidRPr="006F06C2">
        <w:rPr>
          <w:noProof w:val="0"/>
        </w:rPr>
        <w:t xml:space="preserve"> { UE in NR RRC_CONNECTED state and supporting conditional handover and receiving an RRCReconfiguration message including a ConditionalReconfiguration }</w:t>
      </w:r>
    </w:p>
    <w:p w14:paraId="3C3E1991" w14:textId="77777777" w:rsidR="00B43BDC" w:rsidRPr="006F06C2" w:rsidRDefault="00B43BDC" w:rsidP="00B43BDC">
      <w:pPr>
        <w:pStyle w:val="PL"/>
        <w:rPr>
          <w:noProof w:val="0"/>
        </w:rPr>
      </w:pPr>
      <w:r w:rsidRPr="006F06C2">
        <w:rPr>
          <w:b/>
          <w:noProof w:val="0"/>
        </w:rPr>
        <w:t>ensure that</w:t>
      </w:r>
      <w:r w:rsidRPr="006F06C2">
        <w:rPr>
          <w:noProof w:val="0"/>
        </w:rPr>
        <w:t xml:space="preserve"> { </w:t>
      </w:r>
    </w:p>
    <w:p w14:paraId="3567A060" w14:textId="77777777" w:rsidR="00B43BDC" w:rsidRPr="006F06C2" w:rsidRDefault="00B43BDC" w:rsidP="00B43BDC">
      <w:pPr>
        <w:pStyle w:val="PL"/>
        <w:rPr>
          <w:noProof w:val="0"/>
        </w:rPr>
      </w:pPr>
      <w:r w:rsidRPr="006F06C2">
        <w:rPr>
          <w:noProof w:val="0"/>
        </w:rPr>
        <w:t xml:space="preserve">  </w:t>
      </w:r>
      <w:r w:rsidRPr="006F06C2">
        <w:rPr>
          <w:b/>
          <w:noProof w:val="0"/>
        </w:rPr>
        <w:t>when</w:t>
      </w:r>
      <w:r w:rsidRPr="006F06C2">
        <w:rPr>
          <w:noProof w:val="0"/>
        </w:rPr>
        <w:t xml:space="preserve"> { UE received another RRCReconfiguration message with adding a new entry in the CondReconfigToAddModList before any CHO execution condition is satisfied }</w:t>
      </w:r>
      <w:r w:rsidRPr="006F06C2">
        <w:rPr>
          <w:noProof w:val="0"/>
        </w:rPr>
        <w:cr/>
        <w:t xml:space="preserve">    </w:t>
      </w:r>
      <w:r w:rsidRPr="006F06C2">
        <w:rPr>
          <w:b/>
          <w:noProof w:val="0"/>
        </w:rPr>
        <w:t>then</w:t>
      </w:r>
      <w:r w:rsidRPr="006F06C2">
        <w:rPr>
          <w:noProof w:val="0"/>
        </w:rPr>
        <w:t xml:space="preserve"> { UE add the new entry within the </w:t>
      </w:r>
      <w:r w:rsidRPr="006F06C2">
        <w:rPr>
          <w:i/>
          <w:noProof w:val="0"/>
        </w:rPr>
        <w:t>VarConditionalReconfig</w:t>
      </w:r>
      <w:r w:rsidRPr="006F06C2">
        <w:rPr>
          <w:noProof w:val="0"/>
        </w:rPr>
        <w:t xml:space="preserve"> and apply the latest conditional handover configurations}</w:t>
      </w:r>
    </w:p>
    <w:p w14:paraId="63804E67" w14:textId="77777777" w:rsidR="00B43BDC" w:rsidRPr="006F06C2" w:rsidRDefault="00B43BDC" w:rsidP="00B43BDC">
      <w:pPr>
        <w:pStyle w:val="PL"/>
        <w:rPr>
          <w:noProof w:val="0"/>
        </w:rPr>
      </w:pPr>
      <w:r w:rsidRPr="006F06C2">
        <w:rPr>
          <w:noProof w:val="0"/>
        </w:rPr>
        <w:t xml:space="preserve">            }</w:t>
      </w:r>
    </w:p>
    <w:p w14:paraId="4C4CA2DA" w14:textId="77777777" w:rsidR="00B43BDC" w:rsidRPr="006F06C2" w:rsidRDefault="00B43BDC" w:rsidP="00B43BDC">
      <w:pPr>
        <w:pStyle w:val="H6"/>
      </w:pPr>
      <w:r w:rsidRPr="006F06C2">
        <w:t>(2)</w:t>
      </w:r>
    </w:p>
    <w:p w14:paraId="33107271" w14:textId="77777777" w:rsidR="00B43BDC" w:rsidRPr="006F06C2" w:rsidRDefault="00B43BDC" w:rsidP="00B43BDC">
      <w:pPr>
        <w:pStyle w:val="PL"/>
        <w:rPr>
          <w:noProof w:val="0"/>
        </w:rPr>
      </w:pPr>
      <w:r w:rsidRPr="006F06C2">
        <w:rPr>
          <w:b/>
          <w:noProof w:val="0"/>
        </w:rPr>
        <w:t>with</w:t>
      </w:r>
      <w:r w:rsidRPr="006F06C2">
        <w:rPr>
          <w:noProof w:val="0"/>
        </w:rPr>
        <w:t xml:space="preserve"> { UE in NR RRC_CONNECTED state and supporting conditional handover and receiving an RRCReconfiguration message including a ConditionalReconfiguration }</w:t>
      </w:r>
    </w:p>
    <w:p w14:paraId="19032C73" w14:textId="77777777" w:rsidR="00B43BDC" w:rsidRPr="006F06C2" w:rsidRDefault="00B43BDC" w:rsidP="00B43BDC">
      <w:pPr>
        <w:pStyle w:val="PL"/>
        <w:rPr>
          <w:noProof w:val="0"/>
        </w:rPr>
      </w:pPr>
      <w:r w:rsidRPr="006F06C2">
        <w:rPr>
          <w:b/>
          <w:noProof w:val="0"/>
        </w:rPr>
        <w:t>ensure that</w:t>
      </w:r>
      <w:r w:rsidRPr="006F06C2">
        <w:rPr>
          <w:noProof w:val="0"/>
        </w:rPr>
        <w:t xml:space="preserve"> {</w:t>
      </w:r>
    </w:p>
    <w:p w14:paraId="29CCF1A0" w14:textId="207738F1" w:rsidR="00B43BDC" w:rsidRPr="006F06C2" w:rsidRDefault="00B43BDC" w:rsidP="00B43BDC">
      <w:pPr>
        <w:pStyle w:val="PL"/>
        <w:tabs>
          <w:tab w:val="clear" w:pos="6144"/>
        </w:tabs>
        <w:rPr>
          <w:noProof w:val="0"/>
        </w:rPr>
      </w:pPr>
      <w:r w:rsidRPr="006F06C2">
        <w:rPr>
          <w:noProof w:val="0"/>
        </w:rPr>
        <w:t xml:space="preserve">  </w:t>
      </w:r>
      <w:r w:rsidRPr="006F06C2">
        <w:rPr>
          <w:b/>
          <w:noProof w:val="0"/>
        </w:rPr>
        <w:t>when</w:t>
      </w:r>
      <w:r w:rsidRPr="006F06C2">
        <w:rPr>
          <w:noProof w:val="0"/>
        </w:rPr>
        <w:t xml:space="preserve"> { UE received another RRCReconfiguration message with modifying an </w:t>
      </w:r>
      <w:r w:rsidR="007065F4" w:rsidRPr="006F06C2">
        <w:rPr>
          <w:noProof w:val="0"/>
        </w:rPr>
        <w:t>existing</w:t>
      </w:r>
      <w:r w:rsidRPr="006F06C2">
        <w:rPr>
          <w:noProof w:val="0"/>
        </w:rPr>
        <w:t xml:space="preserve"> entry in the CondReconfigToAddModList before any CHO execution condition is satisfied }</w:t>
      </w:r>
      <w:r w:rsidRPr="006F06C2">
        <w:rPr>
          <w:noProof w:val="0"/>
        </w:rPr>
        <w:cr/>
        <w:t xml:space="preserve">    </w:t>
      </w:r>
      <w:r w:rsidRPr="006F06C2">
        <w:rPr>
          <w:b/>
          <w:noProof w:val="0"/>
        </w:rPr>
        <w:t>then</w:t>
      </w:r>
      <w:r w:rsidRPr="006F06C2">
        <w:rPr>
          <w:noProof w:val="0"/>
        </w:rPr>
        <w:t xml:space="preserve"> { UE replace the </w:t>
      </w:r>
      <w:r w:rsidR="007065F4" w:rsidRPr="006F06C2">
        <w:rPr>
          <w:noProof w:val="0"/>
        </w:rPr>
        <w:t>existing</w:t>
      </w:r>
      <w:r w:rsidRPr="006F06C2">
        <w:rPr>
          <w:noProof w:val="0"/>
        </w:rPr>
        <w:t xml:space="preserve"> entry with the value received and apply the latest conditional handover configurations }</w:t>
      </w:r>
    </w:p>
    <w:p w14:paraId="365E434B" w14:textId="77777777" w:rsidR="00B43BDC" w:rsidRPr="006F06C2" w:rsidRDefault="00B43BDC" w:rsidP="00B43BDC">
      <w:pPr>
        <w:pStyle w:val="PL"/>
        <w:rPr>
          <w:noProof w:val="0"/>
        </w:rPr>
      </w:pPr>
      <w:r w:rsidRPr="006F06C2">
        <w:rPr>
          <w:noProof w:val="0"/>
        </w:rPr>
        <w:t xml:space="preserve">            }</w:t>
      </w:r>
    </w:p>
    <w:p w14:paraId="5948689D" w14:textId="77777777" w:rsidR="00B43BDC" w:rsidRPr="006F06C2" w:rsidRDefault="00B43BDC" w:rsidP="00B43BDC">
      <w:pPr>
        <w:pStyle w:val="PL"/>
        <w:rPr>
          <w:noProof w:val="0"/>
        </w:rPr>
      </w:pPr>
    </w:p>
    <w:p w14:paraId="49E23D1B" w14:textId="77777777" w:rsidR="00B43BDC" w:rsidRPr="006F06C2" w:rsidRDefault="00B43BDC" w:rsidP="00B43BDC">
      <w:pPr>
        <w:pStyle w:val="H6"/>
      </w:pPr>
      <w:r w:rsidRPr="006F06C2">
        <w:t>(3)</w:t>
      </w:r>
    </w:p>
    <w:p w14:paraId="074F0822" w14:textId="77777777" w:rsidR="00B43BDC" w:rsidRPr="006F06C2" w:rsidRDefault="00B43BDC" w:rsidP="00B43BDC">
      <w:pPr>
        <w:pStyle w:val="PL"/>
        <w:rPr>
          <w:noProof w:val="0"/>
        </w:rPr>
      </w:pPr>
      <w:r w:rsidRPr="006F06C2">
        <w:rPr>
          <w:b/>
          <w:noProof w:val="0"/>
        </w:rPr>
        <w:t>with</w:t>
      </w:r>
      <w:r w:rsidRPr="006F06C2">
        <w:rPr>
          <w:noProof w:val="0"/>
        </w:rPr>
        <w:t xml:space="preserve"> { UE in NR RRC_CONNECTED state and supporting conditional handover and receiving an RRCReconfiguration message including a ConditionalReconfiguration }</w:t>
      </w:r>
    </w:p>
    <w:p w14:paraId="7DF7B339" w14:textId="77777777" w:rsidR="00B43BDC" w:rsidRPr="006F06C2" w:rsidRDefault="00B43BDC" w:rsidP="00B43BDC">
      <w:pPr>
        <w:pStyle w:val="PL"/>
        <w:rPr>
          <w:noProof w:val="0"/>
        </w:rPr>
      </w:pPr>
      <w:r w:rsidRPr="006F06C2">
        <w:rPr>
          <w:b/>
          <w:noProof w:val="0"/>
        </w:rPr>
        <w:t>ensure that</w:t>
      </w:r>
      <w:r w:rsidRPr="006F06C2">
        <w:rPr>
          <w:noProof w:val="0"/>
        </w:rPr>
        <w:t xml:space="preserve"> {</w:t>
      </w:r>
    </w:p>
    <w:p w14:paraId="22A39EB9" w14:textId="77777777" w:rsidR="00B43BDC" w:rsidRPr="006F06C2" w:rsidRDefault="00B43BDC" w:rsidP="00B43BDC">
      <w:pPr>
        <w:pStyle w:val="PL"/>
        <w:rPr>
          <w:noProof w:val="0"/>
        </w:rPr>
      </w:pPr>
      <w:r w:rsidRPr="006F06C2">
        <w:rPr>
          <w:noProof w:val="0"/>
        </w:rPr>
        <w:t xml:space="preserve">  </w:t>
      </w:r>
      <w:r w:rsidRPr="006F06C2">
        <w:rPr>
          <w:b/>
          <w:noProof w:val="0"/>
        </w:rPr>
        <w:t>when</w:t>
      </w:r>
      <w:r w:rsidRPr="006F06C2">
        <w:rPr>
          <w:noProof w:val="0"/>
        </w:rPr>
        <w:t xml:space="preserve"> { UE received another RRCReconfiguration message with condConfigToRemoveList before any CHO execution condition is satisfied }</w:t>
      </w:r>
      <w:r w:rsidRPr="006F06C2">
        <w:rPr>
          <w:noProof w:val="0"/>
        </w:rPr>
        <w:cr/>
        <w:t xml:space="preserve">    </w:t>
      </w:r>
      <w:r w:rsidRPr="006F06C2">
        <w:rPr>
          <w:b/>
          <w:noProof w:val="0"/>
        </w:rPr>
        <w:t>then</w:t>
      </w:r>
      <w:r w:rsidRPr="006F06C2">
        <w:rPr>
          <w:noProof w:val="0"/>
        </w:rPr>
        <w:t xml:space="preserve"> { UE removes the entry with the matching condConfigId included in the condConfigToRemoveList and apply the latest conditional handover configurations }</w:t>
      </w:r>
    </w:p>
    <w:p w14:paraId="7A0CF359" w14:textId="77777777" w:rsidR="00B43BDC" w:rsidRPr="006F06C2" w:rsidRDefault="00B43BDC" w:rsidP="00B43BDC">
      <w:pPr>
        <w:pStyle w:val="PL"/>
        <w:rPr>
          <w:noProof w:val="0"/>
        </w:rPr>
      </w:pPr>
      <w:r w:rsidRPr="006F06C2">
        <w:rPr>
          <w:noProof w:val="0"/>
        </w:rPr>
        <w:t xml:space="preserve">            }</w:t>
      </w:r>
    </w:p>
    <w:p w14:paraId="5DE09CDC" w14:textId="77777777" w:rsidR="00B43BDC" w:rsidRPr="006F06C2" w:rsidRDefault="00B43BDC" w:rsidP="00B43BDC">
      <w:pPr>
        <w:pStyle w:val="PL"/>
        <w:rPr>
          <w:b/>
          <w:noProof w:val="0"/>
        </w:rPr>
      </w:pPr>
    </w:p>
    <w:p w14:paraId="0CEE83C2" w14:textId="77777777" w:rsidR="00B43BDC" w:rsidRPr="006F06C2" w:rsidRDefault="00B43BDC" w:rsidP="00B43BDC">
      <w:pPr>
        <w:pStyle w:val="H6"/>
      </w:pPr>
      <w:r w:rsidRPr="006F06C2">
        <w:t>8.1.4.4.2.2</w:t>
      </w:r>
      <w:r w:rsidRPr="006F06C2">
        <w:tab/>
        <w:t>Conformance requirements</w:t>
      </w:r>
    </w:p>
    <w:p w14:paraId="3541692B" w14:textId="77777777" w:rsidR="00B43BDC" w:rsidRPr="006F06C2" w:rsidRDefault="00B43BDC" w:rsidP="00B43BDC">
      <w:r w:rsidRPr="006F06C2">
        <w:t>References: The conformance requirements covered in the present TC are specified in: TS 38.300 9.2.3.4.1</w:t>
      </w:r>
      <w:r w:rsidRPr="006F06C2">
        <w:rPr>
          <w:lang w:eastAsia="zh-CN"/>
        </w:rPr>
        <w:t xml:space="preserve">, </w:t>
      </w:r>
      <w:r w:rsidRPr="006F06C2">
        <w:t>and 9.2.3.4.2 and TS 38.331 clause 5.3.5.1, 5.3.5.13.2 and 5.3.5.13.3. Unless otherwise stated these are Rel-16 requirements</w:t>
      </w:r>
      <w:r w:rsidRPr="006F06C2">
        <w:rPr>
          <w:color w:val="FF0000"/>
        </w:rPr>
        <w:t>.</w:t>
      </w:r>
    </w:p>
    <w:p w14:paraId="296C593C" w14:textId="77777777" w:rsidR="00B43BDC" w:rsidRPr="006F06C2" w:rsidRDefault="00B43BDC" w:rsidP="00B43BDC">
      <w:r w:rsidRPr="006F06C2">
        <w:t>[TS 38.300, clause 9.2.3.4.1]</w:t>
      </w:r>
    </w:p>
    <w:p w14:paraId="3CA818A1" w14:textId="77777777" w:rsidR="00B43BDC" w:rsidRPr="006F06C2" w:rsidRDefault="00B43BDC" w:rsidP="00B43BDC">
      <w:pPr>
        <w:rPr>
          <w:lang w:eastAsia="zh-CN"/>
        </w:rPr>
      </w:pPr>
      <w:r w:rsidRPr="006F06C2">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17C5BD6B" w14:textId="77777777" w:rsidR="00B43BDC" w:rsidRPr="006F06C2" w:rsidRDefault="00B43BDC" w:rsidP="00B43BDC">
      <w:r w:rsidRPr="006F06C2">
        <w:rPr>
          <w:lang w:eastAsia="zh-CN"/>
        </w:rPr>
        <w:t>The following principles apply to CHO:</w:t>
      </w:r>
    </w:p>
    <w:p w14:paraId="18007F0D" w14:textId="77777777" w:rsidR="00B43BDC" w:rsidRPr="006F06C2" w:rsidRDefault="00B43BDC" w:rsidP="00B43BDC">
      <w:pPr>
        <w:pStyle w:val="B1"/>
      </w:pPr>
      <w:r w:rsidRPr="006F06C2">
        <w:t>-</w:t>
      </w:r>
      <w:r w:rsidRPr="006F06C2">
        <w:tab/>
        <w:t xml:space="preserve">The CHO configuration contains </w:t>
      </w:r>
      <w:r w:rsidRPr="006F06C2">
        <w:rPr>
          <w:lang w:eastAsia="ko-KR"/>
        </w:rPr>
        <w:t>the configuration of CHO candidate cell(s) generated by the candidate gNB(s) and execution condition(s) generated by the source gNB</w:t>
      </w:r>
      <w:r w:rsidRPr="006F06C2">
        <w:rPr>
          <w:rFonts w:ascii="SimSun" w:hAnsi="SimSun"/>
          <w:lang w:eastAsia="zh-CN"/>
        </w:rPr>
        <w:t>.</w:t>
      </w:r>
    </w:p>
    <w:p w14:paraId="6616CCA5" w14:textId="5A69079C" w:rsidR="00B43BDC" w:rsidRPr="006F06C2" w:rsidRDefault="00B43BDC" w:rsidP="00B43BDC">
      <w:pPr>
        <w:pStyle w:val="B1"/>
      </w:pPr>
      <w:r w:rsidRPr="006F06C2">
        <w:t>-</w:t>
      </w:r>
      <w:r w:rsidRPr="006F06C2">
        <w:tab/>
        <w:t xml:space="preserve">An </w:t>
      </w:r>
      <w:r w:rsidRPr="006F06C2">
        <w:rPr>
          <w:lang w:eastAsia="ko-KR"/>
        </w:rPr>
        <w:t xml:space="preserve">execution </w:t>
      </w:r>
      <w:r w:rsidRPr="006F06C2">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6F06C2">
        <w:t>evaluation</w:t>
      </w:r>
      <w:r w:rsidRPr="006F06C2">
        <w:t xml:space="preserve"> of CHO execution condition of a single candidate cell.</w:t>
      </w:r>
    </w:p>
    <w:p w14:paraId="13B5B541" w14:textId="77777777" w:rsidR="00B43BDC" w:rsidRPr="006F06C2" w:rsidRDefault="00B43BDC" w:rsidP="00B43BDC">
      <w:pPr>
        <w:pStyle w:val="B1"/>
      </w:pPr>
      <w:r w:rsidRPr="006F06C2">
        <w:t>-</w:t>
      </w:r>
      <w:r w:rsidRPr="006F06C2">
        <w:tab/>
        <w:t>Before any CHO execution condition is satisfied, upon reception of HO command (without CHO configuration), the UE executes the HO procedure as described in clause 9.2.3.2, regardless of any previously received CHO configuration.</w:t>
      </w:r>
    </w:p>
    <w:p w14:paraId="3CF733E3" w14:textId="77777777" w:rsidR="00B43BDC" w:rsidRPr="006F06C2" w:rsidRDefault="00B43BDC" w:rsidP="00B43BDC">
      <w:pPr>
        <w:pStyle w:val="B1"/>
      </w:pPr>
      <w:r w:rsidRPr="006F06C2">
        <w:t>-</w:t>
      </w:r>
      <w:r w:rsidRPr="006F06C2">
        <w:tab/>
        <w:t>While executing CHO, i.e. from the time when the UE starts synchronization with target cell, UE does not monitor source cell.</w:t>
      </w:r>
    </w:p>
    <w:p w14:paraId="728E6AEC" w14:textId="77777777" w:rsidR="00B43BDC" w:rsidRPr="006F06C2" w:rsidRDefault="00B43BDC" w:rsidP="00B43BDC">
      <w:pPr>
        <w:rPr>
          <w:lang w:eastAsia="zh-CN"/>
        </w:rPr>
      </w:pPr>
      <w:r w:rsidRPr="006F06C2">
        <w:rPr>
          <w:lang w:eastAsia="zh-CN"/>
        </w:rPr>
        <w:t>CHO is not supported for NG-C based handover in this release of the specification.</w:t>
      </w:r>
    </w:p>
    <w:p w14:paraId="5CA8C94F" w14:textId="3EA40B2C" w:rsidR="00B43BDC" w:rsidRPr="006F06C2" w:rsidRDefault="00B43BDC" w:rsidP="00B43BDC">
      <w:r w:rsidRPr="006F06C2">
        <w:t>[TS 38.300, clause 9.2.3.4.2]</w:t>
      </w:r>
    </w:p>
    <w:p w14:paraId="523FB2FD" w14:textId="77777777" w:rsidR="00B43BDC" w:rsidRPr="006F06C2" w:rsidRDefault="00B43BDC" w:rsidP="00B43BDC">
      <w:r w:rsidRPr="006F06C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70C28533" w14:textId="77777777" w:rsidR="00B43BDC" w:rsidRPr="006F06C2" w:rsidRDefault="00B43BDC" w:rsidP="00B43BDC">
      <w:pPr>
        <w:pStyle w:val="TH"/>
        <w:rPr>
          <w:rFonts w:ascii="Times New Roman" w:hAnsi="Times New Roman"/>
        </w:rPr>
      </w:pPr>
      <w:r w:rsidRPr="006F06C2">
        <w:object w:dxaOrig="12690" w:dyaOrig="13305" w14:anchorId="391B0452">
          <v:shape id="_x0000_i1052" type="#_x0000_t75" style="width:483.5pt;height:507.65pt" o:ole="">
            <v:imagedata r:id="rId39" o:title=""/>
          </v:shape>
          <o:OLEObject Type="Embed" ProgID="Mscgen.Chart" ShapeID="_x0000_i1052" DrawAspect="Content" ObjectID="_1726372580" r:id="rId45"/>
        </w:object>
      </w:r>
    </w:p>
    <w:p w14:paraId="717CE7F1" w14:textId="77777777" w:rsidR="00B43BDC" w:rsidRPr="006F06C2" w:rsidRDefault="00B43BDC" w:rsidP="00B43BDC">
      <w:pPr>
        <w:pStyle w:val="TF"/>
      </w:pPr>
      <w:r w:rsidRPr="006F06C2">
        <w:t>Figure 9.2.3.4.2-1: Intra-AMF/UPF Conditional Handover</w:t>
      </w:r>
    </w:p>
    <w:p w14:paraId="5FDAF07A" w14:textId="77777777" w:rsidR="00B43BDC" w:rsidRPr="006F06C2" w:rsidRDefault="00B43BDC" w:rsidP="00B43BDC">
      <w:pPr>
        <w:pStyle w:val="B1"/>
      </w:pPr>
      <w:r w:rsidRPr="006F06C2">
        <w:t>0/1.</w:t>
      </w:r>
      <w:r w:rsidRPr="006F06C2">
        <w:tab/>
        <w:t>Same as step 0, 1 in Figure 9.2.3.2.1-1 of clause 9.2.3.2.1.</w:t>
      </w:r>
    </w:p>
    <w:p w14:paraId="6D484FC2" w14:textId="77777777" w:rsidR="00B43BDC" w:rsidRPr="006F06C2" w:rsidRDefault="00B43BDC" w:rsidP="00B43BDC">
      <w:pPr>
        <w:pStyle w:val="B1"/>
      </w:pPr>
      <w:r w:rsidRPr="006F06C2">
        <w:t>2.</w:t>
      </w:r>
      <w:r w:rsidRPr="006F06C2">
        <w:tab/>
        <w:t>The source gNB decides to use CHO.</w:t>
      </w:r>
    </w:p>
    <w:p w14:paraId="0A28C4B5" w14:textId="77777777" w:rsidR="00B43BDC" w:rsidRPr="006F06C2" w:rsidRDefault="00B43BDC" w:rsidP="00B43BDC">
      <w:pPr>
        <w:pStyle w:val="B1"/>
        <w:rPr>
          <w:lang w:eastAsia="zh-CN"/>
        </w:rPr>
      </w:pPr>
      <w:r w:rsidRPr="006F06C2">
        <w:t>3.</w:t>
      </w:r>
      <w:r w:rsidRPr="006F06C2">
        <w:tab/>
        <w:t>The source gNB requests CHO for one or more candidate cells belonging to one or more candidate gNBs</w:t>
      </w:r>
      <w:r w:rsidRPr="006F06C2">
        <w:rPr>
          <w:lang w:eastAsia="zh-CN"/>
        </w:rPr>
        <w:t>. A CHO request message is sent for each candidate cell.</w:t>
      </w:r>
    </w:p>
    <w:p w14:paraId="590F17B6" w14:textId="77777777" w:rsidR="00B43BDC" w:rsidRPr="006F06C2" w:rsidRDefault="00B43BDC" w:rsidP="00B43BDC">
      <w:pPr>
        <w:pStyle w:val="B1"/>
      </w:pPr>
      <w:r w:rsidRPr="006F06C2">
        <w:t>4.</w:t>
      </w:r>
      <w:r w:rsidRPr="006F06C2">
        <w:tab/>
        <w:t>Same as step 4 in Figure 9.2.3.2.1-1 of clause 9.2.3.2.1.</w:t>
      </w:r>
    </w:p>
    <w:p w14:paraId="330D97A8" w14:textId="77777777" w:rsidR="00B43BDC" w:rsidRPr="006F06C2" w:rsidRDefault="00B43BDC" w:rsidP="00B43BDC">
      <w:pPr>
        <w:pStyle w:val="B1"/>
        <w:rPr>
          <w:lang w:eastAsia="zh-CN"/>
        </w:rPr>
      </w:pPr>
      <w:r w:rsidRPr="006F06C2">
        <w:t>5.</w:t>
      </w:r>
      <w:r w:rsidRPr="006F06C2">
        <w:tab/>
        <w:t>The candidate gNB(s) sends CHO response (HO REQUEST ACKNOWLEDGE) including configuration of CHO candidate cell(s) to the source gNB</w:t>
      </w:r>
      <w:r w:rsidRPr="006F06C2">
        <w:rPr>
          <w:lang w:eastAsia="zh-CN"/>
        </w:rPr>
        <w:t>. The CHO response message is sent for each candidate cell.</w:t>
      </w:r>
    </w:p>
    <w:p w14:paraId="2B7FC925" w14:textId="77777777" w:rsidR="00B43BDC" w:rsidRPr="006F06C2" w:rsidRDefault="00B43BDC" w:rsidP="00B43BDC">
      <w:pPr>
        <w:pStyle w:val="B1"/>
      </w:pPr>
      <w:r w:rsidRPr="006F06C2">
        <w:t>6.</w:t>
      </w:r>
      <w:r w:rsidRPr="006F06C2">
        <w:tab/>
        <w:t xml:space="preserve">The source gNB sends an </w:t>
      </w:r>
      <w:r w:rsidRPr="006F06C2">
        <w:rPr>
          <w:i/>
        </w:rPr>
        <w:t>RRCReconfiguration</w:t>
      </w:r>
      <w:r w:rsidRPr="006F06C2">
        <w:t xml:space="preserve"> message to the UE, containing the configuration of CHO candidate cell(s)</w:t>
      </w:r>
      <w:r w:rsidRPr="006F06C2" w:rsidDel="00627511">
        <w:t xml:space="preserve"> </w:t>
      </w:r>
      <w:r w:rsidRPr="006F06C2">
        <w:t>and CHO execution condition(s).</w:t>
      </w:r>
    </w:p>
    <w:p w14:paraId="6054645C" w14:textId="77777777" w:rsidR="00B43BDC" w:rsidRPr="006F06C2" w:rsidRDefault="00B43BDC" w:rsidP="00B43BDC">
      <w:pPr>
        <w:pStyle w:val="NO"/>
      </w:pPr>
      <w:r w:rsidRPr="006F06C2">
        <w:t>NOTE 1:</w:t>
      </w:r>
      <w:r w:rsidRPr="006F06C2">
        <w:tab/>
        <w:t>CHO configuration of candidate cells can be followed by other reconfiguration from the source gNB.</w:t>
      </w:r>
    </w:p>
    <w:p w14:paraId="209B080C" w14:textId="77777777" w:rsidR="00B43BDC" w:rsidRPr="006F06C2" w:rsidRDefault="00B43BDC" w:rsidP="00B43BDC">
      <w:pPr>
        <w:pStyle w:val="NO"/>
      </w:pPr>
      <w:r w:rsidRPr="006F06C2">
        <w:t>NOTE 1a:</w:t>
      </w:r>
      <w:r w:rsidRPr="006F06C2">
        <w:tab/>
        <w:t>A configuration of a CHO candidate cell cannot contain a DAPS handover configuration.</w:t>
      </w:r>
    </w:p>
    <w:p w14:paraId="76907A0A" w14:textId="77777777" w:rsidR="00B43BDC" w:rsidRPr="006F06C2" w:rsidRDefault="00B43BDC" w:rsidP="00B43BDC">
      <w:pPr>
        <w:pStyle w:val="B1"/>
      </w:pPr>
      <w:r w:rsidRPr="006F06C2">
        <w:t>7.</w:t>
      </w:r>
      <w:r w:rsidRPr="006F06C2">
        <w:tab/>
        <w:t xml:space="preserve">The UE sends an </w:t>
      </w:r>
      <w:r w:rsidRPr="006F06C2">
        <w:rPr>
          <w:i/>
        </w:rPr>
        <w:t>RRCReconfigurationComplete</w:t>
      </w:r>
      <w:r w:rsidRPr="006F06C2">
        <w:t xml:space="preserve"> message to the source gNB.</w:t>
      </w:r>
    </w:p>
    <w:p w14:paraId="1FA6CEFD" w14:textId="77777777" w:rsidR="00B43BDC" w:rsidRPr="006F06C2" w:rsidRDefault="00B43BDC" w:rsidP="00B43BDC">
      <w:pPr>
        <w:pStyle w:val="B1"/>
      </w:pPr>
      <w:r w:rsidRPr="006F06C2">
        <w:t>7a</w:t>
      </w:r>
      <w:r w:rsidRPr="006F06C2">
        <w:tab/>
        <w:t>If early data forwarding is applied, the source gNB sends the EARLY STATUS TRANSFER message.</w:t>
      </w:r>
    </w:p>
    <w:p w14:paraId="5D5F9567" w14:textId="77777777" w:rsidR="00B43BDC" w:rsidRPr="006F06C2" w:rsidRDefault="00B43BDC" w:rsidP="00B43BDC">
      <w:pPr>
        <w:pStyle w:val="B1"/>
      </w:pPr>
      <w:r w:rsidRPr="006F06C2">
        <w:t>8.</w:t>
      </w:r>
      <w:r w:rsidRPr="006F06C2">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F06C2">
        <w:rPr>
          <w:i/>
        </w:rPr>
        <w:t>RRCReconfigurationComplete</w:t>
      </w:r>
      <w:r w:rsidRPr="006F06C2">
        <w:t xml:space="preserve"> message to the target gNB</w:t>
      </w:r>
      <w:r w:rsidRPr="006F06C2">
        <w:rPr>
          <w:rFonts w:eastAsia="MS Mincho"/>
        </w:rPr>
        <w:t>.</w:t>
      </w:r>
      <w:r w:rsidRPr="006F06C2">
        <w:t xml:space="preserve"> The UE </w:t>
      </w:r>
      <w:r w:rsidRPr="006F06C2">
        <w:rPr>
          <w:rFonts w:eastAsia="MS Mincho"/>
        </w:rPr>
        <w:t>releases stored CHO configurations after successful completion of RRC handover procedure.</w:t>
      </w:r>
    </w:p>
    <w:p w14:paraId="36F373EC" w14:textId="77777777" w:rsidR="00B43BDC" w:rsidRPr="006F06C2" w:rsidRDefault="00B43BDC" w:rsidP="00B43BDC">
      <w:pPr>
        <w:pStyle w:val="B1"/>
      </w:pPr>
      <w:r w:rsidRPr="006F06C2">
        <w:t>8a/b</w:t>
      </w:r>
      <w:r w:rsidRPr="006F06C2">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34B306F7" w14:textId="77777777" w:rsidR="00B43BDC" w:rsidRPr="006F06C2" w:rsidRDefault="00B43BDC" w:rsidP="00B43BDC">
      <w:pPr>
        <w:pStyle w:val="NO"/>
      </w:pPr>
      <w:r w:rsidRPr="006F06C2">
        <w:t>NOTE 2:</w:t>
      </w:r>
      <w:r w:rsidRPr="006F06C2">
        <w:tab/>
        <w:t>Late data forwarding may be initiated as soon as the source gNB receives the HANDOVER SUCCESS message.</w:t>
      </w:r>
    </w:p>
    <w:p w14:paraId="531F1097" w14:textId="77777777" w:rsidR="00B43BDC" w:rsidRPr="006F06C2" w:rsidRDefault="00B43BDC" w:rsidP="00B43BDC">
      <w:pPr>
        <w:pStyle w:val="B1"/>
      </w:pPr>
      <w:r w:rsidRPr="006F06C2">
        <w:t>8c.</w:t>
      </w:r>
      <w:r w:rsidRPr="006F06C2">
        <w:tab/>
        <w:t>The source gNB sends the HANDOVER CANCEL message toward the other signalling connections or other candidate target gNBs, if any, to cancel CHO for the UE.</w:t>
      </w:r>
    </w:p>
    <w:p w14:paraId="69CC490B" w14:textId="77777777" w:rsidR="00B43BDC" w:rsidRPr="006F06C2" w:rsidRDefault="00B43BDC" w:rsidP="00B43BDC">
      <w:r w:rsidRPr="006F06C2">
        <w:t>[TS 38.331, clause 5.3.5.1]</w:t>
      </w:r>
    </w:p>
    <w:p w14:paraId="5D1B232E" w14:textId="77777777" w:rsidR="00B43BDC" w:rsidRPr="006F06C2" w:rsidRDefault="00B43BDC" w:rsidP="00B43BDC">
      <w:pPr>
        <w:pStyle w:val="TH"/>
      </w:pPr>
      <w:r w:rsidRPr="006F06C2">
        <w:object w:dxaOrig="4485" w:dyaOrig="2130" w14:anchorId="5C818964">
          <v:shape id="_x0000_i1053" type="#_x0000_t75" style="width:224.65pt;height:107.1pt" o:ole="">
            <v:imagedata r:id="rId41" o:title=""/>
          </v:shape>
          <o:OLEObject Type="Embed" ProgID="Mscgen.Chart" ShapeID="_x0000_i1053" DrawAspect="Content" ObjectID="_1726372581" r:id="rId46"/>
        </w:object>
      </w:r>
    </w:p>
    <w:p w14:paraId="75218309" w14:textId="1BF19278" w:rsidR="00B43BDC" w:rsidRPr="006F06C2" w:rsidRDefault="00B43BDC" w:rsidP="00B43BDC">
      <w:pPr>
        <w:pStyle w:val="TF"/>
      </w:pPr>
      <w:r w:rsidRPr="006F06C2">
        <w:t>Figure 5.3.5.1-1: RRC reconfiguration, successful</w:t>
      </w:r>
    </w:p>
    <w:p w14:paraId="1D8CD3BF" w14:textId="77777777" w:rsidR="00B43BDC" w:rsidRPr="006F06C2" w:rsidRDefault="00B43BDC" w:rsidP="007065F4"/>
    <w:p w14:paraId="21ACDC9E" w14:textId="77777777" w:rsidR="00B43BDC" w:rsidRPr="006F06C2" w:rsidRDefault="00B43BDC" w:rsidP="00B43BDC">
      <w:pPr>
        <w:pStyle w:val="TH"/>
      </w:pPr>
      <w:r w:rsidRPr="006F06C2">
        <w:object w:dxaOrig="4605" w:dyaOrig="2190" w14:anchorId="7080A5BB">
          <v:shape id="_x0000_i1054" type="#_x0000_t75" style="width:230.6pt;height:109.8pt" o:ole="">
            <v:imagedata r:id="rId43" o:title=""/>
          </v:shape>
          <o:OLEObject Type="Embed" ProgID="Mscgen.Chart" ShapeID="_x0000_i1054" DrawAspect="Content" ObjectID="_1726372582" r:id="rId47"/>
        </w:object>
      </w:r>
    </w:p>
    <w:p w14:paraId="7F98660C" w14:textId="77777777" w:rsidR="00B43BDC" w:rsidRPr="006F06C2" w:rsidRDefault="00B43BDC" w:rsidP="00B43BDC">
      <w:pPr>
        <w:pStyle w:val="TF"/>
      </w:pPr>
      <w:r w:rsidRPr="006F06C2">
        <w:t>Figure 5.3.5.1-2: RRC reconfiguration, failure</w:t>
      </w:r>
    </w:p>
    <w:p w14:paraId="52157335" w14:textId="77777777" w:rsidR="00B43BDC" w:rsidRPr="006F06C2" w:rsidRDefault="00B43BDC" w:rsidP="00B43BDC"/>
    <w:p w14:paraId="148FD399" w14:textId="05EC3763" w:rsidR="00B43BDC" w:rsidRPr="006F06C2" w:rsidRDefault="00B43BDC" w:rsidP="00B43BDC">
      <w:r w:rsidRPr="006F06C2">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CB54429" w14:textId="77777777" w:rsidR="00B43BDC" w:rsidRPr="006F06C2" w:rsidRDefault="00B43BDC" w:rsidP="00B43BDC">
      <w:r w:rsidRPr="006F06C2">
        <w:t>[TS 38.331, clause 5.3.5.13.2]</w:t>
      </w:r>
    </w:p>
    <w:p w14:paraId="0104BFDA" w14:textId="77777777" w:rsidR="00B43BDC" w:rsidRPr="006F06C2" w:rsidRDefault="00B43BDC" w:rsidP="00B43BDC">
      <w:pPr>
        <w:rPr>
          <w:rFonts w:eastAsia="MS Mincho"/>
        </w:rPr>
      </w:pPr>
      <w:r w:rsidRPr="006F06C2">
        <w:t>The UE shall:</w:t>
      </w:r>
    </w:p>
    <w:p w14:paraId="2E40B17D" w14:textId="77777777" w:rsidR="00B43BDC" w:rsidRPr="006F06C2" w:rsidRDefault="00B43BDC" w:rsidP="00B43BDC">
      <w:pPr>
        <w:pStyle w:val="B1"/>
      </w:pPr>
      <w:r w:rsidRPr="006F06C2">
        <w:t>1&gt;</w:t>
      </w:r>
      <w:r w:rsidRPr="006F06C2">
        <w:tab/>
        <w:t xml:space="preserve">for each </w:t>
      </w:r>
      <w:r w:rsidRPr="006F06C2">
        <w:rPr>
          <w:i/>
        </w:rPr>
        <w:t>condReconfigId</w:t>
      </w:r>
      <w:r w:rsidRPr="006F06C2">
        <w:t xml:space="preserve"> value included in the </w:t>
      </w:r>
      <w:r w:rsidRPr="006F06C2">
        <w:rPr>
          <w:i/>
        </w:rPr>
        <w:t>condReconfigToRemoveList</w:t>
      </w:r>
      <w:r w:rsidRPr="006F06C2">
        <w:t xml:space="preserve"> that is part of the current UE conditional reconfiguration in </w:t>
      </w:r>
      <w:r w:rsidRPr="006F06C2">
        <w:rPr>
          <w:i/>
        </w:rPr>
        <w:t>VarConditionalReconfig</w:t>
      </w:r>
      <w:r w:rsidRPr="006F06C2">
        <w:t>:</w:t>
      </w:r>
    </w:p>
    <w:p w14:paraId="02E5D119" w14:textId="77777777" w:rsidR="00B43BDC" w:rsidRPr="006F06C2" w:rsidRDefault="00B43BDC" w:rsidP="00B43BDC">
      <w:pPr>
        <w:pStyle w:val="B2"/>
      </w:pPr>
      <w:r w:rsidRPr="006F06C2">
        <w:t>2&gt;</w:t>
      </w:r>
      <w:r w:rsidRPr="006F06C2">
        <w:tab/>
        <w:t xml:space="preserve">remove the entry with the matching </w:t>
      </w:r>
      <w:r w:rsidRPr="006F06C2">
        <w:rPr>
          <w:i/>
        </w:rPr>
        <w:t>condReconfigId</w:t>
      </w:r>
      <w:r w:rsidRPr="006F06C2">
        <w:t xml:space="preserve"> from the </w:t>
      </w:r>
      <w:r w:rsidRPr="006F06C2">
        <w:rPr>
          <w:i/>
        </w:rPr>
        <w:t>VarConditionalReconfig</w:t>
      </w:r>
      <w:r w:rsidRPr="006F06C2">
        <w:t>;</w:t>
      </w:r>
    </w:p>
    <w:p w14:paraId="45934C0A" w14:textId="77777777" w:rsidR="00B43BDC" w:rsidRPr="006F06C2" w:rsidRDefault="00B43BDC" w:rsidP="00B43BDC">
      <w:pPr>
        <w:pStyle w:val="NO"/>
      </w:pPr>
      <w:r w:rsidRPr="006F06C2">
        <w:t>NOTE:</w:t>
      </w:r>
      <w:r w:rsidRPr="006F06C2">
        <w:tab/>
        <w:t xml:space="preserve">The UE does not consider the message as erroneous if the </w:t>
      </w:r>
      <w:r w:rsidRPr="006F06C2">
        <w:rPr>
          <w:i/>
        </w:rPr>
        <w:t>condReconfigToRemoveList</w:t>
      </w:r>
      <w:r w:rsidRPr="006F06C2">
        <w:t xml:space="preserve"> includes any cond</w:t>
      </w:r>
      <w:r w:rsidRPr="006F06C2">
        <w:rPr>
          <w:i/>
        </w:rPr>
        <w:t>ReconfigId</w:t>
      </w:r>
      <w:r w:rsidRPr="006F06C2">
        <w:t xml:space="preserve"> value that is not part of the current UE configuration.</w:t>
      </w:r>
    </w:p>
    <w:p w14:paraId="3ED8F450" w14:textId="77777777" w:rsidR="00B43BDC" w:rsidRPr="006F06C2" w:rsidRDefault="00B43BDC" w:rsidP="00B43BDC">
      <w:r w:rsidRPr="006F06C2">
        <w:t>[TS 38.331, clause 5.3.5.13.3]</w:t>
      </w:r>
    </w:p>
    <w:p w14:paraId="24217D9A" w14:textId="77777777" w:rsidR="00B43BDC" w:rsidRPr="006F06C2" w:rsidRDefault="00B43BDC" w:rsidP="00B43BDC">
      <w:pPr>
        <w:rPr>
          <w:rFonts w:eastAsia="MS Mincho"/>
        </w:rPr>
      </w:pPr>
      <w:r w:rsidRPr="006F06C2">
        <w:t xml:space="preserve">For each </w:t>
      </w:r>
      <w:r w:rsidRPr="006F06C2">
        <w:rPr>
          <w:i/>
        </w:rPr>
        <w:t>condReconfigId</w:t>
      </w:r>
      <w:r w:rsidRPr="006F06C2">
        <w:t xml:space="preserve"> received in </w:t>
      </w:r>
      <w:r w:rsidRPr="006F06C2">
        <w:rPr>
          <w:lang w:eastAsia="zh-CN"/>
        </w:rPr>
        <w:t>the</w:t>
      </w:r>
      <w:r w:rsidRPr="006F06C2">
        <w:t xml:space="preserve"> </w:t>
      </w:r>
      <w:r w:rsidRPr="006F06C2">
        <w:rPr>
          <w:i/>
        </w:rPr>
        <w:t>condReconfigToAddModList</w:t>
      </w:r>
      <w:r w:rsidRPr="006F06C2">
        <w:t xml:space="preserve"> IE the UE shall:</w:t>
      </w:r>
    </w:p>
    <w:p w14:paraId="33DC3CEF" w14:textId="77777777" w:rsidR="00B43BDC" w:rsidRPr="006F06C2" w:rsidRDefault="00B43BDC" w:rsidP="00B43BDC">
      <w:pPr>
        <w:pStyle w:val="B1"/>
      </w:pPr>
      <w:r w:rsidRPr="006F06C2">
        <w:t>1&gt;</w:t>
      </w:r>
      <w:r w:rsidRPr="006F06C2">
        <w:tab/>
        <w:t xml:space="preserve">if an entry with the matching </w:t>
      </w:r>
      <w:r w:rsidRPr="006F06C2">
        <w:rPr>
          <w:i/>
        </w:rPr>
        <w:t>condReconfigId</w:t>
      </w:r>
      <w:r w:rsidRPr="006F06C2">
        <w:t xml:space="preserve"> exists in the </w:t>
      </w:r>
      <w:r w:rsidRPr="006F06C2">
        <w:rPr>
          <w:i/>
        </w:rPr>
        <w:t>condReconfigToAddModList</w:t>
      </w:r>
      <w:r w:rsidRPr="006F06C2">
        <w:t xml:space="preserve"> within the </w:t>
      </w:r>
      <w:r w:rsidRPr="006F06C2">
        <w:rPr>
          <w:i/>
        </w:rPr>
        <w:t>VarConditionalReconfig</w:t>
      </w:r>
      <w:r w:rsidRPr="006F06C2">
        <w:t>:</w:t>
      </w:r>
    </w:p>
    <w:p w14:paraId="231A7B50" w14:textId="77777777" w:rsidR="00B43BDC" w:rsidRPr="006F06C2" w:rsidRDefault="00B43BDC" w:rsidP="00B43BDC">
      <w:pPr>
        <w:pStyle w:val="B2"/>
      </w:pPr>
      <w:r w:rsidRPr="006F06C2">
        <w:t>2&gt;</w:t>
      </w:r>
      <w:r w:rsidRPr="006F06C2">
        <w:tab/>
        <w:t xml:space="preserve">if the entry in </w:t>
      </w:r>
      <w:r w:rsidRPr="006F06C2">
        <w:rPr>
          <w:i/>
          <w:iCs/>
        </w:rPr>
        <w:t>condReconfigToAddModList</w:t>
      </w:r>
      <w:r w:rsidRPr="006F06C2">
        <w:t xml:space="preserve"> includes an </w:t>
      </w:r>
      <w:r w:rsidRPr="006F06C2">
        <w:rPr>
          <w:i/>
          <w:iCs/>
        </w:rPr>
        <w:t>condExecutionCond</w:t>
      </w:r>
      <w:r w:rsidRPr="006F06C2">
        <w:t>;</w:t>
      </w:r>
    </w:p>
    <w:p w14:paraId="49F96169" w14:textId="77777777" w:rsidR="00B43BDC" w:rsidRPr="006F06C2" w:rsidRDefault="00B43BDC" w:rsidP="00B43BDC">
      <w:pPr>
        <w:pStyle w:val="B3"/>
      </w:pPr>
      <w:r w:rsidRPr="006F06C2">
        <w:t>3&gt;</w:t>
      </w:r>
      <w:r w:rsidRPr="006F06C2">
        <w:tab/>
        <w:t xml:space="preserve">replace the entry with the value received for this </w:t>
      </w:r>
      <w:r w:rsidRPr="006F06C2">
        <w:rPr>
          <w:i/>
        </w:rPr>
        <w:t>condReconfigId</w:t>
      </w:r>
      <w:r w:rsidRPr="006F06C2">
        <w:t>;</w:t>
      </w:r>
    </w:p>
    <w:p w14:paraId="7F1ADF91" w14:textId="77777777" w:rsidR="00B43BDC" w:rsidRPr="006F06C2" w:rsidRDefault="00B43BDC" w:rsidP="00B43BDC">
      <w:pPr>
        <w:pStyle w:val="B2"/>
      </w:pPr>
      <w:r w:rsidRPr="006F06C2">
        <w:t>2&gt;</w:t>
      </w:r>
      <w:r w:rsidRPr="006F06C2">
        <w:tab/>
        <w:t xml:space="preserve">if the entry in </w:t>
      </w:r>
      <w:r w:rsidRPr="006F06C2">
        <w:rPr>
          <w:i/>
          <w:iCs/>
        </w:rPr>
        <w:t>cond</w:t>
      </w:r>
      <w:r w:rsidRPr="006F06C2">
        <w:rPr>
          <w:i/>
        </w:rPr>
        <w:t>Rec</w:t>
      </w:r>
      <w:r w:rsidRPr="006F06C2">
        <w:rPr>
          <w:i/>
          <w:iCs/>
        </w:rPr>
        <w:t>onfigToAddModList</w:t>
      </w:r>
      <w:r w:rsidRPr="006F06C2">
        <w:t xml:space="preserve"> includes an </w:t>
      </w:r>
      <w:r w:rsidRPr="006F06C2">
        <w:rPr>
          <w:i/>
          <w:iCs/>
        </w:rPr>
        <w:t>condRRCReconfig</w:t>
      </w:r>
      <w:r w:rsidRPr="006F06C2">
        <w:t>;</w:t>
      </w:r>
    </w:p>
    <w:p w14:paraId="44FFC97E" w14:textId="77777777" w:rsidR="00B43BDC" w:rsidRPr="006F06C2" w:rsidRDefault="00B43BDC" w:rsidP="00B43BDC">
      <w:pPr>
        <w:pStyle w:val="B3"/>
      </w:pPr>
      <w:r w:rsidRPr="006F06C2">
        <w:t>2&gt;</w:t>
      </w:r>
      <w:r w:rsidRPr="006F06C2">
        <w:tab/>
        <w:t xml:space="preserve">replace the entry with the value received for this </w:t>
      </w:r>
      <w:r w:rsidRPr="006F06C2">
        <w:rPr>
          <w:i/>
        </w:rPr>
        <w:t>condReconfigId</w:t>
      </w:r>
      <w:r w:rsidRPr="006F06C2">
        <w:t>;</w:t>
      </w:r>
    </w:p>
    <w:p w14:paraId="23E1BE84" w14:textId="77777777" w:rsidR="00B43BDC" w:rsidRPr="006F06C2" w:rsidRDefault="00B43BDC" w:rsidP="00B43BDC">
      <w:pPr>
        <w:pStyle w:val="B1"/>
      </w:pPr>
      <w:r w:rsidRPr="006F06C2">
        <w:t>1&gt;</w:t>
      </w:r>
      <w:r w:rsidRPr="006F06C2">
        <w:tab/>
        <w:t>else:</w:t>
      </w:r>
    </w:p>
    <w:p w14:paraId="26569C54" w14:textId="77777777" w:rsidR="00B43BDC" w:rsidRPr="006F06C2" w:rsidRDefault="00B43BDC" w:rsidP="00B43BDC">
      <w:pPr>
        <w:pStyle w:val="B2"/>
      </w:pPr>
      <w:r w:rsidRPr="006F06C2">
        <w:t>2&gt;</w:t>
      </w:r>
      <w:r w:rsidRPr="006F06C2">
        <w:tab/>
        <w:t xml:space="preserve">add a new entry for this </w:t>
      </w:r>
      <w:r w:rsidRPr="006F06C2">
        <w:rPr>
          <w:i/>
        </w:rPr>
        <w:t>condReconfigId</w:t>
      </w:r>
      <w:r w:rsidRPr="006F06C2">
        <w:t xml:space="preserve"> within the </w:t>
      </w:r>
      <w:r w:rsidRPr="006F06C2">
        <w:rPr>
          <w:i/>
        </w:rPr>
        <w:t>VarConditionalReconfig</w:t>
      </w:r>
      <w:r w:rsidRPr="006F06C2">
        <w:t>;</w:t>
      </w:r>
    </w:p>
    <w:p w14:paraId="20AA2B8B" w14:textId="44DDA413" w:rsidR="00B43BDC" w:rsidRPr="006F06C2" w:rsidRDefault="00B43BDC" w:rsidP="007065F4">
      <w:pPr>
        <w:pStyle w:val="B1"/>
      </w:pPr>
      <w:r w:rsidRPr="006F06C2">
        <w:t>1&gt;</w:t>
      </w:r>
      <w:r w:rsidRPr="006F06C2">
        <w:tab/>
        <w:t>perform conditional reconfiguration evaluation as specified in 5.3.5.13.4;</w:t>
      </w:r>
    </w:p>
    <w:p w14:paraId="3B5540F9" w14:textId="77777777" w:rsidR="00B43BDC" w:rsidRPr="006F06C2" w:rsidRDefault="00B43BDC" w:rsidP="00B43BDC">
      <w:pPr>
        <w:pStyle w:val="H6"/>
      </w:pPr>
      <w:r w:rsidRPr="006F06C2">
        <w:t>8.1.4.4.2.3</w:t>
      </w:r>
      <w:r w:rsidRPr="006F06C2">
        <w:tab/>
        <w:t>Test description</w:t>
      </w:r>
    </w:p>
    <w:p w14:paraId="50AA6341" w14:textId="77777777" w:rsidR="00B43BDC" w:rsidRPr="006F06C2" w:rsidRDefault="00B43BDC" w:rsidP="00B43BDC">
      <w:pPr>
        <w:pStyle w:val="H6"/>
      </w:pPr>
      <w:r w:rsidRPr="006F06C2">
        <w:t>8.1.4.4.2.3.1</w:t>
      </w:r>
      <w:r w:rsidRPr="006F06C2">
        <w:tab/>
        <w:t>Pre-test conditions</w:t>
      </w:r>
    </w:p>
    <w:p w14:paraId="33AE8370" w14:textId="77777777" w:rsidR="00B43BDC" w:rsidRPr="006F06C2" w:rsidRDefault="00B43BDC" w:rsidP="00B43BDC">
      <w:pPr>
        <w:pStyle w:val="H6"/>
      </w:pPr>
      <w:r w:rsidRPr="006F06C2">
        <w:t>System Simulator:</w:t>
      </w:r>
    </w:p>
    <w:p w14:paraId="48F53CD3" w14:textId="77777777" w:rsidR="00B43BDC" w:rsidRPr="006F06C2" w:rsidRDefault="00B43BDC" w:rsidP="00B43BDC">
      <w:pPr>
        <w:pStyle w:val="B1"/>
      </w:pPr>
      <w:r w:rsidRPr="006F06C2">
        <w:t>-</w:t>
      </w:r>
      <w:r w:rsidRPr="006F06C2">
        <w:tab/>
        <w:t>NR Cell 1, NR Cell 2 and NR Cell 4.</w:t>
      </w:r>
    </w:p>
    <w:p w14:paraId="032B3C07" w14:textId="77777777" w:rsidR="00B43BDC" w:rsidRPr="006F06C2" w:rsidRDefault="00B43BDC" w:rsidP="00B43BDC">
      <w:pPr>
        <w:pStyle w:val="B1"/>
      </w:pPr>
      <w:r w:rsidRPr="006F06C2">
        <w:t>-</w:t>
      </w:r>
      <w:r w:rsidRPr="006F06C2">
        <w:tab/>
        <w:t>System information combination NR-2 as defined in TS 38.508-1 [4] clause 4.4.3.1.3 is used for NR cells</w:t>
      </w:r>
    </w:p>
    <w:p w14:paraId="2CAA9610" w14:textId="77777777" w:rsidR="00B43BDC" w:rsidRPr="006F06C2" w:rsidRDefault="00B43BDC" w:rsidP="00B43BDC">
      <w:pPr>
        <w:pStyle w:val="H6"/>
        <w:ind w:left="0" w:firstLine="0"/>
      </w:pPr>
      <w:r w:rsidRPr="006F06C2">
        <w:t>UE:</w:t>
      </w:r>
    </w:p>
    <w:p w14:paraId="274B9C2A" w14:textId="77777777" w:rsidR="00B43BDC" w:rsidRPr="006F06C2" w:rsidRDefault="00B43BDC" w:rsidP="00B43BDC">
      <w:pPr>
        <w:pStyle w:val="B1"/>
      </w:pPr>
      <w:r w:rsidRPr="006F06C2">
        <w:t>-</w:t>
      </w:r>
      <w:r w:rsidRPr="006F06C2">
        <w:tab/>
        <w:t>None.</w:t>
      </w:r>
    </w:p>
    <w:p w14:paraId="1AB2B227" w14:textId="77777777" w:rsidR="00B43BDC" w:rsidRPr="006F06C2" w:rsidRDefault="00B43BDC" w:rsidP="00B43BDC">
      <w:pPr>
        <w:pStyle w:val="H6"/>
      </w:pPr>
      <w:r w:rsidRPr="006F06C2">
        <w:t>Preamble:</w:t>
      </w:r>
    </w:p>
    <w:p w14:paraId="5469532A" w14:textId="77777777" w:rsidR="00B43BDC" w:rsidRPr="006F06C2" w:rsidRDefault="00B43BDC" w:rsidP="00B43BDC">
      <w:pPr>
        <w:ind w:left="568" w:hanging="284"/>
      </w:pPr>
      <w:r w:rsidRPr="006F06C2">
        <w:t>-</w:t>
      </w:r>
      <w:r w:rsidRPr="006F06C2">
        <w:tab/>
        <w:t>If pc_IP_Ping is set to TRUE then, the UE is in 5GS state 3N-A on NR Cell 1 according to TS 38.508-1 [4], clause 4.4A.2 Table 4.4A.2-3.</w:t>
      </w:r>
    </w:p>
    <w:p w14:paraId="67A859A8" w14:textId="77777777" w:rsidR="00B43BDC" w:rsidRPr="006F06C2" w:rsidRDefault="00B43BDC" w:rsidP="00B43BDC">
      <w:pPr>
        <w:ind w:left="568" w:hanging="284"/>
        <w:rPr>
          <w:lang w:eastAsia="ko-KR"/>
        </w:rPr>
      </w:pPr>
      <w:r w:rsidRPr="006F06C2">
        <w:t>-</w:t>
      </w:r>
      <w:r w:rsidRPr="006F06C2">
        <w:tab/>
        <w:t>Else, the UE is in 5GS state 3N-A and Test Loop Function (</w:t>
      </w:r>
      <w:r w:rsidRPr="006F06C2">
        <w:rPr>
          <w:i/>
        </w:rPr>
        <w:t>On</w:t>
      </w:r>
      <w:r w:rsidRPr="006F06C2">
        <w:t>) with UE test loop mode B on NR Cell 1 according to 38.508-1[4], clause 4.4A.2 Table 4.4A.2-3.</w:t>
      </w:r>
    </w:p>
    <w:p w14:paraId="40847559" w14:textId="77777777" w:rsidR="00B43BDC" w:rsidRPr="006F06C2" w:rsidRDefault="00B43BDC" w:rsidP="00B43BDC">
      <w:pPr>
        <w:pStyle w:val="H6"/>
      </w:pPr>
      <w:r w:rsidRPr="006F06C2">
        <w:t>8.1.4.4.2.3.2</w:t>
      </w:r>
      <w:r w:rsidRPr="006F06C2">
        <w:tab/>
        <w:t>Test procedure sequence</w:t>
      </w:r>
    </w:p>
    <w:p w14:paraId="34969FB7" w14:textId="77777777" w:rsidR="00B43BDC" w:rsidRPr="006F06C2" w:rsidRDefault="00B43BDC" w:rsidP="00B43BDC">
      <w:r w:rsidRPr="006F06C2">
        <w:t xml:space="preserve">Tables 8.1.4.4.2.3.2-1 and 8.1.4.4.2.3.2-2 illustrate the downlink power levels to be applied for NR cells at various time instants of the test execution. Row marked "T0" denotes the conditions after the preamble, while the configuration marked "T1", T2 </w:t>
      </w:r>
      <w:r w:rsidRPr="006F06C2">
        <w:rPr>
          <w:lang w:eastAsia="zh-CN"/>
        </w:rPr>
        <w:t xml:space="preserve">and </w:t>
      </w:r>
      <w:r w:rsidRPr="006F06C2">
        <w:t>"T3", are applied at the point indicated in the Main behaviour description in Table 8.1.4.4.2.3.2-3.</w:t>
      </w:r>
    </w:p>
    <w:p w14:paraId="1179F4CB" w14:textId="77777777" w:rsidR="00B43BDC" w:rsidRPr="006F06C2" w:rsidRDefault="00B43BDC" w:rsidP="00B43BDC">
      <w:pPr>
        <w:pStyle w:val="TH"/>
        <w:rPr>
          <w:lang w:eastAsia="zh-CN"/>
        </w:rPr>
      </w:pPr>
      <w:r w:rsidRPr="006F06C2">
        <w:t>Table 8.1.4.4.2.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B43BDC" w:rsidRPr="006F06C2" w14:paraId="7BBBDC89" w14:textId="77777777" w:rsidTr="00515952">
        <w:trPr>
          <w:jc w:val="center"/>
        </w:trPr>
        <w:tc>
          <w:tcPr>
            <w:tcW w:w="534" w:type="dxa"/>
            <w:tcBorders>
              <w:top w:val="single" w:sz="4" w:space="0" w:color="auto"/>
              <w:bottom w:val="nil"/>
            </w:tcBorders>
          </w:tcPr>
          <w:p w14:paraId="0EB0C3E6" w14:textId="77777777" w:rsidR="00B43BDC" w:rsidRPr="006F06C2" w:rsidRDefault="00B43BDC" w:rsidP="00515952">
            <w:pPr>
              <w:pStyle w:val="TAH"/>
            </w:pPr>
          </w:p>
        </w:tc>
        <w:tc>
          <w:tcPr>
            <w:tcW w:w="1275" w:type="dxa"/>
            <w:tcBorders>
              <w:top w:val="single" w:sz="4" w:space="0" w:color="auto"/>
              <w:bottom w:val="single" w:sz="4" w:space="0" w:color="auto"/>
            </w:tcBorders>
          </w:tcPr>
          <w:p w14:paraId="2E581237" w14:textId="77777777" w:rsidR="00B43BDC" w:rsidRPr="006F06C2" w:rsidRDefault="00B43BDC" w:rsidP="00515952">
            <w:pPr>
              <w:pStyle w:val="TAH"/>
            </w:pPr>
            <w:r w:rsidRPr="006F06C2">
              <w:t>Parameter</w:t>
            </w:r>
          </w:p>
        </w:tc>
        <w:tc>
          <w:tcPr>
            <w:tcW w:w="851" w:type="dxa"/>
            <w:tcBorders>
              <w:top w:val="single" w:sz="4" w:space="0" w:color="auto"/>
              <w:bottom w:val="single" w:sz="4" w:space="0" w:color="auto"/>
            </w:tcBorders>
          </w:tcPr>
          <w:p w14:paraId="03BFA2A6" w14:textId="77777777" w:rsidR="00B43BDC" w:rsidRPr="006F06C2" w:rsidRDefault="00B43BDC" w:rsidP="00515952">
            <w:pPr>
              <w:pStyle w:val="TAH"/>
            </w:pPr>
            <w:r w:rsidRPr="006F06C2">
              <w:t>Unit</w:t>
            </w:r>
          </w:p>
        </w:tc>
        <w:tc>
          <w:tcPr>
            <w:tcW w:w="850" w:type="dxa"/>
            <w:tcBorders>
              <w:top w:val="single" w:sz="4" w:space="0" w:color="auto"/>
            </w:tcBorders>
          </w:tcPr>
          <w:p w14:paraId="69CF6589" w14:textId="77777777" w:rsidR="00B43BDC" w:rsidRPr="006F06C2" w:rsidRDefault="00B43BDC" w:rsidP="00515952">
            <w:pPr>
              <w:pStyle w:val="TAH"/>
            </w:pPr>
            <w:r w:rsidRPr="006F06C2">
              <w:t>NR Cell 1</w:t>
            </w:r>
          </w:p>
        </w:tc>
        <w:tc>
          <w:tcPr>
            <w:tcW w:w="738" w:type="dxa"/>
            <w:tcBorders>
              <w:top w:val="single" w:sz="4" w:space="0" w:color="auto"/>
            </w:tcBorders>
          </w:tcPr>
          <w:p w14:paraId="5477318E" w14:textId="77777777" w:rsidR="00B43BDC" w:rsidRPr="006F06C2" w:rsidRDefault="00B43BDC" w:rsidP="00515952">
            <w:pPr>
              <w:pStyle w:val="TAH"/>
            </w:pPr>
            <w:r w:rsidRPr="006F06C2">
              <w:t>NR Cell 2</w:t>
            </w:r>
          </w:p>
        </w:tc>
        <w:tc>
          <w:tcPr>
            <w:tcW w:w="850" w:type="dxa"/>
            <w:tcBorders>
              <w:top w:val="single" w:sz="4" w:space="0" w:color="auto"/>
            </w:tcBorders>
          </w:tcPr>
          <w:p w14:paraId="7BB4E6EE" w14:textId="77777777" w:rsidR="00B43BDC" w:rsidRPr="006F06C2" w:rsidRDefault="00B43BDC" w:rsidP="00515952">
            <w:pPr>
              <w:pStyle w:val="TAH"/>
            </w:pPr>
            <w:r w:rsidRPr="006F06C2">
              <w:t>NR Cell 4</w:t>
            </w:r>
          </w:p>
        </w:tc>
        <w:tc>
          <w:tcPr>
            <w:tcW w:w="4395" w:type="dxa"/>
            <w:tcBorders>
              <w:top w:val="single" w:sz="4" w:space="0" w:color="auto"/>
              <w:bottom w:val="nil"/>
            </w:tcBorders>
          </w:tcPr>
          <w:p w14:paraId="660C2A33" w14:textId="77777777" w:rsidR="00B43BDC" w:rsidRPr="006F06C2" w:rsidRDefault="00B43BDC" w:rsidP="00515952">
            <w:pPr>
              <w:pStyle w:val="TAH"/>
            </w:pPr>
            <w:r w:rsidRPr="006F06C2">
              <w:t>Remark</w:t>
            </w:r>
          </w:p>
        </w:tc>
      </w:tr>
      <w:tr w:rsidR="00B43BDC" w:rsidRPr="006F06C2" w14:paraId="0FFBC23D" w14:textId="77777777" w:rsidTr="00515952">
        <w:trPr>
          <w:jc w:val="center"/>
        </w:trPr>
        <w:tc>
          <w:tcPr>
            <w:tcW w:w="534" w:type="dxa"/>
            <w:tcBorders>
              <w:top w:val="single" w:sz="4" w:space="0" w:color="auto"/>
              <w:bottom w:val="single" w:sz="4" w:space="0" w:color="auto"/>
            </w:tcBorders>
            <w:vAlign w:val="center"/>
          </w:tcPr>
          <w:p w14:paraId="71087731" w14:textId="77777777" w:rsidR="00B43BDC" w:rsidRPr="006F06C2" w:rsidRDefault="00B43BDC" w:rsidP="00515952">
            <w:pPr>
              <w:pStyle w:val="TAC"/>
            </w:pPr>
            <w:r w:rsidRPr="006F06C2">
              <w:t>T0</w:t>
            </w:r>
          </w:p>
        </w:tc>
        <w:tc>
          <w:tcPr>
            <w:tcW w:w="1275" w:type="dxa"/>
            <w:tcBorders>
              <w:top w:val="single" w:sz="4" w:space="0" w:color="auto"/>
              <w:bottom w:val="single" w:sz="4" w:space="0" w:color="auto"/>
            </w:tcBorders>
            <w:vAlign w:val="center"/>
          </w:tcPr>
          <w:p w14:paraId="6CD183B7" w14:textId="77777777" w:rsidR="00B43BDC" w:rsidRPr="006F06C2" w:rsidRDefault="00B43BDC" w:rsidP="00515952">
            <w:pPr>
              <w:pStyle w:val="TAL"/>
            </w:pPr>
            <w:r w:rsidRPr="006F06C2">
              <w:t>SS/PBCH SSS EPRE</w:t>
            </w:r>
          </w:p>
        </w:tc>
        <w:tc>
          <w:tcPr>
            <w:tcW w:w="851" w:type="dxa"/>
            <w:tcBorders>
              <w:top w:val="single" w:sz="4" w:space="0" w:color="auto"/>
              <w:bottom w:val="single" w:sz="4" w:space="0" w:color="auto"/>
            </w:tcBorders>
            <w:vAlign w:val="center"/>
          </w:tcPr>
          <w:p w14:paraId="3CB6F97E" w14:textId="77777777" w:rsidR="00B43BDC" w:rsidRPr="006F06C2" w:rsidRDefault="00B43BDC" w:rsidP="00515952">
            <w:pPr>
              <w:pStyle w:val="TAC"/>
            </w:pPr>
            <w:r w:rsidRPr="006F06C2">
              <w:t>dBm/</w:t>
            </w:r>
          </w:p>
          <w:p w14:paraId="528E33E9" w14:textId="77777777" w:rsidR="00B43BDC" w:rsidRPr="006F06C2" w:rsidRDefault="00B43BDC" w:rsidP="00515952">
            <w:pPr>
              <w:pStyle w:val="TAC"/>
            </w:pPr>
            <w:r w:rsidRPr="006F06C2">
              <w:t>SCS</w:t>
            </w:r>
          </w:p>
        </w:tc>
        <w:tc>
          <w:tcPr>
            <w:tcW w:w="850" w:type="dxa"/>
            <w:tcBorders>
              <w:top w:val="single" w:sz="4" w:space="0" w:color="auto"/>
              <w:bottom w:val="single" w:sz="4" w:space="0" w:color="auto"/>
            </w:tcBorders>
            <w:vAlign w:val="center"/>
          </w:tcPr>
          <w:p w14:paraId="346A4305" w14:textId="77777777" w:rsidR="00B43BDC" w:rsidRPr="006F06C2" w:rsidRDefault="00B43BDC" w:rsidP="00515952">
            <w:pPr>
              <w:pStyle w:val="TAC"/>
            </w:pPr>
            <w:r w:rsidRPr="006F06C2">
              <w:t>-82</w:t>
            </w:r>
          </w:p>
        </w:tc>
        <w:tc>
          <w:tcPr>
            <w:tcW w:w="738" w:type="dxa"/>
            <w:tcBorders>
              <w:top w:val="single" w:sz="4" w:space="0" w:color="auto"/>
              <w:bottom w:val="single" w:sz="4" w:space="0" w:color="auto"/>
            </w:tcBorders>
            <w:vAlign w:val="center"/>
          </w:tcPr>
          <w:p w14:paraId="6B99D455" w14:textId="77777777" w:rsidR="00B43BDC" w:rsidRPr="006F06C2" w:rsidRDefault="00B43BDC" w:rsidP="00515952">
            <w:pPr>
              <w:pStyle w:val="TAC"/>
              <w:rPr>
                <w:lang w:eastAsia="zh-CN"/>
              </w:rPr>
            </w:pPr>
            <w:r w:rsidRPr="006F06C2">
              <w:rPr>
                <w:lang w:eastAsia="zh-CN"/>
              </w:rPr>
              <w:t>-91</w:t>
            </w:r>
          </w:p>
        </w:tc>
        <w:tc>
          <w:tcPr>
            <w:tcW w:w="850" w:type="dxa"/>
            <w:tcBorders>
              <w:top w:val="single" w:sz="4" w:space="0" w:color="auto"/>
              <w:bottom w:val="single" w:sz="4" w:space="0" w:color="auto"/>
            </w:tcBorders>
            <w:vAlign w:val="center"/>
          </w:tcPr>
          <w:p w14:paraId="07739F98" w14:textId="77777777" w:rsidR="00B43BDC" w:rsidRPr="006F06C2" w:rsidRDefault="00B43BDC" w:rsidP="00515952">
            <w:pPr>
              <w:pStyle w:val="TAC"/>
              <w:rPr>
                <w:lang w:eastAsia="zh-CN"/>
              </w:rPr>
            </w:pPr>
            <w:r w:rsidRPr="006F06C2">
              <w:rPr>
                <w:lang w:eastAsia="zh-CN"/>
              </w:rPr>
              <w:t>-91</w:t>
            </w:r>
          </w:p>
        </w:tc>
        <w:tc>
          <w:tcPr>
            <w:tcW w:w="4395" w:type="dxa"/>
            <w:tcBorders>
              <w:top w:val="single" w:sz="4" w:space="0" w:color="auto"/>
              <w:bottom w:val="single" w:sz="4" w:space="0" w:color="auto"/>
            </w:tcBorders>
            <w:vAlign w:val="center"/>
          </w:tcPr>
          <w:p w14:paraId="79BE2E1B" w14:textId="77777777" w:rsidR="00B43BDC" w:rsidRPr="006F06C2" w:rsidRDefault="00B43BDC" w:rsidP="00515952">
            <w:pPr>
              <w:pStyle w:val="TAL"/>
              <w:rPr>
                <w:rFonts w:cs="Arial"/>
                <w:i/>
                <w:iCs/>
                <w:szCs w:val="18"/>
              </w:rPr>
            </w:pPr>
            <w:r w:rsidRPr="006F06C2">
              <w:t>Power levels are such that UE registered on NR Cell 1 and entry condition for event A3 is not satisfied</w:t>
            </w:r>
          </w:p>
        </w:tc>
      </w:tr>
      <w:tr w:rsidR="00B43BDC" w:rsidRPr="006F06C2" w14:paraId="16EEE909" w14:textId="77777777" w:rsidTr="00515952">
        <w:trPr>
          <w:jc w:val="center"/>
        </w:trPr>
        <w:tc>
          <w:tcPr>
            <w:tcW w:w="534" w:type="dxa"/>
            <w:tcBorders>
              <w:top w:val="single" w:sz="4" w:space="0" w:color="auto"/>
              <w:bottom w:val="single" w:sz="4" w:space="0" w:color="auto"/>
            </w:tcBorders>
            <w:vAlign w:val="center"/>
          </w:tcPr>
          <w:p w14:paraId="48575E86" w14:textId="77777777" w:rsidR="00B43BDC" w:rsidRPr="006F06C2" w:rsidRDefault="00B43BDC" w:rsidP="00515952">
            <w:pPr>
              <w:pStyle w:val="TAC"/>
            </w:pPr>
            <w:r w:rsidRPr="006F06C2">
              <w:t>T1</w:t>
            </w:r>
          </w:p>
        </w:tc>
        <w:tc>
          <w:tcPr>
            <w:tcW w:w="1275" w:type="dxa"/>
            <w:tcBorders>
              <w:top w:val="single" w:sz="4" w:space="0" w:color="auto"/>
              <w:bottom w:val="single" w:sz="4" w:space="0" w:color="auto"/>
            </w:tcBorders>
            <w:vAlign w:val="center"/>
          </w:tcPr>
          <w:p w14:paraId="5AD215A4" w14:textId="77777777" w:rsidR="00B43BDC" w:rsidRPr="006F06C2" w:rsidRDefault="00B43BDC" w:rsidP="00515952">
            <w:pPr>
              <w:pStyle w:val="TAL"/>
            </w:pPr>
            <w:r w:rsidRPr="006F06C2">
              <w:t>SS/PBCH SSS EPRE</w:t>
            </w:r>
          </w:p>
        </w:tc>
        <w:tc>
          <w:tcPr>
            <w:tcW w:w="851" w:type="dxa"/>
            <w:tcBorders>
              <w:top w:val="single" w:sz="4" w:space="0" w:color="auto"/>
              <w:bottom w:val="single" w:sz="4" w:space="0" w:color="auto"/>
            </w:tcBorders>
            <w:vAlign w:val="center"/>
          </w:tcPr>
          <w:p w14:paraId="4895220C" w14:textId="77777777" w:rsidR="00B43BDC" w:rsidRPr="006F06C2" w:rsidRDefault="00B43BDC" w:rsidP="00515952">
            <w:pPr>
              <w:pStyle w:val="TAC"/>
            </w:pPr>
            <w:r w:rsidRPr="006F06C2">
              <w:t>dBm/</w:t>
            </w:r>
          </w:p>
          <w:p w14:paraId="1C480EA9" w14:textId="77777777" w:rsidR="00B43BDC" w:rsidRPr="006F06C2" w:rsidRDefault="00B43BDC" w:rsidP="00515952">
            <w:pPr>
              <w:pStyle w:val="TAC"/>
            </w:pPr>
            <w:r w:rsidRPr="006F06C2">
              <w:t>SCS</w:t>
            </w:r>
          </w:p>
        </w:tc>
        <w:tc>
          <w:tcPr>
            <w:tcW w:w="850" w:type="dxa"/>
            <w:tcBorders>
              <w:top w:val="single" w:sz="4" w:space="0" w:color="auto"/>
              <w:bottom w:val="single" w:sz="4" w:space="0" w:color="auto"/>
            </w:tcBorders>
            <w:vAlign w:val="center"/>
          </w:tcPr>
          <w:p w14:paraId="13673D3E" w14:textId="77777777" w:rsidR="00B43BDC" w:rsidRPr="006F06C2" w:rsidRDefault="00B43BDC" w:rsidP="00515952">
            <w:pPr>
              <w:pStyle w:val="TAC"/>
            </w:pPr>
            <w:r w:rsidRPr="006F06C2">
              <w:t>-91</w:t>
            </w:r>
          </w:p>
        </w:tc>
        <w:tc>
          <w:tcPr>
            <w:tcW w:w="738" w:type="dxa"/>
            <w:tcBorders>
              <w:top w:val="single" w:sz="4" w:space="0" w:color="auto"/>
              <w:bottom w:val="single" w:sz="4" w:space="0" w:color="auto"/>
            </w:tcBorders>
            <w:vAlign w:val="center"/>
          </w:tcPr>
          <w:p w14:paraId="7AA530D0" w14:textId="77777777" w:rsidR="00B43BDC" w:rsidRPr="006F06C2" w:rsidRDefault="00B43BDC" w:rsidP="00515952">
            <w:pPr>
              <w:pStyle w:val="TAC"/>
              <w:rPr>
                <w:lang w:eastAsia="zh-CN"/>
              </w:rPr>
            </w:pPr>
            <w:r w:rsidRPr="006F06C2">
              <w:rPr>
                <w:lang w:eastAsia="zh-CN"/>
              </w:rPr>
              <w:t>-79</w:t>
            </w:r>
          </w:p>
        </w:tc>
        <w:tc>
          <w:tcPr>
            <w:tcW w:w="850" w:type="dxa"/>
            <w:tcBorders>
              <w:top w:val="single" w:sz="4" w:space="0" w:color="auto"/>
              <w:bottom w:val="single" w:sz="4" w:space="0" w:color="auto"/>
            </w:tcBorders>
            <w:vAlign w:val="center"/>
          </w:tcPr>
          <w:p w14:paraId="2E4E8BBB" w14:textId="77777777" w:rsidR="00B43BDC" w:rsidRPr="006F06C2" w:rsidRDefault="00B43BDC" w:rsidP="00515952">
            <w:pPr>
              <w:pStyle w:val="TAC"/>
              <w:rPr>
                <w:lang w:eastAsia="zh-CN"/>
              </w:rPr>
            </w:pPr>
            <w:r w:rsidRPr="006F06C2">
              <w:rPr>
                <w:lang w:eastAsia="zh-CN"/>
              </w:rPr>
              <w:t>-91</w:t>
            </w:r>
          </w:p>
        </w:tc>
        <w:tc>
          <w:tcPr>
            <w:tcW w:w="4395" w:type="dxa"/>
            <w:tcBorders>
              <w:top w:val="single" w:sz="4" w:space="0" w:color="auto"/>
              <w:bottom w:val="single" w:sz="4" w:space="0" w:color="auto"/>
            </w:tcBorders>
            <w:vAlign w:val="center"/>
          </w:tcPr>
          <w:p w14:paraId="16535BA1" w14:textId="77777777" w:rsidR="00B43BDC" w:rsidRPr="006F06C2" w:rsidRDefault="00B43BDC" w:rsidP="00515952">
            <w:pPr>
              <w:pStyle w:val="TAL"/>
            </w:pPr>
            <w:r w:rsidRPr="006F06C2">
              <w:t>Power levels are such that entry condition for event A3 is satisfied for NR Cell 2</w:t>
            </w:r>
          </w:p>
        </w:tc>
      </w:tr>
      <w:tr w:rsidR="00B43BDC" w:rsidRPr="006F06C2" w14:paraId="08EE81CB" w14:textId="77777777" w:rsidTr="00515952">
        <w:trPr>
          <w:jc w:val="center"/>
        </w:trPr>
        <w:tc>
          <w:tcPr>
            <w:tcW w:w="534" w:type="dxa"/>
            <w:tcBorders>
              <w:top w:val="single" w:sz="4" w:space="0" w:color="auto"/>
              <w:bottom w:val="single" w:sz="4" w:space="0" w:color="auto"/>
            </w:tcBorders>
            <w:vAlign w:val="center"/>
          </w:tcPr>
          <w:p w14:paraId="666EC4ED" w14:textId="77777777" w:rsidR="00B43BDC" w:rsidRPr="006F06C2" w:rsidRDefault="00B43BDC" w:rsidP="00515952">
            <w:pPr>
              <w:pStyle w:val="TAC"/>
            </w:pPr>
            <w:r w:rsidRPr="006F06C2">
              <w:rPr>
                <w:lang w:eastAsia="zh-CN"/>
              </w:rPr>
              <w:t>T2</w:t>
            </w:r>
          </w:p>
        </w:tc>
        <w:tc>
          <w:tcPr>
            <w:tcW w:w="1275" w:type="dxa"/>
            <w:tcBorders>
              <w:top w:val="single" w:sz="4" w:space="0" w:color="auto"/>
              <w:bottom w:val="single" w:sz="4" w:space="0" w:color="auto"/>
            </w:tcBorders>
            <w:vAlign w:val="center"/>
          </w:tcPr>
          <w:p w14:paraId="42859CF4" w14:textId="77777777" w:rsidR="00B43BDC" w:rsidRPr="006F06C2" w:rsidRDefault="00B43BDC" w:rsidP="00515952">
            <w:pPr>
              <w:pStyle w:val="TAL"/>
            </w:pPr>
            <w:r w:rsidRPr="006F06C2">
              <w:t>SS/PBCH SSS EPRE</w:t>
            </w:r>
          </w:p>
        </w:tc>
        <w:tc>
          <w:tcPr>
            <w:tcW w:w="851" w:type="dxa"/>
            <w:tcBorders>
              <w:top w:val="single" w:sz="4" w:space="0" w:color="auto"/>
              <w:bottom w:val="single" w:sz="4" w:space="0" w:color="auto"/>
            </w:tcBorders>
            <w:vAlign w:val="center"/>
          </w:tcPr>
          <w:p w14:paraId="1AE302DA" w14:textId="77777777" w:rsidR="00B43BDC" w:rsidRPr="006F06C2" w:rsidRDefault="00B43BDC" w:rsidP="00515952">
            <w:pPr>
              <w:pStyle w:val="TAC"/>
            </w:pPr>
            <w:r w:rsidRPr="006F06C2">
              <w:t>dBm/</w:t>
            </w:r>
          </w:p>
          <w:p w14:paraId="11F1203E" w14:textId="77777777" w:rsidR="00B43BDC" w:rsidRPr="006F06C2" w:rsidRDefault="00B43BDC" w:rsidP="00515952">
            <w:pPr>
              <w:pStyle w:val="TAC"/>
            </w:pPr>
            <w:r w:rsidRPr="006F06C2">
              <w:t>SCS</w:t>
            </w:r>
          </w:p>
        </w:tc>
        <w:tc>
          <w:tcPr>
            <w:tcW w:w="850" w:type="dxa"/>
            <w:tcBorders>
              <w:top w:val="single" w:sz="4" w:space="0" w:color="auto"/>
              <w:bottom w:val="single" w:sz="4" w:space="0" w:color="auto"/>
            </w:tcBorders>
            <w:vAlign w:val="center"/>
          </w:tcPr>
          <w:p w14:paraId="6A6EA318" w14:textId="77777777" w:rsidR="00B43BDC" w:rsidRPr="006F06C2" w:rsidRDefault="00B43BDC" w:rsidP="00515952">
            <w:pPr>
              <w:pStyle w:val="TAC"/>
            </w:pPr>
            <w:r w:rsidRPr="006F06C2">
              <w:t>-91</w:t>
            </w:r>
          </w:p>
        </w:tc>
        <w:tc>
          <w:tcPr>
            <w:tcW w:w="738" w:type="dxa"/>
            <w:tcBorders>
              <w:top w:val="single" w:sz="4" w:space="0" w:color="auto"/>
              <w:bottom w:val="single" w:sz="4" w:space="0" w:color="auto"/>
            </w:tcBorders>
            <w:vAlign w:val="center"/>
          </w:tcPr>
          <w:p w14:paraId="3173AEE1" w14:textId="77777777" w:rsidR="00B43BDC" w:rsidRPr="006F06C2" w:rsidRDefault="00B43BDC" w:rsidP="00515952">
            <w:pPr>
              <w:pStyle w:val="TAC"/>
              <w:rPr>
                <w:lang w:eastAsia="zh-CN"/>
              </w:rPr>
            </w:pPr>
            <w:r w:rsidRPr="006F06C2">
              <w:t>-91</w:t>
            </w:r>
          </w:p>
        </w:tc>
        <w:tc>
          <w:tcPr>
            <w:tcW w:w="850" w:type="dxa"/>
            <w:tcBorders>
              <w:top w:val="single" w:sz="4" w:space="0" w:color="auto"/>
              <w:bottom w:val="single" w:sz="4" w:space="0" w:color="auto"/>
            </w:tcBorders>
            <w:vAlign w:val="center"/>
          </w:tcPr>
          <w:p w14:paraId="3E08BB70" w14:textId="77777777" w:rsidR="00B43BDC" w:rsidRPr="006F06C2" w:rsidRDefault="00B43BDC" w:rsidP="00515952">
            <w:pPr>
              <w:pStyle w:val="TAC"/>
              <w:rPr>
                <w:lang w:eastAsia="zh-CN"/>
              </w:rPr>
            </w:pPr>
            <w:r w:rsidRPr="006F06C2">
              <w:rPr>
                <w:lang w:eastAsia="zh-CN"/>
              </w:rPr>
              <w:t>-79</w:t>
            </w:r>
          </w:p>
        </w:tc>
        <w:tc>
          <w:tcPr>
            <w:tcW w:w="4395" w:type="dxa"/>
            <w:tcBorders>
              <w:top w:val="single" w:sz="4" w:space="0" w:color="auto"/>
              <w:bottom w:val="single" w:sz="4" w:space="0" w:color="auto"/>
            </w:tcBorders>
            <w:vAlign w:val="center"/>
          </w:tcPr>
          <w:p w14:paraId="700B9F63" w14:textId="77777777" w:rsidR="00B43BDC" w:rsidRPr="006F06C2" w:rsidRDefault="00B43BDC" w:rsidP="00515952">
            <w:pPr>
              <w:pStyle w:val="TAL"/>
            </w:pPr>
            <w:r w:rsidRPr="006F06C2">
              <w:t>Power levels are such that entry condition for event A3 is satisfied for NR Cell 4</w:t>
            </w:r>
          </w:p>
        </w:tc>
      </w:tr>
      <w:tr w:rsidR="0060141B" w:rsidRPr="006F06C2" w14:paraId="28CBC6B5" w14:textId="77777777" w:rsidTr="0017444C">
        <w:trPr>
          <w:jc w:val="center"/>
        </w:trPr>
        <w:tc>
          <w:tcPr>
            <w:tcW w:w="534" w:type="dxa"/>
            <w:tcBorders>
              <w:top w:val="single" w:sz="4" w:space="0" w:color="auto"/>
              <w:bottom w:val="single" w:sz="4" w:space="0" w:color="auto"/>
            </w:tcBorders>
            <w:vAlign w:val="center"/>
          </w:tcPr>
          <w:p w14:paraId="1D7ECB5D" w14:textId="77777777" w:rsidR="0060141B" w:rsidRPr="006F06C2" w:rsidRDefault="0060141B" w:rsidP="0017444C">
            <w:pPr>
              <w:pStyle w:val="TAC"/>
              <w:rPr>
                <w:lang w:eastAsia="zh-CN"/>
              </w:rPr>
            </w:pPr>
            <w:r>
              <w:rPr>
                <w:lang w:eastAsia="zh-CN"/>
              </w:rPr>
              <w:t>T3</w:t>
            </w:r>
          </w:p>
        </w:tc>
        <w:tc>
          <w:tcPr>
            <w:tcW w:w="1275" w:type="dxa"/>
            <w:tcBorders>
              <w:top w:val="single" w:sz="4" w:space="0" w:color="auto"/>
              <w:bottom w:val="single" w:sz="4" w:space="0" w:color="auto"/>
            </w:tcBorders>
            <w:vAlign w:val="center"/>
          </w:tcPr>
          <w:p w14:paraId="244C7BAA" w14:textId="77777777" w:rsidR="0060141B" w:rsidRPr="006F06C2" w:rsidRDefault="0060141B" w:rsidP="0017444C">
            <w:pPr>
              <w:pStyle w:val="TAL"/>
            </w:pPr>
            <w:r w:rsidRPr="006F06C2">
              <w:t>SS/PBCH SSS EPRE</w:t>
            </w:r>
          </w:p>
        </w:tc>
        <w:tc>
          <w:tcPr>
            <w:tcW w:w="851" w:type="dxa"/>
            <w:tcBorders>
              <w:top w:val="single" w:sz="4" w:space="0" w:color="auto"/>
              <w:bottom w:val="single" w:sz="4" w:space="0" w:color="auto"/>
            </w:tcBorders>
            <w:vAlign w:val="center"/>
          </w:tcPr>
          <w:p w14:paraId="2530EA2C" w14:textId="77777777" w:rsidR="0060141B" w:rsidRPr="006F06C2" w:rsidRDefault="0060141B" w:rsidP="0017444C">
            <w:pPr>
              <w:pStyle w:val="TAC"/>
            </w:pPr>
            <w:r w:rsidRPr="006F06C2">
              <w:t>dBm/</w:t>
            </w:r>
          </w:p>
          <w:p w14:paraId="6094636A" w14:textId="77777777" w:rsidR="0060141B" w:rsidRPr="006F06C2" w:rsidRDefault="0060141B" w:rsidP="0017444C">
            <w:pPr>
              <w:pStyle w:val="TAC"/>
            </w:pPr>
            <w:r w:rsidRPr="006F06C2">
              <w:t>SCS</w:t>
            </w:r>
          </w:p>
        </w:tc>
        <w:tc>
          <w:tcPr>
            <w:tcW w:w="850" w:type="dxa"/>
            <w:tcBorders>
              <w:top w:val="single" w:sz="4" w:space="0" w:color="auto"/>
              <w:bottom w:val="single" w:sz="4" w:space="0" w:color="auto"/>
            </w:tcBorders>
            <w:vAlign w:val="center"/>
          </w:tcPr>
          <w:p w14:paraId="37B6B3A6" w14:textId="77777777" w:rsidR="0060141B" w:rsidRPr="006F06C2" w:rsidRDefault="0060141B" w:rsidP="0017444C">
            <w:pPr>
              <w:pStyle w:val="TAC"/>
            </w:pPr>
            <w:r w:rsidRPr="006F06C2">
              <w:t>-91</w:t>
            </w:r>
          </w:p>
        </w:tc>
        <w:tc>
          <w:tcPr>
            <w:tcW w:w="738" w:type="dxa"/>
            <w:tcBorders>
              <w:top w:val="single" w:sz="4" w:space="0" w:color="auto"/>
              <w:bottom w:val="single" w:sz="4" w:space="0" w:color="auto"/>
            </w:tcBorders>
            <w:vAlign w:val="center"/>
          </w:tcPr>
          <w:p w14:paraId="7716AE7C" w14:textId="77777777" w:rsidR="0060141B" w:rsidRPr="006F06C2" w:rsidRDefault="0060141B" w:rsidP="0017444C">
            <w:pPr>
              <w:pStyle w:val="TAC"/>
            </w:pPr>
            <w:r w:rsidRPr="006F06C2">
              <w:t>-91</w:t>
            </w:r>
          </w:p>
        </w:tc>
        <w:tc>
          <w:tcPr>
            <w:tcW w:w="850" w:type="dxa"/>
            <w:tcBorders>
              <w:top w:val="single" w:sz="4" w:space="0" w:color="auto"/>
              <w:bottom w:val="single" w:sz="4" w:space="0" w:color="auto"/>
            </w:tcBorders>
            <w:vAlign w:val="center"/>
          </w:tcPr>
          <w:p w14:paraId="3C30BA51" w14:textId="77777777" w:rsidR="0060141B" w:rsidRPr="006F06C2" w:rsidRDefault="0060141B" w:rsidP="0017444C">
            <w:pPr>
              <w:pStyle w:val="TAC"/>
              <w:rPr>
                <w:lang w:eastAsia="zh-CN"/>
              </w:rPr>
            </w:pPr>
            <w:r w:rsidRPr="006F06C2">
              <w:rPr>
                <w:lang w:eastAsia="zh-CN"/>
              </w:rPr>
              <w:t>-9</w:t>
            </w:r>
            <w:r>
              <w:rPr>
                <w:lang w:eastAsia="zh-CN"/>
              </w:rPr>
              <w:t>1</w:t>
            </w:r>
          </w:p>
        </w:tc>
        <w:tc>
          <w:tcPr>
            <w:tcW w:w="4395" w:type="dxa"/>
            <w:tcBorders>
              <w:top w:val="single" w:sz="4" w:space="0" w:color="auto"/>
              <w:bottom w:val="single" w:sz="4" w:space="0" w:color="auto"/>
            </w:tcBorders>
            <w:vAlign w:val="center"/>
          </w:tcPr>
          <w:p w14:paraId="3468853A" w14:textId="77777777" w:rsidR="0060141B" w:rsidRPr="006F06C2" w:rsidRDefault="0060141B" w:rsidP="0017444C">
            <w:pPr>
              <w:pStyle w:val="TAL"/>
            </w:pPr>
            <w:r w:rsidRPr="006F06C2">
              <w:t>Power levels are such that entry</w:t>
            </w:r>
            <w:r>
              <w:t xml:space="preserve"> condition for NR Cell 4 is not statified</w:t>
            </w:r>
          </w:p>
        </w:tc>
      </w:tr>
      <w:tr w:rsidR="00B43BDC" w:rsidRPr="006F06C2" w14:paraId="22255825" w14:textId="77777777" w:rsidTr="00515952">
        <w:trPr>
          <w:jc w:val="center"/>
        </w:trPr>
        <w:tc>
          <w:tcPr>
            <w:tcW w:w="534" w:type="dxa"/>
            <w:tcBorders>
              <w:top w:val="single" w:sz="4" w:space="0" w:color="auto"/>
              <w:bottom w:val="single" w:sz="4" w:space="0" w:color="auto"/>
            </w:tcBorders>
            <w:vAlign w:val="center"/>
          </w:tcPr>
          <w:p w14:paraId="40F600B8" w14:textId="04EC3425" w:rsidR="00B43BDC" w:rsidRPr="006F06C2" w:rsidRDefault="00B43BDC" w:rsidP="00515952">
            <w:pPr>
              <w:pStyle w:val="TAC"/>
            </w:pPr>
            <w:r w:rsidRPr="006F06C2">
              <w:t>T</w:t>
            </w:r>
            <w:r w:rsidR="0060141B">
              <w:t>4</w:t>
            </w:r>
          </w:p>
        </w:tc>
        <w:tc>
          <w:tcPr>
            <w:tcW w:w="1275" w:type="dxa"/>
            <w:tcBorders>
              <w:top w:val="single" w:sz="4" w:space="0" w:color="auto"/>
              <w:bottom w:val="single" w:sz="4" w:space="0" w:color="auto"/>
            </w:tcBorders>
            <w:vAlign w:val="center"/>
          </w:tcPr>
          <w:p w14:paraId="3886609F" w14:textId="77777777" w:rsidR="00B43BDC" w:rsidRPr="006F06C2" w:rsidRDefault="00B43BDC" w:rsidP="00515952">
            <w:pPr>
              <w:pStyle w:val="TAL"/>
            </w:pPr>
            <w:r w:rsidRPr="006F06C2">
              <w:t>SS/PBCH SSS EPRE</w:t>
            </w:r>
          </w:p>
        </w:tc>
        <w:tc>
          <w:tcPr>
            <w:tcW w:w="851" w:type="dxa"/>
            <w:tcBorders>
              <w:top w:val="single" w:sz="4" w:space="0" w:color="auto"/>
              <w:bottom w:val="single" w:sz="4" w:space="0" w:color="auto"/>
            </w:tcBorders>
            <w:vAlign w:val="center"/>
          </w:tcPr>
          <w:p w14:paraId="16357C12" w14:textId="77777777" w:rsidR="00B43BDC" w:rsidRPr="006F06C2" w:rsidRDefault="00B43BDC" w:rsidP="00515952">
            <w:pPr>
              <w:pStyle w:val="TAC"/>
            </w:pPr>
            <w:r w:rsidRPr="006F06C2">
              <w:t>dBm/</w:t>
            </w:r>
          </w:p>
          <w:p w14:paraId="1CE57CE2" w14:textId="77777777" w:rsidR="00B43BDC" w:rsidRPr="006F06C2" w:rsidRDefault="00B43BDC" w:rsidP="00515952">
            <w:pPr>
              <w:pStyle w:val="TAC"/>
            </w:pPr>
            <w:r w:rsidRPr="006F06C2">
              <w:t>SCS</w:t>
            </w:r>
          </w:p>
        </w:tc>
        <w:tc>
          <w:tcPr>
            <w:tcW w:w="850" w:type="dxa"/>
            <w:tcBorders>
              <w:top w:val="single" w:sz="4" w:space="0" w:color="auto"/>
              <w:bottom w:val="single" w:sz="4" w:space="0" w:color="auto"/>
            </w:tcBorders>
            <w:vAlign w:val="center"/>
          </w:tcPr>
          <w:p w14:paraId="2AF4A260" w14:textId="74992550" w:rsidR="00B43BDC" w:rsidRPr="006F06C2" w:rsidRDefault="0060141B" w:rsidP="00515952">
            <w:pPr>
              <w:pStyle w:val="TAC"/>
            </w:pPr>
            <w:r>
              <w:t>-85</w:t>
            </w:r>
          </w:p>
        </w:tc>
        <w:tc>
          <w:tcPr>
            <w:tcW w:w="738" w:type="dxa"/>
            <w:tcBorders>
              <w:top w:val="single" w:sz="4" w:space="0" w:color="auto"/>
              <w:bottom w:val="single" w:sz="4" w:space="0" w:color="auto"/>
            </w:tcBorders>
            <w:vAlign w:val="center"/>
          </w:tcPr>
          <w:p w14:paraId="0606002A" w14:textId="77777777" w:rsidR="00B43BDC" w:rsidRPr="006F06C2" w:rsidRDefault="00B43BDC" w:rsidP="00515952">
            <w:pPr>
              <w:pStyle w:val="TAC"/>
            </w:pPr>
            <w:r w:rsidRPr="006F06C2">
              <w:t>-91</w:t>
            </w:r>
          </w:p>
        </w:tc>
        <w:tc>
          <w:tcPr>
            <w:tcW w:w="850" w:type="dxa"/>
            <w:tcBorders>
              <w:top w:val="single" w:sz="4" w:space="0" w:color="auto"/>
              <w:bottom w:val="single" w:sz="4" w:space="0" w:color="auto"/>
            </w:tcBorders>
            <w:vAlign w:val="center"/>
          </w:tcPr>
          <w:p w14:paraId="2F410315" w14:textId="77777777" w:rsidR="00B43BDC" w:rsidRPr="006F06C2" w:rsidRDefault="00B43BDC" w:rsidP="00515952">
            <w:pPr>
              <w:pStyle w:val="TAC"/>
            </w:pPr>
            <w:r w:rsidRPr="006F06C2">
              <w:t>-79</w:t>
            </w:r>
          </w:p>
        </w:tc>
        <w:tc>
          <w:tcPr>
            <w:tcW w:w="4395" w:type="dxa"/>
            <w:tcBorders>
              <w:top w:val="single" w:sz="4" w:space="0" w:color="auto"/>
              <w:bottom w:val="single" w:sz="4" w:space="0" w:color="auto"/>
            </w:tcBorders>
            <w:vAlign w:val="center"/>
          </w:tcPr>
          <w:p w14:paraId="6C1FFC77" w14:textId="77777777" w:rsidR="00B43BDC" w:rsidRPr="006F06C2" w:rsidRDefault="00B43BDC" w:rsidP="00515952">
            <w:pPr>
              <w:pStyle w:val="TAL"/>
            </w:pPr>
            <w:r w:rsidRPr="006F06C2">
              <w:t>Power levels are such that entry condition for event A3 is satisfied for NR Cell 1 and NR Cell 4</w:t>
            </w:r>
          </w:p>
        </w:tc>
      </w:tr>
    </w:tbl>
    <w:p w14:paraId="0DB3411C" w14:textId="77777777" w:rsidR="00B43BDC" w:rsidRPr="006F06C2" w:rsidRDefault="00B43BDC" w:rsidP="00B43BDC"/>
    <w:p w14:paraId="30D59575" w14:textId="77777777" w:rsidR="00B43BDC" w:rsidRPr="006F06C2" w:rsidRDefault="00B43BDC" w:rsidP="00B43BDC">
      <w:pPr>
        <w:pStyle w:val="TH"/>
        <w:rPr>
          <w:lang w:eastAsia="zh-CN"/>
        </w:rPr>
      </w:pPr>
      <w:r w:rsidRPr="006F06C2">
        <w:t>Table 8.1.4.4.2.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B43BDC" w:rsidRPr="006F06C2" w14:paraId="33594E14" w14:textId="77777777" w:rsidTr="00515952">
        <w:trPr>
          <w:jc w:val="center"/>
        </w:trPr>
        <w:tc>
          <w:tcPr>
            <w:tcW w:w="534" w:type="dxa"/>
            <w:tcBorders>
              <w:top w:val="single" w:sz="4" w:space="0" w:color="auto"/>
              <w:bottom w:val="nil"/>
            </w:tcBorders>
          </w:tcPr>
          <w:p w14:paraId="0CD36B85" w14:textId="77777777" w:rsidR="00B43BDC" w:rsidRPr="006F06C2" w:rsidRDefault="00B43BDC" w:rsidP="00515952">
            <w:pPr>
              <w:pStyle w:val="TAH"/>
            </w:pPr>
          </w:p>
        </w:tc>
        <w:tc>
          <w:tcPr>
            <w:tcW w:w="1275" w:type="dxa"/>
            <w:tcBorders>
              <w:top w:val="single" w:sz="4" w:space="0" w:color="auto"/>
              <w:bottom w:val="single" w:sz="4" w:space="0" w:color="auto"/>
            </w:tcBorders>
          </w:tcPr>
          <w:p w14:paraId="25D081C5" w14:textId="77777777" w:rsidR="00B43BDC" w:rsidRPr="006F06C2" w:rsidRDefault="00B43BDC" w:rsidP="00515952">
            <w:pPr>
              <w:pStyle w:val="TAH"/>
            </w:pPr>
            <w:r w:rsidRPr="006F06C2">
              <w:t>Parameter</w:t>
            </w:r>
          </w:p>
        </w:tc>
        <w:tc>
          <w:tcPr>
            <w:tcW w:w="851" w:type="dxa"/>
            <w:tcBorders>
              <w:top w:val="single" w:sz="4" w:space="0" w:color="auto"/>
              <w:bottom w:val="single" w:sz="4" w:space="0" w:color="auto"/>
            </w:tcBorders>
          </w:tcPr>
          <w:p w14:paraId="4B0F1BBD" w14:textId="77777777" w:rsidR="00B43BDC" w:rsidRPr="006F06C2" w:rsidRDefault="00B43BDC" w:rsidP="00515952">
            <w:pPr>
              <w:pStyle w:val="TAH"/>
            </w:pPr>
            <w:r w:rsidRPr="006F06C2">
              <w:t>Unit</w:t>
            </w:r>
          </w:p>
        </w:tc>
        <w:tc>
          <w:tcPr>
            <w:tcW w:w="850" w:type="dxa"/>
            <w:tcBorders>
              <w:top w:val="single" w:sz="4" w:space="0" w:color="auto"/>
            </w:tcBorders>
          </w:tcPr>
          <w:p w14:paraId="1DA7EBD7" w14:textId="77777777" w:rsidR="00B43BDC" w:rsidRPr="006F06C2" w:rsidRDefault="00B43BDC" w:rsidP="00515952">
            <w:pPr>
              <w:pStyle w:val="TAH"/>
            </w:pPr>
            <w:r w:rsidRPr="006F06C2">
              <w:t>NR Cell 1</w:t>
            </w:r>
          </w:p>
        </w:tc>
        <w:tc>
          <w:tcPr>
            <w:tcW w:w="738" w:type="dxa"/>
            <w:tcBorders>
              <w:top w:val="single" w:sz="4" w:space="0" w:color="auto"/>
            </w:tcBorders>
          </w:tcPr>
          <w:p w14:paraId="4E0F6A33" w14:textId="77777777" w:rsidR="00B43BDC" w:rsidRPr="006F06C2" w:rsidRDefault="00B43BDC" w:rsidP="00515952">
            <w:pPr>
              <w:pStyle w:val="TAH"/>
            </w:pPr>
            <w:r w:rsidRPr="006F06C2">
              <w:t>NR Cell 2</w:t>
            </w:r>
          </w:p>
        </w:tc>
        <w:tc>
          <w:tcPr>
            <w:tcW w:w="850" w:type="dxa"/>
            <w:tcBorders>
              <w:top w:val="single" w:sz="4" w:space="0" w:color="auto"/>
            </w:tcBorders>
          </w:tcPr>
          <w:p w14:paraId="406A113A" w14:textId="77777777" w:rsidR="00B43BDC" w:rsidRPr="006F06C2" w:rsidRDefault="00B43BDC" w:rsidP="00515952">
            <w:pPr>
              <w:pStyle w:val="TAH"/>
            </w:pPr>
            <w:r w:rsidRPr="006F06C2">
              <w:t>NR Cell 4</w:t>
            </w:r>
          </w:p>
        </w:tc>
        <w:tc>
          <w:tcPr>
            <w:tcW w:w="4395" w:type="dxa"/>
            <w:tcBorders>
              <w:top w:val="single" w:sz="4" w:space="0" w:color="auto"/>
              <w:bottom w:val="nil"/>
            </w:tcBorders>
          </w:tcPr>
          <w:p w14:paraId="4023AAB9" w14:textId="77777777" w:rsidR="00B43BDC" w:rsidRPr="006F06C2" w:rsidRDefault="00B43BDC" w:rsidP="00515952">
            <w:pPr>
              <w:pStyle w:val="TAH"/>
            </w:pPr>
            <w:r w:rsidRPr="006F06C2">
              <w:t>Remark</w:t>
            </w:r>
          </w:p>
        </w:tc>
      </w:tr>
      <w:tr w:rsidR="00B43BDC" w:rsidRPr="006F06C2" w14:paraId="60E6B352" w14:textId="77777777" w:rsidTr="00515952">
        <w:trPr>
          <w:jc w:val="center"/>
        </w:trPr>
        <w:tc>
          <w:tcPr>
            <w:tcW w:w="534" w:type="dxa"/>
            <w:tcBorders>
              <w:top w:val="single" w:sz="4" w:space="0" w:color="auto"/>
              <w:bottom w:val="single" w:sz="4" w:space="0" w:color="auto"/>
            </w:tcBorders>
            <w:vAlign w:val="center"/>
          </w:tcPr>
          <w:p w14:paraId="04152B10" w14:textId="77777777" w:rsidR="00B43BDC" w:rsidRPr="006F06C2" w:rsidRDefault="00B43BDC" w:rsidP="00515952">
            <w:pPr>
              <w:pStyle w:val="TAC"/>
            </w:pPr>
            <w:r w:rsidRPr="006F06C2">
              <w:t>T0</w:t>
            </w:r>
          </w:p>
        </w:tc>
        <w:tc>
          <w:tcPr>
            <w:tcW w:w="1275" w:type="dxa"/>
            <w:tcBorders>
              <w:top w:val="single" w:sz="4" w:space="0" w:color="auto"/>
              <w:bottom w:val="single" w:sz="4" w:space="0" w:color="auto"/>
            </w:tcBorders>
            <w:vAlign w:val="center"/>
          </w:tcPr>
          <w:p w14:paraId="3B21B777" w14:textId="77777777" w:rsidR="00B43BDC" w:rsidRPr="006F06C2" w:rsidRDefault="00B43BDC" w:rsidP="00515952">
            <w:pPr>
              <w:pStyle w:val="TAL"/>
            </w:pPr>
            <w:r w:rsidRPr="006F06C2">
              <w:t>SS/PBCH SSS EPRE</w:t>
            </w:r>
          </w:p>
        </w:tc>
        <w:tc>
          <w:tcPr>
            <w:tcW w:w="851" w:type="dxa"/>
            <w:tcBorders>
              <w:top w:val="single" w:sz="4" w:space="0" w:color="auto"/>
              <w:bottom w:val="single" w:sz="4" w:space="0" w:color="auto"/>
            </w:tcBorders>
            <w:vAlign w:val="center"/>
          </w:tcPr>
          <w:p w14:paraId="178821FB" w14:textId="77777777" w:rsidR="00B43BDC" w:rsidRPr="006F06C2" w:rsidRDefault="00B43BDC" w:rsidP="00515952">
            <w:pPr>
              <w:pStyle w:val="TAC"/>
            </w:pPr>
            <w:r w:rsidRPr="006F06C2">
              <w:t>dBm/</w:t>
            </w:r>
          </w:p>
          <w:p w14:paraId="5C8C542D" w14:textId="77777777" w:rsidR="00B43BDC" w:rsidRPr="006F06C2" w:rsidRDefault="00B43BDC" w:rsidP="00515952">
            <w:pPr>
              <w:pStyle w:val="TAC"/>
            </w:pPr>
            <w:r w:rsidRPr="006F06C2">
              <w:t>SCS</w:t>
            </w:r>
          </w:p>
        </w:tc>
        <w:tc>
          <w:tcPr>
            <w:tcW w:w="850" w:type="dxa"/>
            <w:tcBorders>
              <w:top w:val="single" w:sz="4" w:space="0" w:color="auto"/>
              <w:bottom w:val="single" w:sz="4" w:space="0" w:color="auto"/>
            </w:tcBorders>
            <w:vAlign w:val="center"/>
          </w:tcPr>
          <w:p w14:paraId="0E8632D2" w14:textId="77777777" w:rsidR="00B43BDC" w:rsidRPr="006F06C2" w:rsidRDefault="00B43BDC" w:rsidP="00515952">
            <w:pPr>
              <w:pStyle w:val="TAC"/>
            </w:pPr>
            <w:r w:rsidRPr="006F06C2">
              <w:t>FFS</w:t>
            </w:r>
          </w:p>
        </w:tc>
        <w:tc>
          <w:tcPr>
            <w:tcW w:w="738" w:type="dxa"/>
            <w:tcBorders>
              <w:top w:val="single" w:sz="4" w:space="0" w:color="auto"/>
              <w:bottom w:val="single" w:sz="4" w:space="0" w:color="auto"/>
            </w:tcBorders>
            <w:vAlign w:val="center"/>
          </w:tcPr>
          <w:p w14:paraId="4D58480D" w14:textId="77777777" w:rsidR="00B43BDC" w:rsidRPr="006F06C2" w:rsidRDefault="00B43BDC"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4ED1098B" w14:textId="77777777" w:rsidR="00B43BDC" w:rsidRPr="006F06C2" w:rsidRDefault="00B43BDC"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4467E5C6" w14:textId="77777777" w:rsidR="00B43BDC" w:rsidRPr="006F06C2" w:rsidRDefault="00B43BDC" w:rsidP="00515952">
            <w:pPr>
              <w:pStyle w:val="TAL"/>
              <w:rPr>
                <w:rFonts w:cs="Arial"/>
                <w:i/>
                <w:iCs/>
                <w:szCs w:val="18"/>
              </w:rPr>
            </w:pPr>
            <w:r w:rsidRPr="006F06C2">
              <w:t>Power levels are such that UE registered on NR Cell 1 and entry condition for event A3 is not satisfied</w:t>
            </w:r>
          </w:p>
        </w:tc>
      </w:tr>
      <w:tr w:rsidR="00B43BDC" w:rsidRPr="006F06C2" w14:paraId="5502CD13" w14:textId="77777777" w:rsidTr="00515952">
        <w:trPr>
          <w:jc w:val="center"/>
        </w:trPr>
        <w:tc>
          <w:tcPr>
            <w:tcW w:w="534" w:type="dxa"/>
            <w:tcBorders>
              <w:top w:val="single" w:sz="4" w:space="0" w:color="auto"/>
              <w:bottom w:val="single" w:sz="4" w:space="0" w:color="auto"/>
            </w:tcBorders>
            <w:vAlign w:val="center"/>
          </w:tcPr>
          <w:p w14:paraId="0D7A3B31" w14:textId="77777777" w:rsidR="00B43BDC" w:rsidRPr="006F06C2" w:rsidRDefault="00B43BDC" w:rsidP="00515952">
            <w:pPr>
              <w:pStyle w:val="TAC"/>
            </w:pPr>
            <w:r w:rsidRPr="006F06C2">
              <w:t>T1</w:t>
            </w:r>
          </w:p>
        </w:tc>
        <w:tc>
          <w:tcPr>
            <w:tcW w:w="1275" w:type="dxa"/>
            <w:tcBorders>
              <w:top w:val="single" w:sz="4" w:space="0" w:color="auto"/>
              <w:bottom w:val="single" w:sz="4" w:space="0" w:color="auto"/>
            </w:tcBorders>
            <w:vAlign w:val="center"/>
          </w:tcPr>
          <w:p w14:paraId="253D7795" w14:textId="77777777" w:rsidR="00B43BDC" w:rsidRPr="006F06C2" w:rsidRDefault="00B43BDC" w:rsidP="00515952">
            <w:pPr>
              <w:pStyle w:val="TAL"/>
            </w:pPr>
            <w:r w:rsidRPr="006F06C2">
              <w:t>SS/PBCH SSS EPRE</w:t>
            </w:r>
          </w:p>
        </w:tc>
        <w:tc>
          <w:tcPr>
            <w:tcW w:w="851" w:type="dxa"/>
            <w:tcBorders>
              <w:top w:val="single" w:sz="4" w:space="0" w:color="auto"/>
              <w:bottom w:val="single" w:sz="4" w:space="0" w:color="auto"/>
            </w:tcBorders>
            <w:vAlign w:val="center"/>
          </w:tcPr>
          <w:p w14:paraId="42214C1F" w14:textId="77777777" w:rsidR="00B43BDC" w:rsidRPr="006F06C2" w:rsidRDefault="00B43BDC" w:rsidP="00515952">
            <w:pPr>
              <w:pStyle w:val="TAC"/>
            </w:pPr>
            <w:r w:rsidRPr="006F06C2">
              <w:t>dBm/</w:t>
            </w:r>
          </w:p>
          <w:p w14:paraId="1272158F" w14:textId="77777777" w:rsidR="00B43BDC" w:rsidRPr="006F06C2" w:rsidRDefault="00B43BDC" w:rsidP="00515952">
            <w:pPr>
              <w:pStyle w:val="TAC"/>
            </w:pPr>
            <w:r w:rsidRPr="006F06C2">
              <w:t>SCS</w:t>
            </w:r>
          </w:p>
        </w:tc>
        <w:tc>
          <w:tcPr>
            <w:tcW w:w="850" w:type="dxa"/>
            <w:tcBorders>
              <w:top w:val="single" w:sz="4" w:space="0" w:color="auto"/>
              <w:bottom w:val="single" w:sz="4" w:space="0" w:color="auto"/>
            </w:tcBorders>
            <w:vAlign w:val="center"/>
          </w:tcPr>
          <w:p w14:paraId="3DB1CFB0" w14:textId="77777777" w:rsidR="00B43BDC" w:rsidRPr="006F06C2" w:rsidRDefault="00B43BDC" w:rsidP="00515952">
            <w:pPr>
              <w:pStyle w:val="TAC"/>
            </w:pPr>
            <w:r w:rsidRPr="006F06C2">
              <w:t>FFS</w:t>
            </w:r>
          </w:p>
        </w:tc>
        <w:tc>
          <w:tcPr>
            <w:tcW w:w="738" w:type="dxa"/>
            <w:tcBorders>
              <w:top w:val="single" w:sz="4" w:space="0" w:color="auto"/>
              <w:bottom w:val="single" w:sz="4" w:space="0" w:color="auto"/>
            </w:tcBorders>
            <w:vAlign w:val="center"/>
          </w:tcPr>
          <w:p w14:paraId="69796A60" w14:textId="77777777" w:rsidR="00B43BDC" w:rsidRPr="006F06C2" w:rsidRDefault="00B43BDC"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71F2E41A" w14:textId="77777777" w:rsidR="00B43BDC" w:rsidRPr="006F06C2" w:rsidRDefault="00B43BDC"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0E25A39F" w14:textId="77777777" w:rsidR="00B43BDC" w:rsidRPr="006F06C2" w:rsidRDefault="00B43BDC" w:rsidP="00515952">
            <w:pPr>
              <w:pStyle w:val="TAL"/>
            </w:pPr>
            <w:r w:rsidRPr="006F06C2">
              <w:t>Power levels are such that entry condition for event A3 is satisfied for NR Cell 2</w:t>
            </w:r>
          </w:p>
        </w:tc>
      </w:tr>
      <w:tr w:rsidR="00B43BDC" w:rsidRPr="006F06C2" w14:paraId="7CC89697" w14:textId="77777777" w:rsidTr="00515952">
        <w:trPr>
          <w:jc w:val="center"/>
        </w:trPr>
        <w:tc>
          <w:tcPr>
            <w:tcW w:w="534" w:type="dxa"/>
            <w:tcBorders>
              <w:top w:val="single" w:sz="4" w:space="0" w:color="auto"/>
              <w:bottom w:val="single" w:sz="4" w:space="0" w:color="auto"/>
            </w:tcBorders>
            <w:vAlign w:val="center"/>
          </w:tcPr>
          <w:p w14:paraId="67822239" w14:textId="77777777" w:rsidR="00B43BDC" w:rsidRPr="006F06C2" w:rsidRDefault="00B43BDC" w:rsidP="00515952">
            <w:pPr>
              <w:pStyle w:val="TAC"/>
            </w:pPr>
            <w:r w:rsidRPr="006F06C2">
              <w:rPr>
                <w:lang w:eastAsia="zh-CN"/>
              </w:rPr>
              <w:t>T2</w:t>
            </w:r>
          </w:p>
        </w:tc>
        <w:tc>
          <w:tcPr>
            <w:tcW w:w="1275" w:type="dxa"/>
            <w:tcBorders>
              <w:top w:val="single" w:sz="4" w:space="0" w:color="auto"/>
              <w:bottom w:val="single" w:sz="4" w:space="0" w:color="auto"/>
            </w:tcBorders>
            <w:vAlign w:val="center"/>
          </w:tcPr>
          <w:p w14:paraId="0667DA20" w14:textId="77777777" w:rsidR="00B43BDC" w:rsidRPr="006F06C2" w:rsidRDefault="00B43BDC" w:rsidP="00515952">
            <w:pPr>
              <w:pStyle w:val="TAL"/>
            </w:pPr>
            <w:r w:rsidRPr="006F06C2">
              <w:t>SS/PBCH SSS EPRE</w:t>
            </w:r>
          </w:p>
        </w:tc>
        <w:tc>
          <w:tcPr>
            <w:tcW w:w="851" w:type="dxa"/>
            <w:tcBorders>
              <w:top w:val="single" w:sz="4" w:space="0" w:color="auto"/>
              <w:bottom w:val="single" w:sz="4" w:space="0" w:color="auto"/>
            </w:tcBorders>
            <w:vAlign w:val="center"/>
          </w:tcPr>
          <w:p w14:paraId="5927A2F0" w14:textId="77777777" w:rsidR="00B43BDC" w:rsidRPr="006F06C2" w:rsidRDefault="00B43BDC" w:rsidP="00515952">
            <w:pPr>
              <w:pStyle w:val="TAC"/>
            </w:pPr>
            <w:r w:rsidRPr="006F06C2">
              <w:t>dBm/</w:t>
            </w:r>
          </w:p>
          <w:p w14:paraId="60A2BC8F" w14:textId="77777777" w:rsidR="00B43BDC" w:rsidRPr="006F06C2" w:rsidRDefault="00B43BDC" w:rsidP="00515952">
            <w:pPr>
              <w:pStyle w:val="TAC"/>
            </w:pPr>
            <w:r w:rsidRPr="006F06C2">
              <w:t>SCS</w:t>
            </w:r>
          </w:p>
        </w:tc>
        <w:tc>
          <w:tcPr>
            <w:tcW w:w="850" w:type="dxa"/>
            <w:tcBorders>
              <w:top w:val="single" w:sz="4" w:space="0" w:color="auto"/>
              <w:bottom w:val="single" w:sz="4" w:space="0" w:color="auto"/>
            </w:tcBorders>
            <w:vAlign w:val="center"/>
          </w:tcPr>
          <w:p w14:paraId="5E289EF3" w14:textId="77777777" w:rsidR="00B43BDC" w:rsidRPr="006F06C2" w:rsidRDefault="00B43BDC" w:rsidP="00515952">
            <w:pPr>
              <w:pStyle w:val="TAC"/>
            </w:pPr>
            <w:r w:rsidRPr="006F06C2">
              <w:t>FFS</w:t>
            </w:r>
          </w:p>
        </w:tc>
        <w:tc>
          <w:tcPr>
            <w:tcW w:w="738" w:type="dxa"/>
            <w:tcBorders>
              <w:top w:val="single" w:sz="4" w:space="0" w:color="auto"/>
              <w:bottom w:val="single" w:sz="4" w:space="0" w:color="auto"/>
            </w:tcBorders>
            <w:vAlign w:val="center"/>
          </w:tcPr>
          <w:p w14:paraId="5766CAC9" w14:textId="77777777" w:rsidR="00B43BDC" w:rsidRPr="006F06C2" w:rsidRDefault="00B43BDC"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1D7E5A30" w14:textId="77777777" w:rsidR="00B43BDC" w:rsidRPr="006F06C2" w:rsidRDefault="00B43BDC"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13569CC3" w14:textId="77777777" w:rsidR="00B43BDC" w:rsidRPr="006F06C2" w:rsidRDefault="00B43BDC" w:rsidP="00515952">
            <w:pPr>
              <w:pStyle w:val="TAL"/>
            </w:pPr>
            <w:r w:rsidRPr="006F06C2">
              <w:t>Power levels are such that entry condition for event A3 is satisfied for NR Cell 4</w:t>
            </w:r>
          </w:p>
        </w:tc>
      </w:tr>
      <w:tr w:rsidR="0060141B" w:rsidRPr="006F06C2" w14:paraId="5021FD49" w14:textId="77777777" w:rsidTr="0017444C">
        <w:trPr>
          <w:jc w:val="center"/>
        </w:trPr>
        <w:tc>
          <w:tcPr>
            <w:tcW w:w="534" w:type="dxa"/>
            <w:tcBorders>
              <w:top w:val="single" w:sz="4" w:space="0" w:color="auto"/>
              <w:bottom w:val="single" w:sz="4" w:space="0" w:color="auto"/>
            </w:tcBorders>
            <w:vAlign w:val="center"/>
          </w:tcPr>
          <w:p w14:paraId="4D649F59" w14:textId="77777777" w:rsidR="0060141B" w:rsidRPr="006F06C2" w:rsidRDefault="0060141B" w:rsidP="0017444C">
            <w:pPr>
              <w:pStyle w:val="TAC"/>
              <w:rPr>
                <w:lang w:eastAsia="zh-CN"/>
              </w:rPr>
            </w:pPr>
            <w:r>
              <w:rPr>
                <w:lang w:eastAsia="zh-CN"/>
              </w:rPr>
              <w:t>T3</w:t>
            </w:r>
          </w:p>
        </w:tc>
        <w:tc>
          <w:tcPr>
            <w:tcW w:w="1275" w:type="dxa"/>
            <w:tcBorders>
              <w:top w:val="single" w:sz="4" w:space="0" w:color="auto"/>
              <w:bottom w:val="single" w:sz="4" w:space="0" w:color="auto"/>
            </w:tcBorders>
            <w:vAlign w:val="center"/>
          </w:tcPr>
          <w:p w14:paraId="284202E9" w14:textId="77777777" w:rsidR="0060141B" w:rsidRPr="006F06C2" w:rsidRDefault="0060141B" w:rsidP="0017444C">
            <w:pPr>
              <w:pStyle w:val="TAL"/>
            </w:pPr>
            <w:r w:rsidRPr="006F06C2">
              <w:t>SS/PBCH SSS EPRE</w:t>
            </w:r>
          </w:p>
        </w:tc>
        <w:tc>
          <w:tcPr>
            <w:tcW w:w="851" w:type="dxa"/>
            <w:tcBorders>
              <w:top w:val="single" w:sz="4" w:space="0" w:color="auto"/>
              <w:bottom w:val="single" w:sz="4" w:space="0" w:color="auto"/>
            </w:tcBorders>
            <w:vAlign w:val="center"/>
          </w:tcPr>
          <w:p w14:paraId="07766C81" w14:textId="77777777" w:rsidR="0060141B" w:rsidRPr="006F06C2" w:rsidRDefault="0060141B" w:rsidP="0017444C">
            <w:pPr>
              <w:pStyle w:val="TAC"/>
            </w:pPr>
            <w:r w:rsidRPr="006F06C2">
              <w:t>dBm/</w:t>
            </w:r>
          </w:p>
          <w:p w14:paraId="652D4BC1" w14:textId="77777777" w:rsidR="0060141B" w:rsidRPr="006F06C2" w:rsidRDefault="0060141B" w:rsidP="0017444C">
            <w:pPr>
              <w:pStyle w:val="TAC"/>
            </w:pPr>
            <w:r w:rsidRPr="006F06C2">
              <w:t>SCS</w:t>
            </w:r>
          </w:p>
        </w:tc>
        <w:tc>
          <w:tcPr>
            <w:tcW w:w="850" w:type="dxa"/>
            <w:tcBorders>
              <w:top w:val="single" w:sz="4" w:space="0" w:color="auto"/>
              <w:bottom w:val="single" w:sz="4" w:space="0" w:color="auto"/>
            </w:tcBorders>
            <w:vAlign w:val="center"/>
          </w:tcPr>
          <w:p w14:paraId="15C0227A" w14:textId="77777777" w:rsidR="0060141B" w:rsidRPr="006F06C2" w:rsidRDefault="0060141B" w:rsidP="0017444C">
            <w:pPr>
              <w:pStyle w:val="TAC"/>
            </w:pPr>
            <w:r>
              <w:t>FFS</w:t>
            </w:r>
          </w:p>
        </w:tc>
        <w:tc>
          <w:tcPr>
            <w:tcW w:w="738" w:type="dxa"/>
            <w:tcBorders>
              <w:top w:val="single" w:sz="4" w:space="0" w:color="auto"/>
              <w:bottom w:val="single" w:sz="4" w:space="0" w:color="auto"/>
            </w:tcBorders>
            <w:vAlign w:val="center"/>
          </w:tcPr>
          <w:p w14:paraId="06F7635D" w14:textId="77777777" w:rsidR="0060141B" w:rsidRPr="006F06C2" w:rsidRDefault="0060141B" w:rsidP="0017444C">
            <w:pPr>
              <w:pStyle w:val="TAC"/>
            </w:pPr>
            <w:r>
              <w:t>FFS</w:t>
            </w:r>
          </w:p>
        </w:tc>
        <w:tc>
          <w:tcPr>
            <w:tcW w:w="850" w:type="dxa"/>
            <w:tcBorders>
              <w:top w:val="single" w:sz="4" w:space="0" w:color="auto"/>
              <w:bottom w:val="single" w:sz="4" w:space="0" w:color="auto"/>
            </w:tcBorders>
            <w:vAlign w:val="center"/>
          </w:tcPr>
          <w:p w14:paraId="5BAB8D5F" w14:textId="77777777" w:rsidR="0060141B" w:rsidRPr="006F06C2" w:rsidRDefault="0060141B" w:rsidP="0017444C">
            <w:pPr>
              <w:pStyle w:val="TAC"/>
            </w:pPr>
            <w:r>
              <w:rPr>
                <w:lang w:eastAsia="zh-CN"/>
              </w:rPr>
              <w:t>FFS</w:t>
            </w:r>
          </w:p>
        </w:tc>
        <w:tc>
          <w:tcPr>
            <w:tcW w:w="4395" w:type="dxa"/>
            <w:tcBorders>
              <w:top w:val="single" w:sz="4" w:space="0" w:color="auto"/>
              <w:bottom w:val="single" w:sz="4" w:space="0" w:color="auto"/>
            </w:tcBorders>
            <w:vAlign w:val="center"/>
          </w:tcPr>
          <w:p w14:paraId="5F5B6441" w14:textId="77777777" w:rsidR="0060141B" w:rsidRPr="006F06C2" w:rsidRDefault="0060141B" w:rsidP="0017444C">
            <w:pPr>
              <w:pStyle w:val="TAL"/>
            </w:pPr>
            <w:r w:rsidRPr="006F06C2">
              <w:t>Power levels are such that entry</w:t>
            </w:r>
            <w:r>
              <w:t xml:space="preserve"> condition for NR Cell 4 is not statified</w:t>
            </w:r>
          </w:p>
        </w:tc>
      </w:tr>
      <w:tr w:rsidR="00B43BDC" w:rsidRPr="006F06C2" w14:paraId="1A11D9F6" w14:textId="77777777" w:rsidTr="00515952">
        <w:trPr>
          <w:jc w:val="center"/>
        </w:trPr>
        <w:tc>
          <w:tcPr>
            <w:tcW w:w="534" w:type="dxa"/>
            <w:tcBorders>
              <w:top w:val="single" w:sz="4" w:space="0" w:color="auto"/>
              <w:bottom w:val="single" w:sz="4" w:space="0" w:color="auto"/>
            </w:tcBorders>
            <w:vAlign w:val="center"/>
          </w:tcPr>
          <w:p w14:paraId="36461013" w14:textId="32395EE8" w:rsidR="00B43BDC" w:rsidRPr="006F06C2" w:rsidRDefault="00B43BDC" w:rsidP="00515952">
            <w:pPr>
              <w:pStyle w:val="TAC"/>
            </w:pPr>
            <w:r w:rsidRPr="006F06C2">
              <w:t>T</w:t>
            </w:r>
            <w:r w:rsidR="0060141B">
              <w:t>4</w:t>
            </w:r>
          </w:p>
        </w:tc>
        <w:tc>
          <w:tcPr>
            <w:tcW w:w="1275" w:type="dxa"/>
            <w:tcBorders>
              <w:top w:val="single" w:sz="4" w:space="0" w:color="auto"/>
              <w:bottom w:val="single" w:sz="4" w:space="0" w:color="auto"/>
            </w:tcBorders>
            <w:vAlign w:val="center"/>
          </w:tcPr>
          <w:p w14:paraId="38E36E10" w14:textId="77777777" w:rsidR="00B43BDC" w:rsidRPr="006F06C2" w:rsidRDefault="00B43BDC" w:rsidP="00515952">
            <w:pPr>
              <w:pStyle w:val="TAL"/>
            </w:pPr>
            <w:r w:rsidRPr="006F06C2">
              <w:t>SS/PBCH SSS EPRE</w:t>
            </w:r>
          </w:p>
        </w:tc>
        <w:tc>
          <w:tcPr>
            <w:tcW w:w="851" w:type="dxa"/>
            <w:tcBorders>
              <w:top w:val="single" w:sz="4" w:space="0" w:color="auto"/>
              <w:bottom w:val="single" w:sz="4" w:space="0" w:color="auto"/>
            </w:tcBorders>
            <w:vAlign w:val="center"/>
          </w:tcPr>
          <w:p w14:paraId="08022865" w14:textId="77777777" w:rsidR="00B43BDC" w:rsidRPr="006F06C2" w:rsidRDefault="00B43BDC" w:rsidP="00515952">
            <w:pPr>
              <w:pStyle w:val="TAC"/>
            </w:pPr>
            <w:r w:rsidRPr="006F06C2">
              <w:t>dBm/</w:t>
            </w:r>
          </w:p>
          <w:p w14:paraId="55D4503B" w14:textId="77777777" w:rsidR="00B43BDC" w:rsidRPr="006F06C2" w:rsidRDefault="00B43BDC" w:rsidP="00515952">
            <w:pPr>
              <w:pStyle w:val="TAC"/>
            </w:pPr>
            <w:r w:rsidRPr="006F06C2">
              <w:t>SCS</w:t>
            </w:r>
          </w:p>
        </w:tc>
        <w:tc>
          <w:tcPr>
            <w:tcW w:w="850" w:type="dxa"/>
            <w:tcBorders>
              <w:top w:val="single" w:sz="4" w:space="0" w:color="auto"/>
              <w:bottom w:val="single" w:sz="4" w:space="0" w:color="auto"/>
            </w:tcBorders>
            <w:vAlign w:val="center"/>
          </w:tcPr>
          <w:p w14:paraId="4D16C159" w14:textId="77777777" w:rsidR="00B43BDC" w:rsidRPr="006F06C2" w:rsidRDefault="00B43BDC" w:rsidP="00515952">
            <w:pPr>
              <w:pStyle w:val="TAC"/>
            </w:pPr>
            <w:r w:rsidRPr="006F06C2">
              <w:t>FFS</w:t>
            </w:r>
          </w:p>
        </w:tc>
        <w:tc>
          <w:tcPr>
            <w:tcW w:w="738" w:type="dxa"/>
            <w:tcBorders>
              <w:top w:val="single" w:sz="4" w:space="0" w:color="auto"/>
              <w:bottom w:val="single" w:sz="4" w:space="0" w:color="auto"/>
            </w:tcBorders>
            <w:vAlign w:val="center"/>
          </w:tcPr>
          <w:p w14:paraId="7D044BF8" w14:textId="77777777" w:rsidR="00B43BDC" w:rsidRPr="006F06C2" w:rsidRDefault="00B43BDC"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28E364BA" w14:textId="77777777" w:rsidR="00B43BDC" w:rsidRPr="006F06C2" w:rsidRDefault="00B43BDC"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369C0252" w14:textId="77777777" w:rsidR="00B43BDC" w:rsidRPr="006F06C2" w:rsidRDefault="00B43BDC" w:rsidP="00515952">
            <w:pPr>
              <w:pStyle w:val="TAL"/>
            </w:pPr>
            <w:r w:rsidRPr="006F06C2">
              <w:t>Power levels are such that entry condition for event A3 is satisfied for NR Cell 1 and NR Cell 4</w:t>
            </w:r>
          </w:p>
        </w:tc>
      </w:tr>
    </w:tbl>
    <w:p w14:paraId="39E3617F" w14:textId="77777777" w:rsidR="00B43BDC" w:rsidRPr="006F06C2" w:rsidRDefault="00B43BDC" w:rsidP="00B43BDC"/>
    <w:p w14:paraId="632028A4" w14:textId="77777777" w:rsidR="00B43BDC" w:rsidRPr="006F06C2" w:rsidRDefault="00B43BDC" w:rsidP="00B43BDC">
      <w:pPr>
        <w:pStyle w:val="TH"/>
        <w:keepNext w:val="0"/>
        <w:keepLines w:val="0"/>
      </w:pPr>
      <w:r w:rsidRPr="006F06C2">
        <w:t>Table 8.1.4.4.2.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B43BDC" w:rsidRPr="006F06C2" w14:paraId="36BE6C7A" w14:textId="77777777" w:rsidTr="00515952">
        <w:tc>
          <w:tcPr>
            <w:tcW w:w="648" w:type="dxa"/>
            <w:tcBorders>
              <w:bottom w:val="nil"/>
            </w:tcBorders>
          </w:tcPr>
          <w:p w14:paraId="63C3FDCF" w14:textId="77777777" w:rsidR="00B43BDC" w:rsidRPr="006F06C2" w:rsidRDefault="00B43BDC" w:rsidP="00515952">
            <w:pPr>
              <w:pStyle w:val="TAH"/>
              <w:keepNext w:val="0"/>
              <w:keepLines w:val="0"/>
            </w:pPr>
            <w:r w:rsidRPr="006F06C2">
              <w:t>St</w:t>
            </w:r>
          </w:p>
        </w:tc>
        <w:tc>
          <w:tcPr>
            <w:tcW w:w="3969" w:type="dxa"/>
            <w:tcBorders>
              <w:bottom w:val="nil"/>
            </w:tcBorders>
          </w:tcPr>
          <w:p w14:paraId="70ECCD0E" w14:textId="77777777" w:rsidR="00B43BDC" w:rsidRPr="006F06C2" w:rsidRDefault="00B43BDC" w:rsidP="00515952">
            <w:pPr>
              <w:pStyle w:val="TAH"/>
              <w:keepNext w:val="0"/>
              <w:keepLines w:val="0"/>
            </w:pPr>
            <w:r w:rsidRPr="006F06C2">
              <w:t>Procedure</w:t>
            </w:r>
          </w:p>
        </w:tc>
        <w:tc>
          <w:tcPr>
            <w:tcW w:w="3686" w:type="dxa"/>
            <w:gridSpan w:val="2"/>
          </w:tcPr>
          <w:p w14:paraId="478390A4" w14:textId="77777777" w:rsidR="00B43BDC" w:rsidRPr="006F06C2" w:rsidRDefault="00B43BDC" w:rsidP="00515952">
            <w:pPr>
              <w:pStyle w:val="TAH"/>
              <w:keepNext w:val="0"/>
              <w:keepLines w:val="0"/>
            </w:pPr>
            <w:r w:rsidRPr="006F06C2">
              <w:t>Message Sequence</w:t>
            </w:r>
          </w:p>
        </w:tc>
        <w:tc>
          <w:tcPr>
            <w:tcW w:w="567" w:type="dxa"/>
            <w:tcBorders>
              <w:bottom w:val="nil"/>
            </w:tcBorders>
          </w:tcPr>
          <w:p w14:paraId="1D50B57A" w14:textId="77777777" w:rsidR="00B43BDC" w:rsidRPr="006F06C2" w:rsidRDefault="00B43BDC" w:rsidP="00515952">
            <w:pPr>
              <w:pStyle w:val="TAH"/>
              <w:keepNext w:val="0"/>
              <w:keepLines w:val="0"/>
            </w:pPr>
            <w:r w:rsidRPr="006F06C2">
              <w:t>TP</w:t>
            </w:r>
          </w:p>
        </w:tc>
        <w:tc>
          <w:tcPr>
            <w:tcW w:w="1019" w:type="dxa"/>
            <w:tcBorders>
              <w:bottom w:val="nil"/>
            </w:tcBorders>
          </w:tcPr>
          <w:p w14:paraId="3C4ED141" w14:textId="77777777" w:rsidR="00B43BDC" w:rsidRPr="006F06C2" w:rsidRDefault="00B43BDC" w:rsidP="00515952">
            <w:pPr>
              <w:pStyle w:val="TAH"/>
              <w:keepNext w:val="0"/>
              <w:keepLines w:val="0"/>
            </w:pPr>
            <w:r w:rsidRPr="006F06C2">
              <w:t>Verdict</w:t>
            </w:r>
          </w:p>
        </w:tc>
      </w:tr>
      <w:tr w:rsidR="00B43BDC" w:rsidRPr="006F06C2" w14:paraId="1CD8AF9B" w14:textId="77777777" w:rsidTr="00515952">
        <w:tc>
          <w:tcPr>
            <w:tcW w:w="648" w:type="dxa"/>
            <w:tcBorders>
              <w:top w:val="nil"/>
            </w:tcBorders>
          </w:tcPr>
          <w:p w14:paraId="42545132" w14:textId="77777777" w:rsidR="00B43BDC" w:rsidRPr="006F06C2" w:rsidRDefault="00B43BDC" w:rsidP="00515952">
            <w:pPr>
              <w:pStyle w:val="TAH"/>
              <w:keepNext w:val="0"/>
              <w:keepLines w:val="0"/>
            </w:pPr>
          </w:p>
        </w:tc>
        <w:tc>
          <w:tcPr>
            <w:tcW w:w="3969" w:type="dxa"/>
            <w:tcBorders>
              <w:top w:val="nil"/>
            </w:tcBorders>
          </w:tcPr>
          <w:p w14:paraId="37BBD2F1" w14:textId="77777777" w:rsidR="00B43BDC" w:rsidRPr="006F06C2" w:rsidRDefault="00B43BDC" w:rsidP="00515952">
            <w:pPr>
              <w:pStyle w:val="TAH"/>
              <w:keepNext w:val="0"/>
              <w:keepLines w:val="0"/>
            </w:pPr>
          </w:p>
        </w:tc>
        <w:tc>
          <w:tcPr>
            <w:tcW w:w="709" w:type="dxa"/>
          </w:tcPr>
          <w:p w14:paraId="3B9830FB" w14:textId="77777777" w:rsidR="00B43BDC" w:rsidRPr="006F06C2" w:rsidRDefault="00B43BDC" w:rsidP="00515952">
            <w:pPr>
              <w:pStyle w:val="TAH"/>
              <w:keepNext w:val="0"/>
              <w:keepLines w:val="0"/>
            </w:pPr>
            <w:r w:rsidRPr="006F06C2">
              <w:t>U - S</w:t>
            </w:r>
          </w:p>
        </w:tc>
        <w:tc>
          <w:tcPr>
            <w:tcW w:w="2977" w:type="dxa"/>
          </w:tcPr>
          <w:p w14:paraId="589BE752" w14:textId="77777777" w:rsidR="00B43BDC" w:rsidRPr="006F06C2" w:rsidRDefault="00B43BDC" w:rsidP="00515952">
            <w:pPr>
              <w:pStyle w:val="TAH"/>
              <w:keepNext w:val="0"/>
              <w:keepLines w:val="0"/>
            </w:pPr>
            <w:r w:rsidRPr="006F06C2">
              <w:t>Message</w:t>
            </w:r>
          </w:p>
        </w:tc>
        <w:tc>
          <w:tcPr>
            <w:tcW w:w="567" w:type="dxa"/>
            <w:tcBorders>
              <w:top w:val="nil"/>
            </w:tcBorders>
          </w:tcPr>
          <w:p w14:paraId="70062255" w14:textId="77777777" w:rsidR="00B43BDC" w:rsidRPr="006F06C2" w:rsidRDefault="00B43BDC" w:rsidP="00515952">
            <w:pPr>
              <w:pStyle w:val="TAH"/>
              <w:keepNext w:val="0"/>
              <w:keepLines w:val="0"/>
            </w:pPr>
          </w:p>
        </w:tc>
        <w:tc>
          <w:tcPr>
            <w:tcW w:w="1019" w:type="dxa"/>
            <w:tcBorders>
              <w:top w:val="nil"/>
            </w:tcBorders>
          </w:tcPr>
          <w:p w14:paraId="36600626" w14:textId="77777777" w:rsidR="00B43BDC" w:rsidRPr="006F06C2" w:rsidRDefault="00B43BDC" w:rsidP="00515952">
            <w:pPr>
              <w:pStyle w:val="TAH"/>
              <w:keepNext w:val="0"/>
              <w:keepLines w:val="0"/>
            </w:pPr>
          </w:p>
        </w:tc>
      </w:tr>
      <w:tr w:rsidR="00B43BDC" w:rsidRPr="006F06C2" w14:paraId="14E56FA7" w14:textId="77777777" w:rsidTr="00515952">
        <w:tc>
          <w:tcPr>
            <w:tcW w:w="648" w:type="dxa"/>
          </w:tcPr>
          <w:p w14:paraId="3FD591F1" w14:textId="77777777" w:rsidR="00B43BDC" w:rsidRPr="006F06C2" w:rsidRDefault="00B43BDC" w:rsidP="00515952">
            <w:pPr>
              <w:pStyle w:val="TAC"/>
              <w:keepNext w:val="0"/>
              <w:keepLines w:val="0"/>
              <w:snapToGrid w:val="0"/>
            </w:pPr>
            <w:r w:rsidRPr="006F06C2">
              <w:t>1</w:t>
            </w:r>
          </w:p>
        </w:tc>
        <w:tc>
          <w:tcPr>
            <w:tcW w:w="3969" w:type="dxa"/>
          </w:tcPr>
          <w:p w14:paraId="7F4CB312" w14:textId="77777777" w:rsidR="00B43BDC" w:rsidRPr="006F06C2" w:rsidRDefault="00B43BDC"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MeasConfig</w:t>
            </w:r>
            <w:r w:rsidRPr="006F06C2">
              <w:t xml:space="preserve"> and </w:t>
            </w:r>
            <w:r w:rsidRPr="006F06C2">
              <w:rPr>
                <w:i/>
              </w:rPr>
              <w:t>ConditionalReconfiguration</w:t>
            </w:r>
            <w:r w:rsidRPr="006F06C2">
              <w:t xml:space="preserve"> to set NR Cell 4 as a target candidate cell.</w:t>
            </w:r>
          </w:p>
        </w:tc>
        <w:tc>
          <w:tcPr>
            <w:tcW w:w="709" w:type="dxa"/>
          </w:tcPr>
          <w:p w14:paraId="3C7EC8A7" w14:textId="77777777" w:rsidR="00B43BDC" w:rsidRPr="006F06C2" w:rsidRDefault="00B43BDC" w:rsidP="00515952">
            <w:pPr>
              <w:pStyle w:val="TAC"/>
              <w:keepNext w:val="0"/>
              <w:keepLines w:val="0"/>
              <w:snapToGrid w:val="0"/>
            </w:pPr>
            <w:r w:rsidRPr="006F06C2">
              <w:t>&lt;--</w:t>
            </w:r>
          </w:p>
        </w:tc>
        <w:tc>
          <w:tcPr>
            <w:tcW w:w="2977" w:type="dxa"/>
          </w:tcPr>
          <w:p w14:paraId="66E4861B" w14:textId="77777777" w:rsidR="00B43BDC" w:rsidRPr="006F06C2" w:rsidRDefault="00B43BDC"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67F9B909" w14:textId="77777777" w:rsidR="00B43BDC" w:rsidRPr="006F06C2" w:rsidRDefault="00B43BDC" w:rsidP="00515952">
            <w:pPr>
              <w:pStyle w:val="TAC"/>
              <w:keepNext w:val="0"/>
              <w:keepLines w:val="0"/>
              <w:snapToGrid w:val="0"/>
            </w:pPr>
            <w:r w:rsidRPr="006F06C2">
              <w:t>-</w:t>
            </w:r>
          </w:p>
        </w:tc>
        <w:tc>
          <w:tcPr>
            <w:tcW w:w="1019" w:type="dxa"/>
          </w:tcPr>
          <w:p w14:paraId="723C7871" w14:textId="77777777" w:rsidR="00B43BDC" w:rsidRPr="006F06C2" w:rsidRDefault="00B43BDC" w:rsidP="00515952">
            <w:pPr>
              <w:pStyle w:val="TAC"/>
              <w:keepNext w:val="0"/>
              <w:keepLines w:val="0"/>
              <w:snapToGrid w:val="0"/>
            </w:pPr>
            <w:r w:rsidRPr="006F06C2">
              <w:t>-</w:t>
            </w:r>
          </w:p>
        </w:tc>
      </w:tr>
      <w:tr w:rsidR="00B43BDC" w:rsidRPr="006F06C2" w14:paraId="12B7A4F7" w14:textId="77777777" w:rsidTr="00515952">
        <w:tc>
          <w:tcPr>
            <w:tcW w:w="648" w:type="dxa"/>
          </w:tcPr>
          <w:p w14:paraId="40F92306" w14:textId="77777777" w:rsidR="00B43BDC" w:rsidRPr="006F06C2" w:rsidRDefault="00B43BDC" w:rsidP="00515952">
            <w:pPr>
              <w:pStyle w:val="TAC"/>
              <w:keepNext w:val="0"/>
              <w:keepLines w:val="0"/>
              <w:snapToGrid w:val="0"/>
            </w:pPr>
            <w:r w:rsidRPr="006F06C2">
              <w:t>2</w:t>
            </w:r>
          </w:p>
        </w:tc>
        <w:tc>
          <w:tcPr>
            <w:tcW w:w="3969" w:type="dxa"/>
          </w:tcPr>
          <w:p w14:paraId="30C1705A" w14:textId="77777777" w:rsidR="00B43BDC" w:rsidRPr="006F06C2" w:rsidRDefault="00B43BDC" w:rsidP="005159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1.</w:t>
            </w:r>
          </w:p>
        </w:tc>
        <w:tc>
          <w:tcPr>
            <w:tcW w:w="709" w:type="dxa"/>
          </w:tcPr>
          <w:p w14:paraId="07FFF801" w14:textId="77777777" w:rsidR="00B43BDC" w:rsidRPr="006F06C2" w:rsidRDefault="00B43BDC" w:rsidP="00515952">
            <w:pPr>
              <w:pStyle w:val="TAC"/>
              <w:keepNext w:val="0"/>
              <w:keepLines w:val="0"/>
              <w:snapToGrid w:val="0"/>
            </w:pPr>
            <w:r w:rsidRPr="006F06C2">
              <w:t>--&gt;</w:t>
            </w:r>
          </w:p>
        </w:tc>
        <w:tc>
          <w:tcPr>
            <w:tcW w:w="2977" w:type="dxa"/>
          </w:tcPr>
          <w:p w14:paraId="01D9E089" w14:textId="77777777" w:rsidR="00B43BDC" w:rsidRPr="006F06C2" w:rsidRDefault="00B43BDC" w:rsidP="005159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1E8794A7" w14:textId="77777777" w:rsidR="00B43BDC" w:rsidRPr="006F06C2" w:rsidRDefault="00B43BDC" w:rsidP="00515952">
            <w:pPr>
              <w:pStyle w:val="TAC"/>
              <w:keepNext w:val="0"/>
              <w:keepLines w:val="0"/>
              <w:snapToGrid w:val="0"/>
            </w:pPr>
            <w:r w:rsidRPr="006F06C2">
              <w:t>-</w:t>
            </w:r>
          </w:p>
        </w:tc>
        <w:tc>
          <w:tcPr>
            <w:tcW w:w="1019" w:type="dxa"/>
          </w:tcPr>
          <w:p w14:paraId="525E9CF1" w14:textId="77777777" w:rsidR="00B43BDC" w:rsidRPr="006F06C2" w:rsidRDefault="00B43BDC" w:rsidP="00515952">
            <w:pPr>
              <w:pStyle w:val="TAC"/>
              <w:keepNext w:val="0"/>
              <w:keepLines w:val="0"/>
              <w:snapToGrid w:val="0"/>
            </w:pPr>
            <w:r w:rsidRPr="006F06C2">
              <w:t>-</w:t>
            </w:r>
          </w:p>
        </w:tc>
      </w:tr>
      <w:tr w:rsidR="00B43BDC" w:rsidRPr="006F06C2" w14:paraId="2B269C81" w14:textId="77777777" w:rsidTr="00515952">
        <w:tc>
          <w:tcPr>
            <w:tcW w:w="648" w:type="dxa"/>
          </w:tcPr>
          <w:p w14:paraId="2A406249" w14:textId="77777777" w:rsidR="00B43BDC" w:rsidRPr="006F06C2" w:rsidRDefault="00B43BDC" w:rsidP="00515952">
            <w:pPr>
              <w:pStyle w:val="TAC"/>
              <w:keepNext w:val="0"/>
              <w:keepLines w:val="0"/>
              <w:snapToGrid w:val="0"/>
            </w:pPr>
            <w:r w:rsidRPr="006F06C2">
              <w:t>3</w:t>
            </w:r>
          </w:p>
        </w:tc>
        <w:tc>
          <w:tcPr>
            <w:tcW w:w="3969" w:type="dxa"/>
          </w:tcPr>
          <w:p w14:paraId="03075A19" w14:textId="77777777" w:rsidR="00B43BDC" w:rsidRPr="006F06C2" w:rsidRDefault="00B43BDC"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ConditionalReconfiguration</w:t>
            </w:r>
            <w:r w:rsidRPr="006F06C2">
              <w:t xml:space="preserve"> to add NR Cell 2 as another target candidate cell.</w:t>
            </w:r>
          </w:p>
        </w:tc>
        <w:tc>
          <w:tcPr>
            <w:tcW w:w="709" w:type="dxa"/>
          </w:tcPr>
          <w:p w14:paraId="4C1820D0" w14:textId="77777777" w:rsidR="00B43BDC" w:rsidRPr="006F06C2" w:rsidRDefault="00B43BDC" w:rsidP="00515952">
            <w:pPr>
              <w:pStyle w:val="TAC"/>
              <w:keepNext w:val="0"/>
              <w:keepLines w:val="0"/>
              <w:snapToGrid w:val="0"/>
            </w:pPr>
            <w:r w:rsidRPr="006F06C2">
              <w:t>&lt;--</w:t>
            </w:r>
          </w:p>
        </w:tc>
        <w:tc>
          <w:tcPr>
            <w:tcW w:w="2977" w:type="dxa"/>
          </w:tcPr>
          <w:p w14:paraId="54AF9A17" w14:textId="77777777" w:rsidR="00B43BDC" w:rsidRPr="006F06C2" w:rsidRDefault="00B43BDC"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6FB73C9E" w14:textId="77777777" w:rsidR="00B43BDC" w:rsidRPr="006F06C2" w:rsidRDefault="00B43BDC" w:rsidP="00515952">
            <w:pPr>
              <w:pStyle w:val="TAC"/>
              <w:keepNext w:val="0"/>
              <w:keepLines w:val="0"/>
              <w:snapToGrid w:val="0"/>
            </w:pPr>
            <w:r w:rsidRPr="006F06C2">
              <w:t>-</w:t>
            </w:r>
          </w:p>
        </w:tc>
        <w:tc>
          <w:tcPr>
            <w:tcW w:w="1019" w:type="dxa"/>
          </w:tcPr>
          <w:p w14:paraId="639D788D" w14:textId="77777777" w:rsidR="00B43BDC" w:rsidRPr="006F06C2" w:rsidRDefault="00B43BDC" w:rsidP="00515952">
            <w:pPr>
              <w:pStyle w:val="TAC"/>
              <w:keepNext w:val="0"/>
              <w:keepLines w:val="0"/>
              <w:snapToGrid w:val="0"/>
            </w:pPr>
            <w:r w:rsidRPr="006F06C2">
              <w:t>-</w:t>
            </w:r>
          </w:p>
        </w:tc>
      </w:tr>
      <w:tr w:rsidR="00B43BDC" w:rsidRPr="006F06C2" w14:paraId="64C03623" w14:textId="77777777" w:rsidTr="00515952">
        <w:tc>
          <w:tcPr>
            <w:tcW w:w="648" w:type="dxa"/>
          </w:tcPr>
          <w:p w14:paraId="034ECE31" w14:textId="77777777" w:rsidR="00B43BDC" w:rsidRPr="006F06C2" w:rsidRDefault="00B43BDC" w:rsidP="00515952">
            <w:pPr>
              <w:pStyle w:val="TAC"/>
              <w:keepNext w:val="0"/>
              <w:keepLines w:val="0"/>
              <w:snapToGrid w:val="0"/>
            </w:pPr>
            <w:r w:rsidRPr="006F06C2">
              <w:t>4</w:t>
            </w:r>
          </w:p>
        </w:tc>
        <w:tc>
          <w:tcPr>
            <w:tcW w:w="3969" w:type="dxa"/>
          </w:tcPr>
          <w:p w14:paraId="0148F2AA" w14:textId="77777777" w:rsidR="00B43BDC" w:rsidRPr="006F06C2" w:rsidRDefault="00B43BDC" w:rsidP="005159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1.</w:t>
            </w:r>
          </w:p>
        </w:tc>
        <w:tc>
          <w:tcPr>
            <w:tcW w:w="709" w:type="dxa"/>
          </w:tcPr>
          <w:p w14:paraId="66921476" w14:textId="77777777" w:rsidR="00B43BDC" w:rsidRPr="006F06C2" w:rsidRDefault="00B43BDC" w:rsidP="00515952">
            <w:pPr>
              <w:pStyle w:val="TAC"/>
              <w:keepNext w:val="0"/>
              <w:keepLines w:val="0"/>
              <w:snapToGrid w:val="0"/>
            </w:pPr>
            <w:r w:rsidRPr="006F06C2">
              <w:t>--&gt;</w:t>
            </w:r>
          </w:p>
        </w:tc>
        <w:tc>
          <w:tcPr>
            <w:tcW w:w="2977" w:type="dxa"/>
          </w:tcPr>
          <w:p w14:paraId="0D27E641" w14:textId="77777777" w:rsidR="00B43BDC" w:rsidRPr="006F06C2" w:rsidRDefault="00B43BDC" w:rsidP="005159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4EB907DB" w14:textId="77777777" w:rsidR="00B43BDC" w:rsidRPr="006F06C2" w:rsidRDefault="00B43BDC" w:rsidP="00515952">
            <w:pPr>
              <w:pStyle w:val="TAC"/>
              <w:keepNext w:val="0"/>
              <w:keepLines w:val="0"/>
              <w:snapToGrid w:val="0"/>
            </w:pPr>
            <w:r w:rsidRPr="006F06C2">
              <w:t>-</w:t>
            </w:r>
          </w:p>
        </w:tc>
        <w:tc>
          <w:tcPr>
            <w:tcW w:w="1019" w:type="dxa"/>
          </w:tcPr>
          <w:p w14:paraId="2B6F37E6" w14:textId="77777777" w:rsidR="00B43BDC" w:rsidRPr="006F06C2" w:rsidRDefault="00B43BDC" w:rsidP="00515952">
            <w:pPr>
              <w:pStyle w:val="TAC"/>
              <w:keepNext w:val="0"/>
              <w:keepLines w:val="0"/>
              <w:snapToGrid w:val="0"/>
            </w:pPr>
            <w:r w:rsidRPr="006F06C2">
              <w:t>-</w:t>
            </w:r>
          </w:p>
        </w:tc>
      </w:tr>
      <w:tr w:rsidR="00B43BDC" w:rsidRPr="006F06C2" w14:paraId="42E64ECF" w14:textId="77777777" w:rsidTr="00515952">
        <w:tc>
          <w:tcPr>
            <w:tcW w:w="648" w:type="dxa"/>
          </w:tcPr>
          <w:p w14:paraId="3CE9D6C6" w14:textId="77777777" w:rsidR="00B43BDC" w:rsidRPr="006F06C2" w:rsidRDefault="00B43BDC" w:rsidP="00515952">
            <w:pPr>
              <w:pStyle w:val="TAC"/>
              <w:keepNext w:val="0"/>
              <w:keepLines w:val="0"/>
              <w:snapToGrid w:val="0"/>
            </w:pPr>
            <w:r w:rsidRPr="006F06C2">
              <w:t>5</w:t>
            </w:r>
          </w:p>
        </w:tc>
        <w:tc>
          <w:tcPr>
            <w:tcW w:w="3969" w:type="dxa"/>
          </w:tcPr>
          <w:p w14:paraId="71E13FA5" w14:textId="77777777" w:rsidR="00B43BDC" w:rsidRPr="006F06C2" w:rsidRDefault="00B43BDC" w:rsidP="00515952">
            <w:pPr>
              <w:pStyle w:val="TAL"/>
              <w:keepNext w:val="0"/>
              <w:keepLines w:val="0"/>
            </w:pPr>
            <w:r w:rsidRPr="006F06C2">
              <w:t>SS adjusts the cell-specific reference signal level according to row "T1".</w:t>
            </w:r>
          </w:p>
        </w:tc>
        <w:tc>
          <w:tcPr>
            <w:tcW w:w="709" w:type="dxa"/>
          </w:tcPr>
          <w:p w14:paraId="69539559" w14:textId="77777777" w:rsidR="00B43BDC" w:rsidRPr="006F06C2" w:rsidRDefault="00B43BDC" w:rsidP="00515952">
            <w:pPr>
              <w:pStyle w:val="TAC"/>
              <w:keepNext w:val="0"/>
              <w:keepLines w:val="0"/>
              <w:snapToGrid w:val="0"/>
            </w:pPr>
            <w:r w:rsidRPr="006F06C2">
              <w:t>-</w:t>
            </w:r>
          </w:p>
        </w:tc>
        <w:tc>
          <w:tcPr>
            <w:tcW w:w="2977" w:type="dxa"/>
          </w:tcPr>
          <w:p w14:paraId="469573A3" w14:textId="77777777" w:rsidR="00B43BDC" w:rsidRPr="006F06C2" w:rsidRDefault="00B43BDC" w:rsidP="00515952">
            <w:pPr>
              <w:pStyle w:val="TAL"/>
              <w:keepNext w:val="0"/>
              <w:keepLines w:val="0"/>
              <w:snapToGrid w:val="0"/>
              <w:rPr>
                <w:i/>
                <w:iCs/>
              </w:rPr>
            </w:pPr>
            <w:r w:rsidRPr="006F06C2">
              <w:rPr>
                <w:i/>
                <w:iCs/>
              </w:rPr>
              <w:t>-</w:t>
            </w:r>
          </w:p>
        </w:tc>
        <w:tc>
          <w:tcPr>
            <w:tcW w:w="567" w:type="dxa"/>
          </w:tcPr>
          <w:p w14:paraId="6E821B2A" w14:textId="77777777" w:rsidR="00B43BDC" w:rsidRPr="006F06C2" w:rsidRDefault="00B43BDC" w:rsidP="00515952">
            <w:pPr>
              <w:pStyle w:val="TAC"/>
              <w:keepNext w:val="0"/>
              <w:keepLines w:val="0"/>
              <w:snapToGrid w:val="0"/>
            </w:pPr>
            <w:r w:rsidRPr="006F06C2">
              <w:t>-</w:t>
            </w:r>
          </w:p>
        </w:tc>
        <w:tc>
          <w:tcPr>
            <w:tcW w:w="1019" w:type="dxa"/>
          </w:tcPr>
          <w:p w14:paraId="10590A21" w14:textId="77777777" w:rsidR="00B43BDC" w:rsidRPr="006F06C2" w:rsidRDefault="00B43BDC" w:rsidP="00515952">
            <w:pPr>
              <w:pStyle w:val="TAC"/>
              <w:keepNext w:val="0"/>
              <w:keepLines w:val="0"/>
              <w:snapToGrid w:val="0"/>
            </w:pPr>
            <w:r w:rsidRPr="006F06C2">
              <w:t>-</w:t>
            </w:r>
          </w:p>
        </w:tc>
      </w:tr>
      <w:tr w:rsidR="00B43BDC" w:rsidRPr="006F06C2" w14:paraId="6D61F5A1" w14:textId="77777777" w:rsidTr="00515952">
        <w:tc>
          <w:tcPr>
            <w:tcW w:w="648" w:type="dxa"/>
            <w:tcBorders>
              <w:top w:val="single" w:sz="4" w:space="0" w:color="auto"/>
              <w:left w:val="single" w:sz="4" w:space="0" w:color="auto"/>
              <w:bottom w:val="single" w:sz="4" w:space="0" w:color="auto"/>
              <w:right w:val="single" w:sz="4" w:space="0" w:color="auto"/>
            </w:tcBorders>
          </w:tcPr>
          <w:p w14:paraId="186A253B" w14:textId="77777777" w:rsidR="00B43BDC" w:rsidRPr="006F06C2" w:rsidRDefault="00B43BDC" w:rsidP="00515952">
            <w:pPr>
              <w:pStyle w:val="TAC"/>
              <w:keepNext w:val="0"/>
              <w:keepLines w:val="0"/>
              <w:snapToGrid w:val="0"/>
            </w:pPr>
            <w:r w:rsidRPr="006F06C2">
              <w:t>6</w:t>
            </w:r>
          </w:p>
        </w:tc>
        <w:tc>
          <w:tcPr>
            <w:tcW w:w="3969" w:type="dxa"/>
            <w:tcBorders>
              <w:top w:val="single" w:sz="4" w:space="0" w:color="auto"/>
              <w:left w:val="single" w:sz="4" w:space="0" w:color="auto"/>
              <w:bottom w:val="single" w:sz="4" w:space="0" w:color="auto"/>
              <w:right w:val="single" w:sz="4" w:space="0" w:color="auto"/>
            </w:tcBorders>
          </w:tcPr>
          <w:p w14:paraId="3B230D98" w14:textId="48329486" w:rsidR="00B43BDC" w:rsidRPr="006F06C2" w:rsidRDefault="00B43BDC" w:rsidP="00515952">
            <w:pPr>
              <w:pStyle w:val="TAL"/>
              <w:keepNext w:val="0"/>
              <w:keepLines w:val="0"/>
            </w:pPr>
            <w:r w:rsidRPr="006F06C2">
              <w:t xml:space="preserve">Check: Does the UE initiate a random access procedure by transmitting Preamble in NR Cell </w:t>
            </w:r>
            <w:r w:rsidR="00A4579C" w:rsidRPr="006F06C2">
              <w:t>2</w:t>
            </w:r>
            <w:r w:rsidRPr="006F06C2">
              <w:t xml:space="preserve"> within 10s?</w:t>
            </w:r>
          </w:p>
        </w:tc>
        <w:tc>
          <w:tcPr>
            <w:tcW w:w="709" w:type="dxa"/>
            <w:tcBorders>
              <w:top w:val="single" w:sz="4" w:space="0" w:color="auto"/>
              <w:left w:val="single" w:sz="4" w:space="0" w:color="auto"/>
              <w:bottom w:val="single" w:sz="4" w:space="0" w:color="auto"/>
              <w:right w:val="single" w:sz="4" w:space="0" w:color="auto"/>
            </w:tcBorders>
          </w:tcPr>
          <w:p w14:paraId="4ACD4CCC" w14:textId="77777777" w:rsidR="00B43BDC" w:rsidRPr="006F06C2" w:rsidRDefault="00B43BDC" w:rsidP="005159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4107FA03" w14:textId="77777777" w:rsidR="00B43BDC" w:rsidRPr="006F06C2" w:rsidRDefault="00B43BDC" w:rsidP="00515952">
            <w:pPr>
              <w:pStyle w:val="TAL"/>
              <w:keepNext w:val="0"/>
              <w:keepLines w:val="0"/>
              <w:snapToGrid w:val="0"/>
              <w:rPr>
                <w:iCs/>
              </w:rPr>
            </w:pPr>
            <w:r w:rsidRPr="006F06C2">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6A0F1F00" w14:textId="77777777" w:rsidR="00B43BDC" w:rsidRPr="006F06C2" w:rsidRDefault="00B43BDC" w:rsidP="00515952">
            <w:pPr>
              <w:pStyle w:val="TAC"/>
              <w:keepNext w:val="0"/>
              <w:keepLines w:val="0"/>
              <w:snapToGrid w:val="0"/>
            </w:pPr>
            <w:r w:rsidRPr="006F06C2">
              <w:t>1</w:t>
            </w:r>
          </w:p>
        </w:tc>
        <w:tc>
          <w:tcPr>
            <w:tcW w:w="1019" w:type="dxa"/>
            <w:tcBorders>
              <w:top w:val="single" w:sz="4" w:space="0" w:color="auto"/>
              <w:left w:val="single" w:sz="4" w:space="0" w:color="auto"/>
              <w:bottom w:val="single" w:sz="4" w:space="0" w:color="auto"/>
              <w:right w:val="single" w:sz="4" w:space="0" w:color="auto"/>
            </w:tcBorders>
          </w:tcPr>
          <w:p w14:paraId="61254200" w14:textId="77777777" w:rsidR="00B43BDC" w:rsidRPr="006F06C2" w:rsidRDefault="00B43BDC" w:rsidP="00515952">
            <w:pPr>
              <w:pStyle w:val="TAC"/>
              <w:keepNext w:val="0"/>
              <w:keepLines w:val="0"/>
              <w:snapToGrid w:val="0"/>
              <w:rPr>
                <w:lang w:eastAsia="zh-CN"/>
              </w:rPr>
            </w:pPr>
            <w:r w:rsidRPr="006F06C2">
              <w:rPr>
                <w:lang w:eastAsia="zh-CN"/>
              </w:rPr>
              <w:t>P</w:t>
            </w:r>
          </w:p>
        </w:tc>
      </w:tr>
      <w:tr w:rsidR="00B43BDC" w:rsidRPr="006F06C2" w14:paraId="62DF8E02" w14:textId="77777777" w:rsidTr="00515952">
        <w:tc>
          <w:tcPr>
            <w:tcW w:w="648" w:type="dxa"/>
            <w:tcBorders>
              <w:top w:val="single" w:sz="4" w:space="0" w:color="auto"/>
              <w:left w:val="single" w:sz="4" w:space="0" w:color="auto"/>
              <w:bottom w:val="single" w:sz="4" w:space="0" w:color="auto"/>
              <w:right w:val="single" w:sz="4" w:space="0" w:color="auto"/>
            </w:tcBorders>
          </w:tcPr>
          <w:p w14:paraId="62191673" w14:textId="77777777" w:rsidR="00B43BDC" w:rsidRPr="006F06C2" w:rsidRDefault="00B43BDC" w:rsidP="00515952">
            <w:pPr>
              <w:pStyle w:val="TAC"/>
              <w:keepNext w:val="0"/>
              <w:keepLines w:val="0"/>
              <w:snapToGrid w:val="0"/>
            </w:pPr>
            <w:r w:rsidRPr="006F06C2">
              <w:t>7</w:t>
            </w:r>
          </w:p>
        </w:tc>
        <w:tc>
          <w:tcPr>
            <w:tcW w:w="3969" w:type="dxa"/>
            <w:tcBorders>
              <w:top w:val="single" w:sz="4" w:space="0" w:color="auto"/>
              <w:left w:val="single" w:sz="4" w:space="0" w:color="auto"/>
              <w:bottom w:val="single" w:sz="4" w:space="0" w:color="auto"/>
              <w:right w:val="single" w:sz="4" w:space="0" w:color="auto"/>
            </w:tcBorders>
          </w:tcPr>
          <w:p w14:paraId="777F2872" w14:textId="77777777" w:rsidR="00B43BDC" w:rsidRPr="006F06C2" w:rsidRDefault="00B43BDC" w:rsidP="00515952">
            <w:pPr>
              <w:pStyle w:val="TAL"/>
              <w:keepNext w:val="0"/>
              <w:keepLines w:val="0"/>
            </w:pPr>
            <w:r w:rsidRPr="006F06C2">
              <w:t>The SS transmits Random Access Response.</w:t>
            </w:r>
          </w:p>
        </w:tc>
        <w:tc>
          <w:tcPr>
            <w:tcW w:w="709" w:type="dxa"/>
            <w:tcBorders>
              <w:top w:val="single" w:sz="4" w:space="0" w:color="auto"/>
              <w:left w:val="single" w:sz="4" w:space="0" w:color="auto"/>
              <w:bottom w:val="single" w:sz="4" w:space="0" w:color="auto"/>
              <w:right w:val="single" w:sz="4" w:space="0" w:color="auto"/>
            </w:tcBorders>
          </w:tcPr>
          <w:p w14:paraId="643F821E" w14:textId="77777777" w:rsidR="00B43BDC" w:rsidRPr="006F06C2" w:rsidRDefault="00B43BDC" w:rsidP="00515952">
            <w:pPr>
              <w:pStyle w:val="TAC"/>
              <w:keepNext w:val="0"/>
              <w:keepLines w:val="0"/>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736F9788" w14:textId="77777777" w:rsidR="00B43BDC" w:rsidRPr="006F06C2" w:rsidRDefault="00B43BDC" w:rsidP="00515952">
            <w:pPr>
              <w:pStyle w:val="TAL"/>
              <w:keepNext w:val="0"/>
              <w:keepLines w:val="0"/>
              <w:snapToGrid w:val="0"/>
              <w:rPr>
                <w:iCs/>
              </w:rPr>
            </w:pPr>
            <w:r w:rsidRPr="006F06C2">
              <w:rPr>
                <w:iC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1B15260F" w14:textId="77777777" w:rsidR="00B43BDC" w:rsidRPr="006F06C2" w:rsidRDefault="00B43BDC"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1561C56C" w14:textId="77777777" w:rsidR="00B43BDC" w:rsidRPr="006F06C2" w:rsidRDefault="00B43BDC" w:rsidP="00515952">
            <w:pPr>
              <w:pStyle w:val="TAC"/>
              <w:keepNext w:val="0"/>
              <w:keepLines w:val="0"/>
              <w:snapToGrid w:val="0"/>
              <w:rPr>
                <w:lang w:eastAsia="zh-CN"/>
              </w:rPr>
            </w:pPr>
            <w:r w:rsidRPr="006F06C2">
              <w:rPr>
                <w:lang w:eastAsia="zh-CN"/>
              </w:rPr>
              <w:t>-</w:t>
            </w:r>
          </w:p>
        </w:tc>
      </w:tr>
      <w:tr w:rsidR="00B43BDC" w:rsidRPr="006F06C2" w14:paraId="5677ED58" w14:textId="77777777" w:rsidTr="00515952">
        <w:tc>
          <w:tcPr>
            <w:tcW w:w="648" w:type="dxa"/>
            <w:tcBorders>
              <w:top w:val="single" w:sz="4" w:space="0" w:color="auto"/>
              <w:left w:val="single" w:sz="4" w:space="0" w:color="auto"/>
              <w:bottom w:val="single" w:sz="4" w:space="0" w:color="auto"/>
              <w:right w:val="single" w:sz="4" w:space="0" w:color="auto"/>
            </w:tcBorders>
          </w:tcPr>
          <w:p w14:paraId="3557D166" w14:textId="77777777" w:rsidR="00B43BDC" w:rsidRPr="006F06C2" w:rsidRDefault="00B43BDC" w:rsidP="00515952">
            <w:pPr>
              <w:pStyle w:val="TAC"/>
              <w:keepNext w:val="0"/>
              <w:keepLines w:val="0"/>
              <w:snapToGrid w:val="0"/>
            </w:pPr>
            <w:r w:rsidRPr="006F06C2">
              <w:t>8</w:t>
            </w:r>
          </w:p>
        </w:tc>
        <w:tc>
          <w:tcPr>
            <w:tcW w:w="3969" w:type="dxa"/>
            <w:tcBorders>
              <w:top w:val="single" w:sz="4" w:space="0" w:color="auto"/>
              <w:left w:val="single" w:sz="4" w:space="0" w:color="auto"/>
              <w:bottom w:val="single" w:sz="4" w:space="0" w:color="auto"/>
              <w:right w:val="single" w:sz="4" w:space="0" w:color="auto"/>
            </w:tcBorders>
          </w:tcPr>
          <w:p w14:paraId="0508F466" w14:textId="5778A9D3" w:rsidR="00B43BDC" w:rsidRPr="006F06C2" w:rsidRDefault="00B43BDC" w:rsidP="00515952">
            <w:pPr>
              <w:pStyle w:val="TAL"/>
              <w:keepNext w:val="0"/>
              <w:keepLines w:val="0"/>
            </w:pPr>
            <w:r w:rsidRPr="006F06C2">
              <w:t xml:space="preserve">The UE </w:t>
            </w:r>
            <w:r w:rsidR="007065F4" w:rsidRPr="006F06C2">
              <w:t>transmits</w:t>
            </w:r>
            <w:r w:rsidRPr="006F06C2">
              <w:t xml:space="preserve"> </w:t>
            </w:r>
            <w:r w:rsidRPr="006F06C2">
              <w:rPr>
                <w:i/>
              </w:rPr>
              <w:t>RRCReconfigurationComplete</w:t>
            </w:r>
            <w:r w:rsidRPr="006F06C2">
              <w:t xml:space="preserve"> message in NR Cell 2</w:t>
            </w:r>
            <w:r w:rsidR="00A4579C" w:rsidRPr="006F06C2">
              <w:t>.</w:t>
            </w:r>
          </w:p>
        </w:tc>
        <w:tc>
          <w:tcPr>
            <w:tcW w:w="709" w:type="dxa"/>
            <w:tcBorders>
              <w:top w:val="single" w:sz="4" w:space="0" w:color="auto"/>
              <w:left w:val="single" w:sz="4" w:space="0" w:color="auto"/>
              <w:bottom w:val="single" w:sz="4" w:space="0" w:color="auto"/>
              <w:right w:val="single" w:sz="4" w:space="0" w:color="auto"/>
            </w:tcBorders>
          </w:tcPr>
          <w:p w14:paraId="4394A553" w14:textId="77777777" w:rsidR="00B43BDC" w:rsidRPr="006F06C2" w:rsidRDefault="00B43BDC" w:rsidP="005159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38974ACD" w14:textId="77777777" w:rsidR="00B43BDC" w:rsidRPr="006F06C2" w:rsidRDefault="00B43BDC" w:rsidP="00515952">
            <w:pPr>
              <w:pStyle w:val="TAL"/>
              <w:keepNext w:val="0"/>
              <w:keepLines w:val="0"/>
              <w:snapToGrid w:val="0"/>
              <w:rPr>
                <w:iCs/>
              </w:rPr>
            </w:pPr>
            <w:r w:rsidRPr="006F06C2">
              <w:rPr>
                <w:iCs/>
              </w:rPr>
              <w:t xml:space="preserve">NR RRC: </w:t>
            </w:r>
            <w:r w:rsidRPr="006F06C2">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F1D78A9" w14:textId="77777777" w:rsidR="00B43BDC" w:rsidRPr="006F06C2" w:rsidRDefault="00B43BDC"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48AAAB3C" w14:textId="77777777" w:rsidR="00B43BDC" w:rsidRPr="006F06C2" w:rsidRDefault="00B43BDC" w:rsidP="00515952">
            <w:pPr>
              <w:pStyle w:val="TAC"/>
              <w:keepNext w:val="0"/>
              <w:keepLines w:val="0"/>
              <w:snapToGrid w:val="0"/>
              <w:rPr>
                <w:lang w:eastAsia="zh-CN"/>
              </w:rPr>
            </w:pPr>
            <w:r w:rsidRPr="006F06C2">
              <w:rPr>
                <w:lang w:eastAsia="zh-CN"/>
              </w:rPr>
              <w:t>-</w:t>
            </w:r>
          </w:p>
        </w:tc>
      </w:tr>
      <w:tr w:rsidR="00B43BDC" w:rsidRPr="006F06C2" w14:paraId="07CBF364"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51D92CEC" w14:textId="77777777" w:rsidR="00B43BDC" w:rsidRPr="006F06C2" w:rsidRDefault="00B43BDC" w:rsidP="00515952">
            <w:pPr>
              <w:pStyle w:val="TAC"/>
              <w:keepNext w:val="0"/>
              <w:keepLines w:val="0"/>
              <w:snapToGrid w:val="0"/>
            </w:pPr>
            <w:r w:rsidRPr="006F06C2">
              <w:t>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9D3F6A" w14:textId="4B17F8FD" w:rsidR="00B43BDC" w:rsidRPr="006F06C2" w:rsidRDefault="00B43BDC" w:rsidP="00515952">
            <w:pPr>
              <w:pStyle w:val="TAL"/>
              <w:keepNext w:val="0"/>
              <w:keepLines w:val="0"/>
            </w:pPr>
            <w:r w:rsidRPr="006F06C2">
              <w:t>Check: Does the test result of generic test procedure in TS 38.508-1 [4] Table 4.9.1-1 indicate that the UE is capable of exchanging IP data on DRB1 and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968BA5" w14:textId="77777777" w:rsidR="00B43BDC" w:rsidRPr="006F06C2" w:rsidRDefault="00B43BDC"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477ED05" w14:textId="77777777" w:rsidR="00B43BDC" w:rsidRPr="006F06C2" w:rsidRDefault="00B43BDC"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CC9581" w14:textId="77777777" w:rsidR="00B43BDC" w:rsidRPr="006F06C2" w:rsidRDefault="00B43BDC" w:rsidP="00515952">
            <w:pPr>
              <w:pStyle w:val="TAC"/>
              <w:keepNext w:val="0"/>
              <w:keepLines w:val="0"/>
              <w:snapToGrid w:val="0"/>
            </w:pPr>
            <w:r w:rsidRPr="006F06C2">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E907B02" w14:textId="77777777" w:rsidR="00B43BDC" w:rsidRPr="006F06C2" w:rsidRDefault="00B43BDC" w:rsidP="00515952">
            <w:pPr>
              <w:pStyle w:val="TAC"/>
              <w:keepNext w:val="0"/>
              <w:keepLines w:val="0"/>
              <w:snapToGrid w:val="0"/>
              <w:rPr>
                <w:lang w:eastAsia="zh-CN"/>
              </w:rPr>
            </w:pPr>
            <w:r w:rsidRPr="006F06C2">
              <w:rPr>
                <w:lang w:eastAsia="zh-CN"/>
              </w:rPr>
              <w:t>P</w:t>
            </w:r>
          </w:p>
        </w:tc>
      </w:tr>
      <w:tr w:rsidR="00B43BDC" w:rsidRPr="006F06C2" w14:paraId="138408DA" w14:textId="77777777" w:rsidTr="00515952">
        <w:tc>
          <w:tcPr>
            <w:tcW w:w="648" w:type="dxa"/>
          </w:tcPr>
          <w:p w14:paraId="3644F9F4" w14:textId="77777777" w:rsidR="00B43BDC" w:rsidRPr="006F06C2" w:rsidRDefault="00B43BDC" w:rsidP="00515952">
            <w:pPr>
              <w:pStyle w:val="TAC"/>
              <w:keepNext w:val="0"/>
              <w:keepLines w:val="0"/>
              <w:snapToGrid w:val="0"/>
            </w:pPr>
            <w:r w:rsidRPr="006F06C2">
              <w:t>10</w:t>
            </w:r>
          </w:p>
        </w:tc>
        <w:tc>
          <w:tcPr>
            <w:tcW w:w="3969" w:type="dxa"/>
          </w:tcPr>
          <w:p w14:paraId="0F35C914" w14:textId="77777777" w:rsidR="00B43BDC" w:rsidRPr="006F06C2" w:rsidRDefault="00B43BDC"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MeasConfig</w:t>
            </w:r>
            <w:r w:rsidRPr="006F06C2">
              <w:t xml:space="preserve"> and </w:t>
            </w:r>
            <w:r w:rsidRPr="006F06C2">
              <w:rPr>
                <w:i/>
              </w:rPr>
              <w:t>ConditionalReconfiguration</w:t>
            </w:r>
            <w:r w:rsidRPr="006F06C2">
              <w:t xml:space="preserve"> to set NR Cell 1 and NR Cell 4 as target candidate cells.</w:t>
            </w:r>
          </w:p>
        </w:tc>
        <w:tc>
          <w:tcPr>
            <w:tcW w:w="709" w:type="dxa"/>
          </w:tcPr>
          <w:p w14:paraId="1D6FCA07" w14:textId="77777777" w:rsidR="00B43BDC" w:rsidRPr="006F06C2" w:rsidRDefault="00B43BDC" w:rsidP="00515952">
            <w:pPr>
              <w:pStyle w:val="TAC"/>
              <w:keepNext w:val="0"/>
              <w:keepLines w:val="0"/>
              <w:snapToGrid w:val="0"/>
            </w:pPr>
            <w:r w:rsidRPr="006F06C2">
              <w:t>&lt;--</w:t>
            </w:r>
          </w:p>
        </w:tc>
        <w:tc>
          <w:tcPr>
            <w:tcW w:w="2977" w:type="dxa"/>
          </w:tcPr>
          <w:p w14:paraId="64A62623" w14:textId="77777777" w:rsidR="00B43BDC" w:rsidRPr="006F06C2" w:rsidRDefault="00B43BDC"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55120460" w14:textId="77777777" w:rsidR="00B43BDC" w:rsidRPr="006F06C2" w:rsidRDefault="00B43BDC" w:rsidP="00515952">
            <w:pPr>
              <w:pStyle w:val="TAC"/>
              <w:keepNext w:val="0"/>
              <w:keepLines w:val="0"/>
              <w:snapToGrid w:val="0"/>
            </w:pPr>
            <w:r w:rsidRPr="006F06C2">
              <w:t>-</w:t>
            </w:r>
          </w:p>
        </w:tc>
        <w:tc>
          <w:tcPr>
            <w:tcW w:w="1019" w:type="dxa"/>
          </w:tcPr>
          <w:p w14:paraId="2F3EB3CA" w14:textId="77777777" w:rsidR="00B43BDC" w:rsidRPr="006F06C2" w:rsidRDefault="00B43BDC" w:rsidP="00515952">
            <w:pPr>
              <w:pStyle w:val="TAC"/>
              <w:keepNext w:val="0"/>
              <w:keepLines w:val="0"/>
              <w:snapToGrid w:val="0"/>
            </w:pPr>
            <w:r w:rsidRPr="006F06C2">
              <w:t>-</w:t>
            </w:r>
          </w:p>
        </w:tc>
      </w:tr>
      <w:tr w:rsidR="00B43BDC" w:rsidRPr="006F06C2" w14:paraId="09121D3B" w14:textId="77777777" w:rsidTr="00515952">
        <w:tc>
          <w:tcPr>
            <w:tcW w:w="648" w:type="dxa"/>
          </w:tcPr>
          <w:p w14:paraId="4B545D13" w14:textId="77777777" w:rsidR="00B43BDC" w:rsidRPr="006F06C2" w:rsidRDefault="00B43BDC" w:rsidP="00515952">
            <w:pPr>
              <w:pStyle w:val="TAC"/>
              <w:keepNext w:val="0"/>
              <w:keepLines w:val="0"/>
              <w:snapToGrid w:val="0"/>
            </w:pPr>
            <w:r w:rsidRPr="006F06C2">
              <w:t>11</w:t>
            </w:r>
          </w:p>
        </w:tc>
        <w:tc>
          <w:tcPr>
            <w:tcW w:w="3969" w:type="dxa"/>
          </w:tcPr>
          <w:p w14:paraId="7E837F7C" w14:textId="77777777" w:rsidR="00B43BDC" w:rsidRPr="006F06C2" w:rsidRDefault="00B43BDC" w:rsidP="005159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2.</w:t>
            </w:r>
          </w:p>
        </w:tc>
        <w:tc>
          <w:tcPr>
            <w:tcW w:w="709" w:type="dxa"/>
          </w:tcPr>
          <w:p w14:paraId="15BEB33B" w14:textId="77777777" w:rsidR="00B43BDC" w:rsidRPr="006F06C2" w:rsidRDefault="00B43BDC" w:rsidP="00515952">
            <w:pPr>
              <w:pStyle w:val="TAC"/>
              <w:keepNext w:val="0"/>
              <w:keepLines w:val="0"/>
              <w:snapToGrid w:val="0"/>
            </w:pPr>
            <w:r w:rsidRPr="006F06C2">
              <w:t>--&gt;</w:t>
            </w:r>
          </w:p>
        </w:tc>
        <w:tc>
          <w:tcPr>
            <w:tcW w:w="2977" w:type="dxa"/>
          </w:tcPr>
          <w:p w14:paraId="4FEEA996" w14:textId="77777777" w:rsidR="00B43BDC" w:rsidRPr="006F06C2" w:rsidRDefault="00B43BDC" w:rsidP="005159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11ECC074" w14:textId="77777777" w:rsidR="00B43BDC" w:rsidRPr="006F06C2" w:rsidRDefault="00B43BDC" w:rsidP="00515952">
            <w:pPr>
              <w:pStyle w:val="TAC"/>
              <w:keepNext w:val="0"/>
              <w:keepLines w:val="0"/>
              <w:snapToGrid w:val="0"/>
            </w:pPr>
            <w:r w:rsidRPr="006F06C2">
              <w:t>-</w:t>
            </w:r>
          </w:p>
        </w:tc>
        <w:tc>
          <w:tcPr>
            <w:tcW w:w="1019" w:type="dxa"/>
          </w:tcPr>
          <w:p w14:paraId="429FD744" w14:textId="77777777" w:rsidR="00B43BDC" w:rsidRPr="006F06C2" w:rsidRDefault="00B43BDC" w:rsidP="00515952">
            <w:pPr>
              <w:pStyle w:val="TAC"/>
              <w:keepNext w:val="0"/>
              <w:keepLines w:val="0"/>
              <w:snapToGrid w:val="0"/>
            </w:pPr>
            <w:r w:rsidRPr="006F06C2">
              <w:t>-</w:t>
            </w:r>
          </w:p>
        </w:tc>
      </w:tr>
      <w:tr w:rsidR="00B43BDC" w:rsidRPr="006F06C2" w14:paraId="2EBA0C38" w14:textId="77777777" w:rsidTr="00515952">
        <w:tc>
          <w:tcPr>
            <w:tcW w:w="648" w:type="dxa"/>
          </w:tcPr>
          <w:p w14:paraId="16F80587" w14:textId="77777777" w:rsidR="00B43BDC" w:rsidRPr="006F06C2" w:rsidRDefault="00B43BDC" w:rsidP="00515952">
            <w:pPr>
              <w:pStyle w:val="TAC"/>
              <w:keepNext w:val="0"/>
              <w:keepLines w:val="0"/>
              <w:snapToGrid w:val="0"/>
            </w:pPr>
            <w:r w:rsidRPr="006F06C2">
              <w:t>12</w:t>
            </w:r>
          </w:p>
        </w:tc>
        <w:tc>
          <w:tcPr>
            <w:tcW w:w="3969" w:type="dxa"/>
          </w:tcPr>
          <w:p w14:paraId="43F8BC26" w14:textId="77777777" w:rsidR="00B43BDC" w:rsidRPr="006F06C2" w:rsidRDefault="00B43BDC"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ConditionalReconfiguration</w:t>
            </w:r>
            <w:r w:rsidRPr="006F06C2">
              <w:t xml:space="preserve"> with </w:t>
            </w:r>
            <w:r w:rsidRPr="006F06C2">
              <w:rPr>
                <w:i/>
              </w:rPr>
              <w:t>condConfigToRemoveList</w:t>
            </w:r>
            <w:r w:rsidRPr="006F06C2">
              <w:t xml:space="preserve"> to remove NR Cell 4 from the target candidate cell list.</w:t>
            </w:r>
          </w:p>
        </w:tc>
        <w:tc>
          <w:tcPr>
            <w:tcW w:w="709" w:type="dxa"/>
          </w:tcPr>
          <w:p w14:paraId="3856C8CF" w14:textId="77777777" w:rsidR="00B43BDC" w:rsidRPr="006F06C2" w:rsidRDefault="00B43BDC" w:rsidP="00515952">
            <w:pPr>
              <w:pStyle w:val="TAC"/>
              <w:keepNext w:val="0"/>
              <w:keepLines w:val="0"/>
              <w:snapToGrid w:val="0"/>
            </w:pPr>
            <w:r w:rsidRPr="006F06C2">
              <w:t>&lt;--</w:t>
            </w:r>
          </w:p>
        </w:tc>
        <w:tc>
          <w:tcPr>
            <w:tcW w:w="2977" w:type="dxa"/>
          </w:tcPr>
          <w:p w14:paraId="74628038" w14:textId="77777777" w:rsidR="00B43BDC" w:rsidRPr="006F06C2" w:rsidRDefault="00B43BDC"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01DDC814" w14:textId="77777777" w:rsidR="00B43BDC" w:rsidRPr="006F06C2" w:rsidRDefault="00B43BDC" w:rsidP="00515952">
            <w:pPr>
              <w:pStyle w:val="TAC"/>
              <w:keepNext w:val="0"/>
              <w:keepLines w:val="0"/>
              <w:snapToGrid w:val="0"/>
            </w:pPr>
            <w:r w:rsidRPr="006F06C2">
              <w:t>-</w:t>
            </w:r>
          </w:p>
        </w:tc>
        <w:tc>
          <w:tcPr>
            <w:tcW w:w="1019" w:type="dxa"/>
          </w:tcPr>
          <w:p w14:paraId="345151C0" w14:textId="77777777" w:rsidR="00B43BDC" w:rsidRPr="006F06C2" w:rsidRDefault="00B43BDC" w:rsidP="00515952">
            <w:pPr>
              <w:pStyle w:val="TAC"/>
              <w:keepNext w:val="0"/>
              <w:keepLines w:val="0"/>
              <w:snapToGrid w:val="0"/>
            </w:pPr>
            <w:r w:rsidRPr="006F06C2">
              <w:t>-</w:t>
            </w:r>
          </w:p>
        </w:tc>
      </w:tr>
      <w:tr w:rsidR="00B43BDC" w:rsidRPr="006F06C2" w14:paraId="3629DD99" w14:textId="77777777" w:rsidTr="00515952">
        <w:tc>
          <w:tcPr>
            <w:tcW w:w="648" w:type="dxa"/>
          </w:tcPr>
          <w:p w14:paraId="3273862E" w14:textId="77777777" w:rsidR="00B43BDC" w:rsidRPr="006F06C2" w:rsidRDefault="00B43BDC" w:rsidP="00515952">
            <w:pPr>
              <w:pStyle w:val="TAC"/>
              <w:keepNext w:val="0"/>
              <w:keepLines w:val="0"/>
              <w:snapToGrid w:val="0"/>
            </w:pPr>
            <w:r w:rsidRPr="006F06C2">
              <w:t>13</w:t>
            </w:r>
          </w:p>
        </w:tc>
        <w:tc>
          <w:tcPr>
            <w:tcW w:w="3969" w:type="dxa"/>
          </w:tcPr>
          <w:p w14:paraId="14EF5147" w14:textId="77777777" w:rsidR="00B43BDC" w:rsidRPr="006F06C2" w:rsidRDefault="00B43BDC" w:rsidP="005159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2.</w:t>
            </w:r>
          </w:p>
        </w:tc>
        <w:tc>
          <w:tcPr>
            <w:tcW w:w="709" w:type="dxa"/>
          </w:tcPr>
          <w:p w14:paraId="3C0DDDF8" w14:textId="77777777" w:rsidR="00B43BDC" w:rsidRPr="006F06C2" w:rsidRDefault="00B43BDC" w:rsidP="00515952">
            <w:pPr>
              <w:pStyle w:val="TAC"/>
              <w:keepNext w:val="0"/>
              <w:keepLines w:val="0"/>
              <w:snapToGrid w:val="0"/>
            </w:pPr>
            <w:r w:rsidRPr="006F06C2">
              <w:t>--&gt;</w:t>
            </w:r>
          </w:p>
        </w:tc>
        <w:tc>
          <w:tcPr>
            <w:tcW w:w="2977" w:type="dxa"/>
          </w:tcPr>
          <w:p w14:paraId="7B095060" w14:textId="77777777" w:rsidR="00B43BDC" w:rsidRPr="006F06C2" w:rsidRDefault="00B43BDC" w:rsidP="005159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2F5D788C" w14:textId="77777777" w:rsidR="00B43BDC" w:rsidRPr="006F06C2" w:rsidRDefault="00B43BDC" w:rsidP="00515952">
            <w:pPr>
              <w:pStyle w:val="TAC"/>
              <w:keepNext w:val="0"/>
              <w:keepLines w:val="0"/>
              <w:snapToGrid w:val="0"/>
            </w:pPr>
            <w:r w:rsidRPr="006F06C2">
              <w:t>-</w:t>
            </w:r>
          </w:p>
        </w:tc>
        <w:tc>
          <w:tcPr>
            <w:tcW w:w="1019" w:type="dxa"/>
          </w:tcPr>
          <w:p w14:paraId="2FE66E7F" w14:textId="77777777" w:rsidR="00B43BDC" w:rsidRPr="006F06C2" w:rsidRDefault="00B43BDC" w:rsidP="00515952">
            <w:pPr>
              <w:pStyle w:val="TAC"/>
              <w:keepNext w:val="0"/>
              <w:keepLines w:val="0"/>
              <w:snapToGrid w:val="0"/>
            </w:pPr>
            <w:r w:rsidRPr="006F06C2">
              <w:t>-</w:t>
            </w:r>
          </w:p>
        </w:tc>
      </w:tr>
      <w:tr w:rsidR="00B43BDC" w:rsidRPr="006F06C2" w14:paraId="399CB426" w14:textId="77777777" w:rsidTr="00515952">
        <w:tc>
          <w:tcPr>
            <w:tcW w:w="648" w:type="dxa"/>
          </w:tcPr>
          <w:p w14:paraId="7F26F9CA" w14:textId="77777777" w:rsidR="00B43BDC" w:rsidRPr="006F06C2" w:rsidRDefault="00B43BDC" w:rsidP="00515952">
            <w:pPr>
              <w:pStyle w:val="TAC"/>
              <w:keepNext w:val="0"/>
              <w:keepLines w:val="0"/>
              <w:snapToGrid w:val="0"/>
            </w:pPr>
            <w:r w:rsidRPr="006F06C2">
              <w:t>14</w:t>
            </w:r>
          </w:p>
        </w:tc>
        <w:tc>
          <w:tcPr>
            <w:tcW w:w="3969" w:type="dxa"/>
          </w:tcPr>
          <w:p w14:paraId="1549B7F7" w14:textId="77777777" w:rsidR="00B43BDC" w:rsidRPr="006F06C2" w:rsidRDefault="00B43BDC" w:rsidP="00515952">
            <w:pPr>
              <w:pStyle w:val="TAL"/>
              <w:keepNext w:val="0"/>
              <w:keepLines w:val="0"/>
            </w:pPr>
            <w:r w:rsidRPr="006F06C2">
              <w:t>SS adjusts the cell-specific reference signal level according to row "T2".</w:t>
            </w:r>
          </w:p>
        </w:tc>
        <w:tc>
          <w:tcPr>
            <w:tcW w:w="709" w:type="dxa"/>
          </w:tcPr>
          <w:p w14:paraId="482342B1" w14:textId="77777777" w:rsidR="00B43BDC" w:rsidRPr="006F06C2" w:rsidRDefault="00B43BDC" w:rsidP="00515952">
            <w:pPr>
              <w:pStyle w:val="TAC"/>
              <w:keepNext w:val="0"/>
              <w:keepLines w:val="0"/>
              <w:snapToGrid w:val="0"/>
            </w:pPr>
            <w:r w:rsidRPr="006F06C2">
              <w:t>-</w:t>
            </w:r>
          </w:p>
        </w:tc>
        <w:tc>
          <w:tcPr>
            <w:tcW w:w="2977" w:type="dxa"/>
          </w:tcPr>
          <w:p w14:paraId="0BC2507A" w14:textId="77777777" w:rsidR="00B43BDC" w:rsidRPr="006F06C2" w:rsidRDefault="00B43BDC" w:rsidP="00515952">
            <w:pPr>
              <w:pStyle w:val="TAL"/>
              <w:keepNext w:val="0"/>
              <w:keepLines w:val="0"/>
              <w:snapToGrid w:val="0"/>
              <w:rPr>
                <w:i/>
                <w:iCs/>
              </w:rPr>
            </w:pPr>
            <w:r w:rsidRPr="006F06C2">
              <w:rPr>
                <w:i/>
                <w:iCs/>
              </w:rPr>
              <w:t>-</w:t>
            </w:r>
          </w:p>
        </w:tc>
        <w:tc>
          <w:tcPr>
            <w:tcW w:w="567" w:type="dxa"/>
          </w:tcPr>
          <w:p w14:paraId="3896196F" w14:textId="77777777" w:rsidR="00B43BDC" w:rsidRPr="006F06C2" w:rsidRDefault="00B43BDC" w:rsidP="00515952">
            <w:pPr>
              <w:pStyle w:val="TAC"/>
              <w:keepNext w:val="0"/>
              <w:keepLines w:val="0"/>
              <w:snapToGrid w:val="0"/>
            </w:pPr>
            <w:r w:rsidRPr="006F06C2">
              <w:t>-</w:t>
            </w:r>
          </w:p>
        </w:tc>
        <w:tc>
          <w:tcPr>
            <w:tcW w:w="1019" w:type="dxa"/>
          </w:tcPr>
          <w:p w14:paraId="715A8B3E" w14:textId="77777777" w:rsidR="00B43BDC" w:rsidRPr="006F06C2" w:rsidRDefault="00B43BDC" w:rsidP="00515952">
            <w:pPr>
              <w:pStyle w:val="TAC"/>
              <w:keepNext w:val="0"/>
              <w:keepLines w:val="0"/>
              <w:snapToGrid w:val="0"/>
            </w:pPr>
            <w:r w:rsidRPr="006F06C2">
              <w:t>-</w:t>
            </w:r>
          </w:p>
        </w:tc>
      </w:tr>
      <w:tr w:rsidR="00B43BDC" w:rsidRPr="006F06C2" w14:paraId="267F55F7" w14:textId="77777777" w:rsidTr="00515952">
        <w:tc>
          <w:tcPr>
            <w:tcW w:w="648" w:type="dxa"/>
            <w:tcBorders>
              <w:top w:val="single" w:sz="4" w:space="0" w:color="auto"/>
              <w:left w:val="single" w:sz="4" w:space="0" w:color="auto"/>
              <w:bottom w:val="single" w:sz="4" w:space="0" w:color="auto"/>
              <w:right w:val="single" w:sz="4" w:space="0" w:color="auto"/>
            </w:tcBorders>
          </w:tcPr>
          <w:p w14:paraId="4BB7DB90" w14:textId="77777777" w:rsidR="00B43BDC" w:rsidRPr="006F06C2" w:rsidRDefault="00B43BDC" w:rsidP="00515952">
            <w:pPr>
              <w:pStyle w:val="TAC"/>
              <w:keepNext w:val="0"/>
              <w:keepLines w:val="0"/>
              <w:snapToGrid w:val="0"/>
            </w:pPr>
            <w:r w:rsidRPr="006F06C2">
              <w:t>15</w:t>
            </w:r>
          </w:p>
        </w:tc>
        <w:tc>
          <w:tcPr>
            <w:tcW w:w="3969" w:type="dxa"/>
            <w:tcBorders>
              <w:top w:val="single" w:sz="4" w:space="0" w:color="auto"/>
              <w:left w:val="single" w:sz="4" w:space="0" w:color="auto"/>
              <w:bottom w:val="single" w:sz="4" w:space="0" w:color="auto"/>
              <w:right w:val="single" w:sz="4" w:space="0" w:color="auto"/>
            </w:tcBorders>
          </w:tcPr>
          <w:p w14:paraId="676F0145" w14:textId="77777777" w:rsidR="00B43BDC" w:rsidRPr="006F06C2" w:rsidRDefault="00B43BDC" w:rsidP="00515952">
            <w:pPr>
              <w:pStyle w:val="TAL"/>
              <w:keepNext w:val="0"/>
              <w:keepLines w:val="0"/>
            </w:pPr>
            <w:r w:rsidRPr="006F06C2">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2890ABBB" w14:textId="77777777" w:rsidR="00B43BDC" w:rsidRPr="006F06C2" w:rsidRDefault="00B43BDC" w:rsidP="005159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5118DB7B" w14:textId="77777777" w:rsidR="00B43BDC" w:rsidRPr="006F06C2" w:rsidRDefault="00B43BDC" w:rsidP="00515952">
            <w:pPr>
              <w:pStyle w:val="TAL"/>
              <w:keepNext w:val="0"/>
              <w:keepLines w:val="0"/>
              <w:snapToGrid w:val="0"/>
              <w:rPr>
                <w:i/>
                <w:iCs/>
              </w:rPr>
            </w:pPr>
            <w:r w:rsidRPr="006F06C2">
              <w:rPr>
                <w:i/>
                <w:iCs/>
              </w:rPr>
              <w:t>(PRACH Preamble)</w:t>
            </w:r>
          </w:p>
        </w:tc>
        <w:tc>
          <w:tcPr>
            <w:tcW w:w="567" w:type="dxa"/>
            <w:tcBorders>
              <w:top w:val="single" w:sz="4" w:space="0" w:color="auto"/>
              <w:left w:val="single" w:sz="4" w:space="0" w:color="auto"/>
              <w:bottom w:val="single" w:sz="4" w:space="0" w:color="auto"/>
              <w:right w:val="single" w:sz="4" w:space="0" w:color="auto"/>
            </w:tcBorders>
          </w:tcPr>
          <w:p w14:paraId="41A8E084" w14:textId="77777777" w:rsidR="00B43BDC" w:rsidRPr="006F06C2" w:rsidRDefault="00B43BDC" w:rsidP="00515952">
            <w:pPr>
              <w:pStyle w:val="TAC"/>
              <w:keepNext w:val="0"/>
              <w:keepLines w:val="0"/>
              <w:snapToGrid w:val="0"/>
            </w:pPr>
            <w:r w:rsidRPr="006F06C2">
              <w:t>3</w:t>
            </w:r>
          </w:p>
        </w:tc>
        <w:tc>
          <w:tcPr>
            <w:tcW w:w="1019" w:type="dxa"/>
            <w:tcBorders>
              <w:top w:val="single" w:sz="4" w:space="0" w:color="auto"/>
              <w:left w:val="single" w:sz="4" w:space="0" w:color="auto"/>
              <w:bottom w:val="single" w:sz="4" w:space="0" w:color="auto"/>
              <w:right w:val="single" w:sz="4" w:space="0" w:color="auto"/>
            </w:tcBorders>
          </w:tcPr>
          <w:p w14:paraId="06B9F1D6" w14:textId="77777777" w:rsidR="00B43BDC" w:rsidRPr="006F06C2" w:rsidRDefault="00B43BDC" w:rsidP="00515952">
            <w:pPr>
              <w:pStyle w:val="TAC"/>
              <w:keepNext w:val="0"/>
              <w:keepLines w:val="0"/>
              <w:snapToGrid w:val="0"/>
            </w:pPr>
            <w:r w:rsidRPr="006F06C2">
              <w:t>F</w:t>
            </w:r>
          </w:p>
        </w:tc>
      </w:tr>
      <w:tr w:rsidR="0060141B" w:rsidRPr="006F06C2" w14:paraId="6084F36F" w14:textId="77777777" w:rsidTr="0017444C">
        <w:tc>
          <w:tcPr>
            <w:tcW w:w="648" w:type="dxa"/>
            <w:tcBorders>
              <w:top w:val="single" w:sz="4" w:space="0" w:color="auto"/>
              <w:left w:val="single" w:sz="4" w:space="0" w:color="auto"/>
              <w:bottom w:val="single" w:sz="4" w:space="0" w:color="auto"/>
              <w:right w:val="single" w:sz="4" w:space="0" w:color="auto"/>
            </w:tcBorders>
          </w:tcPr>
          <w:p w14:paraId="234DA4E3" w14:textId="77777777" w:rsidR="0060141B" w:rsidRPr="006F06C2" w:rsidRDefault="0060141B" w:rsidP="0017444C">
            <w:pPr>
              <w:pStyle w:val="TAC"/>
              <w:keepNext w:val="0"/>
              <w:keepLines w:val="0"/>
              <w:snapToGrid w:val="0"/>
            </w:pPr>
            <w:r>
              <w:t>15A</w:t>
            </w:r>
          </w:p>
        </w:tc>
        <w:tc>
          <w:tcPr>
            <w:tcW w:w="3969" w:type="dxa"/>
            <w:tcBorders>
              <w:top w:val="single" w:sz="4" w:space="0" w:color="auto"/>
              <w:left w:val="single" w:sz="4" w:space="0" w:color="auto"/>
              <w:bottom w:val="single" w:sz="4" w:space="0" w:color="auto"/>
              <w:right w:val="single" w:sz="4" w:space="0" w:color="auto"/>
            </w:tcBorders>
          </w:tcPr>
          <w:p w14:paraId="74BB4D49" w14:textId="77777777" w:rsidR="0060141B" w:rsidRPr="006F06C2" w:rsidRDefault="0060141B" w:rsidP="0017444C">
            <w:pPr>
              <w:pStyle w:val="TAL"/>
              <w:keepNext w:val="0"/>
              <w:keepLines w:val="0"/>
            </w:pPr>
            <w:r w:rsidRPr="006F06C2">
              <w:t>SS adjusts the cell-specific reference signal level according to row "T</w:t>
            </w:r>
            <w:r>
              <w:t>3</w:t>
            </w:r>
            <w:r w:rsidRPr="006F06C2">
              <w:t>".</w:t>
            </w:r>
          </w:p>
        </w:tc>
        <w:tc>
          <w:tcPr>
            <w:tcW w:w="709" w:type="dxa"/>
            <w:tcBorders>
              <w:top w:val="single" w:sz="4" w:space="0" w:color="auto"/>
              <w:left w:val="single" w:sz="4" w:space="0" w:color="auto"/>
              <w:bottom w:val="single" w:sz="4" w:space="0" w:color="auto"/>
              <w:right w:val="single" w:sz="4" w:space="0" w:color="auto"/>
            </w:tcBorders>
          </w:tcPr>
          <w:p w14:paraId="5090EBE5" w14:textId="77777777" w:rsidR="0060141B" w:rsidRPr="006F06C2" w:rsidRDefault="0060141B" w:rsidP="0017444C">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tcPr>
          <w:p w14:paraId="62B68C20" w14:textId="77777777" w:rsidR="0060141B" w:rsidRPr="006F06C2" w:rsidRDefault="0060141B" w:rsidP="0017444C">
            <w:pPr>
              <w:pStyle w:val="TAL"/>
              <w:keepNext w:val="0"/>
              <w:keepLines w:val="0"/>
              <w:snapToGrid w:val="0"/>
              <w:rPr>
                <w:i/>
                <w:iCs/>
              </w:rPr>
            </w:pPr>
          </w:p>
        </w:tc>
        <w:tc>
          <w:tcPr>
            <w:tcW w:w="567" w:type="dxa"/>
            <w:tcBorders>
              <w:top w:val="single" w:sz="4" w:space="0" w:color="auto"/>
              <w:left w:val="single" w:sz="4" w:space="0" w:color="auto"/>
              <w:bottom w:val="single" w:sz="4" w:space="0" w:color="auto"/>
              <w:right w:val="single" w:sz="4" w:space="0" w:color="auto"/>
            </w:tcBorders>
          </w:tcPr>
          <w:p w14:paraId="102AA2F6" w14:textId="77777777" w:rsidR="0060141B" w:rsidRPr="006F06C2" w:rsidRDefault="0060141B" w:rsidP="0017444C">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tcPr>
          <w:p w14:paraId="4EBA6A18" w14:textId="77777777" w:rsidR="0060141B" w:rsidRPr="006F06C2" w:rsidRDefault="0060141B" w:rsidP="0017444C">
            <w:pPr>
              <w:pStyle w:val="TAC"/>
              <w:keepNext w:val="0"/>
              <w:keepLines w:val="0"/>
              <w:snapToGrid w:val="0"/>
            </w:pPr>
          </w:p>
        </w:tc>
      </w:tr>
      <w:tr w:rsidR="00B43BDC" w:rsidRPr="006F06C2" w14:paraId="1071D187" w14:textId="77777777" w:rsidTr="00515952">
        <w:tc>
          <w:tcPr>
            <w:tcW w:w="648" w:type="dxa"/>
          </w:tcPr>
          <w:p w14:paraId="7E11B98C" w14:textId="77777777" w:rsidR="00B43BDC" w:rsidRPr="006F06C2" w:rsidRDefault="00B43BDC" w:rsidP="00515952">
            <w:pPr>
              <w:pStyle w:val="TAC"/>
              <w:keepNext w:val="0"/>
              <w:keepLines w:val="0"/>
              <w:snapToGrid w:val="0"/>
            </w:pPr>
            <w:r w:rsidRPr="006F06C2">
              <w:t>16</w:t>
            </w:r>
          </w:p>
        </w:tc>
        <w:tc>
          <w:tcPr>
            <w:tcW w:w="3969" w:type="dxa"/>
          </w:tcPr>
          <w:p w14:paraId="09082161" w14:textId="71B7ECFB" w:rsidR="00B43BDC" w:rsidRPr="006F06C2" w:rsidRDefault="00B43BDC"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ConditionalReconfiguration</w:t>
            </w:r>
            <w:r w:rsidRPr="006F06C2">
              <w:t xml:space="preserve"> to replace NR Cell </w:t>
            </w:r>
            <w:r w:rsidR="00A4579C" w:rsidRPr="006F06C2">
              <w:t>1</w:t>
            </w:r>
            <w:r w:rsidRPr="006F06C2">
              <w:t xml:space="preserve"> with NR Cell 4 as the target candidate cell.</w:t>
            </w:r>
          </w:p>
        </w:tc>
        <w:tc>
          <w:tcPr>
            <w:tcW w:w="709" w:type="dxa"/>
          </w:tcPr>
          <w:p w14:paraId="17F540E9" w14:textId="77777777" w:rsidR="00B43BDC" w:rsidRPr="006F06C2" w:rsidRDefault="00B43BDC" w:rsidP="00515952">
            <w:pPr>
              <w:pStyle w:val="TAC"/>
              <w:keepNext w:val="0"/>
              <w:keepLines w:val="0"/>
              <w:snapToGrid w:val="0"/>
            </w:pPr>
            <w:r w:rsidRPr="006F06C2">
              <w:t>&lt;--</w:t>
            </w:r>
          </w:p>
        </w:tc>
        <w:tc>
          <w:tcPr>
            <w:tcW w:w="2977" w:type="dxa"/>
          </w:tcPr>
          <w:p w14:paraId="36C7E6BD" w14:textId="77777777" w:rsidR="00B43BDC" w:rsidRPr="006F06C2" w:rsidRDefault="00B43BDC"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2DEBAE10" w14:textId="77777777" w:rsidR="00B43BDC" w:rsidRPr="006F06C2" w:rsidRDefault="00B43BDC" w:rsidP="00515952">
            <w:pPr>
              <w:pStyle w:val="TAC"/>
              <w:keepNext w:val="0"/>
              <w:keepLines w:val="0"/>
              <w:snapToGrid w:val="0"/>
            </w:pPr>
            <w:r w:rsidRPr="006F06C2">
              <w:t>-</w:t>
            </w:r>
          </w:p>
        </w:tc>
        <w:tc>
          <w:tcPr>
            <w:tcW w:w="1019" w:type="dxa"/>
          </w:tcPr>
          <w:p w14:paraId="458167A4" w14:textId="77777777" w:rsidR="00B43BDC" w:rsidRPr="006F06C2" w:rsidRDefault="00B43BDC" w:rsidP="00515952">
            <w:pPr>
              <w:pStyle w:val="TAC"/>
              <w:keepNext w:val="0"/>
              <w:keepLines w:val="0"/>
              <w:snapToGrid w:val="0"/>
            </w:pPr>
            <w:r w:rsidRPr="006F06C2">
              <w:t>-</w:t>
            </w:r>
          </w:p>
        </w:tc>
      </w:tr>
      <w:tr w:rsidR="00A4579C" w:rsidRPr="006F06C2" w14:paraId="7311D676" w14:textId="77777777" w:rsidTr="00515952">
        <w:tc>
          <w:tcPr>
            <w:tcW w:w="648" w:type="dxa"/>
          </w:tcPr>
          <w:p w14:paraId="3922EB6F" w14:textId="08974EBC" w:rsidR="00A4579C" w:rsidRPr="006F06C2" w:rsidRDefault="00A4579C" w:rsidP="00A4579C">
            <w:pPr>
              <w:pStyle w:val="TAC"/>
              <w:keepNext w:val="0"/>
              <w:keepLines w:val="0"/>
              <w:snapToGrid w:val="0"/>
            </w:pPr>
            <w:r w:rsidRPr="006F06C2">
              <w:t>16A</w:t>
            </w:r>
          </w:p>
        </w:tc>
        <w:tc>
          <w:tcPr>
            <w:tcW w:w="3969" w:type="dxa"/>
          </w:tcPr>
          <w:p w14:paraId="0BAEC849" w14:textId="2FB43F37" w:rsidR="00A4579C" w:rsidRPr="006F06C2" w:rsidRDefault="00A4579C" w:rsidP="00A4579C">
            <w:pPr>
              <w:pStyle w:val="TAL"/>
              <w:keepNext w:val="0"/>
              <w:keepLines w:val="0"/>
              <w:snapToGrid w:val="0"/>
            </w:pPr>
            <w:r w:rsidRPr="006F06C2">
              <w:t xml:space="preserve">The UE transmits </w:t>
            </w:r>
            <w:r w:rsidRPr="006F06C2">
              <w:rPr>
                <w:i/>
              </w:rPr>
              <w:t>RRCReconfigurationComplete</w:t>
            </w:r>
            <w:r w:rsidRPr="006F06C2">
              <w:t xml:space="preserve"> message in NR Cell 2.</w:t>
            </w:r>
          </w:p>
        </w:tc>
        <w:tc>
          <w:tcPr>
            <w:tcW w:w="709" w:type="dxa"/>
          </w:tcPr>
          <w:p w14:paraId="4B464C85" w14:textId="30E9EE4F" w:rsidR="00A4579C" w:rsidRPr="006F06C2" w:rsidRDefault="00A4579C" w:rsidP="00A4579C">
            <w:pPr>
              <w:pStyle w:val="TAC"/>
              <w:keepNext w:val="0"/>
              <w:keepLines w:val="0"/>
              <w:snapToGrid w:val="0"/>
            </w:pPr>
            <w:r w:rsidRPr="006F06C2">
              <w:t>--&gt;</w:t>
            </w:r>
          </w:p>
        </w:tc>
        <w:tc>
          <w:tcPr>
            <w:tcW w:w="2977" w:type="dxa"/>
          </w:tcPr>
          <w:p w14:paraId="62F26667" w14:textId="19681190" w:rsidR="00A4579C" w:rsidRPr="006F06C2" w:rsidRDefault="00A4579C" w:rsidP="00A4579C">
            <w:pPr>
              <w:pStyle w:val="TAL"/>
              <w:keepNext w:val="0"/>
              <w:keepLines w:val="0"/>
              <w:snapToGrid w:val="0"/>
              <w:rPr>
                <w:iCs/>
              </w:rPr>
            </w:pPr>
            <w:r w:rsidRPr="006F06C2">
              <w:rPr>
                <w:iCs/>
              </w:rPr>
              <w:t>NR RRC:</w:t>
            </w:r>
            <w:r w:rsidRPr="006F06C2">
              <w:rPr>
                <w:i/>
                <w:iCs/>
              </w:rPr>
              <w:t xml:space="preserve"> RRCReconfigurationComplete</w:t>
            </w:r>
          </w:p>
        </w:tc>
        <w:tc>
          <w:tcPr>
            <w:tcW w:w="567" w:type="dxa"/>
          </w:tcPr>
          <w:p w14:paraId="084F6054" w14:textId="48767204" w:rsidR="00A4579C" w:rsidRPr="006F06C2" w:rsidRDefault="00A4579C" w:rsidP="00A4579C">
            <w:pPr>
              <w:pStyle w:val="TAC"/>
              <w:keepNext w:val="0"/>
              <w:keepLines w:val="0"/>
              <w:snapToGrid w:val="0"/>
            </w:pPr>
            <w:r w:rsidRPr="006F06C2">
              <w:t>-</w:t>
            </w:r>
          </w:p>
        </w:tc>
        <w:tc>
          <w:tcPr>
            <w:tcW w:w="1019" w:type="dxa"/>
          </w:tcPr>
          <w:p w14:paraId="682F20FF" w14:textId="0300DFD8" w:rsidR="00A4579C" w:rsidRPr="006F06C2" w:rsidRDefault="00A4579C" w:rsidP="00A4579C">
            <w:pPr>
              <w:pStyle w:val="TAC"/>
              <w:keepNext w:val="0"/>
              <w:keepLines w:val="0"/>
              <w:snapToGrid w:val="0"/>
            </w:pPr>
            <w:r w:rsidRPr="006F06C2">
              <w:t>-</w:t>
            </w:r>
          </w:p>
        </w:tc>
      </w:tr>
      <w:tr w:rsidR="00B43BDC" w:rsidRPr="006F06C2" w14:paraId="3A8EA5A1" w14:textId="77777777" w:rsidTr="00515952">
        <w:tc>
          <w:tcPr>
            <w:tcW w:w="648" w:type="dxa"/>
          </w:tcPr>
          <w:p w14:paraId="797FDE70" w14:textId="77777777" w:rsidR="00B43BDC" w:rsidRPr="006F06C2" w:rsidRDefault="00B43BDC" w:rsidP="00515952">
            <w:pPr>
              <w:pStyle w:val="TAC"/>
              <w:keepNext w:val="0"/>
              <w:keepLines w:val="0"/>
              <w:snapToGrid w:val="0"/>
            </w:pPr>
            <w:r w:rsidRPr="006F06C2">
              <w:t>17</w:t>
            </w:r>
          </w:p>
        </w:tc>
        <w:tc>
          <w:tcPr>
            <w:tcW w:w="3969" w:type="dxa"/>
          </w:tcPr>
          <w:p w14:paraId="398569F2" w14:textId="5DFAB309" w:rsidR="00B43BDC" w:rsidRPr="006F06C2" w:rsidRDefault="00B43BDC" w:rsidP="00515952">
            <w:pPr>
              <w:pStyle w:val="TAL"/>
              <w:keepNext w:val="0"/>
              <w:keepLines w:val="0"/>
            </w:pPr>
            <w:r w:rsidRPr="006F06C2">
              <w:t>SS adjusts the cell-specific reference signal level according to row "T</w:t>
            </w:r>
            <w:r w:rsidR="0060141B">
              <w:t>4</w:t>
            </w:r>
            <w:r w:rsidRPr="006F06C2">
              <w:t>".</w:t>
            </w:r>
          </w:p>
        </w:tc>
        <w:tc>
          <w:tcPr>
            <w:tcW w:w="709" w:type="dxa"/>
          </w:tcPr>
          <w:p w14:paraId="4E3E3B1C" w14:textId="77777777" w:rsidR="00B43BDC" w:rsidRPr="006F06C2" w:rsidRDefault="00B43BDC" w:rsidP="00515952">
            <w:pPr>
              <w:pStyle w:val="TAC"/>
              <w:keepNext w:val="0"/>
              <w:keepLines w:val="0"/>
              <w:snapToGrid w:val="0"/>
            </w:pPr>
            <w:r w:rsidRPr="006F06C2">
              <w:t>-</w:t>
            </w:r>
          </w:p>
        </w:tc>
        <w:tc>
          <w:tcPr>
            <w:tcW w:w="2977" w:type="dxa"/>
          </w:tcPr>
          <w:p w14:paraId="446E84FA" w14:textId="77777777" w:rsidR="00B43BDC" w:rsidRPr="006F06C2" w:rsidRDefault="00B43BDC" w:rsidP="00515952">
            <w:pPr>
              <w:pStyle w:val="TAL"/>
              <w:keepNext w:val="0"/>
              <w:keepLines w:val="0"/>
              <w:snapToGrid w:val="0"/>
              <w:rPr>
                <w:i/>
                <w:iCs/>
              </w:rPr>
            </w:pPr>
            <w:r w:rsidRPr="006F06C2">
              <w:rPr>
                <w:i/>
                <w:iCs/>
              </w:rPr>
              <w:t>-</w:t>
            </w:r>
          </w:p>
        </w:tc>
        <w:tc>
          <w:tcPr>
            <w:tcW w:w="567" w:type="dxa"/>
          </w:tcPr>
          <w:p w14:paraId="5EF0428F" w14:textId="77777777" w:rsidR="00B43BDC" w:rsidRPr="006F06C2" w:rsidRDefault="00B43BDC" w:rsidP="00515952">
            <w:pPr>
              <w:pStyle w:val="TAC"/>
              <w:keepNext w:val="0"/>
              <w:keepLines w:val="0"/>
              <w:snapToGrid w:val="0"/>
            </w:pPr>
            <w:r w:rsidRPr="006F06C2">
              <w:t>-</w:t>
            </w:r>
          </w:p>
        </w:tc>
        <w:tc>
          <w:tcPr>
            <w:tcW w:w="1019" w:type="dxa"/>
          </w:tcPr>
          <w:p w14:paraId="42365CB0" w14:textId="77777777" w:rsidR="00B43BDC" w:rsidRPr="006F06C2" w:rsidRDefault="00B43BDC" w:rsidP="00515952">
            <w:pPr>
              <w:pStyle w:val="TAC"/>
              <w:keepNext w:val="0"/>
              <w:keepLines w:val="0"/>
              <w:snapToGrid w:val="0"/>
            </w:pPr>
            <w:r w:rsidRPr="006F06C2">
              <w:t>-</w:t>
            </w:r>
          </w:p>
        </w:tc>
      </w:tr>
      <w:tr w:rsidR="00B43BDC" w:rsidRPr="006F06C2" w14:paraId="592CD5F5"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0D74D53A" w14:textId="77777777" w:rsidR="00B43BDC" w:rsidRPr="006F06C2" w:rsidRDefault="00B43BDC" w:rsidP="00515952">
            <w:pPr>
              <w:pStyle w:val="TAC"/>
              <w:keepNext w:val="0"/>
              <w:keepLines w:val="0"/>
              <w:snapToGrid w:val="0"/>
            </w:pPr>
            <w:r w:rsidRPr="006F06C2">
              <w:t>18</w:t>
            </w:r>
          </w:p>
        </w:tc>
        <w:tc>
          <w:tcPr>
            <w:tcW w:w="3969" w:type="dxa"/>
            <w:tcBorders>
              <w:top w:val="single" w:sz="4" w:space="0" w:color="auto"/>
              <w:left w:val="single" w:sz="4" w:space="0" w:color="auto"/>
              <w:bottom w:val="single" w:sz="4" w:space="0" w:color="auto"/>
              <w:right w:val="single" w:sz="4" w:space="0" w:color="auto"/>
            </w:tcBorders>
            <w:hideMark/>
          </w:tcPr>
          <w:p w14:paraId="5624CD56" w14:textId="77777777" w:rsidR="00B43BDC" w:rsidRPr="006F06C2" w:rsidRDefault="00B43BDC" w:rsidP="00515952">
            <w:pPr>
              <w:pStyle w:val="TAL"/>
              <w:keepNext w:val="0"/>
              <w:keepLines w:val="0"/>
            </w:pPr>
            <w:r w:rsidRPr="006F06C2">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hideMark/>
          </w:tcPr>
          <w:p w14:paraId="5CE65014" w14:textId="77777777" w:rsidR="00B43BDC" w:rsidRPr="006F06C2" w:rsidRDefault="00B43BDC" w:rsidP="005159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0A9B086E" w14:textId="77777777" w:rsidR="00B43BDC" w:rsidRPr="006F06C2" w:rsidRDefault="00B43BDC" w:rsidP="00515952">
            <w:pPr>
              <w:pStyle w:val="TAL"/>
              <w:keepNext w:val="0"/>
              <w:keepLines w:val="0"/>
              <w:snapToGrid w:val="0"/>
              <w:rPr>
                <w:i/>
                <w:iCs/>
              </w:rPr>
            </w:pPr>
            <w:r w:rsidRPr="006F06C2">
              <w:t>(PRACH Preamble)</w:t>
            </w:r>
          </w:p>
        </w:tc>
        <w:tc>
          <w:tcPr>
            <w:tcW w:w="567" w:type="dxa"/>
            <w:tcBorders>
              <w:top w:val="single" w:sz="4" w:space="0" w:color="auto"/>
              <w:left w:val="single" w:sz="4" w:space="0" w:color="auto"/>
              <w:bottom w:val="single" w:sz="4" w:space="0" w:color="auto"/>
              <w:right w:val="single" w:sz="4" w:space="0" w:color="auto"/>
            </w:tcBorders>
            <w:hideMark/>
          </w:tcPr>
          <w:p w14:paraId="789F0C6B" w14:textId="77777777" w:rsidR="00B43BDC" w:rsidRPr="006F06C2" w:rsidRDefault="00B43BDC" w:rsidP="00515952">
            <w:pPr>
              <w:pStyle w:val="TAC"/>
              <w:keepNext w:val="0"/>
              <w:keepLines w:val="0"/>
              <w:snapToGrid w:val="0"/>
            </w:pPr>
            <w:r w:rsidRPr="006F06C2">
              <w:t>3</w:t>
            </w:r>
          </w:p>
        </w:tc>
        <w:tc>
          <w:tcPr>
            <w:tcW w:w="1019" w:type="dxa"/>
            <w:tcBorders>
              <w:top w:val="single" w:sz="4" w:space="0" w:color="auto"/>
              <w:left w:val="single" w:sz="4" w:space="0" w:color="auto"/>
              <w:bottom w:val="single" w:sz="4" w:space="0" w:color="auto"/>
              <w:right w:val="single" w:sz="4" w:space="0" w:color="auto"/>
            </w:tcBorders>
            <w:hideMark/>
          </w:tcPr>
          <w:p w14:paraId="08AC6860" w14:textId="77777777" w:rsidR="00B43BDC" w:rsidRPr="006F06C2" w:rsidRDefault="00B43BDC" w:rsidP="00515952">
            <w:pPr>
              <w:pStyle w:val="TAC"/>
              <w:keepNext w:val="0"/>
              <w:keepLines w:val="0"/>
              <w:snapToGrid w:val="0"/>
            </w:pPr>
            <w:r w:rsidRPr="006F06C2">
              <w:t>P</w:t>
            </w:r>
          </w:p>
        </w:tc>
      </w:tr>
      <w:tr w:rsidR="00B43BDC" w:rsidRPr="006F06C2" w14:paraId="43664924"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281902DA" w14:textId="77777777" w:rsidR="00B43BDC" w:rsidRPr="006F06C2" w:rsidRDefault="00B43BDC" w:rsidP="00515952">
            <w:pPr>
              <w:pStyle w:val="TAC"/>
              <w:keepNext w:val="0"/>
              <w:keepLines w:val="0"/>
              <w:snapToGrid w:val="0"/>
              <w:rPr>
                <w:lang w:eastAsia="zh-CN"/>
              </w:rPr>
            </w:pPr>
            <w:r w:rsidRPr="006F06C2">
              <w:rPr>
                <w:lang w:eastAsia="zh-CN"/>
              </w:rPr>
              <w:t>19</w:t>
            </w:r>
          </w:p>
        </w:tc>
        <w:tc>
          <w:tcPr>
            <w:tcW w:w="3969" w:type="dxa"/>
            <w:tcBorders>
              <w:top w:val="single" w:sz="4" w:space="0" w:color="auto"/>
              <w:left w:val="single" w:sz="4" w:space="0" w:color="auto"/>
              <w:bottom w:val="single" w:sz="4" w:space="0" w:color="auto"/>
              <w:right w:val="single" w:sz="4" w:space="0" w:color="auto"/>
            </w:tcBorders>
            <w:hideMark/>
          </w:tcPr>
          <w:p w14:paraId="628F3FC8" w14:textId="77777777" w:rsidR="00B43BDC" w:rsidRPr="006F06C2" w:rsidRDefault="00B43BDC" w:rsidP="00515952">
            <w:pPr>
              <w:pStyle w:val="TAL"/>
              <w:keepNext w:val="0"/>
              <w:keepLines w:val="0"/>
            </w:pPr>
            <w:r w:rsidRPr="006F06C2">
              <w:t>The SS transmits Random Access Response.</w:t>
            </w:r>
          </w:p>
        </w:tc>
        <w:tc>
          <w:tcPr>
            <w:tcW w:w="709" w:type="dxa"/>
            <w:tcBorders>
              <w:top w:val="single" w:sz="4" w:space="0" w:color="auto"/>
              <w:left w:val="single" w:sz="4" w:space="0" w:color="auto"/>
              <w:bottom w:val="single" w:sz="4" w:space="0" w:color="auto"/>
              <w:right w:val="single" w:sz="4" w:space="0" w:color="auto"/>
            </w:tcBorders>
            <w:hideMark/>
          </w:tcPr>
          <w:p w14:paraId="2C8ECCA6" w14:textId="77777777" w:rsidR="00B43BDC" w:rsidRPr="006F06C2" w:rsidRDefault="00B43BDC" w:rsidP="00515952">
            <w:pPr>
              <w:pStyle w:val="TAC"/>
              <w:keepNext w:val="0"/>
              <w:keepLines w:val="0"/>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7D4DD2D8" w14:textId="77777777" w:rsidR="00B43BDC" w:rsidRPr="006F06C2" w:rsidRDefault="00B43BDC" w:rsidP="00515952">
            <w:pPr>
              <w:pStyle w:val="TAL"/>
              <w:keepNext w:val="0"/>
              <w:keepLines w:val="0"/>
              <w:snapToGrid w:val="0"/>
            </w:pPr>
            <w:r w:rsidRPr="006F06C2">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2D9EA0CE" w14:textId="77777777" w:rsidR="00B43BDC" w:rsidRPr="006F06C2" w:rsidRDefault="00B43BDC"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398BCDE3" w14:textId="77777777" w:rsidR="00B43BDC" w:rsidRPr="006F06C2" w:rsidRDefault="00B43BDC" w:rsidP="00515952">
            <w:pPr>
              <w:pStyle w:val="TAC"/>
              <w:keepNext w:val="0"/>
              <w:keepLines w:val="0"/>
              <w:snapToGrid w:val="0"/>
            </w:pPr>
            <w:r w:rsidRPr="006F06C2">
              <w:t>-</w:t>
            </w:r>
          </w:p>
        </w:tc>
      </w:tr>
      <w:tr w:rsidR="00B43BDC" w:rsidRPr="006F06C2" w14:paraId="30B3BE57"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4610D573" w14:textId="77777777" w:rsidR="00B43BDC" w:rsidRPr="006F06C2" w:rsidRDefault="00B43BDC" w:rsidP="00515952">
            <w:pPr>
              <w:pStyle w:val="TAC"/>
              <w:keepNext w:val="0"/>
              <w:keepLines w:val="0"/>
              <w:snapToGrid w:val="0"/>
            </w:pPr>
            <w:r w:rsidRPr="006F06C2">
              <w:t>20</w:t>
            </w:r>
          </w:p>
        </w:tc>
        <w:tc>
          <w:tcPr>
            <w:tcW w:w="3969" w:type="dxa"/>
            <w:tcBorders>
              <w:top w:val="single" w:sz="4" w:space="0" w:color="auto"/>
              <w:left w:val="single" w:sz="4" w:space="0" w:color="auto"/>
              <w:bottom w:val="single" w:sz="4" w:space="0" w:color="auto"/>
              <w:right w:val="single" w:sz="4" w:space="0" w:color="auto"/>
            </w:tcBorders>
            <w:hideMark/>
          </w:tcPr>
          <w:p w14:paraId="0ED981C9" w14:textId="470C314C" w:rsidR="00B43BDC" w:rsidRPr="006F06C2" w:rsidRDefault="00B43BDC" w:rsidP="00515952">
            <w:pPr>
              <w:pStyle w:val="TAL"/>
              <w:keepNext w:val="0"/>
              <w:keepLines w:val="0"/>
            </w:pPr>
            <w:r w:rsidRPr="006F06C2">
              <w:t xml:space="preserve">The UE </w:t>
            </w:r>
            <w:r w:rsidR="007065F4" w:rsidRPr="006F06C2">
              <w:t>transmits</w:t>
            </w:r>
            <w:r w:rsidRPr="006F06C2">
              <w:t xml:space="preserve"> </w:t>
            </w:r>
            <w:r w:rsidRPr="006F06C2">
              <w:rPr>
                <w:i/>
              </w:rPr>
              <w:t>RRCReconfigurationComplete</w:t>
            </w:r>
            <w:r w:rsidRPr="006F06C2">
              <w:t xml:space="preserve"> message in NR Cell 4.</w:t>
            </w:r>
          </w:p>
        </w:tc>
        <w:tc>
          <w:tcPr>
            <w:tcW w:w="709" w:type="dxa"/>
            <w:tcBorders>
              <w:top w:val="single" w:sz="4" w:space="0" w:color="auto"/>
              <w:left w:val="single" w:sz="4" w:space="0" w:color="auto"/>
              <w:bottom w:val="single" w:sz="4" w:space="0" w:color="auto"/>
              <w:right w:val="single" w:sz="4" w:space="0" w:color="auto"/>
            </w:tcBorders>
            <w:hideMark/>
          </w:tcPr>
          <w:p w14:paraId="4954A9CD" w14:textId="77777777" w:rsidR="00B43BDC" w:rsidRPr="006F06C2" w:rsidRDefault="00B43BDC" w:rsidP="005159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5002F6A3" w14:textId="77777777" w:rsidR="00B43BDC" w:rsidRPr="006F06C2" w:rsidRDefault="00B43BDC" w:rsidP="00515952">
            <w:pPr>
              <w:pStyle w:val="TAL"/>
              <w:keepNext w:val="0"/>
              <w:keepLines w:val="0"/>
              <w:snapToGrid w:val="0"/>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CBCAAE7" w14:textId="77777777" w:rsidR="00B43BDC" w:rsidRPr="006F06C2" w:rsidRDefault="00B43BDC"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hideMark/>
          </w:tcPr>
          <w:p w14:paraId="0CF511AC" w14:textId="77777777" w:rsidR="00B43BDC" w:rsidRPr="006F06C2" w:rsidRDefault="00B43BDC" w:rsidP="00515952">
            <w:pPr>
              <w:pStyle w:val="TAC"/>
              <w:keepNext w:val="0"/>
              <w:keepLines w:val="0"/>
              <w:snapToGrid w:val="0"/>
            </w:pPr>
            <w:r w:rsidRPr="006F06C2">
              <w:t>-</w:t>
            </w:r>
          </w:p>
        </w:tc>
      </w:tr>
      <w:tr w:rsidR="00B43BDC" w:rsidRPr="006F06C2" w14:paraId="2F3AB13E"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7A99D4B0" w14:textId="77777777" w:rsidR="00B43BDC" w:rsidRPr="006F06C2" w:rsidRDefault="00B43BDC" w:rsidP="00515952">
            <w:pPr>
              <w:pStyle w:val="TAC"/>
              <w:keepNext w:val="0"/>
              <w:keepLines w:val="0"/>
              <w:snapToGrid w:val="0"/>
            </w:pPr>
            <w:r w:rsidRPr="006F06C2">
              <w:t>2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A814FE8" w14:textId="380B48AD" w:rsidR="00B43BDC" w:rsidRPr="006F06C2" w:rsidRDefault="00B43BDC" w:rsidP="00515952">
            <w:pPr>
              <w:pStyle w:val="TAL"/>
              <w:keepNext w:val="0"/>
              <w:keepLines w:val="0"/>
            </w:pPr>
            <w:r w:rsidRPr="006F06C2">
              <w:t>Check: Does the test result of generic test procedure in TS 38.508-1 [4]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DE36DBE" w14:textId="77777777" w:rsidR="00B43BDC" w:rsidRPr="006F06C2" w:rsidRDefault="00B43BDC"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F5F29C" w14:textId="77777777" w:rsidR="00B43BDC" w:rsidRPr="006F06C2" w:rsidRDefault="00B43BDC"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90350" w14:textId="77777777" w:rsidR="00B43BDC" w:rsidRPr="006F06C2" w:rsidRDefault="00B43BDC" w:rsidP="00515952">
            <w:pPr>
              <w:pStyle w:val="TAC"/>
              <w:keepNext w:val="0"/>
              <w:keepLines w:val="0"/>
              <w:snapToGrid w:val="0"/>
            </w:pPr>
            <w:r w:rsidRPr="006F06C2">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DB1208E" w14:textId="77777777" w:rsidR="00B43BDC" w:rsidRPr="006F06C2" w:rsidRDefault="00B43BDC" w:rsidP="00515952">
            <w:pPr>
              <w:pStyle w:val="TAC"/>
              <w:keepNext w:val="0"/>
              <w:keepLines w:val="0"/>
              <w:snapToGrid w:val="0"/>
              <w:rPr>
                <w:lang w:eastAsia="zh-CN"/>
              </w:rPr>
            </w:pPr>
            <w:r w:rsidRPr="006F06C2">
              <w:rPr>
                <w:lang w:eastAsia="zh-CN"/>
              </w:rPr>
              <w:t>P</w:t>
            </w:r>
          </w:p>
        </w:tc>
      </w:tr>
    </w:tbl>
    <w:p w14:paraId="79AE6033" w14:textId="77777777" w:rsidR="00B43BDC" w:rsidRPr="006F06C2" w:rsidRDefault="00B43BDC" w:rsidP="00B43BDC">
      <w:pPr>
        <w:rPr>
          <w:lang w:eastAsia="zh-CN"/>
        </w:rPr>
      </w:pPr>
    </w:p>
    <w:p w14:paraId="31AD8C13" w14:textId="77777777" w:rsidR="00B43BDC" w:rsidRPr="006F06C2" w:rsidRDefault="00B43BDC" w:rsidP="00B43BDC">
      <w:pPr>
        <w:pStyle w:val="H6"/>
      </w:pPr>
      <w:r w:rsidRPr="006F06C2">
        <w:t>8.1.4.4.2.3.3</w:t>
      </w:r>
      <w:r w:rsidRPr="006F06C2">
        <w:tab/>
        <w:t>Specific message contents</w:t>
      </w:r>
    </w:p>
    <w:p w14:paraId="69E37F01" w14:textId="77777777" w:rsidR="00B43BDC" w:rsidRPr="006F06C2" w:rsidRDefault="00B43BDC" w:rsidP="00B43BDC">
      <w:pPr>
        <w:pStyle w:val="TH"/>
      </w:pPr>
      <w:r w:rsidRPr="006F06C2">
        <w:t xml:space="preserve">Table 8.1.4.4.2.3.3-1: </w:t>
      </w:r>
      <w:r w:rsidRPr="006F06C2">
        <w:rPr>
          <w:i/>
        </w:rPr>
        <w:t xml:space="preserve">RRCReconfiguration </w:t>
      </w:r>
      <w:r w:rsidRPr="006F06C2">
        <w:t>(Step 1</w:t>
      </w:r>
      <w:r w:rsidRPr="006F06C2">
        <w:rPr>
          <w:lang w:eastAsia="zh-CN"/>
        </w:rPr>
        <w:t xml:space="preserve">, step 3, step 10, step 12 and step 16, </w:t>
      </w:r>
      <w:r w:rsidRPr="006F06C2">
        <w:t>Table 8.1.4.4.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43BDC" w:rsidRPr="006F06C2" w14:paraId="39E10904" w14:textId="77777777" w:rsidTr="00515952">
        <w:trPr>
          <w:gridBefore w:val="1"/>
          <w:wBefore w:w="9" w:type="dxa"/>
        </w:trPr>
        <w:tc>
          <w:tcPr>
            <w:tcW w:w="9738" w:type="dxa"/>
            <w:gridSpan w:val="4"/>
          </w:tcPr>
          <w:p w14:paraId="578C3BDA" w14:textId="77777777" w:rsidR="00B43BDC" w:rsidRPr="006F06C2" w:rsidRDefault="00B43BDC" w:rsidP="00515952">
            <w:pPr>
              <w:pStyle w:val="TAL"/>
            </w:pPr>
            <w:r w:rsidRPr="006F06C2">
              <w:t xml:space="preserve">Derivation Path: TS 38.508-1 [4], Table 4.6.1-13 with condition </w:t>
            </w:r>
            <w:r w:rsidRPr="006F06C2">
              <w:rPr>
                <w:lang w:eastAsia="ko-KR"/>
              </w:rPr>
              <w:t>NR_MEAS and CHO</w:t>
            </w:r>
          </w:p>
        </w:tc>
      </w:tr>
      <w:tr w:rsidR="00B43BDC" w:rsidRPr="006F06C2" w14:paraId="7CCBAB23" w14:textId="77777777" w:rsidTr="00515952">
        <w:tblPrEx>
          <w:tblCellMar>
            <w:left w:w="108" w:type="dxa"/>
            <w:right w:w="108" w:type="dxa"/>
          </w:tblCellMar>
        </w:tblPrEx>
        <w:tc>
          <w:tcPr>
            <w:tcW w:w="4535" w:type="dxa"/>
            <w:gridSpan w:val="2"/>
          </w:tcPr>
          <w:p w14:paraId="0923AABC" w14:textId="77777777" w:rsidR="00B43BDC" w:rsidRPr="006F06C2" w:rsidRDefault="00B43BDC" w:rsidP="00515952">
            <w:pPr>
              <w:pStyle w:val="TAH"/>
            </w:pPr>
            <w:r w:rsidRPr="006F06C2">
              <w:t>Information Element</w:t>
            </w:r>
          </w:p>
        </w:tc>
        <w:tc>
          <w:tcPr>
            <w:tcW w:w="2267" w:type="dxa"/>
          </w:tcPr>
          <w:p w14:paraId="38599E54" w14:textId="77777777" w:rsidR="00B43BDC" w:rsidRPr="006F06C2" w:rsidRDefault="00B43BDC" w:rsidP="00515952">
            <w:pPr>
              <w:pStyle w:val="TAH"/>
            </w:pPr>
            <w:r w:rsidRPr="006F06C2">
              <w:t>Value/remark</w:t>
            </w:r>
          </w:p>
        </w:tc>
        <w:tc>
          <w:tcPr>
            <w:tcW w:w="1700" w:type="dxa"/>
          </w:tcPr>
          <w:p w14:paraId="611BC08C" w14:textId="77777777" w:rsidR="00B43BDC" w:rsidRPr="006F06C2" w:rsidRDefault="00B43BDC" w:rsidP="00515952">
            <w:pPr>
              <w:pStyle w:val="TAH"/>
            </w:pPr>
            <w:r w:rsidRPr="006F06C2">
              <w:t>Comment</w:t>
            </w:r>
          </w:p>
        </w:tc>
        <w:tc>
          <w:tcPr>
            <w:tcW w:w="1245" w:type="dxa"/>
          </w:tcPr>
          <w:p w14:paraId="00B6B85E" w14:textId="77777777" w:rsidR="00B43BDC" w:rsidRPr="006F06C2" w:rsidRDefault="00B43BDC" w:rsidP="00515952">
            <w:pPr>
              <w:pStyle w:val="TAH"/>
            </w:pPr>
            <w:r w:rsidRPr="006F06C2">
              <w:t>Condition</w:t>
            </w:r>
          </w:p>
        </w:tc>
      </w:tr>
      <w:tr w:rsidR="00B43BDC" w:rsidRPr="006F06C2" w14:paraId="5541D6AD" w14:textId="77777777" w:rsidTr="00515952">
        <w:tblPrEx>
          <w:tblCellMar>
            <w:left w:w="108" w:type="dxa"/>
            <w:right w:w="108" w:type="dxa"/>
          </w:tblCellMar>
        </w:tblPrEx>
        <w:tc>
          <w:tcPr>
            <w:tcW w:w="4535" w:type="dxa"/>
            <w:gridSpan w:val="2"/>
          </w:tcPr>
          <w:p w14:paraId="2C715860" w14:textId="77777777" w:rsidR="00B43BDC" w:rsidRPr="006F06C2" w:rsidRDefault="00B43BDC" w:rsidP="00515952">
            <w:pPr>
              <w:pStyle w:val="TAL"/>
            </w:pPr>
            <w:r w:rsidRPr="006F06C2">
              <w:t>RRCReconfiguration ::= SEQUENCE {</w:t>
            </w:r>
          </w:p>
        </w:tc>
        <w:tc>
          <w:tcPr>
            <w:tcW w:w="2267" w:type="dxa"/>
          </w:tcPr>
          <w:p w14:paraId="1358273B" w14:textId="77777777" w:rsidR="00B43BDC" w:rsidRPr="006F06C2" w:rsidRDefault="00B43BDC" w:rsidP="00515952">
            <w:pPr>
              <w:pStyle w:val="TAL"/>
            </w:pPr>
          </w:p>
        </w:tc>
        <w:tc>
          <w:tcPr>
            <w:tcW w:w="1700" w:type="dxa"/>
          </w:tcPr>
          <w:p w14:paraId="37E5B96F" w14:textId="77777777" w:rsidR="00B43BDC" w:rsidRPr="006F06C2" w:rsidRDefault="00B43BDC" w:rsidP="00515952">
            <w:pPr>
              <w:pStyle w:val="TAL"/>
            </w:pPr>
          </w:p>
        </w:tc>
        <w:tc>
          <w:tcPr>
            <w:tcW w:w="1245" w:type="dxa"/>
          </w:tcPr>
          <w:p w14:paraId="0307973E" w14:textId="77777777" w:rsidR="00B43BDC" w:rsidRPr="006F06C2" w:rsidRDefault="00B43BDC" w:rsidP="00515952">
            <w:pPr>
              <w:pStyle w:val="TAL"/>
            </w:pPr>
          </w:p>
        </w:tc>
      </w:tr>
      <w:tr w:rsidR="00B43BDC" w:rsidRPr="006F06C2" w14:paraId="54CFEE27" w14:textId="77777777" w:rsidTr="00515952">
        <w:tblPrEx>
          <w:tblCellMar>
            <w:left w:w="108" w:type="dxa"/>
            <w:right w:w="108" w:type="dxa"/>
          </w:tblCellMar>
        </w:tblPrEx>
        <w:tc>
          <w:tcPr>
            <w:tcW w:w="4535" w:type="dxa"/>
            <w:gridSpan w:val="2"/>
          </w:tcPr>
          <w:p w14:paraId="59D58AAF" w14:textId="77777777" w:rsidR="00B43BDC" w:rsidRPr="006F06C2" w:rsidRDefault="00B43BDC" w:rsidP="00515952">
            <w:pPr>
              <w:pStyle w:val="TAL"/>
            </w:pPr>
            <w:r w:rsidRPr="006F06C2">
              <w:t xml:space="preserve">  criticalExtensions CHOICE {</w:t>
            </w:r>
          </w:p>
        </w:tc>
        <w:tc>
          <w:tcPr>
            <w:tcW w:w="2267" w:type="dxa"/>
          </w:tcPr>
          <w:p w14:paraId="70363243" w14:textId="77777777" w:rsidR="00B43BDC" w:rsidRPr="006F06C2" w:rsidRDefault="00B43BDC" w:rsidP="00515952">
            <w:pPr>
              <w:pStyle w:val="TAL"/>
            </w:pPr>
          </w:p>
        </w:tc>
        <w:tc>
          <w:tcPr>
            <w:tcW w:w="1700" w:type="dxa"/>
          </w:tcPr>
          <w:p w14:paraId="6A333A9C" w14:textId="77777777" w:rsidR="00B43BDC" w:rsidRPr="006F06C2" w:rsidRDefault="00B43BDC" w:rsidP="00515952">
            <w:pPr>
              <w:pStyle w:val="TAL"/>
            </w:pPr>
          </w:p>
        </w:tc>
        <w:tc>
          <w:tcPr>
            <w:tcW w:w="1245" w:type="dxa"/>
          </w:tcPr>
          <w:p w14:paraId="4A5C5FB1" w14:textId="77777777" w:rsidR="00B43BDC" w:rsidRPr="006F06C2" w:rsidRDefault="00B43BDC" w:rsidP="00515952">
            <w:pPr>
              <w:pStyle w:val="TAL"/>
            </w:pPr>
          </w:p>
        </w:tc>
      </w:tr>
      <w:tr w:rsidR="00B43BDC" w:rsidRPr="006F06C2" w14:paraId="25D01895" w14:textId="77777777" w:rsidTr="00515952">
        <w:tblPrEx>
          <w:tblCellMar>
            <w:left w:w="108" w:type="dxa"/>
            <w:right w:w="108" w:type="dxa"/>
          </w:tblCellMar>
        </w:tblPrEx>
        <w:tc>
          <w:tcPr>
            <w:tcW w:w="4535" w:type="dxa"/>
            <w:gridSpan w:val="2"/>
            <w:tcBorders>
              <w:bottom w:val="single" w:sz="4" w:space="0" w:color="auto"/>
            </w:tcBorders>
          </w:tcPr>
          <w:p w14:paraId="47F03ABD" w14:textId="77777777" w:rsidR="00B43BDC" w:rsidRPr="006F06C2" w:rsidRDefault="00B43BDC" w:rsidP="00515952">
            <w:pPr>
              <w:pStyle w:val="TAL"/>
            </w:pPr>
            <w:r w:rsidRPr="006F06C2">
              <w:t xml:space="preserve">    rrcReconfiguration SEQUENCE {</w:t>
            </w:r>
          </w:p>
        </w:tc>
        <w:tc>
          <w:tcPr>
            <w:tcW w:w="2267" w:type="dxa"/>
          </w:tcPr>
          <w:p w14:paraId="660A4611" w14:textId="77777777" w:rsidR="00B43BDC" w:rsidRPr="006F06C2" w:rsidRDefault="00B43BDC" w:rsidP="00515952">
            <w:pPr>
              <w:pStyle w:val="TAL"/>
            </w:pPr>
          </w:p>
        </w:tc>
        <w:tc>
          <w:tcPr>
            <w:tcW w:w="1700" w:type="dxa"/>
          </w:tcPr>
          <w:p w14:paraId="332ED91C" w14:textId="77777777" w:rsidR="00B43BDC" w:rsidRPr="006F06C2" w:rsidRDefault="00B43BDC" w:rsidP="00515952">
            <w:pPr>
              <w:pStyle w:val="TAL"/>
            </w:pPr>
          </w:p>
        </w:tc>
        <w:tc>
          <w:tcPr>
            <w:tcW w:w="1245" w:type="dxa"/>
          </w:tcPr>
          <w:p w14:paraId="274BE655" w14:textId="77777777" w:rsidR="00B43BDC" w:rsidRPr="006F06C2" w:rsidRDefault="00B43BDC" w:rsidP="00515952">
            <w:pPr>
              <w:pStyle w:val="TAL"/>
            </w:pPr>
          </w:p>
        </w:tc>
      </w:tr>
      <w:tr w:rsidR="00B43BDC" w:rsidRPr="006F06C2" w14:paraId="165EBC95" w14:textId="77777777" w:rsidTr="00515952">
        <w:tblPrEx>
          <w:tblCellMar>
            <w:left w:w="108" w:type="dxa"/>
            <w:right w:w="108" w:type="dxa"/>
          </w:tblCellMar>
        </w:tblPrEx>
        <w:tc>
          <w:tcPr>
            <w:tcW w:w="4535" w:type="dxa"/>
            <w:gridSpan w:val="2"/>
            <w:tcBorders>
              <w:top w:val="single" w:sz="4" w:space="0" w:color="auto"/>
              <w:bottom w:val="nil"/>
            </w:tcBorders>
          </w:tcPr>
          <w:p w14:paraId="3B4BCD78" w14:textId="77777777" w:rsidR="00B43BDC" w:rsidRPr="006F06C2" w:rsidRDefault="00B43BDC" w:rsidP="00515952">
            <w:pPr>
              <w:pStyle w:val="TAL"/>
            </w:pPr>
            <w:r w:rsidRPr="006F06C2">
              <w:t xml:space="preserve">      measConfig</w:t>
            </w:r>
          </w:p>
        </w:tc>
        <w:tc>
          <w:tcPr>
            <w:tcW w:w="2267" w:type="dxa"/>
          </w:tcPr>
          <w:p w14:paraId="6616370E" w14:textId="77777777" w:rsidR="00B43BDC" w:rsidRPr="006F06C2" w:rsidRDefault="00B43BDC" w:rsidP="00515952">
            <w:pPr>
              <w:pStyle w:val="TAL"/>
            </w:pPr>
            <w:r w:rsidRPr="006F06C2">
              <w:t>Not present</w:t>
            </w:r>
          </w:p>
        </w:tc>
        <w:tc>
          <w:tcPr>
            <w:tcW w:w="1700" w:type="dxa"/>
          </w:tcPr>
          <w:p w14:paraId="7D4AF258" w14:textId="77777777" w:rsidR="00B43BDC" w:rsidRPr="006F06C2" w:rsidRDefault="00B43BDC" w:rsidP="00515952">
            <w:pPr>
              <w:pStyle w:val="TAL"/>
            </w:pPr>
          </w:p>
        </w:tc>
        <w:tc>
          <w:tcPr>
            <w:tcW w:w="1245" w:type="dxa"/>
          </w:tcPr>
          <w:p w14:paraId="3F400724" w14:textId="77777777" w:rsidR="00B43BDC" w:rsidRPr="006F06C2" w:rsidRDefault="00B43BDC" w:rsidP="00515952">
            <w:pPr>
              <w:pStyle w:val="TAL"/>
              <w:rPr>
                <w:lang w:eastAsia="zh-CN"/>
              </w:rPr>
            </w:pPr>
            <w:r w:rsidRPr="006F06C2">
              <w:rPr>
                <w:lang w:eastAsia="zh-CN"/>
              </w:rPr>
              <w:t>Step 3, Step 12, Step 16</w:t>
            </w:r>
          </w:p>
        </w:tc>
      </w:tr>
      <w:tr w:rsidR="00B43BDC" w:rsidRPr="006F06C2" w14:paraId="410AB209" w14:textId="77777777" w:rsidTr="00515952">
        <w:tblPrEx>
          <w:tblCellMar>
            <w:left w:w="108" w:type="dxa"/>
            <w:right w:w="108" w:type="dxa"/>
          </w:tblCellMar>
        </w:tblPrEx>
        <w:tc>
          <w:tcPr>
            <w:tcW w:w="4535" w:type="dxa"/>
            <w:gridSpan w:val="2"/>
            <w:tcBorders>
              <w:top w:val="nil"/>
              <w:bottom w:val="single" w:sz="4" w:space="0" w:color="auto"/>
            </w:tcBorders>
          </w:tcPr>
          <w:p w14:paraId="4B756510" w14:textId="77777777" w:rsidR="00B43BDC" w:rsidRPr="006F06C2" w:rsidRDefault="00B43BDC" w:rsidP="00515952">
            <w:pPr>
              <w:pStyle w:val="TAL"/>
            </w:pPr>
          </w:p>
        </w:tc>
        <w:tc>
          <w:tcPr>
            <w:tcW w:w="2267" w:type="dxa"/>
          </w:tcPr>
          <w:p w14:paraId="71B2F4D8" w14:textId="77777777" w:rsidR="00B43BDC" w:rsidRPr="006F06C2" w:rsidRDefault="00B43BDC" w:rsidP="00515952">
            <w:pPr>
              <w:pStyle w:val="TAL"/>
            </w:pPr>
            <w:r w:rsidRPr="006F06C2">
              <w:t>MeasConfig</w:t>
            </w:r>
          </w:p>
        </w:tc>
        <w:tc>
          <w:tcPr>
            <w:tcW w:w="1700" w:type="dxa"/>
          </w:tcPr>
          <w:p w14:paraId="79680118" w14:textId="77777777" w:rsidR="00B43BDC" w:rsidRPr="006F06C2" w:rsidRDefault="00B43BDC" w:rsidP="00515952">
            <w:pPr>
              <w:pStyle w:val="TAL"/>
            </w:pPr>
            <w:r w:rsidRPr="006F06C2">
              <w:t>Table 8.1.4.4.2.3.3-2</w:t>
            </w:r>
          </w:p>
        </w:tc>
        <w:tc>
          <w:tcPr>
            <w:tcW w:w="1245" w:type="dxa"/>
          </w:tcPr>
          <w:p w14:paraId="25FEF506" w14:textId="77777777" w:rsidR="00B43BDC" w:rsidRPr="006F06C2" w:rsidRDefault="00B43BDC" w:rsidP="00515952">
            <w:pPr>
              <w:pStyle w:val="TAL"/>
              <w:rPr>
                <w:lang w:eastAsia="zh-CN"/>
              </w:rPr>
            </w:pPr>
            <w:r w:rsidRPr="006F06C2">
              <w:rPr>
                <w:lang w:eastAsia="zh-CN"/>
              </w:rPr>
              <w:t>Step 1, Step 10</w:t>
            </w:r>
          </w:p>
        </w:tc>
      </w:tr>
      <w:tr w:rsidR="00B43BDC" w:rsidRPr="006F06C2" w14:paraId="60920D58" w14:textId="77777777" w:rsidTr="005159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25CC85A" w14:textId="77777777" w:rsidR="00B43BDC" w:rsidRPr="006F06C2" w:rsidRDefault="00B43BDC"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C7F10AB"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1AF4025"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B3CA4FA" w14:textId="77777777" w:rsidR="00B43BDC" w:rsidRPr="006F06C2" w:rsidRDefault="00B43BDC" w:rsidP="00515952">
            <w:pPr>
              <w:pStyle w:val="TAL"/>
            </w:pPr>
          </w:p>
        </w:tc>
      </w:tr>
      <w:tr w:rsidR="00B43BDC" w:rsidRPr="006F06C2" w14:paraId="5A605A65"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E16D2FE" w14:textId="77777777" w:rsidR="00B43BDC" w:rsidRPr="006F06C2" w:rsidRDefault="00B43BDC"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CA934F0"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260ACC8"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D16D72" w14:textId="77777777" w:rsidR="00B43BDC" w:rsidRPr="006F06C2" w:rsidRDefault="00B43BDC" w:rsidP="00515952">
            <w:pPr>
              <w:pStyle w:val="TAL"/>
            </w:pPr>
          </w:p>
        </w:tc>
      </w:tr>
      <w:tr w:rsidR="00B43BDC" w:rsidRPr="006F06C2" w14:paraId="6A0410D6"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D78C66F" w14:textId="77777777" w:rsidR="00B43BDC" w:rsidRPr="006F06C2" w:rsidRDefault="00B43BDC"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D6176D3"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F186912"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683D15F" w14:textId="77777777" w:rsidR="00B43BDC" w:rsidRPr="006F06C2" w:rsidRDefault="00B43BDC" w:rsidP="00515952">
            <w:pPr>
              <w:pStyle w:val="TAL"/>
            </w:pPr>
          </w:p>
        </w:tc>
      </w:tr>
      <w:tr w:rsidR="00B43BDC" w:rsidRPr="006F06C2" w14:paraId="7E9C327B"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906CE17" w14:textId="77777777" w:rsidR="00B43BDC" w:rsidRPr="006F06C2" w:rsidRDefault="00B43BDC"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51D14DB"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7B600DB"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4BAF97" w14:textId="77777777" w:rsidR="00B43BDC" w:rsidRPr="006F06C2" w:rsidRDefault="00B43BDC" w:rsidP="00515952">
            <w:pPr>
              <w:pStyle w:val="TAL"/>
            </w:pPr>
          </w:p>
        </w:tc>
      </w:tr>
      <w:tr w:rsidR="00B43BDC" w:rsidRPr="006F06C2" w14:paraId="1B8FACCD"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494997FD" w14:textId="77777777" w:rsidR="00B43BDC" w:rsidRPr="006F06C2" w:rsidRDefault="00B43BDC" w:rsidP="00515952">
            <w:pPr>
              <w:pStyle w:val="TAL"/>
            </w:pPr>
            <w:r w:rsidRPr="006F06C2">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7588FC4" w14:textId="77777777" w:rsidR="00B43BDC" w:rsidRPr="006F06C2" w:rsidRDefault="00B43BDC" w:rsidP="00515952">
            <w:pPr>
              <w:pStyle w:val="TAL"/>
            </w:pPr>
            <w:r w:rsidRPr="006F06C2">
              <w:t>ConditionalReconfiguration</w:t>
            </w:r>
          </w:p>
        </w:tc>
        <w:tc>
          <w:tcPr>
            <w:tcW w:w="1700" w:type="dxa"/>
            <w:tcBorders>
              <w:top w:val="single" w:sz="4" w:space="0" w:color="auto"/>
              <w:left w:val="single" w:sz="4" w:space="0" w:color="auto"/>
              <w:bottom w:val="single" w:sz="4" w:space="0" w:color="auto"/>
              <w:right w:val="single" w:sz="4" w:space="0" w:color="auto"/>
            </w:tcBorders>
          </w:tcPr>
          <w:p w14:paraId="0B90174A" w14:textId="65DDAB96" w:rsidR="00B43BDC" w:rsidRPr="006F06C2" w:rsidRDefault="00B43BDC" w:rsidP="00515952">
            <w:pPr>
              <w:pStyle w:val="TAL"/>
            </w:pPr>
            <w:r w:rsidRPr="006F06C2">
              <w:t>Table 8.1.4.4.2.3.3-</w:t>
            </w:r>
            <w:r w:rsidR="00277A52">
              <w:t>5</w:t>
            </w:r>
          </w:p>
        </w:tc>
        <w:tc>
          <w:tcPr>
            <w:tcW w:w="1245" w:type="dxa"/>
            <w:tcBorders>
              <w:top w:val="single" w:sz="4" w:space="0" w:color="auto"/>
              <w:left w:val="single" w:sz="4" w:space="0" w:color="auto"/>
              <w:bottom w:val="single" w:sz="4" w:space="0" w:color="auto"/>
              <w:right w:val="single" w:sz="4" w:space="0" w:color="auto"/>
            </w:tcBorders>
          </w:tcPr>
          <w:p w14:paraId="31DA377E" w14:textId="77777777" w:rsidR="00B43BDC" w:rsidRPr="006F06C2" w:rsidRDefault="00B43BDC" w:rsidP="00515952">
            <w:pPr>
              <w:pStyle w:val="TAL"/>
            </w:pPr>
          </w:p>
        </w:tc>
      </w:tr>
      <w:tr w:rsidR="00B43BDC" w:rsidRPr="006F06C2" w14:paraId="3774C743"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1E4E7A5"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597A777"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006A41"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F91A59" w14:textId="77777777" w:rsidR="00B43BDC" w:rsidRPr="006F06C2" w:rsidRDefault="00B43BDC" w:rsidP="00515952">
            <w:pPr>
              <w:pStyle w:val="TAL"/>
            </w:pPr>
          </w:p>
        </w:tc>
      </w:tr>
      <w:tr w:rsidR="00B43BDC" w:rsidRPr="006F06C2" w14:paraId="3F11C66D"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160D23A5"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11D1D4D"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4F9DAD5"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4CD846" w14:textId="77777777" w:rsidR="00B43BDC" w:rsidRPr="006F06C2" w:rsidRDefault="00B43BDC" w:rsidP="00515952">
            <w:pPr>
              <w:pStyle w:val="TAL"/>
            </w:pPr>
          </w:p>
        </w:tc>
      </w:tr>
      <w:tr w:rsidR="00B43BDC" w:rsidRPr="006F06C2" w14:paraId="5BD2ACEC"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27F62B00"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9DC6BF4"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8263806"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40037D" w14:textId="77777777" w:rsidR="00B43BDC" w:rsidRPr="006F06C2" w:rsidRDefault="00B43BDC" w:rsidP="00515952">
            <w:pPr>
              <w:pStyle w:val="TAL"/>
            </w:pPr>
          </w:p>
        </w:tc>
      </w:tr>
      <w:tr w:rsidR="00B43BDC" w:rsidRPr="006F06C2" w14:paraId="74FCC669"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C40C3C2"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BA2C424"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E4B6AAD"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E484145" w14:textId="77777777" w:rsidR="00B43BDC" w:rsidRPr="006F06C2" w:rsidRDefault="00B43BDC" w:rsidP="00515952">
            <w:pPr>
              <w:pStyle w:val="TAL"/>
            </w:pPr>
          </w:p>
        </w:tc>
      </w:tr>
      <w:tr w:rsidR="00B43BDC" w:rsidRPr="006F06C2" w14:paraId="6CF3729F"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20549BE3"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8ED231D"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C68EC98"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04973FD" w14:textId="77777777" w:rsidR="00B43BDC" w:rsidRPr="006F06C2" w:rsidRDefault="00B43BDC" w:rsidP="00515952">
            <w:pPr>
              <w:pStyle w:val="TAL"/>
            </w:pPr>
          </w:p>
        </w:tc>
      </w:tr>
      <w:tr w:rsidR="00B43BDC" w:rsidRPr="006F06C2" w14:paraId="129840F5"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2812310"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F2B0CD5"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98100F"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1ACF0A1" w14:textId="77777777" w:rsidR="00B43BDC" w:rsidRPr="006F06C2" w:rsidRDefault="00B43BDC" w:rsidP="00515952">
            <w:pPr>
              <w:pStyle w:val="TAL"/>
            </w:pPr>
          </w:p>
        </w:tc>
      </w:tr>
      <w:tr w:rsidR="00B43BDC" w:rsidRPr="006F06C2" w14:paraId="5BAC99E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600C334" w14:textId="77777777" w:rsidR="00B43BDC" w:rsidRPr="006F06C2" w:rsidRDefault="00B43BDC"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64D97AE"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9C0B65E"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210AEB" w14:textId="77777777" w:rsidR="00B43BDC" w:rsidRPr="006F06C2" w:rsidRDefault="00B43BDC" w:rsidP="00515952">
            <w:pPr>
              <w:pStyle w:val="TAL"/>
            </w:pPr>
          </w:p>
        </w:tc>
      </w:tr>
    </w:tbl>
    <w:p w14:paraId="07985C01" w14:textId="77777777" w:rsidR="00B43BDC" w:rsidRPr="006F06C2" w:rsidRDefault="00B43BDC" w:rsidP="00B43BDC"/>
    <w:p w14:paraId="7B0E513A" w14:textId="77777777" w:rsidR="00B43BDC" w:rsidRPr="006F06C2" w:rsidRDefault="00B43BDC" w:rsidP="00B43BDC">
      <w:pPr>
        <w:pStyle w:val="TH"/>
      </w:pPr>
      <w:r w:rsidRPr="006F06C2">
        <w:t xml:space="preserve">Table 8.1.4.4.2.3.3-2: </w:t>
      </w:r>
      <w:r w:rsidRPr="006F06C2">
        <w:rPr>
          <w:i/>
        </w:rPr>
        <w:t>MeasConfig</w:t>
      </w:r>
      <w:r w:rsidRPr="006F06C2">
        <w:t xml:space="preserve"> (Table 8.1.4.4.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43BDC" w:rsidRPr="006F06C2" w14:paraId="45D0FD37" w14:textId="77777777" w:rsidTr="00515952">
        <w:tc>
          <w:tcPr>
            <w:tcW w:w="9747" w:type="dxa"/>
            <w:gridSpan w:val="4"/>
          </w:tcPr>
          <w:p w14:paraId="6F4F071E" w14:textId="77777777" w:rsidR="00B43BDC" w:rsidRPr="006F06C2" w:rsidRDefault="00B43BDC" w:rsidP="00515952">
            <w:pPr>
              <w:pStyle w:val="TAH"/>
              <w:snapToGrid w:val="0"/>
              <w:jc w:val="left"/>
              <w:rPr>
                <w:b w:val="0"/>
              </w:rPr>
            </w:pPr>
            <w:r w:rsidRPr="006F06C2">
              <w:rPr>
                <w:b w:val="0"/>
              </w:rPr>
              <w:t>Derivation Path: TS 38.508-1 [4] Table 4.6.3-69</w:t>
            </w:r>
          </w:p>
        </w:tc>
      </w:tr>
      <w:tr w:rsidR="00B43BDC" w:rsidRPr="006F06C2" w14:paraId="3974FE30" w14:textId="77777777" w:rsidTr="00515952">
        <w:tc>
          <w:tcPr>
            <w:tcW w:w="4644" w:type="dxa"/>
          </w:tcPr>
          <w:p w14:paraId="7D8EEF6F" w14:textId="77777777" w:rsidR="00B43BDC" w:rsidRPr="006F06C2" w:rsidRDefault="00B43BDC" w:rsidP="00515952">
            <w:pPr>
              <w:pStyle w:val="TAH"/>
              <w:snapToGrid w:val="0"/>
            </w:pPr>
            <w:r w:rsidRPr="006F06C2">
              <w:t>Information Element</w:t>
            </w:r>
          </w:p>
        </w:tc>
        <w:tc>
          <w:tcPr>
            <w:tcW w:w="2268" w:type="dxa"/>
          </w:tcPr>
          <w:p w14:paraId="6F8467F6" w14:textId="77777777" w:rsidR="00B43BDC" w:rsidRPr="006F06C2" w:rsidRDefault="00B43BDC" w:rsidP="00515952">
            <w:pPr>
              <w:pStyle w:val="TAH"/>
              <w:snapToGrid w:val="0"/>
            </w:pPr>
            <w:r w:rsidRPr="006F06C2">
              <w:t>Value/remark</w:t>
            </w:r>
          </w:p>
        </w:tc>
        <w:tc>
          <w:tcPr>
            <w:tcW w:w="1590" w:type="dxa"/>
          </w:tcPr>
          <w:p w14:paraId="45954546" w14:textId="77777777" w:rsidR="00B43BDC" w:rsidRPr="006F06C2" w:rsidRDefault="00B43BDC" w:rsidP="00515952">
            <w:pPr>
              <w:pStyle w:val="TAH"/>
              <w:snapToGrid w:val="0"/>
            </w:pPr>
            <w:r w:rsidRPr="006F06C2">
              <w:t>Comment</w:t>
            </w:r>
          </w:p>
        </w:tc>
        <w:tc>
          <w:tcPr>
            <w:tcW w:w="1245" w:type="dxa"/>
          </w:tcPr>
          <w:p w14:paraId="0A8F607B" w14:textId="77777777" w:rsidR="00B43BDC" w:rsidRPr="006F06C2" w:rsidRDefault="00B43BDC" w:rsidP="00515952">
            <w:pPr>
              <w:pStyle w:val="TAH"/>
              <w:snapToGrid w:val="0"/>
            </w:pPr>
            <w:r w:rsidRPr="006F06C2">
              <w:t>Condition</w:t>
            </w:r>
          </w:p>
        </w:tc>
      </w:tr>
      <w:tr w:rsidR="00B43BDC" w:rsidRPr="006F06C2" w14:paraId="5FF736EB" w14:textId="77777777" w:rsidTr="00515952">
        <w:tc>
          <w:tcPr>
            <w:tcW w:w="4644" w:type="dxa"/>
          </w:tcPr>
          <w:p w14:paraId="5848576B" w14:textId="77777777" w:rsidR="00B43BDC" w:rsidRPr="006F06C2" w:rsidRDefault="00B43BDC" w:rsidP="00515952">
            <w:pPr>
              <w:pStyle w:val="TAL"/>
              <w:snapToGrid w:val="0"/>
            </w:pPr>
            <w:r w:rsidRPr="006F06C2">
              <w:t xml:space="preserve">MeasConfig ::= </w:t>
            </w:r>
            <w:r w:rsidRPr="006F06C2">
              <w:rPr>
                <w:snapToGrid w:val="0"/>
              </w:rPr>
              <w:t xml:space="preserve">SEQUENCE </w:t>
            </w:r>
            <w:r w:rsidRPr="006F06C2">
              <w:t>{</w:t>
            </w:r>
          </w:p>
        </w:tc>
        <w:tc>
          <w:tcPr>
            <w:tcW w:w="2268" w:type="dxa"/>
          </w:tcPr>
          <w:p w14:paraId="6A4E97DC" w14:textId="77777777" w:rsidR="00B43BDC" w:rsidRPr="006F06C2" w:rsidRDefault="00B43BDC" w:rsidP="00515952">
            <w:pPr>
              <w:pStyle w:val="TAL"/>
              <w:snapToGrid w:val="0"/>
            </w:pPr>
          </w:p>
        </w:tc>
        <w:tc>
          <w:tcPr>
            <w:tcW w:w="1590" w:type="dxa"/>
          </w:tcPr>
          <w:p w14:paraId="6424B3A7" w14:textId="77777777" w:rsidR="00B43BDC" w:rsidRPr="006F06C2" w:rsidRDefault="00B43BDC" w:rsidP="00515952">
            <w:pPr>
              <w:pStyle w:val="TAL"/>
              <w:snapToGrid w:val="0"/>
            </w:pPr>
          </w:p>
        </w:tc>
        <w:tc>
          <w:tcPr>
            <w:tcW w:w="1245" w:type="dxa"/>
          </w:tcPr>
          <w:p w14:paraId="6F0CFA9C" w14:textId="77777777" w:rsidR="00B43BDC" w:rsidRPr="006F06C2" w:rsidRDefault="00B43BDC" w:rsidP="00515952">
            <w:pPr>
              <w:pStyle w:val="TAL"/>
              <w:snapToGrid w:val="0"/>
            </w:pPr>
          </w:p>
        </w:tc>
      </w:tr>
      <w:tr w:rsidR="00B43BDC" w:rsidRPr="006F06C2" w14:paraId="7F0582B1" w14:textId="77777777" w:rsidTr="00515952">
        <w:tc>
          <w:tcPr>
            <w:tcW w:w="4644" w:type="dxa"/>
            <w:tcBorders>
              <w:top w:val="single" w:sz="4" w:space="0" w:color="auto"/>
              <w:left w:val="single" w:sz="4" w:space="0" w:color="auto"/>
              <w:bottom w:val="single" w:sz="4" w:space="0" w:color="auto"/>
              <w:right w:val="single" w:sz="4" w:space="0" w:color="auto"/>
            </w:tcBorders>
          </w:tcPr>
          <w:p w14:paraId="2A02C624" w14:textId="77777777" w:rsidR="00B43BDC" w:rsidRPr="006F06C2" w:rsidRDefault="00B43BDC" w:rsidP="00515952">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77814B7" w14:textId="77777777" w:rsidR="00B43BDC" w:rsidRPr="006F06C2" w:rsidRDefault="00B43BDC"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4BF8ED0"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D6B5B4" w14:textId="77777777" w:rsidR="00B43BDC" w:rsidRPr="006F06C2" w:rsidRDefault="00B43BDC" w:rsidP="00515952">
            <w:pPr>
              <w:pStyle w:val="TAL"/>
              <w:snapToGrid w:val="0"/>
            </w:pPr>
          </w:p>
        </w:tc>
      </w:tr>
      <w:tr w:rsidR="00B43BDC" w:rsidRPr="006F06C2" w14:paraId="1C025B85" w14:textId="77777777" w:rsidTr="00515952">
        <w:tc>
          <w:tcPr>
            <w:tcW w:w="4644" w:type="dxa"/>
            <w:tcBorders>
              <w:top w:val="single" w:sz="4" w:space="0" w:color="auto"/>
              <w:left w:val="single" w:sz="4" w:space="0" w:color="auto"/>
              <w:bottom w:val="single" w:sz="4" w:space="0" w:color="auto"/>
              <w:right w:val="single" w:sz="4" w:space="0" w:color="auto"/>
            </w:tcBorders>
          </w:tcPr>
          <w:p w14:paraId="1173CB5F" w14:textId="77777777" w:rsidR="00B43BDC" w:rsidRPr="006F06C2" w:rsidRDefault="00B43BDC" w:rsidP="00515952">
            <w:pPr>
              <w:pStyle w:val="TAL"/>
              <w:snapToGrid w:val="0"/>
            </w:pPr>
            <w:r w:rsidRPr="006F06C2">
              <w:t xml:space="preserve">    MeasObjectToAddMod[1] </w:t>
            </w:r>
            <w:r w:rsidRPr="006F06C2">
              <w:rPr>
                <w:snapToGrid w:val="0"/>
              </w:rPr>
              <w:t xml:space="preserve">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224DB3C9" w14:textId="77777777" w:rsidR="00B43BDC" w:rsidRPr="006F06C2" w:rsidRDefault="00B43BDC"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9F6E94F" w14:textId="77777777" w:rsidR="00B43BDC" w:rsidRPr="006F06C2" w:rsidRDefault="00B43BDC" w:rsidP="00515952">
            <w:pPr>
              <w:pStyle w:val="TAL"/>
              <w:snapToGrid w:val="0"/>
              <w:rPr>
                <w:lang w:eastAsia="zh-CN"/>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0613386" w14:textId="77777777" w:rsidR="00B43BDC" w:rsidRPr="006F06C2" w:rsidRDefault="00B43BDC" w:rsidP="00515952">
            <w:pPr>
              <w:pStyle w:val="TAL"/>
              <w:snapToGrid w:val="0"/>
            </w:pPr>
          </w:p>
        </w:tc>
      </w:tr>
      <w:tr w:rsidR="00B43BDC" w:rsidRPr="006F06C2" w14:paraId="1CBC9C8C" w14:textId="77777777" w:rsidTr="00515952">
        <w:tc>
          <w:tcPr>
            <w:tcW w:w="4644" w:type="dxa"/>
            <w:tcBorders>
              <w:top w:val="single" w:sz="4" w:space="0" w:color="auto"/>
              <w:left w:val="single" w:sz="4" w:space="0" w:color="auto"/>
              <w:bottom w:val="single" w:sz="4" w:space="0" w:color="auto"/>
              <w:right w:val="single" w:sz="4" w:space="0" w:color="auto"/>
            </w:tcBorders>
          </w:tcPr>
          <w:p w14:paraId="217DCDDE" w14:textId="77777777" w:rsidR="00B43BDC" w:rsidRPr="006F06C2" w:rsidRDefault="00B43BDC"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24F7B3D" w14:textId="77777777" w:rsidR="00B43BDC" w:rsidRPr="006F06C2" w:rsidRDefault="00B43BDC"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E37B8D6" w14:textId="77777777" w:rsidR="00B43BDC" w:rsidRPr="006F06C2" w:rsidRDefault="00B43BDC"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BAD650" w14:textId="77777777" w:rsidR="00B43BDC" w:rsidRPr="006F06C2" w:rsidRDefault="00B43BDC" w:rsidP="00515952">
            <w:pPr>
              <w:pStyle w:val="TAL"/>
              <w:snapToGrid w:val="0"/>
            </w:pPr>
          </w:p>
        </w:tc>
      </w:tr>
      <w:tr w:rsidR="00B43BDC" w:rsidRPr="006F06C2" w14:paraId="2A0C1B52" w14:textId="77777777" w:rsidTr="00515952">
        <w:tc>
          <w:tcPr>
            <w:tcW w:w="4644" w:type="dxa"/>
            <w:tcBorders>
              <w:top w:val="single" w:sz="4" w:space="0" w:color="auto"/>
              <w:left w:val="single" w:sz="4" w:space="0" w:color="auto"/>
              <w:bottom w:val="single" w:sz="4" w:space="0" w:color="auto"/>
              <w:right w:val="single" w:sz="4" w:space="0" w:color="auto"/>
            </w:tcBorders>
          </w:tcPr>
          <w:p w14:paraId="0ACE6667" w14:textId="77777777" w:rsidR="00B43BDC" w:rsidRPr="006F06C2" w:rsidRDefault="00B43BDC" w:rsidP="00515952">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B3B3218" w14:textId="77777777" w:rsidR="00B43BDC" w:rsidRPr="006F06C2" w:rsidRDefault="00B43BDC"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8FD90CC"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A89FED" w14:textId="77777777" w:rsidR="00B43BDC" w:rsidRPr="006F06C2" w:rsidRDefault="00B43BDC" w:rsidP="00515952">
            <w:pPr>
              <w:pStyle w:val="TAL"/>
              <w:snapToGrid w:val="0"/>
            </w:pPr>
          </w:p>
        </w:tc>
      </w:tr>
      <w:tr w:rsidR="00B43BDC" w:rsidRPr="006F06C2" w14:paraId="4FF11935" w14:textId="77777777" w:rsidTr="00515952">
        <w:tc>
          <w:tcPr>
            <w:tcW w:w="4644" w:type="dxa"/>
            <w:tcBorders>
              <w:top w:val="single" w:sz="4" w:space="0" w:color="auto"/>
              <w:left w:val="single" w:sz="4" w:space="0" w:color="auto"/>
              <w:bottom w:val="single" w:sz="4" w:space="0" w:color="auto"/>
              <w:right w:val="single" w:sz="4" w:space="0" w:color="auto"/>
            </w:tcBorders>
          </w:tcPr>
          <w:p w14:paraId="2D80D28F" w14:textId="77777777" w:rsidR="00B43BDC" w:rsidRPr="006F06C2" w:rsidRDefault="00B43BDC" w:rsidP="00515952">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21A9383" w14:textId="77777777" w:rsidR="00B43BDC" w:rsidRPr="006F06C2" w:rsidRDefault="00B43BDC" w:rsidP="00515952">
            <w:pPr>
              <w:pStyle w:val="TAL"/>
            </w:pPr>
            <w:r w:rsidRPr="006F06C2">
              <w:t>MeasObjectNR</w:t>
            </w:r>
          </w:p>
        </w:tc>
        <w:tc>
          <w:tcPr>
            <w:tcW w:w="1590" w:type="dxa"/>
            <w:tcBorders>
              <w:top w:val="single" w:sz="4" w:space="0" w:color="auto"/>
              <w:left w:val="single" w:sz="4" w:space="0" w:color="auto"/>
              <w:bottom w:val="single" w:sz="4" w:space="0" w:color="auto"/>
              <w:right w:val="single" w:sz="4" w:space="0" w:color="auto"/>
            </w:tcBorders>
          </w:tcPr>
          <w:p w14:paraId="1099E115" w14:textId="77777777" w:rsidR="00B43BDC" w:rsidRPr="006F06C2" w:rsidRDefault="00B43BDC" w:rsidP="00515952">
            <w:pPr>
              <w:pStyle w:val="TAL"/>
              <w:snapToGrid w:val="0"/>
            </w:pPr>
            <w:r w:rsidRPr="006F06C2">
              <w:t>Table 8.1.4.4.2.3.3-3</w:t>
            </w:r>
          </w:p>
        </w:tc>
        <w:tc>
          <w:tcPr>
            <w:tcW w:w="1245" w:type="dxa"/>
            <w:tcBorders>
              <w:top w:val="single" w:sz="4" w:space="0" w:color="auto"/>
              <w:left w:val="single" w:sz="4" w:space="0" w:color="auto"/>
              <w:bottom w:val="single" w:sz="4" w:space="0" w:color="auto"/>
              <w:right w:val="single" w:sz="4" w:space="0" w:color="auto"/>
            </w:tcBorders>
          </w:tcPr>
          <w:p w14:paraId="7A5CA9F5" w14:textId="77777777" w:rsidR="00B43BDC" w:rsidRPr="006F06C2" w:rsidRDefault="00B43BDC" w:rsidP="00515952">
            <w:pPr>
              <w:pStyle w:val="TAL"/>
              <w:snapToGrid w:val="0"/>
            </w:pPr>
          </w:p>
        </w:tc>
      </w:tr>
      <w:tr w:rsidR="00B43BDC" w:rsidRPr="006F06C2" w14:paraId="248614D6" w14:textId="77777777" w:rsidTr="00515952">
        <w:tc>
          <w:tcPr>
            <w:tcW w:w="4644" w:type="dxa"/>
            <w:tcBorders>
              <w:top w:val="single" w:sz="4" w:space="0" w:color="auto"/>
              <w:left w:val="single" w:sz="4" w:space="0" w:color="auto"/>
              <w:bottom w:val="single" w:sz="4" w:space="0" w:color="auto"/>
              <w:right w:val="single" w:sz="4" w:space="0" w:color="auto"/>
            </w:tcBorders>
          </w:tcPr>
          <w:p w14:paraId="6F60F42C" w14:textId="77777777" w:rsidR="00B43BDC" w:rsidRPr="006F06C2" w:rsidRDefault="00B43BDC" w:rsidP="00515952">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58427BA"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F51290"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61239" w14:textId="77777777" w:rsidR="00B43BDC" w:rsidRPr="006F06C2" w:rsidRDefault="00B43BDC" w:rsidP="00515952">
            <w:pPr>
              <w:pStyle w:val="TAL"/>
              <w:snapToGrid w:val="0"/>
            </w:pPr>
          </w:p>
        </w:tc>
      </w:tr>
      <w:tr w:rsidR="00B43BDC" w:rsidRPr="006F06C2" w14:paraId="4911D88B" w14:textId="77777777" w:rsidTr="00515952">
        <w:tc>
          <w:tcPr>
            <w:tcW w:w="4644" w:type="dxa"/>
            <w:tcBorders>
              <w:top w:val="single" w:sz="4" w:space="0" w:color="auto"/>
              <w:left w:val="single" w:sz="4" w:space="0" w:color="auto"/>
              <w:bottom w:val="single" w:sz="4" w:space="0" w:color="auto"/>
              <w:right w:val="single" w:sz="4" w:space="0" w:color="auto"/>
            </w:tcBorders>
          </w:tcPr>
          <w:p w14:paraId="46DA2098" w14:textId="77777777" w:rsidR="00B43BDC" w:rsidRPr="006F06C2" w:rsidRDefault="00B43BDC"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92152AB"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6D2FBB"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CCE8F5" w14:textId="77777777" w:rsidR="00B43BDC" w:rsidRPr="006F06C2" w:rsidRDefault="00B43BDC" w:rsidP="00515952">
            <w:pPr>
              <w:pStyle w:val="TAL"/>
              <w:snapToGrid w:val="0"/>
            </w:pPr>
          </w:p>
        </w:tc>
      </w:tr>
      <w:tr w:rsidR="00B43BDC" w:rsidRPr="006F06C2" w14:paraId="3757495A" w14:textId="77777777" w:rsidTr="00515952">
        <w:tc>
          <w:tcPr>
            <w:tcW w:w="4644" w:type="dxa"/>
            <w:tcBorders>
              <w:top w:val="single" w:sz="4" w:space="0" w:color="auto"/>
              <w:left w:val="single" w:sz="4" w:space="0" w:color="auto"/>
              <w:bottom w:val="single" w:sz="4" w:space="0" w:color="auto"/>
              <w:right w:val="single" w:sz="4" w:space="0" w:color="auto"/>
            </w:tcBorders>
          </w:tcPr>
          <w:p w14:paraId="4CAD28A8" w14:textId="77777777" w:rsidR="00B43BDC" w:rsidRPr="006F06C2" w:rsidRDefault="00B43BDC"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9FD9EE8"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C5F703"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A1E191" w14:textId="77777777" w:rsidR="00B43BDC" w:rsidRPr="006F06C2" w:rsidRDefault="00B43BDC" w:rsidP="00515952">
            <w:pPr>
              <w:pStyle w:val="TAL"/>
              <w:snapToGrid w:val="0"/>
            </w:pPr>
          </w:p>
        </w:tc>
      </w:tr>
      <w:tr w:rsidR="00B43BDC" w:rsidRPr="006F06C2" w14:paraId="441F25B0" w14:textId="77777777" w:rsidTr="00515952">
        <w:tc>
          <w:tcPr>
            <w:tcW w:w="4644" w:type="dxa"/>
            <w:tcBorders>
              <w:top w:val="single" w:sz="4" w:space="0" w:color="auto"/>
              <w:left w:val="single" w:sz="4" w:space="0" w:color="auto"/>
              <w:bottom w:val="single" w:sz="4" w:space="0" w:color="auto"/>
              <w:right w:val="single" w:sz="4" w:space="0" w:color="auto"/>
            </w:tcBorders>
          </w:tcPr>
          <w:p w14:paraId="2AA5CBBA" w14:textId="77777777" w:rsidR="00B43BDC" w:rsidRPr="006F06C2" w:rsidRDefault="00B43BDC" w:rsidP="00515952">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58563BB" w14:textId="77777777" w:rsidR="00B43BDC" w:rsidRPr="006F06C2" w:rsidRDefault="00B43BDC"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594FC982"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F2727E" w14:textId="77777777" w:rsidR="00B43BDC" w:rsidRPr="006F06C2" w:rsidRDefault="00B43BDC" w:rsidP="00515952">
            <w:pPr>
              <w:pStyle w:val="TAL"/>
              <w:snapToGrid w:val="0"/>
            </w:pPr>
          </w:p>
        </w:tc>
      </w:tr>
      <w:tr w:rsidR="00B43BDC" w:rsidRPr="006F06C2" w14:paraId="607A2A0A" w14:textId="77777777" w:rsidTr="00515952">
        <w:tc>
          <w:tcPr>
            <w:tcW w:w="4644" w:type="dxa"/>
            <w:tcBorders>
              <w:top w:val="single" w:sz="4" w:space="0" w:color="auto"/>
              <w:left w:val="single" w:sz="4" w:space="0" w:color="auto"/>
              <w:bottom w:val="single" w:sz="4" w:space="0" w:color="auto"/>
              <w:right w:val="single" w:sz="4" w:space="0" w:color="auto"/>
            </w:tcBorders>
          </w:tcPr>
          <w:p w14:paraId="79F5A993" w14:textId="77777777" w:rsidR="00B43BDC" w:rsidRPr="006F06C2" w:rsidRDefault="00B43BDC" w:rsidP="00515952">
            <w:pPr>
              <w:pStyle w:val="TAL"/>
              <w:snapToGrid w:val="0"/>
            </w:pPr>
            <w:r w:rsidRPr="006F06C2">
              <w:t xml:space="preserve">    ReportConfigToAddMod[1] </w:t>
            </w:r>
            <w:r w:rsidRPr="006F06C2">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60776808"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DEF004" w14:textId="77777777" w:rsidR="00B43BDC" w:rsidRPr="006F06C2" w:rsidRDefault="00B43BDC"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06AAC5FD" w14:textId="77777777" w:rsidR="00B43BDC" w:rsidRPr="006F06C2" w:rsidRDefault="00B43BDC" w:rsidP="00515952">
            <w:pPr>
              <w:pStyle w:val="TAL"/>
              <w:snapToGrid w:val="0"/>
            </w:pPr>
          </w:p>
        </w:tc>
      </w:tr>
      <w:tr w:rsidR="00B43BDC" w:rsidRPr="006F06C2" w14:paraId="2BA87216" w14:textId="77777777" w:rsidTr="00515952">
        <w:tc>
          <w:tcPr>
            <w:tcW w:w="4644" w:type="dxa"/>
            <w:tcBorders>
              <w:top w:val="single" w:sz="4" w:space="0" w:color="auto"/>
              <w:left w:val="single" w:sz="4" w:space="0" w:color="auto"/>
              <w:bottom w:val="single" w:sz="4" w:space="0" w:color="auto"/>
              <w:right w:val="single" w:sz="4" w:space="0" w:color="auto"/>
            </w:tcBorders>
          </w:tcPr>
          <w:p w14:paraId="49ABA523" w14:textId="77777777" w:rsidR="00B43BDC" w:rsidRPr="006F06C2" w:rsidRDefault="00B43BDC"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8EB11F2" w14:textId="77777777" w:rsidR="00B43BDC" w:rsidRPr="006F06C2" w:rsidRDefault="00B43BDC"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D1C4FC6"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2D371F" w14:textId="77777777" w:rsidR="00B43BDC" w:rsidRPr="006F06C2" w:rsidRDefault="00B43BDC" w:rsidP="00515952">
            <w:pPr>
              <w:pStyle w:val="TAL"/>
              <w:snapToGrid w:val="0"/>
            </w:pPr>
          </w:p>
        </w:tc>
      </w:tr>
      <w:tr w:rsidR="00B43BDC" w:rsidRPr="006F06C2" w14:paraId="337B0ADF" w14:textId="77777777" w:rsidTr="00515952">
        <w:tc>
          <w:tcPr>
            <w:tcW w:w="4644" w:type="dxa"/>
            <w:tcBorders>
              <w:top w:val="single" w:sz="4" w:space="0" w:color="auto"/>
              <w:left w:val="single" w:sz="4" w:space="0" w:color="auto"/>
              <w:bottom w:val="single" w:sz="4" w:space="0" w:color="auto"/>
              <w:right w:val="single" w:sz="4" w:space="0" w:color="auto"/>
            </w:tcBorders>
          </w:tcPr>
          <w:p w14:paraId="782D76F4" w14:textId="77777777" w:rsidR="00B43BDC" w:rsidRPr="006F06C2" w:rsidRDefault="00B43BDC" w:rsidP="00515952">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3395AFE"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646890"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0C2F30" w14:textId="77777777" w:rsidR="00B43BDC" w:rsidRPr="006F06C2" w:rsidRDefault="00B43BDC" w:rsidP="00515952">
            <w:pPr>
              <w:pStyle w:val="TAL"/>
              <w:snapToGrid w:val="0"/>
            </w:pPr>
          </w:p>
        </w:tc>
      </w:tr>
      <w:tr w:rsidR="00B43BDC" w:rsidRPr="006F06C2" w14:paraId="4C5F6FF7" w14:textId="77777777" w:rsidTr="00515952">
        <w:tc>
          <w:tcPr>
            <w:tcW w:w="4644" w:type="dxa"/>
            <w:tcBorders>
              <w:top w:val="single" w:sz="4" w:space="0" w:color="auto"/>
              <w:left w:val="single" w:sz="4" w:space="0" w:color="auto"/>
              <w:bottom w:val="nil"/>
              <w:right w:val="single" w:sz="4" w:space="0" w:color="auto"/>
            </w:tcBorders>
          </w:tcPr>
          <w:p w14:paraId="125CDCF7" w14:textId="77777777" w:rsidR="00B43BDC" w:rsidRPr="006F06C2" w:rsidRDefault="00B43BDC" w:rsidP="00515952">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F959BF1" w14:textId="77777777" w:rsidR="00B43BDC" w:rsidRPr="006F06C2" w:rsidRDefault="00B43BDC" w:rsidP="00515952">
            <w:pPr>
              <w:pStyle w:val="TAL"/>
              <w:snapToGrid w:val="0"/>
            </w:pPr>
            <w:r w:rsidRPr="006F06C2">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798C2678" w14:textId="77777777" w:rsidR="00B43BDC" w:rsidRPr="006F06C2" w:rsidRDefault="00B43BDC" w:rsidP="00515952">
            <w:pPr>
              <w:pStyle w:val="TAL"/>
              <w:snapToGrid w:val="0"/>
            </w:pPr>
            <w:r w:rsidRPr="006F06C2">
              <w:t>Table 8.1.4.4.2.3.3-4</w:t>
            </w:r>
          </w:p>
        </w:tc>
        <w:tc>
          <w:tcPr>
            <w:tcW w:w="1245" w:type="dxa"/>
            <w:tcBorders>
              <w:top w:val="single" w:sz="4" w:space="0" w:color="auto"/>
              <w:left w:val="single" w:sz="4" w:space="0" w:color="auto"/>
              <w:bottom w:val="single" w:sz="4" w:space="0" w:color="auto"/>
              <w:right w:val="single" w:sz="4" w:space="0" w:color="auto"/>
            </w:tcBorders>
          </w:tcPr>
          <w:p w14:paraId="10ACB319" w14:textId="77777777" w:rsidR="00B43BDC" w:rsidRPr="006F06C2" w:rsidRDefault="00B43BDC" w:rsidP="00515952">
            <w:pPr>
              <w:pStyle w:val="TAL"/>
              <w:snapToGrid w:val="0"/>
              <w:rPr>
                <w:lang w:eastAsia="zh-CN"/>
              </w:rPr>
            </w:pPr>
          </w:p>
        </w:tc>
      </w:tr>
      <w:tr w:rsidR="00B43BDC" w:rsidRPr="006F06C2" w14:paraId="6A150E5D" w14:textId="77777777" w:rsidTr="00515952">
        <w:tc>
          <w:tcPr>
            <w:tcW w:w="4644" w:type="dxa"/>
            <w:tcBorders>
              <w:top w:val="single" w:sz="4" w:space="0" w:color="auto"/>
              <w:left w:val="single" w:sz="4" w:space="0" w:color="auto"/>
              <w:bottom w:val="single" w:sz="4" w:space="0" w:color="auto"/>
              <w:right w:val="single" w:sz="4" w:space="0" w:color="auto"/>
            </w:tcBorders>
          </w:tcPr>
          <w:p w14:paraId="0457452E" w14:textId="77777777" w:rsidR="00B43BDC" w:rsidRPr="006F06C2" w:rsidRDefault="00B43BDC"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3059F26"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B73971"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236636" w14:textId="77777777" w:rsidR="00B43BDC" w:rsidRPr="006F06C2" w:rsidRDefault="00B43BDC" w:rsidP="00515952">
            <w:pPr>
              <w:pStyle w:val="TAL"/>
              <w:snapToGrid w:val="0"/>
            </w:pPr>
          </w:p>
        </w:tc>
      </w:tr>
      <w:tr w:rsidR="00B43BDC" w:rsidRPr="006F06C2" w14:paraId="29AC1171" w14:textId="77777777" w:rsidTr="00515952">
        <w:tc>
          <w:tcPr>
            <w:tcW w:w="4644" w:type="dxa"/>
            <w:tcBorders>
              <w:top w:val="single" w:sz="4" w:space="0" w:color="auto"/>
              <w:left w:val="single" w:sz="4" w:space="0" w:color="auto"/>
              <w:bottom w:val="single" w:sz="4" w:space="0" w:color="auto"/>
              <w:right w:val="single" w:sz="4" w:space="0" w:color="auto"/>
            </w:tcBorders>
          </w:tcPr>
          <w:p w14:paraId="44D50397" w14:textId="77777777" w:rsidR="00B43BDC" w:rsidRPr="006F06C2" w:rsidRDefault="00B43BDC"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AF790B9"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77CD04"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00FB0D" w14:textId="77777777" w:rsidR="00B43BDC" w:rsidRPr="006F06C2" w:rsidRDefault="00B43BDC" w:rsidP="00515952">
            <w:pPr>
              <w:pStyle w:val="TAL"/>
              <w:snapToGrid w:val="0"/>
            </w:pPr>
          </w:p>
        </w:tc>
      </w:tr>
      <w:tr w:rsidR="00B43BDC" w:rsidRPr="006F06C2" w14:paraId="6576C15D" w14:textId="77777777" w:rsidTr="00515952">
        <w:tc>
          <w:tcPr>
            <w:tcW w:w="4644" w:type="dxa"/>
            <w:tcBorders>
              <w:top w:val="single" w:sz="4" w:space="0" w:color="auto"/>
              <w:left w:val="single" w:sz="4" w:space="0" w:color="auto"/>
              <w:bottom w:val="single" w:sz="4" w:space="0" w:color="auto"/>
              <w:right w:val="single" w:sz="4" w:space="0" w:color="auto"/>
            </w:tcBorders>
          </w:tcPr>
          <w:p w14:paraId="4925EF4C" w14:textId="77777777" w:rsidR="00B43BDC" w:rsidRPr="006F06C2" w:rsidRDefault="00B43BDC"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F5A08E1"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138A83"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B59736" w14:textId="77777777" w:rsidR="00B43BDC" w:rsidRPr="006F06C2" w:rsidRDefault="00B43BDC" w:rsidP="00515952">
            <w:pPr>
              <w:pStyle w:val="TAL"/>
              <w:snapToGrid w:val="0"/>
            </w:pPr>
          </w:p>
        </w:tc>
      </w:tr>
      <w:tr w:rsidR="00B43BDC" w:rsidRPr="006F06C2" w14:paraId="5BE47B2B" w14:textId="77777777" w:rsidTr="00515952">
        <w:tc>
          <w:tcPr>
            <w:tcW w:w="4644" w:type="dxa"/>
            <w:tcBorders>
              <w:top w:val="single" w:sz="4" w:space="0" w:color="auto"/>
              <w:left w:val="single" w:sz="4" w:space="0" w:color="auto"/>
              <w:bottom w:val="single" w:sz="4" w:space="0" w:color="auto"/>
              <w:right w:val="single" w:sz="4" w:space="0" w:color="auto"/>
            </w:tcBorders>
          </w:tcPr>
          <w:p w14:paraId="17E50952" w14:textId="77777777" w:rsidR="00B43BDC" w:rsidRPr="006F06C2" w:rsidRDefault="00B43BDC" w:rsidP="00515952">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8A33DEB" w14:textId="77777777" w:rsidR="00B43BDC" w:rsidRPr="006F06C2" w:rsidRDefault="00B43BDC"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398B43E0"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B7CA9B" w14:textId="77777777" w:rsidR="00B43BDC" w:rsidRPr="006F06C2" w:rsidRDefault="00B43BDC" w:rsidP="00515952">
            <w:pPr>
              <w:pStyle w:val="TAL"/>
              <w:snapToGrid w:val="0"/>
            </w:pPr>
          </w:p>
        </w:tc>
      </w:tr>
      <w:tr w:rsidR="00B43BDC" w:rsidRPr="006F06C2" w14:paraId="1D38C0EB" w14:textId="77777777" w:rsidTr="00515952">
        <w:tc>
          <w:tcPr>
            <w:tcW w:w="4644" w:type="dxa"/>
            <w:tcBorders>
              <w:top w:val="single" w:sz="4" w:space="0" w:color="auto"/>
              <w:left w:val="single" w:sz="4" w:space="0" w:color="auto"/>
              <w:bottom w:val="single" w:sz="4" w:space="0" w:color="auto"/>
              <w:right w:val="single" w:sz="4" w:space="0" w:color="auto"/>
            </w:tcBorders>
          </w:tcPr>
          <w:p w14:paraId="6755F8CF" w14:textId="77777777" w:rsidR="00B43BDC" w:rsidRPr="006F06C2" w:rsidRDefault="00B43BDC" w:rsidP="00515952">
            <w:pPr>
              <w:pStyle w:val="TAL"/>
              <w:snapToGrid w:val="0"/>
            </w:pPr>
            <w:r w:rsidRPr="006F06C2">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68371562"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C37EE" w14:textId="77777777" w:rsidR="00B43BDC" w:rsidRPr="006F06C2" w:rsidRDefault="00B43BDC"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53A6B72" w14:textId="77777777" w:rsidR="00B43BDC" w:rsidRPr="006F06C2" w:rsidRDefault="00B43BDC" w:rsidP="00515952">
            <w:pPr>
              <w:pStyle w:val="TAL"/>
              <w:snapToGrid w:val="0"/>
            </w:pPr>
          </w:p>
        </w:tc>
      </w:tr>
      <w:tr w:rsidR="00B43BDC" w:rsidRPr="006F06C2" w14:paraId="7C7E1DD5" w14:textId="77777777" w:rsidTr="00515952">
        <w:tc>
          <w:tcPr>
            <w:tcW w:w="4644" w:type="dxa"/>
            <w:tcBorders>
              <w:top w:val="single" w:sz="4" w:space="0" w:color="auto"/>
              <w:left w:val="single" w:sz="4" w:space="0" w:color="auto"/>
              <w:bottom w:val="single" w:sz="4" w:space="0" w:color="auto"/>
              <w:right w:val="single" w:sz="4" w:space="0" w:color="auto"/>
            </w:tcBorders>
          </w:tcPr>
          <w:p w14:paraId="254DBC4F" w14:textId="77777777" w:rsidR="00B43BDC" w:rsidRPr="006F06C2" w:rsidRDefault="00B43BDC" w:rsidP="00515952">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323DDA5F" w14:textId="77777777" w:rsidR="00B43BDC" w:rsidRPr="006F06C2" w:rsidRDefault="00B43BDC"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9EF46C8"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B1915" w14:textId="77777777" w:rsidR="00B43BDC" w:rsidRPr="006F06C2" w:rsidRDefault="00B43BDC" w:rsidP="00515952">
            <w:pPr>
              <w:pStyle w:val="TAL"/>
              <w:snapToGrid w:val="0"/>
            </w:pPr>
          </w:p>
        </w:tc>
      </w:tr>
      <w:tr w:rsidR="00B43BDC" w:rsidRPr="006F06C2" w14:paraId="73E8039A" w14:textId="77777777" w:rsidTr="00515952">
        <w:tc>
          <w:tcPr>
            <w:tcW w:w="4644" w:type="dxa"/>
            <w:tcBorders>
              <w:top w:val="single" w:sz="4" w:space="0" w:color="auto"/>
              <w:left w:val="single" w:sz="4" w:space="0" w:color="auto"/>
              <w:bottom w:val="single" w:sz="4" w:space="0" w:color="auto"/>
              <w:right w:val="single" w:sz="4" w:space="0" w:color="auto"/>
            </w:tcBorders>
          </w:tcPr>
          <w:p w14:paraId="0D4B611A" w14:textId="77777777" w:rsidR="00B43BDC" w:rsidRPr="006F06C2" w:rsidRDefault="00B43BDC"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FD8EB81" w14:textId="77777777" w:rsidR="00B43BDC" w:rsidRPr="006F06C2" w:rsidRDefault="00B43BDC"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FCF6B29"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4EDFAF" w14:textId="77777777" w:rsidR="00B43BDC" w:rsidRPr="006F06C2" w:rsidRDefault="00B43BDC" w:rsidP="00515952">
            <w:pPr>
              <w:pStyle w:val="TAL"/>
              <w:snapToGrid w:val="0"/>
            </w:pPr>
          </w:p>
        </w:tc>
      </w:tr>
      <w:tr w:rsidR="00B43BDC" w:rsidRPr="006F06C2" w14:paraId="48C343D3" w14:textId="77777777" w:rsidTr="00515952">
        <w:tc>
          <w:tcPr>
            <w:tcW w:w="4644" w:type="dxa"/>
            <w:tcBorders>
              <w:top w:val="single" w:sz="4" w:space="0" w:color="auto"/>
              <w:left w:val="single" w:sz="4" w:space="0" w:color="auto"/>
              <w:bottom w:val="nil"/>
              <w:right w:val="single" w:sz="4" w:space="0" w:color="auto"/>
            </w:tcBorders>
          </w:tcPr>
          <w:p w14:paraId="26DF32A4" w14:textId="77777777" w:rsidR="00B43BDC" w:rsidRPr="006F06C2" w:rsidRDefault="00B43BDC"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BA6959E" w14:textId="77777777" w:rsidR="00B43BDC" w:rsidRPr="006F06C2" w:rsidRDefault="00B43BDC"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0C6B8A6"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A68184" w14:textId="77777777" w:rsidR="00B43BDC" w:rsidRPr="006F06C2" w:rsidRDefault="00B43BDC" w:rsidP="00515952">
            <w:pPr>
              <w:pStyle w:val="TAL"/>
              <w:snapToGrid w:val="0"/>
              <w:rPr>
                <w:lang w:eastAsia="zh-CN"/>
              </w:rPr>
            </w:pPr>
          </w:p>
        </w:tc>
      </w:tr>
      <w:tr w:rsidR="00B43BDC" w:rsidRPr="006F06C2" w14:paraId="6693E9D1" w14:textId="77777777" w:rsidTr="00515952">
        <w:tc>
          <w:tcPr>
            <w:tcW w:w="4644" w:type="dxa"/>
            <w:tcBorders>
              <w:top w:val="single" w:sz="4" w:space="0" w:color="auto"/>
              <w:left w:val="single" w:sz="4" w:space="0" w:color="auto"/>
              <w:bottom w:val="single" w:sz="4" w:space="0" w:color="auto"/>
              <w:right w:val="single" w:sz="4" w:space="0" w:color="auto"/>
            </w:tcBorders>
          </w:tcPr>
          <w:p w14:paraId="060DC934" w14:textId="77777777" w:rsidR="00B43BDC" w:rsidRPr="006F06C2" w:rsidRDefault="00B43BDC"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9EC884F" w14:textId="77777777" w:rsidR="00B43BDC" w:rsidRPr="006F06C2"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363648" w14:textId="77777777" w:rsidR="00B43BDC" w:rsidRPr="006F06C2"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CD6476" w14:textId="77777777" w:rsidR="00B43BDC" w:rsidRPr="006F06C2" w:rsidRDefault="00B43BDC" w:rsidP="00515952">
            <w:pPr>
              <w:pStyle w:val="TAL"/>
              <w:snapToGrid w:val="0"/>
            </w:pPr>
          </w:p>
        </w:tc>
      </w:tr>
      <w:tr w:rsidR="00B43BDC" w:rsidRPr="006F06C2" w14:paraId="6041F133" w14:textId="77777777" w:rsidTr="00515952">
        <w:tc>
          <w:tcPr>
            <w:tcW w:w="4644" w:type="dxa"/>
          </w:tcPr>
          <w:p w14:paraId="537DE6CB" w14:textId="77777777" w:rsidR="00B43BDC" w:rsidRPr="006F06C2" w:rsidRDefault="00B43BDC" w:rsidP="00515952">
            <w:pPr>
              <w:pStyle w:val="TAL"/>
              <w:snapToGrid w:val="0"/>
            </w:pPr>
            <w:r w:rsidRPr="006F06C2">
              <w:t xml:space="preserve">  }</w:t>
            </w:r>
          </w:p>
        </w:tc>
        <w:tc>
          <w:tcPr>
            <w:tcW w:w="2268" w:type="dxa"/>
          </w:tcPr>
          <w:p w14:paraId="200BDADB" w14:textId="77777777" w:rsidR="00B43BDC" w:rsidRPr="006F06C2" w:rsidRDefault="00B43BDC" w:rsidP="00515952">
            <w:pPr>
              <w:pStyle w:val="TAL"/>
              <w:snapToGrid w:val="0"/>
            </w:pPr>
          </w:p>
        </w:tc>
        <w:tc>
          <w:tcPr>
            <w:tcW w:w="1590" w:type="dxa"/>
          </w:tcPr>
          <w:p w14:paraId="01D7C6A0" w14:textId="77777777" w:rsidR="00B43BDC" w:rsidRPr="006F06C2" w:rsidRDefault="00B43BDC" w:rsidP="00515952">
            <w:pPr>
              <w:pStyle w:val="TAL"/>
              <w:snapToGrid w:val="0"/>
            </w:pPr>
          </w:p>
        </w:tc>
        <w:tc>
          <w:tcPr>
            <w:tcW w:w="1245" w:type="dxa"/>
          </w:tcPr>
          <w:p w14:paraId="4DEB8B0B" w14:textId="77777777" w:rsidR="00B43BDC" w:rsidRPr="006F06C2" w:rsidRDefault="00B43BDC" w:rsidP="00515952">
            <w:pPr>
              <w:pStyle w:val="TAL"/>
              <w:snapToGrid w:val="0"/>
            </w:pPr>
          </w:p>
        </w:tc>
      </w:tr>
      <w:tr w:rsidR="00B43BDC" w:rsidRPr="006F06C2" w14:paraId="773CBE6E" w14:textId="77777777" w:rsidTr="00515952">
        <w:tc>
          <w:tcPr>
            <w:tcW w:w="4644" w:type="dxa"/>
          </w:tcPr>
          <w:p w14:paraId="5CCF17F4" w14:textId="77777777" w:rsidR="00B43BDC" w:rsidRPr="006F06C2" w:rsidRDefault="00B43BDC" w:rsidP="00515952">
            <w:pPr>
              <w:pStyle w:val="TAL"/>
              <w:snapToGrid w:val="0"/>
            </w:pPr>
            <w:r w:rsidRPr="006F06C2">
              <w:t>}</w:t>
            </w:r>
          </w:p>
        </w:tc>
        <w:tc>
          <w:tcPr>
            <w:tcW w:w="2268" w:type="dxa"/>
          </w:tcPr>
          <w:p w14:paraId="0FD6D119" w14:textId="77777777" w:rsidR="00B43BDC" w:rsidRPr="006F06C2" w:rsidRDefault="00B43BDC" w:rsidP="00515952">
            <w:pPr>
              <w:pStyle w:val="TAL"/>
              <w:snapToGrid w:val="0"/>
            </w:pPr>
          </w:p>
        </w:tc>
        <w:tc>
          <w:tcPr>
            <w:tcW w:w="1590" w:type="dxa"/>
          </w:tcPr>
          <w:p w14:paraId="3F205D4F" w14:textId="77777777" w:rsidR="00B43BDC" w:rsidRPr="006F06C2" w:rsidRDefault="00B43BDC" w:rsidP="00515952">
            <w:pPr>
              <w:pStyle w:val="TAL"/>
              <w:snapToGrid w:val="0"/>
            </w:pPr>
          </w:p>
        </w:tc>
        <w:tc>
          <w:tcPr>
            <w:tcW w:w="1245" w:type="dxa"/>
          </w:tcPr>
          <w:p w14:paraId="57A88680" w14:textId="77777777" w:rsidR="00B43BDC" w:rsidRPr="006F06C2" w:rsidRDefault="00B43BDC" w:rsidP="00515952">
            <w:pPr>
              <w:pStyle w:val="TAL"/>
              <w:snapToGrid w:val="0"/>
            </w:pPr>
          </w:p>
        </w:tc>
      </w:tr>
    </w:tbl>
    <w:p w14:paraId="70626B4F" w14:textId="77777777" w:rsidR="00B43BDC" w:rsidRPr="006F06C2" w:rsidRDefault="00B43BDC" w:rsidP="00B43BDC">
      <w:pPr>
        <w:rPr>
          <w:lang w:eastAsia="zh-CN"/>
        </w:rPr>
      </w:pPr>
    </w:p>
    <w:p w14:paraId="0ABB9E87" w14:textId="77777777" w:rsidR="00B43BDC" w:rsidRPr="006F06C2" w:rsidRDefault="00B43BDC" w:rsidP="00B43BDC">
      <w:pPr>
        <w:pStyle w:val="TH"/>
      </w:pPr>
      <w:r w:rsidRPr="006F06C2">
        <w:t xml:space="preserve">Table 8.1.4.4.2.3.3-3: </w:t>
      </w:r>
      <w:r w:rsidRPr="006F06C2">
        <w:rPr>
          <w:i/>
        </w:rPr>
        <w:t>MeasObjectNR</w:t>
      </w:r>
      <w:r w:rsidRPr="006F06C2">
        <w:t xml:space="preserve"> (Table 8.1.4.4.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6F06C2" w14:paraId="2D0CBC3B" w14:textId="77777777" w:rsidTr="00515952">
        <w:tc>
          <w:tcPr>
            <w:tcW w:w="9747" w:type="dxa"/>
            <w:gridSpan w:val="4"/>
          </w:tcPr>
          <w:p w14:paraId="5ABD5903" w14:textId="77777777" w:rsidR="00B43BDC" w:rsidRPr="006F06C2" w:rsidRDefault="00B43BDC" w:rsidP="00515952">
            <w:pPr>
              <w:pStyle w:val="TAH"/>
              <w:jc w:val="left"/>
              <w:rPr>
                <w:b w:val="0"/>
              </w:rPr>
            </w:pPr>
            <w:r w:rsidRPr="006F06C2">
              <w:rPr>
                <w:b w:val="0"/>
              </w:rPr>
              <w:t>Derivation Path: TS 38.508-1 [4] Table 4.6.3-76</w:t>
            </w:r>
          </w:p>
        </w:tc>
      </w:tr>
      <w:tr w:rsidR="00B43BDC" w:rsidRPr="006F06C2" w14:paraId="1AF26281" w14:textId="77777777" w:rsidTr="00515952">
        <w:tc>
          <w:tcPr>
            <w:tcW w:w="4535" w:type="dxa"/>
          </w:tcPr>
          <w:p w14:paraId="5C9DEBBD" w14:textId="77777777" w:rsidR="00B43BDC" w:rsidRPr="006F06C2" w:rsidRDefault="00B43BDC" w:rsidP="00515952">
            <w:pPr>
              <w:pStyle w:val="TAH"/>
            </w:pPr>
            <w:r w:rsidRPr="006F06C2">
              <w:t>Information Element</w:t>
            </w:r>
          </w:p>
        </w:tc>
        <w:tc>
          <w:tcPr>
            <w:tcW w:w="2267" w:type="dxa"/>
          </w:tcPr>
          <w:p w14:paraId="3169965D" w14:textId="77777777" w:rsidR="00B43BDC" w:rsidRPr="006F06C2" w:rsidRDefault="00B43BDC" w:rsidP="00515952">
            <w:pPr>
              <w:pStyle w:val="TAH"/>
            </w:pPr>
            <w:r w:rsidRPr="006F06C2">
              <w:t>Value/remark</w:t>
            </w:r>
          </w:p>
        </w:tc>
        <w:tc>
          <w:tcPr>
            <w:tcW w:w="1700" w:type="dxa"/>
          </w:tcPr>
          <w:p w14:paraId="3ABA4C6C" w14:textId="77777777" w:rsidR="00B43BDC" w:rsidRPr="006F06C2" w:rsidRDefault="00B43BDC" w:rsidP="00515952">
            <w:pPr>
              <w:pStyle w:val="TAH"/>
            </w:pPr>
            <w:r w:rsidRPr="006F06C2">
              <w:t>Comment</w:t>
            </w:r>
          </w:p>
        </w:tc>
        <w:tc>
          <w:tcPr>
            <w:tcW w:w="1245" w:type="dxa"/>
          </w:tcPr>
          <w:p w14:paraId="18128E86" w14:textId="77777777" w:rsidR="00B43BDC" w:rsidRPr="006F06C2" w:rsidRDefault="00B43BDC" w:rsidP="00515952">
            <w:pPr>
              <w:pStyle w:val="TAH"/>
            </w:pPr>
            <w:r w:rsidRPr="006F06C2">
              <w:t>Condition</w:t>
            </w:r>
          </w:p>
        </w:tc>
      </w:tr>
      <w:tr w:rsidR="00B43BDC" w:rsidRPr="006F06C2" w14:paraId="5B43686D" w14:textId="77777777" w:rsidTr="00515952">
        <w:tc>
          <w:tcPr>
            <w:tcW w:w="4535" w:type="dxa"/>
            <w:tcBorders>
              <w:bottom w:val="single" w:sz="4" w:space="0" w:color="auto"/>
            </w:tcBorders>
          </w:tcPr>
          <w:p w14:paraId="5FB9AEB3" w14:textId="77777777" w:rsidR="00B43BDC" w:rsidRPr="006F06C2" w:rsidRDefault="00B43BDC" w:rsidP="00515952">
            <w:pPr>
              <w:pStyle w:val="TAL"/>
            </w:pPr>
            <w:r w:rsidRPr="006F06C2">
              <w:t xml:space="preserve">MeasObjectNR::= </w:t>
            </w:r>
            <w:r w:rsidRPr="006F06C2">
              <w:rPr>
                <w:snapToGrid w:val="0"/>
              </w:rPr>
              <w:t xml:space="preserve">SEQUENCE </w:t>
            </w:r>
            <w:r w:rsidRPr="006F06C2">
              <w:t>{</w:t>
            </w:r>
          </w:p>
        </w:tc>
        <w:tc>
          <w:tcPr>
            <w:tcW w:w="2267" w:type="dxa"/>
          </w:tcPr>
          <w:p w14:paraId="716FFFF0" w14:textId="77777777" w:rsidR="00B43BDC" w:rsidRPr="006F06C2" w:rsidRDefault="00B43BDC" w:rsidP="00515952">
            <w:pPr>
              <w:pStyle w:val="TAL"/>
            </w:pPr>
          </w:p>
        </w:tc>
        <w:tc>
          <w:tcPr>
            <w:tcW w:w="1700" w:type="dxa"/>
          </w:tcPr>
          <w:p w14:paraId="70BA7E24" w14:textId="77777777" w:rsidR="00B43BDC" w:rsidRPr="006F06C2" w:rsidRDefault="00B43BDC" w:rsidP="00515952">
            <w:pPr>
              <w:pStyle w:val="TAL"/>
            </w:pPr>
          </w:p>
        </w:tc>
        <w:tc>
          <w:tcPr>
            <w:tcW w:w="1245" w:type="dxa"/>
          </w:tcPr>
          <w:p w14:paraId="3D8610E8" w14:textId="77777777" w:rsidR="00B43BDC" w:rsidRPr="006F06C2" w:rsidRDefault="00B43BDC" w:rsidP="00515952">
            <w:pPr>
              <w:pStyle w:val="TAL"/>
            </w:pPr>
          </w:p>
        </w:tc>
      </w:tr>
      <w:tr w:rsidR="00B43BDC" w:rsidRPr="006F06C2" w14:paraId="195DCED1" w14:textId="77777777" w:rsidTr="00515952">
        <w:tc>
          <w:tcPr>
            <w:tcW w:w="4535" w:type="dxa"/>
            <w:tcBorders>
              <w:bottom w:val="nil"/>
            </w:tcBorders>
          </w:tcPr>
          <w:p w14:paraId="4409F6C3" w14:textId="77777777" w:rsidR="00B43BDC" w:rsidRPr="006F06C2" w:rsidRDefault="00B43BDC" w:rsidP="00515952">
            <w:pPr>
              <w:pStyle w:val="TAL"/>
            </w:pPr>
            <w:r w:rsidRPr="006F06C2">
              <w:t xml:space="preserve">  ssbFrequency</w:t>
            </w:r>
          </w:p>
        </w:tc>
        <w:tc>
          <w:tcPr>
            <w:tcW w:w="2267" w:type="dxa"/>
          </w:tcPr>
          <w:p w14:paraId="4D4C7686" w14:textId="77777777" w:rsidR="00B43BDC" w:rsidRPr="006F06C2" w:rsidRDefault="00B43BDC" w:rsidP="00515952">
            <w:pPr>
              <w:pStyle w:val="TAL"/>
            </w:pPr>
            <w:r w:rsidRPr="006F06C2">
              <w:t>ARFCN-ValueNR for SSB of NR Cell 1</w:t>
            </w:r>
          </w:p>
        </w:tc>
        <w:tc>
          <w:tcPr>
            <w:tcW w:w="1700" w:type="dxa"/>
          </w:tcPr>
          <w:p w14:paraId="096BCACD" w14:textId="77777777" w:rsidR="00B43BDC" w:rsidRPr="006F06C2" w:rsidRDefault="00B43BDC" w:rsidP="00515952">
            <w:pPr>
              <w:pStyle w:val="TAL"/>
              <w:rPr>
                <w:lang w:eastAsia="zh-CN"/>
              </w:rPr>
            </w:pPr>
            <w:r w:rsidRPr="006F06C2">
              <w:t>The SSB of NR Cell 1, NR Cell 2 and NR Cell 4 have the same ARFCN value as specified in TS 38.508-1 [4] clause 6.2.3</w:t>
            </w:r>
          </w:p>
        </w:tc>
        <w:tc>
          <w:tcPr>
            <w:tcW w:w="1245" w:type="dxa"/>
          </w:tcPr>
          <w:p w14:paraId="074FBEF7" w14:textId="77777777" w:rsidR="00B43BDC" w:rsidRPr="006F06C2" w:rsidRDefault="00B43BDC" w:rsidP="00515952">
            <w:pPr>
              <w:pStyle w:val="TAL"/>
              <w:rPr>
                <w:lang w:eastAsia="zh-CN"/>
              </w:rPr>
            </w:pPr>
          </w:p>
        </w:tc>
      </w:tr>
      <w:tr w:rsidR="00B43BDC" w:rsidRPr="006F06C2" w14:paraId="34FC7616" w14:textId="77777777" w:rsidTr="00515952">
        <w:tc>
          <w:tcPr>
            <w:tcW w:w="4535" w:type="dxa"/>
            <w:tcBorders>
              <w:top w:val="single" w:sz="4" w:space="0" w:color="auto"/>
              <w:left w:val="single" w:sz="4" w:space="0" w:color="auto"/>
              <w:bottom w:val="single" w:sz="4" w:space="0" w:color="auto"/>
              <w:right w:val="single" w:sz="4" w:space="0" w:color="auto"/>
            </w:tcBorders>
          </w:tcPr>
          <w:p w14:paraId="3ED3ED89" w14:textId="77777777" w:rsidR="00B43BDC" w:rsidRPr="006F06C2" w:rsidRDefault="00B43BDC" w:rsidP="00515952">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634C70CB" w14:textId="77777777" w:rsidR="00B43BDC" w:rsidRPr="006F06C2" w:rsidRDefault="00B43BDC" w:rsidP="00515952">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68FF54A"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BC1CDAE" w14:textId="77777777" w:rsidR="00B43BDC" w:rsidRPr="006F06C2" w:rsidRDefault="00B43BDC" w:rsidP="00515952">
            <w:pPr>
              <w:pStyle w:val="TAL"/>
            </w:pPr>
          </w:p>
        </w:tc>
      </w:tr>
      <w:tr w:rsidR="00B43BDC" w:rsidRPr="006F06C2" w14:paraId="7549E904" w14:textId="77777777" w:rsidTr="00515952">
        <w:tc>
          <w:tcPr>
            <w:tcW w:w="4535" w:type="dxa"/>
            <w:tcBorders>
              <w:top w:val="single" w:sz="4" w:space="0" w:color="auto"/>
              <w:left w:val="single" w:sz="4" w:space="0" w:color="auto"/>
              <w:bottom w:val="single" w:sz="4" w:space="0" w:color="auto"/>
              <w:right w:val="single" w:sz="4" w:space="0" w:color="auto"/>
            </w:tcBorders>
          </w:tcPr>
          <w:p w14:paraId="544AF6B8" w14:textId="77777777" w:rsidR="00B43BDC" w:rsidRPr="006F06C2" w:rsidRDefault="00B43BDC" w:rsidP="00515952">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AE7CAAE" w14:textId="77777777" w:rsidR="00B43BDC" w:rsidRPr="006F06C2" w:rsidRDefault="00B43BDC" w:rsidP="00515952">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9576D40"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A06E346" w14:textId="77777777" w:rsidR="00B43BDC" w:rsidRPr="006F06C2" w:rsidRDefault="00B43BDC" w:rsidP="00515952">
            <w:pPr>
              <w:pStyle w:val="TAL"/>
            </w:pPr>
          </w:p>
        </w:tc>
      </w:tr>
      <w:tr w:rsidR="00B43BDC" w:rsidRPr="006F06C2" w14:paraId="57FDF46D" w14:textId="77777777" w:rsidTr="00515952">
        <w:tc>
          <w:tcPr>
            <w:tcW w:w="4535" w:type="dxa"/>
          </w:tcPr>
          <w:p w14:paraId="2F7D3092" w14:textId="77777777" w:rsidR="00B43BDC" w:rsidRPr="006F06C2" w:rsidRDefault="00B43BDC" w:rsidP="00515952">
            <w:pPr>
              <w:pStyle w:val="TAL"/>
            </w:pPr>
            <w:r w:rsidRPr="006F06C2">
              <w:t>}</w:t>
            </w:r>
          </w:p>
        </w:tc>
        <w:tc>
          <w:tcPr>
            <w:tcW w:w="2267" w:type="dxa"/>
          </w:tcPr>
          <w:p w14:paraId="70BD1D17" w14:textId="77777777" w:rsidR="00B43BDC" w:rsidRPr="006F06C2" w:rsidRDefault="00B43BDC" w:rsidP="00515952">
            <w:pPr>
              <w:pStyle w:val="TAL"/>
            </w:pPr>
          </w:p>
        </w:tc>
        <w:tc>
          <w:tcPr>
            <w:tcW w:w="1700" w:type="dxa"/>
          </w:tcPr>
          <w:p w14:paraId="2211E335" w14:textId="77777777" w:rsidR="00B43BDC" w:rsidRPr="006F06C2" w:rsidRDefault="00B43BDC" w:rsidP="00515952">
            <w:pPr>
              <w:pStyle w:val="TAL"/>
            </w:pPr>
          </w:p>
        </w:tc>
        <w:tc>
          <w:tcPr>
            <w:tcW w:w="1245" w:type="dxa"/>
          </w:tcPr>
          <w:p w14:paraId="234638CE" w14:textId="77777777" w:rsidR="00B43BDC" w:rsidRPr="006F06C2" w:rsidRDefault="00B43BDC" w:rsidP="00515952">
            <w:pPr>
              <w:pStyle w:val="TAL"/>
            </w:pPr>
          </w:p>
        </w:tc>
      </w:tr>
    </w:tbl>
    <w:p w14:paraId="4496DF47" w14:textId="77777777" w:rsidR="00B43BDC" w:rsidRPr="006F06C2" w:rsidRDefault="00B43BDC" w:rsidP="00B43BDC"/>
    <w:p w14:paraId="6B006CEC" w14:textId="77777777" w:rsidR="00B43BDC" w:rsidRPr="006F06C2" w:rsidRDefault="00B43BDC" w:rsidP="00B43BDC">
      <w:pPr>
        <w:pStyle w:val="TH"/>
        <w:rPr>
          <w:lang w:eastAsia="zh-CN"/>
        </w:rPr>
      </w:pPr>
      <w:r w:rsidRPr="006F06C2">
        <w:t xml:space="preserve">Table 8.1.4.4.2.3.3-4: </w:t>
      </w:r>
      <w:r w:rsidRPr="006F06C2">
        <w:rPr>
          <w:i/>
        </w:rPr>
        <w:t>ReportConfigNR-condEventA3</w:t>
      </w:r>
      <w:r w:rsidRPr="006F06C2">
        <w:t xml:space="preserve"> (Table 8.1.4.4.2.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B43BDC" w:rsidRPr="006F06C2" w14:paraId="10B85CE7" w14:textId="77777777" w:rsidTr="00515952">
        <w:tc>
          <w:tcPr>
            <w:tcW w:w="9747" w:type="dxa"/>
            <w:gridSpan w:val="4"/>
            <w:shd w:val="clear" w:color="auto" w:fill="auto"/>
          </w:tcPr>
          <w:p w14:paraId="0A5F9A8A" w14:textId="77777777" w:rsidR="00B43BDC" w:rsidRPr="006F06C2" w:rsidRDefault="00B43BDC" w:rsidP="00515952">
            <w:pPr>
              <w:pStyle w:val="TAL"/>
              <w:snapToGrid w:val="0"/>
              <w:rPr>
                <w:lang w:eastAsia="ko-KR"/>
              </w:rPr>
            </w:pPr>
            <w:r w:rsidRPr="006F06C2">
              <w:rPr>
                <w:lang w:eastAsia="ko-KR"/>
              </w:rPr>
              <w:t xml:space="preserve">Derivation Path: </w:t>
            </w:r>
            <w:r w:rsidRPr="006F06C2">
              <w:t>TS 38.508-1 [4] Table 4.6.3-142 with condition CHO AND EVENT_A3</w:t>
            </w:r>
          </w:p>
        </w:tc>
      </w:tr>
      <w:tr w:rsidR="00B43BDC" w:rsidRPr="006F06C2" w14:paraId="36F854E7" w14:textId="77777777" w:rsidTr="00515952">
        <w:tc>
          <w:tcPr>
            <w:tcW w:w="4535" w:type="dxa"/>
            <w:shd w:val="clear" w:color="auto" w:fill="auto"/>
          </w:tcPr>
          <w:p w14:paraId="0BD0C950" w14:textId="77777777" w:rsidR="00B43BDC" w:rsidRPr="006F06C2" w:rsidRDefault="00B43BDC" w:rsidP="00515952">
            <w:pPr>
              <w:pStyle w:val="TAH"/>
              <w:snapToGrid w:val="0"/>
              <w:rPr>
                <w:lang w:eastAsia="ko-KR"/>
              </w:rPr>
            </w:pPr>
            <w:r w:rsidRPr="006F06C2">
              <w:rPr>
                <w:lang w:eastAsia="ko-KR"/>
              </w:rPr>
              <w:t>Information Element</w:t>
            </w:r>
          </w:p>
        </w:tc>
        <w:tc>
          <w:tcPr>
            <w:tcW w:w="2267" w:type="dxa"/>
            <w:shd w:val="clear" w:color="auto" w:fill="auto"/>
          </w:tcPr>
          <w:p w14:paraId="63C7A8CC" w14:textId="77777777" w:rsidR="00B43BDC" w:rsidRPr="006F06C2" w:rsidRDefault="00B43BDC" w:rsidP="00515952">
            <w:pPr>
              <w:pStyle w:val="TAH"/>
              <w:snapToGrid w:val="0"/>
              <w:rPr>
                <w:lang w:eastAsia="ko-KR"/>
              </w:rPr>
            </w:pPr>
            <w:r w:rsidRPr="006F06C2">
              <w:rPr>
                <w:lang w:eastAsia="ko-KR"/>
              </w:rPr>
              <w:t>Value/remark</w:t>
            </w:r>
          </w:p>
        </w:tc>
        <w:tc>
          <w:tcPr>
            <w:tcW w:w="1700" w:type="dxa"/>
            <w:shd w:val="clear" w:color="auto" w:fill="auto"/>
          </w:tcPr>
          <w:p w14:paraId="7DA396C9" w14:textId="77777777" w:rsidR="00B43BDC" w:rsidRPr="006F06C2" w:rsidRDefault="00B43BDC" w:rsidP="00515952">
            <w:pPr>
              <w:pStyle w:val="TAH"/>
              <w:snapToGrid w:val="0"/>
              <w:rPr>
                <w:lang w:eastAsia="ko-KR"/>
              </w:rPr>
            </w:pPr>
            <w:r w:rsidRPr="006F06C2">
              <w:rPr>
                <w:lang w:eastAsia="ko-KR"/>
              </w:rPr>
              <w:t>Comment</w:t>
            </w:r>
          </w:p>
        </w:tc>
        <w:tc>
          <w:tcPr>
            <w:tcW w:w="1245" w:type="dxa"/>
            <w:shd w:val="clear" w:color="auto" w:fill="auto"/>
          </w:tcPr>
          <w:p w14:paraId="07DCA6D1" w14:textId="77777777" w:rsidR="00B43BDC" w:rsidRPr="006F06C2" w:rsidRDefault="00B43BDC" w:rsidP="00515952">
            <w:pPr>
              <w:pStyle w:val="TAH"/>
              <w:snapToGrid w:val="0"/>
              <w:rPr>
                <w:lang w:eastAsia="ko-KR"/>
              </w:rPr>
            </w:pPr>
            <w:r w:rsidRPr="006F06C2">
              <w:rPr>
                <w:lang w:eastAsia="ko-KR"/>
              </w:rPr>
              <w:t>Condition</w:t>
            </w:r>
          </w:p>
        </w:tc>
      </w:tr>
      <w:tr w:rsidR="00B43BDC" w:rsidRPr="006F06C2" w14:paraId="0BC67362" w14:textId="77777777" w:rsidTr="00515952">
        <w:tc>
          <w:tcPr>
            <w:tcW w:w="4535" w:type="dxa"/>
            <w:shd w:val="clear" w:color="auto" w:fill="auto"/>
          </w:tcPr>
          <w:p w14:paraId="6FDDE580" w14:textId="77777777" w:rsidR="00B43BDC" w:rsidRPr="006F06C2" w:rsidRDefault="00B43BDC" w:rsidP="00515952">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2EBA598F" w14:textId="77777777" w:rsidR="00B43BDC" w:rsidRPr="006F06C2" w:rsidRDefault="00B43BDC" w:rsidP="00515952">
            <w:pPr>
              <w:pStyle w:val="TAL"/>
              <w:snapToGrid w:val="0"/>
              <w:rPr>
                <w:lang w:eastAsia="ko-KR"/>
              </w:rPr>
            </w:pPr>
          </w:p>
        </w:tc>
        <w:tc>
          <w:tcPr>
            <w:tcW w:w="1700" w:type="dxa"/>
            <w:shd w:val="clear" w:color="auto" w:fill="auto"/>
          </w:tcPr>
          <w:p w14:paraId="3E0A98BE" w14:textId="77777777" w:rsidR="00B43BDC" w:rsidRPr="006F06C2" w:rsidRDefault="00B43BDC" w:rsidP="00515952">
            <w:pPr>
              <w:pStyle w:val="TAL"/>
              <w:snapToGrid w:val="0"/>
              <w:rPr>
                <w:lang w:eastAsia="ko-KR"/>
              </w:rPr>
            </w:pPr>
          </w:p>
        </w:tc>
        <w:tc>
          <w:tcPr>
            <w:tcW w:w="1245" w:type="dxa"/>
            <w:shd w:val="clear" w:color="auto" w:fill="auto"/>
          </w:tcPr>
          <w:p w14:paraId="37928A0A" w14:textId="77777777" w:rsidR="00B43BDC" w:rsidRPr="006F06C2" w:rsidRDefault="00B43BDC" w:rsidP="00515952">
            <w:pPr>
              <w:pStyle w:val="TAL"/>
              <w:snapToGrid w:val="0"/>
              <w:rPr>
                <w:lang w:eastAsia="ko-KR"/>
              </w:rPr>
            </w:pPr>
          </w:p>
        </w:tc>
      </w:tr>
      <w:tr w:rsidR="00B43BDC" w:rsidRPr="006F06C2" w14:paraId="20E2E621" w14:textId="77777777" w:rsidTr="00515952">
        <w:tc>
          <w:tcPr>
            <w:tcW w:w="4535" w:type="dxa"/>
            <w:shd w:val="clear" w:color="auto" w:fill="auto"/>
          </w:tcPr>
          <w:p w14:paraId="57453098" w14:textId="77777777" w:rsidR="00B43BDC" w:rsidRPr="006F06C2" w:rsidRDefault="00B43BDC" w:rsidP="00515952">
            <w:pPr>
              <w:pStyle w:val="TAL"/>
              <w:snapToGrid w:val="0"/>
              <w:rPr>
                <w:lang w:eastAsia="ko-KR"/>
              </w:rPr>
            </w:pPr>
            <w:r w:rsidRPr="006F06C2">
              <w:t xml:space="preserve">  reportType CHOICE {</w:t>
            </w:r>
          </w:p>
        </w:tc>
        <w:tc>
          <w:tcPr>
            <w:tcW w:w="2267" w:type="dxa"/>
            <w:shd w:val="clear" w:color="auto" w:fill="auto"/>
          </w:tcPr>
          <w:p w14:paraId="146627B0" w14:textId="77777777" w:rsidR="00B43BDC" w:rsidRPr="006F06C2" w:rsidRDefault="00B43BDC" w:rsidP="00515952">
            <w:pPr>
              <w:pStyle w:val="TAL"/>
              <w:snapToGrid w:val="0"/>
              <w:rPr>
                <w:lang w:eastAsia="ko-KR"/>
              </w:rPr>
            </w:pPr>
          </w:p>
        </w:tc>
        <w:tc>
          <w:tcPr>
            <w:tcW w:w="1700" w:type="dxa"/>
            <w:shd w:val="clear" w:color="auto" w:fill="auto"/>
          </w:tcPr>
          <w:p w14:paraId="2E0D5711" w14:textId="77777777" w:rsidR="00B43BDC" w:rsidRPr="006F06C2" w:rsidRDefault="00B43BDC" w:rsidP="00515952">
            <w:pPr>
              <w:pStyle w:val="TAL"/>
              <w:snapToGrid w:val="0"/>
              <w:rPr>
                <w:lang w:eastAsia="ko-KR"/>
              </w:rPr>
            </w:pPr>
          </w:p>
        </w:tc>
        <w:tc>
          <w:tcPr>
            <w:tcW w:w="1245" w:type="dxa"/>
            <w:shd w:val="clear" w:color="auto" w:fill="auto"/>
          </w:tcPr>
          <w:p w14:paraId="50D1EFA1" w14:textId="77777777" w:rsidR="00B43BDC" w:rsidRPr="006F06C2" w:rsidRDefault="00B43BDC" w:rsidP="00515952">
            <w:pPr>
              <w:pStyle w:val="TAL"/>
              <w:snapToGrid w:val="0"/>
              <w:rPr>
                <w:lang w:eastAsia="ko-KR"/>
              </w:rPr>
            </w:pPr>
          </w:p>
        </w:tc>
      </w:tr>
      <w:tr w:rsidR="00B43BDC" w:rsidRPr="006F06C2" w14:paraId="5D6E3DCD"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BA35662" w14:textId="77777777" w:rsidR="00B43BDC" w:rsidRPr="006F06C2" w:rsidRDefault="00B43BDC" w:rsidP="00515952">
            <w:pPr>
              <w:pStyle w:val="TAL"/>
              <w:snapToGrid w:val="0"/>
            </w:pPr>
            <w:r w:rsidRPr="006F06C2">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435B1A4"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AEC915C"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091336B" w14:textId="77777777" w:rsidR="00B43BDC" w:rsidRPr="006F06C2" w:rsidRDefault="00B43BDC" w:rsidP="00515952">
            <w:pPr>
              <w:pStyle w:val="TAL"/>
              <w:snapToGrid w:val="0"/>
              <w:rPr>
                <w:lang w:eastAsia="ko-KR"/>
              </w:rPr>
            </w:pPr>
          </w:p>
        </w:tc>
      </w:tr>
      <w:tr w:rsidR="00B43BDC" w:rsidRPr="006F06C2" w14:paraId="4070425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945C893" w14:textId="77777777" w:rsidR="00B43BDC" w:rsidRPr="006F06C2" w:rsidRDefault="00B43BDC" w:rsidP="00515952">
            <w:pPr>
              <w:pStyle w:val="TAL"/>
              <w:snapToGrid w:val="0"/>
            </w:pPr>
            <w:r w:rsidRPr="006F06C2">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52C924F"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9F5B18D"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1A92153" w14:textId="77777777" w:rsidR="00B43BDC" w:rsidRPr="006F06C2" w:rsidRDefault="00B43BDC" w:rsidP="00515952">
            <w:pPr>
              <w:pStyle w:val="TAL"/>
              <w:snapToGrid w:val="0"/>
              <w:rPr>
                <w:lang w:eastAsia="ko-KR"/>
              </w:rPr>
            </w:pPr>
          </w:p>
        </w:tc>
      </w:tr>
      <w:tr w:rsidR="00B43BDC" w:rsidRPr="006F06C2" w14:paraId="2F500208"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DAE17F7" w14:textId="77777777" w:rsidR="00B43BDC" w:rsidRPr="006F06C2" w:rsidRDefault="00B43BDC" w:rsidP="00515952">
            <w:pPr>
              <w:pStyle w:val="TAL"/>
              <w:snapToGrid w:val="0"/>
            </w:pPr>
            <w:r w:rsidRPr="006F06C2">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ADA2B16"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EB3A1FD"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C5A4D2F" w14:textId="77777777" w:rsidR="00B43BDC" w:rsidRPr="006F06C2" w:rsidRDefault="00B43BDC" w:rsidP="00515952">
            <w:pPr>
              <w:pStyle w:val="TAL"/>
              <w:snapToGrid w:val="0"/>
              <w:rPr>
                <w:lang w:eastAsia="zh-CN"/>
              </w:rPr>
            </w:pPr>
          </w:p>
        </w:tc>
      </w:tr>
      <w:tr w:rsidR="00B43BDC" w:rsidRPr="006F06C2" w14:paraId="677B0EE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6AAD6C" w14:textId="77777777" w:rsidR="00B43BDC" w:rsidRPr="006F06C2" w:rsidRDefault="00B43BDC" w:rsidP="00515952">
            <w:pPr>
              <w:pStyle w:val="TAL"/>
              <w:snapToGrid w:val="0"/>
            </w:pPr>
            <w:r w:rsidRPr="006F06C2">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68BCAC6"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BEECCCC"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33370CD" w14:textId="77777777" w:rsidR="00B43BDC" w:rsidRPr="006F06C2" w:rsidRDefault="00B43BDC" w:rsidP="00515952">
            <w:pPr>
              <w:pStyle w:val="TAL"/>
              <w:snapToGrid w:val="0"/>
              <w:rPr>
                <w:lang w:eastAsia="ko-KR"/>
              </w:rPr>
            </w:pPr>
          </w:p>
        </w:tc>
      </w:tr>
      <w:tr w:rsidR="00B43BDC" w:rsidRPr="006F06C2" w14:paraId="6094D147"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76F7E174" w14:textId="77777777" w:rsidR="00B43BDC" w:rsidRPr="006F06C2" w:rsidRDefault="00B43BDC" w:rsidP="00515952">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E9103B2" w14:textId="77777777" w:rsidR="00B43BDC" w:rsidRPr="006F06C2" w:rsidRDefault="00B43BDC" w:rsidP="00515952">
            <w:pPr>
              <w:pStyle w:val="TAL"/>
              <w:snapToGrid w:val="0"/>
              <w:rPr>
                <w:lang w:eastAsia="ko-KR"/>
              </w:rPr>
            </w:pPr>
            <w:r w:rsidRPr="006F06C2">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C479483" w14:textId="77777777" w:rsidR="00B43BDC" w:rsidRPr="006F06C2" w:rsidRDefault="00B43BDC" w:rsidP="00515952">
            <w:pPr>
              <w:pStyle w:val="TAL"/>
              <w:snapToGrid w:val="0"/>
              <w:rPr>
                <w:lang w:eastAsia="ko-KR"/>
              </w:rPr>
            </w:pPr>
            <w:r w:rsidRPr="006F06C2">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1193F0E" w14:textId="77777777" w:rsidR="00B43BDC" w:rsidRPr="006F06C2" w:rsidRDefault="00B43BDC" w:rsidP="00515952">
            <w:pPr>
              <w:pStyle w:val="TAL"/>
              <w:snapToGrid w:val="0"/>
              <w:rPr>
                <w:lang w:eastAsia="ko-KR"/>
              </w:rPr>
            </w:pPr>
            <w:r w:rsidRPr="006F06C2">
              <w:rPr>
                <w:lang w:eastAsia="ko-KR"/>
              </w:rPr>
              <w:t>FR1</w:t>
            </w:r>
          </w:p>
        </w:tc>
      </w:tr>
      <w:tr w:rsidR="00B43BDC" w:rsidRPr="006F06C2" w14:paraId="1F91D938"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482D7ECA" w14:textId="77777777" w:rsidR="00B43BDC" w:rsidRPr="006F06C2" w:rsidRDefault="00B43BDC"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65D7BD" w14:textId="77777777" w:rsidR="00B43BDC" w:rsidRPr="006F06C2" w:rsidRDefault="00B43BDC" w:rsidP="00515952">
            <w:pPr>
              <w:pStyle w:val="TAL"/>
              <w:snapToGrid w:val="0"/>
              <w:rPr>
                <w:lang w:eastAsia="ko-KR"/>
              </w:rPr>
            </w:pPr>
            <w:r w:rsidRPr="006F06C2">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21224A9"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D15274F" w14:textId="77777777" w:rsidR="00B43BDC" w:rsidRPr="006F06C2" w:rsidRDefault="00B43BDC" w:rsidP="00515952">
            <w:pPr>
              <w:pStyle w:val="TAL"/>
              <w:snapToGrid w:val="0"/>
              <w:rPr>
                <w:lang w:eastAsia="ko-KR"/>
              </w:rPr>
            </w:pPr>
            <w:r w:rsidRPr="006F06C2">
              <w:rPr>
                <w:lang w:eastAsia="ko-KR"/>
              </w:rPr>
              <w:t>FR2</w:t>
            </w:r>
          </w:p>
        </w:tc>
      </w:tr>
      <w:tr w:rsidR="00B43BDC" w:rsidRPr="006F06C2" w14:paraId="320A519C"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946F2D1" w14:textId="77777777" w:rsidR="00B43BDC" w:rsidRPr="006F06C2" w:rsidRDefault="00B43BDC"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1DDFB9D"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C0A9F02"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E82FBFF" w14:textId="77777777" w:rsidR="00B43BDC" w:rsidRPr="006F06C2" w:rsidRDefault="00B43BDC" w:rsidP="00515952">
            <w:pPr>
              <w:pStyle w:val="TAL"/>
              <w:snapToGrid w:val="0"/>
              <w:rPr>
                <w:lang w:eastAsia="ko-KR"/>
              </w:rPr>
            </w:pPr>
          </w:p>
        </w:tc>
      </w:tr>
      <w:tr w:rsidR="00B43BDC" w:rsidRPr="006F06C2" w14:paraId="4DAE67AD"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0E99DC5" w14:textId="77777777" w:rsidR="00B43BDC" w:rsidRPr="006F06C2" w:rsidRDefault="00B43BDC"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D566F13"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7F003F1"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DD41ECC" w14:textId="77777777" w:rsidR="00B43BDC" w:rsidRPr="006F06C2" w:rsidRDefault="00B43BDC" w:rsidP="00515952">
            <w:pPr>
              <w:pStyle w:val="TAL"/>
              <w:snapToGrid w:val="0"/>
              <w:rPr>
                <w:lang w:eastAsia="ko-KR"/>
              </w:rPr>
            </w:pPr>
          </w:p>
        </w:tc>
      </w:tr>
      <w:tr w:rsidR="00B43BDC" w:rsidRPr="006F06C2" w14:paraId="3C8EE93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CC4385" w14:textId="77777777" w:rsidR="00B43BDC" w:rsidRPr="006F06C2" w:rsidRDefault="00B43BDC"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5471FD4"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49CF20B"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3FE444C" w14:textId="77777777" w:rsidR="00B43BDC" w:rsidRPr="006F06C2" w:rsidRDefault="00B43BDC" w:rsidP="00515952">
            <w:pPr>
              <w:pStyle w:val="TAL"/>
              <w:snapToGrid w:val="0"/>
              <w:rPr>
                <w:lang w:eastAsia="ko-KR"/>
              </w:rPr>
            </w:pPr>
          </w:p>
        </w:tc>
      </w:tr>
      <w:tr w:rsidR="00B43BDC" w:rsidRPr="006F06C2" w14:paraId="1A40F081"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19568AD" w14:textId="77777777" w:rsidR="00B43BDC" w:rsidRPr="006F06C2" w:rsidRDefault="00B43BDC"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BDD8731"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98548B"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AF02824" w14:textId="77777777" w:rsidR="00B43BDC" w:rsidRPr="006F06C2" w:rsidRDefault="00B43BDC" w:rsidP="00515952">
            <w:pPr>
              <w:pStyle w:val="TAL"/>
              <w:snapToGrid w:val="0"/>
              <w:rPr>
                <w:lang w:eastAsia="ko-KR"/>
              </w:rPr>
            </w:pPr>
          </w:p>
        </w:tc>
      </w:tr>
      <w:tr w:rsidR="00B43BDC" w:rsidRPr="006F06C2" w14:paraId="1F176C61"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8574F6B" w14:textId="77777777" w:rsidR="00B43BDC" w:rsidRPr="006F06C2" w:rsidRDefault="00B43BDC"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88E8B72"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886A81"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F6ACBC0" w14:textId="77777777" w:rsidR="00B43BDC" w:rsidRPr="006F06C2" w:rsidRDefault="00B43BDC" w:rsidP="00515952">
            <w:pPr>
              <w:pStyle w:val="TAL"/>
              <w:snapToGrid w:val="0"/>
              <w:rPr>
                <w:lang w:eastAsia="ko-KR"/>
              </w:rPr>
            </w:pPr>
          </w:p>
        </w:tc>
      </w:tr>
      <w:tr w:rsidR="00B43BDC" w:rsidRPr="006F06C2" w14:paraId="7A978194"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0A580BB" w14:textId="77777777" w:rsidR="00B43BDC" w:rsidRPr="006F06C2" w:rsidRDefault="00B43BDC" w:rsidP="00515952">
            <w:pPr>
              <w:pStyle w:val="TAL"/>
              <w:snapToGrid w:val="0"/>
            </w:pPr>
            <w:r w:rsidRPr="006F06C2">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486850" w14:textId="77777777" w:rsidR="00B43BDC" w:rsidRPr="006F06C2"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CD6B1DC" w14:textId="77777777" w:rsidR="00B43BDC" w:rsidRPr="006F06C2"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37214DE" w14:textId="77777777" w:rsidR="00B43BDC" w:rsidRPr="006F06C2" w:rsidRDefault="00B43BDC" w:rsidP="00515952">
            <w:pPr>
              <w:pStyle w:val="TAL"/>
              <w:snapToGrid w:val="0"/>
              <w:rPr>
                <w:lang w:eastAsia="ko-KR"/>
              </w:rPr>
            </w:pPr>
          </w:p>
        </w:tc>
      </w:tr>
    </w:tbl>
    <w:p w14:paraId="21531190" w14:textId="77777777" w:rsidR="00B43BDC" w:rsidRPr="006F06C2" w:rsidRDefault="00B43BDC" w:rsidP="00B43BDC"/>
    <w:p w14:paraId="0AD59277" w14:textId="5AF72A71" w:rsidR="00B43BDC" w:rsidRPr="006F06C2" w:rsidRDefault="00B43BDC" w:rsidP="00B43BDC">
      <w:pPr>
        <w:pStyle w:val="TH"/>
        <w:rPr>
          <w:i/>
          <w:iCs/>
        </w:rPr>
      </w:pPr>
      <w:r w:rsidRPr="006F06C2">
        <w:t xml:space="preserve">Table 8.1.4.4.2.3.3-5: </w:t>
      </w:r>
      <w:r w:rsidRPr="006F06C2">
        <w:rPr>
          <w:i/>
          <w:iCs/>
        </w:rPr>
        <w:t>ConditionalReconfiguration</w:t>
      </w:r>
      <w:r w:rsidRPr="006F06C2">
        <w:rPr>
          <w:i/>
        </w:rPr>
        <w:t xml:space="preserve"> </w:t>
      </w:r>
      <w:r w:rsidRPr="006F06C2">
        <w:t>(Table 8.1.4.4.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6F06C2" w14:paraId="18482E2E" w14:textId="77777777" w:rsidTr="00515952">
        <w:tc>
          <w:tcPr>
            <w:tcW w:w="9747" w:type="dxa"/>
            <w:gridSpan w:val="4"/>
          </w:tcPr>
          <w:p w14:paraId="3E6087D8" w14:textId="77777777" w:rsidR="00B43BDC" w:rsidRPr="006F06C2" w:rsidRDefault="00B43BDC" w:rsidP="00515952">
            <w:pPr>
              <w:pStyle w:val="TAH"/>
              <w:jc w:val="left"/>
              <w:rPr>
                <w:b w:val="0"/>
              </w:rPr>
            </w:pPr>
            <w:r w:rsidRPr="006F06C2">
              <w:rPr>
                <w:b w:val="0"/>
              </w:rPr>
              <w:t>Derivation Path: TS 38.508-1 [4] Table 4.6.3-25D</w:t>
            </w:r>
          </w:p>
        </w:tc>
      </w:tr>
      <w:tr w:rsidR="00B43BDC" w:rsidRPr="006F06C2" w14:paraId="77BC9586" w14:textId="77777777" w:rsidTr="00515952">
        <w:tc>
          <w:tcPr>
            <w:tcW w:w="4535" w:type="dxa"/>
          </w:tcPr>
          <w:p w14:paraId="242063D8" w14:textId="77777777" w:rsidR="00B43BDC" w:rsidRPr="006F06C2" w:rsidRDefault="00B43BDC" w:rsidP="00515952">
            <w:pPr>
              <w:pStyle w:val="TAH"/>
            </w:pPr>
            <w:r w:rsidRPr="006F06C2">
              <w:t>Information Element</w:t>
            </w:r>
          </w:p>
        </w:tc>
        <w:tc>
          <w:tcPr>
            <w:tcW w:w="2267" w:type="dxa"/>
          </w:tcPr>
          <w:p w14:paraId="09A313BD" w14:textId="77777777" w:rsidR="00B43BDC" w:rsidRPr="006F06C2" w:rsidRDefault="00B43BDC" w:rsidP="00515952">
            <w:pPr>
              <w:pStyle w:val="TAH"/>
            </w:pPr>
            <w:r w:rsidRPr="006F06C2">
              <w:t>Value/remark</w:t>
            </w:r>
          </w:p>
        </w:tc>
        <w:tc>
          <w:tcPr>
            <w:tcW w:w="1700" w:type="dxa"/>
          </w:tcPr>
          <w:p w14:paraId="5038EAF6" w14:textId="77777777" w:rsidR="00B43BDC" w:rsidRPr="006F06C2" w:rsidRDefault="00B43BDC" w:rsidP="00515952">
            <w:pPr>
              <w:pStyle w:val="TAH"/>
            </w:pPr>
            <w:r w:rsidRPr="006F06C2">
              <w:t>Comment</w:t>
            </w:r>
          </w:p>
        </w:tc>
        <w:tc>
          <w:tcPr>
            <w:tcW w:w="1245" w:type="dxa"/>
          </w:tcPr>
          <w:p w14:paraId="329ACD23" w14:textId="77777777" w:rsidR="00B43BDC" w:rsidRPr="006F06C2" w:rsidRDefault="00B43BDC" w:rsidP="00515952">
            <w:pPr>
              <w:pStyle w:val="TAH"/>
            </w:pPr>
            <w:r w:rsidRPr="006F06C2">
              <w:t>Condition</w:t>
            </w:r>
          </w:p>
        </w:tc>
      </w:tr>
      <w:tr w:rsidR="00B43BDC" w:rsidRPr="006F06C2" w14:paraId="2ECF27B6" w14:textId="77777777" w:rsidTr="00515952">
        <w:tc>
          <w:tcPr>
            <w:tcW w:w="4535" w:type="dxa"/>
          </w:tcPr>
          <w:p w14:paraId="18C11F68" w14:textId="77777777" w:rsidR="00B43BDC" w:rsidRPr="006F06C2" w:rsidRDefault="00B43BDC" w:rsidP="00515952">
            <w:pPr>
              <w:pStyle w:val="TAL"/>
            </w:pPr>
            <w:r w:rsidRPr="006F06C2">
              <w:t>ConditionalReconfiguration-r16 ::= SEQUENCE {</w:t>
            </w:r>
          </w:p>
        </w:tc>
        <w:tc>
          <w:tcPr>
            <w:tcW w:w="2267" w:type="dxa"/>
          </w:tcPr>
          <w:p w14:paraId="43DE97A5" w14:textId="77777777" w:rsidR="00B43BDC" w:rsidRPr="006F06C2" w:rsidRDefault="00B43BDC" w:rsidP="00515952">
            <w:pPr>
              <w:pStyle w:val="TAL"/>
            </w:pPr>
          </w:p>
        </w:tc>
        <w:tc>
          <w:tcPr>
            <w:tcW w:w="1700" w:type="dxa"/>
          </w:tcPr>
          <w:p w14:paraId="4D6C7DFE" w14:textId="77777777" w:rsidR="00B43BDC" w:rsidRPr="006F06C2" w:rsidRDefault="00B43BDC" w:rsidP="00515952">
            <w:pPr>
              <w:pStyle w:val="TAL"/>
            </w:pPr>
          </w:p>
        </w:tc>
        <w:tc>
          <w:tcPr>
            <w:tcW w:w="1245" w:type="dxa"/>
          </w:tcPr>
          <w:p w14:paraId="562A4613" w14:textId="77777777" w:rsidR="00B43BDC" w:rsidRPr="006F06C2" w:rsidRDefault="00B43BDC" w:rsidP="00515952">
            <w:pPr>
              <w:pStyle w:val="TAL"/>
            </w:pPr>
          </w:p>
        </w:tc>
      </w:tr>
      <w:tr w:rsidR="00B43BDC" w:rsidRPr="006F06C2" w14:paraId="1B731B34" w14:textId="77777777" w:rsidTr="00515952">
        <w:tc>
          <w:tcPr>
            <w:tcW w:w="4535" w:type="dxa"/>
            <w:tcBorders>
              <w:bottom w:val="single" w:sz="4" w:space="0" w:color="auto"/>
            </w:tcBorders>
          </w:tcPr>
          <w:p w14:paraId="5C333EAB" w14:textId="77777777" w:rsidR="00B43BDC" w:rsidRPr="006F06C2" w:rsidDel="00CB0ADB" w:rsidRDefault="00B43BDC" w:rsidP="00515952">
            <w:pPr>
              <w:pStyle w:val="TAL"/>
              <w:rPr>
                <w:snapToGrid w:val="0"/>
              </w:rPr>
            </w:pPr>
            <w:r w:rsidRPr="006F06C2">
              <w:rPr>
                <w:snapToGrid w:val="0"/>
              </w:rPr>
              <w:t xml:space="preserve">  condReconfigToRemoveList-r16</w:t>
            </w:r>
          </w:p>
        </w:tc>
        <w:tc>
          <w:tcPr>
            <w:tcW w:w="2267" w:type="dxa"/>
          </w:tcPr>
          <w:p w14:paraId="34F7FFE3" w14:textId="77777777" w:rsidR="00B43BDC" w:rsidRPr="006F06C2" w:rsidRDefault="00B43BDC" w:rsidP="00515952">
            <w:pPr>
              <w:pStyle w:val="TAL"/>
              <w:rPr>
                <w:snapToGrid w:val="0"/>
                <w:lang w:eastAsia="zh-CN"/>
              </w:rPr>
            </w:pPr>
            <w:r w:rsidRPr="006F06C2">
              <w:rPr>
                <w:snapToGrid w:val="0"/>
                <w:lang w:eastAsia="zh-CN"/>
              </w:rPr>
              <w:t>Not present</w:t>
            </w:r>
          </w:p>
        </w:tc>
        <w:tc>
          <w:tcPr>
            <w:tcW w:w="1700" w:type="dxa"/>
          </w:tcPr>
          <w:p w14:paraId="2920722C" w14:textId="77777777" w:rsidR="00B43BDC" w:rsidRPr="006F06C2" w:rsidRDefault="00B43BDC" w:rsidP="00515952">
            <w:pPr>
              <w:pStyle w:val="TAL"/>
              <w:rPr>
                <w:snapToGrid w:val="0"/>
              </w:rPr>
            </w:pPr>
          </w:p>
        </w:tc>
        <w:tc>
          <w:tcPr>
            <w:tcW w:w="1245" w:type="dxa"/>
          </w:tcPr>
          <w:p w14:paraId="5CC8B921" w14:textId="77777777" w:rsidR="00B43BDC" w:rsidRPr="006F06C2" w:rsidRDefault="00B43BDC" w:rsidP="00515952">
            <w:pPr>
              <w:pStyle w:val="TAL"/>
              <w:rPr>
                <w:snapToGrid w:val="0"/>
              </w:rPr>
            </w:pPr>
          </w:p>
        </w:tc>
      </w:tr>
      <w:tr w:rsidR="00B43BDC" w:rsidRPr="006F06C2" w14:paraId="2C236857" w14:textId="77777777" w:rsidTr="00515952">
        <w:tc>
          <w:tcPr>
            <w:tcW w:w="4535" w:type="dxa"/>
            <w:tcBorders>
              <w:bottom w:val="single" w:sz="4" w:space="0" w:color="auto"/>
            </w:tcBorders>
          </w:tcPr>
          <w:p w14:paraId="29E7692B" w14:textId="77777777" w:rsidR="00B43BDC" w:rsidRPr="006F06C2" w:rsidDel="00CB0ADB" w:rsidRDefault="00B43BDC" w:rsidP="00515952">
            <w:pPr>
              <w:pStyle w:val="TAL"/>
              <w:rPr>
                <w:snapToGrid w:val="0"/>
              </w:rPr>
            </w:pPr>
            <w:r w:rsidRPr="006F06C2">
              <w:rPr>
                <w:snapToGrid w:val="0"/>
              </w:rPr>
              <w:t xml:space="preserve">  condReconfigToRemoveList-r16</w:t>
            </w:r>
            <w:r w:rsidRPr="006F06C2">
              <w:t xml:space="preserve"> SEQUENCE (SIZE (1.. maxNrofCondCells-r16)) OF CondReconfigId-r16 </w:t>
            </w:r>
            <w:r w:rsidRPr="006F06C2">
              <w:rPr>
                <w:lang w:eastAsia="zh-CN"/>
              </w:rPr>
              <w:t>{</w:t>
            </w:r>
          </w:p>
        </w:tc>
        <w:tc>
          <w:tcPr>
            <w:tcW w:w="2267" w:type="dxa"/>
          </w:tcPr>
          <w:p w14:paraId="2DBA50D8" w14:textId="77777777" w:rsidR="00B43BDC" w:rsidRPr="006F06C2" w:rsidRDefault="00B43BDC" w:rsidP="00515952">
            <w:pPr>
              <w:pStyle w:val="TAL"/>
              <w:rPr>
                <w:snapToGrid w:val="0"/>
                <w:lang w:eastAsia="zh-CN"/>
              </w:rPr>
            </w:pPr>
            <w:r w:rsidRPr="006F06C2">
              <w:rPr>
                <w:snapToGrid w:val="0"/>
                <w:lang w:eastAsia="zh-CN"/>
              </w:rPr>
              <w:t>1 entry</w:t>
            </w:r>
          </w:p>
        </w:tc>
        <w:tc>
          <w:tcPr>
            <w:tcW w:w="1700" w:type="dxa"/>
          </w:tcPr>
          <w:p w14:paraId="5FBC271D" w14:textId="77777777" w:rsidR="00B43BDC" w:rsidRPr="006F06C2" w:rsidRDefault="00B43BDC" w:rsidP="00515952">
            <w:pPr>
              <w:pStyle w:val="TAL"/>
              <w:rPr>
                <w:snapToGrid w:val="0"/>
              </w:rPr>
            </w:pPr>
          </w:p>
        </w:tc>
        <w:tc>
          <w:tcPr>
            <w:tcW w:w="1245" w:type="dxa"/>
          </w:tcPr>
          <w:p w14:paraId="503569A9" w14:textId="77777777" w:rsidR="00B43BDC" w:rsidRPr="006F06C2" w:rsidRDefault="00B43BDC" w:rsidP="00515952">
            <w:pPr>
              <w:pStyle w:val="TAL"/>
              <w:rPr>
                <w:snapToGrid w:val="0"/>
              </w:rPr>
            </w:pPr>
            <w:r w:rsidRPr="006F06C2">
              <w:rPr>
                <w:snapToGrid w:val="0"/>
              </w:rPr>
              <w:t>Step 12</w:t>
            </w:r>
          </w:p>
        </w:tc>
      </w:tr>
      <w:tr w:rsidR="00B43BDC" w:rsidRPr="006F06C2" w14:paraId="39123FF4" w14:textId="77777777" w:rsidTr="00515952">
        <w:tc>
          <w:tcPr>
            <w:tcW w:w="4535" w:type="dxa"/>
            <w:tcBorders>
              <w:top w:val="single" w:sz="4" w:space="0" w:color="auto"/>
              <w:left w:val="single" w:sz="4" w:space="0" w:color="auto"/>
              <w:bottom w:val="single" w:sz="4" w:space="0" w:color="auto"/>
              <w:right w:val="single" w:sz="4" w:space="0" w:color="auto"/>
            </w:tcBorders>
          </w:tcPr>
          <w:p w14:paraId="65669351" w14:textId="77777777" w:rsidR="00B43BDC" w:rsidRPr="006F06C2" w:rsidRDefault="00B43BDC" w:rsidP="00515952">
            <w:pPr>
              <w:pStyle w:val="TAL"/>
            </w:pPr>
            <w:r w:rsidRPr="006F06C2">
              <w:t xml:space="preserve">    condReconfigId-r16[1]</w:t>
            </w:r>
          </w:p>
        </w:tc>
        <w:tc>
          <w:tcPr>
            <w:tcW w:w="2267" w:type="dxa"/>
            <w:tcBorders>
              <w:top w:val="single" w:sz="4" w:space="0" w:color="auto"/>
              <w:left w:val="single" w:sz="4" w:space="0" w:color="auto"/>
              <w:bottom w:val="single" w:sz="4" w:space="0" w:color="auto"/>
              <w:right w:val="single" w:sz="4" w:space="0" w:color="auto"/>
            </w:tcBorders>
          </w:tcPr>
          <w:p w14:paraId="2B2E6FBB" w14:textId="77777777" w:rsidR="00B43BDC" w:rsidRPr="006F06C2" w:rsidRDefault="00B43BDC" w:rsidP="00515952">
            <w:pPr>
              <w:pStyle w:val="TAL"/>
              <w:rPr>
                <w:lang w:eastAsia="zh-CN"/>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F812297" w14:textId="77777777" w:rsidR="00B43BDC" w:rsidRPr="006F06C2" w:rsidRDefault="00B43BDC" w:rsidP="00515952">
            <w:pPr>
              <w:pStyle w:val="TAL"/>
              <w:rPr>
                <w:lang w:eastAsia="zh-CN"/>
              </w:rPr>
            </w:pPr>
            <w:r w:rsidRPr="006F06C2">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818C38A" w14:textId="77777777" w:rsidR="00B43BDC" w:rsidRPr="006F06C2" w:rsidRDefault="00B43BDC" w:rsidP="00515952">
            <w:pPr>
              <w:pStyle w:val="TAL"/>
            </w:pPr>
          </w:p>
        </w:tc>
      </w:tr>
      <w:tr w:rsidR="00B43BDC" w:rsidRPr="006F06C2" w14:paraId="61FA8A55" w14:textId="77777777" w:rsidTr="00515952">
        <w:tc>
          <w:tcPr>
            <w:tcW w:w="4535" w:type="dxa"/>
            <w:tcBorders>
              <w:bottom w:val="single" w:sz="4" w:space="0" w:color="auto"/>
            </w:tcBorders>
          </w:tcPr>
          <w:p w14:paraId="0C2C3DAC" w14:textId="77777777" w:rsidR="00B43BDC" w:rsidRPr="006F06C2" w:rsidRDefault="00B43BDC" w:rsidP="00515952">
            <w:pPr>
              <w:pStyle w:val="TAL"/>
              <w:rPr>
                <w:snapToGrid w:val="0"/>
              </w:rPr>
            </w:pPr>
            <w:r w:rsidRPr="006F06C2">
              <w:rPr>
                <w:snapToGrid w:val="0"/>
              </w:rPr>
              <w:t xml:space="preserve">  </w:t>
            </w:r>
            <w:r w:rsidRPr="006F06C2">
              <w:rPr>
                <w:snapToGrid w:val="0"/>
                <w:lang w:eastAsia="zh-CN"/>
              </w:rPr>
              <w:t>}</w:t>
            </w:r>
          </w:p>
        </w:tc>
        <w:tc>
          <w:tcPr>
            <w:tcW w:w="2267" w:type="dxa"/>
          </w:tcPr>
          <w:p w14:paraId="1846B4A5" w14:textId="77777777" w:rsidR="00B43BDC" w:rsidRPr="006F06C2" w:rsidRDefault="00B43BDC" w:rsidP="00515952">
            <w:pPr>
              <w:pStyle w:val="TAL"/>
              <w:rPr>
                <w:snapToGrid w:val="0"/>
              </w:rPr>
            </w:pPr>
          </w:p>
        </w:tc>
        <w:tc>
          <w:tcPr>
            <w:tcW w:w="1700" w:type="dxa"/>
          </w:tcPr>
          <w:p w14:paraId="6B8CEA84" w14:textId="77777777" w:rsidR="00B43BDC" w:rsidRPr="006F06C2" w:rsidRDefault="00B43BDC" w:rsidP="00515952">
            <w:pPr>
              <w:pStyle w:val="TAL"/>
              <w:rPr>
                <w:snapToGrid w:val="0"/>
              </w:rPr>
            </w:pPr>
          </w:p>
        </w:tc>
        <w:tc>
          <w:tcPr>
            <w:tcW w:w="1245" w:type="dxa"/>
          </w:tcPr>
          <w:p w14:paraId="180DBC39" w14:textId="77777777" w:rsidR="00B43BDC" w:rsidRPr="006F06C2" w:rsidRDefault="00B43BDC" w:rsidP="00515952">
            <w:pPr>
              <w:pStyle w:val="TAL"/>
              <w:rPr>
                <w:snapToGrid w:val="0"/>
              </w:rPr>
            </w:pPr>
          </w:p>
        </w:tc>
      </w:tr>
      <w:tr w:rsidR="00B43BDC" w:rsidRPr="006F06C2" w14:paraId="7B86EC53" w14:textId="77777777" w:rsidTr="00515952">
        <w:tc>
          <w:tcPr>
            <w:tcW w:w="4535" w:type="dxa"/>
            <w:tcBorders>
              <w:bottom w:val="nil"/>
            </w:tcBorders>
          </w:tcPr>
          <w:p w14:paraId="6399BE7C" w14:textId="77777777" w:rsidR="00B43BDC" w:rsidRPr="006F06C2" w:rsidDel="00CB0ADB" w:rsidRDefault="00B43BDC" w:rsidP="00515952">
            <w:pPr>
              <w:pStyle w:val="TAL"/>
              <w:rPr>
                <w:snapToGrid w:val="0"/>
              </w:rPr>
            </w:pPr>
            <w:r w:rsidRPr="006F06C2">
              <w:rPr>
                <w:snapToGrid w:val="0"/>
              </w:rPr>
              <w:t xml:space="preserve">  condReconfigToAddModList-r16</w:t>
            </w:r>
          </w:p>
        </w:tc>
        <w:tc>
          <w:tcPr>
            <w:tcW w:w="2267" w:type="dxa"/>
          </w:tcPr>
          <w:p w14:paraId="1C2D928F" w14:textId="77777777" w:rsidR="00B43BDC" w:rsidRPr="006F06C2" w:rsidRDefault="00B43BDC" w:rsidP="00515952">
            <w:pPr>
              <w:pStyle w:val="TAL"/>
              <w:rPr>
                <w:snapToGrid w:val="0"/>
              </w:rPr>
            </w:pPr>
            <w:r w:rsidRPr="006F06C2">
              <w:rPr>
                <w:snapToGrid w:val="0"/>
              </w:rPr>
              <w:t>CondReconfigToAddModList-r16 (</w:t>
            </w:r>
            <w:r w:rsidRPr="006F06C2">
              <w:t>Step 1 and step 16</w:t>
            </w:r>
            <w:r w:rsidRPr="006F06C2">
              <w:rPr>
                <w:snapToGrid w:val="0"/>
              </w:rPr>
              <w:t>)</w:t>
            </w:r>
          </w:p>
        </w:tc>
        <w:tc>
          <w:tcPr>
            <w:tcW w:w="1700" w:type="dxa"/>
          </w:tcPr>
          <w:p w14:paraId="1B5C46ED" w14:textId="040C816C" w:rsidR="00B43BDC" w:rsidRPr="006F06C2" w:rsidRDefault="00B43BDC" w:rsidP="00515952">
            <w:pPr>
              <w:pStyle w:val="TAL"/>
              <w:rPr>
                <w:snapToGrid w:val="0"/>
              </w:rPr>
            </w:pPr>
            <w:r w:rsidRPr="006F06C2">
              <w:t>Table 8.1.4.4.2.3.3-</w:t>
            </w:r>
            <w:r w:rsidR="00277A52">
              <w:t>6</w:t>
            </w:r>
          </w:p>
        </w:tc>
        <w:tc>
          <w:tcPr>
            <w:tcW w:w="1245" w:type="dxa"/>
          </w:tcPr>
          <w:p w14:paraId="3E19B6CF" w14:textId="77777777" w:rsidR="00B43BDC" w:rsidRPr="006F06C2" w:rsidRDefault="00B43BDC" w:rsidP="00515952">
            <w:pPr>
              <w:pStyle w:val="TAL"/>
              <w:rPr>
                <w:snapToGrid w:val="0"/>
                <w:lang w:eastAsia="zh-CN"/>
              </w:rPr>
            </w:pPr>
            <w:r w:rsidRPr="006F06C2">
              <w:rPr>
                <w:snapToGrid w:val="0"/>
                <w:lang w:eastAsia="zh-CN"/>
              </w:rPr>
              <w:t>Step 1, Step 16</w:t>
            </w:r>
          </w:p>
        </w:tc>
      </w:tr>
      <w:tr w:rsidR="00B43BDC" w:rsidRPr="006F06C2" w14:paraId="579E0FA0" w14:textId="77777777" w:rsidTr="00515952">
        <w:tc>
          <w:tcPr>
            <w:tcW w:w="4535" w:type="dxa"/>
            <w:tcBorders>
              <w:top w:val="nil"/>
              <w:bottom w:val="nil"/>
            </w:tcBorders>
          </w:tcPr>
          <w:p w14:paraId="02253726" w14:textId="77777777" w:rsidR="00B43BDC" w:rsidRPr="006F06C2" w:rsidDel="00CB0ADB" w:rsidRDefault="00B43BDC" w:rsidP="00515952">
            <w:pPr>
              <w:pStyle w:val="TAL"/>
              <w:rPr>
                <w:snapToGrid w:val="0"/>
              </w:rPr>
            </w:pPr>
          </w:p>
        </w:tc>
        <w:tc>
          <w:tcPr>
            <w:tcW w:w="2267" w:type="dxa"/>
          </w:tcPr>
          <w:p w14:paraId="68C15E2E" w14:textId="77777777" w:rsidR="00B43BDC" w:rsidRPr="006F06C2" w:rsidRDefault="00B43BDC" w:rsidP="00515952">
            <w:pPr>
              <w:pStyle w:val="TAL"/>
              <w:rPr>
                <w:snapToGrid w:val="0"/>
              </w:rPr>
            </w:pPr>
            <w:r w:rsidRPr="006F06C2">
              <w:rPr>
                <w:snapToGrid w:val="0"/>
              </w:rPr>
              <w:t>CondReconfigToAddModList-r16 (</w:t>
            </w:r>
            <w:r w:rsidRPr="006F06C2">
              <w:t>Step 3</w:t>
            </w:r>
            <w:r w:rsidRPr="006F06C2">
              <w:rPr>
                <w:snapToGrid w:val="0"/>
              </w:rPr>
              <w:t>)</w:t>
            </w:r>
          </w:p>
        </w:tc>
        <w:tc>
          <w:tcPr>
            <w:tcW w:w="1700" w:type="dxa"/>
          </w:tcPr>
          <w:p w14:paraId="5D46FF73" w14:textId="6ECDBD3C" w:rsidR="00B43BDC" w:rsidRPr="006F06C2" w:rsidRDefault="00B43BDC" w:rsidP="00515952">
            <w:pPr>
              <w:pStyle w:val="TAL"/>
              <w:rPr>
                <w:snapToGrid w:val="0"/>
              </w:rPr>
            </w:pPr>
            <w:r w:rsidRPr="006F06C2">
              <w:t>Table 8.1.4.4.2.3.3-</w:t>
            </w:r>
            <w:r w:rsidR="00277A52">
              <w:t>9</w:t>
            </w:r>
          </w:p>
        </w:tc>
        <w:tc>
          <w:tcPr>
            <w:tcW w:w="1245" w:type="dxa"/>
          </w:tcPr>
          <w:p w14:paraId="07C2CF79" w14:textId="77777777" w:rsidR="00B43BDC" w:rsidRPr="006F06C2" w:rsidRDefault="00B43BDC" w:rsidP="00515952">
            <w:pPr>
              <w:pStyle w:val="TAL"/>
              <w:rPr>
                <w:snapToGrid w:val="0"/>
                <w:lang w:eastAsia="zh-CN"/>
              </w:rPr>
            </w:pPr>
            <w:r w:rsidRPr="006F06C2">
              <w:rPr>
                <w:snapToGrid w:val="0"/>
                <w:lang w:eastAsia="zh-CN"/>
              </w:rPr>
              <w:t>Step 3</w:t>
            </w:r>
          </w:p>
        </w:tc>
      </w:tr>
      <w:tr w:rsidR="00B43BDC" w:rsidRPr="006F06C2" w14:paraId="19A65ECA" w14:textId="77777777" w:rsidTr="00515952">
        <w:tc>
          <w:tcPr>
            <w:tcW w:w="4535" w:type="dxa"/>
            <w:tcBorders>
              <w:top w:val="nil"/>
              <w:bottom w:val="single" w:sz="4" w:space="0" w:color="auto"/>
            </w:tcBorders>
          </w:tcPr>
          <w:p w14:paraId="65CA4F94" w14:textId="77777777" w:rsidR="00B43BDC" w:rsidRPr="006F06C2" w:rsidDel="00CB0ADB" w:rsidRDefault="00B43BDC" w:rsidP="00515952">
            <w:pPr>
              <w:pStyle w:val="TAL"/>
              <w:rPr>
                <w:snapToGrid w:val="0"/>
              </w:rPr>
            </w:pPr>
          </w:p>
        </w:tc>
        <w:tc>
          <w:tcPr>
            <w:tcW w:w="2267" w:type="dxa"/>
          </w:tcPr>
          <w:p w14:paraId="1D5BD488" w14:textId="77777777" w:rsidR="00B43BDC" w:rsidRPr="006F06C2" w:rsidRDefault="00B43BDC" w:rsidP="00515952">
            <w:pPr>
              <w:pStyle w:val="TAL"/>
              <w:rPr>
                <w:snapToGrid w:val="0"/>
              </w:rPr>
            </w:pPr>
            <w:r w:rsidRPr="006F06C2">
              <w:rPr>
                <w:snapToGrid w:val="0"/>
              </w:rPr>
              <w:t>CondReconfigToAddModList-r16 (</w:t>
            </w:r>
            <w:r w:rsidRPr="006F06C2">
              <w:t>Step 10</w:t>
            </w:r>
            <w:r w:rsidRPr="006F06C2">
              <w:rPr>
                <w:snapToGrid w:val="0"/>
              </w:rPr>
              <w:t>)</w:t>
            </w:r>
          </w:p>
        </w:tc>
        <w:tc>
          <w:tcPr>
            <w:tcW w:w="1700" w:type="dxa"/>
          </w:tcPr>
          <w:p w14:paraId="66F5313B" w14:textId="65E19F0E" w:rsidR="00B43BDC" w:rsidRPr="006F06C2" w:rsidRDefault="00B43BDC" w:rsidP="00515952">
            <w:pPr>
              <w:pStyle w:val="TAL"/>
              <w:rPr>
                <w:snapToGrid w:val="0"/>
              </w:rPr>
            </w:pPr>
            <w:r w:rsidRPr="006F06C2">
              <w:t>Table 8.1.4.4.2.3.3-1</w:t>
            </w:r>
            <w:r w:rsidR="00277A52">
              <w:t>0</w:t>
            </w:r>
          </w:p>
        </w:tc>
        <w:tc>
          <w:tcPr>
            <w:tcW w:w="1245" w:type="dxa"/>
          </w:tcPr>
          <w:p w14:paraId="676E9DBE" w14:textId="77777777" w:rsidR="00B43BDC" w:rsidRPr="006F06C2" w:rsidRDefault="00B43BDC" w:rsidP="00515952">
            <w:pPr>
              <w:pStyle w:val="TAL"/>
              <w:rPr>
                <w:snapToGrid w:val="0"/>
                <w:lang w:eastAsia="zh-CN"/>
              </w:rPr>
            </w:pPr>
            <w:r w:rsidRPr="006F06C2">
              <w:rPr>
                <w:snapToGrid w:val="0"/>
                <w:lang w:eastAsia="zh-CN"/>
              </w:rPr>
              <w:t>Step 10</w:t>
            </w:r>
          </w:p>
        </w:tc>
      </w:tr>
      <w:tr w:rsidR="00B43BDC" w:rsidRPr="006F06C2" w14:paraId="5CA25DD3" w14:textId="77777777" w:rsidTr="00515952">
        <w:tc>
          <w:tcPr>
            <w:tcW w:w="4535" w:type="dxa"/>
            <w:tcBorders>
              <w:top w:val="single" w:sz="4" w:space="0" w:color="auto"/>
            </w:tcBorders>
          </w:tcPr>
          <w:p w14:paraId="1E8F19EA" w14:textId="77777777" w:rsidR="00B43BDC" w:rsidRPr="006F06C2" w:rsidRDefault="00B43BDC" w:rsidP="00515952">
            <w:pPr>
              <w:pStyle w:val="TAL"/>
            </w:pPr>
            <w:r w:rsidRPr="006F06C2">
              <w:t>}</w:t>
            </w:r>
          </w:p>
        </w:tc>
        <w:tc>
          <w:tcPr>
            <w:tcW w:w="2267" w:type="dxa"/>
          </w:tcPr>
          <w:p w14:paraId="72E1F820" w14:textId="77777777" w:rsidR="00B43BDC" w:rsidRPr="006F06C2" w:rsidRDefault="00B43BDC" w:rsidP="00515952">
            <w:pPr>
              <w:pStyle w:val="TAL"/>
            </w:pPr>
          </w:p>
        </w:tc>
        <w:tc>
          <w:tcPr>
            <w:tcW w:w="1700" w:type="dxa"/>
          </w:tcPr>
          <w:p w14:paraId="61F8E6D3" w14:textId="77777777" w:rsidR="00B43BDC" w:rsidRPr="006F06C2" w:rsidRDefault="00B43BDC" w:rsidP="00515952">
            <w:pPr>
              <w:pStyle w:val="TAL"/>
            </w:pPr>
          </w:p>
        </w:tc>
        <w:tc>
          <w:tcPr>
            <w:tcW w:w="1245" w:type="dxa"/>
          </w:tcPr>
          <w:p w14:paraId="24BC0897" w14:textId="77777777" w:rsidR="00B43BDC" w:rsidRPr="006F06C2" w:rsidRDefault="00B43BDC" w:rsidP="00515952">
            <w:pPr>
              <w:pStyle w:val="TAL"/>
            </w:pPr>
          </w:p>
        </w:tc>
      </w:tr>
    </w:tbl>
    <w:p w14:paraId="5BF640BE" w14:textId="77777777" w:rsidR="00B43BDC" w:rsidRPr="006F06C2" w:rsidRDefault="00B43BDC" w:rsidP="00B43BDC"/>
    <w:p w14:paraId="111E91BE" w14:textId="21268BF0" w:rsidR="00B43BDC" w:rsidRPr="006F06C2" w:rsidRDefault="00B43BDC" w:rsidP="00B43BDC">
      <w:pPr>
        <w:pStyle w:val="TH"/>
        <w:rPr>
          <w:i/>
          <w:iCs/>
        </w:rPr>
      </w:pPr>
      <w:r w:rsidRPr="006F06C2">
        <w:t xml:space="preserve">Table 8.1.4.4.2.3.3-6: </w:t>
      </w:r>
      <w:r w:rsidRPr="006F06C2">
        <w:rPr>
          <w:i/>
          <w:iCs/>
        </w:rPr>
        <w:t>CondReconfigToAddModList-r16</w:t>
      </w:r>
      <w:r w:rsidRPr="006F06C2">
        <w:rPr>
          <w:i/>
        </w:rPr>
        <w:t xml:space="preserve"> </w:t>
      </w:r>
      <w:r w:rsidRPr="006F06C2">
        <w:t>(Step 1 and step 16,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6F06C2" w14:paraId="4705D109" w14:textId="77777777" w:rsidTr="00515952">
        <w:tc>
          <w:tcPr>
            <w:tcW w:w="9747" w:type="dxa"/>
            <w:gridSpan w:val="4"/>
          </w:tcPr>
          <w:p w14:paraId="5CC9DBE5" w14:textId="77777777" w:rsidR="00B43BDC" w:rsidRPr="006F06C2" w:rsidRDefault="00B43BDC" w:rsidP="00515952">
            <w:pPr>
              <w:pStyle w:val="TAH"/>
              <w:jc w:val="left"/>
              <w:rPr>
                <w:b w:val="0"/>
              </w:rPr>
            </w:pPr>
            <w:r w:rsidRPr="006F06C2">
              <w:rPr>
                <w:b w:val="0"/>
              </w:rPr>
              <w:t>Derivation Path: TS 38.508-1 [4] Table 4.6.3-25C</w:t>
            </w:r>
          </w:p>
        </w:tc>
      </w:tr>
      <w:tr w:rsidR="00B43BDC" w:rsidRPr="006F06C2" w14:paraId="1E594AB1" w14:textId="77777777" w:rsidTr="00515952">
        <w:tc>
          <w:tcPr>
            <w:tcW w:w="4535" w:type="dxa"/>
          </w:tcPr>
          <w:p w14:paraId="45310EE0" w14:textId="77777777" w:rsidR="00B43BDC" w:rsidRPr="006F06C2" w:rsidRDefault="00B43BDC" w:rsidP="00515952">
            <w:pPr>
              <w:pStyle w:val="TAH"/>
            </w:pPr>
            <w:r w:rsidRPr="006F06C2">
              <w:t>Information Element</w:t>
            </w:r>
          </w:p>
        </w:tc>
        <w:tc>
          <w:tcPr>
            <w:tcW w:w="2267" w:type="dxa"/>
          </w:tcPr>
          <w:p w14:paraId="06148198" w14:textId="77777777" w:rsidR="00B43BDC" w:rsidRPr="006F06C2" w:rsidRDefault="00B43BDC" w:rsidP="00515952">
            <w:pPr>
              <w:pStyle w:val="TAH"/>
            </w:pPr>
            <w:r w:rsidRPr="006F06C2">
              <w:t>Value/remark</w:t>
            </w:r>
          </w:p>
        </w:tc>
        <w:tc>
          <w:tcPr>
            <w:tcW w:w="1700" w:type="dxa"/>
          </w:tcPr>
          <w:p w14:paraId="5BBC4C01" w14:textId="77777777" w:rsidR="00B43BDC" w:rsidRPr="006F06C2" w:rsidRDefault="00B43BDC" w:rsidP="00515952">
            <w:pPr>
              <w:pStyle w:val="TAH"/>
            </w:pPr>
            <w:r w:rsidRPr="006F06C2">
              <w:t>Comment</w:t>
            </w:r>
          </w:p>
        </w:tc>
        <w:tc>
          <w:tcPr>
            <w:tcW w:w="1245" w:type="dxa"/>
          </w:tcPr>
          <w:p w14:paraId="61BCAD82" w14:textId="77777777" w:rsidR="00B43BDC" w:rsidRPr="006F06C2" w:rsidRDefault="00B43BDC" w:rsidP="00515952">
            <w:pPr>
              <w:pStyle w:val="TAH"/>
            </w:pPr>
            <w:r w:rsidRPr="006F06C2">
              <w:t>Condition</w:t>
            </w:r>
          </w:p>
        </w:tc>
      </w:tr>
      <w:tr w:rsidR="00B43BDC" w:rsidRPr="006F06C2" w14:paraId="1CE5ED01" w14:textId="77777777" w:rsidTr="00515952">
        <w:tc>
          <w:tcPr>
            <w:tcW w:w="4535" w:type="dxa"/>
            <w:tcBorders>
              <w:top w:val="single" w:sz="4" w:space="0" w:color="auto"/>
              <w:left w:val="single" w:sz="4" w:space="0" w:color="auto"/>
              <w:bottom w:val="single" w:sz="4" w:space="0" w:color="auto"/>
              <w:right w:val="single" w:sz="4" w:space="0" w:color="auto"/>
            </w:tcBorders>
          </w:tcPr>
          <w:p w14:paraId="62932271" w14:textId="77777777" w:rsidR="00B43BDC" w:rsidRPr="006F06C2" w:rsidRDefault="00B43BDC" w:rsidP="00515952">
            <w:pPr>
              <w:pStyle w:val="TAL"/>
            </w:pPr>
            <w:r w:rsidRPr="006F06C2">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419D4774" w14:textId="77777777" w:rsidR="00B43BDC" w:rsidRPr="006F06C2" w:rsidRDefault="00B43BDC" w:rsidP="00515952">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9CB1763"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F4D2089" w14:textId="77777777" w:rsidR="00B43BDC" w:rsidRPr="006F06C2" w:rsidRDefault="00B43BDC" w:rsidP="00515952">
            <w:pPr>
              <w:pStyle w:val="TAL"/>
            </w:pPr>
          </w:p>
        </w:tc>
      </w:tr>
      <w:tr w:rsidR="00B43BDC" w:rsidRPr="006F06C2" w14:paraId="75A82327" w14:textId="77777777" w:rsidTr="00515952">
        <w:tc>
          <w:tcPr>
            <w:tcW w:w="4535" w:type="dxa"/>
          </w:tcPr>
          <w:p w14:paraId="3BC212E9" w14:textId="77777777" w:rsidR="00B43BDC" w:rsidRPr="006F06C2" w:rsidRDefault="00B43BDC" w:rsidP="00515952">
            <w:pPr>
              <w:pStyle w:val="TAL"/>
            </w:pPr>
            <w:r w:rsidRPr="006F06C2">
              <w:t xml:space="preserve">  CondReconfigToAddMod-r16[1] ::= SEQUENCE {</w:t>
            </w:r>
          </w:p>
        </w:tc>
        <w:tc>
          <w:tcPr>
            <w:tcW w:w="2267" w:type="dxa"/>
          </w:tcPr>
          <w:p w14:paraId="1F5C3C6E" w14:textId="77777777" w:rsidR="00B43BDC" w:rsidRPr="006F06C2" w:rsidRDefault="00B43BDC" w:rsidP="00515952">
            <w:pPr>
              <w:pStyle w:val="TAL"/>
            </w:pPr>
          </w:p>
        </w:tc>
        <w:tc>
          <w:tcPr>
            <w:tcW w:w="1700" w:type="dxa"/>
          </w:tcPr>
          <w:p w14:paraId="3086FBE3" w14:textId="77777777" w:rsidR="00B43BDC" w:rsidRPr="006F06C2" w:rsidRDefault="00B43BDC" w:rsidP="00515952">
            <w:pPr>
              <w:pStyle w:val="TAL"/>
              <w:rPr>
                <w:lang w:eastAsia="zh-CN"/>
              </w:rPr>
            </w:pPr>
            <w:r w:rsidRPr="006F06C2">
              <w:rPr>
                <w:lang w:eastAsia="zh-CN"/>
              </w:rPr>
              <w:t>entry 1</w:t>
            </w:r>
          </w:p>
        </w:tc>
        <w:tc>
          <w:tcPr>
            <w:tcW w:w="1245" w:type="dxa"/>
          </w:tcPr>
          <w:p w14:paraId="457A0895" w14:textId="77777777" w:rsidR="00B43BDC" w:rsidRPr="006F06C2" w:rsidRDefault="00B43BDC" w:rsidP="00515952">
            <w:pPr>
              <w:pStyle w:val="TAL"/>
            </w:pPr>
          </w:p>
        </w:tc>
      </w:tr>
      <w:tr w:rsidR="00B43BDC" w:rsidRPr="006F06C2" w14:paraId="6D910B9C" w14:textId="77777777" w:rsidTr="00515952">
        <w:tc>
          <w:tcPr>
            <w:tcW w:w="4535" w:type="dxa"/>
            <w:tcBorders>
              <w:top w:val="single" w:sz="4" w:space="0" w:color="auto"/>
              <w:left w:val="single" w:sz="4" w:space="0" w:color="auto"/>
              <w:bottom w:val="single" w:sz="4" w:space="0" w:color="auto"/>
              <w:right w:val="single" w:sz="4" w:space="0" w:color="auto"/>
            </w:tcBorders>
          </w:tcPr>
          <w:p w14:paraId="4E598601" w14:textId="77777777" w:rsidR="00B43BDC" w:rsidRPr="006F06C2" w:rsidRDefault="00B43BDC"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5B76B17F" w14:textId="77777777" w:rsidR="00B43BDC" w:rsidRPr="006F06C2" w:rsidRDefault="00B43BDC" w:rsidP="00515952">
            <w:pPr>
              <w:pStyle w:val="TAL"/>
              <w:rPr>
                <w:lang w:eastAsia="zh-CN"/>
              </w:rPr>
            </w:pPr>
            <w:r w:rsidRPr="006F06C2">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3844CDF"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585EAE4" w14:textId="77777777" w:rsidR="00B43BDC" w:rsidRPr="006F06C2" w:rsidRDefault="00B43BDC" w:rsidP="00515952">
            <w:pPr>
              <w:pStyle w:val="TAL"/>
            </w:pPr>
          </w:p>
        </w:tc>
      </w:tr>
      <w:tr w:rsidR="00B43BDC" w:rsidRPr="006F06C2" w14:paraId="59625F07" w14:textId="77777777" w:rsidTr="00515952">
        <w:tc>
          <w:tcPr>
            <w:tcW w:w="4535" w:type="dxa"/>
            <w:tcBorders>
              <w:top w:val="single" w:sz="4" w:space="0" w:color="auto"/>
              <w:left w:val="single" w:sz="4" w:space="0" w:color="auto"/>
              <w:bottom w:val="single" w:sz="4" w:space="0" w:color="auto"/>
              <w:right w:val="single" w:sz="4" w:space="0" w:color="auto"/>
            </w:tcBorders>
          </w:tcPr>
          <w:p w14:paraId="70775741" w14:textId="77777777" w:rsidR="00B43BDC" w:rsidRPr="006F06C2" w:rsidDel="00813531" w:rsidRDefault="00B43BDC"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D5B54EC"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3D5A266"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C3F387" w14:textId="77777777" w:rsidR="00B43BDC" w:rsidRPr="006F06C2" w:rsidRDefault="00B43BDC" w:rsidP="00515952">
            <w:pPr>
              <w:pStyle w:val="TAL"/>
            </w:pPr>
          </w:p>
        </w:tc>
      </w:tr>
      <w:tr w:rsidR="00B43BDC" w:rsidRPr="006F06C2" w14:paraId="0F47F74E" w14:textId="77777777" w:rsidTr="00515952">
        <w:tc>
          <w:tcPr>
            <w:tcW w:w="4535" w:type="dxa"/>
            <w:tcBorders>
              <w:top w:val="single" w:sz="4" w:space="0" w:color="auto"/>
              <w:left w:val="single" w:sz="4" w:space="0" w:color="auto"/>
              <w:bottom w:val="single" w:sz="4" w:space="0" w:color="auto"/>
              <w:right w:val="single" w:sz="4" w:space="0" w:color="auto"/>
            </w:tcBorders>
          </w:tcPr>
          <w:p w14:paraId="2DE47958" w14:textId="77777777" w:rsidR="00B43BDC" w:rsidRPr="006F06C2" w:rsidRDefault="00B43BDC"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310FEABA" w14:textId="77777777" w:rsidR="00B43BDC" w:rsidRPr="006F06C2" w:rsidRDefault="00B43BDC"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4AACBF88"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3C95B4" w14:textId="77777777" w:rsidR="00B43BDC" w:rsidRPr="006F06C2" w:rsidRDefault="00B43BDC" w:rsidP="00515952">
            <w:pPr>
              <w:pStyle w:val="TAL"/>
            </w:pPr>
          </w:p>
        </w:tc>
      </w:tr>
      <w:tr w:rsidR="00B43BDC" w:rsidRPr="006F06C2" w14:paraId="6DD1FABC" w14:textId="77777777" w:rsidTr="00515952">
        <w:tc>
          <w:tcPr>
            <w:tcW w:w="4535" w:type="dxa"/>
            <w:tcBorders>
              <w:top w:val="single" w:sz="4" w:space="0" w:color="auto"/>
              <w:left w:val="single" w:sz="4" w:space="0" w:color="auto"/>
              <w:bottom w:val="single" w:sz="4" w:space="0" w:color="auto"/>
              <w:right w:val="single" w:sz="4" w:space="0" w:color="auto"/>
            </w:tcBorders>
          </w:tcPr>
          <w:p w14:paraId="56E727CD"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CEED3B6"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3CF110"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F8EE12" w14:textId="77777777" w:rsidR="00B43BDC" w:rsidRPr="006F06C2" w:rsidRDefault="00B43BDC" w:rsidP="00515952">
            <w:pPr>
              <w:pStyle w:val="TAL"/>
            </w:pPr>
          </w:p>
        </w:tc>
      </w:tr>
      <w:tr w:rsidR="00B43BDC" w:rsidRPr="006F06C2" w14:paraId="28B6BC5A" w14:textId="77777777" w:rsidTr="00515952">
        <w:tc>
          <w:tcPr>
            <w:tcW w:w="4535" w:type="dxa"/>
            <w:tcBorders>
              <w:top w:val="single" w:sz="4" w:space="0" w:color="auto"/>
              <w:left w:val="single" w:sz="4" w:space="0" w:color="auto"/>
              <w:bottom w:val="nil"/>
              <w:right w:val="single" w:sz="4" w:space="0" w:color="auto"/>
            </w:tcBorders>
          </w:tcPr>
          <w:p w14:paraId="2B8CE21A" w14:textId="77777777" w:rsidR="00B43BDC" w:rsidRPr="006F06C2" w:rsidRDefault="00B43BDC"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56CAD72F" w14:textId="56E2B3E4" w:rsidR="00B43BDC" w:rsidRPr="006F06C2" w:rsidRDefault="00277A52" w:rsidP="00515952">
            <w:pPr>
              <w:pStyle w:val="TAL"/>
            </w:pPr>
            <w:r>
              <w:t xml:space="preserve">OCTETSTRING (Containing </w:t>
            </w:r>
            <w:r w:rsidR="00B43BDC" w:rsidRPr="006F06C2">
              <w:t xml:space="preserve">RRCReconfiguration-HO </w:t>
            </w:r>
            <w:r w:rsidR="00B43BDC" w:rsidRPr="006F06C2">
              <w:rPr>
                <w:snapToGrid w:val="0"/>
              </w:rPr>
              <w:t xml:space="preserve">with condition </w:t>
            </w:r>
            <w:r w:rsidR="00B43BDC" w:rsidRPr="006F06C2">
              <w:rPr>
                <w:lang w:eastAsia="zh-CN"/>
              </w:rPr>
              <w:t>HO_NR Cell 4</w:t>
            </w:r>
            <w:r>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3EAE1AD0" w14:textId="1B9FCA75" w:rsidR="00B43BDC" w:rsidRPr="006F06C2" w:rsidRDefault="00B43BDC" w:rsidP="00515952">
            <w:pPr>
              <w:pStyle w:val="TAL"/>
            </w:pPr>
            <w:r w:rsidRPr="006F06C2">
              <w:t>Table 8.1.4.4.2.3.3-</w:t>
            </w:r>
            <w:r w:rsidR="00277A52">
              <w:t>7</w:t>
            </w:r>
          </w:p>
        </w:tc>
        <w:tc>
          <w:tcPr>
            <w:tcW w:w="1245" w:type="dxa"/>
            <w:tcBorders>
              <w:top w:val="single" w:sz="4" w:space="0" w:color="auto"/>
              <w:left w:val="single" w:sz="4" w:space="0" w:color="auto"/>
              <w:bottom w:val="single" w:sz="4" w:space="0" w:color="auto"/>
              <w:right w:val="single" w:sz="4" w:space="0" w:color="auto"/>
            </w:tcBorders>
          </w:tcPr>
          <w:p w14:paraId="38477741" w14:textId="77777777" w:rsidR="00B43BDC" w:rsidRPr="006F06C2" w:rsidRDefault="00B43BDC" w:rsidP="00515952">
            <w:pPr>
              <w:pStyle w:val="TAL"/>
              <w:rPr>
                <w:lang w:eastAsia="zh-CN"/>
              </w:rPr>
            </w:pPr>
            <w:r w:rsidRPr="006F06C2">
              <w:rPr>
                <w:lang w:eastAsia="zh-CN"/>
              </w:rPr>
              <w:t>Step 1, Step 16</w:t>
            </w:r>
          </w:p>
        </w:tc>
      </w:tr>
      <w:tr w:rsidR="00B43BDC" w:rsidRPr="006F06C2" w14:paraId="622DC0DD" w14:textId="77777777" w:rsidTr="00515952">
        <w:tc>
          <w:tcPr>
            <w:tcW w:w="4535" w:type="dxa"/>
            <w:tcBorders>
              <w:top w:val="single" w:sz="4" w:space="0" w:color="auto"/>
              <w:left w:val="single" w:sz="4" w:space="0" w:color="auto"/>
              <w:bottom w:val="single" w:sz="4" w:space="0" w:color="auto"/>
              <w:right w:val="single" w:sz="4" w:space="0" w:color="auto"/>
            </w:tcBorders>
          </w:tcPr>
          <w:p w14:paraId="056483F8"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C276834"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ED58C0E"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6A9DA0" w14:textId="77777777" w:rsidR="00B43BDC" w:rsidRPr="006F06C2" w:rsidRDefault="00B43BDC" w:rsidP="00515952">
            <w:pPr>
              <w:pStyle w:val="TAL"/>
            </w:pPr>
          </w:p>
        </w:tc>
      </w:tr>
      <w:tr w:rsidR="00B43BDC" w:rsidRPr="006F06C2" w14:paraId="492FC7B4" w14:textId="77777777" w:rsidTr="00515952">
        <w:tc>
          <w:tcPr>
            <w:tcW w:w="4535" w:type="dxa"/>
            <w:tcBorders>
              <w:top w:val="single" w:sz="4" w:space="0" w:color="auto"/>
              <w:left w:val="single" w:sz="4" w:space="0" w:color="auto"/>
              <w:bottom w:val="single" w:sz="4" w:space="0" w:color="auto"/>
              <w:right w:val="single" w:sz="4" w:space="0" w:color="auto"/>
            </w:tcBorders>
          </w:tcPr>
          <w:p w14:paraId="104CD1E7" w14:textId="77777777" w:rsidR="00B43BDC" w:rsidRPr="006F06C2" w:rsidRDefault="00B43BDC"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6E1D48CE"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47F0862"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8719A0D" w14:textId="77777777" w:rsidR="00B43BDC" w:rsidRPr="006F06C2" w:rsidRDefault="00B43BDC" w:rsidP="00515952">
            <w:pPr>
              <w:pStyle w:val="TAL"/>
            </w:pPr>
          </w:p>
        </w:tc>
      </w:tr>
    </w:tbl>
    <w:p w14:paraId="490D1C35" w14:textId="77777777" w:rsidR="00B43BDC" w:rsidRPr="006F06C2" w:rsidRDefault="00B43BDC" w:rsidP="00B43BDC"/>
    <w:p w14:paraId="16FFF29A" w14:textId="65DE1155" w:rsidR="00B43BDC" w:rsidRPr="006F06C2" w:rsidRDefault="00B43BDC" w:rsidP="00B43BDC">
      <w:pPr>
        <w:pStyle w:val="TH"/>
        <w:keepNext w:val="0"/>
        <w:keepLines w:val="0"/>
      </w:pPr>
      <w:r w:rsidRPr="006F06C2">
        <w:t>Table 8.1.4.4.2.3.3-7: RRCReconfiguration-HO</w:t>
      </w:r>
      <w:r w:rsidRPr="006F06C2">
        <w:rPr>
          <w:i/>
        </w:rPr>
        <w:t xml:space="preserve"> </w:t>
      </w:r>
      <w:r w:rsidRPr="006F06C2">
        <w:t>(Table 8.1.4.4.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6F06C2" w14:paraId="58A17547" w14:textId="77777777" w:rsidTr="00515952">
        <w:tc>
          <w:tcPr>
            <w:tcW w:w="9747" w:type="dxa"/>
            <w:gridSpan w:val="4"/>
          </w:tcPr>
          <w:p w14:paraId="740AAD26" w14:textId="77777777" w:rsidR="00B43BDC" w:rsidRPr="006F06C2" w:rsidRDefault="00B43BDC" w:rsidP="00515952">
            <w:pPr>
              <w:pStyle w:val="TAH"/>
              <w:jc w:val="left"/>
              <w:rPr>
                <w:b w:val="0"/>
              </w:rPr>
            </w:pPr>
            <w:r w:rsidRPr="006F06C2">
              <w:rPr>
                <w:b w:val="0"/>
              </w:rPr>
              <w:t>Derivation Path: TS 38.508-1 [4] Table 4.8.1-1A with condition RBConfig_KeyChange</w:t>
            </w:r>
          </w:p>
        </w:tc>
      </w:tr>
      <w:tr w:rsidR="00B43BDC" w:rsidRPr="006F06C2" w14:paraId="0D242A5C" w14:textId="77777777" w:rsidTr="00515952">
        <w:tc>
          <w:tcPr>
            <w:tcW w:w="4535" w:type="dxa"/>
          </w:tcPr>
          <w:p w14:paraId="451D02FA" w14:textId="77777777" w:rsidR="00B43BDC" w:rsidRPr="006F06C2" w:rsidRDefault="00B43BDC" w:rsidP="00515952">
            <w:pPr>
              <w:pStyle w:val="TAH"/>
            </w:pPr>
            <w:r w:rsidRPr="006F06C2">
              <w:t>Information Element</w:t>
            </w:r>
          </w:p>
        </w:tc>
        <w:tc>
          <w:tcPr>
            <w:tcW w:w="2267" w:type="dxa"/>
          </w:tcPr>
          <w:p w14:paraId="05081707" w14:textId="77777777" w:rsidR="00B43BDC" w:rsidRPr="006F06C2" w:rsidRDefault="00B43BDC" w:rsidP="00515952">
            <w:pPr>
              <w:pStyle w:val="TAH"/>
            </w:pPr>
            <w:r w:rsidRPr="006F06C2">
              <w:t>Value/remark</w:t>
            </w:r>
          </w:p>
        </w:tc>
        <w:tc>
          <w:tcPr>
            <w:tcW w:w="1700" w:type="dxa"/>
          </w:tcPr>
          <w:p w14:paraId="226811BB" w14:textId="77777777" w:rsidR="00B43BDC" w:rsidRPr="006F06C2" w:rsidRDefault="00B43BDC" w:rsidP="00515952">
            <w:pPr>
              <w:pStyle w:val="TAH"/>
            </w:pPr>
            <w:r w:rsidRPr="006F06C2">
              <w:t>Comment</w:t>
            </w:r>
          </w:p>
        </w:tc>
        <w:tc>
          <w:tcPr>
            <w:tcW w:w="1245" w:type="dxa"/>
          </w:tcPr>
          <w:p w14:paraId="0D7CF087" w14:textId="77777777" w:rsidR="00B43BDC" w:rsidRPr="006F06C2" w:rsidRDefault="00B43BDC" w:rsidP="00515952">
            <w:pPr>
              <w:pStyle w:val="TAH"/>
            </w:pPr>
            <w:r w:rsidRPr="006F06C2">
              <w:t>Condition</w:t>
            </w:r>
          </w:p>
        </w:tc>
      </w:tr>
      <w:tr w:rsidR="00B43BDC" w:rsidRPr="006F06C2" w14:paraId="40B92D5A" w14:textId="77777777" w:rsidTr="00515952">
        <w:tc>
          <w:tcPr>
            <w:tcW w:w="4535" w:type="dxa"/>
          </w:tcPr>
          <w:p w14:paraId="3F79D18E" w14:textId="77777777" w:rsidR="00B43BDC" w:rsidRPr="006F06C2" w:rsidRDefault="00B43BDC" w:rsidP="00515952">
            <w:pPr>
              <w:pStyle w:val="TAL"/>
            </w:pPr>
            <w:r w:rsidRPr="006F06C2">
              <w:t>RRCReconfiguration ::= SEQUENCE {</w:t>
            </w:r>
          </w:p>
        </w:tc>
        <w:tc>
          <w:tcPr>
            <w:tcW w:w="2267" w:type="dxa"/>
          </w:tcPr>
          <w:p w14:paraId="3F690F06" w14:textId="77777777" w:rsidR="00B43BDC" w:rsidRPr="006F06C2" w:rsidRDefault="00B43BDC" w:rsidP="00515952">
            <w:pPr>
              <w:pStyle w:val="TAL"/>
            </w:pPr>
          </w:p>
        </w:tc>
        <w:tc>
          <w:tcPr>
            <w:tcW w:w="1700" w:type="dxa"/>
          </w:tcPr>
          <w:p w14:paraId="3C723C3C" w14:textId="77777777" w:rsidR="00B43BDC" w:rsidRPr="006F06C2" w:rsidRDefault="00B43BDC" w:rsidP="00515952">
            <w:pPr>
              <w:pStyle w:val="TAL"/>
            </w:pPr>
          </w:p>
        </w:tc>
        <w:tc>
          <w:tcPr>
            <w:tcW w:w="1245" w:type="dxa"/>
          </w:tcPr>
          <w:p w14:paraId="057DA896" w14:textId="77777777" w:rsidR="00B43BDC" w:rsidRPr="006F06C2" w:rsidRDefault="00B43BDC" w:rsidP="00515952">
            <w:pPr>
              <w:pStyle w:val="TAL"/>
            </w:pPr>
          </w:p>
        </w:tc>
      </w:tr>
      <w:tr w:rsidR="00B43BDC" w:rsidRPr="006F06C2" w14:paraId="6D17DD4D" w14:textId="77777777" w:rsidTr="00515952">
        <w:tc>
          <w:tcPr>
            <w:tcW w:w="4535" w:type="dxa"/>
            <w:tcBorders>
              <w:top w:val="single" w:sz="4" w:space="0" w:color="auto"/>
              <w:left w:val="single" w:sz="4" w:space="0" w:color="auto"/>
              <w:bottom w:val="single" w:sz="4" w:space="0" w:color="auto"/>
              <w:right w:val="single" w:sz="4" w:space="0" w:color="auto"/>
            </w:tcBorders>
          </w:tcPr>
          <w:p w14:paraId="1B0DABA4" w14:textId="77777777" w:rsidR="00B43BDC" w:rsidRPr="006F06C2" w:rsidRDefault="00B43BDC" w:rsidP="00515952">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67E732A"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C150220"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FF66CE" w14:textId="77777777" w:rsidR="00B43BDC" w:rsidRPr="006F06C2" w:rsidRDefault="00B43BDC" w:rsidP="00515952">
            <w:pPr>
              <w:pStyle w:val="TAL"/>
            </w:pPr>
          </w:p>
        </w:tc>
      </w:tr>
      <w:tr w:rsidR="00B43BDC" w:rsidRPr="006F06C2" w14:paraId="3B6C047B" w14:textId="77777777" w:rsidTr="00515952">
        <w:tc>
          <w:tcPr>
            <w:tcW w:w="4535" w:type="dxa"/>
            <w:tcBorders>
              <w:top w:val="single" w:sz="4" w:space="0" w:color="auto"/>
              <w:left w:val="single" w:sz="4" w:space="0" w:color="auto"/>
              <w:bottom w:val="single" w:sz="4" w:space="0" w:color="auto"/>
              <w:right w:val="single" w:sz="4" w:space="0" w:color="auto"/>
            </w:tcBorders>
          </w:tcPr>
          <w:p w14:paraId="4791C58A" w14:textId="77777777" w:rsidR="00B43BDC" w:rsidRPr="006F06C2" w:rsidRDefault="00B43BDC" w:rsidP="00515952">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3E540EA2"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9C22BFA"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91DE877" w14:textId="77777777" w:rsidR="00B43BDC" w:rsidRPr="006F06C2" w:rsidRDefault="00B43BDC" w:rsidP="00515952">
            <w:pPr>
              <w:pStyle w:val="TAL"/>
            </w:pPr>
          </w:p>
        </w:tc>
      </w:tr>
      <w:tr w:rsidR="00B43BDC" w:rsidRPr="006F06C2" w14:paraId="498090CB" w14:textId="77777777" w:rsidTr="00515952">
        <w:tc>
          <w:tcPr>
            <w:tcW w:w="4535" w:type="dxa"/>
            <w:tcBorders>
              <w:top w:val="single" w:sz="4" w:space="0" w:color="auto"/>
              <w:left w:val="single" w:sz="4" w:space="0" w:color="auto"/>
              <w:bottom w:val="single" w:sz="4" w:space="0" w:color="auto"/>
              <w:right w:val="single" w:sz="4" w:space="0" w:color="auto"/>
            </w:tcBorders>
          </w:tcPr>
          <w:p w14:paraId="39F4C810" w14:textId="77777777" w:rsidR="00B43BDC" w:rsidRPr="006F06C2" w:rsidRDefault="00B43BDC" w:rsidP="00515952">
            <w:pPr>
              <w:pStyle w:val="TAL"/>
            </w:pPr>
            <w:r w:rsidRPr="006F06C2">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EABDE6F"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813340"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97D984" w14:textId="77777777" w:rsidR="00B43BDC" w:rsidRPr="006F06C2" w:rsidRDefault="00B43BDC" w:rsidP="00515952">
            <w:pPr>
              <w:pStyle w:val="TAL"/>
            </w:pPr>
          </w:p>
        </w:tc>
      </w:tr>
      <w:tr w:rsidR="00B43BDC" w:rsidRPr="006F06C2" w14:paraId="2C209358" w14:textId="77777777" w:rsidTr="00515952">
        <w:tc>
          <w:tcPr>
            <w:tcW w:w="4535" w:type="dxa"/>
            <w:tcBorders>
              <w:top w:val="single" w:sz="4" w:space="0" w:color="auto"/>
              <w:left w:val="single" w:sz="4" w:space="0" w:color="auto"/>
              <w:bottom w:val="nil"/>
              <w:right w:val="single" w:sz="4" w:space="0" w:color="auto"/>
            </w:tcBorders>
          </w:tcPr>
          <w:p w14:paraId="643F8E8A" w14:textId="77777777" w:rsidR="00B43BDC" w:rsidRPr="006F06C2" w:rsidRDefault="00B43BDC" w:rsidP="00515952">
            <w:pPr>
              <w:pStyle w:val="TAL"/>
            </w:pPr>
            <w:r w:rsidRPr="006F06C2">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754C3951" w14:textId="5C26B355" w:rsidR="00B43BDC" w:rsidRPr="006F06C2" w:rsidRDefault="00B43BDC" w:rsidP="00515952">
            <w:pPr>
              <w:pStyle w:val="TAL"/>
            </w:pPr>
            <w:r w:rsidRPr="006F06C2">
              <w:t>CellGroupConfig</w:t>
            </w:r>
            <w:r w:rsidRPr="006F06C2">
              <w:rPr>
                <w:snapToGrid w:val="0"/>
              </w:rPr>
              <w:t xml:space="preserve"> with condition </w:t>
            </w:r>
            <w:r w:rsidRPr="006F06C2">
              <w:rPr>
                <w:lang w:eastAsia="zh-CN"/>
              </w:rPr>
              <w:t xml:space="preserve">PCI_NR </w:t>
            </w:r>
            <w:r w:rsidR="00277A52">
              <w:rPr>
                <w:lang w:eastAsia="zh-CN"/>
              </w:rPr>
              <w:t>C</w:t>
            </w:r>
            <w:r w:rsidRPr="006F06C2">
              <w:rPr>
                <w:lang w:eastAsia="zh-CN"/>
              </w:rPr>
              <w:t>ell 1</w:t>
            </w:r>
          </w:p>
        </w:tc>
        <w:tc>
          <w:tcPr>
            <w:tcW w:w="1700" w:type="dxa"/>
            <w:tcBorders>
              <w:top w:val="single" w:sz="4" w:space="0" w:color="auto"/>
              <w:left w:val="single" w:sz="4" w:space="0" w:color="auto"/>
              <w:bottom w:val="single" w:sz="4" w:space="0" w:color="auto"/>
              <w:right w:val="single" w:sz="4" w:space="0" w:color="auto"/>
            </w:tcBorders>
          </w:tcPr>
          <w:p w14:paraId="083FDBEE" w14:textId="53BAB2FF" w:rsidR="00B43BDC" w:rsidRPr="006F06C2" w:rsidRDefault="00B43BDC" w:rsidP="00515952">
            <w:pPr>
              <w:pStyle w:val="TAL"/>
            </w:pPr>
            <w:r w:rsidRPr="006F06C2">
              <w:t>Table 8.1.4.4.2.3.3-</w:t>
            </w:r>
            <w:r w:rsidR="00277A52">
              <w:t>8</w:t>
            </w:r>
          </w:p>
        </w:tc>
        <w:tc>
          <w:tcPr>
            <w:tcW w:w="1245" w:type="dxa"/>
            <w:tcBorders>
              <w:top w:val="single" w:sz="4" w:space="0" w:color="auto"/>
              <w:left w:val="single" w:sz="4" w:space="0" w:color="auto"/>
              <w:bottom w:val="single" w:sz="4" w:space="0" w:color="auto"/>
              <w:right w:val="single" w:sz="4" w:space="0" w:color="auto"/>
            </w:tcBorders>
          </w:tcPr>
          <w:p w14:paraId="14E4E48C" w14:textId="3C71C8CA" w:rsidR="00B43BDC" w:rsidRPr="006F06C2" w:rsidRDefault="00B43BDC" w:rsidP="00515952">
            <w:pPr>
              <w:pStyle w:val="TAL"/>
              <w:rPr>
                <w:lang w:eastAsia="zh-CN"/>
              </w:rPr>
            </w:pPr>
            <w:r w:rsidRPr="006F06C2">
              <w:rPr>
                <w:lang w:eastAsia="zh-CN"/>
              </w:rPr>
              <w:t xml:space="preserve">HO_NR </w:t>
            </w:r>
            <w:r w:rsidR="00277A52">
              <w:rPr>
                <w:lang w:eastAsia="zh-CN"/>
              </w:rPr>
              <w:t>C</w:t>
            </w:r>
            <w:r w:rsidRPr="006F06C2">
              <w:rPr>
                <w:lang w:eastAsia="zh-CN"/>
              </w:rPr>
              <w:t>ell 1</w:t>
            </w:r>
          </w:p>
        </w:tc>
      </w:tr>
      <w:tr w:rsidR="00B43BDC" w:rsidRPr="006F06C2" w14:paraId="364D1A89" w14:textId="77777777" w:rsidTr="00515952">
        <w:tc>
          <w:tcPr>
            <w:tcW w:w="4535" w:type="dxa"/>
            <w:tcBorders>
              <w:top w:val="nil"/>
              <w:left w:val="single" w:sz="4" w:space="0" w:color="auto"/>
              <w:bottom w:val="nil"/>
              <w:right w:val="single" w:sz="4" w:space="0" w:color="auto"/>
            </w:tcBorders>
          </w:tcPr>
          <w:p w14:paraId="78C1718E" w14:textId="77777777" w:rsidR="00B43BDC" w:rsidRPr="006F06C2" w:rsidRDefault="00B43BDC"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02E4594" w14:textId="77777777" w:rsidR="00B43BDC" w:rsidRPr="006F06C2" w:rsidRDefault="00B43BDC" w:rsidP="00515952">
            <w:pPr>
              <w:pStyle w:val="TAL"/>
            </w:pPr>
            <w:r w:rsidRPr="006F06C2">
              <w:t>CellGroupConfig</w:t>
            </w:r>
            <w:r w:rsidRPr="006F06C2">
              <w:rPr>
                <w:snapToGrid w:val="0"/>
              </w:rPr>
              <w:t xml:space="preserve"> with condition </w:t>
            </w:r>
            <w:r w:rsidRPr="006F06C2">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7A30154E" w14:textId="7430B34A" w:rsidR="00B43BDC" w:rsidRPr="006F06C2" w:rsidRDefault="00B43BDC" w:rsidP="00515952">
            <w:pPr>
              <w:pStyle w:val="TAL"/>
            </w:pPr>
            <w:r w:rsidRPr="006F06C2">
              <w:t>Table 8.1.4.4.2.3.3-</w:t>
            </w:r>
            <w:r w:rsidR="00277A52">
              <w:t>8</w:t>
            </w:r>
          </w:p>
        </w:tc>
        <w:tc>
          <w:tcPr>
            <w:tcW w:w="1245" w:type="dxa"/>
            <w:tcBorders>
              <w:top w:val="single" w:sz="4" w:space="0" w:color="auto"/>
              <w:left w:val="single" w:sz="4" w:space="0" w:color="auto"/>
              <w:bottom w:val="single" w:sz="4" w:space="0" w:color="auto"/>
              <w:right w:val="single" w:sz="4" w:space="0" w:color="auto"/>
            </w:tcBorders>
          </w:tcPr>
          <w:p w14:paraId="21AE49AC" w14:textId="77777777" w:rsidR="00B43BDC" w:rsidRPr="006F06C2" w:rsidRDefault="00B43BDC" w:rsidP="00515952">
            <w:pPr>
              <w:pStyle w:val="TAL"/>
              <w:rPr>
                <w:lang w:eastAsia="zh-CN"/>
              </w:rPr>
            </w:pPr>
            <w:r w:rsidRPr="006F06C2">
              <w:rPr>
                <w:lang w:eastAsia="zh-CN"/>
              </w:rPr>
              <w:t>HO_NR Cell 2</w:t>
            </w:r>
          </w:p>
        </w:tc>
      </w:tr>
      <w:tr w:rsidR="00B43BDC" w:rsidRPr="006F06C2" w14:paraId="0214D465" w14:textId="77777777" w:rsidTr="00515952">
        <w:tc>
          <w:tcPr>
            <w:tcW w:w="4535" w:type="dxa"/>
            <w:tcBorders>
              <w:top w:val="nil"/>
              <w:left w:val="single" w:sz="4" w:space="0" w:color="auto"/>
              <w:bottom w:val="single" w:sz="4" w:space="0" w:color="auto"/>
              <w:right w:val="single" w:sz="4" w:space="0" w:color="auto"/>
            </w:tcBorders>
          </w:tcPr>
          <w:p w14:paraId="46FFC572" w14:textId="77777777" w:rsidR="00B43BDC" w:rsidRPr="006F06C2" w:rsidRDefault="00B43BDC"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5D4691C9" w14:textId="77777777" w:rsidR="00B43BDC" w:rsidRPr="006F06C2" w:rsidRDefault="00B43BDC" w:rsidP="00515952">
            <w:pPr>
              <w:pStyle w:val="TAL"/>
            </w:pPr>
            <w:r w:rsidRPr="006F06C2">
              <w:t>CellGroupConfig</w:t>
            </w:r>
            <w:r w:rsidRPr="006F06C2">
              <w:rPr>
                <w:snapToGrid w:val="0"/>
              </w:rPr>
              <w:t xml:space="preserve"> with condition </w:t>
            </w:r>
            <w:r w:rsidRPr="006F06C2">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7753B105" w14:textId="0B5B09C8" w:rsidR="00B43BDC" w:rsidRPr="006F06C2" w:rsidRDefault="00B43BDC" w:rsidP="00515952">
            <w:pPr>
              <w:pStyle w:val="TAL"/>
            </w:pPr>
            <w:r w:rsidRPr="006F06C2">
              <w:t>Table 8.1.4.4.2.3.3-</w:t>
            </w:r>
            <w:r w:rsidR="00277A52">
              <w:t>8</w:t>
            </w:r>
          </w:p>
        </w:tc>
        <w:tc>
          <w:tcPr>
            <w:tcW w:w="1245" w:type="dxa"/>
            <w:tcBorders>
              <w:top w:val="single" w:sz="4" w:space="0" w:color="auto"/>
              <w:left w:val="single" w:sz="4" w:space="0" w:color="auto"/>
              <w:bottom w:val="single" w:sz="4" w:space="0" w:color="auto"/>
              <w:right w:val="single" w:sz="4" w:space="0" w:color="auto"/>
            </w:tcBorders>
          </w:tcPr>
          <w:p w14:paraId="60BB0753" w14:textId="77777777" w:rsidR="00B43BDC" w:rsidRPr="006F06C2" w:rsidRDefault="00B43BDC" w:rsidP="00515952">
            <w:pPr>
              <w:pStyle w:val="TAL"/>
              <w:rPr>
                <w:lang w:eastAsia="zh-CN"/>
              </w:rPr>
            </w:pPr>
            <w:r w:rsidRPr="006F06C2">
              <w:rPr>
                <w:lang w:eastAsia="zh-CN"/>
              </w:rPr>
              <w:t>HO_NR Cell 4</w:t>
            </w:r>
          </w:p>
        </w:tc>
      </w:tr>
      <w:tr w:rsidR="00B43BDC" w:rsidRPr="006F06C2" w14:paraId="54F29156" w14:textId="77777777" w:rsidTr="00515952">
        <w:tc>
          <w:tcPr>
            <w:tcW w:w="4535" w:type="dxa"/>
            <w:tcBorders>
              <w:top w:val="single" w:sz="4" w:space="0" w:color="auto"/>
              <w:left w:val="single" w:sz="4" w:space="0" w:color="auto"/>
              <w:bottom w:val="single" w:sz="4" w:space="0" w:color="auto"/>
              <w:right w:val="single" w:sz="4" w:space="0" w:color="auto"/>
            </w:tcBorders>
          </w:tcPr>
          <w:p w14:paraId="7424E6FA"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6BDFF2E"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1F369F2"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2342168" w14:textId="77777777" w:rsidR="00B43BDC" w:rsidRPr="006F06C2" w:rsidRDefault="00B43BDC" w:rsidP="00515952">
            <w:pPr>
              <w:pStyle w:val="TAL"/>
            </w:pPr>
          </w:p>
        </w:tc>
      </w:tr>
      <w:tr w:rsidR="00B43BDC" w:rsidRPr="006F06C2" w14:paraId="1FCC7293" w14:textId="77777777" w:rsidTr="00515952">
        <w:tc>
          <w:tcPr>
            <w:tcW w:w="4535" w:type="dxa"/>
            <w:tcBorders>
              <w:top w:val="single" w:sz="4" w:space="0" w:color="auto"/>
              <w:left w:val="single" w:sz="4" w:space="0" w:color="auto"/>
              <w:bottom w:val="single" w:sz="4" w:space="0" w:color="auto"/>
              <w:right w:val="single" w:sz="4" w:space="0" w:color="auto"/>
            </w:tcBorders>
          </w:tcPr>
          <w:p w14:paraId="78BE7910"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E375F70"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D5512A4"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3B91E4D" w14:textId="77777777" w:rsidR="00B43BDC" w:rsidRPr="006F06C2" w:rsidRDefault="00B43BDC" w:rsidP="00515952">
            <w:pPr>
              <w:pStyle w:val="TAL"/>
            </w:pPr>
          </w:p>
        </w:tc>
      </w:tr>
      <w:tr w:rsidR="00B43BDC" w:rsidRPr="006F06C2" w14:paraId="30B94B31" w14:textId="77777777" w:rsidTr="00515952">
        <w:tc>
          <w:tcPr>
            <w:tcW w:w="4535" w:type="dxa"/>
            <w:tcBorders>
              <w:top w:val="single" w:sz="4" w:space="0" w:color="auto"/>
              <w:left w:val="single" w:sz="4" w:space="0" w:color="auto"/>
              <w:bottom w:val="single" w:sz="4" w:space="0" w:color="auto"/>
              <w:right w:val="single" w:sz="4" w:space="0" w:color="auto"/>
            </w:tcBorders>
          </w:tcPr>
          <w:p w14:paraId="01543BF6"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78CF595"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5B604DD"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2E545F4" w14:textId="77777777" w:rsidR="00B43BDC" w:rsidRPr="006F06C2" w:rsidRDefault="00B43BDC" w:rsidP="00515952">
            <w:pPr>
              <w:pStyle w:val="TAL"/>
            </w:pPr>
          </w:p>
        </w:tc>
      </w:tr>
      <w:tr w:rsidR="00B43BDC" w:rsidRPr="006F06C2" w14:paraId="504921FA" w14:textId="77777777" w:rsidTr="00515952">
        <w:tc>
          <w:tcPr>
            <w:tcW w:w="4535" w:type="dxa"/>
            <w:tcBorders>
              <w:top w:val="single" w:sz="4" w:space="0" w:color="auto"/>
              <w:left w:val="single" w:sz="4" w:space="0" w:color="auto"/>
              <w:bottom w:val="single" w:sz="4" w:space="0" w:color="auto"/>
              <w:right w:val="single" w:sz="4" w:space="0" w:color="auto"/>
            </w:tcBorders>
          </w:tcPr>
          <w:p w14:paraId="4F8652B5" w14:textId="77777777" w:rsidR="00B43BDC" w:rsidRPr="006F06C2" w:rsidRDefault="00B43BDC"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6F1FCFEB"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2784A95"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D1F24C" w14:textId="77777777" w:rsidR="00B43BDC" w:rsidRPr="006F06C2" w:rsidRDefault="00B43BDC" w:rsidP="00515952">
            <w:pPr>
              <w:pStyle w:val="TAL"/>
            </w:pPr>
          </w:p>
        </w:tc>
      </w:tr>
    </w:tbl>
    <w:p w14:paraId="20A961E4" w14:textId="77777777" w:rsidR="00B43BDC" w:rsidRPr="006F06C2" w:rsidRDefault="00B43BDC" w:rsidP="00B43BDC"/>
    <w:p w14:paraId="1D1D3B27" w14:textId="60E1AA80" w:rsidR="00B43BDC" w:rsidRPr="006F06C2" w:rsidRDefault="00B43BDC" w:rsidP="00B43BDC">
      <w:pPr>
        <w:pStyle w:val="TH"/>
      </w:pPr>
      <w:r w:rsidRPr="006F06C2">
        <w:t xml:space="preserve">8.1.4.4.2.3.3-8: </w:t>
      </w:r>
      <w:r w:rsidRPr="006F06C2">
        <w:rPr>
          <w:i/>
          <w:iCs/>
        </w:rPr>
        <w:t>CellGroupConfig</w:t>
      </w:r>
      <w:r w:rsidRPr="006F06C2">
        <w:rPr>
          <w:i/>
        </w:rPr>
        <w:t xml:space="preserve"> </w:t>
      </w:r>
      <w:r w:rsidRPr="006F06C2">
        <w:t>(Table 8.1.4.4.2.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B43BDC" w:rsidRPr="006F06C2" w14:paraId="26EF5EA6" w14:textId="77777777" w:rsidTr="00515952">
        <w:tc>
          <w:tcPr>
            <w:tcW w:w="9747" w:type="dxa"/>
            <w:gridSpan w:val="4"/>
          </w:tcPr>
          <w:p w14:paraId="0572FA0C" w14:textId="77777777" w:rsidR="00B43BDC" w:rsidRPr="006F06C2" w:rsidRDefault="00B43BDC" w:rsidP="00515952">
            <w:pPr>
              <w:pStyle w:val="TAL"/>
            </w:pPr>
            <w:r w:rsidRPr="006F06C2">
              <w:t>Derivation Path: TS 38.508-1 [4], Table 4.6.3-19 with Condition PCell_change and CFRA</w:t>
            </w:r>
          </w:p>
        </w:tc>
      </w:tr>
      <w:tr w:rsidR="00B43BDC" w:rsidRPr="006F06C2" w14:paraId="7AC970FE" w14:textId="77777777" w:rsidTr="00515952">
        <w:tc>
          <w:tcPr>
            <w:tcW w:w="4535" w:type="dxa"/>
          </w:tcPr>
          <w:p w14:paraId="480EDA4D" w14:textId="77777777" w:rsidR="00B43BDC" w:rsidRPr="006F06C2" w:rsidRDefault="00B43BDC" w:rsidP="00515952">
            <w:pPr>
              <w:pStyle w:val="TAH"/>
            </w:pPr>
            <w:r w:rsidRPr="006F06C2">
              <w:t>Information Element</w:t>
            </w:r>
          </w:p>
        </w:tc>
        <w:tc>
          <w:tcPr>
            <w:tcW w:w="2519" w:type="dxa"/>
          </w:tcPr>
          <w:p w14:paraId="7CD98733" w14:textId="77777777" w:rsidR="00B43BDC" w:rsidRPr="006F06C2" w:rsidRDefault="00B43BDC" w:rsidP="00515952">
            <w:pPr>
              <w:pStyle w:val="TAH"/>
            </w:pPr>
            <w:r w:rsidRPr="006F06C2">
              <w:t>Value/remark</w:t>
            </w:r>
          </w:p>
        </w:tc>
        <w:tc>
          <w:tcPr>
            <w:tcW w:w="1448" w:type="dxa"/>
          </w:tcPr>
          <w:p w14:paraId="40249774" w14:textId="77777777" w:rsidR="00B43BDC" w:rsidRPr="006F06C2" w:rsidRDefault="00B43BDC" w:rsidP="00515952">
            <w:pPr>
              <w:pStyle w:val="TAH"/>
            </w:pPr>
            <w:r w:rsidRPr="006F06C2">
              <w:t>Comment</w:t>
            </w:r>
          </w:p>
        </w:tc>
        <w:tc>
          <w:tcPr>
            <w:tcW w:w="1245" w:type="dxa"/>
          </w:tcPr>
          <w:p w14:paraId="56D31495" w14:textId="77777777" w:rsidR="00B43BDC" w:rsidRPr="006F06C2" w:rsidRDefault="00B43BDC" w:rsidP="00515952">
            <w:pPr>
              <w:pStyle w:val="TAH"/>
            </w:pPr>
            <w:r w:rsidRPr="006F06C2">
              <w:t>Condition</w:t>
            </w:r>
          </w:p>
        </w:tc>
      </w:tr>
      <w:tr w:rsidR="00B43BDC" w:rsidRPr="006F06C2" w14:paraId="3E378205" w14:textId="77777777" w:rsidTr="00515952">
        <w:tc>
          <w:tcPr>
            <w:tcW w:w="4535" w:type="dxa"/>
          </w:tcPr>
          <w:p w14:paraId="1D00AA73" w14:textId="77777777" w:rsidR="00B43BDC" w:rsidRPr="006F06C2" w:rsidRDefault="00B43BDC" w:rsidP="00515952">
            <w:pPr>
              <w:pStyle w:val="TAL"/>
            </w:pPr>
            <w:r w:rsidRPr="006F06C2">
              <w:t>CellGroupConfig ::= SEQUENCE {</w:t>
            </w:r>
          </w:p>
        </w:tc>
        <w:tc>
          <w:tcPr>
            <w:tcW w:w="2519" w:type="dxa"/>
          </w:tcPr>
          <w:p w14:paraId="3D97C017" w14:textId="77777777" w:rsidR="00B43BDC" w:rsidRPr="006F06C2" w:rsidRDefault="00B43BDC" w:rsidP="00515952">
            <w:pPr>
              <w:pStyle w:val="TAL"/>
            </w:pPr>
          </w:p>
        </w:tc>
        <w:tc>
          <w:tcPr>
            <w:tcW w:w="1448" w:type="dxa"/>
          </w:tcPr>
          <w:p w14:paraId="01B102AF" w14:textId="77777777" w:rsidR="00B43BDC" w:rsidRPr="006F06C2" w:rsidRDefault="00B43BDC" w:rsidP="00515952">
            <w:pPr>
              <w:pStyle w:val="TAL"/>
            </w:pPr>
          </w:p>
        </w:tc>
        <w:tc>
          <w:tcPr>
            <w:tcW w:w="1245" w:type="dxa"/>
          </w:tcPr>
          <w:p w14:paraId="7EC09C42" w14:textId="77777777" w:rsidR="00B43BDC" w:rsidRPr="006F06C2" w:rsidRDefault="00B43BDC" w:rsidP="00515952">
            <w:pPr>
              <w:pStyle w:val="TAL"/>
            </w:pPr>
          </w:p>
        </w:tc>
      </w:tr>
      <w:tr w:rsidR="00B43BDC" w:rsidRPr="006F06C2" w14:paraId="77F5EFEC" w14:textId="77777777" w:rsidTr="00515952">
        <w:tc>
          <w:tcPr>
            <w:tcW w:w="4535" w:type="dxa"/>
          </w:tcPr>
          <w:p w14:paraId="7283D5E7" w14:textId="77777777" w:rsidR="00B43BDC" w:rsidRPr="006F06C2" w:rsidRDefault="00B43BDC" w:rsidP="00515952">
            <w:pPr>
              <w:pStyle w:val="TAL"/>
            </w:pPr>
            <w:r w:rsidRPr="006F06C2">
              <w:t xml:space="preserve">  spCellConfig SEQUENCE {</w:t>
            </w:r>
          </w:p>
        </w:tc>
        <w:tc>
          <w:tcPr>
            <w:tcW w:w="2519" w:type="dxa"/>
          </w:tcPr>
          <w:p w14:paraId="46B1E1D3" w14:textId="77777777" w:rsidR="00B43BDC" w:rsidRPr="006F06C2" w:rsidRDefault="00B43BDC" w:rsidP="00515952">
            <w:pPr>
              <w:pStyle w:val="TAL"/>
            </w:pPr>
          </w:p>
        </w:tc>
        <w:tc>
          <w:tcPr>
            <w:tcW w:w="1448" w:type="dxa"/>
          </w:tcPr>
          <w:p w14:paraId="31312C80" w14:textId="77777777" w:rsidR="00B43BDC" w:rsidRPr="006F06C2" w:rsidRDefault="00B43BDC" w:rsidP="00515952">
            <w:pPr>
              <w:pStyle w:val="TAL"/>
            </w:pPr>
          </w:p>
        </w:tc>
        <w:tc>
          <w:tcPr>
            <w:tcW w:w="1245" w:type="dxa"/>
          </w:tcPr>
          <w:p w14:paraId="468503F7" w14:textId="77777777" w:rsidR="00B43BDC" w:rsidRPr="006F06C2" w:rsidRDefault="00B43BDC" w:rsidP="00515952">
            <w:pPr>
              <w:pStyle w:val="TAL"/>
            </w:pPr>
          </w:p>
        </w:tc>
      </w:tr>
      <w:tr w:rsidR="00B43BDC" w:rsidRPr="006F06C2" w14:paraId="5022640B" w14:textId="77777777" w:rsidTr="00515952">
        <w:tc>
          <w:tcPr>
            <w:tcW w:w="4535" w:type="dxa"/>
          </w:tcPr>
          <w:p w14:paraId="31021EBB" w14:textId="77777777" w:rsidR="00B43BDC" w:rsidRPr="006F06C2" w:rsidRDefault="00B43BDC" w:rsidP="00515952">
            <w:pPr>
              <w:pStyle w:val="TAL"/>
            </w:pPr>
            <w:r w:rsidRPr="006F06C2">
              <w:t xml:space="preserve">    reconfigurationWithSync SEQUENCE {</w:t>
            </w:r>
          </w:p>
        </w:tc>
        <w:tc>
          <w:tcPr>
            <w:tcW w:w="2519" w:type="dxa"/>
          </w:tcPr>
          <w:p w14:paraId="3961B849" w14:textId="77777777" w:rsidR="00B43BDC" w:rsidRPr="006F06C2" w:rsidRDefault="00B43BDC" w:rsidP="00515952">
            <w:pPr>
              <w:pStyle w:val="TAL"/>
            </w:pPr>
          </w:p>
        </w:tc>
        <w:tc>
          <w:tcPr>
            <w:tcW w:w="1448" w:type="dxa"/>
          </w:tcPr>
          <w:p w14:paraId="74E7A5E1" w14:textId="77777777" w:rsidR="00B43BDC" w:rsidRPr="006F06C2" w:rsidRDefault="00B43BDC" w:rsidP="00515952">
            <w:pPr>
              <w:pStyle w:val="TAL"/>
            </w:pPr>
          </w:p>
        </w:tc>
        <w:tc>
          <w:tcPr>
            <w:tcW w:w="1245" w:type="dxa"/>
          </w:tcPr>
          <w:p w14:paraId="75D38F03" w14:textId="77777777" w:rsidR="00B43BDC" w:rsidRPr="006F06C2" w:rsidRDefault="00B43BDC" w:rsidP="00515952">
            <w:pPr>
              <w:pStyle w:val="TAL"/>
            </w:pPr>
          </w:p>
        </w:tc>
      </w:tr>
      <w:tr w:rsidR="00B43BDC" w:rsidRPr="006F06C2" w14:paraId="6CF2D39D" w14:textId="77777777" w:rsidTr="00515952">
        <w:tc>
          <w:tcPr>
            <w:tcW w:w="4535" w:type="dxa"/>
            <w:tcBorders>
              <w:bottom w:val="single" w:sz="4" w:space="0" w:color="auto"/>
            </w:tcBorders>
          </w:tcPr>
          <w:p w14:paraId="5264E0DF" w14:textId="77777777" w:rsidR="00B43BDC" w:rsidRPr="006F06C2" w:rsidRDefault="00B43BDC" w:rsidP="00515952">
            <w:pPr>
              <w:pStyle w:val="TAL"/>
            </w:pPr>
            <w:r w:rsidRPr="006F06C2">
              <w:t xml:space="preserve">      spCellConfigCommon SEQUENCE {</w:t>
            </w:r>
          </w:p>
        </w:tc>
        <w:tc>
          <w:tcPr>
            <w:tcW w:w="2519" w:type="dxa"/>
          </w:tcPr>
          <w:p w14:paraId="0313B3EA" w14:textId="77777777" w:rsidR="00B43BDC" w:rsidRPr="006F06C2" w:rsidRDefault="00B43BDC" w:rsidP="00515952">
            <w:pPr>
              <w:pStyle w:val="TAL"/>
            </w:pPr>
          </w:p>
        </w:tc>
        <w:tc>
          <w:tcPr>
            <w:tcW w:w="1448" w:type="dxa"/>
          </w:tcPr>
          <w:p w14:paraId="25E9D6E0" w14:textId="77777777" w:rsidR="00B43BDC" w:rsidRPr="006F06C2" w:rsidRDefault="00B43BDC" w:rsidP="00515952">
            <w:pPr>
              <w:pStyle w:val="TAL"/>
            </w:pPr>
          </w:p>
        </w:tc>
        <w:tc>
          <w:tcPr>
            <w:tcW w:w="1245" w:type="dxa"/>
          </w:tcPr>
          <w:p w14:paraId="16E51211" w14:textId="77777777" w:rsidR="00B43BDC" w:rsidRPr="006F06C2" w:rsidRDefault="00B43BDC" w:rsidP="00515952">
            <w:pPr>
              <w:pStyle w:val="TAL"/>
            </w:pPr>
          </w:p>
        </w:tc>
      </w:tr>
      <w:tr w:rsidR="00B43BDC" w:rsidRPr="006F06C2" w14:paraId="1D265B5F" w14:textId="77777777" w:rsidTr="00515952">
        <w:tc>
          <w:tcPr>
            <w:tcW w:w="4535" w:type="dxa"/>
            <w:tcBorders>
              <w:bottom w:val="nil"/>
            </w:tcBorders>
          </w:tcPr>
          <w:p w14:paraId="3AAD2C24" w14:textId="77777777" w:rsidR="00B43BDC" w:rsidRPr="006F06C2" w:rsidRDefault="00B43BDC" w:rsidP="00515952">
            <w:pPr>
              <w:pStyle w:val="TAL"/>
            </w:pPr>
            <w:r w:rsidRPr="006F06C2">
              <w:t xml:space="preserve">        physCellId</w:t>
            </w:r>
          </w:p>
        </w:tc>
        <w:tc>
          <w:tcPr>
            <w:tcW w:w="2519" w:type="dxa"/>
          </w:tcPr>
          <w:p w14:paraId="20832F88" w14:textId="77777777" w:rsidR="00B43BDC" w:rsidRPr="006F06C2" w:rsidRDefault="00B43BDC" w:rsidP="00515952">
            <w:pPr>
              <w:pStyle w:val="TAL"/>
            </w:pPr>
            <w:r w:rsidRPr="006F06C2">
              <w:rPr>
                <w:rFonts w:eastAsia="MS Mincho"/>
              </w:rPr>
              <w:t>Physical Cell Identity of NR Cell</w:t>
            </w:r>
            <w:r w:rsidRPr="006F06C2">
              <w:rPr>
                <w:rFonts w:ascii="SimSun" w:hAnsi="SimSun"/>
              </w:rPr>
              <w:t xml:space="preserve"> </w:t>
            </w:r>
            <w:r w:rsidRPr="006F06C2">
              <w:rPr>
                <w:rFonts w:eastAsia="MS Mincho"/>
              </w:rPr>
              <w:t>1</w:t>
            </w:r>
          </w:p>
        </w:tc>
        <w:tc>
          <w:tcPr>
            <w:tcW w:w="1448" w:type="dxa"/>
          </w:tcPr>
          <w:p w14:paraId="63C32EB3" w14:textId="77777777" w:rsidR="00B43BDC" w:rsidRPr="006F06C2" w:rsidRDefault="00B43BDC" w:rsidP="00515952">
            <w:pPr>
              <w:pStyle w:val="TAL"/>
            </w:pPr>
          </w:p>
        </w:tc>
        <w:tc>
          <w:tcPr>
            <w:tcW w:w="1245" w:type="dxa"/>
          </w:tcPr>
          <w:p w14:paraId="51E36F01" w14:textId="77777777" w:rsidR="00B43BDC" w:rsidRPr="006F06C2" w:rsidRDefault="00B43BDC" w:rsidP="00515952">
            <w:pPr>
              <w:pStyle w:val="TAL"/>
              <w:rPr>
                <w:lang w:eastAsia="zh-CN"/>
              </w:rPr>
            </w:pPr>
            <w:r w:rsidRPr="006F06C2">
              <w:rPr>
                <w:lang w:eastAsia="zh-CN"/>
              </w:rPr>
              <w:t>PCI_NR Cell 1</w:t>
            </w:r>
          </w:p>
        </w:tc>
      </w:tr>
      <w:tr w:rsidR="00B43BDC" w:rsidRPr="006F06C2" w14:paraId="13D3A8F3" w14:textId="77777777" w:rsidTr="00515952">
        <w:tc>
          <w:tcPr>
            <w:tcW w:w="4535" w:type="dxa"/>
            <w:tcBorders>
              <w:top w:val="nil"/>
              <w:bottom w:val="nil"/>
            </w:tcBorders>
          </w:tcPr>
          <w:p w14:paraId="638C1577" w14:textId="77777777" w:rsidR="00B43BDC" w:rsidRPr="006F06C2" w:rsidRDefault="00B43BDC" w:rsidP="00515952">
            <w:pPr>
              <w:pStyle w:val="TAL"/>
            </w:pPr>
          </w:p>
        </w:tc>
        <w:tc>
          <w:tcPr>
            <w:tcW w:w="2519" w:type="dxa"/>
          </w:tcPr>
          <w:p w14:paraId="10205ACA" w14:textId="77777777" w:rsidR="00B43BDC" w:rsidRPr="006F06C2" w:rsidRDefault="00B43BDC" w:rsidP="00515952">
            <w:pPr>
              <w:pStyle w:val="TAL"/>
            </w:pPr>
            <w:r w:rsidRPr="006F06C2">
              <w:rPr>
                <w:rFonts w:eastAsia="MS Mincho"/>
              </w:rPr>
              <w:t>Physical Cell Identity of NR Cell</w:t>
            </w:r>
            <w:r w:rsidRPr="006F06C2">
              <w:rPr>
                <w:rFonts w:ascii="SimSun" w:hAnsi="SimSun"/>
              </w:rPr>
              <w:t xml:space="preserve"> </w:t>
            </w:r>
            <w:r w:rsidRPr="006F06C2">
              <w:rPr>
                <w:rFonts w:eastAsia="MS Mincho"/>
              </w:rPr>
              <w:t>2</w:t>
            </w:r>
          </w:p>
        </w:tc>
        <w:tc>
          <w:tcPr>
            <w:tcW w:w="1448" w:type="dxa"/>
          </w:tcPr>
          <w:p w14:paraId="4447A1B8" w14:textId="77777777" w:rsidR="00B43BDC" w:rsidRPr="006F06C2" w:rsidRDefault="00B43BDC" w:rsidP="00515952">
            <w:pPr>
              <w:pStyle w:val="TAL"/>
            </w:pPr>
          </w:p>
        </w:tc>
        <w:tc>
          <w:tcPr>
            <w:tcW w:w="1245" w:type="dxa"/>
          </w:tcPr>
          <w:p w14:paraId="0B13DB60" w14:textId="77777777" w:rsidR="00B43BDC" w:rsidRPr="006F06C2" w:rsidRDefault="00B43BDC" w:rsidP="00515952">
            <w:pPr>
              <w:pStyle w:val="TAL"/>
              <w:rPr>
                <w:lang w:eastAsia="zh-CN"/>
              </w:rPr>
            </w:pPr>
            <w:r w:rsidRPr="006F06C2">
              <w:rPr>
                <w:lang w:eastAsia="zh-CN"/>
              </w:rPr>
              <w:t>PCI_NR Cell 2</w:t>
            </w:r>
          </w:p>
        </w:tc>
      </w:tr>
      <w:tr w:rsidR="00B43BDC" w:rsidRPr="006F06C2" w14:paraId="7612ACD5" w14:textId="77777777" w:rsidTr="00515952">
        <w:tc>
          <w:tcPr>
            <w:tcW w:w="4535" w:type="dxa"/>
            <w:tcBorders>
              <w:top w:val="nil"/>
            </w:tcBorders>
          </w:tcPr>
          <w:p w14:paraId="3A053929" w14:textId="77777777" w:rsidR="00B43BDC" w:rsidRPr="006F06C2" w:rsidRDefault="00B43BDC" w:rsidP="00515952">
            <w:pPr>
              <w:pStyle w:val="TAL"/>
            </w:pPr>
          </w:p>
        </w:tc>
        <w:tc>
          <w:tcPr>
            <w:tcW w:w="2519" w:type="dxa"/>
          </w:tcPr>
          <w:p w14:paraId="756EAD49" w14:textId="77777777" w:rsidR="00B43BDC" w:rsidRPr="006F06C2" w:rsidRDefault="00B43BDC" w:rsidP="00515952">
            <w:pPr>
              <w:pStyle w:val="TAL"/>
            </w:pPr>
            <w:r w:rsidRPr="006F06C2">
              <w:rPr>
                <w:rFonts w:eastAsia="MS Mincho"/>
              </w:rPr>
              <w:t>Physical Cell Identity of NR Cell</w:t>
            </w:r>
            <w:r w:rsidRPr="006F06C2">
              <w:rPr>
                <w:rFonts w:ascii="SimSun" w:hAnsi="SimSun"/>
              </w:rPr>
              <w:t xml:space="preserve"> </w:t>
            </w:r>
            <w:r w:rsidRPr="006F06C2">
              <w:rPr>
                <w:rFonts w:eastAsia="MS Mincho"/>
              </w:rPr>
              <w:t>4</w:t>
            </w:r>
          </w:p>
        </w:tc>
        <w:tc>
          <w:tcPr>
            <w:tcW w:w="1448" w:type="dxa"/>
          </w:tcPr>
          <w:p w14:paraId="31FAD018" w14:textId="77777777" w:rsidR="00B43BDC" w:rsidRPr="006F06C2" w:rsidRDefault="00B43BDC" w:rsidP="00515952">
            <w:pPr>
              <w:pStyle w:val="TAL"/>
            </w:pPr>
          </w:p>
        </w:tc>
        <w:tc>
          <w:tcPr>
            <w:tcW w:w="1245" w:type="dxa"/>
          </w:tcPr>
          <w:p w14:paraId="7E0DE4E2" w14:textId="77777777" w:rsidR="00B43BDC" w:rsidRPr="006F06C2" w:rsidRDefault="00B43BDC" w:rsidP="00515952">
            <w:pPr>
              <w:pStyle w:val="TAL"/>
              <w:rPr>
                <w:lang w:eastAsia="zh-CN"/>
              </w:rPr>
            </w:pPr>
            <w:r w:rsidRPr="006F06C2">
              <w:rPr>
                <w:lang w:eastAsia="zh-CN"/>
              </w:rPr>
              <w:t>PCI_NR Cell 4</w:t>
            </w:r>
          </w:p>
        </w:tc>
      </w:tr>
      <w:tr w:rsidR="00B43BDC" w:rsidRPr="006F06C2" w14:paraId="520AF9BA" w14:textId="77777777" w:rsidTr="00515952">
        <w:tc>
          <w:tcPr>
            <w:tcW w:w="4535" w:type="dxa"/>
          </w:tcPr>
          <w:p w14:paraId="457D5599" w14:textId="77777777" w:rsidR="00B43BDC" w:rsidRPr="006F06C2" w:rsidRDefault="00B43BDC" w:rsidP="00515952">
            <w:pPr>
              <w:pStyle w:val="TAL"/>
            </w:pPr>
            <w:r w:rsidRPr="006F06C2">
              <w:t xml:space="preserve">      }</w:t>
            </w:r>
          </w:p>
        </w:tc>
        <w:tc>
          <w:tcPr>
            <w:tcW w:w="2519" w:type="dxa"/>
          </w:tcPr>
          <w:p w14:paraId="7449AFE9" w14:textId="77777777" w:rsidR="00B43BDC" w:rsidRPr="006F06C2" w:rsidRDefault="00B43BDC" w:rsidP="00515952">
            <w:pPr>
              <w:pStyle w:val="TAL"/>
              <w:rPr>
                <w:rFonts w:eastAsia="MS Mincho"/>
              </w:rPr>
            </w:pPr>
          </w:p>
        </w:tc>
        <w:tc>
          <w:tcPr>
            <w:tcW w:w="1448" w:type="dxa"/>
          </w:tcPr>
          <w:p w14:paraId="49EE7BF9" w14:textId="77777777" w:rsidR="00B43BDC" w:rsidRPr="006F06C2" w:rsidRDefault="00B43BDC" w:rsidP="00515952">
            <w:pPr>
              <w:pStyle w:val="TAL"/>
            </w:pPr>
          </w:p>
        </w:tc>
        <w:tc>
          <w:tcPr>
            <w:tcW w:w="1245" w:type="dxa"/>
          </w:tcPr>
          <w:p w14:paraId="5D16E2E3" w14:textId="77777777" w:rsidR="00B43BDC" w:rsidRPr="006F06C2" w:rsidRDefault="00B43BDC" w:rsidP="00515952">
            <w:pPr>
              <w:pStyle w:val="TAL"/>
            </w:pPr>
          </w:p>
        </w:tc>
      </w:tr>
      <w:tr w:rsidR="00B43BDC" w:rsidRPr="006F06C2" w14:paraId="52781470" w14:textId="77777777" w:rsidTr="00515952">
        <w:tc>
          <w:tcPr>
            <w:tcW w:w="4535" w:type="dxa"/>
          </w:tcPr>
          <w:p w14:paraId="0A1B378E" w14:textId="77777777" w:rsidR="00B43BDC" w:rsidRPr="006F06C2" w:rsidRDefault="00B43BDC" w:rsidP="00515952">
            <w:pPr>
              <w:pStyle w:val="TAL"/>
            </w:pPr>
            <w:r w:rsidRPr="006F06C2">
              <w:t xml:space="preserve">    }</w:t>
            </w:r>
          </w:p>
        </w:tc>
        <w:tc>
          <w:tcPr>
            <w:tcW w:w="2519" w:type="dxa"/>
          </w:tcPr>
          <w:p w14:paraId="512EF40A" w14:textId="77777777" w:rsidR="00B43BDC" w:rsidRPr="006F06C2" w:rsidRDefault="00B43BDC" w:rsidP="00515952">
            <w:pPr>
              <w:pStyle w:val="TAL"/>
              <w:rPr>
                <w:rFonts w:eastAsia="MS Mincho"/>
              </w:rPr>
            </w:pPr>
          </w:p>
        </w:tc>
        <w:tc>
          <w:tcPr>
            <w:tcW w:w="1448" w:type="dxa"/>
          </w:tcPr>
          <w:p w14:paraId="1154F8FB" w14:textId="77777777" w:rsidR="00B43BDC" w:rsidRPr="006F06C2" w:rsidRDefault="00B43BDC" w:rsidP="00515952">
            <w:pPr>
              <w:pStyle w:val="TAL"/>
            </w:pPr>
          </w:p>
        </w:tc>
        <w:tc>
          <w:tcPr>
            <w:tcW w:w="1245" w:type="dxa"/>
          </w:tcPr>
          <w:p w14:paraId="03E06464" w14:textId="77777777" w:rsidR="00B43BDC" w:rsidRPr="006F06C2" w:rsidRDefault="00B43BDC" w:rsidP="00515952">
            <w:pPr>
              <w:pStyle w:val="TAL"/>
            </w:pPr>
          </w:p>
        </w:tc>
      </w:tr>
      <w:tr w:rsidR="00B43BDC" w:rsidRPr="006F06C2" w14:paraId="05F4C7F3" w14:textId="77777777" w:rsidTr="00515952">
        <w:tc>
          <w:tcPr>
            <w:tcW w:w="4535" w:type="dxa"/>
          </w:tcPr>
          <w:p w14:paraId="63B4EACC" w14:textId="77777777" w:rsidR="00B43BDC" w:rsidRPr="006F06C2" w:rsidRDefault="00B43BDC" w:rsidP="00515952">
            <w:pPr>
              <w:pStyle w:val="TAL"/>
            </w:pPr>
            <w:r w:rsidRPr="006F06C2">
              <w:t xml:space="preserve">  }</w:t>
            </w:r>
          </w:p>
        </w:tc>
        <w:tc>
          <w:tcPr>
            <w:tcW w:w="2519" w:type="dxa"/>
          </w:tcPr>
          <w:p w14:paraId="2EA07358" w14:textId="77777777" w:rsidR="00B43BDC" w:rsidRPr="006F06C2" w:rsidRDefault="00B43BDC" w:rsidP="00515952">
            <w:pPr>
              <w:pStyle w:val="TAL"/>
            </w:pPr>
          </w:p>
        </w:tc>
        <w:tc>
          <w:tcPr>
            <w:tcW w:w="1448" w:type="dxa"/>
          </w:tcPr>
          <w:p w14:paraId="5C75CBA3" w14:textId="77777777" w:rsidR="00B43BDC" w:rsidRPr="006F06C2" w:rsidRDefault="00B43BDC" w:rsidP="00515952">
            <w:pPr>
              <w:pStyle w:val="TAL"/>
            </w:pPr>
          </w:p>
        </w:tc>
        <w:tc>
          <w:tcPr>
            <w:tcW w:w="1245" w:type="dxa"/>
          </w:tcPr>
          <w:p w14:paraId="2E120FCC" w14:textId="77777777" w:rsidR="00B43BDC" w:rsidRPr="006F06C2" w:rsidRDefault="00B43BDC" w:rsidP="00515952">
            <w:pPr>
              <w:pStyle w:val="TAL"/>
            </w:pPr>
          </w:p>
        </w:tc>
      </w:tr>
      <w:tr w:rsidR="00B43BDC" w:rsidRPr="006F06C2" w14:paraId="1E5093B2" w14:textId="77777777" w:rsidTr="00515952">
        <w:tc>
          <w:tcPr>
            <w:tcW w:w="4535" w:type="dxa"/>
          </w:tcPr>
          <w:p w14:paraId="1AA769A8" w14:textId="77777777" w:rsidR="00B43BDC" w:rsidRPr="006F06C2" w:rsidRDefault="00B43BDC" w:rsidP="00515952">
            <w:pPr>
              <w:pStyle w:val="TAL"/>
            </w:pPr>
            <w:r w:rsidRPr="006F06C2">
              <w:t>}</w:t>
            </w:r>
          </w:p>
        </w:tc>
        <w:tc>
          <w:tcPr>
            <w:tcW w:w="2519" w:type="dxa"/>
          </w:tcPr>
          <w:p w14:paraId="238D043C" w14:textId="77777777" w:rsidR="00B43BDC" w:rsidRPr="006F06C2" w:rsidRDefault="00B43BDC" w:rsidP="00515952">
            <w:pPr>
              <w:pStyle w:val="TAL"/>
            </w:pPr>
          </w:p>
        </w:tc>
        <w:tc>
          <w:tcPr>
            <w:tcW w:w="1448" w:type="dxa"/>
          </w:tcPr>
          <w:p w14:paraId="73E84018" w14:textId="77777777" w:rsidR="00B43BDC" w:rsidRPr="006F06C2" w:rsidRDefault="00B43BDC" w:rsidP="00515952">
            <w:pPr>
              <w:pStyle w:val="TAL"/>
            </w:pPr>
          </w:p>
        </w:tc>
        <w:tc>
          <w:tcPr>
            <w:tcW w:w="1245" w:type="dxa"/>
          </w:tcPr>
          <w:p w14:paraId="2FEFD1CE" w14:textId="77777777" w:rsidR="00B43BDC" w:rsidRPr="006F06C2" w:rsidRDefault="00B43BDC" w:rsidP="00515952">
            <w:pPr>
              <w:pStyle w:val="TAL"/>
            </w:pPr>
          </w:p>
        </w:tc>
      </w:tr>
    </w:tbl>
    <w:p w14:paraId="143ECE90" w14:textId="77777777" w:rsidR="00B43BDC" w:rsidRPr="006F06C2" w:rsidRDefault="00B43BDC" w:rsidP="00B43BDC"/>
    <w:p w14:paraId="488714F2" w14:textId="400CF8C4" w:rsidR="00B43BDC" w:rsidRPr="006F06C2" w:rsidRDefault="00B43BDC" w:rsidP="00B43BDC">
      <w:pPr>
        <w:pStyle w:val="TH"/>
        <w:rPr>
          <w:i/>
          <w:iCs/>
        </w:rPr>
      </w:pPr>
      <w:r w:rsidRPr="006F06C2">
        <w:t xml:space="preserve">Table 8.1.4.4.2.3.3-9: </w:t>
      </w:r>
      <w:r w:rsidRPr="006F06C2">
        <w:rPr>
          <w:i/>
          <w:iCs/>
        </w:rPr>
        <w:t>CondReconfigToAddModList-r16</w:t>
      </w:r>
      <w:r w:rsidRPr="006F06C2">
        <w:rPr>
          <w:i/>
        </w:rPr>
        <w:t xml:space="preserve"> </w:t>
      </w:r>
      <w:r w:rsidRPr="006F06C2">
        <w:t>(Step 3,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6F06C2" w14:paraId="602A4360" w14:textId="77777777" w:rsidTr="00515952">
        <w:tc>
          <w:tcPr>
            <w:tcW w:w="9747" w:type="dxa"/>
            <w:gridSpan w:val="4"/>
          </w:tcPr>
          <w:p w14:paraId="013B6F52" w14:textId="77777777" w:rsidR="00B43BDC" w:rsidRPr="006F06C2" w:rsidRDefault="00B43BDC" w:rsidP="00515952">
            <w:pPr>
              <w:pStyle w:val="TAH"/>
              <w:jc w:val="left"/>
              <w:rPr>
                <w:b w:val="0"/>
              </w:rPr>
            </w:pPr>
            <w:r w:rsidRPr="006F06C2">
              <w:rPr>
                <w:b w:val="0"/>
              </w:rPr>
              <w:t>Derivation Path: TS 38.508-1 [4] Table 4.6.3-25C</w:t>
            </w:r>
          </w:p>
        </w:tc>
      </w:tr>
      <w:tr w:rsidR="00B43BDC" w:rsidRPr="006F06C2" w14:paraId="1D992F13" w14:textId="77777777" w:rsidTr="00515952">
        <w:tc>
          <w:tcPr>
            <w:tcW w:w="4535" w:type="dxa"/>
          </w:tcPr>
          <w:p w14:paraId="5067A89F" w14:textId="77777777" w:rsidR="00B43BDC" w:rsidRPr="006F06C2" w:rsidRDefault="00B43BDC" w:rsidP="00515952">
            <w:pPr>
              <w:pStyle w:val="TAH"/>
            </w:pPr>
            <w:r w:rsidRPr="006F06C2">
              <w:t>Information Element</w:t>
            </w:r>
          </w:p>
        </w:tc>
        <w:tc>
          <w:tcPr>
            <w:tcW w:w="2267" w:type="dxa"/>
          </w:tcPr>
          <w:p w14:paraId="33BCAC89" w14:textId="77777777" w:rsidR="00B43BDC" w:rsidRPr="006F06C2" w:rsidRDefault="00B43BDC" w:rsidP="00515952">
            <w:pPr>
              <w:pStyle w:val="TAH"/>
            </w:pPr>
            <w:r w:rsidRPr="006F06C2">
              <w:t>Value/remark</w:t>
            </w:r>
          </w:p>
        </w:tc>
        <w:tc>
          <w:tcPr>
            <w:tcW w:w="1700" w:type="dxa"/>
          </w:tcPr>
          <w:p w14:paraId="6833D643" w14:textId="77777777" w:rsidR="00B43BDC" w:rsidRPr="006F06C2" w:rsidRDefault="00B43BDC" w:rsidP="00515952">
            <w:pPr>
              <w:pStyle w:val="TAH"/>
            </w:pPr>
            <w:r w:rsidRPr="006F06C2">
              <w:t>Comment</w:t>
            </w:r>
          </w:p>
        </w:tc>
        <w:tc>
          <w:tcPr>
            <w:tcW w:w="1245" w:type="dxa"/>
          </w:tcPr>
          <w:p w14:paraId="27AFC805" w14:textId="77777777" w:rsidR="00B43BDC" w:rsidRPr="006F06C2" w:rsidRDefault="00B43BDC" w:rsidP="00515952">
            <w:pPr>
              <w:pStyle w:val="TAH"/>
            </w:pPr>
            <w:r w:rsidRPr="006F06C2">
              <w:t>Condition</w:t>
            </w:r>
          </w:p>
        </w:tc>
      </w:tr>
      <w:tr w:rsidR="00B43BDC" w:rsidRPr="006F06C2" w14:paraId="75944CD0" w14:textId="77777777" w:rsidTr="00515952">
        <w:tc>
          <w:tcPr>
            <w:tcW w:w="4535" w:type="dxa"/>
            <w:tcBorders>
              <w:top w:val="single" w:sz="4" w:space="0" w:color="auto"/>
              <w:left w:val="single" w:sz="4" w:space="0" w:color="auto"/>
              <w:bottom w:val="single" w:sz="4" w:space="0" w:color="auto"/>
              <w:right w:val="single" w:sz="4" w:space="0" w:color="auto"/>
            </w:tcBorders>
          </w:tcPr>
          <w:p w14:paraId="18AFBBC7" w14:textId="77777777" w:rsidR="00B43BDC" w:rsidRPr="006F06C2" w:rsidRDefault="00B43BDC" w:rsidP="00515952">
            <w:pPr>
              <w:pStyle w:val="TAL"/>
            </w:pPr>
            <w:r w:rsidRPr="006F06C2">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28C38CE6" w14:textId="77777777" w:rsidR="00B43BDC" w:rsidRPr="006F06C2" w:rsidRDefault="00B43BDC" w:rsidP="00515952">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71011198"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0CDD58" w14:textId="77777777" w:rsidR="00B43BDC" w:rsidRPr="006F06C2" w:rsidRDefault="00B43BDC" w:rsidP="00515952">
            <w:pPr>
              <w:pStyle w:val="TAL"/>
            </w:pPr>
          </w:p>
        </w:tc>
      </w:tr>
      <w:tr w:rsidR="00B43BDC" w:rsidRPr="006F06C2" w14:paraId="62D25A9B" w14:textId="77777777" w:rsidTr="00515952">
        <w:tc>
          <w:tcPr>
            <w:tcW w:w="4535" w:type="dxa"/>
          </w:tcPr>
          <w:p w14:paraId="5553AB37" w14:textId="77777777" w:rsidR="00B43BDC" w:rsidRPr="006F06C2" w:rsidRDefault="00B43BDC" w:rsidP="00515952">
            <w:pPr>
              <w:pStyle w:val="TAL"/>
            </w:pPr>
            <w:r w:rsidRPr="006F06C2">
              <w:t xml:space="preserve">  CondReconfigToAddMod-r16[1] ::= SEQUENCE {</w:t>
            </w:r>
          </w:p>
        </w:tc>
        <w:tc>
          <w:tcPr>
            <w:tcW w:w="2267" w:type="dxa"/>
          </w:tcPr>
          <w:p w14:paraId="05DC4D4D" w14:textId="77777777" w:rsidR="00B43BDC" w:rsidRPr="006F06C2" w:rsidRDefault="00B43BDC" w:rsidP="00515952">
            <w:pPr>
              <w:pStyle w:val="TAL"/>
            </w:pPr>
          </w:p>
        </w:tc>
        <w:tc>
          <w:tcPr>
            <w:tcW w:w="1700" w:type="dxa"/>
          </w:tcPr>
          <w:p w14:paraId="6F8E4129" w14:textId="77777777" w:rsidR="00B43BDC" w:rsidRPr="006F06C2" w:rsidRDefault="00B43BDC" w:rsidP="00515952">
            <w:pPr>
              <w:pStyle w:val="TAL"/>
              <w:rPr>
                <w:lang w:eastAsia="zh-CN"/>
              </w:rPr>
            </w:pPr>
            <w:r w:rsidRPr="006F06C2">
              <w:rPr>
                <w:lang w:eastAsia="zh-CN"/>
              </w:rPr>
              <w:t>entry 1</w:t>
            </w:r>
          </w:p>
        </w:tc>
        <w:tc>
          <w:tcPr>
            <w:tcW w:w="1245" w:type="dxa"/>
          </w:tcPr>
          <w:p w14:paraId="3F66B8F5" w14:textId="77777777" w:rsidR="00B43BDC" w:rsidRPr="006F06C2" w:rsidRDefault="00B43BDC" w:rsidP="00515952">
            <w:pPr>
              <w:pStyle w:val="TAL"/>
            </w:pPr>
          </w:p>
        </w:tc>
      </w:tr>
      <w:tr w:rsidR="00B43BDC" w:rsidRPr="006F06C2" w14:paraId="3E0FFCC0" w14:textId="77777777" w:rsidTr="00515952">
        <w:tc>
          <w:tcPr>
            <w:tcW w:w="4535" w:type="dxa"/>
            <w:tcBorders>
              <w:top w:val="single" w:sz="4" w:space="0" w:color="auto"/>
              <w:left w:val="single" w:sz="4" w:space="0" w:color="auto"/>
              <w:bottom w:val="single" w:sz="4" w:space="0" w:color="auto"/>
              <w:right w:val="single" w:sz="4" w:space="0" w:color="auto"/>
            </w:tcBorders>
          </w:tcPr>
          <w:p w14:paraId="3AEAD0B7" w14:textId="77777777" w:rsidR="00B43BDC" w:rsidRPr="006F06C2" w:rsidRDefault="00B43BDC"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5D55BF3D" w14:textId="77777777" w:rsidR="00B43BDC" w:rsidRPr="006F06C2" w:rsidRDefault="00B43BDC" w:rsidP="00515952">
            <w:pPr>
              <w:pStyle w:val="TAL"/>
              <w:rPr>
                <w:lang w:eastAsia="zh-CN"/>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D96814B"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EAF6EE" w14:textId="77777777" w:rsidR="00B43BDC" w:rsidRPr="006F06C2" w:rsidRDefault="00B43BDC" w:rsidP="00515952">
            <w:pPr>
              <w:pStyle w:val="TAL"/>
            </w:pPr>
          </w:p>
        </w:tc>
      </w:tr>
      <w:tr w:rsidR="00B43BDC" w:rsidRPr="006F06C2" w14:paraId="2E994444" w14:textId="77777777" w:rsidTr="00515952">
        <w:tc>
          <w:tcPr>
            <w:tcW w:w="4535" w:type="dxa"/>
            <w:tcBorders>
              <w:top w:val="single" w:sz="4" w:space="0" w:color="auto"/>
              <w:left w:val="single" w:sz="4" w:space="0" w:color="auto"/>
              <w:bottom w:val="single" w:sz="4" w:space="0" w:color="auto"/>
              <w:right w:val="single" w:sz="4" w:space="0" w:color="auto"/>
            </w:tcBorders>
          </w:tcPr>
          <w:p w14:paraId="066027FF" w14:textId="77777777" w:rsidR="00B43BDC" w:rsidRPr="006F06C2" w:rsidDel="00813531" w:rsidRDefault="00B43BDC"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31EB17BC"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FA66AF"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B4203D0" w14:textId="77777777" w:rsidR="00B43BDC" w:rsidRPr="006F06C2" w:rsidRDefault="00B43BDC" w:rsidP="00515952">
            <w:pPr>
              <w:pStyle w:val="TAL"/>
            </w:pPr>
          </w:p>
        </w:tc>
      </w:tr>
      <w:tr w:rsidR="00B43BDC" w:rsidRPr="006F06C2" w14:paraId="621CC5F4" w14:textId="77777777" w:rsidTr="00515952">
        <w:tc>
          <w:tcPr>
            <w:tcW w:w="4535" w:type="dxa"/>
            <w:tcBorders>
              <w:top w:val="single" w:sz="4" w:space="0" w:color="auto"/>
              <w:left w:val="single" w:sz="4" w:space="0" w:color="auto"/>
              <w:bottom w:val="single" w:sz="4" w:space="0" w:color="auto"/>
              <w:right w:val="single" w:sz="4" w:space="0" w:color="auto"/>
            </w:tcBorders>
          </w:tcPr>
          <w:p w14:paraId="48DCA85D" w14:textId="77777777" w:rsidR="00B43BDC" w:rsidRPr="006F06C2" w:rsidRDefault="00B43BDC"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433D273" w14:textId="77777777" w:rsidR="00B43BDC" w:rsidRPr="006F06C2" w:rsidRDefault="00B43BDC"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631D575F"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7ADD04B" w14:textId="77777777" w:rsidR="00B43BDC" w:rsidRPr="006F06C2" w:rsidRDefault="00B43BDC" w:rsidP="00515952">
            <w:pPr>
              <w:pStyle w:val="TAL"/>
            </w:pPr>
          </w:p>
        </w:tc>
      </w:tr>
      <w:tr w:rsidR="00B43BDC" w:rsidRPr="006F06C2" w14:paraId="6EBF5131" w14:textId="77777777" w:rsidTr="00515952">
        <w:tc>
          <w:tcPr>
            <w:tcW w:w="4535" w:type="dxa"/>
            <w:tcBorders>
              <w:top w:val="single" w:sz="4" w:space="0" w:color="auto"/>
              <w:left w:val="single" w:sz="4" w:space="0" w:color="auto"/>
              <w:bottom w:val="single" w:sz="4" w:space="0" w:color="auto"/>
              <w:right w:val="single" w:sz="4" w:space="0" w:color="auto"/>
            </w:tcBorders>
          </w:tcPr>
          <w:p w14:paraId="04E31376"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66E45F9"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F7F2C76"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D97DE3" w14:textId="77777777" w:rsidR="00B43BDC" w:rsidRPr="006F06C2" w:rsidRDefault="00B43BDC" w:rsidP="00515952">
            <w:pPr>
              <w:pStyle w:val="TAL"/>
            </w:pPr>
          </w:p>
        </w:tc>
      </w:tr>
      <w:tr w:rsidR="00B43BDC" w:rsidRPr="006F06C2" w14:paraId="0079E784" w14:textId="77777777" w:rsidTr="00515952">
        <w:tc>
          <w:tcPr>
            <w:tcW w:w="4535" w:type="dxa"/>
            <w:tcBorders>
              <w:top w:val="single" w:sz="4" w:space="0" w:color="auto"/>
              <w:left w:val="single" w:sz="4" w:space="0" w:color="auto"/>
              <w:bottom w:val="single" w:sz="4" w:space="0" w:color="auto"/>
              <w:right w:val="single" w:sz="4" w:space="0" w:color="auto"/>
            </w:tcBorders>
          </w:tcPr>
          <w:p w14:paraId="3C9ABC03" w14:textId="77777777" w:rsidR="00B43BDC" w:rsidRPr="006F06C2" w:rsidRDefault="00B43BDC"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172B98A2" w14:textId="76003FBF" w:rsidR="00B43BDC" w:rsidRPr="006F06C2" w:rsidRDefault="00277A52" w:rsidP="00515952">
            <w:pPr>
              <w:pStyle w:val="TAL"/>
            </w:pPr>
            <w:r>
              <w:t xml:space="preserve">OCTETSTRING (Containing </w:t>
            </w:r>
            <w:r w:rsidR="00B43BDC" w:rsidRPr="006F06C2">
              <w:t xml:space="preserve">RRCReconfiguration-HO </w:t>
            </w:r>
            <w:r w:rsidR="00B43BDC" w:rsidRPr="006F06C2">
              <w:rPr>
                <w:snapToGrid w:val="0"/>
              </w:rPr>
              <w:t xml:space="preserve">with condition </w:t>
            </w:r>
            <w:r w:rsidR="00B43BDC" w:rsidRPr="006F06C2">
              <w:rPr>
                <w:lang w:eastAsia="zh-CN"/>
              </w:rPr>
              <w:t>HO_NR Cell 2</w:t>
            </w:r>
            <w:r>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7E8B34A6" w14:textId="3E9306B6" w:rsidR="00B43BDC" w:rsidRPr="006F06C2" w:rsidRDefault="00B43BDC" w:rsidP="00515952">
            <w:pPr>
              <w:pStyle w:val="TAL"/>
            </w:pPr>
            <w:r w:rsidRPr="006F06C2">
              <w:t>Table 8.1.4.4.2.3.3-</w:t>
            </w:r>
            <w:r w:rsidR="00277A52">
              <w:t>7</w:t>
            </w:r>
          </w:p>
        </w:tc>
        <w:tc>
          <w:tcPr>
            <w:tcW w:w="1245" w:type="dxa"/>
            <w:tcBorders>
              <w:top w:val="single" w:sz="4" w:space="0" w:color="auto"/>
              <w:left w:val="single" w:sz="4" w:space="0" w:color="auto"/>
              <w:bottom w:val="single" w:sz="4" w:space="0" w:color="auto"/>
              <w:right w:val="single" w:sz="4" w:space="0" w:color="auto"/>
            </w:tcBorders>
          </w:tcPr>
          <w:p w14:paraId="3D6FAE2E" w14:textId="77777777" w:rsidR="00B43BDC" w:rsidRPr="006F06C2" w:rsidRDefault="00B43BDC" w:rsidP="00515952">
            <w:pPr>
              <w:pStyle w:val="TAL"/>
              <w:rPr>
                <w:lang w:eastAsia="zh-CN"/>
              </w:rPr>
            </w:pPr>
          </w:p>
        </w:tc>
      </w:tr>
      <w:tr w:rsidR="00B43BDC" w:rsidRPr="006F06C2" w14:paraId="1544C298" w14:textId="77777777" w:rsidTr="00515952">
        <w:tc>
          <w:tcPr>
            <w:tcW w:w="4535" w:type="dxa"/>
            <w:tcBorders>
              <w:top w:val="single" w:sz="4" w:space="0" w:color="auto"/>
              <w:left w:val="single" w:sz="4" w:space="0" w:color="auto"/>
              <w:bottom w:val="single" w:sz="4" w:space="0" w:color="auto"/>
              <w:right w:val="single" w:sz="4" w:space="0" w:color="auto"/>
            </w:tcBorders>
          </w:tcPr>
          <w:p w14:paraId="5FB36D65"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178AF9C"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DF5B28A"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5CF1AD2" w14:textId="77777777" w:rsidR="00B43BDC" w:rsidRPr="006F06C2" w:rsidRDefault="00B43BDC" w:rsidP="00515952">
            <w:pPr>
              <w:pStyle w:val="TAL"/>
            </w:pPr>
          </w:p>
        </w:tc>
      </w:tr>
      <w:tr w:rsidR="00B43BDC" w:rsidRPr="006F06C2" w14:paraId="714CD7E8" w14:textId="77777777" w:rsidTr="00515952">
        <w:tc>
          <w:tcPr>
            <w:tcW w:w="4535" w:type="dxa"/>
            <w:tcBorders>
              <w:top w:val="single" w:sz="4" w:space="0" w:color="auto"/>
              <w:left w:val="single" w:sz="4" w:space="0" w:color="auto"/>
              <w:bottom w:val="single" w:sz="4" w:space="0" w:color="auto"/>
              <w:right w:val="single" w:sz="4" w:space="0" w:color="auto"/>
            </w:tcBorders>
          </w:tcPr>
          <w:p w14:paraId="09EA0A51" w14:textId="77777777" w:rsidR="00B43BDC" w:rsidRPr="006F06C2" w:rsidRDefault="00B43BDC"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729A6D06"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9556C17"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D20759D" w14:textId="77777777" w:rsidR="00B43BDC" w:rsidRPr="006F06C2" w:rsidRDefault="00B43BDC" w:rsidP="00515952">
            <w:pPr>
              <w:pStyle w:val="TAL"/>
            </w:pPr>
          </w:p>
        </w:tc>
      </w:tr>
    </w:tbl>
    <w:p w14:paraId="2C03D140" w14:textId="77777777" w:rsidR="00B43BDC" w:rsidRPr="006F06C2" w:rsidRDefault="00B43BDC" w:rsidP="00B43BDC"/>
    <w:p w14:paraId="297F425E" w14:textId="238F1FC1" w:rsidR="00B43BDC" w:rsidRPr="006F06C2" w:rsidRDefault="00B43BDC" w:rsidP="00B43BDC">
      <w:pPr>
        <w:pStyle w:val="TH"/>
        <w:rPr>
          <w:i/>
          <w:iCs/>
        </w:rPr>
      </w:pPr>
      <w:r w:rsidRPr="006F06C2">
        <w:t xml:space="preserve">Table 8.1.4.4.2.3.3-10: </w:t>
      </w:r>
      <w:r w:rsidRPr="006F06C2">
        <w:rPr>
          <w:i/>
          <w:iCs/>
        </w:rPr>
        <w:t>CondReconfigToAddModList-r16</w:t>
      </w:r>
      <w:r w:rsidRPr="006F06C2">
        <w:rPr>
          <w:i/>
        </w:rPr>
        <w:t xml:space="preserve"> </w:t>
      </w:r>
      <w:r w:rsidRPr="006F06C2">
        <w:t>(Step 10,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6F06C2" w14:paraId="37B05C63" w14:textId="77777777" w:rsidTr="00515952">
        <w:tc>
          <w:tcPr>
            <w:tcW w:w="9747" w:type="dxa"/>
            <w:gridSpan w:val="4"/>
          </w:tcPr>
          <w:p w14:paraId="1221D9E2" w14:textId="77777777" w:rsidR="00B43BDC" w:rsidRPr="006F06C2" w:rsidRDefault="00B43BDC" w:rsidP="00515952">
            <w:pPr>
              <w:pStyle w:val="TAH"/>
              <w:jc w:val="left"/>
              <w:rPr>
                <w:b w:val="0"/>
              </w:rPr>
            </w:pPr>
            <w:r w:rsidRPr="006F06C2">
              <w:rPr>
                <w:b w:val="0"/>
              </w:rPr>
              <w:t>Derivation Path: TS 38.508-1 [4] Table 4.6.3-25C</w:t>
            </w:r>
          </w:p>
        </w:tc>
      </w:tr>
      <w:tr w:rsidR="00B43BDC" w:rsidRPr="006F06C2" w14:paraId="4D4410D2" w14:textId="77777777" w:rsidTr="00515952">
        <w:tc>
          <w:tcPr>
            <w:tcW w:w="4535" w:type="dxa"/>
          </w:tcPr>
          <w:p w14:paraId="03D51F08" w14:textId="77777777" w:rsidR="00B43BDC" w:rsidRPr="006F06C2" w:rsidRDefault="00B43BDC" w:rsidP="00515952">
            <w:pPr>
              <w:pStyle w:val="TAH"/>
            </w:pPr>
            <w:r w:rsidRPr="006F06C2">
              <w:t>Information Element</w:t>
            </w:r>
          </w:p>
        </w:tc>
        <w:tc>
          <w:tcPr>
            <w:tcW w:w="2267" w:type="dxa"/>
          </w:tcPr>
          <w:p w14:paraId="221419F3" w14:textId="77777777" w:rsidR="00B43BDC" w:rsidRPr="006F06C2" w:rsidRDefault="00B43BDC" w:rsidP="00515952">
            <w:pPr>
              <w:pStyle w:val="TAH"/>
            </w:pPr>
            <w:r w:rsidRPr="006F06C2">
              <w:t>Value/remark</w:t>
            </w:r>
          </w:p>
        </w:tc>
        <w:tc>
          <w:tcPr>
            <w:tcW w:w="1700" w:type="dxa"/>
          </w:tcPr>
          <w:p w14:paraId="783440E9" w14:textId="77777777" w:rsidR="00B43BDC" w:rsidRPr="006F06C2" w:rsidRDefault="00B43BDC" w:rsidP="00515952">
            <w:pPr>
              <w:pStyle w:val="TAH"/>
            </w:pPr>
            <w:r w:rsidRPr="006F06C2">
              <w:t>Comment</w:t>
            </w:r>
          </w:p>
        </w:tc>
        <w:tc>
          <w:tcPr>
            <w:tcW w:w="1245" w:type="dxa"/>
          </w:tcPr>
          <w:p w14:paraId="07AB2F59" w14:textId="77777777" w:rsidR="00B43BDC" w:rsidRPr="006F06C2" w:rsidRDefault="00B43BDC" w:rsidP="00515952">
            <w:pPr>
              <w:pStyle w:val="TAH"/>
            </w:pPr>
            <w:r w:rsidRPr="006F06C2">
              <w:t>Condition</w:t>
            </w:r>
          </w:p>
        </w:tc>
      </w:tr>
      <w:tr w:rsidR="00B43BDC" w:rsidRPr="006F06C2" w14:paraId="4E5AD3AF" w14:textId="77777777" w:rsidTr="00515952">
        <w:tc>
          <w:tcPr>
            <w:tcW w:w="4535" w:type="dxa"/>
            <w:tcBorders>
              <w:top w:val="single" w:sz="4" w:space="0" w:color="auto"/>
              <w:left w:val="single" w:sz="4" w:space="0" w:color="auto"/>
              <w:bottom w:val="single" w:sz="4" w:space="0" w:color="auto"/>
              <w:right w:val="single" w:sz="4" w:space="0" w:color="auto"/>
            </w:tcBorders>
          </w:tcPr>
          <w:p w14:paraId="47461790" w14:textId="77777777" w:rsidR="00B43BDC" w:rsidRPr="006F06C2" w:rsidRDefault="00B43BDC" w:rsidP="00515952">
            <w:pPr>
              <w:pStyle w:val="TAL"/>
            </w:pPr>
            <w:r w:rsidRPr="006F06C2">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6702CFE5" w14:textId="77777777" w:rsidR="00B43BDC" w:rsidRPr="006F06C2" w:rsidRDefault="00B43BDC" w:rsidP="00515952">
            <w:pPr>
              <w:pStyle w:val="TAL"/>
              <w:rPr>
                <w:lang w:eastAsia="zh-CN"/>
              </w:rPr>
            </w:pPr>
            <w:r w:rsidRPr="006F06C2">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71EE6333"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6081A7" w14:textId="77777777" w:rsidR="00B43BDC" w:rsidRPr="006F06C2" w:rsidRDefault="00B43BDC" w:rsidP="00515952">
            <w:pPr>
              <w:pStyle w:val="TAL"/>
            </w:pPr>
          </w:p>
        </w:tc>
      </w:tr>
      <w:tr w:rsidR="00B43BDC" w:rsidRPr="006F06C2" w14:paraId="11223AAA" w14:textId="77777777" w:rsidTr="00515952">
        <w:tc>
          <w:tcPr>
            <w:tcW w:w="4535" w:type="dxa"/>
          </w:tcPr>
          <w:p w14:paraId="0D77CF9F" w14:textId="77777777" w:rsidR="00B43BDC" w:rsidRPr="006F06C2" w:rsidRDefault="00B43BDC" w:rsidP="00515952">
            <w:pPr>
              <w:pStyle w:val="TAL"/>
            </w:pPr>
            <w:r w:rsidRPr="006F06C2">
              <w:t xml:space="preserve">  CondReconfigToAddMod-r16[1] ::= SEQUENCE {</w:t>
            </w:r>
          </w:p>
        </w:tc>
        <w:tc>
          <w:tcPr>
            <w:tcW w:w="2267" w:type="dxa"/>
          </w:tcPr>
          <w:p w14:paraId="4864C195" w14:textId="77777777" w:rsidR="00B43BDC" w:rsidRPr="006F06C2" w:rsidRDefault="00B43BDC" w:rsidP="00515952">
            <w:pPr>
              <w:pStyle w:val="TAL"/>
            </w:pPr>
          </w:p>
        </w:tc>
        <w:tc>
          <w:tcPr>
            <w:tcW w:w="1700" w:type="dxa"/>
          </w:tcPr>
          <w:p w14:paraId="5C633B28" w14:textId="77777777" w:rsidR="00B43BDC" w:rsidRPr="006F06C2" w:rsidRDefault="00B43BDC" w:rsidP="00515952">
            <w:pPr>
              <w:pStyle w:val="TAL"/>
              <w:rPr>
                <w:lang w:eastAsia="zh-CN"/>
              </w:rPr>
            </w:pPr>
            <w:r w:rsidRPr="006F06C2">
              <w:rPr>
                <w:lang w:eastAsia="zh-CN"/>
              </w:rPr>
              <w:t>entry 1</w:t>
            </w:r>
          </w:p>
        </w:tc>
        <w:tc>
          <w:tcPr>
            <w:tcW w:w="1245" w:type="dxa"/>
          </w:tcPr>
          <w:p w14:paraId="65E1590D" w14:textId="77777777" w:rsidR="00B43BDC" w:rsidRPr="006F06C2" w:rsidRDefault="00B43BDC" w:rsidP="00515952">
            <w:pPr>
              <w:pStyle w:val="TAL"/>
            </w:pPr>
          </w:p>
        </w:tc>
      </w:tr>
      <w:tr w:rsidR="00B43BDC" w:rsidRPr="006F06C2" w14:paraId="684C54F9" w14:textId="77777777" w:rsidTr="00515952">
        <w:tc>
          <w:tcPr>
            <w:tcW w:w="4535" w:type="dxa"/>
            <w:tcBorders>
              <w:top w:val="single" w:sz="4" w:space="0" w:color="auto"/>
              <w:left w:val="single" w:sz="4" w:space="0" w:color="auto"/>
              <w:bottom w:val="single" w:sz="4" w:space="0" w:color="auto"/>
              <w:right w:val="single" w:sz="4" w:space="0" w:color="auto"/>
            </w:tcBorders>
          </w:tcPr>
          <w:p w14:paraId="693157A8" w14:textId="77777777" w:rsidR="00B43BDC" w:rsidRPr="006F06C2" w:rsidRDefault="00B43BDC"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4FCC84F" w14:textId="77777777" w:rsidR="00B43BDC" w:rsidRPr="006F06C2" w:rsidRDefault="00B43BDC" w:rsidP="00515952">
            <w:pPr>
              <w:pStyle w:val="TAL"/>
              <w:rPr>
                <w:lang w:eastAsia="zh-CN"/>
              </w:rPr>
            </w:pPr>
            <w:r w:rsidRPr="006F06C2">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09D5758"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F2C79DF" w14:textId="77777777" w:rsidR="00B43BDC" w:rsidRPr="006F06C2" w:rsidRDefault="00B43BDC" w:rsidP="00515952">
            <w:pPr>
              <w:pStyle w:val="TAL"/>
            </w:pPr>
          </w:p>
        </w:tc>
      </w:tr>
      <w:tr w:rsidR="00B43BDC" w:rsidRPr="006F06C2" w14:paraId="79D10F79" w14:textId="77777777" w:rsidTr="00515952">
        <w:tc>
          <w:tcPr>
            <w:tcW w:w="4535" w:type="dxa"/>
            <w:tcBorders>
              <w:top w:val="single" w:sz="4" w:space="0" w:color="auto"/>
              <w:left w:val="single" w:sz="4" w:space="0" w:color="auto"/>
              <w:bottom w:val="single" w:sz="4" w:space="0" w:color="auto"/>
              <w:right w:val="single" w:sz="4" w:space="0" w:color="auto"/>
            </w:tcBorders>
          </w:tcPr>
          <w:p w14:paraId="5364C320" w14:textId="77777777" w:rsidR="00B43BDC" w:rsidRPr="006F06C2" w:rsidDel="00813531" w:rsidRDefault="00B43BDC"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5B9E8754"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BA8026"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D31B74" w14:textId="77777777" w:rsidR="00B43BDC" w:rsidRPr="006F06C2" w:rsidRDefault="00B43BDC" w:rsidP="00515952">
            <w:pPr>
              <w:pStyle w:val="TAL"/>
            </w:pPr>
          </w:p>
        </w:tc>
      </w:tr>
      <w:tr w:rsidR="00B43BDC" w:rsidRPr="006F06C2" w14:paraId="5B724955" w14:textId="77777777" w:rsidTr="00515952">
        <w:tc>
          <w:tcPr>
            <w:tcW w:w="4535" w:type="dxa"/>
            <w:tcBorders>
              <w:top w:val="single" w:sz="4" w:space="0" w:color="auto"/>
              <w:left w:val="single" w:sz="4" w:space="0" w:color="auto"/>
              <w:bottom w:val="single" w:sz="4" w:space="0" w:color="auto"/>
              <w:right w:val="single" w:sz="4" w:space="0" w:color="auto"/>
            </w:tcBorders>
          </w:tcPr>
          <w:p w14:paraId="644B892B" w14:textId="77777777" w:rsidR="00B43BDC" w:rsidRPr="006F06C2" w:rsidRDefault="00B43BDC"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40DA2C55" w14:textId="77777777" w:rsidR="00B43BDC" w:rsidRPr="006F06C2" w:rsidRDefault="00B43BDC"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0CE3A06F"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E76DA" w14:textId="77777777" w:rsidR="00B43BDC" w:rsidRPr="006F06C2" w:rsidRDefault="00B43BDC" w:rsidP="00515952">
            <w:pPr>
              <w:pStyle w:val="TAL"/>
            </w:pPr>
          </w:p>
        </w:tc>
      </w:tr>
      <w:tr w:rsidR="00B43BDC" w:rsidRPr="006F06C2" w14:paraId="1F169B6E" w14:textId="77777777" w:rsidTr="00515952">
        <w:tc>
          <w:tcPr>
            <w:tcW w:w="4535" w:type="dxa"/>
            <w:tcBorders>
              <w:top w:val="single" w:sz="4" w:space="0" w:color="auto"/>
              <w:left w:val="single" w:sz="4" w:space="0" w:color="auto"/>
              <w:bottom w:val="single" w:sz="4" w:space="0" w:color="auto"/>
              <w:right w:val="single" w:sz="4" w:space="0" w:color="auto"/>
            </w:tcBorders>
          </w:tcPr>
          <w:p w14:paraId="4A742E4D"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6211371"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DF3BD3B"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AF387B" w14:textId="77777777" w:rsidR="00B43BDC" w:rsidRPr="006F06C2" w:rsidRDefault="00B43BDC" w:rsidP="00515952">
            <w:pPr>
              <w:pStyle w:val="TAL"/>
            </w:pPr>
          </w:p>
        </w:tc>
      </w:tr>
      <w:tr w:rsidR="00B43BDC" w:rsidRPr="006F06C2" w14:paraId="291B336C" w14:textId="77777777" w:rsidTr="00515952">
        <w:tc>
          <w:tcPr>
            <w:tcW w:w="4535" w:type="dxa"/>
            <w:tcBorders>
              <w:top w:val="single" w:sz="4" w:space="0" w:color="auto"/>
              <w:left w:val="single" w:sz="4" w:space="0" w:color="auto"/>
              <w:bottom w:val="single" w:sz="4" w:space="0" w:color="auto"/>
              <w:right w:val="single" w:sz="4" w:space="0" w:color="auto"/>
            </w:tcBorders>
          </w:tcPr>
          <w:p w14:paraId="41558F25" w14:textId="77777777" w:rsidR="00B43BDC" w:rsidRPr="006F06C2" w:rsidRDefault="00B43BDC"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0A616386" w14:textId="3B1035A2" w:rsidR="00B43BDC" w:rsidRPr="006F06C2" w:rsidRDefault="00277A52" w:rsidP="00515952">
            <w:pPr>
              <w:pStyle w:val="TAL"/>
            </w:pPr>
            <w:r>
              <w:t xml:space="preserve">OCTETSTRING (Containing </w:t>
            </w:r>
            <w:r w:rsidR="00B43BDC" w:rsidRPr="006F06C2">
              <w:t xml:space="preserve">RRCReconfiguration-HO </w:t>
            </w:r>
            <w:r w:rsidR="00B43BDC" w:rsidRPr="006F06C2">
              <w:rPr>
                <w:snapToGrid w:val="0"/>
              </w:rPr>
              <w:t xml:space="preserve">with condition </w:t>
            </w:r>
            <w:r w:rsidR="00B43BDC" w:rsidRPr="006F06C2">
              <w:rPr>
                <w:lang w:eastAsia="zh-CN"/>
              </w:rPr>
              <w:t>HO_NR Cell 1</w:t>
            </w:r>
            <w:r>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5533C06E" w14:textId="77777777" w:rsidR="00B43BDC" w:rsidRPr="006F06C2" w:rsidRDefault="00B43BDC" w:rsidP="00515952">
            <w:pPr>
              <w:pStyle w:val="TAL"/>
            </w:pPr>
            <w:r w:rsidRPr="006F06C2">
              <w:t>Table 8.1.4.4.2.3.3-8</w:t>
            </w:r>
          </w:p>
        </w:tc>
        <w:tc>
          <w:tcPr>
            <w:tcW w:w="1245" w:type="dxa"/>
            <w:tcBorders>
              <w:top w:val="single" w:sz="4" w:space="0" w:color="auto"/>
              <w:left w:val="single" w:sz="4" w:space="0" w:color="auto"/>
              <w:bottom w:val="single" w:sz="4" w:space="0" w:color="auto"/>
              <w:right w:val="single" w:sz="4" w:space="0" w:color="auto"/>
            </w:tcBorders>
          </w:tcPr>
          <w:p w14:paraId="3D6A1101" w14:textId="77777777" w:rsidR="00B43BDC" w:rsidRPr="006F06C2" w:rsidRDefault="00B43BDC" w:rsidP="00515952">
            <w:pPr>
              <w:pStyle w:val="TAL"/>
              <w:rPr>
                <w:lang w:eastAsia="zh-CN"/>
              </w:rPr>
            </w:pPr>
          </w:p>
        </w:tc>
      </w:tr>
      <w:tr w:rsidR="00B43BDC" w:rsidRPr="006F06C2" w14:paraId="17F2FF25" w14:textId="77777777" w:rsidTr="00515952">
        <w:tc>
          <w:tcPr>
            <w:tcW w:w="4535" w:type="dxa"/>
            <w:tcBorders>
              <w:top w:val="single" w:sz="4" w:space="0" w:color="auto"/>
              <w:left w:val="single" w:sz="4" w:space="0" w:color="auto"/>
              <w:bottom w:val="single" w:sz="4" w:space="0" w:color="auto"/>
              <w:right w:val="single" w:sz="4" w:space="0" w:color="auto"/>
            </w:tcBorders>
          </w:tcPr>
          <w:p w14:paraId="13908AD5"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29FBE73"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559F5C7"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36AF61" w14:textId="77777777" w:rsidR="00B43BDC" w:rsidRPr="006F06C2" w:rsidRDefault="00B43BDC" w:rsidP="00515952">
            <w:pPr>
              <w:pStyle w:val="TAL"/>
            </w:pPr>
          </w:p>
        </w:tc>
      </w:tr>
      <w:tr w:rsidR="00B43BDC" w:rsidRPr="006F06C2" w14:paraId="03EE1534" w14:textId="77777777" w:rsidTr="00515952">
        <w:tc>
          <w:tcPr>
            <w:tcW w:w="4535" w:type="dxa"/>
            <w:tcBorders>
              <w:top w:val="single" w:sz="4" w:space="0" w:color="auto"/>
              <w:left w:val="single" w:sz="4" w:space="0" w:color="auto"/>
              <w:bottom w:val="single" w:sz="4" w:space="0" w:color="auto"/>
              <w:right w:val="single" w:sz="4" w:space="0" w:color="auto"/>
            </w:tcBorders>
          </w:tcPr>
          <w:p w14:paraId="6032FF4A" w14:textId="77777777" w:rsidR="00B43BDC" w:rsidRPr="006F06C2" w:rsidRDefault="00B43BDC" w:rsidP="00515952">
            <w:pPr>
              <w:pStyle w:val="TAL"/>
            </w:pPr>
            <w:r w:rsidRPr="006F06C2">
              <w:t xml:space="preserve">  CondReconfigToAddMod-r16[2] ::= SEQUENCE {</w:t>
            </w:r>
          </w:p>
        </w:tc>
        <w:tc>
          <w:tcPr>
            <w:tcW w:w="2267" w:type="dxa"/>
            <w:tcBorders>
              <w:top w:val="single" w:sz="4" w:space="0" w:color="auto"/>
              <w:left w:val="single" w:sz="4" w:space="0" w:color="auto"/>
              <w:bottom w:val="single" w:sz="4" w:space="0" w:color="auto"/>
              <w:right w:val="single" w:sz="4" w:space="0" w:color="auto"/>
            </w:tcBorders>
          </w:tcPr>
          <w:p w14:paraId="1F789359"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FB99286" w14:textId="77777777" w:rsidR="00B43BDC" w:rsidRPr="006F06C2" w:rsidRDefault="00B43BDC" w:rsidP="00515952">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3D370CAD" w14:textId="77777777" w:rsidR="00B43BDC" w:rsidRPr="006F06C2" w:rsidRDefault="00B43BDC" w:rsidP="00515952">
            <w:pPr>
              <w:pStyle w:val="TAL"/>
            </w:pPr>
          </w:p>
        </w:tc>
      </w:tr>
      <w:tr w:rsidR="00B43BDC" w:rsidRPr="006F06C2" w14:paraId="3E045DC9" w14:textId="77777777" w:rsidTr="00515952">
        <w:tc>
          <w:tcPr>
            <w:tcW w:w="4535" w:type="dxa"/>
            <w:tcBorders>
              <w:top w:val="single" w:sz="4" w:space="0" w:color="auto"/>
              <w:left w:val="single" w:sz="4" w:space="0" w:color="auto"/>
              <w:bottom w:val="single" w:sz="4" w:space="0" w:color="auto"/>
              <w:right w:val="single" w:sz="4" w:space="0" w:color="auto"/>
            </w:tcBorders>
          </w:tcPr>
          <w:p w14:paraId="5FB022E3" w14:textId="77777777" w:rsidR="00B43BDC" w:rsidRPr="006F06C2" w:rsidRDefault="00B43BDC"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33744BF" w14:textId="77777777" w:rsidR="00B43BDC" w:rsidRPr="006F06C2" w:rsidRDefault="00B43BDC" w:rsidP="00515952">
            <w:pPr>
              <w:pStyle w:val="TAL"/>
            </w:pPr>
            <w:r w:rsidRPr="006F06C2">
              <w:t>2</w:t>
            </w:r>
          </w:p>
        </w:tc>
        <w:tc>
          <w:tcPr>
            <w:tcW w:w="1700" w:type="dxa"/>
            <w:tcBorders>
              <w:top w:val="single" w:sz="4" w:space="0" w:color="auto"/>
              <w:left w:val="single" w:sz="4" w:space="0" w:color="auto"/>
              <w:bottom w:val="single" w:sz="4" w:space="0" w:color="auto"/>
              <w:right w:val="single" w:sz="4" w:space="0" w:color="auto"/>
            </w:tcBorders>
          </w:tcPr>
          <w:p w14:paraId="7A550489"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9C01F8" w14:textId="77777777" w:rsidR="00B43BDC" w:rsidRPr="006F06C2" w:rsidRDefault="00B43BDC" w:rsidP="00515952">
            <w:pPr>
              <w:pStyle w:val="TAL"/>
            </w:pPr>
          </w:p>
        </w:tc>
      </w:tr>
      <w:tr w:rsidR="00B43BDC" w:rsidRPr="006F06C2" w14:paraId="2F443C32" w14:textId="77777777" w:rsidTr="00515952">
        <w:tc>
          <w:tcPr>
            <w:tcW w:w="4535" w:type="dxa"/>
            <w:tcBorders>
              <w:top w:val="single" w:sz="4" w:space="0" w:color="auto"/>
              <w:left w:val="single" w:sz="4" w:space="0" w:color="auto"/>
              <w:bottom w:val="single" w:sz="4" w:space="0" w:color="auto"/>
              <w:right w:val="single" w:sz="4" w:space="0" w:color="auto"/>
            </w:tcBorders>
          </w:tcPr>
          <w:p w14:paraId="488EC7ED" w14:textId="77777777" w:rsidR="00B43BDC" w:rsidRPr="006F06C2" w:rsidDel="00813531" w:rsidRDefault="00B43BDC"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898BC1F"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675AFC1"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E44552" w14:textId="77777777" w:rsidR="00B43BDC" w:rsidRPr="006F06C2" w:rsidRDefault="00B43BDC" w:rsidP="00515952">
            <w:pPr>
              <w:pStyle w:val="TAL"/>
            </w:pPr>
          </w:p>
        </w:tc>
      </w:tr>
      <w:tr w:rsidR="00B43BDC" w:rsidRPr="006F06C2" w14:paraId="6CED4F9A" w14:textId="77777777" w:rsidTr="00515952">
        <w:tc>
          <w:tcPr>
            <w:tcW w:w="4535" w:type="dxa"/>
            <w:tcBorders>
              <w:top w:val="single" w:sz="4" w:space="0" w:color="auto"/>
              <w:left w:val="single" w:sz="4" w:space="0" w:color="auto"/>
              <w:bottom w:val="single" w:sz="4" w:space="0" w:color="auto"/>
              <w:right w:val="single" w:sz="4" w:space="0" w:color="auto"/>
            </w:tcBorders>
          </w:tcPr>
          <w:p w14:paraId="67C62919" w14:textId="77777777" w:rsidR="00B43BDC" w:rsidRPr="006F06C2" w:rsidRDefault="00B43BDC"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3823833E" w14:textId="77777777" w:rsidR="00B43BDC" w:rsidRPr="006F06C2" w:rsidRDefault="00B43BDC"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456EAF39"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2450568" w14:textId="77777777" w:rsidR="00B43BDC" w:rsidRPr="006F06C2" w:rsidRDefault="00B43BDC" w:rsidP="00515952">
            <w:pPr>
              <w:pStyle w:val="TAL"/>
            </w:pPr>
          </w:p>
        </w:tc>
      </w:tr>
      <w:tr w:rsidR="00B43BDC" w:rsidRPr="006F06C2" w14:paraId="520A31A3" w14:textId="77777777" w:rsidTr="00515952">
        <w:tc>
          <w:tcPr>
            <w:tcW w:w="4535" w:type="dxa"/>
            <w:tcBorders>
              <w:top w:val="single" w:sz="4" w:space="0" w:color="auto"/>
              <w:left w:val="single" w:sz="4" w:space="0" w:color="auto"/>
              <w:bottom w:val="single" w:sz="4" w:space="0" w:color="auto"/>
              <w:right w:val="single" w:sz="4" w:space="0" w:color="auto"/>
            </w:tcBorders>
          </w:tcPr>
          <w:p w14:paraId="6713CB91"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D7566FE"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BFD1F01"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9B1F3C" w14:textId="77777777" w:rsidR="00B43BDC" w:rsidRPr="006F06C2" w:rsidRDefault="00B43BDC" w:rsidP="00515952">
            <w:pPr>
              <w:pStyle w:val="TAL"/>
            </w:pPr>
          </w:p>
        </w:tc>
      </w:tr>
      <w:tr w:rsidR="00B43BDC" w:rsidRPr="006F06C2" w14:paraId="0CB2A531" w14:textId="77777777" w:rsidTr="00515952">
        <w:tc>
          <w:tcPr>
            <w:tcW w:w="4535" w:type="dxa"/>
            <w:tcBorders>
              <w:top w:val="single" w:sz="4" w:space="0" w:color="auto"/>
              <w:left w:val="single" w:sz="4" w:space="0" w:color="auto"/>
              <w:bottom w:val="single" w:sz="4" w:space="0" w:color="auto"/>
              <w:right w:val="single" w:sz="4" w:space="0" w:color="auto"/>
            </w:tcBorders>
          </w:tcPr>
          <w:p w14:paraId="6C1F292E" w14:textId="77777777" w:rsidR="00B43BDC" w:rsidRPr="006F06C2" w:rsidRDefault="00B43BDC"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027BCA4B" w14:textId="6164DBA1" w:rsidR="00B43BDC" w:rsidRPr="006F06C2" w:rsidRDefault="00277A52" w:rsidP="00515952">
            <w:pPr>
              <w:pStyle w:val="TAL"/>
            </w:pPr>
            <w:r>
              <w:t xml:space="preserve">OCTETSTRING (Containing </w:t>
            </w:r>
            <w:r w:rsidR="00B43BDC" w:rsidRPr="006F06C2">
              <w:t>RRCReconfiguration-HO with condition HO_NR Cell 4</w:t>
            </w:r>
            <w:r>
              <w:t>)</w:t>
            </w:r>
          </w:p>
        </w:tc>
        <w:tc>
          <w:tcPr>
            <w:tcW w:w="1700" w:type="dxa"/>
            <w:tcBorders>
              <w:top w:val="single" w:sz="4" w:space="0" w:color="auto"/>
              <w:left w:val="single" w:sz="4" w:space="0" w:color="auto"/>
              <w:bottom w:val="single" w:sz="4" w:space="0" w:color="auto"/>
              <w:right w:val="single" w:sz="4" w:space="0" w:color="auto"/>
            </w:tcBorders>
          </w:tcPr>
          <w:p w14:paraId="620C4708" w14:textId="77777777" w:rsidR="00B43BDC" w:rsidRPr="006F06C2" w:rsidRDefault="00B43BDC" w:rsidP="00515952">
            <w:pPr>
              <w:pStyle w:val="TAL"/>
            </w:pPr>
            <w:r w:rsidRPr="006F06C2">
              <w:t>Table 8.1.4.4.2.3.3-8</w:t>
            </w:r>
          </w:p>
        </w:tc>
        <w:tc>
          <w:tcPr>
            <w:tcW w:w="1245" w:type="dxa"/>
            <w:tcBorders>
              <w:top w:val="single" w:sz="4" w:space="0" w:color="auto"/>
              <w:left w:val="single" w:sz="4" w:space="0" w:color="auto"/>
              <w:bottom w:val="single" w:sz="4" w:space="0" w:color="auto"/>
              <w:right w:val="single" w:sz="4" w:space="0" w:color="auto"/>
            </w:tcBorders>
          </w:tcPr>
          <w:p w14:paraId="0C0DE90F" w14:textId="77777777" w:rsidR="00B43BDC" w:rsidRPr="006F06C2" w:rsidRDefault="00B43BDC" w:rsidP="00515952">
            <w:pPr>
              <w:pStyle w:val="TAL"/>
            </w:pPr>
          </w:p>
        </w:tc>
      </w:tr>
      <w:tr w:rsidR="00B43BDC" w:rsidRPr="006F06C2" w14:paraId="450EE9DB" w14:textId="77777777" w:rsidTr="00515952">
        <w:tc>
          <w:tcPr>
            <w:tcW w:w="4535" w:type="dxa"/>
            <w:tcBorders>
              <w:top w:val="single" w:sz="4" w:space="0" w:color="auto"/>
              <w:left w:val="single" w:sz="4" w:space="0" w:color="auto"/>
              <w:bottom w:val="single" w:sz="4" w:space="0" w:color="auto"/>
              <w:right w:val="single" w:sz="4" w:space="0" w:color="auto"/>
            </w:tcBorders>
          </w:tcPr>
          <w:p w14:paraId="3C77F9E1" w14:textId="77777777" w:rsidR="00B43BDC" w:rsidRPr="006F06C2" w:rsidRDefault="00B43BDC"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1BA059A"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875CF1F"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979A80" w14:textId="77777777" w:rsidR="00B43BDC" w:rsidRPr="006F06C2" w:rsidRDefault="00B43BDC" w:rsidP="00515952">
            <w:pPr>
              <w:pStyle w:val="TAL"/>
            </w:pPr>
          </w:p>
        </w:tc>
      </w:tr>
      <w:tr w:rsidR="00B43BDC" w:rsidRPr="006F06C2" w14:paraId="52521C34" w14:textId="77777777" w:rsidTr="00515952">
        <w:tc>
          <w:tcPr>
            <w:tcW w:w="4535" w:type="dxa"/>
            <w:tcBorders>
              <w:top w:val="single" w:sz="4" w:space="0" w:color="auto"/>
              <w:left w:val="single" w:sz="4" w:space="0" w:color="auto"/>
              <w:bottom w:val="single" w:sz="4" w:space="0" w:color="auto"/>
              <w:right w:val="single" w:sz="4" w:space="0" w:color="auto"/>
            </w:tcBorders>
          </w:tcPr>
          <w:p w14:paraId="682E49BA" w14:textId="77777777" w:rsidR="00B43BDC" w:rsidRPr="006F06C2" w:rsidRDefault="00B43BDC"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2CF563C" w14:textId="77777777" w:rsidR="00B43BDC" w:rsidRPr="006F06C2"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72C2AB0" w14:textId="77777777" w:rsidR="00B43BDC" w:rsidRPr="006F06C2"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46E9B8B" w14:textId="77777777" w:rsidR="00B43BDC" w:rsidRPr="006F06C2" w:rsidRDefault="00B43BDC" w:rsidP="00515952">
            <w:pPr>
              <w:pStyle w:val="TAL"/>
            </w:pPr>
          </w:p>
        </w:tc>
      </w:tr>
    </w:tbl>
    <w:p w14:paraId="3310E8B5" w14:textId="77777777" w:rsidR="00B43BDC" w:rsidRPr="006F06C2" w:rsidRDefault="00B43BDC" w:rsidP="00B43BDC"/>
    <w:p w14:paraId="1CB12959" w14:textId="77777777" w:rsidR="00D432A4" w:rsidRPr="006F06C2" w:rsidRDefault="00D432A4" w:rsidP="00D432A4">
      <w:pPr>
        <w:pStyle w:val="Heading5"/>
      </w:pPr>
      <w:r w:rsidRPr="006F06C2">
        <w:t>8.1.4.4.3</w:t>
      </w:r>
      <w:r w:rsidRPr="006F06C2">
        <w:tab/>
        <w:t>Conditional handover / Failure</w:t>
      </w:r>
    </w:p>
    <w:p w14:paraId="538BF972" w14:textId="77777777" w:rsidR="00D432A4" w:rsidRPr="006F06C2" w:rsidRDefault="00D432A4" w:rsidP="00D432A4">
      <w:pPr>
        <w:pStyle w:val="H6"/>
      </w:pPr>
      <w:r w:rsidRPr="006F06C2">
        <w:t>8.1.4.4.3.1</w:t>
      </w:r>
      <w:r w:rsidRPr="006F06C2">
        <w:tab/>
        <w:t>Test Purpose (TP)</w:t>
      </w:r>
    </w:p>
    <w:p w14:paraId="3BED7A82" w14:textId="77777777" w:rsidR="00D432A4" w:rsidRPr="006F06C2" w:rsidRDefault="00D432A4" w:rsidP="00D432A4">
      <w:pPr>
        <w:pStyle w:val="H6"/>
      </w:pPr>
      <w:r w:rsidRPr="006F06C2">
        <w:t>(1)</w:t>
      </w:r>
    </w:p>
    <w:p w14:paraId="20819CE1" w14:textId="77777777" w:rsidR="00D432A4" w:rsidRPr="006F06C2" w:rsidRDefault="00D432A4" w:rsidP="00D432A4">
      <w:pPr>
        <w:pStyle w:val="PL"/>
        <w:rPr>
          <w:noProof w:val="0"/>
        </w:rPr>
      </w:pPr>
      <w:r w:rsidRPr="006F06C2">
        <w:rPr>
          <w:b/>
          <w:noProof w:val="0"/>
        </w:rPr>
        <w:t>with</w:t>
      </w:r>
      <w:r w:rsidRPr="006F06C2">
        <w:rPr>
          <w:noProof w:val="0"/>
        </w:rPr>
        <w:t xml:space="preserve"> { UE in NR RRC_CONNECTED state and supporting conditional handover and receiving a RRCReconfiguration message including ConditionalReconfiguration }</w:t>
      </w:r>
    </w:p>
    <w:p w14:paraId="276C1A70" w14:textId="77777777" w:rsidR="00D432A4" w:rsidRPr="006F06C2" w:rsidRDefault="00D432A4" w:rsidP="00D432A4">
      <w:pPr>
        <w:pStyle w:val="PL"/>
        <w:rPr>
          <w:noProof w:val="0"/>
        </w:rPr>
      </w:pPr>
      <w:r w:rsidRPr="006F06C2">
        <w:rPr>
          <w:b/>
          <w:noProof w:val="0"/>
        </w:rPr>
        <w:t>ensure that</w:t>
      </w:r>
      <w:r w:rsidRPr="006F06C2">
        <w:rPr>
          <w:noProof w:val="0"/>
        </w:rPr>
        <w:t xml:space="preserve"> {</w:t>
      </w:r>
    </w:p>
    <w:p w14:paraId="793F0517" w14:textId="77777777" w:rsidR="00D432A4" w:rsidRPr="006F06C2" w:rsidRDefault="00D432A4" w:rsidP="00D432A4">
      <w:pPr>
        <w:pStyle w:val="PL"/>
        <w:rPr>
          <w:noProof w:val="0"/>
        </w:rPr>
      </w:pPr>
      <w:r w:rsidRPr="006F06C2">
        <w:rPr>
          <w:noProof w:val="0"/>
        </w:rPr>
        <w:t xml:space="preserve">  </w:t>
      </w:r>
      <w:r w:rsidRPr="006F06C2">
        <w:rPr>
          <w:b/>
          <w:noProof w:val="0"/>
        </w:rPr>
        <w:t>when</w:t>
      </w:r>
      <w:r w:rsidRPr="006F06C2">
        <w:rPr>
          <w:noProof w:val="0"/>
        </w:rPr>
        <w:t xml:space="preserve"> { UE detects conditional handover failure and finds a selectable cell which is the candidate cell included in ConditionalReconfiguration before T311 expires }</w:t>
      </w:r>
      <w:r w:rsidRPr="006F06C2">
        <w:rPr>
          <w:noProof w:val="0"/>
        </w:rPr>
        <w:cr/>
        <w:t xml:space="preserve">    </w:t>
      </w:r>
      <w:r w:rsidRPr="006F06C2">
        <w:rPr>
          <w:b/>
          <w:noProof w:val="0"/>
        </w:rPr>
        <w:t>then</w:t>
      </w:r>
      <w:r w:rsidRPr="006F06C2">
        <w:rPr>
          <w:noProof w:val="0"/>
        </w:rPr>
        <w:t xml:space="preserve"> { UE applies the stored condRRCReconfig associated to the selected cell and perform conditional handover to the selected cell }</w:t>
      </w:r>
    </w:p>
    <w:p w14:paraId="01B32B5C" w14:textId="77777777" w:rsidR="00D432A4" w:rsidRPr="006F06C2" w:rsidRDefault="00D432A4" w:rsidP="00D432A4">
      <w:pPr>
        <w:pStyle w:val="PL"/>
        <w:rPr>
          <w:noProof w:val="0"/>
        </w:rPr>
      </w:pPr>
      <w:r w:rsidRPr="006F06C2">
        <w:rPr>
          <w:noProof w:val="0"/>
        </w:rPr>
        <w:t xml:space="preserve">            }</w:t>
      </w:r>
    </w:p>
    <w:p w14:paraId="51932064" w14:textId="77777777" w:rsidR="00D432A4" w:rsidRPr="006F06C2" w:rsidRDefault="00D432A4" w:rsidP="00D432A4">
      <w:pPr>
        <w:pStyle w:val="PL"/>
        <w:rPr>
          <w:noProof w:val="0"/>
        </w:rPr>
      </w:pPr>
    </w:p>
    <w:p w14:paraId="144E9079" w14:textId="77777777" w:rsidR="00D432A4" w:rsidRPr="006F06C2" w:rsidRDefault="00D432A4" w:rsidP="00D432A4">
      <w:pPr>
        <w:pStyle w:val="H6"/>
      </w:pPr>
      <w:r w:rsidRPr="006F06C2">
        <w:t>(2)</w:t>
      </w:r>
    </w:p>
    <w:p w14:paraId="25092AE8" w14:textId="77777777" w:rsidR="00D432A4" w:rsidRPr="006F06C2" w:rsidRDefault="00D432A4" w:rsidP="00D432A4">
      <w:pPr>
        <w:pStyle w:val="PL"/>
        <w:rPr>
          <w:noProof w:val="0"/>
        </w:rPr>
      </w:pPr>
      <w:r w:rsidRPr="006F06C2">
        <w:rPr>
          <w:b/>
          <w:noProof w:val="0"/>
        </w:rPr>
        <w:t>with</w:t>
      </w:r>
      <w:r w:rsidRPr="006F06C2">
        <w:rPr>
          <w:noProof w:val="0"/>
        </w:rPr>
        <w:t xml:space="preserve"> { UE in NR RRC_CONNECTED state and supporting conditional handover and receiving a RRCReconfiguration message including ConditionalReconfiguration }</w:t>
      </w:r>
    </w:p>
    <w:p w14:paraId="6BBFBB8E" w14:textId="77777777" w:rsidR="00D432A4" w:rsidRPr="006F06C2" w:rsidRDefault="00D432A4" w:rsidP="00D432A4">
      <w:pPr>
        <w:pStyle w:val="PL"/>
        <w:rPr>
          <w:noProof w:val="0"/>
        </w:rPr>
      </w:pPr>
      <w:r w:rsidRPr="006F06C2">
        <w:rPr>
          <w:b/>
          <w:noProof w:val="0"/>
        </w:rPr>
        <w:t>ensure that</w:t>
      </w:r>
      <w:r w:rsidRPr="006F06C2">
        <w:rPr>
          <w:noProof w:val="0"/>
        </w:rPr>
        <w:t xml:space="preserve"> {</w:t>
      </w:r>
    </w:p>
    <w:p w14:paraId="358B160C" w14:textId="05161F78" w:rsidR="00D432A4" w:rsidRPr="006F06C2" w:rsidRDefault="00D432A4" w:rsidP="00D432A4">
      <w:pPr>
        <w:pStyle w:val="PL"/>
        <w:rPr>
          <w:noProof w:val="0"/>
        </w:rPr>
      </w:pPr>
      <w:r w:rsidRPr="006F06C2">
        <w:rPr>
          <w:noProof w:val="0"/>
        </w:rPr>
        <w:t xml:space="preserve">  </w:t>
      </w:r>
      <w:r w:rsidRPr="006F06C2">
        <w:rPr>
          <w:b/>
          <w:noProof w:val="0"/>
        </w:rPr>
        <w:t>when</w:t>
      </w:r>
      <w:r w:rsidRPr="006F06C2">
        <w:rPr>
          <w:noProof w:val="0"/>
        </w:rPr>
        <w:t xml:space="preserve"> { UE detects conditional handover failure and </w:t>
      </w:r>
      <w:r w:rsidR="007065F4" w:rsidRPr="006F06C2">
        <w:rPr>
          <w:noProof w:val="0"/>
        </w:rPr>
        <w:t>cannot</w:t>
      </w:r>
      <w:r w:rsidRPr="006F06C2">
        <w:rPr>
          <w:noProof w:val="0"/>
        </w:rPr>
        <w:t xml:space="preserve"> find any selectable cell before T311 expires }</w:t>
      </w:r>
      <w:r w:rsidRPr="006F06C2">
        <w:rPr>
          <w:noProof w:val="0"/>
        </w:rPr>
        <w:cr/>
        <w:t xml:space="preserve">    </w:t>
      </w:r>
      <w:r w:rsidRPr="006F06C2">
        <w:rPr>
          <w:b/>
          <w:noProof w:val="0"/>
        </w:rPr>
        <w:t>then</w:t>
      </w:r>
      <w:r w:rsidRPr="006F06C2">
        <w:rPr>
          <w:noProof w:val="0"/>
        </w:rPr>
        <w:t xml:space="preserve"> { UE goes to RRC_IDLE and release the stored conditional handover configurations }</w:t>
      </w:r>
    </w:p>
    <w:p w14:paraId="33D98DB9" w14:textId="77777777" w:rsidR="00D432A4" w:rsidRPr="006F06C2" w:rsidRDefault="00D432A4" w:rsidP="00D432A4">
      <w:pPr>
        <w:pStyle w:val="PL"/>
        <w:rPr>
          <w:noProof w:val="0"/>
        </w:rPr>
      </w:pPr>
      <w:r w:rsidRPr="006F06C2">
        <w:rPr>
          <w:noProof w:val="0"/>
        </w:rPr>
        <w:t xml:space="preserve">            }</w:t>
      </w:r>
    </w:p>
    <w:p w14:paraId="3C1EB0FF" w14:textId="77777777" w:rsidR="00D432A4" w:rsidRPr="006F06C2" w:rsidRDefault="00D432A4" w:rsidP="00D432A4">
      <w:pPr>
        <w:pStyle w:val="PL"/>
        <w:rPr>
          <w:b/>
          <w:noProof w:val="0"/>
        </w:rPr>
      </w:pPr>
    </w:p>
    <w:p w14:paraId="007908B9" w14:textId="77777777" w:rsidR="00D432A4" w:rsidRPr="006F06C2" w:rsidRDefault="00D432A4" w:rsidP="00D432A4">
      <w:pPr>
        <w:pStyle w:val="H6"/>
      </w:pPr>
      <w:r w:rsidRPr="006F06C2">
        <w:t>8.1.4.4.3.2</w:t>
      </w:r>
      <w:r w:rsidRPr="006F06C2">
        <w:tab/>
        <w:t>Conformance requirements</w:t>
      </w:r>
    </w:p>
    <w:p w14:paraId="3E504BC4" w14:textId="77777777" w:rsidR="00D432A4" w:rsidRPr="006F06C2" w:rsidRDefault="00D432A4" w:rsidP="00D432A4">
      <w:r w:rsidRPr="006F06C2">
        <w:t>References: The conformance requirements covered in the present TC are specified in: TS 38.300 9.2.3.4.1</w:t>
      </w:r>
      <w:r w:rsidRPr="006F06C2">
        <w:rPr>
          <w:lang w:eastAsia="zh-CN"/>
        </w:rPr>
        <w:t xml:space="preserve">, </w:t>
      </w:r>
      <w:r w:rsidRPr="006F06C2">
        <w:t>and 9.2.3.4.2 and TS 38.331 clause 5.3.7.3, 5.3.7.6 and 5.3.11. Unless otherwise stated these are Rel-16 requirements</w:t>
      </w:r>
      <w:r w:rsidRPr="006F06C2">
        <w:rPr>
          <w:color w:val="FF0000"/>
        </w:rPr>
        <w:t>.</w:t>
      </w:r>
    </w:p>
    <w:p w14:paraId="29777EA4" w14:textId="77777777" w:rsidR="00D432A4" w:rsidRPr="006F06C2" w:rsidRDefault="00D432A4" w:rsidP="00D432A4">
      <w:r w:rsidRPr="006F06C2">
        <w:t>[TS 38.300, clause 9.2.3.4.1]</w:t>
      </w:r>
    </w:p>
    <w:p w14:paraId="68420FC0" w14:textId="77777777" w:rsidR="00D432A4" w:rsidRPr="006F06C2" w:rsidRDefault="00D432A4" w:rsidP="00D432A4">
      <w:pPr>
        <w:rPr>
          <w:lang w:eastAsia="zh-CN"/>
        </w:rPr>
      </w:pPr>
      <w:r w:rsidRPr="006F06C2">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49631F1A" w14:textId="77777777" w:rsidR="00D432A4" w:rsidRPr="006F06C2" w:rsidRDefault="00D432A4" w:rsidP="00D432A4">
      <w:r w:rsidRPr="006F06C2">
        <w:rPr>
          <w:lang w:eastAsia="zh-CN"/>
        </w:rPr>
        <w:t>The following principles apply to CHO:</w:t>
      </w:r>
    </w:p>
    <w:p w14:paraId="7AAD06ED" w14:textId="77777777" w:rsidR="00D432A4" w:rsidRPr="006F06C2" w:rsidRDefault="00D432A4" w:rsidP="00D432A4">
      <w:pPr>
        <w:pStyle w:val="B1"/>
      </w:pPr>
      <w:r w:rsidRPr="006F06C2">
        <w:t>-</w:t>
      </w:r>
      <w:r w:rsidRPr="006F06C2">
        <w:tab/>
        <w:t xml:space="preserve">The CHO configuration contains </w:t>
      </w:r>
      <w:r w:rsidRPr="006F06C2">
        <w:rPr>
          <w:lang w:eastAsia="ko-KR"/>
        </w:rPr>
        <w:t>the configuration of CHO candidate cell(s) generated by the candidate gNB(s) and execution condition(s) generated by the source gNB</w:t>
      </w:r>
      <w:r w:rsidRPr="006F06C2">
        <w:rPr>
          <w:rFonts w:ascii="SimSun" w:hAnsi="SimSun"/>
          <w:lang w:eastAsia="zh-CN"/>
        </w:rPr>
        <w:t>.</w:t>
      </w:r>
    </w:p>
    <w:p w14:paraId="5AEFB42C" w14:textId="63486CC8" w:rsidR="00D432A4" w:rsidRPr="006F06C2" w:rsidRDefault="00D432A4" w:rsidP="00D432A4">
      <w:pPr>
        <w:pStyle w:val="B1"/>
      </w:pPr>
      <w:r w:rsidRPr="006F06C2">
        <w:t>-</w:t>
      </w:r>
      <w:r w:rsidRPr="006F06C2">
        <w:tab/>
        <w:t xml:space="preserve">An </w:t>
      </w:r>
      <w:r w:rsidRPr="006F06C2">
        <w:rPr>
          <w:lang w:eastAsia="ko-KR"/>
        </w:rPr>
        <w:t xml:space="preserve">execution </w:t>
      </w:r>
      <w:r w:rsidRPr="006F06C2">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6F06C2">
        <w:t>evaluation</w:t>
      </w:r>
      <w:r w:rsidRPr="006F06C2">
        <w:t xml:space="preserve"> of CHO execution condition of a single candidate cell.</w:t>
      </w:r>
    </w:p>
    <w:p w14:paraId="38DFE26A" w14:textId="77777777" w:rsidR="00D432A4" w:rsidRPr="006F06C2" w:rsidRDefault="00D432A4" w:rsidP="00D432A4">
      <w:pPr>
        <w:pStyle w:val="B1"/>
      </w:pPr>
      <w:r w:rsidRPr="006F06C2">
        <w:t>-</w:t>
      </w:r>
      <w:r w:rsidRPr="006F06C2">
        <w:tab/>
        <w:t>Before any CHO execution condition is satisfied, upon reception of HO command (without CHO configuration), the UE executes the HO procedure as described in clause 9.2.3.2, regardless of any previously received CHO configuration.</w:t>
      </w:r>
    </w:p>
    <w:p w14:paraId="7FFDBB98" w14:textId="77777777" w:rsidR="00D432A4" w:rsidRPr="006F06C2" w:rsidRDefault="00D432A4" w:rsidP="00D432A4">
      <w:pPr>
        <w:pStyle w:val="B1"/>
      </w:pPr>
      <w:r w:rsidRPr="006F06C2">
        <w:t>-</w:t>
      </w:r>
      <w:r w:rsidRPr="006F06C2">
        <w:tab/>
        <w:t>While executing CHO, i.e. from the time when the UE starts synchronization with target cell, UE does not monitor source cell.</w:t>
      </w:r>
    </w:p>
    <w:p w14:paraId="4412B42C" w14:textId="77777777" w:rsidR="00D432A4" w:rsidRPr="006F06C2" w:rsidRDefault="00D432A4" w:rsidP="00D432A4">
      <w:pPr>
        <w:rPr>
          <w:lang w:eastAsia="zh-CN"/>
        </w:rPr>
      </w:pPr>
      <w:r w:rsidRPr="006F06C2">
        <w:rPr>
          <w:lang w:eastAsia="zh-CN"/>
        </w:rPr>
        <w:t>CHO is not supported for NG-C based handover in this release of the specification.</w:t>
      </w:r>
    </w:p>
    <w:p w14:paraId="1C96E2DD" w14:textId="33A86259" w:rsidR="00D432A4" w:rsidRPr="006F06C2" w:rsidRDefault="00D432A4" w:rsidP="00D432A4">
      <w:r w:rsidRPr="006F06C2">
        <w:t>[TS 38.300, clause 9.2.3.4.2]</w:t>
      </w:r>
    </w:p>
    <w:p w14:paraId="6389FAD2" w14:textId="77777777" w:rsidR="00D432A4" w:rsidRPr="006F06C2" w:rsidRDefault="00D432A4" w:rsidP="00D432A4">
      <w:r w:rsidRPr="006F06C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3F682F84" w14:textId="77777777" w:rsidR="00D432A4" w:rsidRPr="006F06C2" w:rsidRDefault="00D432A4" w:rsidP="00D432A4">
      <w:pPr>
        <w:pStyle w:val="TH"/>
        <w:rPr>
          <w:rFonts w:ascii="Times New Roman" w:hAnsi="Times New Roman"/>
        </w:rPr>
      </w:pPr>
      <w:r w:rsidRPr="006F06C2">
        <w:object w:dxaOrig="12690" w:dyaOrig="13305" w14:anchorId="1862ADC5">
          <v:shape id="_x0000_i1055" type="#_x0000_t75" style="width:483.5pt;height:507.65pt" o:ole="">
            <v:imagedata r:id="rId39" o:title=""/>
          </v:shape>
          <o:OLEObject Type="Embed" ProgID="Mscgen.Chart" ShapeID="_x0000_i1055" DrawAspect="Content" ObjectID="_1726372583" r:id="rId48"/>
        </w:object>
      </w:r>
    </w:p>
    <w:p w14:paraId="1AF3C401" w14:textId="77777777" w:rsidR="00D432A4" w:rsidRPr="006F06C2" w:rsidRDefault="00D432A4" w:rsidP="00D432A4">
      <w:pPr>
        <w:pStyle w:val="TF"/>
      </w:pPr>
      <w:r w:rsidRPr="006F06C2">
        <w:t>Figure 9.2.3.4.2-1: Intra-AMF/UPF Conditional Handover</w:t>
      </w:r>
    </w:p>
    <w:p w14:paraId="7D11EC6F" w14:textId="77777777" w:rsidR="00D432A4" w:rsidRPr="006F06C2" w:rsidRDefault="00D432A4" w:rsidP="007065F4"/>
    <w:p w14:paraId="14B3272B" w14:textId="1D9876CA" w:rsidR="00D432A4" w:rsidRPr="006F06C2" w:rsidRDefault="00D432A4" w:rsidP="00D432A4">
      <w:pPr>
        <w:pStyle w:val="B1"/>
      </w:pPr>
      <w:r w:rsidRPr="006F06C2">
        <w:t>0/1.</w:t>
      </w:r>
      <w:r w:rsidRPr="006F06C2">
        <w:tab/>
        <w:t>Same as step 0, 1 in Figure 9.2.3.2.1-1 of clause 9.2.3.2.1.</w:t>
      </w:r>
    </w:p>
    <w:p w14:paraId="37F25711" w14:textId="77777777" w:rsidR="00D432A4" w:rsidRPr="006F06C2" w:rsidRDefault="00D432A4" w:rsidP="00D432A4">
      <w:pPr>
        <w:pStyle w:val="B1"/>
      </w:pPr>
      <w:r w:rsidRPr="006F06C2">
        <w:t>2.</w:t>
      </w:r>
      <w:r w:rsidRPr="006F06C2">
        <w:tab/>
        <w:t>The source gNB decides to use CHO.</w:t>
      </w:r>
    </w:p>
    <w:p w14:paraId="6702F4B9" w14:textId="77777777" w:rsidR="00D432A4" w:rsidRPr="006F06C2" w:rsidRDefault="00D432A4" w:rsidP="00D432A4">
      <w:pPr>
        <w:pStyle w:val="B1"/>
        <w:rPr>
          <w:lang w:eastAsia="zh-CN"/>
        </w:rPr>
      </w:pPr>
      <w:r w:rsidRPr="006F06C2">
        <w:t>3.</w:t>
      </w:r>
      <w:r w:rsidRPr="006F06C2">
        <w:tab/>
        <w:t>The source gNB requests CHO for one or more candidate cells belonging to one or more candidate gNBs</w:t>
      </w:r>
      <w:r w:rsidRPr="006F06C2">
        <w:rPr>
          <w:lang w:eastAsia="zh-CN"/>
        </w:rPr>
        <w:t>. A CHO request message is sent for each candidate cell.</w:t>
      </w:r>
    </w:p>
    <w:p w14:paraId="77735D55" w14:textId="77777777" w:rsidR="00D432A4" w:rsidRPr="006F06C2" w:rsidRDefault="00D432A4" w:rsidP="00D432A4">
      <w:pPr>
        <w:pStyle w:val="B1"/>
      </w:pPr>
      <w:r w:rsidRPr="006F06C2">
        <w:t>4.</w:t>
      </w:r>
      <w:r w:rsidRPr="006F06C2">
        <w:tab/>
        <w:t>Same as step 4 in Figure 9.2.3.2.1-1 of clause 9.2.3.2.1.</w:t>
      </w:r>
    </w:p>
    <w:p w14:paraId="1FD076F3" w14:textId="77777777" w:rsidR="00D432A4" w:rsidRPr="006F06C2" w:rsidRDefault="00D432A4" w:rsidP="00D432A4">
      <w:pPr>
        <w:pStyle w:val="B1"/>
        <w:rPr>
          <w:lang w:eastAsia="zh-CN"/>
        </w:rPr>
      </w:pPr>
      <w:r w:rsidRPr="006F06C2">
        <w:t>5.</w:t>
      </w:r>
      <w:r w:rsidRPr="006F06C2">
        <w:tab/>
        <w:t>The candidate gNB(s) sends CHO response (HO REQUEST ACKNOWLEDGE) including configuration of CHO candidate cell(s) to the source gNB</w:t>
      </w:r>
      <w:r w:rsidRPr="006F06C2">
        <w:rPr>
          <w:lang w:eastAsia="zh-CN"/>
        </w:rPr>
        <w:t>. The CHO response message is sent for each candidate cell.</w:t>
      </w:r>
    </w:p>
    <w:p w14:paraId="1B6FFF81" w14:textId="77777777" w:rsidR="00D432A4" w:rsidRPr="006F06C2" w:rsidRDefault="00D432A4" w:rsidP="00D432A4">
      <w:pPr>
        <w:pStyle w:val="B1"/>
      </w:pPr>
      <w:r w:rsidRPr="006F06C2">
        <w:t>6.</w:t>
      </w:r>
      <w:r w:rsidRPr="006F06C2">
        <w:tab/>
        <w:t xml:space="preserve">The source gNB sends an </w:t>
      </w:r>
      <w:r w:rsidRPr="006F06C2">
        <w:rPr>
          <w:i/>
        </w:rPr>
        <w:t>RRCReconfiguration</w:t>
      </w:r>
      <w:r w:rsidRPr="006F06C2">
        <w:t xml:space="preserve"> message to the UE, containing the configuration of CHO candidate cell(s)</w:t>
      </w:r>
      <w:r w:rsidRPr="006F06C2" w:rsidDel="00627511">
        <w:t xml:space="preserve"> </w:t>
      </w:r>
      <w:r w:rsidRPr="006F06C2">
        <w:t>and CHO execution condition(s).</w:t>
      </w:r>
    </w:p>
    <w:p w14:paraId="32A9A652" w14:textId="77777777" w:rsidR="00D432A4" w:rsidRPr="006F06C2" w:rsidRDefault="00D432A4" w:rsidP="00D432A4">
      <w:pPr>
        <w:pStyle w:val="NO"/>
      </w:pPr>
      <w:r w:rsidRPr="006F06C2">
        <w:t>NOTE 1:</w:t>
      </w:r>
      <w:r w:rsidRPr="006F06C2">
        <w:tab/>
        <w:t>CHO configuration of candidate cells can be followed by other reconfiguration from the source gNB.</w:t>
      </w:r>
    </w:p>
    <w:p w14:paraId="315E62F2" w14:textId="77777777" w:rsidR="00D432A4" w:rsidRPr="006F06C2" w:rsidRDefault="00D432A4" w:rsidP="00D432A4">
      <w:pPr>
        <w:pStyle w:val="NO"/>
      </w:pPr>
      <w:r w:rsidRPr="006F06C2">
        <w:t>NOTE 1a:</w:t>
      </w:r>
      <w:r w:rsidRPr="006F06C2">
        <w:tab/>
        <w:t>A configuration of a CHO candidate cell cannot contain a DAPS handover configuration.</w:t>
      </w:r>
    </w:p>
    <w:p w14:paraId="0D069883" w14:textId="77777777" w:rsidR="00D432A4" w:rsidRPr="006F06C2" w:rsidRDefault="00D432A4" w:rsidP="00D432A4">
      <w:pPr>
        <w:pStyle w:val="B1"/>
      </w:pPr>
      <w:r w:rsidRPr="006F06C2">
        <w:t>7.</w:t>
      </w:r>
      <w:r w:rsidRPr="006F06C2">
        <w:tab/>
        <w:t xml:space="preserve">The UE sends an </w:t>
      </w:r>
      <w:r w:rsidRPr="006F06C2">
        <w:rPr>
          <w:i/>
        </w:rPr>
        <w:t>RRCReconfigurationComplete</w:t>
      </w:r>
      <w:r w:rsidRPr="006F06C2">
        <w:t xml:space="preserve"> message to the source gNB.</w:t>
      </w:r>
    </w:p>
    <w:p w14:paraId="51158EB7" w14:textId="77777777" w:rsidR="00D432A4" w:rsidRPr="006F06C2" w:rsidRDefault="00D432A4" w:rsidP="00D432A4">
      <w:pPr>
        <w:pStyle w:val="B1"/>
      </w:pPr>
      <w:r w:rsidRPr="006F06C2">
        <w:t>7a</w:t>
      </w:r>
      <w:r w:rsidRPr="006F06C2">
        <w:tab/>
        <w:t>If early data forwarding is applied, the source gNB sends the EARLY STATUS TRANSFER message.</w:t>
      </w:r>
    </w:p>
    <w:p w14:paraId="4310D401" w14:textId="77777777" w:rsidR="00D432A4" w:rsidRPr="006F06C2" w:rsidRDefault="00D432A4" w:rsidP="00D432A4">
      <w:pPr>
        <w:pStyle w:val="B1"/>
      </w:pPr>
      <w:r w:rsidRPr="006F06C2">
        <w:t>8.</w:t>
      </w:r>
      <w:r w:rsidRPr="006F06C2">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F06C2">
        <w:rPr>
          <w:i/>
        </w:rPr>
        <w:t>RRCReconfigurationComplete</w:t>
      </w:r>
      <w:r w:rsidRPr="006F06C2">
        <w:t xml:space="preserve"> message to the target gNB</w:t>
      </w:r>
      <w:r w:rsidRPr="006F06C2">
        <w:rPr>
          <w:rFonts w:eastAsia="MS Mincho"/>
        </w:rPr>
        <w:t>.</w:t>
      </w:r>
      <w:r w:rsidRPr="006F06C2">
        <w:t xml:space="preserve"> The UE </w:t>
      </w:r>
      <w:r w:rsidRPr="006F06C2">
        <w:rPr>
          <w:rFonts w:eastAsia="MS Mincho"/>
        </w:rPr>
        <w:t>releases stored CHO configurations after successful completion of RRC handover procedure.</w:t>
      </w:r>
    </w:p>
    <w:p w14:paraId="77A1F5D0" w14:textId="77777777" w:rsidR="00D432A4" w:rsidRPr="006F06C2" w:rsidRDefault="00D432A4" w:rsidP="00D432A4">
      <w:pPr>
        <w:pStyle w:val="B1"/>
      </w:pPr>
      <w:r w:rsidRPr="006F06C2">
        <w:t>8a/b</w:t>
      </w:r>
      <w:r w:rsidRPr="006F06C2">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1B602965" w14:textId="77777777" w:rsidR="00D432A4" w:rsidRPr="006F06C2" w:rsidRDefault="00D432A4" w:rsidP="00D432A4">
      <w:pPr>
        <w:pStyle w:val="NO"/>
      </w:pPr>
      <w:r w:rsidRPr="006F06C2">
        <w:t>NOTE 2:</w:t>
      </w:r>
      <w:r w:rsidRPr="006F06C2">
        <w:tab/>
        <w:t>Late data forwarding may be initiated as soon as the source gNB receives the HANDOVER SUCCESS message.</w:t>
      </w:r>
    </w:p>
    <w:p w14:paraId="5320D2D8" w14:textId="77777777" w:rsidR="00D432A4" w:rsidRPr="006F06C2" w:rsidRDefault="00D432A4" w:rsidP="00D432A4">
      <w:pPr>
        <w:pStyle w:val="B1"/>
      </w:pPr>
      <w:r w:rsidRPr="006F06C2">
        <w:t>8c.</w:t>
      </w:r>
      <w:r w:rsidRPr="006F06C2">
        <w:tab/>
        <w:t>The source gNB sends the HANDOVER CANCEL message toward the other signalling connections or other candidate target gNBs, if any, to cancel CHO for the UE.</w:t>
      </w:r>
    </w:p>
    <w:p w14:paraId="2D45896D" w14:textId="77777777" w:rsidR="00D432A4" w:rsidRPr="006F06C2" w:rsidRDefault="00D432A4" w:rsidP="00D432A4">
      <w:r w:rsidRPr="006F06C2">
        <w:t>[TS 38.331, clause 5.3.7.3]</w:t>
      </w:r>
    </w:p>
    <w:p w14:paraId="5FB5F615" w14:textId="77777777" w:rsidR="00D432A4" w:rsidRPr="006F06C2" w:rsidRDefault="00D432A4" w:rsidP="00D432A4">
      <w:r w:rsidRPr="006F06C2">
        <w:t>Upon selecting a suitable NR cell, the UE shall:</w:t>
      </w:r>
    </w:p>
    <w:p w14:paraId="62AE7B83" w14:textId="77777777" w:rsidR="00D432A4" w:rsidRPr="006F06C2" w:rsidRDefault="00D432A4" w:rsidP="00D432A4">
      <w:pPr>
        <w:pStyle w:val="B1"/>
      </w:pPr>
      <w:r w:rsidRPr="006F06C2">
        <w:t>1&gt;</w:t>
      </w:r>
      <w:r w:rsidRPr="006F06C2">
        <w:tab/>
        <w:t>ensure having valid and up to date essential system information as specified in clause 5.2.2.2;</w:t>
      </w:r>
    </w:p>
    <w:p w14:paraId="5AC54268" w14:textId="77777777" w:rsidR="00D432A4" w:rsidRPr="006F06C2" w:rsidRDefault="00D432A4" w:rsidP="00D432A4">
      <w:pPr>
        <w:pStyle w:val="B1"/>
      </w:pPr>
      <w:r w:rsidRPr="006F06C2">
        <w:t>1&gt;</w:t>
      </w:r>
      <w:r w:rsidRPr="006F06C2">
        <w:tab/>
        <w:t>stop timer T311;</w:t>
      </w:r>
    </w:p>
    <w:p w14:paraId="5C91663F" w14:textId="77777777" w:rsidR="00D432A4" w:rsidRPr="006F06C2" w:rsidRDefault="00D432A4" w:rsidP="00D432A4">
      <w:pPr>
        <w:pStyle w:val="B1"/>
      </w:pPr>
      <w:r w:rsidRPr="006F06C2">
        <w:t>…</w:t>
      </w:r>
    </w:p>
    <w:p w14:paraId="510C7041" w14:textId="77777777" w:rsidR="00D432A4" w:rsidRPr="006F06C2" w:rsidRDefault="00D432A4" w:rsidP="00D432A4">
      <w:pPr>
        <w:pStyle w:val="B1"/>
      </w:pPr>
      <w:r w:rsidRPr="006F06C2">
        <w:t>1&gt;</w:t>
      </w:r>
      <w:r w:rsidRPr="006F06C2">
        <w:tab/>
        <w:t xml:space="preserve">if </w:t>
      </w:r>
      <w:r w:rsidRPr="006F06C2">
        <w:rPr>
          <w:i/>
        </w:rPr>
        <w:t>attemptCondReconfig</w:t>
      </w:r>
      <w:r w:rsidRPr="006F06C2">
        <w:t xml:space="preserve"> is configured; and</w:t>
      </w:r>
    </w:p>
    <w:p w14:paraId="653B40A2" w14:textId="77777777" w:rsidR="00D432A4" w:rsidRPr="006F06C2" w:rsidRDefault="00D432A4" w:rsidP="00D432A4">
      <w:pPr>
        <w:pStyle w:val="B1"/>
      </w:pPr>
      <w:r w:rsidRPr="006F06C2">
        <w:t>1&gt;</w:t>
      </w:r>
      <w:r w:rsidRPr="006F06C2">
        <w:tab/>
        <w:t xml:space="preserve">if the selected cell is one of the candidate cells for </w:t>
      </w:r>
      <w:r w:rsidRPr="006F06C2">
        <w:rPr>
          <w:lang w:eastAsia="zh-CN"/>
        </w:rPr>
        <w:t>which the</w:t>
      </w:r>
      <w:r w:rsidRPr="006F06C2">
        <w:rPr>
          <w:i/>
          <w:iCs/>
          <w:lang w:eastAsia="zh-CN"/>
        </w:rPr>
        <w:t xml:space="preserve"> reconfigurationWithSync</w:t>
      </w:r>
      <w:r w:rsidRPr="006F06C2">
        <w:rPr>
          <w:lang w:eastAsia="zh-CN"/>
        </w:rPr>
        <w:t xml:space="preserve"> is included in the </w:t>
      </w:r>
      <w:r w:rsidRPr="006F06C2">
        <w:rPr>
          <w:i/>
          <w:lang w:eastAsia="zh-CN"/>
        </w:rPr>
        <w:t>masterCellGroup</w:t>
      </w:r>
      <w:r w:rsidRPr="006F06C2">
        <w:t xml:space="preserve"> in </w:t>
      </w:r>
      <w:r w:rsidRPr="006F06C2">
        <w:rPr>
          <w:i/>
        </w:rPr>
        <w:t>VarConditionalReconfig</w:t>
      </w:r>
      <w:r w:rsidRPr="006F06C2">
        <w:t>:</w:t>
      </w:r>
    </w:p>
    <w:p w14:paraId="2D2B6A95" w14:textId="77777777" w:rsidR="00D432A4" w:rsidRPr="006F06C2" w:rsidRDefault="00D432A4" w:rsidP="00D432A4">
      <w:pPr>
        <w:pStyle w:val="B2"/>
      </w:pPr>
      <w:r w:rsidRPr="006F06C2">
        <w:t>2&gt;</w:t>
      </w:r>
      <w:r w:rsidRPr="006F06C2">
        <w:tab/>
        <w:t xml:space="preserve">apply the stored </w:t>
      </w:r>
      <w:r w:rsidRPr="006F06C2">
        <w:rPr>
          <w:i/>
        </w:rPr>
        <w:t xml:space="preserve">condRRCReconfig </w:t>
      </w:r>
      <w:r w:rsidRPr="006F06C2">
        <w:t>associated to the selected cell and perform actions as specified in 5.3.5.3;</w:t>
      </w:r>
    </w:p>
    <w:p w14:paraId="75A4A6E6" w14:textId="77777777" w:rsidR="00D432A4" w:rsidRPr="006F06C2" w:rsidRDefault="00D432A4" w:rsidP="00D432A4">
      <w:pPr>
        <w:pStyle w:val="B1"/>
      </w:pPr>
      <w:r w:rsidRPr="006F06C2">
        <w:t>1&gt;</w:t>
      </w:r>
      <w:r w:rsidRPr="006F06C2">
        <w:tab/>
        <w:t>else:</w:t>
      </w:r>
    </w:p>
    <w:p w14:paraId="48A3BE6A" w14:textId="77777777" w:rsidR="00D432A4" w:rsidRPr="006F06C2" w:rsidRDefault="00D432A4" w:rsidP="00D432A4">
      <w:pPr>
        <w:pStyle w:val="B2"/>
      </w:pPr>
      <w:r w:rsidRPr="006F06C2">
        <w:t>2&gt;</w:t>
      </w:r>
      <w:r w:rsidRPr="006F06C2">
        <w:tab/>
        <w:t xml:space="preserve">if UE is configured with </w:t>
      </w:r>
      <w:r w:rsidRPr="006F06C2">
        <w:rPr>
          <w:i/>
          <w:iCs/>
        </w:rPr>
        <w:t>conditionalReconfiguration</w:t>
      </w:r>
      <w:r w:rsidRPr="006F06C2">
        <w:t>:</w:t>
      </w:r>
    </w:p>
    <w:p w14:paraId="4CCCC1E6" w14:textId="77777777" w:rsidR="00D432A4" w:rsidRPr="006F06C2" w:rsidRDefault="00D432A4" w:rsidP="00D432A4">
      <w:pPr>
        <w:pStyle w:val="B3"/>
      </w:pPr>
      <w:r w:rsidRPr="006F06C2">
        <w:t>3&gt;</w:t>
      </w:r>
      <w:r w:rsidRPr="006F06C2">
        <w:tab/>
        <w:t>reset MAC;</w:t>
      </w:r>
    </w:p>
    <w:p w14:paraId="663762C7" w14:textId="77777777" w:rsidR="00D432A4" w:rsidRPr="006F06C2" w:rsidRDefault="00D432A4" w:rsidP="00D432A4">
      <w:pPr>
        <w:pStyle w:val="B3"/>
      </w:pPr>
      <w:r w:rsidRPr="006F06C2">
        <w:t>3&gt;</w:t>
      </w:r>
      <w:r w:rsidRPr="006F06C2">
        <w:tab/>
        <w:t xml:space="preserve">release </w:t>
      </w:r>
      <w:r w:rsidRPr="006F06C2">
        <w:rPr>
          <w:i/>
        </w:rPr>
        <w:t>spCellConfig</w:t>
      </w:r>
      <w:r w:rsidRPr="006F06C2">
        <w:t>, if configured;</w:t>
      </w:r>
    </w:p>
    <w:p w14:paraId="75D55E68" w14:textId="77777777" w:rsidR="00D432A4" w:rsidRPr="006F06C2" w:rsidRDefault="00D432A4" w:rsidP="00D432A4">
      <w:pPr>
        <w:pStyle w:val="B3"/>
      </w:pPr>
      <w:r w:rsidRPr="006F06C2">
        <w:t>3&gt;</w:t>
      </w:r>
      <w:r w:rsidRPr="006F06C2">
        <w:tab/>
        <w:t>release the MCG SCell(s), if configured;</w:t>
      </w:r>
    </w:p>
    <w:p w14:paraId="1593AE20" w14:textId="77777777" w:rsidR="00D432A4" w:rsidRPr="006F06C2" w:rsidRDefault="00D432A4" w:rsidP="00D432A4">
      <w:pPr>
        <w:pStyle w:val="B3"/>
      </w:pPr>
      <w:r w:rsidRPr="006F06C2">
        <w:t>3&gt;</w:t>
      </w:r>
      <w:r w:rsidRPr="006F06C2">
        <w:tab/>
        <w:t xml:space="preserve">release </w:t>
      </w:r>
      <w:r w:rsidRPr="006F06C2">
        <w:rPr>
          <w:i/>
          <w:iCs/>
        </w:rPr>
        <w:t>delayBudgetReportingConfig</w:t>
      </w:r>
      <w:r w:rsidRPr="006F06C2">
        <w:t>, if configured and stop timer T342, if running;</w:t>
      </w:r>
    </w:p>
    <w:p w14:paraId="5D8BBC4B" w14:textId="77777777" w:rsidR="00D432A4" w:rsidRPr="006F06C2" w:rsidRDefault="00D432A4" w:rsidP="00D432A4">
      <w:pPr>
        <w:pStyle w:val="B3"/>
      </w:pPr>
      <w:r w:rsidRPr="006F06C2">
        <w:t>3&gt;</w:t>
      </w:r>
      <w:r w:rsidRPr="006F06C2">
        <w:tab/>
        <w:t xml:space="preserve">release </w:t>
      </w:r>
      <w:r w:rsidRPr="006F06C2">
        <w:rPr>
          <w:i/>
          <w:iCs/>
        </w:rPr>
        <w:t>overheatingAssistanceConfig</w:t>
      </w:r>
      <w:r w:rsidRPr="006F06C2">
        <w:t xml:space="preserve"> , if configured and stop timer T345, if running;</w:t>
      </w:r>
    </w:p>
    <w:p w14:paraId="54C36BB3" w14:textId="77777777" w:rsidR="00D432A4" w:rsidRPr="006F06C2" w:rsidRDefault="00D432A4" w:rsidP="00D432A4">
      <w:pPr>
        <w:pStyle w:val="B3"/>
      </w:pPr>
      <w:r w:rsidRPr="006F06C2">
        <w:t>3&gt;</w:t>
      </w:r>
      <w:r w:rsidRPr="006F06C2">
        <w:tab/>
        <w:t>if MR-DC is configured:</w:t>
      </w:r>
    </w:p>
    <w:p w14:paraId="6807A5CA" w14:textId="77777777" w:rsidR="00D432A4" w:rsidRPr="006F06C2" w:rsidRDefault="00D432A4" w:rsidP="00D432A4">
      <w:pPr>
        <w:pStyle w:val="B4"/>
      </w:pPr>
      <w:r w:rsidRPr="006F06C2">
        <w:t>4&gt;</w:t>
      </w:r>
      <w:r w:rsidRPr="006F06C2">
        <w:tab/>
        <w:t>perform MR-DC release, as specified in clause 5.3.5.10;</w:t>
      </w:r>
    </w:p>
    <w:p w14:paraId="08702894" w14:textId="77777777" w:rsidR="00D432A4" w:rsidRPr="006F06C2" w:rsidRDefault="00D432A4" w:rsidP="00D432A4">
      <w:pPr>
        <w:pStyle w:val="B3"/>
      </w:pPr>
      <w:r w:rsidRPr="006F06C2">
        <w:t>3&gt;</w:t>
      </w:r>
      <w:r w:rsidRPr="006F06C2">
        <w:tab/>
        <w:t xml:space="preserve">release </w:t>
      </w:r>
      <w:r w:rsidRPr="006F06C2">
        <w:rPr>
          <w:i/>
        </w:rPr>
        <w:t>idc-AssistanceConfig</w:t>
      </w:r>
      <w:r w:rsidRPr="006F06C2">
        <w:t>, if configured;</w:t>
      </w:r>
    </w:p>
    <w:p w14:paraId="51D16259" w14:textId="77777777" w:rsidR="00D432A4" w:rsidRPr="006F06C2" w:rsidRDefault="00D432A4" w:rsidP="00D432A4">
      <w:pPr>
        <w:pStyle w:val="B3"/>
      </w:pPr>
      <w:r w:rsidRPr="006F06C2">
        <w:t>3&gt;</w:t>
      </w:r>
      <w:r w:rsidRPr="006F06C2">
        <w:tab/>
        <w:t xml:space="preserve">release </w:t>
      </w:r>
      <w:r w:rsidRPr="006F06C2">
        <w:rPr>
          <w:i/>
          <w:iCs/>
        </w:rPr>
        <w:t>btNameList</w:t>
      </w:r>
      <w:r w:rsidRPr="006F06C2">
        <w:t>, if configured;</w:t>
      </w:r>
    </w:p>
    <w:p w14:paraId="68B6CD17" w14:textId="77777777" w:rsidR="00D432A4" w:rsidRPr="006F06C2" w:rsidRDefault="00D432A4" w:rsidP="00D432A4">
      <w:pPr>
        <w:pStyle w:val="B3"/>
      </w:pPr>
      <w:r w:rsidRPr="006F06C2">
        <w:t>3&gt;</w:t>
      </w:r>
      <w:r w:rsidRPr="006F06C2">
        <w:tab/>
        <w:t xml:space="preserve">release </w:t>
      </w:r>
      <w:r w:rsidRPr="006F06C2">
        <w:rPr>
          <w:i/>
          <w:iCs/>
        </w:rPr>
        <w:t>wlanNameList</w:t>
      </w:r>
      <w:r w:rsidRPr="006F06C2">
        <w:t>, if configured;</w:t>
      </w:r>
    </w:p>
    <w:p w14:paraId="47E6E69D" w14:textId="77777777" w:rsidR="00D432A4" w:rsidRPr="006F06C2" w:rsidRDefault="00D432A4" w:rsidP="00D432A4">
      <w:pPr>
        <w:pStyle w:val="B3"/>
      </w:pPr>
      <w:r w:rsidRPr="006F06C2">
        <w:t>3&gt;</w:t>
      </w:r>
      <w:r w:rsidRPr="006F06C2">
        <w:tab/>
        <w:t xml:space="preserve">release </w:t>
      </w:r>
      <w:r w:rsidRPr="006F06C2">
        <w:rPr>
          <w:i/>
          <w:iCs/>
        </w:rPr>
        <w:t>sensorNameList</w:t>
      </w:r>
      <w:r w:rsidRPr="006F06C2">
        <w:t>, if configured;</w:t>
      </w:r>
    </w:p>
    <w:p w14:paraId="0029E729" w14:textId="77777777" w:rsidR="00D432A4" w:rsidRPr="006F06C2" w:rsidRDefault="00D432A4" w:rsidP="00D432A4">
      <w:pPr>
        <w:pStyle w:val="B3"/>
      </w:pPr>
      <w:r w:rsidRPr="006F06C2">
        <w:t>3&gt;</w:t>
      </w:r>
      <w:r w:rsidRPr="006F06C2">
        <w:tab/>
        <w:t xml:space="preserve">release </w:t>
      </w:r>
      <w:r w:rsidRPr="006F06C2">
        <w:rPr>
          <w:i/>
        </w:rPr>
        <w:t xml:space="preserve">drx-PreferenceConfig </w:t>
      </w:r>
      <w:r w:rsidRPr="006F06C2">
        <w:t>for the MCG, if configured and stop timer T346a associated with the MCG, if running;</w:t>
      </w:r>
    </w:p>
    <w:p w14:paraId="6295C65E" w14:textId="77777777" w:rsidR="00D432A4" w:rsidRPr="006F06C2" w:rsidRDefault="00D432A4" w:rsidP="00D432A4">
      <w:pPr>
        <w:pStyle w:val="B3"/>
      </w:pPr>
      <w:r w:rsidRPr="006F06C2">
        <w:t>3&gt;</w:t>
      </w:r>
      <w:r w:rsidRPr="006F06C2">
        <w:tab/>
        <w:t xml:space="preserve">release </w:t>
      </w:r>
      <w:r w:rsidRPr="006F06C2">
        <w:rPr>
          <w:i/>
        </w:rPr>
        <w:t xml:space="preserve">maxBW-PreferenceConfig </w:t>
      </w:r>
      <w:r w:rsidRPr="006F06C2">
        <w:t>for the MCG, if configured and stop timer T346b associated with the MCG, if running;</w:t>
      </w:r>
    </w:p>
    <w:p w14:paraId="26E7E004" w14:textId="77777777" w:rsidR="00D432A4" w:rsidRPr="006F06C2" w:rsidRDefault="00D432A4" w:rsidP="00D432A4">
      <w:pPr>
        <w:pStyle w:val="B3"/>
      </w:pPr>
      <w:r w:rsidRPr="006F06C2">
        <w:t>3&gt;</w:t>
      </w:r>
      <w:r w:rsidRPr="006F06C2">
        <w:tab/>
        <w:t xml:space="preserve">release </w:t>
      </w:r>
      <w:r w:rsidRPr="006F06C2">
        <w:rPr>
          <w:i/>
        </w:rPr>
        <w:t xml:space="preserve">maxCC-PreferenceConfig </w:t>
      </w:r>
      <w:r w:rsidRPr="006F06C2">
        <w:t>for the MCG, if configured and stop timer T346c associated with the MCG, if running;</w:t>
      </w:r>
    </w:p>
    <w:p w14:paraId="2889AF7A" w14:textId="77777777" w:rsidR="00D432A4" w:rsidRPr="006F06C2" w:rsidRDefault="00D432A4" w:rsidP="00D432A4">
      <w:pPr>
        <w:pStyle w:val="B3"/>
      </w:pPr>
      <w:r w:rsidRPr="006F06C2">
        <w:t>3&gt;</w:t>
      </w:r>
      <w:r w:rsidRPr="006F06C2">
        <w:tab/>
        <w:t xml:space="preserve">release </w:t>
      </w:r>
      <w:r w:rsidRPr="006F06C2">
        <w:rPr>
          <w:i/>
        </w:rPr>
        <w:t xml:space="preserve">maxMIMO-LayerPreferenceConfig </w:t>
      </w:r>
      <w:r w:rsidRPr="006F06C2">
        <w:t>for the MCG, if configured and stop timer T346d associated with the MCG, if running;</w:t>
      </w:r>
    </w:p>
    <w:p w14:paraId="451DB3BC" w14:textId="77777777" w:rsidR="00D432A4" w:rsidRPr="006F06C2" w:rsidRDefault="00D432A4" w:rsidP="00D432A4">
      <w:pPr>
        <w:pStyle w:val="B3"/>
      </w:pPr>
      <w:r w:rsidRPr="006F06C2">
        <w:t>3&gt;</w:t>
      </w:r>
      <w:r w:rsidRPr="006F06C2">
        <w:tab/>
        <w:t xml:space="preserve">release </w:t>
      </w:r>
      <w:r w:rsidRPr="006F06C2">
        <w:rPr>
          <w:i/>
        </w:rPr>
        <w:t xml:space="preserve">minSchedulingOffsetPreferenceConfig </w:t>
      </w:r>
      <w:r w:rsidRPr="006F06C2">
        <w:t>for the MCG, if configured and stop timer T346e associated with the MCG, if running;</w:t>
      </w:r>
    </w:p>
    <w:p w14:paraId="1F851A07" w14:textId="77777777" w:rsidR="00D432A4" w:rsidRPr="006F06C2" w:rsidRDefault="00D432A4" w:rsidP="00D432A4">
      <w:pPr>
        <w:pStyle w:val="B3"/>
      </w:pPr>
      <w:r w:rsidRPr="006F06C2">
        <w:t>3&gt;</w:t>
      </w:r>
      <w:r w:rsidRPr="006F06C2">
        <w:tab/>
        <w:t xml:space="preserve">release </w:t>
      </w:r>
      <w:r w:rsidRPr="006F06C2">
        <w:rPr>
          <w:i/>
        </w:rPr>
        <w:t>releasePreferenceConfig</w:t>
      </w:r>
      <w:r w:rsidRPr="006F06C2">
        <w:t>, if configured and stop timer T346f, if running;</w:t>
      </w:r>
    </w:p>
    <w:p w14:paraId="50443324" w14:textId="77777777" w:rsidR="00D432A4" w:rsidRPr="006F06C2" w:rsidRDefault="00D432A4" w:rsidP="00D432A4">
      <w:pPr>
        <w:pStyle w:val="B3"/>
      </w:pPr>
      <w:r w:rsidRPr="006F06C2">
        <w:t>3&gt;</w:t>
      </w:r>
      <w:r w:rsidRPr="006F06C2">
        <w:tab/>
        <w:t xml:space="preserve">release </w:t>
      </w:r>
      <w:r w:rsidRPr="006F06C2">
        <w:rPr>
          <w:i/>
          <w:iCs/>
        </w:rPr>
        <w:t>onDemandSIB-Request</w:t>
      </w:r>
      <w:r w:rsidRPr="006F06C2">
        <w:t xml:space="preserve"> if configured, and stop timer T350, if running;</w:t>
      </w:r>
    </w:p>
    <w:p w14:paraId="636AD98C" w14:textId="77777777" w:rsidR="00D432A4" w:rsidRPr="006F06C2" w:rsidRDefault="00D432A4" w:rsidP="00D432A4">
      <w:pPr>
        <w:pStyle w:val="B3"/>
      </w:pPr>
      <w:r w:rsidRPr="006F06C2">
        <w:t>3&gt;</w:t>
      </w:r>
      <w:r w:rsidRPr="006F06C2">
        <w:tab/>
        <w:t>suspend all RBs, except SRB0;</w:t>
      </w:r>
    </w:p>
    <w:p w14:paraId="1528B82A" w14:textId="77777777" w:rsidR="00D432A4" w:rsidRPr="006F06C2" w:rsidRDefault="00D432A4" w:rsidP="00D432A4">
      <w:pPr>
        <w:pStyle w:val="B2"/>
      </w:pPr>
      <w:r w:rsidRPr="006F06C2">
        <w:t>2&gt;</w:t>
      </w:r>
      <w:r w:rsidRPr="006F06C2">
        <w:tab/>
        <w:t xml:space="preserve">remove all the entries within </w:t>
      </w:r>
      <w:r w:rsidRPr="006F06C2">
        <w:rPr>
          <w:i/>
        </w:rPr>
        <w:t>VarConditionalReconfig</w:t>
      </w:r>
      <w:r w:rsidRPr="006F06C2">
        <w:t>, if any;</w:t>
      </w:r>
    </w:p>
    <w:p w14:paraId="562DD0BD" w14:textId="77777777" w:rsidR="00D432A4" w:rsidRPr="006F06C2" w:rsidRDefault="00D432A4" w:rsidP="00D432A4">
      <w:pPr>
        <w:pStyle w:val="B2"/>
      </w:pPr>
      <w:r w:rsidRPr="006F06C2">
        <w:t>2&gt;</w:t>
      </w:r>
      <w:r w:rsidRPr="006F06C2">
        <w:tab/>
        <w:t xml:space="preserve">for each </w:t>
      </w:r>
      <w:r w:rsidRPr="006F06C2">
        <w:rPr>
          <w:i/>
        </w:rPr>
        <w:t>measId</w:t>
      </w:r>
      <w:r w:rsidRPr="006F06C2">
        <w:t xml:space="preserve">, if the associated </w:t>
      </w:r>
      <w:r w:rsidRPr="006F06C2">
        <w:rPr>
          <w:i/>
          <w:iCs/>
        </w:rPr>
        <w:t>reportConfig</w:t>
      </w:r>
      <w:r w:rsidRPr="006F06C2">
        <w:t xml:space="preserve"> has a </w:t>
      </w:r>
      <w:r w:rsidRPr="006F06C2">
        <w:rPr>
          <w:i/>
        </w:rPr>
        <w:t>reportType</w:t>
      </w:r>
      <w:r w:rsidRPr="006F06C2">
        <w:t xml:space="preserve"> set to </w:t>
      </w:r>
      <w:r w:rsidRPr="006F06C2">
        <w:rPr>
          <w:i/>
        </w:rPr>
        <w:t>condTriggerConfig</w:t>
      </w:r>
      <w:r w:rsidRPr="006F06C2">
        <w:t>:</w:t>
      </w:r>
    </w:p>
    <w:p w14:paraId="36ADC651" w14:textId="77777777" w:rsidR="00D432A4" w:rsidRPr="006F06C2" w:rsidRDefault="00D432A4" w:rsidP="00D432A4">
      <w:pPr>
        <w:pStyle w:val="B3"/>
      </w:pPr>
      <w:r w:rsidRPr="006F06C2">
        <w:t>3&gt;</w:t>
      </w:r>
      <w:r w:rsidRPr="006F06C2">
        <w:tab/>
        <w:t xml:space="preserve">for the associated </w:t>
      </w:r>
      <w:r w:rsidRPr="006F06C2">
        <w:rPr>
          <w:i/>
          <w:iCs/>
        </w:rPr>
        <w:t>reportConfigId</w:t>
      </w:r>
      <w:r w:rsidRPr="006F06C2">
        <w:t>:</w:t>
      </w:r>
    </w:p>
    <w:p w14:paraId="439DDB3B" w14:textId="77777777" w:rsidR="00D432A4" w:rsidRPr="006F06C2" w:rsidRDefault="00D432A4" w:rsidP="00D432A4">
      <w:pPr>
        <w:pStyle w:val="B4"/>
      </w:pPr>
      <w:r w:rsidRPr="006F06C2">
        <w:t>4&gt;</w:t>
      </w:r>
      <w:r w:rsidRPr="006F06C2">
        <w:tab/>
        <w:t xml:space="preserve">remove the entry with the matching </w:t>
      </w:r>
      <w:r w:rsidRPr="006F06C2">
        <w:rPr>
          <w:i/>
        </w:rPr>
        <w:t>reportConfigId</w:t>
      </w:r>
      <w:r w:rsidRPr="006F06C2">
        <w:t xml:space="preserve"> from the </w:t>
      </w:r>
      <w:r w:rsidRPr="006F06C2">
        <w:rPr>
          <w:i/>
        </w:rPr>
        <w:t>reportConfigList</w:t>
      </w:r>
      <w:r w:rsidRPr="006F06C2">
        <w:t xml:space="preserve"> within the </w:t>
      </w:r>
      <w:r w:rsidRPr="006F06C2">
        <w:rPr>
          <w:i/>
        </w:rPr>
        <w:t>VarMeasConfig</w:t>
      </w:r>
      <w:r w:rsidRPr="006F06C2">
        <w:t>;</w:t>
      </w:r>
    </w:p>
    <w:p w14:paraId="19F03D0E" w14:textId="77777777" w:rsidR="00D432A4" w:rsidRPr="006F06C2" w:rsidRDefault="00D432A4" w:rsidP="00D432A4">
      <w:pPr>
        <w:pStyle w:val="B3"/>
      </w:pPr>
      <w:r w:rsidRPr="006F06C2">
        <w:t>3&gt;</w:t>
      </w:r>
      <w:r w:rsidRPr="006F06C2">
        <w:tab/>
        <w:t xml:space="preserve">if the associated </w:t>
      </w:r>
      <w:r w:rsidRPr="006F06C2">
        <w:rPr>
          <w:i/>
          <w:iCs/>
        </w:rPr>
        <w:t>measObjectId</w:t>
      </w:r>
      <w:r w:rsidRPr="006F06C2">
        <w:t xml:space="preserve"> is only associated to a </w:t>
      </w:r>
      <w:r w:rsidRPr="006F06C2">
        <w:rPr>
          <w:i/>
          <w:iCs/>
        </w:rPr>
        <w:t>reportConfig</w:t>
      </w:r>
      <w:r w:rsidRPr="006F06C2">
        <w:t xml:space="preserve"> with </w:t>
      </w:r>
      <w:r w:rsidRPr="006F06C2">
        <w:rPr>
          <w:i/>
          <w:iCs/>
        </w:rPr>
        <w:t>reportType</w:t>
      </w:r>
      <w:r w:rsidRPr="006F06C2">
        <w:t xml:space="preserve"> set to </w:t>
      </w:r>
      <w:r w:rsidRPr="006F06C2">
        <w:rPr>
          <w:i/>
          <w:iCs/>
        </w:rPr>
        <w:t>condTriggerConfig</w:t>
      </w:r>
      <w:r w:rsidRPr="006F06C2">
        <w:t>:</w:t>
      </w:r>
    </w:p>
    <w:p w14:paraId="3062F4AA" w14:textId="77777777" w:rsidR="00D432A4" w:rsidRPr="006F06C2" w:rsidRDefault="00D432A4" w:rsidP="00D432A4">
      <w:pPr>
        <w:pStyle w:val="B4"/>
      </w:pPr>
      <w:r w:rsidRPr="006F06C2">
        <w:t>4&gt;</w:t>
      </w:r>
      <w:r w:rsidRPr="006F06C2">
        <w:tab/>
        <w:t xml:space="preserve">remove the entry with the matching </w:t>
      </w:r>
      <w:r w:rsidRPr="006F06C2">
        <w:rPr>
          <w:i/>
          <w:iCs/>
        </w:rPr>
        <w:t>measObjectId</w:t>
      </w:r>
      <w:r w:rsidRPr="006F06C2">
        <w:t xml:space="preserve"> from the </w:t>
      </w:r>
      <w:r w:rsidRPr="006F06C2">
        <w:rPr>
          <w:i/>
        </w:rPr>
        <w:t>measObjectList</w:t>
      </w:r>
      <w:r w:rsidRPr="006F06C2">
        <w:t xml:space="preserve"> within the </w:t>
      </w:r>
      <w:r w:rsidRPr="006F06C2">
        <w:rPr>
          <w:i/>
        </w:rPr>
        <w:t>VarMeasConfig</w:t>
      </w:r>
      <w:r w:rsidRPr="006F06C2">
        <w:t>;</w:t>
      </w:r>
    </w:p>
    <w:p w14:paraId="5F50E889" w14:textId="77777777" w:rsidR="00D432A4" w:rsidRPr="006F06C2" w:rsidRDefault="00D432A4" w:rsidP="00D432A4">
      <w:pPr>
        <w:pStyle w:val="B3"/>
      </w:pPr>
      <w:r w:rsidRPr="006F06C2">
        <w:t>3&gt;</w:t>
      </w:r>
      <w:r w:rsidRPr="006F06C2">
        <w:tab/>
        <w:t xml:space="preserve">remove the entry with the matching </w:t>
      </w:r>
      <w:r w:rsidRPr="006F06C2">
        <w:rPr>
          <w:i/>
        </w:rPr>
        <w:t>measId</w:t>
      </w:r>
      <w:r w:rsidRPr="006F06C2">
        <w:t xml:space="preserve"> from the </w:t>
      </w:r>
      <w:r w:rsidRPr="006F06C2">
        <w:rPr>
          <w:i/>
        </w:rPr>
        <w:t>measIdList</w:t>
      </w:r>
      <w:r w:rsidRPr="006F06C2">
        <w:t xml:space="preserve"> within the </w:t>
      </w:r>
      <w:r w:rsidRPr="006F06C2">
        <w:rPr>
          <w:i/>
        </w:rPr>
        <w:t>VarMeasConfig</w:t>
      </w:r>
      <w:r w:rsidRPr="006F06C2">
        <w:t>;</w:t>
      </w:r>
    </w:p>
    <w:p w14:paraId="3DF5B440" w14:textId="77777777" w:rsidR="00D432A4" w:rsidRPr="006F06C2" w:rsidRDefault="00D432A4" w:rsidP="00D432A4">
      <w:pPr>
        <w:pStyle w:val="B2"/>
      </w:pPr>
      <w:r w:rsidRPr="006F06C2">
        <w:t>2&gt;</w:t>
      </w:r>
      <w:r w:rsidRPr="006F06C2">
        <w:tab/>
        <w:t>start timer T301;</w:t>
      </w:r>
    </w:p>
    <w:p w14:paraId="1610C4FB" w14:textId="77777777" w:rsidR="00D432A4" w:rsidRPr="006F06C2" w:rsidRDefault="00D432A4" w:rsidP="00D432A4">
      <w:pPr>
        <w:pStyle w:val="B2"/>
      </w:pPr>
      <w:r w:rsidRPr="006F06C2">
        <w:t>2&gt;</w:t>
      </w:r>
      <w:r w:rsidRPr="006F06C2">
        <w:tab/>
        <w:t xml:space="preserve">apply the default L1 parameter values as specified in corresponding physical layer specifications except for the parameters for which values are provided in </w:t>
      </w:r>
      <w:r w:rsidRPr="006F06C2">
        <w:rPr>
          <w:i/>
        </w:rPr>
        <w:t>SIB1</w:t>
      </w:r>
      <w:r w:rsidRPr="006F06C2">
        <w:t>;</w:t>
      </w:r>
    </w:p>
    <w:p w14:paraId="1C61A0D6" w14:textId="77777777" w:rsidR="00D432A4" w:rsidRPr="006F06C2" w:rsidRDefault="00D432A4" w:rsidP="00D432A4">
      <w:pPr>
        <w:pStyle w:val="B2"/>
      </w:pPr>
      <w:r w:rsidRPr="006F06C2">
        <w:t>2&gt;</w:t>
      </w:r>
      <w:r w:rsidRPr="006F06C2">
        <w:tab/>
        <w:t>apply the default MAC Cell Group configuration as specified in 9.2.2;</w:t>
      </w:r>
    </w:p>
    <w:p w14:paraId="6863E870" w14:textId="77777777" w:rsidR="00D432A4" w:rsidRPr="006F06C2" w:rsidRDefault="00D432A4" w:rsidP="00D432A4">
      <w:pPr>
        <w:pStyle w:val="B2"/>
      </w:pPr>
      <w:r w:rsidRPr="006F06C2">
        <w:t>2&gt;</w:t>
      </w:r>
      <w:r w:rsidRPr="006F06C2">
        <w:tab/>
        <w:t>apply the CCCH configuration as specified in 9.1.1.2;</w:t>
      </w:r>
    </w:p>
    <w:p w14:paraId="5BD90174" w14:textId="77777777" w:rsidR="00D432A4" w:rsidRPr="006F06C2" w:rsidRDefault="00D432A4" w:rsidP="00D432A4">
      <w:pPr>
        <w:pStyle w:val="B2"/>
      </w:pPr>
      <w:r w:rsidRPr="006F06C2">
        <w:t>2&gt;</w:t>
      </w:r>
      <w:r w:rsidRPr="006F06C2">
        <w:tab/>
        <w:t xml:space="preserve">apply the </w:t>
      </w:r>
      <w:r w:rsidRPr="006F06C2">
        <w:rPr>
          <w:i/>
        </w:rPr>
        <w:t>timeAlignmentTimerCommon</w:t>
      </w:r>
      <w:r w:rsidRPr="006F06C2">
        <w:t xml:space="preserve"> included in </w:t>
      </w:r>
      <w:r w:rsidRPr="006F06C2">
        <w:rPr>
          <w:i/>
        </w:rPr>
        <w:t>SIB1</w:t>
      </w:r>
      <w:r w:rsidRPr="006F06C2">
        <w:t>;</w:t>
      </w:r>
    </w:p>
    <w:p w14:paraId="2F19A724" w14:textId="77777777" w:rsidR="00D432A4" w:rsidRPr="006F06C2" w:rsidRDefault="00D432A4" w:rsidP="00D432A4">
      <w:pPr>
        <w:pStyle w:val="B2"/>
      </w:pPr>
      <w:r w:rsidRPr="006F06C2">
        <w:t>2&gt;</w:t>
      </w:r>
      <w:r w:rsidRPr="006F06C2">
        <w:tab/>
        <w:t xml:space="preserve">initiate transmission of the </w:t>
      </w:r>
      <w:r w:rsidRPr="006F06C2">
        <w:rPr>
          <w:i/>
        </w:rPr>
        <w:t>RRCReestablishmentRequest</w:t>
      </w:r>
      <w:r w:rsidRPr="006F06C2">
        <w:t xml:space="preserve"> message in accordance with 5.3.7.4;</w:t>
      </w:r>
    </w:p>
    <w:p w14:paraId="062DEE6B" w14:textId="77777777" w:rsidR="00D432A4" w:rsidRPr="006F06C2" w:rsidRDefault="00D432A4" w:rsidP="00D432A4">
      <w:pPr>
        <w:pStyle w:val="NO"/>
      </w:pPr>
      <w:r w:rsidRPr="006F06C2">
        <w:t>NOTE:</w:t>
      </w:r>
      <w:r w:rsidRPr="006F06C2">
        <w:tab/>
        <w:t>This procedure applies also if the UE returns to the source PCell.</w:t>
      </w:r>
    </w:p>
    <w:p w14:paraId="2B202649" w14:textId="77777777" w:rsidR="00D432A4" w:rsidRPr="006F06C2" w:rsidRDefault="00D432A4" w:rsidP="00D432A4">
      <w:r w:rsidRPr="006F06C2">
        <w:t>Upon selecting an inter-RAT cell, the UE shall:</w:t>
      </w:r>
    </w:p>
    <w:p w14:paraId="0B6986D4" w14:textId="77777777" w:rsidR="00D432A4" w:rsidRPr="006F06C2" w:rsidRDefault="00D432A4" w:rsidP="00D432A4">
      <w:pPr>
        <w:pStyle w:val="B1"/>
        <w:rPr>
          <w:rFonts w:eastAsia="Batang"/>
        </w:rPr>
      </w:pPr>
      <w:r w:rsidRPr="006F06C2">
        <w:t>1&gt;</w:t>
      </w:r>
      <w:r w:rsidRPr="006F06C2">
        <w:tab/>
        <w:t>perform the actions upon going to RRC_IDLE as specified in 5.3.11, with release cause 'RRC connection failure'.</w:t>
      </w:r>
    </w:p>
    <w:p w14:paraId="6A66315B" w14:textId="77777777" w:rsidR="00D432A4" w:rsidRPr="006F06C2" w:rsidRDefault="00D432A4" w:rsidP="00D432A4">
      <w:r w:rsidRPr="006F06C2">
        <w:t>[TS 38.331, clause 5.3.7.6]</w:t>
      </w:r>
    </w:p>
    <w:p w14:paraId="6D804EB1" w14:textId="77777777" w:rsidR="00D432A4" w:rsidRPr="006F06C2" w:rsidRDefault="00D432A4" w:rsidP="00D432A4">
      <w:r w:rsidRPr="006F06C2">
        <w:t>Upon T311 expiry, the UE shall:</w:t>
      </w:r>
    </w:p>
    <w:p w14:paraId="6E57C5F2" w14:textId="77777777" w:rsidR="00D432A4" w:rsidRPr="006F06C2" w:rsidRDefault="00D432A4" w:rsidP="00D432A4">
      <w:pPr>
        <w:pStyle w:val="B1"/>
      </w:pPr>
      <w:r w:rsidRPr="006F06C2">
        <w:t>1&gt;</w:t>
      </w:r>
      <w:r w:rsidRPr="006F06C2">
        <w:tab/>
        <w:t>if the procedure was initiated due to radio link failure or handover failure:</w:t>
      </w:r>
    </w:p>
    <w:p w14:paraId="3851D99D" w14:textId="77777777" w:rsidR="00D432A4" w:rsidRPr="006F06C2" w:rsidRDefault="00D432A4" w:rsidP="00D432A4">
      <w:pPr>
        <w:pStyle w:val="B2"/>
      </w:pPr>
      <w:r w:rsidRPr="006F06C2">
        <w:t>2&gt;</w:t>
      </w:r>
      <w:r w:rsidRPr="006F06C2">
        <w:tab/>
        <w:t xml:space="preserve">set the </w:t>
      </w:r>
      <w:r w:rsidRPr="006F06C2">
        <w:rPr>
          <w:i/>
        </w:rPr>
        <w:t>noSuitableCellFound</w:t>
      </w:r>
      <w:r w:rsidRPr="006F06C2">
        <w:t xml:space="preserve"> in the </w:t>
      </w:r>
      <w:r w:rsidRPr="006F06C2">
        <w:rPr>
          <w:i/>
        </w:rPr>
        <w:t>VarRLF-Report</w:t>
      </w:r>
      <w:r w:rsidRPr="006F06C2">
        <w:t xml:space="preserve"> to </w:t>
      </w:r>
      <w:r w:rsidRPr="006F06C2">
        <w:rPr>
          <w:i/>
          <w:iCs/>
        </w:rPr>
        <w:t>true</w:t>
      </w:r>
      <w:r w:rsidRPr="006F06C2">
        <w:t>;</w:t>
      </w:r>
    </w:p>
    <w:p w14:paraId="371629E3" w14:textId="77777777" w:rsidR="00D432A4" w:rsidRPr="006F06C2" w:rsidRDefault="00D432A4" w:rsidP="00D432A4">
      <w:pPr>
        <w:pStyle w:val="B1"/>
      </w:pPr>
      <w:r w:rsidRPr="006F06C2">
        <w:t>1&gt;</w:t>
      </w:r>
      <w:r w:rsidRPr="006F06C2">
        <w:tab/>
        <w:t>perform the actions upon going to RRC_IDLE as specified in 5.3.11, with release cause 'RRC connection failure'.</w:t>
      </w:r>
    </w:p>
    <w:p w14:paraId="6851B8BD" w14:textId="77777777" w:rsidR="00D432A4" w:rsidRPr="006F06C2" w:rsidRDefault="00D432A4" w:rsidP="00D432A4">
      <w:r w:rsidRPr="006F06C2">
        <w:t>[TS 38.331, clause 5.3.11]</w:t>
      </w:r>
    </w:p>
    <w:p w14:paraId="22290B3F" w14:textId="77777777" w:rsidR="00D432A4" w:rsidRPr="006F06C2" w:rsidRDefault="00D432A4" w:rsidP="00D432A4">
      <w:r w:rsidRPr="006F06C2">
        <w:t>The UE shall:</w:t>
      </w:r>
    </w:p>
    <w:p w14:paraId="1BA12889" w14:textId="77777777" w:rsidR="00D432A4" w:rsidRPr="006F06C2" w:rsidRDefault="00D432A4" w:rsidP="00D432A4">
      <w:pPr>
        <w:pStyle w:val="B1"/>
      </w:pPr>
      <w:r w:rsidRPr="006F06C2">
        <w:t>1&gt;</w:t>
      </w:r>
      <w:r w:rsidRPr="006F06C2">
        <w:tab/>
        <w:t>reset MAC;</w:t>
      </w:r>
    </w:p>
    <w:p w14:paraId="109CCF89" w14:textId="77777777" w:rsidR="00D432A4" w:rsidRPr="006F06C2" w:rsidRDefault="00D432A4" w:rsidP="00D432A4">
      <w:pPr>
        <w:pStyle w:val="B1"/>
      </w:pPr>
      <w:r w:rsidRPr="006F06C2">
        <w:t>…</w:t>
      </w:r>
    </w:p>
    <w:p w14:paraId="6AD28459" w14:textId="77777777" w:rsidR="00D432A4" w:rsidRPr="006F06C2" w:rsidRDefault="00D432A4" w:rsidP="00D432A4">
      <w:pPr>
        <w:pStyle w:val="B1"/>
      </w:pPr>
      <w:r w:rsidRPr="006F06C2">
        <w:t>1&gt;</w:t>
      </w:r>
      <w:r w:rsidRPr="006F06C2">
        <w:tab/>
        <w:t xml:space="preserve">remove all the entries within </w:t>
      </w:r>
      <w:r w:rsidRPr="006F06C2">
        <w:rPr>
          <w:i/>
        </w:rPr>
        <w:t>VarConditionalReconfig</w:t>
      </w:r>
      <w:r w:rsidRPr="006F06C2">
        <w:t>, if any;</w:t>
      </w:r>
    </w:p>
    <w:p w14:paraId="292C3269" w14:textId="77777777" w:rsidR="00D432A4" w:rsidRPr="006F06C2" w:rsidRDefault="00D432A4" w:rsidP="00D432A4">
      <w:pPr>
        <w:pStyle w:val="B1"/>
      </w:pPr>
      <w:r w:rsidRPr="006F06C2">
        <w:t>1&gt;</w:t>
      </w:r>
      <w:r w:rsidRPr="006F06C2">
        <w:tab/>
        <w:t xml:space="preserve">for each </w:t>
      </w:r>
      <w:r w:rsidRPr="006F06C2">
        <w:rPr>
          <w:i/>
        </w:rPr>
        <w:t>measId</w:t>
      </w:r>
      <w:r w:rsidRPr="006F06C2">
        <w:t xml:space="preserve">, if the associated </w:t>
      </w:r>
      <w:r w:rsidRPr="006F06C2">
        <w:rPr>
          <w:i/>
          <w:iCs/>
        </w:rPr>
        <w:t>reportConfig</w:t>
      </w:r>
      <w:r w:rsidRPr="006F06C2">
        <w:t xml:space="preserve"> has a </w:t>
      </w:r>
      <w:r w:rsidRPr="006F06C2">
        <w:rPr>
          <w:i/>
        </w:rPr>
        <w:t>reportType</w:t>
      </w:r>
      <w:r w:rsidRPr="006F06C2">
        <w:t xml:space="preserve"> set to </w:t>
      </w:r>
      <w:r w:rsidRPr="006F06C2">
        <w:rPr>
          <w:i/>
        </w:rPr>
        <w:t>condTriggerConfig</w:t>
      </w:r>
      <w:r w:rsidRPr="006F06C2">
        <w:t>:</w:t>
      </w:r>
    </w:p>
    <w:p w14:paraId="1F96A529" w14:textId="77777777" w:rsidR="00D432A4" w:rsidRPr="006F06C2" w:rsidRDefault="00D432A4" w:rsidP="00D432A4">
      <w:pPr>
        <w:pStyle w:val="B2"/>
      </w:pPr>
      <w:r w:rsidRPr="006F06C2">
        <w:t>2&gt;</w:t>
      </w:r>
      <w:r w:rsidRPr="006F06C2">
        <w:tab/>
        <w:t xml:space="preserve">for the associated </w:t>
      </w:r>
      <w:r w:rsidRPr="006F06C2">
        <w:rPr>
          <w:i/>
          <w:iCs/>
        </w:rPr>
        <w:t>reportConfigId</w:t>
      </w:r>
      <w:r w:rsidRPr="006F06C2">
        <w:t>:</w:t>
      </w:r>
    </w:p>
    <w:p w14:paraId="714AE684" w14:textId="77777777" w:rsidR="00D432A4" w:rsidRPr="006F06C2" w:rsidRDefault="00D432A4" w:rsidP="00D432A4">
      <w:pPr>
        <w:pStyle w:val="B3"/>
      </w:pPr>
      <w:r w:rsidRPr="006F06C2">
        <w:t>3&gt;</w:t>
      </w:r>
      <w:r w:rsidRPr="006F06C2">
        <w:tab/>
        <w:t xml:space="preserve">remove the entry with the matching </w:t>
      </w:r>
      <w:r w:rsidRPr="006F06C2">
        <w:rPr>
          <w:i/>
        </w:rPr>
        <w:t>reportConfigId</w:t>
      </w:r>
      <w:r w:rsidRPr="006F06C2">
        <w:t xml:space="preserve"> from the </w:t>
      </w:r>
      <w:r w:rsidRPr="006F06C2">
        <w:rPr>
          <w:i/>
        </w:rPr>
        <w:t>reportConfigList</w:t>
      </w:r>
      <w:r w:rsidRPr="006F06C2">
        <w:t xml:space="preserve"> within the </w:t>
      </w:r>
      <w:r w:rsidRPr="006F06C2">
        <w:rPr>
          <w:i/>
        </w:rPr>
        <w:t>VarMeasConfig</w:t>
      </w:r>
      <w:r w:rsidRPr="006F06C2">
        <w:t>;</w:t>
      </w:r>
    </w:p>
    <w:p w14:paraId="617A40E0" w14:textId="77777777" w:rsidR="00D432A4" w:rsidRPr="006F06C2" w:rsidRDefault="00D432A4" w:rsidP="00D432A4">
      <w:pPr>
        <w:pStyle w:val="B2"/>
      </w:pPr>
      <w:r w:rsidRPr="006F06C2">
        <w:t>2&gt;</w:t>
      </w:r>
      <w:r w:rsidRPr="006F06C2">
        <w:tab/>
        <w:t xml:space="preserve">if the associated </w:t>
      </w:r>
      <w:r w:rsidRPr="006F06C2">
        <w:rPr>
          <w:i/>
          <w:iCs/>
        </w:rPr>
        <w:t>measObjectId</w:t>
      </w:r>
      <w:r w:rsidRPr="006F06C2">
        <w:t xml:space="preserve"> is only associated to a </w:t>
      </w:r>
      <w:r w:rsidRPr="006F06C2">
        <w:rPr>
          <w:i/>
          <w:iCs/>
        </w:rPr>
        <w:t>reportConfig</w:t>
      </w:r>
      <w:r w:rsidRPr="006F06C2">
        <w:t xml:space="preserve"> with </w:t>
      </w:r>
      <w:r w:rsidRPr="006F06C2">
        <w:rPr>
          <w:i/>
          <w:iCs/>
        </w:rPr>
        <w:t>reportType</w:t>
      </w:r>
      <w:r w:rsidRPr="006F06C2">
        <w:t xml:space="preserve"> set to </w:t>
      </w:r>
      <w:r w:rsidRPr="006F06C2">
        <w:rPr>
          <w:i/>
          <w:iCs/>
        </w:rPr>
        <w:t>condTriggerConfig</w:t>
      </w:r>
      <w:r w:rsidRPr="006F06C2">
        <w:t>:</w:t>
      </w:r>
    </w:p>
    <w:p w14:paraId="2A17B302" w14:textId="77777777" w:rsidR="00D432A4" w:rsidRPr="006F06C2" w:rsidRDefault="00D432A4" w:rsidP="00D432A4">
      <w:pPr>
        <w:pStyle w:val="B3"/>
      </w:pPr>
      <w:r w:rsidRPr="006F06C2">
        <w:t>3&gt;</w:t>
      </w:r>
      <w:r w:rsidRPr="006F06C2">
        <w:tab/>
        <w:t xml:space="preserve">remove the entry with the matching </w:t>
      </w:r>
      <w:r w:rsidRPr="006F06C2">
        <w:rPr>
          <w:i/>
          <w:iCs/>
        </w:rPr>
        <w:t>measObjectId</w:t>
      </w:r>
      <w:r w:rsidRPr="006F06C2">
        <w:t xml:space="preserve"> from the </w:t>
      </w:r>
      <w:r w:rsidRPr="006F06C2">
        <w:rPr>
          <w:i/>
        </w:rPr>
        <w:t>measObjectList</w:t>
      </w:r>
      <w:r w:rsidRPr="006F06C2">
        <w:t xml:space="preserve"> within the </w:t>
      </w:r>
      <w:r w:rsidRPr="006F06C2">
        <w:rPr>
          <w:i/>
        </w:rPr>
        <w:t>VarMeasConfig</w:t>
      </w:r>
      <w:r w:rsidRPr="006F06C2">
        <w:t>;</w:t>
      </w:r>
    </w:p>
    <w:p w14:paraId="6A3B2133" w14:textId="77777777" w:rsidR="00D432A4" w:rsidRPr="006F06C2" w:rsidRDefault="00D432A4" w:rsidP="00D432A4">
      <w:pPr>
        <w:pStyle w:val="B2"/>
      </w:pPr>
      <w:r w:rsidRPr="006F06C2">
        <w:t>2&gt;</w:t>
      </w:r>
      <w:r w:rsidRPr="006F06C2">
        <w:tab/>
        <w:t xml:space="preserve">remove the entry with the matching </w:t>
      </w:r>
      <w:r w:rsidRPr="006F06C2">
        <w:rPr>
          <w:i/>
        </w:rPr>
        <w:t>measId</w:t>
      </w:r>
      <w:r w:rsidRPr="006F06C2">
        <w:t xml:space="preserve"> from the </w:t>
      </w:r>
      <w:r w:rsidRPr="006F06C2">
        <w:rPr>
          <w:i/>
        </w:rPr>
        <w:t>measIdList</w:t>
      </w:r>
      <w:r w:rsidRPr="006F06C2">
        <w:t xml:space="preserve"> within the </w:t>
      </w:r>
      <w:r w:rsidRPr="006F06C2">
        <w:rPr>
          <w:i/>
        </w:rPr>
        <w:t>VarMeasConfig</w:t>
      </w:r>
      <w:r w:rsidRPr="006F06C2">
        <w:t>;</w:t>
      </w:r>
    </w:p>
    <w:p w14:paraId="79759AAF" w14:textId="77777777" w:rsidR="00D432A4" w:rsidRPr="006F06C2" w:rsidRDefault="00D432A4" w:rsidP="00D432A4">
      <w:pPr>
        <w:pStyle w:val="B1"/>
      </w:pPr>
      <w:r w:rsidRPr="006F06C2">
        <w:t>1&gt;</w:t>
      </w:r>
      <w:r w:rsidRPr="006F06C2">
        <w:tab/>
        <w:t>discard the K</w:t>
      </w:r>
      <w:r w:rsidRPr="006F06C2">
        <w:rPr>
          <w:vertAlign w:val="subscript"/>
        </w:rPr>
        <w:t>gNB</w:t>
      </w:r>
      <w:r w:rsidRPr="006F06C2">
        <w:t xml:space="preserve"> key, the S-K</w:t>
      </w:r>
      <w:r w:rsidRPr="006F06C2">
        <w:rPr>
          <w:vertAlign w:val="subscript"/>
        </w:rPr>
        <w:t>gNB</w:t>
      </w:r>
      <w:r w:rsidRPr="006F06C2">
        <w:t xml:space="preserve"> key, the S-K</w:t>
      </w:r>
      <w:r w:rsidRPr="006F06C2">
        <w:rPr>
          <w:vertAlign w:val="subscript"/>
        </w:rPr>
        <w:t>eNB</w:t>
      </w:r>
      <w:r w:rsidRPr="006F06C2">
        <w:t xml:space="preserve"> key, the K</w:t>
      </w:r>
      <w:r w:rsidRPr="006F06C2">
        <w:rPr>
          <w:vertAlign w:val="subscript"/>
        </w:rPr>
        <w:t>RRCenc</w:t>
      </w:r>
      <w:r w:rsidRPr="006F06C2">
        <w:t xml:space="preserve"> key, the K</w:t>
      </w:r>
      <w:r w:rsidRPr="006F06C2">
        <w:rPr>
          <w:vertAlign w:val="subscript"/>
        </w:rPr>
        <w:t>RRCint</w:t>
      </w:r>
      <w:r w:rsidRPr="006F06C2">
        <w:t xml:space="preserve"> key,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 if any</w:t>
      </w:r>
      <w:r w:rsidRPr="006F06C2">
        <w:t>;</w:t>
      </w:r>
    </w:p>
    <w:p w14:paraId="2FBC20C3" w14:textId="77777777" w:rsidR="00D432A4" w:rsidRPr="006F06C2" w:rsidRDefault="00D432A4" w:rsidP="00D432A4">
      <w:pPr>
        <w:pStyle w:val="B1"/>
      </w:pPr>
      <w:r w:rsidRPr="006F06C2">
        <w:t>1&gt;</w:t>
      </w:r>
      <w:r w:rsidRPr="006F06C2">
        <w:tab/>
        <w:t>release all radio resources, including release of the RLC entity, the BAP entity, the MAC configuration and the associated PDCP entity and SDAP for all established RBs;</w:t>
      </w:r>
    </w:p>
    <w:p w14:paraId="5F41B5F9" w14:textId="77777777" w:rsidR="00D432A4" w:rsidRPr="006F06C2" w:rsidRDefault="00D432A4" w:rsidP="00D432A4">
      <w:pPr>
        <w:pStyle w:val="B1"/>
      </w:pPr>
      <w:r w:rsidRPr="006F06C2">
        <w:t>1&gt;</w:t>
      </w:r>
      <w:r w:rsidRPr="006F06C2">
        <w:tab/>
        <w:t>indicate the release of the RRC connection to upper layers together with the release cause;</w:t>
      </w:r>
    </w:p>
    <w:p w14:paraId="76EF0930" w14:textId="77777777" w:rsidR="00D432A4" w:rsidRPr="006F06C2" w:rsidRDefault="00D432A4" w:rsidP="00D432A4">
      <w:pPr>
        <w:pStyle w:val="B1"/>
      </w:pPr>
      <w:r w:rsidRPr="006F06C2">
        <w:t>1&gt;</w:t>
      </w:r>
      <w:r w:rsidRPr="006F06C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B4080AE" w14:textId="77777777" w:rsidR="00D432A4" w:rsidRPr="006F06C2" w:rsidRDefault="00D432A4" w:rsidP="00D432A4">
      <w:pPr>
        <w:pStyle w:val="B2"/>
      </w:pPr>
      <w:r w:rsidRPr="006F06C2">
        <w:t>2&gt;</w:t>
      </w:r>
      <w:r w:rsidRPr="006F06C2">
        <w:tab/>
        <w:t>enter RRC_IDLE and perform cell selection as specified in TS 38.304 [20];</w:t>
      </w:r>
    </w:p>
    <w:p w14:paraId="04957200" w14:textId="77777777" w:rsidR="00D432A4" w:rsidRPr="006F06C2" w:rsidRDefault="00D432A4" w:rsidP="00D432A4">
      <w:pPr>
        <w:pStyle w:val="H6"/>
      </w:pPr>
      <w:r w:rsidRPr="006F06C2">
        <w:t>8.1.4.4.3.3</w:t>
      </w:r>
      <w:r w:rsidRPr="006F06C2">
        <w:tab/>
        <w:t>Test description</w:t>
      </w:r>
    </w:p>
    <w:p w14:paraId="744314DB" w14:textId="77777777" w:rsidR="00D432A4" w:rsidRPr="006F06C2" w:rsidRDefault="00D432A4" w:rsidP="00D432A4">
      <w:pPr>
        <w:pStyle w:val="H6"/>
      </w:pPr>
      <w:r w:rsidRPr="006F06C2">
        <w:t>8.1.4.4.3.3.1</w:t>
      </w:r>
      <w:r w:rsidRPr="006F06C2">
        <w:tab/>
        <w:t>Pre-test conditions</w:t>
      </w:r>
    </w:p>
    <w:p w14:paraId="4C8411DD" w14:textId="77777777" w:rsidR="00D432A4" w:rsidRPr="006F06C2" w:rsidRDefault="00D432A4" w:rsidP="00D432A4">
      <w:pPr>
        <w:pStyle w:val="H6"/>
      </w:pPr>
      <w:r w:rsidRPr="006F06C2">
        <w:t>System Simulator:</w:t>
      </w:r>
    </w:p>
    <w:p w14:paraId="01AE3251" w14:textId="77777777" w:rsidR="00D432A4" w:rsidRPr="006F06C2" w:rsidRDefault="00D432A4" w:rsidP="00D432A4">
      <w:pPr>
        <w:pStyle w:val="B1"/>
      </w:pPr>
      <w:r w:rsidRPr="006F06C2">
        <w:t>-</w:t>
      </w:r>
      <w:r w:rsidRPr="006F06C2">
        <w:tab/>
        <w:t>NR Cell 1, NR Cell 2 and NR Cell 4.</w:t>
      </w:r>
    </w:p>
    <w:p w14:paraId="12CCF78A" w14:textId="77777777" w:rsidR="00D432A4" w:rsidRPr="006F06C2" w:rsidRDefault="00D432A4" w:rsidP="00D432A4">
      <w:pPr>
        <w:pStyle w:val="B1"/>
      </w:pPr>
      <w:r w:rsidRPr="006F06C2">
        <w:t>-</w:t>
      </w:r>
      <w:r w:rsidRPr="006F06C2">
        <w:tab/>
        <w:t>System information combination NR-2 as defined in TS 38.508-1 [4] clause 4.4.3.1.3 is used for NR cells</w:t>
      </w:r>
    </w:p>
    <w:p w14:paraId="5C411FC2" w14:textId="77777777" w:rsidR="00D432A4" w:rsidRPr="006F06C2" w:rsidRDefault="00D432A4" w:rsidP="00D432A4">
      <w:pPr>
        <w:pStyle w:val="H6"/>
        <w:ind w:left="0" w:firstLine="0"/>
      </w:pPr>
      <w:r w:rsidRPr="006F06C2">
        <w:t>UE:</w:t>
      </w:r>
    </w:p>
    <w:p w14:paraId="496C2FEA" w14:textId="77777777" w:rsidR="00D432A4" w:rsidRPr="006F06C2" w:rsidRDefault="00D432A4" w:rsidP="00D432A4">
      <w:pPr>
        <w:pStyle w:val="B1"/>
      </w:pPr>
      <w:r w:rsidRPr="006F06C2">
        <w:t>-</w:t>
      </w:r>
      <w:r w:rsidRPr="006F06C2">
        <w:tab/>
        <w:t>None.</w:t>
      </w:r>
    </w:p>
    <w:p w14:paraId="56770710" w14:textId="77777777" w:rsidR="00D432A4" w:rsidRPr="006F06C2" w:rsidRDefault="00D432A4" w:rsidP="00D432A4">
      <w:pPr>
        <w:pStyle w:val="H6"/>
      </w:pPr>
      <w:r w:rsidRPr="006F06C2">
        <w:t>Preamble:</w:t>
      </w:r>
    </w:p>
    <w:p w14:paraId="2F56CF99" w14:textId="77777777" w:rsidR="00D432A4" w:rsidRPr="006F06C2" w:rsidRDefault="00D432A4" w:rsidP="00D432A4">
      <w:pPr>
        <w:ind w:left="568" w:hanging="284"/>
      </w:pPr>
      <w:r w:rsidRPr="006F06C2">
        <w:t>-</w:t>
      </w:r>
      <w:r w:rsidRPr="006F06C2">
        <w:tab/>
        <w:t>If pc_IP_Ping is set to TRUE then, the UE is in 5GS state 3N-A on NR Cell 1 according to TS 38.508-1 [4], clause 4.4A.2 Table 4.4A.2-3.</w:t>
      </w:r>
    </w:p>
    <w:p w14:paraId="3066F1CE" w14:textId="77777777" w:rsidR="00D432A4" w:rsidRPr="006F06C2" w:rsidRDefault="00D432A4" w:rsidP="00D432A4">
      <w:pPr>
        <w:ind w:left="568" w:hanging="284"/>
        <w:rPr>
          <w:lang w:eastAsia="ko-KR"/>
        </w:rPr>
      </w:pPr>
      <w:r w:rsidRPr="006F06C2">
        <w:t>-</w:t>
      </w:r>
      <w:r w:rsidRPr="006F06C2">
        <w:tab/>
        <w:t>Else, the UE is in 5GS state 3N-A and Test Loop Function (</w:t>
      </w:r>
      <w:r w:rsidRPr="006F06C2">
        <w:rPr>
          <w:i/>
        </w:rPr>
        <w:t>On</w:t>
      </w:r>
      <w:r w:rsidRPr="006F06C2">
        <w:t>) with UE test loop mode B on NR Cell 1 according to 38.508-1[4], clause 4.4A.2 Table 4.4A.2-3.</w:t>
      </w:r>
    </w:p>
    <w:p w14:paraId="785741C7" w14:textId="77777777" w:rsidR="00D432A4" w:rsidRPr="006F06C2" w:rsidRDefault="00D432A4" w:rsidP="00D432A4">
      <w:pPr>
        <w:pStyle w:val="H6"/>
      </w:pPr>
      <w:r w:rsidRPr="006F06C2">
        <w:t>8.1.4.4.3.3.2</w:t>
      </w:r>
      <w:r w:rsidRPr="006F06C2">
        <w:tab/>
        <w:t>Test procedure sequence</w:t>
      </w:r>
    </w:p>
    <w:p w14:paraId="4683563F" w14:textId="77777777" w:rsidR="00D432A4" w:rsidRPr="006F06C2" w:rsidRDefault="00D432A4" w:rsidP="00D432A4">
      <w:r w:rsidRPr="006F06C2">
        <w:t xml:space="preserve">Tables 8.1.4.4.3.3.2-1 and 8.1.4.4.3.3.2-2 illustrate the downlink power levels to be applied for NR cells at various time instants of the test execution. Row marked "T0" denotes the conditions after the preamble, while the configuration marked "T1", T2 </w:t>
      </w:r>
      <w:r w:rsidRPr="006F06C2">
        <w:rPr>
          <w:lang w:eastAsia="zh-CN"/>
        </w:rPr>
        <w:t xml:space="preserve">and </w:t>
      </w:r>
      <w:r w:rsidRPr="006F06C2">
        <w:t>"T3", are applied at the point indicated in the Main behaviour description in Table 8.1.4.4.3.3.2-3.</w:t>
      </w:r>
    </w:p>
    <w:p w14:paraId="3790788B" w14:textId="77777777" w:rsidR="00D432A4" w:rsidRPr="006F06C2" w:rsidRDefault="00D432A4" w:rsidP="00D432A4">
      <w:pPr>
        <w:pStyle w:val="TH"/>
        <w:rPr>
          <w:lang w:eastAsia="zh-CN"/>
        </w:rPr>
      </w:pPr>
      <w:r w:rsidRPr="006F06C2">
        <w:t>Table 8.1.4.4.3.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D432A4" w:rsidRPr="006F06C2" w14:paraId="45288750" w14:textId="77777777" w:rsidTr="00515952">
        <w:trPr>
          <w:jc w:val="center"/>
        </w:trPr>
        <w:tc>
          <w:tcPr>
            <w:tcW w:w="534" w:type="dxa"/>
            <w:tcBorders>
              <w:top w:val="single" w:sz="4" w:space="0" w:color="auto"/>
              <w:bottom w:val="nil"/>
            </w:tcBorders>
          </w:tcPr>
          <w:p w14:paraId="3C6D352D" w14:textId="77777777" w:rsidR="00D432A4" w:rsidRPr="006F06C2" w:rsidRDefault="00D432A4" w:rsidP="00515952">
            <w:pPr>
              <w:pStyle w:val="TAH"/>
            </w:pPr>
          </w:p>
        </w:tc>
        <w:tc>
          <w:tcPr>
            <w:tcW w:w="1275" w:type="dxa"/>
            <w:tcBorders>
              <w:top w:val="single" w:sz="4" w:space="0" w:color="auto"/>
              <w:bottom w:val="single" w:sz="4" w:space="0" w:color="auto"/>
            </w:tcBorders>
          </w:tcPr>
          <w:p w14:paraId="449DE088" w14:textId="77777777" w:rsidR="00D432A4" w:rsidRPr="006F06C2" w:rsidRDefault="00D432A4" w:rsidP="00515952">
            <w:pPr>
              <w:pStyle w:val="TAH"/>
            </w:pPr>
            <w:r w:rsidRPr="006F06C2">
              <w:t>Parameter</w:t>
            </w:r>
          </w:p>
        </w:tc>
        <w:tc>
          <w:tcPr>
            <w:tcW w:w="851" w:type="dxa"/>
            <w:tcBorders>
              <w:top w:val="single" w:sz="4" w:space="0" w:color="auto"/>
              <w:bottom w:val="single" w:sz="4" w:space="0" w:color="auto"/>
            </w:tcBorders>
          </w:tcPr>
          <w:p w14:paraId="77BB8B6F" w14:textId="77777777" w:rsidR="00D432A4" w:rsidRPr="006F06C2" w:rsidRDefault="00D432A4" w:rsidP="00515952">
            <w:pPr>
              <w:pStyle w:val="TAH"/>
            </w:pPr>
            <w:r w:rsidRPr="006F06C2">
              <w:t>Unit</w:t>
            </w:r>
          </w:p>
        </w:tc>
        <w:tc>
          <w:tcPr>
            <w:tcW w:w="850" w:type="dxa"/>
            <w:tcBorders>
              <w:top w:val="single" w:sz="4" w:space="0" w:color="auto"/>
            </w:tcBorders>
          </w:tcPr>
          <w:p w14:paraId="70E10CD8" w14:textId="77777777" w:rsidR="00D432A4" w:rsidRPr="006F06C2" w:rsidRDefault="00D432A4" w:rsidP="00515952">
            <w:pPr>
              <w:pStyle w:val="TAH"/>
            </w:pPr>
            <w:r w:rsidRPr="006F06C2">
              <w:t>NR Cell 1</w:t>
            </w:r>
          </w:p>
        </w:tc>
        <w:tc>
          <w:tcPr>
            <w:tcW w:w="738" w:type="dxa"/>
            <w:tcBorders>
              <w:top w:val="single" w:sz="4" w:space="0" w:color="auto"/>
            </w:tcBorders>
          </w:tcPr>
          <w:p w14:paraId="04B6AD7D" w14:textId="77777777" w:rsidR="00D432A4" w:rsidRPr="006F06C2" w:rsidRDefault="00D432A4" w:rsidP="00515952">
            <w:pPr>
              <w:pStyle w:val="TAH"/>
            </w:pPr>
            <w:r w:rsidRPr="006F06C2">
              <w:t>NR Cell 2</w:t>
            </w:r>
          </w:p>
        </w:tc>
        <w:tc>
          <w:tcPr>
            <w:tcW w:w="850" w:type="dxa"/>
            <w:tcBorders>
              <w:top w:val="single" w:sz="4" w:space="0" w:color="auto"/>
            </w:tcBorders>
          </w:tcPr>
          <w:p w14:paraId="6F2A40FD" w14:textId="77777777" w:rsidR="00D432A4" w:rsidRPr="006F06C2" w:rsidRDefault="00D432A4" w:rsidP="00515952">
            <w:pPr>
              <w:pStyle w:val="TAH"/>
            </w:pPr>
            <w:r w:rsidRPr="006F06C2">
              <w:t>NR Cell 4</w:t>
            </w:r>
          </w:p>
        </w:tc>
        <w:tc>
          <w:tcPr>
            <w:tcW w:w="4395" w:type="dxa"/>
            <w:tcBorders>
              <w:top w:val="single" w:sz="4" w:space="0" w:color="auto"/>
              <w:bottom w:val="nil"/>
            </w:tcBorders>
          </w:tcPr>
          <w:p w14:paraId="430C2D09" w14:textId="77777777" w:rsidR="00D432A4" w:rsidRPr="006F06C2" w:rsidRDefault="00D432A4" w:rsidP="00515952">
            <w:pPr>
              <w:pStyle w:val="TAH"/>
            </w:pPr>
            <w:r w:rsidRPr="006F06C2">
              <w:t>Remark</w:t>
            </w:r>
          </w:p>
        </w:tc>
      </w:tr>
      <w:tr w:rsidR="00D432A4" w:rsidRPr="006F06C2" w14:paraId="6BF4E053" w14:textId="77777777" w:rsidTr="00515952">
        <w:trPr>
          <w:jc w:val="center"/>
        </w:trPr>
        <w:tc>
          <w:tcPr>
            <w:tcW w:w="534" w:type="dxa"/>
            <w:tcBorders>
              <w:top w:val="single" w:sz="4" w:space="0" w:color="auto"/>
              <w:bottom w:val="single" w:sz="4" w:space="0" w:color="auto"/>
            </w:tcBorders>
            <w:vAlign w:val="center"/>
          </w:tcPr>
          <w:p w14:paraId="3EDBE81F" w14:textId="77777777" w:rsidR="00D432A4" w:rsidRPr="006F06C2" w:rsidRDefault="00D432A4" w:rsidP="00515952">
            <w:pPr>
              <w:pStyle w:val="TAC"/>
            </w:pPr>
            <w:r w:rsidRPr="006F06C2">
              <w:t>T0</w:t>
            </w:r>
          </w:p>
        </w:tc>
        <w:tc>
          <w:tcPr>
            <w:tcW w:w="1275" w:type="dxa"/>
            <w:tcBorders>
              <w:top w:val="single" w:sz="4" w:space="0" w:color="auto"/>
              <w:bottom w:val="single" w:sz="4" w:space="0" w:color="auto"/>
            </w:tcBorders>
            <w:vAlign w:val="center"/>
          </w:tcPr>
          <w:p w14:paraId="1564C1DC"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556DCB2B" w14:textId="77777777" w:rsidR="00D432A4" w:rsidRPr="006F06C2" w:rsidRDefault="00D432A4" w:rsidP="00515952">
            <w:pPr>
              <w:pStyle w:val="TAC"/>
            </w:pPr>
            <w:r w:rsidRPr="006F06C2">
              <w:t>dBm/</w:t>
            </w:r>
          </w:p>
          <w:p w14:paraId="70181DF0"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684180EA" w14:textId="77777777" w:rsidR="00D432A4" w:rsidRPr="006F06C2" w:rsidRDefault="00D432A4" w:rsidP="00515952">
            <w:pPr>
              <w:pStyle w:val="TAC"/>
            </w:pPr>
            <w:r w:rsidRPr="006F06C2">
              <w:t>-85</w:t>
            </w:r>
          </w:p>
        </w:tc>
        <w:tc>
          <w:tcPr>
            <w:tcW w:w="738" w:type="dxa"/>
            <w:tcBorders>
              <w:top w:val="single" w:sz="4" w:space="0" w:color="auto"/>
              <w:bottom w:val="single" w:sz="4" w:space="0" w:color="auto"/>
            </w:tcBorders>
            <w:vAlign w:val="center"/>
          </w:tcPr>
          <w:p w14:paraId="33FB6D3F" w14:textId="77777777" w:rsidR="00D432A4" w:rsidRPr="006F06C2" w:rsidRDefault="00D432A4" w:rsidP="00515952">
            <w:pPr>
              <w:pStyle w:val="TAC"/>
              <w:rPr>
                <w:lang w:eastAsia="zh-CN"/>
              </w:rPr>
            </w:pPr>
            <w:r w:rsidRPr="006F06C2">
              <w:rPr>
                <w:lang w:eastAsia="zh-CN"/>
              </w:rPr>
              <w:t>-113</w:t>
            </w:r>
          </w:p>
        </w:tc>
        <w:tc>
          <w:tcPr>
            <w:tcW w:w="850" w:type="dxa"/>
            <w:tcBorders>
              <w:top w:val="single" w:sz="4" w:space="0" w:color="auto"/>
              <w:bottom w:val="single" w:sz="4" w:space="0" w:color="auto"/>
            </w:tcBorders>
            <w:vAlign w:val="center"/>
          </w:tcPr>
          <w:p w14:paraId="4F9AD45D" w14:textId="77777777" w:rsidR="00D432A4" w:rsidRPr="006F06C2" w:rsidRDefault="00D432A4" w:rsidP="00515952">
            <w:pPr>
              <w:pStyle w:val="TAC"/>
              <w:rPr>
                <w:lang w:eastAsia="zh-CN"/>
              </w:rPr>
            </w:pPr>
            <w:r w:rsidRPr="006F06C2">
              <w:rPr>
                <w:lang w:eastAsia="zh-CN"/>
              </w:rPr>
              <w:t>-113</w:t>
            </w:r>
          </w:p>
        </w:tc>
        <w:tc>
          <w:tcPr>
            <w:tcW w:w="4395" w:type="dxa"/>
            <w:tcBorders>
              <w:top w:val="single" w:sz="4" w:space="0" w:color="auto"/>
              <w:bottom w:val="single" w:sz="4" w:space="0" w:color="auto"/>
            </w:tcBorders>
            <w:vAlign w:val="center"/>
          </w:tcPr>
          <w:p w14:paraId="01D1E2C2" w14:textId="77777777" w:rsidR="00D432A4" w:rsidRPr="006F06C2" w:rsidRDefault="00D432A4" w:rsidP="00515952">
            <w:pPr>
              <w:pStyle w:val="TAL"/>
              <w:rPr>
                <w:rFonts w:cs="Arial"/>
                <w:i/>
                <w:iCs/>
                <w:szCs w:val="18"/>
              </w:rPr>
            </w:pPr>
            <w:r w:rsidRPr="006F06C2">
              <w:t>Power levels are such that UE registered on NR Cell 1</w:t>
            </w:r>
          </w:p>
        </w:tc>
      </w:tr>
      <w:tr w:rsidR="00D432A4" w:rsidRPr="006F06C2" w14:paraId="0A72FADF" w14:textId="77777777" w:rsidTr="00515952">
        <w:trPr>
          <w:jc w:val="center"/>
        </w:trPr>
        <w:tc>
          <w:tcPr>
            <w:tcW w:w="534" w:type="dxa"/>
            <w:tcBorders>
              <w:top w:val="single" w:sz="4" w:space="0" w:color="auto"/>
              <w:bottom w:val="single" w:sz="4" w:space="0" w:color="auto"/>
            </w:tcBorders>
            <w:vAlign w:val="center"/>
          </w:tcPr>
          <w:p w14:paraId="2C4EC4AB" w14:textId="77777777" w:rsidR="00D432A4" w:rsidRPr="006F06C2" w:rsidRDefault="00D432A4" w:rsidP="00515952">
            <w:pPr>
              <w:pStyle w:val="TAC"/>
            </w:pPr>
            <w:r w:rsidRPr="006F06C2">
              <w:t>T1</w:t>
            </w:r>
          </w:p>
        </w:tc>
        <w:tc>
          <w:tcPr>
            <w:tcW w:w="1275" w:type="dxa"/>
            <w:tcBorders>
              <w:top w:val="single" w:sz="4" w:space="0" w:color="auto"/>
              <w:bottom w:val="single" w:sz="4" w:space="0" w:color="auto"/>
            </w:tcBorders>
            <w:vAlign w:val="center"/>
          </w:tcPr>
          <w:p w14:paraId="64DBAFE8"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5AF844AD" w14:textId="77777777" w:rsidR="00D432A4" w:rsidRPr="006F06C2" w:rsidRDefault="00D432A4" w:rsidP="00515952">
            <w:pPr>
              <w:pStyle w:val="TAC"/>
            </w:pPr>
            <w:r w:rsidRPr="006F06C2">
              <w:t>dBm/</w:t>
            </w:r>
          </w:p>
          <w:p w14:paraId="016F822F"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2DE1F6AE" w14:textId="77777777" w:rsidR="00D432A4" w:rsidRPr="006F06C2" w:rsidRDefault="00D432A4" w:rsidP="00515952">
            <w:pPr>
              <w:pStyle w:val="TAC"/>
            </w:pPr>
            <w:r w:rsidRPr="006F06C2">
              <w:t>-91</w:t>
            </w:r>
          </w:p>
        </w:tc>
        <w:tc>
          <w:tcPr>
            <w:tcW w:w="738" w:type="dxa"/>
            <w:tcBorders>
              <w:top w:val="single" w:sz="4" w:space="0" w:color="auto"/>
              <w:bottom w:val="single" w:sz="4" w:space="0" w:color="auto"/>
            </w:tcBorders>
            <w:vAlign w:val="center"/>
          </w:tcPr>
          <w:p w14:paraId="50C12E21" w14:textId="77777777" w:rsidR="00D432A4" w:rsidRPr="006F06C2" w:rsidRDefault="00D432A4" w:rsidP="00515952">
            <w:pPr>
              <w:pStyle w:val="TAC"/>
              <w:rPr>
                <w:lang w:eastAsia="zh-CN"/>
              </w:rPr>
            </w:pPr>
            <w:r w:rsidRPr="006F06C2">
              <w:rPr>
                <w:lang w:eastAsia="zh-CN"/>
              </w:rPr>
              <w:t>-79</w:t>
            </w:r>
          </w:p>
        </w:tc>
        <w:tc>
          <w:tcPr>
            <w:tcW w:w="850" w:type="dxa"/>
            <w:tcBorders>
              <w:top w:val="single" w:sz="4" w:space="0" w:color="auto"/>
              <w:bottom w:val="single" w:sz="4" w:space="0" w:color="auto"/>
            </w:tcBorders>
            <w:vAlign w:val="center"/>
          </w:tcPr>
          <w:p w14:paraId="1E1380D1" w14:textId="77777777" w:rsidR="00D432A4" w:rsidRPr="006F06C2" w:rsidRDefault="00D432A4" w:rsidP="00515952">
            <w:pPr>
              <w:pStyle w:val="TAC"/>
              <w:rPr>
                <w:lang w:eastAsia="zh-CN"/>
              </w:rPr>
            </w:pPr>
            <w:r w:rsidRPr="006F06C2">
              <w:rPr>
                <w:lang w:eastAsia="zh-CN"/>
              </w:rPr>
              <w:t>-91</w:t>
            </w:r>
          </w:p>
        </w:tc>
        <w:tc>
          <w:tcPr>
            <w:tcW w:w="4395" w:type="dxa"/>
            <w:tcBorders>
              <w:top w:val="single" w:sz="4" w:space="0" w:color="auto"/>
              <w:bottom w:val="single" w:sz="4" w:space="0" w:color="auto"/>
            </w:tcBorders>
            <w:vAlign w:val="center"/>
          </w:tcPr>
          <w:p w14:paraId="6D41A565" w14:textId="77777777" w:rsidR="00D432A4" w:rsidRPr="006F06C2" w:rsidRDefault="00D432A4" w:rsidP="00515952">
            <w:pPr>
              <w:pStyle w:val="TAL"/>
            </w:pPr>
            <w:r w:rsidRPr="006F06C2">
              <w:t>Power levels are such that entry condition for event A3 is satisfied for NR Cell 2</w:t>
            </w:r>
          </w:p>
        </w:tc>
      </w:tr>
      <w:tr w:rsidR="00D432A4" w:rsidRPr="006F06C2" w14:paraId="77B46568" w14:textId="77777777" w:rsidTr="00515952">
        <w:trPr>
          <w:jc w:val="center"/>
        </w:trPr>
        <w:tc>
          <w:tcPr>
            <w:tcW w:w="534" w:type="dxa"/>
            <w:tcBorders>
              <w:top w:val="single" w:sz="4" w:space="0" w:color="auto"/>
              <w:bottom w:val="single" w:sz="4" w:space="0" w:color="auto"/>
            </w:tcBorders>
            <w:vAlign w:val="center"/>
          </w:tcPr>
          <w:p w14:paraId="780EF521" w14:textId="77777777" w:rsidR="00D432A4" w:rsidRPr="006F06C2" w:rsidRDefault="00D432A4" w:rsidP="00515952">
            <w:pPr>
              <w:pStyle w:val="TAC"/>
            </w:pPr>
            <w:r w:rsidRPr="006F06C2">
              <w:rPr>
                <w:lang w:eastAsia="zh-CN"/>
              </w:rPr>
              <w:t>T2</w:t>
            </w:r>
          </w:p>
        </w:tc>
        <w:tc>
          <w:tcPr>
            <w:tcW w:w="1275" w:type="dxa"/>
            <w:tcBorders>
              <w:top w:val="single" w:sz="4" w:space="0" w:color="auto"/>
              <w:bottom w:val="single" w:sz="4" w:space="0" w:color="auto"/>
            </w:tcBorders>
            <w:vAlign w:val="center"/>
          </w:tcPr>
          <w:p w14:paraId="70DEF510"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346C4D3E" w14:textId="77777777" w:rsidR="00D432A4" w:rsidRPr="006F06C2" w:rsidRDefault="00D432A4" w:rsidP="00515952">
            <w:pPr>
              <w:pStyle w:val="TAC"/>
            </w:pPr>
            <w:r w:rsidRPr="006F06C2">
              <w:t>dBm/</w:t>
            </w:r>
          </w:p>
          <w:p w14:paraId="39DC02B0"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485FF87F" w14:textId="77777777" w:rsidR="00D432A4" w:rsidRPr="006F06C2" w:rsidRDefault="00D432A4" w:rsidP="00515952">
            <w:pPr>
              <w:pStyle w:val="TAC"/>
            </w:pPr>
            <w:r w:rsidRPr="006F06C2">
              <w:t>-113</w:t>
            </w:r>
          </w:p>
        </w:tc>
        <w:tc>
          <w:tcPr>
            <w:tcW w:w="738" w:type="dxa"/>
            <w:tcBorders>
              <w:top w:val="single" w:sz="4" w:space="0" w:color="auto"/>
              <w:bottom w:val="single" w:sz="4" w:space="0" w:color="auto"/>
            </w:tcBorders>
            <w:vAlign w:val="center"/>
          </w:tcPr>
          <w:p w14:paraId="24CD02D2" w14:textId="77777777" w:rsidR="00D432A4" w:rsidRPr="006F06C2" w:rsidRDefault="00D432A4" w:rsidP="00515952">
            <w:pPr>
              <w:pStyle w:val="TAC"/>
              <w:rPr>
                <w:lang w:eastAsia="zh-CN"/>
              </w:rPr>
            </w:pPr>
            <w:r w:rsidRPr="006F06C2">
              <w:t>-113</w:t>
            </w:r>
          </w:p>
        </w:tc>
        <w:tc>
          <w:tcPr>
            <w:tcW w:w="850" w:type="dxa"/>
            <w:tcBorders>
              <w:top w:val="single" w:sz="4" w:space="0" w:color="auto"/>
              <w:bottom w:val="single" w:sz="4" w:space="0" w:color="auto"/>
            </w:tcBorders>
            <w:vAlign w:val="center"/>
          </w:tcPr>
          <w:p w14:paraId="67F1EE3B" w14:textId="77777777" w:rsidR="00D432A4" w:rsidRPr="006F06C2" w:rsidRDefault="00D432A4" w:rsidP="00515952">
            <w:pPr>
              <w:pStyle w:val="TAC"/>
              <w:rPr>
                <w:lang w:eastAsia="zh-CN"/>
              </w:rPr>
            </w:pPr>
            <w:r w:rsidRPr="006F06C2">
              <w:rPr>
                <w:lang w:eastAsia="zh-CN"/>
              </w:rPr>
              <w:t>-79</w:t>
            </w:r>
          </w:p>
        </w:tc>
        <w:tc>
          <w:tcPr>
            <w:tcW w:w="4395" w:type="dxa"/>
            <w:tcBorders>
              <w:top w:val="single" w:sz="4" w:space="0" w:color="auto"/>
              <w:bottom w:val="single" w:sz="4" w:space="0" w:color="auto"/>
            </w:tcBorders>
            <w:vAlign w:val="center"/>
          </w:tcPr>
          <w:p w14:paraId="474D3343" w14:textId="77777777" w:rsidR="00D432A4" w:rsidRPr="006F06C2" w:rsidRDefault="00D432A4" w:rsidP="00515952">
            <w:pPr>
              <w:pStyle w:val="TAL"/>
            </w:pPr>
            <w:r w:rsidRPr="006F06C2">
              <w:t>The power level is such that only Srxlev</w:t>
            </w:r>
            <w:r w:rsidRPr="006F06C2">
              <w:rPr>
                <w:vertAlign w:val="subscript"/>
              </w:rPr>
              <w:t>NR Cell 4</w:t>
            </w:r>
            <w:r w:rsidRPr="006F06C2">
              <w:t xml:space="preserve"> &gt; 0</w:t>
            </w:r>
          </w:p>
        </w:tc>
      </w:tr>
      <w:tr w:rsidR="00D432A4" w:rsidRPr="006F06C2" w14:paraId="6C8D9058" w14:textId="77777777" w:rsidTr="00515952">
        <w:trPr>
          <w:jc w:val="center"/>
        </w:trPr>
        <w:tc>
          <w:tcPr>
            <w:tcW w:w="534" w:type="dxa"/>
            <w:tcBorders>
              <w:top w:val="single" w:sz="4" w:space="0" w:color="auto"/>
              <w:bottom w:val="single" w:sz="4" w:space="0" w:color="auto"/>
            </w:tcBorders>
            <w:vAlign w:val="center"/>
          </w:tcPr>
          <w:p w14:paraId="5EA33F57" w14:textId="77777777" w:rsidR="00D432A4" w:rsidRPr="006F06C2" w:rsidRDefault="00D432A4" w:rsidP="00515952">
            <w:pPr>
              <w:pStyle w:val="TAC"/>
            </w:pPr>
            <w:r w:rsidRPr="006F06C2">
              <w:t>T3</w:t>
            </w:r>
          </w:p>
        </w:tc>
        <w:tc>
          <w:tcPr>
            <w:tcW w:w="1275" w:type="dxa"/>
            <w:tcBorders>
              <w:top w:val="single" w:sz="4" w:space="0" w:color="auto"/>
              <w:bottom w:val="single" w:sz="4" w:space="0" w:color="auto"/>
            </w:tcBorders>
            <w:vAlign w:val="center"/>
          </w:tcPr>
          <w:p w14:paraId="37C1D07C"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216803C2" w14:textId="77777777" w:rsidR="00D432A4" w:rsidRPr="006F06C2" w:rsidRDefault="00D432A4" w:rsidP="00515952">
            <w:pPr>
              <w:pStyle w:val="TAC"/>
            </w:pPr>
            <w:r w:rsidRPr="006F06C2">
              <w:t>dBm/</w:t>
            </w:r>
          </w:p>
          <w:p w14:paraId="2E64F3BB"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71E726FF" w14:textId="77777777" w:rsidR="00D432A4" w:rsidRPr="006F06C2" w:rsidRDefault="00D432A4" w:rsidP="00515952">
            <w:pPr>
              <w:pStyle w:val="TAC"/>
            </w:pPr>
            <w:r w:rsidRPr="006F06C2">
              <w:t>-79</w:t>
            </w:r>
          </w:p>
        </w:tc>
        <w:tc>
          <w:tcPr>
            <w:tcW w:w="738" w:type="dxa"/>
            <w:tcBorders>
              <w:top w:val="single" w:sz="4" w:space="0" w:color="auto"/>
              <w:bottom w:val="single" w:sz="4" w:space="0" w:color="auto"/>
            </w:tcBorders>
            <w:vAlign w:val="center"/>
          </w:tcPr>
          <w:p w14:paraId="4BCFEB37" w14:textId="77777777" w:rsidR="00D432A4" w:rsidRPr="006F06C2" w:rsidRDefault="00D432A4" w:rsidP="00515952">
            <w:pPr>
              <w:pStyle w:val="TAC"/>
            </w:pPr>
            <w:r w:rsidRPr="006F06C2">
              <w:t>-91</w:t>
            </w:r>
          </w:p>
        </w:tc>
        <w:tc>
          <w:tcPr>
            <w:tcW w:w="850" w:type="dxa"/>
            <w:tcBorders>
              <w:top w:val="single" w:sz="4" w:space="0" w:color="auto"/>
              <w:bottom w:val="single" w:sz="4" w:space="0" w:color="auto"/>
            </w:tcBorders>
            <w:vAlign w:val="center"/>
          </w:tcPr>
          <w:p w14:paraId="027F6A16" w14:textId="77777777" w:rsidR="00D432A4" w:rsidRPr="006F06C2" w:rsidRDefault="00D432A4" w:rsidP="00515952">
            <w:pPr>
              <w:pStyle w:val="TAC"/>
            </w:pPr>
            <w:r w:rsidRPr="006F06C2">
              <w:t>-91</w:t>
            </w:r>
          </w:p>
        </w:tc>
        <w:tc>
          <w:tcPr>
            <w:tcW w:w="4395" w:type="dxa"/>
            <w:tcBorders>
              <w:top w:val="single" w:sz="4" w:space="0" w:color="auto"/>
              <w:bottom w:val="single" w:sz="4" w:space="0" w:color="auto"/>
            </w:tcBorders>
            <w:vAlign w:val="center"/>
          </w:tcPr>
          <w:p w14:paraId="6D157DF2" w14:textId="77777777" w:rsidR="00D432A4" w:rsidRPr="006F06C2" w:rsidRDefault="00D432A4" w:rsidP="00515952">
            <w:pPr>
              <w:pStyle w:val="TAL"/>
            </w:pPr>
            <w:r w:rsidRPr="006F06C2">
              <w:t>Power levels are such that entry condition for event A3 is satisfied for NR Cell 1</w:t>
            </w:r>
          </w:p>
        </w:tc>
      </w:tr>
      <w:tr w:rsidR="00D432A4" w:rsidRPr="006F06C2" w14:paraId="5E1D5BF1" w14:textId="77777777" w:rsidTr="00515952">
        <w:trPr>
          <w:jc w:val="center"/>
        </w:trPr>
        <w:tc>
          <w:tcPr>
            <w:tcW w:w="534" w:type="dxa"/>
            <w:tcBorders>
              <w:top w:val="single" w:sz="4" w:space="0" w:color="auto"/>
              <w:bottom w:val="single" w:sz="4" w:space="0" w:color="auto"/>
            </w:tcBorders>
            <w:vAlign w:val="center"/>
          </w:tcPr>
          <w:p w14:paraId="0DE7723D" w14:textId="77777777" w:rsidR="00D432A4" w:rsidRPr="006F06C2" w:rsidRDefault="00D432A4" w:rsidP="00515952">
            <w:pPr>
              <w:pStyle w:val="TAC"/>
            </w:pPr>
            <w:r w:rsidRPr="006F06C2">
              <w:t>T4</w:t>
            </w:r>
          </w:p>
        </w:tc>
        <w:tc>
          <w:tcPr>
            <w:tcW w:w="1275" w:type="dxa"/>
            <w:tcBorders>
              <w:top w:val="single" w:sz="4" w:space="0" w:color="auto"/>
              <w:bottom w:val="single" w:sz="4" w:space="0" w:color="auto"/>
            </w:tcBorders>
            <w:vAlign w:val="center"/>
          </w:tcPr>
          <w:p w14:paraId="031641CA"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07E69BA2" w14:textId="77777777" w:rsidR="00D432A4" w:rsidRPr="006F06C2" w:rsidRDefault="00D432A4" w:rsidP="00515952">
            <w:pPr>
              <w:pStyle w:val="TAC"/>
            </w:pPr>
            <w:r w:rsidRPr="006F06C2">
              <w:t>dBm/</w:t>
            </w:r>
          </w:p>
          <w:p w14:paraId="34ED40A4"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0CD59330" w14:textId="77777777" w:rsidR="00D432A4" w:rsidRPr="006F06C2" w:rsidRDefault="00D432A4" w:rsidP="00515952">
            <w:pPr>
              <w:pStyle w:val="TAC"/>
            </w:pPr>
            <w:r w:rsidRPr="006F06C2">
              <w:t>-113</w:t>
            </w:r>
          </w:p>
        </w:tc>
        <w:tc>
          <w:tcPr>
            <w:tcW w:w="738" w:type="dxa"/>
            <w:tcBorders>
              <w:top w:val="single" w:sz="4" w:space="0" w:color="auto"/>
              <w:bottom w:val="single" w:sz="4" w:space="0" w:color="auto"/>
            </w:tcBorders>
            <w:vAlign w:val="center"/>
          </w:tcPr>
          <w:p w14:paraId="787C44D4" w14:textId="77777777" w:rsidR="00D432A4" w:rsidRPr="006F06C2" w:rsidRDefault="00D432A4" w:rsidP="00515952">
            <w:pPr>
              <w:pStyle w:val="TAC"/>
            </w:pPr>
            <w:r w:rsidRPr="006F06C2">
              <w:t>-113</w:t>
            </w:r>
          </w:p>
        </w:tc>
        <w:tc>
          <w:tcPr>
            <w:tcW w:w="850" w:type="dxa"/>
            <w:tcBorders>
              <w:top w:val="single" w:sz="4" w:space="0" w:color="auto"/>
              <w:bottom w:val="single" w:sz="4" w:space="0" w:color="auto"/>
            </w:tcBorders>
            <w:vAlign w:val="center"/>
          </w:tcPr>
          <w:p w14:paraId="52697DE6" w14:textId="77777777" w:rsidR="00D432A4" w:rsidRPr="006F06C2" w:rsidRDefault="00D432A4" w:rsidP="00515952">
            <w:pPr>
              <w:pStyle w:val="TAC"/>
            </w:pPr>
            <w:r w:rsidRPr="006F06C2">
              <w:t>-113</w:t>
            </w:r>
          </w:p>
        </w:tc>
        <w:tc>
          <w:tcPr>
            <w:tcW w:w="4395" w:type="dxa"/>
            <w:tcBorders>
              <w:top w:val="single" w:sz="4" w:space="0" w:color="auto"/>
              <w:bottom w:val="single" w:sz="4" w:space="0" w:color="auto"/>
            </w:tcBorders>
            <w:vAlign w:val="center"/>
          </w:tcPr>
          <w:p w14:paraId="340FD2F9" w14:textId="77777777" w:rsidR="00D432A4" w:rsidRPr="006F06C2" w:rsidRDefault="00D432A4" w:rsidP="00515952">
            <w:pPr>
              <w:pStyle w:val="TAL"/>
            </w:pPr>
            <w:r w:rsidRPr="006F06C2">
              <w:t>Power levels are such that all Srxlev</w:t>
            </w:r>
            <w:r w:rsidRPr="006F06C2">
              <w:rPr>
                <w:vertAlign w:val="subscript"/>
              </w:rPr>
              <w:t xml:space="preserve"> NR</w:t>
            </w:r>
            <w:r w:rsidRPr="006F06C2">
              <w:t xml:space="preserve"> </w:t>
            </w:r>
            <w:r w:rsidRPr="006F06C2">
              <w:rPr>
                <w:vertAlign w:val="subscript"/>
              </w:rPr>
              <w:t>Cell</w:t>
            </w:r>
            <w:r w:rsidRPr="006F06C2">
              <w:t xml:space="preserve"> &lt; 0</w:t>
            </w:r>
          </w:p>
        </w:tc>
      </w:tr>
      <w:tr w:rsidR="00D432A4" w:rsidRPr="006F06C2" w14:paraId="3DC6A747" w14:textId="77777777" w:rsidTr="00515952">
        <w:trPr>
          <w:jc w:val="center"/>
        </w:trPr>
        <w:tc>
          <w:tcPr>
            <w:tcW w:w="534" w:type="dxa"/>
            <w:tcBorders>
              <w:top w:val="single" w:sz="4" w:space="0" w:color="auto"/>
              <w:bottom w:val="single" w:sz="4" w:space="0" w:color="auto"/>
            </w:tcBorders>
            <w:vAlign w:val="center"/>
          </w:tcPr>
          <w:p w14:paraId="275D2350" w14:textId="77777777" w:rsidR="00D432A4" w:rsidRPr="006F06C2" w:rsidRDefault="00D432A4" w:rsidP="00515952">
            <w:pPr>
              <w:pStyle w:val="TAC"/>
            </w:pPr>
            <w:r w:rsidRPr="006F06C2">
              <w:t>T5</w:t>
            </w:r>
          </w:p>
        </w:tc>
        <w:tc>
          <w:tcPr>
            <w:tcW w:w="1275" w:type="dxa"/>
            <w:tcBorders>
              <w:top w:val="single" w:sz="4" w:space="0" w:color="auto"/>
              <w:bottom w:val="single" w:sz="4" w:space="0" w:color="auto"/>
            </w:tcBorders>
            <w:vAlign w:val="center"/>
          </w:tcPr>
          <w:p w14:paraId="3B208A15"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6A5E0F2F" w14:textId="77777777" w:rsidR="00D432A4" w:rsidRPr="006F06C2" w:rsidRDefault="00D432A4" w:rsidP="00515952">
            <w:pPr>
              <w:pStyle w:val="TAC"/>
            </w:pPr>
            <w:r w:rsidRPr="006F06C2">
              <w:t>dBm/</w:t>
            </w:r>
          </w:p>
          <w:p w14:paraId="357969D2"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0DDD7EC6" w14:textId="77777777" w:rsidR="00D432A4" w:rsidRPr="006F06C2" w:rsidRDefault="00D432A4" w:rsidP="00515952">
            <w:pPr>
              <w:pStyle w:val="TAC"/>
            </w:pPr>
            <w:r w:rsidRPr="006F06C2">
              <w:t>-113</w:t>
            </w:r>
          </w:p>
        </w:tc>
        <w:tc>
          <w:tcPr>
            <w:tcW w:w="738" w:type="dxa"/>
            <w:tcBorders>
              <w:top w:val="single" w:sz="4" w:space="0" w:color="auto"/>
              <w:bottom w:val="single" w:sz="4" w:space="0" w:color="auto"/>
            </w:tcBorders>
            <w:vAlign w:val="center"/>
          </w:tcPr>
          <w:p w14:paraId="05553179" w14:textId="77777777" w:rsidR="00D432A4" w:rsidRPr="006F06C2" w:rsidRDefault="00D432A4" w:rsidP="00515952">
            <w:pPr>
              <w:pStyle w:val="TAC"/>
            </w:pPr>
            <w:r w:rsidRPr="006F06C2">
              <w:t>-79</w:t>
            </w:r>
          </w:p>
        </w:tc>
        <w:tc>
          <w:tcPr>
            <w:tcW w:w="850" w:type="dxa"/>
            <w:tcBorders>
              <w:top w:val="single" w:sz="4" w:space="0" w:color="auto"/>
              <w:bottom w:val="single" w:sz="4" w:space="0" w:color="auto"/>
            </w:tcBorders>
            <w:vAlign w:val="center"/>
          </w:tcPr>
          <w:p w14:paraId="3057A3A2" w14:textId="77777777" w:rsidR="00D432A4" w:rsidRPr="006F06C2" w:rsidRDefault="00D432A4" w:rsidP="00515952">
            <w:pPr>
              <w:pStyle w:val="TAC"/>
            </w:pPr>
            <w:r w:rsidRPr="006F06C2">
              <w:t>-113</w:t>
            </w:r>
          </w:p>
        </w:tc>
        <w:tc>
          <w:tcPr>
            <w:tcW w:w="4395" w:type="dxa"/>
            <w:tcBorders>
              <w:top w:val="single" w:sz="4" w:space="0" w:color="auto"/>
              <w:bottom w:val="single" w:sz="4" w:space="0" w:color="auto"/>
            </w:tcBorders>
            <w:vAlign w:val="center"/>
          </w:tcPr>
          <w:p w14:paraId="2D2D4BEE" w14:textId="77777777" w:rsidR="00D432A4" w:rsidRPr="006F06C2" w:rsidRDefault="00D432A4" w:rsidP="00515952">
            <w:pPr>
              <w:pStyle w:val="TAL"/>
            </w:pPr>
            <w:r w:rsidRPr="006F06C2">
              <w:t>The power level is such that only Srxlev</w:t>
            </w:r>
            <w:r w:rsidRPr="006F06C2">
              <w:rPr>
                <w:vertAlign w:val="subscript"/>
              </w:rPr>
              <w:t>NR Cell 2</w:t>
            </w:r>
            <w:r w:rsidRPr="006F06C2">
              <w:t xml:space="preserve"> &gt; 0</w:t>
            </w:r>
          </w:p>
        </w:tc>
      </w:tr>
    </w:tbl>
    <w:p w14:paraId="090C2304" w14:textId="77777777" w:rsidR="00D432A4" w:rsidRPr="006F06C2" w:rsidRDefault="00D432A4" w:rsidP="00D432A4"/>
    <w:p w14:paraId="31A80A39" w14:textId="77777777" w:rsidR="00D432A4" w:rsidRPr="006F06C2" w:rsidRDefault="00D432A4" w:rsidP="00D432A4">
      <w:pPr>
        <w:pStyle w:val="TH"/>
        <w:rPr>
          <w:lang w:eastAsia="zh-CN"/>
        </w:rPr>
      </w:pPr>
      <w:r w:rsidRPr="006F06C2">
        <w:t>Table 8.1.4.4.3.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D432A4" w:rsidRPr="006F06C2" w14:paraId="1A3F7420" w14:textId="77777777" w:rsidTr="00515952">
        <w:trPr>
          <w:jc w:val="center"/>
        </w:trPr>
        <w:tc>
          <w:tcPr>
            <w:tcW w:w="534" w:type="dxa"/>
            <w:tcBorders>
              <w:top w:val="single" w:sz="4" w:space="0" w:color="auto"/>
              <w:bottom w:val="nil"/>
            </w:tcBorders>
          </w:tcPr>
          <w:p w14:paraId="169D0846" w14:textId="77777777" w:rsidR="00D432A4" w:rsidRPr="006F06C2" w:rsidRDefault="00D432A4" w:rsidP="00515952">
            <w:pPr>
              <w:pStyle w:val="TAH"/>
            </w:pPr>
          </w:p>
        </w:tc>
        <w:tc>
          <w:tcPr>
            <w:tcW w:w="1275" w:type="dxa"/>
            <w:tcBorders>
              <w:top w:val="single" w:sz="4" w:space="0" w:color="auto"/>
              <w:bottom w:val="single" w:sz="4" w:space="0" w:color="auto"/>
            </w:tcBorders>
          </w:tcPr>
          <w:p w14:paraId="2153178F" w14:textId="77777777" w:rsidR="00D432A4" w:rsidRPr="006F06C2" w:rsidRDefault="00D432A4" w:rsidP="00515952">
            <w:pPr>
              <w:pStyle w:val="TAH"/>
            </w:pPr>
            <w:r w:rsidRPr="006F06C2">
              <w:t>Parameter</w:t>
            </w:r>
          </w:p>
        </w:tc>
        <w:tc>
          <w:tcPr>
            <w:tcW w:w="851" w:type="dxa"/>
            <w:tcBorders>
              <w:top w:val="single" w:sz="4" w:space="0" w:color="auto"/>
              <w:bottom w:val="single" w:sz="4" w:space="0" w:color="auto"/>
            </w:tcBorders>
          </w:tcPr>
          <w:p w14:paraId="0BBB9049" w14:textId="77777777" w:rsidR="00D432A4" w:rsidRPr="006F06C2" w:rsidRDefault="00D432A4" w:rsidP="00515952">
            <w:pPr>
              <w:pStyle w:val="TAH"/>
            </w:pPr>
            <w:r w:rsidRPr="006F06C2">
              <w:t>Unit</w:t>
            </w:r>
          </w:p>
        </w:tc>
        <w:tc>
          <w:tcPr>
            <w:tcW w:w="850" w:type="dxa"/>
            <w:tcBorders>
              <w:top w:val="single" w:sz="4" w:space="0" w:color="auto"/>
            </w:tcBorders>
          </w:tcPr>
          <w:p w14:paraId="359AF100" w14:textId="77777777" w:rsidR="00D432A4" w:rsidRPr="006F06C2" w:rsidRDefault="00D432A4" w:rsidP="00515952">
            <w:pPr>
              <w:pStyle w:val="TAH"/>
            </w:pPr>
            <w:r w:rsidRPr="006F06C2">
              <w:t>NR Cell 1</w:t>
            </w:r>
          </w:p>
        </w:tc>
        <w:tc>
          <w:tcPr>
            <w:tcW w:w="738" w:type="dxa"/>
            <w:tcBorders>
              <w:top w:val="single" w:sz="4" w:space="0" w:color="auto"/>
            </w:tcBorders>
          </w:tcPr>
          <w:p w14:paraId="141C547C" w14:textId="77777777" w:rsidR="00D432A4" w:rsidRPr="006F06C2" w:rsidRDefault="00D432A4" w:rsidP="00515952">
            <w:pPr>
              <w:pStyle w:val="TAH"/>
            </w:pPr>
            <w:r w:rsidRPr="006F06C2">
              <w:t>NR Cell 2</w:t>
            </w:r>
          </w:p>
        </w:tc>
        <w:tc>
          <w:tcPr>
            <w:tcW w:w="850" w:type="dxa"/>
            <w:tcBorders>
              <w:top w:val="single" w:sz="4" w:space="0" w:color="auto"/>
            </w:tcBorders>
          </w:tcPr>
          <w:p w14:paraId="1DE1D777" w14:textId="77777777" w:rsidR="00D432A4" w:rsidRPr="006F06C2" w:rsidRDefault="00D432A4" w:rsidP="00515952">
            <w:pPr>
              <w:pStyle w:val="TAH"/>
            </w:pPr>
            <w:r w:rsidRPr="006F06C2">
              <w:t>NR Cell 4</w:t>
            </w:r>
          </w:p>
        </w:tc>
        <w:tc>
          <w:tcPr>
            <w:tcW w:w="4395" w:type="dxa"/>
            <w:tcBorders>
              <w:top w:val="single" w:sz="4" w:space="0" w:color="auto"/>
              <w:bottom w:val="nil"/>
            </w:tcBorders>
          </w:tcPr>
          <w:p w14:paraId="7C13AF77" w14:textId="77777777" w:rsidR="00D432A4" w:rsidRPr="006F06C2" w:rsidRDefault="00D432A4" w:rsidP="00515952">
            <w:pPr>
              <w:pStyle w:val="TAH"/>
            </w:pPr>
            <w:r w:rsidRPr="006F06C2">
              <w:t>Remark</w:t>
            </w:r>
          </w:p>
        </w:tc>
      </w:tr>
      <w:tr w:rsidR="00D432A4" w:rsidRPr="006F06C2" w14:paraId="1E68BAD7" w14:textId="77777777" w:rsidTr="00515952">
        <w:trPr>
          <w:jc w:val="center"/>
        </w:trPr>
        <w:tc>
          <w:tcPr>
            <w:tcW w:w="534" w:type="dxa"/>
            <w:tcBorders>
              <w:top w:val="single" w:sz="4" w:space="0" w:color="auto"/>
              <w:bottom w:val="single" w:sz="4" w:space="0" w:color="auto"/>
            </w:tcBorders>
            <w:vAlign w:val="center"/>
          </w:tcPr>
          <w:p w14:paraId="0F56A7E6" w14:textId="77777777" w:rsidR="00D432A4" w:rsidRPr="006F06C2" w:rsidRDefault="00D432A4" w:rsidP="00515952">
            <w:pPr>
              <w:pStyle w:val="TAC"/>
            </w:pPr>
            <w:r w:rsidRPr="006F06C2">
              <w:t>T0</w:t>
            </w:r>
          </w:p>
        </w:tc>
        <w:tc>
          <w:tcPr>
            <w:tcW w:w="1275" w:type="dxa"/>
            <w:tcBorders>
              <w:top w:val="single" w:sz="4" w:space="0" w:color="auto"/>
              <w:bottom w:val="single" w:sz="4" w:space="0" w:color="auto"/>
            </w:tcBorders>
            <w:vAlign w:val="center"/>
          </w:tcPr>
          <w:p w14:paraId="0A73E5D8"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1B45474B" w14:textId="77777777" w:rsidR="00D432A4" w:rsidRPr="006F06C2" w:rsidRDefault="00D432A4" w:rsidP="00515952">
            <w:pPr>
              <w:pStyle w:val="TAC"/>
            </w:pPr>
            <w:r w:rsidRPr="006F06C2">
              <w:t>dBm/</w:t>
            </w:r>
          </w:p>
          <w:p w14:paraId="4BCCC816"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0A24C48B" w14:textId="77777777" w:rsidR="00D432A4" w:rsidRPr="006F06C2" w:rsidRDefault="00D432A4" w:rsidP="00515952">
            <w:pPr>
              <w:pStyle w:val="TAC"/>
            </w:pPr>
            <w:r w:rsidRPr="006F06C2">
              <w:t>FFS</w:t>
            </w:r>
          </w:p>
        </w:tc>
        <w:tc>
          <w:tcPr>
            <w:tcW w:w="738" w:type="dxa"/>
            <w:tcBorders>
              <w:top w:val="single" w:sz="4" w:space="0" w:color="auto"/>
              <w:bottom w:val="single" w:sz="4" w:space="0" w:color="auto"/>
            </w:tcBorders>
            <w:vAlign w:val="center"/>
          </w:tcPr>
          <w:p w14:paraId="3F94C616" w14:textId="77777777" w:rsidR="00D432A4" w:rsidRPr="006F06C2" w:rsidRDefault="00D432A4"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49801FAB" w14:textId="77777777" w:rsidR="00D432A4" w:rsidRPr="006F06C2" w:rsidRDefault="00D432A4"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534BCF9E" w14:textId="77777777" w:rsidR="00D432A4" w:rsidRPr="006F06C2" w:rsidRDefault="00D432A4" w:rsidP="00515952">
            <w:pPr>
              <w:pStyle w:val="TAL"/>
              <w:rPr>
                <w:rFonts w:cs="Arial"/>
                <w:i/>
                <w:iCs/>
                <w:szCs w:val="18"/>
              </w:rPr>
            </w:pPr>
            <w:r w:rsidRPr="006F06C2">
              <w:t>Power levels are such that UE registered on NR Cell 1</w:t>
            </w:r>
          </w:p>
        </w:tc>
      </w:tr>
      <w:tr w:rsidR="00D432A4" w:rsidRPr="006F06C2" w14:paraId="1812E044" w14:textId="77777777" w:rsidTr="00515952">
        <w:trPr>
          <w:jc w:val="center"/>
        </w:trPr>
        <w:tc>
          <w:tcPr>
            <w:tcW w:w="534" w:type="dxa"/>
            <w:tcBorders>
              <w:top w:val="single" w:sz="4" w:space="0" w:color="auto"/>
              <w:bottom w:val="single" w:sz="4" w:space="0" w:color="auto"/>
            </w:tcBorders>
            <w:vAlign w:val="center"/>
          </w:tcPr>
          <w:p w14:paraId="32D486CC" w14:textId="77777777" w:rsidR="00D432A4" w:rsidRPr="006F06C2" w:rsidRDefault="00D432A4" w:rsidP="00515952">
            <w:pPr>
              <w:pStyle w:val="TAC"/>
            </w:pPr>
            <w:r w:rsidRPr="006F06C2">
              <w:t>T1</w:t>
            </w:r>
          </w:p>
        </w:tc>
        <w:tc>
          <w:tcPr>
            <w:tcW w:w="1275" w:type="dxa"/>
            <w:tcBorders>
              <w:top w:val="single" w:sz="4" w:space="0" w:color="auto"/>
              <w:bottom w:val="single" w:sz="4" w:space="0" w:color="auto"/>
            </w:tcBorders>
            <w:vAlign w:val="center"/>
          </w:tcPr>
          <w:p w14:paraId="1E441EE5"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3662086A" w14:textId="77777777" w:rsidR="00D432A4" w:rsidRPr="006F06C2" w:rsidRDefault="00D432A4" w:rsidP="00515952">
            <w:pPr>
              <w:pStyle w:val="TAC"/>
            </w:pPr>
            <w:r w:rsidRPr="006F06C2">
              <w:t>dBm/</w:t>
            </w:r>
          </w:p>
          <w:p w14:paraId="69E9A073"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42BD42BB" w14:textId="77777777" w:rsidR="00D432A4" w:rsidRPr="006F06C2" w:rsidRDefault="00D432A4" w:rsidP="00515952">
            <w:pPr>
              <w:pStyle w:val="TAC"/>
            </w:pPr>
            <w:r w:rsidRPr="006F06C2">
              <w:t>FFS</w:t>
            </w:r>
          </w:p>
        </w:tc>
        <w:tc>
          <w:tcPr>
            <w:tcW w:w="738" w:type="dxa"/>
            <w:tcBorders>
              <w:top w:val="single" w:sz="4" w:space="0" w:color="auto"/>
              <w:bottom w:val="single" w:sz="4" w:space="0" w:color="auto"/>
            </w:tcBorders>
            <w:vAlign w:val="center"/>
          </w:tcPr>
          <w:p w14:paraId="71B5C96F" w14:textId="77777777" w:rsidR="00D432A4" w:rsidRPr="006F06C2" w:rsidRDefault="00D432A4"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65FDAECB" w14:textId="77777777" w:rsidR="00D432A4" w:rsidRPr="006F06C2" w:rsidRDefault="00D432A4"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50278B2B" w14:textId="77777777" w:rsidR="00D432A4" w:rsidRPr="006F06C2" w:rsidRDefault="00D432A4" w:rsidP="00515952">
            <w:pPr>
              <w:pStyle w:val="TAL"/>
            </w:pPr>
            <w:r w:rsidRPr="006F06C2">
              <w:t>Power levels are such that entry condition for event A3 is satisfied for NR Cell 2</w:t>
            </w:r>
          </w:p>
        </w:tc>
      </w:tr>
      <w:tr w:rsidR="00D432A4" w:rsidRPr="006F06C2" w14:paraId="2F38FED7" w14:textId="77777777" w:rsidTr="00515952">
        <w:trPr>
          <w:jc w:val="center"/>
        </w:trPr>
        <w:tc>
          <w:tcPr>
            <w:tcW w:w="534" w:type="dxa"/>
            <w:tcBorders>
              <w:top w:val="single" w:sz="4" w:space="0" w:color="auto"/>
              <w:bottom w:val="single" w:sz="4" w:space="0" w:color="auto"/>
            </w:tcBorders>
            <w:vAlign w:val="center"/>
          </w:tcPr>
          <w:p w14:paraId="27325CE8" w14:textId="77777777" w:rsidR="00D432A4" w:rsidRPr="006F06C2" w:rsidRDefault="00D432A4" w:rsidP="00515952">
            <w:pPr>
              <w:pStyle w:val="TAC"/>
            </w:pPr>
            <w:r w:rsidRPr="006F06C2">
              <w:rPr>
                <w:lang w:eastAsia="zh-CN"/>
              </w:rPr>
              <w:t>T2</w:t>
            </w:r>
          </w:p>
        </w:tc>
        <w:tc>
          <w:tcPr>
            <w:tcW w:w="1275" w:type="dxa"/>
            <w:tcBorders>
              <w:top w:val="single" w:sz="4" w:space="0" w:color="auto"/>
              <w:bottom w:val="single" w:sz="4" w:space="0" w:color="auto"/>
            </w:tcBorders>
            <w:vAlign w:val="center"/>
          </w:tcPr>
          <w:p w14:paraId="5222FFB4"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23B88AE9" w14:textId="77777777" w:rsidR="00D432A4" w:rsidRPr="006F06C2" w:rsidRDefault="00D432A4" w:rsidP="00515952">
            <w:pPr>
              <w:pStyle w:val="TAC"/>
            </w:pPr>
            <w:r w:rsidRPr="006F06C2">
              <w:t>dBm/</w:t>
            </w:r>
          </w:p>
          <w:p w14:paraId="79B5E369"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51E21A05" w14:textId="77777777" w:rsidR="00D432A4" w:rsidRPr="006F06C2" w:rsidRDefault="00D432A4" w:rsidP="00515952">
            <w:pPr>
              <w:pStyle w:val="TAC"/>
            </w:pPr>
            <w:r w:rsidRPr="006F06C2">
              <w:t>FFS</w:t>
            </w:r>
          </w:p>
        </w:tc>
        <w:tc>
          <w:tcPr>
            <w:tcW w:w="738" w:type="dxa"/>
            <w:tcBorders>
              <w:top w:val="single" w:sz="4" w:space="0" w:color="auto"/>
              <w:bottom w:val="single" w:sz="4" w:space="0" w:color="auto"/>
            </w:tcBorders>
            <w:vAlign w:val="center"/>
          </w:tcPr>
          <w:p w14:paraId="6A0D1ACA" w14:textId="77777777" w:rsidR="00D432A4" w:rsidRPr="006F06C2" w:rsidRDefault="00D432A4"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13C9A395" w14:textId="77777777" w:rsidR="00D432A4" w:rsidRPr="006F06C2" w:rsidRDefault="00D432A4"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399549B2" w14:textId="77777777" w:rsidR="00D432A4" w:rsidRPr="006F06C2" w:rsidRDefault="00D432A4" w:rsidP="00515952">
            <w:pPr>
              <w:pStyle w:val="TAL"/>
            </w:pPr>
            <w:r w:rsidRPr="006F06C2">
              <w:t>The power level is such that only Srxlev</w:t>
            </w:r>
            <w:r w:rsidRPr="006F06C2">
              <w:rPr>
                <w:vertAlign w:val="subscript"/>
              </w:rPr>
              <w:t>NR Cell 4</w:t>
            </w:r>
            <w:r w:rsidRPr="006F06C2">
              <w:t xml:space="preserve"> &gt; 0</w:t>
            </w:r>
          </w:p>
        </w:tc>
      </w:tr>
      <w:tr w:rsidR="00D432A4" w:rsidRPr="006F06C2" w14:paraId="47FE8E52" w14:textId="77777777" w:rsidTr="00515952">
        <w:trPr>
          <w:jc w:val="center"/>
        </w:trPr>
        <w:tc>
          <w:tcPr>
            <w:tcW w:w="534" w:type="dxa"/>
            <w:tcBorders>
              <w:top w:val="single" w:sz="4" w:space="0" w:color="auto"/>
              <w:bottom w:val="single" w:sz="4" w:space="0" w:color="auto"/>
            </w:tcBorders>
            <w:vAlign w:val="center"/>
          </w:tcPr>
          <w:p w14:paraId="38955B64" w14:textId="77777777" w:rsidR="00D432A4" w:rsidRPr="006F06C2" w:rsidRDefault="00D432A4" w:rsidP="00515952">
            <w:pPr>
              <w:pStyle w:val="TAC"/>
            </w:pPr>
            <w:r w:rsidRPr="006F06C2">
              <w:t>T3</w:t>
            </w:r>
          </w:p>
        </w:tc>
        <w:tc>
          <w:tcPr>
            <w:tcW w:w="1275" w:type="dxa"/>
            <w:tcBorders>
              <w:top w:val="single" w:sz="4" w:space="0" w:color="auto"/>
              <w:bottom w:val="single" w:sz="4" w:space="0" w:color="auto"/>
            </w:tcBorders>
            <w:vAlign w:val="center"/>
          </w:tcPr>
          <w:p w14:paraId="54DFEAA3"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2D394ADB" w14:textId="77777777" w:rsidR="00D432A4" w:rsidRPr="006F06C2" w:rsidRDefault="00D432A4" w:rsidP="00515952">
            <w:pPr>
              <w:pStyle w:val="TAC"/>
            </w:pPr>
            <w:r w:rsidRPr="006F06C2">
              <w:t>dBm/</w:t>
            </w:r>
          </w:p>
          <w:p w14:paraId="09F96CA8"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40CA2C3E" w14:textId="77777777" w:rsidR="00D432A4" w:rsidRPr="006F06C2" w:rsidRDefault="00D432A4" w:rsidP="00515952">
            <w:pPr>
              <w:pStyle w:val="TAC"/>
            </w:pPr>
            <w:r w:rsidRPr="006F06C2">
              <w:t>FFS</w:t>
            </w:r>
          </w:p>
        </w:tc>
        <w:tc>
          <w:tcPr>
            <w:tcW w:w="738" w:type="dxa"/>
            <w:tcBorders>
              <w:top w:val="single" w:sz="4" w:space="0" w:color="auto"/>
              <w:bottom w:val="single" w:sz="4" w:space="0" w:color="auto"/>
            </w:tcBorders>
            <w:vAlign w:val="center"/>
          </w:tcPr>
          <w:p w14:paraId="27101DBE" w14:textId="77777777" w:rsidR="00D432A4" w:rsidRPr="006F06C2" w:rsidRDefault="00D432A4"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3051C5FC" w14:textId="77777777" w:rsidR="00D432A4" w:rsidRPr="006F06C2" w:rsidRDefault="00D432A4"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4C2524B8" w14:textId="77777777" w:rsidR="00D432A4" w:rsidRPr="006F06C2" w:rsidRDefault="00D432A4" w:rsidP="00515952">
            <w:pPr>
              <w:pStyle w:val="TAL"/>
            </w:pPr>
            <w:r w:rsidRPr="006F06C2">
              <w:t>Power levels are such that entry condition for event A3 is satisfied for NR Cell 1</w:t>
            </w:r>
          </w:p>
        </w:tc>
      </w:tr>
      <w:tr w:rsidR="00D432A4" w:rsidRPr="006F06C2" w14:paraId="71D370A6" w14:textId="77777777" w:rsidTr="00515952">
        <w:trPr>
          <w:jc w:val="center"/>
        </w:trPr>
        <w:tc>
          <w:tcPr>
            <w:tcW w:w="534" w:type="dxa"/>
            <w:tcBorders>
              <w:top w:val="single" w:sz="4" w:space="0" w:color="auto"/>
              <w:bottom w:val="single" w:sz="4" w:space="0" w:color="auto"/>
            </w:tcBorders>
            <w:vAlign w:val="center"/>
          </w:tcPr>
          <w:p w14:paraId="0BA6B3B6" w14:textId="77777777" w:rsidR="00D432A4" w:rsidRPr="006F06C2" w:rsidRDefault="00D432A4" w:rsidP="00515952">
            <w:pPr>
              <w:pStyle w:val="TAC"/>
            </w:pPr>
            <w:r w:rsidRPr="006F06C2">
              <w:t>T4</w:t>
            </w:r>
          </w:p>
        </w:tc>
        <w:tc>
          <w:tcPr>
            <w:tcW w:w="1275" w:type="dxa"/>
            <w:tcBorders>
              <w:top w:val="single" w:sz="4" w:space="0" w:color="auto"/>
              <w:bottom w:val="single" w:sz="4" w:space="0" w:color="auto"/>
            </w:tcBorders>
            <w:vAlign w:val="center"/>
          </w:tcPr>
          <w:p w14:paraId="15491161"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2F2C7BEC" w14:textId="77777777" w:rsidR="00D432A4" w:rsidRPr="006F06C2" w:rsidRDefault="00D432A4" w:rsidP="00515952">
            <w:pPr>
              <w:pStyle w:val="TAC"/>
            </w:pPr>
            <w:r w:rsidRPr="006F06C2">
              <w:t>dBm/</w:t>
            </w:r>
          </w:p>
          <w:p w14:paraId="589AE3BA"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491F2BFD" w14:textId="77777777" w:rsidR="00D432A4" w:rsidRPr="006F06C2" w:rsidRDefault="00D432A4" w:rsidP="00515952">
            <w:pPr>
              <w:pStyle w:val="TAC"/>
            </w:pPr>
            <w:r w:rsidRPr="006F06C2">
              <w:t>FFS</w:t>
            </w:r>
          </w:p>
        </w:tc>
        <w:tc>
          <w:tcPr>
            <w:tcW w:w="738" w:type="dxa"/>
            <w:tcBorders>
              <w:top w:val="single" w:sz="4" w:space="0" w:color="auto"/>
              <w:bottom w:val="single" w:sz="4" w:space="0" w:color="auto"/>
            </w:tcBorders>
            <w:vAlign w:val="center"/>
          </w:tcPr>
          <w:p w14:paraId="4BE76572" w14:textId="77777777" w:rsidR="00D432A4" w:rsidRPr="006F06C2" w:rsidRDefault="00D432A4"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072BACC5" w14:textId="77777777" w:rsidR="00D432A4" w:rsidRPr="006F06C2" w:rsidRDefault="00D432A4"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318FB9B0" w14:textId="77777777" w:rsidR="00D432A4" w:rsidRPr="006F06C2" w:rsidRDefault="00D432A4" w:rsidP="00515952">
            <w:pPr>
              <w:pStyle w:val="TAL"/>
            </w:pPr>
            <w:r w:rsidRPr="006F06C2">
              <w:t>Power levels are such that all Srxlev</w:t>
            </w:r>
            <w:r w:rsidRPr="006F06C2">
              <w:rPr>
                <w:vertAlign w:val="subscript"/>
              </w:rPr>
              <w:t xml:space="preserve"> NR</w:t>
            </w:r>
            <w:r w:rsidRPr="006F06C2">
              <w:t xml:space="preserve"> </w:t>
            </w:r>
            <w:r w:rsidRPr="006F06C2">
              <w:rPr>
                <w:vertAlign w:val="subscript"/>
              </w:rPr>
              <w:t>Cell</w:t>
            </w:r>
            <w:r w:rsidRPr="006F06C2">
              <w:t xml:space="preserve"> &lt; 0</w:t>
            </w:r>
          </w:p>
        </w:tc>
      </w:tr>
      <w:tr w:rsidR="00D432A4" w:rsidRPr="006F06C2" w14:paraId="2CBBA28B" w14:textId="77777777" w:rsidTr="00515952">
        <w:trPr>
          <w:jc w:val="center"/>
        </w:trPr>
        <w:tc>
          <w:tcPr>
            <w:tcW w:w="534" w:type="dxa"/>
            <w:tcBorders>
              <w:top w:val="single" w:sz="4" w:space="0" w:color="auto"/>
              <w:bottom w:val="single" w:sz="4" w:space="0" w:color="auto"/>
            </w:tcBorders>
            <w:vAlign w:val="center"/>
          </w:tcPr>
          <w:p w14:paraId="579576BB" w14:textId="77777777" w:rsidR="00D432A4" w:rsidRPr="006F06C2" w:rsidRDefault="00D432A4" w:rsidP="00515952">
            <w:pPr>
              <w:pStyle w:val="TAC"/>
            </w:pPr>
            <w:r w:rsidRPr="006F06C2">
              <w:t>T5</w:t>
            </w:r>
          </w:p>
        </w:tc>
        <w:tc>
          <w:tcPr>
            <w:tcW w:w="1275" w:type="dxa"/>
            <w:tcBorders>
              <w:top w:val="single" w:sz="4" w:space="0" w:color="auto"/>
              <w:bottom w:val="single" w:sz="4" w:space="0" w:color="auto"/>
            </w:tcBorders>
            <w:vAlign w:val="center"/>
          </w:tcPr>
          <w:p w14:paraId="1BF8C977" w14:textId="77777777" w:rsidR="00D432A4" w:rsidRPr="006F06C2" w:rsidRDefault="00D432A4" w:rsidP="00515952">
            <w:pPr>
              <w:pStyle w:val="TAL"/>
            </w:pPr>
            <w:r w:rsidRPr="006F06C2">
              <w:t>SS/PBCH SSS EPRE</w:t>
            </w:r>
          </w:p>
        </w:tc>
        <w:tc>
          <w:tcPr>
            <w:tcW w:w="851" w:type="dxa"/>
            <w:tcBorders>
              <w:top w:val="single" w:sz="4" w:space="0" w:color="auto"/>
              <w:bottom w:val="single" w:sz="4" w:space="0" w:color="auto"/>
            </w:tcBorders>
            <w:vAlign w:val="center"/>
          </w:tcPr>
          <w:p w14:paraId="3255926E" w14:textId="77777777" w:rsidR="00D432A4" w:rsidRPr="006F06C2" w:rsidRDefault="00D432A4" w:rsidP="00515952">
            <w:pPr>
              <w:pStyle w:val="TAC"/>
            </w:pPr>
            <w:r w:rsidRPr="006F06C2">
              <w:t>dBm/</w:t>
            </w:r>
          </w:p>
          <w:p w14:paraId="17DF4248" w14:textId="77777777" w:rsidR="00D432A4" w:rsidRPr="006F06C2" w:rsidRDefault="00D432A4" w:rsidP="00515952">
            <w:pPr>
              <w:pStyle w:val="TAC"/>
            </w:pPr>
            <w:r w:rsidRPr="006F06C2">
              <w:t>SCS</w:t>
            </w:r>
          </w:p>
        </w:tc>
        <w:tc>
          <w:tcPr>
            <w:tcW w:w="850" w:type="dxa"/>
            <w:tcBorders>
              <w:top w:val="single" w:sz="4" w:space="0" w:color="auto"/>
              <w:bottom w:val="single" w:sz="4" w:space="0" w:color="auto"/>
            </w:tcBorders>
            <w:vAlign w:val="center"/>
          </w:tcPr>
          <w:p w14:paraId="6AFE8019" w14:textId="77777777" w:rsidR="00D432A4" w:rsidRPr="006F06C2" w:rsidRDefault="00D432A4" w:rsidP="00515952">
            <w:pPr>
              <w:pStyle w:val="TAC"/>
            </w:pPr>
            <w:r w:rsidRPr="006F06C2">
              <w:t>FFS</w:t>
            </w:r>
          </w:p>
        </w:tc>
        <w:tc>
          <w:tcPr>
            <w:tcW w:w="738" w:type="dxa"/>
            <w:tcBorders>
              <w:top w:val="single" w:sz="4" w:space="0" w:color="auto"/>
              <w:bottom w:val="single" w:sz="4" w:space="0" w:color="auto"/>
            </w:tcBorders>
            <w:vAlign w:val="center"/>
          </w:tcPr>
          <w:p w14:paraId="408524E9" w14:textId="77777777" w:rsidR="00D432A4" w:rsidRPr="006F06C2" w:rsidRDefault="00D432A4" w:rsidP="00515952">
            <w:pPr>
              <w:pStyle w:val="TAC"/>
              <w:rPr>
                <w:lang w:eastAsia="zh-CN"/>
              </w:rPr>
            </w:pPr>
            <w:r w:rsidRPr="006F06C2">
              <w:t>FFS</w:t>
            </w:r>
          </w:p>
        </w:tc>
        <w:tc>
          <w:tcPr>
            <w:tcW w:w="850" w:type="dxa"/>
            <w:tcBorders>
              <w:top w:val="single" w:sz="4" w:space="0" w:color="auto"/>
              <w:bottom w:val="single" w:sz="4" w:space="0" w:color="auto"/>
            </w:tcBorders>
            <w:vAlign w:val="center"/>
          </w:tcPr>
          <w:p w14:paraId="4EE5D2CA" w14:textId="77777777" w:rsidR="00D432A4" w:rsidRPr="006F06C2" w:rsidRDefault="00D432A4" w:rsidP="00515952">
            <w:pPr>
              <w:pStyle w:val="TAC"/>
              <w:rPr>
                <w:lang w:eastAsia="zh-CN"/>
              </w:rPr>
            </w:pPr>
            <w:r w:rsidRPr="006F06C2">
              <w:t>FFS</w:t>
            </w:r>
          </w:p>
        </w:tc>
        <w:tc>
          <w:tcPr>
            <w:tcW w:w="4395" w:type="dxa"/>
            <w:tcBorders>
              <w:top w:val="single" w:sz="4" w:space="0" w:color="auto"/>
              <w:bottom w:val="single" w:sz="4" w:space="0" w:color="auto"/>
            </w:tcBorders>
            <w:vAlign w:val="center"/>
          </w:tcPr>
          <w:p w14:paraId="61D4688C" w14:textId="77777777" w:rsidR="00D432A4" w:rsidRPr="006F06C2" w:rsidRDefault="00D432A4" w:rsidP="00515952">
            <w:pPr>
              <w:pStyle w:val="TAL"/>
            </w:pPr>
            <w:r w:rsidRPr="006F06C2">
              <w:t>The power level is such that only Srxlev</w:t>
            </w:r>
            <w:r w:rsidRPr="006F06C2">
              <w:rPr>
                <w:vertAlign w:val="subscript"/>
              </w:rPr>
              <w:t>NR Cell 2</w:t>
            </w:r>
            <w:r w:rsidRPr="006F06C2">
              <w:t xml:space="preserve"> &gt; 0</w:t>
            </w:r>
          </w:p>
        </w:tc>
      </w:tr>
    </w:tbl>
    <w:p w14:paraId="3557869D" w14:textId="77777777" w:rsidR="00D432A4" w:rsidRPr="006F06C2" w:rsidRDefault="00D432A4" w:rsidP="00D432A4"/>
    <w:p w14:paraId="79D3FFE3" w14:textId="77777777" w:rsidR="00D432A4" w:rsidRPr="006F06C2" w:rsidRDefault="00D432A4" w:rsidP="00D432A4">
      <w:pPr>
        <w:pStyle w:val="TH"/>
        <w:keepNext w:val="0"/>
        <w:keepLines w:val="0"/>
      </w:pPr>
      <w:r w:rsidRPr="006F06C2">
        <w:t>Table 8.1.4.4.3.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D432A4" w:rsidRPr="006F06C2" w14:paraId="7D0A0BF7" w14:textId="77777777" w:rsidTr="00515952">
        <w:tc>
          <w:tcPr>
            <w:tcW w:w="648" w:type="dxa"/>
            <w:tcBorders>
              <w:bottom w:val="nil"/>
            </w:tcBorders>
          </w:tcPr>
          <w:p w14:paraId="550C92E9" w14:textId="77777777" w:rsidR="00D432A4" w:rsidRPr="006F06C2" w:rsidRDefault="00D432A4" w:rsidP="00515952">
            <w:pPr>
              <w:pStyle w:val="TAH"/>
              <w:keepNext w:val="0"/>
              <w:keepLines w:val="0"/>
            </w:pPr>
            <w:r w:rsidRPr="006F06C2">
              <w:t>St</w:t>
            </w:r>
          </w:p>
        </w:tc>
        <w:tc>
          <w:tcPr>
            <w:tcW w:w="3969" w:type="dxa"/>
            <w:tcBorders>
              <w:bottom w:val="nil"/>
            </w:tcBorders>
          </w:tcPr>
          <w:p w14:paraId="5E6CE0C4" w14:textId="77777777" w:rsidR="00D432A4" w:rsidRPr="006F06C2" w:rsidRDefault="00D432A4" w:rsidP="00515952">
            <w:pPr>
              <w:pStyle w:val="TAH"/>
              <w:keepNext w:val="0"/>
              <w:keepLines w:val="0"/>
            </w:pPr>
            <w:r w:rsidRPr="006F06C2">
              <w:t>Procedure</w:t>
            </w:r>
          </w:p>
        </w:tc>
        <w:tc>
          <w:tcPr>
            <w:tcW w:w="3686" w:type="dxa"/>
            <w:gridSpan w:val="2"/>
          </w:tcPr>
          <w:p w14:paraId="11F79D2B" w14:textId="77777777" w:rsidR="00D432A4" w:rsidRPr="006F06C2" w:rsidRDefault="00D432A4" w:rsidP="00515952">
            <w:pPr>
              <w:pStyle w:val="TAH"/>
              <w:keepNext w:val="0"/>
              <w:keepLines w:val="0"/>
            </w:pPr>
            <w:r w:rsidRPr="006F06C2">
              <w:t>Message Sequence</w:t>
            </w:r>
          </w:p>
        </w:tc>
        <w:tc>
          <w:tcPr>
            <w:tcW w:w="567" w:type="dxa"/>
            <w:tcBorders>
              <w:bottom w:val="nil"/>
            </w:tcBorders>
          </w:tcPr>
          <w:p w14:paraId="6355258E" w14:textId="77777777" w:rsidR="00D432A4" w:rsidRPr="006F06C2" w:rsidRDefault="00D432A4" w:rsidP="00515952">
            <w:pPr>
              <w:pStyle w:val="TAH"/>
              <w:keepNext w:val="0"/>
              <w:keepLines w:val="0"/>
            </w:pPr>
            <w:r w:rsidRPr="006F06C2">
              <w:t>TP</w:t>
            </w:r>
          </w:p>
        </w:tc>
        <w:tc>
          <w:tcPr>
            <w:tcW w:w="1019" w:type="dxa"/>
            <w:tcBorders>
              <w:bottom w:val="nil"/>
            </w:tcBorders>
          </w:tcPr>
          <w:p w14:paraId="548E957F" w14:textId="77777777" w:rsidR="00D432A4" w:rsidRPr="006F06C2" w:rsidRDefault="00D432A4" w:rsidP="00515952">
            <w:pPr>
              <w:pStyle w:val="TAH"/>
              <w:keepNext w:val="0"/>
              <w:keepLines w:val="0"/>
            </w:pPr>
            <w:r w:rsidRPr="006F06C2">
              <w:t>Verdict</w:t>
            </w:r>
          </w:p>
        </w:tc>
      </w:tr>
      <w:tr w:rsidR="00D432A4" w:rsidRPr="006F06C2" w14:paraId="79D3321C" w14:textId="77777777" w:rsidTr="00515952">
        <w:tc>
          <w:tcPr>
            <w:tcW w:w="648" w:type="dxa"/>
            <w:tcBorders>
              <w:top w:val="nil"/>
            </w:tcBorders>
          </w:tcPr>
          <w:p w14:paraId="0579F2FA" w14:textId="77777777" w:rsidR="00D432A4" w:rsidRPr="006F06C2" w:rsidRDefault="00D432A4" w:rsidP="00515952">
            <w:pPr>
              <w:pStyle w:val="TAH"/>
              <w:keepNext w:val="0"/>
              <w:keepLines w:val="0"/>
            </w:pPr>
          </w:p>
        </w:tc>
        <w:tc>
          <w:tcPr>
            <w:tcW w:w="3969" w:type="dxa"/>
            <w:tcBorders>
              <w:top w:val="nil"/>
            </w:tcBorders>
          </w:tcPr>
          <w:p w14:paraId="326B1832" w14:textId="77777777" w:rsidR="00D432A4" w:rsidRPr="006F06C2" w:rsidRDefault="00D432A4" w:rsidP="00515952">
            <w:pPr>
              <w:pStyle w:val="TAH"/>
              <w:keepNext w:val="0"/>
              <w:keepLines w:val="0"/>
            </w:pPr>
          </w:p>
        </w:tc>
        <w:tc>
          <w:tcPr>
            <w:tcW w:w="709" w:type="dxa"/>
          </w:tcPr>
          <w:p w14:paraId="518BF28E" w14:textId="77777777" w:rsidR="00D432A4" w:rsidRPr="006F06C2" w:rsidRDefault="00D432A4" w:rsidP="00515952">
            <w:pPr>
              <w:pStyle w:val="TAH"/>
              <w:keepNext w:val="0"/>
              <w:keepLines w:val="0"/>
            </w:pPr>
            <w:r w:rsidRPr="006F06C2">
              <w:t>U - S</w:t>
            </w:r>
          </w:p>
        </w:tc>
        <w:tc>
          <w:tcPr>
            <w:tcW w:w="2977" w:type="dxa"/>
          </w:tcPr>
          <w:p w14:paraId="00E51ADD" w14:textId="77777777" w:rsidR="00D432A4" w:rsidRPr="006F06C2" w:rsidRDefault="00D432A4" w:rsidP="00515952">
            <w:pPr>
              <w:pStyle w:val="TAH"/>
              <w:keepNext w:val="0"/>
              <w:keepLines w:val="0"/>
            </w:pPr>
            <w:r w:rsidRPr="006F06C2">
              <w:t>Message</w:t>
            </w:r>
          </w:p>
        </w:tc>
        <w:tc>
          <w:tcPr>
            <w:tcW w:w="567" w:type="dxa"/>
            <w:tcBorders>
              <w:top w:val="nil"/>
            </w:tcBorders>
          </w:tcPr>
          <w:p w14:paraId="70444BA0" w14:textId="77777777" w:rsidR="00D432A4" w:rsidRPr="006F06C2" w:rsidRDefault="00D432A4" w:rsidP="00515952">
            <w:pPr>
              <w:pStyle w:val="TAH"/>
              <w:keepNext w:val="0"/>
              <w:keepLines w:val="0"/>
            </w:pPr>
          </w:p>
        </w:tc>
        <w:tc>
          <w:tcPr>
            <w:tcW w:w="1019" w:type="dxa"/>
            <w:tcBorders>
              <w:top w:val="nil"/>
            </w:tcBorders>
          </w:tcPr>
          <w:p w14:paraId="071633F0" w14:textId="77777777" w:rsidR="00D432A4" w:rsidRPr="006F06C2" w:rsidRDefault="00D432A4" w:rsidP="00515952">
            <w:pPr>
              <w:pStyle w:val="TAH"/>
              <w:keepNext w:val="0"/>
              <w:keepLines w:val="0"/>
            </w:pPr>
          </w:p>
        </w:tc>
      </w:tr>
      <w:tr w:rsidR="00D432A4" w:rsidRPr="006F06C2" w14:paraId="55F4C3E4" w14:textId="77777777" w:rsidTr="00515952">
        <w:tc>
          <w:tcPr>
            <w:tcW w:w="648" w:type="dxa"/>
          </w:tcPr>
          <w:p w14:paraId="363657A8" w14:textId="77777777" w:rsidR="00D432A4" w:rsidRPr="006F06C2" w:rsidRDefault="00D432A4" w:rsidP="00515952">
            <w:pPr>
              <w:pStyle w:val="TAC"/>
              <w:keepNext w:val="0"/>
              <w:keepLines w:val="0"/>
              <w:snapToGrid w:val="0"/>
            </w:pPr>
            <w:r w:rsidRPr="006F06C2">
              <w:t>1</w:t>
            </w:r>
          </w:p>
        </w:tc>
        <w:tc>
          <w:tcPr>
            <w:tcW w:w="3969" w:type="dxa"/>
          </w:tcPr>
          <w:p w14:paraId="5DCD88B1" w14:textId="256AB5CC" w:rsidR="00D432A4" w:rsidRPr="006F06C2" w:rsidRDefault="00D432A4"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MeasConfig</w:t>
            </w:r>
            <w:r w:rsidRPr="006F06C2">
              <w:t xml:space="preserve"> and </w:t>
            </w:r>
            <w:r w:rsidRPr="006F06C2">
              <w:rPr>
                <w:i/>
              </w:rPr>
              <w:t>ConditionalReconfiguration</w:t>
            </w:r>
            <w:r w:rsidR="007A0BD6" w:rsidRPr="006F06C2">
              <w:rPr>
                <w:i/>
              </w:rPr>
              <w:t xml:space="preserve"> </w:t>
            </w:r>
            <w:r w:rsidR="007A0BD6" w:rsidRPr="006F06C2">
              <w:t>to set NR Cell 2 and NR Cell 4 as the target candidate cells</w:t>
            </w:r>
            <w:r w:rsidRPr="006F06C2">
              <w:t>.</w:t>
            </w:r>
          </w:p>
        </w:tc>
        <w:tc>
          <w:tcPr>
            <w:tcW w:w="709" w:type="dxa"/>
          </w:tcPr>
          <w:p w14:paraId="3101E523" w14:textId="77777777" w:rsidR="00D432A4" w:rsidRPr="006F06C2" w:rsidRDefault="00D432A4" w:rsidP="00515952">
            <w:pPr>
              <w:pStyle w:val="TAC"/>
              <w:keepNext w:val="0"/>
              <w:keepLines w:val="0"/>
              <w:snapToGrid w:val="0"/>
            </w:pPr>
            <w:r w:rsidRPr="006F06C2">
              <w:t>&lt;--</w:t>
            </w:r>
          </w:p>
        </w:tc>
        <w:tc>
          <w:tcPr>
            <w:tcW w:w="2977" w:type="dxa"/>
          </w:tcPr>
          <w:p w14:paraId="30C04CB4" w14:textId="77777777" w:rsidR="00D432A4" w:rsidRPr="006F06C2" w:rsidRDefault="00D432A4"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5C4B58D3" w14:textId="77777777" w:rsidR="00D432A4" w:rsidRPr="006F06C2" w:rsidRDefault="00D432A4" w:rsidP="00515952">
            <w:pPr>
              <w:pStyle w:val="TAC"/>
              <w:keepNext w:val="0"/>
              <w:keepLines w:val="0"/>
              <w:snapToGrid w:val="0"/>
            </w:pPr>
            <w:r w:rsidRPr="006F06C2">
              <w:t>-</w:t>
            </w:r>
          </w:p>
        </w:tc>
        <w:tc>
          <w:tcPr>
            <w:tcW w:w="1019" w:type="dxa"/>
          </w:tcPr>
          <w:p w14:paraId="519B82C6" w14:textId="77777777" w:rsidR="00D432A4" w:rsidRPr="006F06C2" w:rsidRDefault="00D432A4" w:rsidP="00515952">
            <w:pPr>
              <w:pStyle w:val="TAC"/>
              <w:keepNext w:val="0"/>
              <w:keepLines w:val="0"/>
              <w:snapToGrid w:val="0"/>
            </w:pPr>
            <w:r w:rsidRPr="006F06C2">
              <w:t>-</w:t>
            </w:r>
          </w:p>
        </w:tc>
      </w:tr>
      <w:tr w:rsidR="00D432A4" w:rsidRPr="006F06C2" w14:paraId="7E0FDA55" w14:textId="77777777" w:rsidTr="00515952">
        <w:tc>
          <w:tcPr>
            <w:tcW w:w="648" w:type="dxa"/>
          </w:tcPr>
          <w:p w14:paraId="2A0BD321" w14:textId="77777777" w:rsidR="00D432A4" w:rsidRPr="006F06C2" w:rsidRDefault="00D432A4" w:rsidP="00515952">
            <w:pPr>
              <w:pStyle w:val="TAC"/>
              <w:keepNext w:val="0"/>
              <w:keepLines w:val="0"/>
              <w:snapToGrid w:val="0"/>
            </w:pPr>
            <w:r w:rsidRPr="006F06C2">
              <w:t>2</w:t>
            </w:r>
          </w:p>
        </w:tc>
        <w:tc>
          <w:tcPr>
            <w:tcW w:w="3969" w:type="dxa"/>
          </w:tcPr>
          <w:p w14:paraId="22AF4F8A" w14:textId="77777777" w:rsidR="00D432A4" w:rsidRPr="006F06C2" w:rsidRDefault="00D432A4" w:rsidP="005159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1.</w:t>
            </w:r>
          </w:p>
        </w:tc>
        <w:tc>
          <w:tcPr>
            <w:tcW w:w="709" w:type="dxa"/>
          </w:tcPr>
          <w:p w14:paraId="3A8B1D9A" w14:textId="77777777" w:rsidR="00D432A4" w:rsidRPr="006F06C2" w:rsidRDefault="00D432A4" w:rsidP="00515952">
            <w:pPr>
              <w:pStyle w:val="TAC"/>
              <w:keepNext w:val="0"/>
              <w:keepLines w:val="0"/>
              <w:snapToGrid w:val="0"/>
            </w:pPr>
            <w:r w:rsidRPr="006F06C2">
              <w:t>--&gt;</w:t>
            </w:r>
          </w:p>
        </w:tc>
        <w:tc>
          <w:tcPr>
            <w:tcW w:w="2977" w:type="dxa"/>
          </w:tcPr>
          <w:p w14:paraId="05FB66D4" w14:textId="77777777" w:rsidR="00D432A4" w:rsidRPr="006F06C2" w:rsidRDefault="00D432A4" w:rsidP="005159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18A48A3E" w14:textId="77777777" w:rsidR="00D432A4" w:rsidRPr="006F06C2" w:rsidRDefault="00D432A4" w:rsidP="00515952">
            <w:pPr>
              <w:pStyle w:val="TAC"/>
              <w:keepNext w:val="0"/>
              <w:keepLines w:val="0"/>
              <w:snapToGrid w:val="0"/>
            </w:pPr>
            <w:r w:rsidRPr="006F06C2">
              <w:t>-</w:t>
            </w:r>
          </w:p>
        </w:tc>
        <w:tc>
          <w:tcPr>
            <w:tcW w:w="1019" w:type="dxa"/>
          </w:tcPr>
          <w:p w14:paraId="7B581AFA" w14:textId="77777777" w:rsidR="00D432A4" w:rsidRPr="006F06C2" w:rsidRDefault="00D432A4" w:rsidP="00515952">
            <w:pPr>
              <w:pStyle w:val="TAC"/>
              <w:keepNext w:val="0"/>
              <w:keepLines w:val="0"/>
              <w:snapToGrid w:val="0"/>
            </w:pPr>
            <w:r w:rsidRPr="006F06C2">
              <w:t>-</w:t>
            </w:r>
          </w:p>
        </w:tc>
      </w:tr>
      <w:tr w:rsidR="00D432A4" w:rsidRPr="006F06C2" w14:paraId="4CE82CEC" w14:textId="77777777" w:rsidTr="00515952">
        <w:tc>
          <w:tcPr>
            <w:tcW w:w="648" w:type="dxa"/>
            <w:tcBorders>
              <w:top w:val="single" w:sz="4" w:space="0" w:color="auto"/>
              <w:left w:val="single" w:sz="4" w:space="0" w:color="auto"/>
              <w:bottom w:val="single" w:sz="4" w:space="0" w:color="auto"/>
              <w:right w:val="single" w:sz="4" w:space="0" w:color="auto"/>
            </w:tcBorders>
          </w:tcPr>
          <w:p w14:paraId="4137F646" w14:textId="77777777" w:rsidR="00D432A4" w:rsidRPr="006F06C2" w:rsidRDefault="00D432A4" w:rsidP="00515952">
            <w:pPr>
              <w:pStyle w:val="TAC"/>
              <w:keepNext w:val="0"/>
              <w:keepLines w:val="0"/>
              <w:snapToGrid w:val="0"/>
            </w:pPr>
            <w:r w:rsidRPr="006F06C2">
              <w:t>3</w:t>
            </w:r>
          </w:p>
        </w:tc>
        <w:tc>
          <w:tcPr>
            <w:tcW w:w="3969" w:type="dxa"/>
            <w:tcBorders>
              <w:top w:val="single" w:sz="4" w:space="0" w:color="auto"/>
              <w:left w:val="single" w:sz="4" w:space="0" w:color="auto"/>
              <w:bottom w:val="single" w:sz="4" w:space="0" w:color="auto"/>
              <w:right w:val="single" w:sz="4" w:space="0" w:color="auto"/>
            </w:tcBorders>
          </w:tcPr>
          <w:p w14:paraId="1AEFBDF7" w14:textId="77777777" w:rsidR="00D432A4" w:rsidRPr="006F06C2" w:rsidRDefault="00D432A4" w:rsidP="00515952">
            <w:pPr>
              <w:pStyle w:val="TAL"/>
              <w:keepNext w:val="0"/>
              <w:keepLines w:val="0"/>
              <w:snapToGrid w:val="0"/>
            </w:pPr>
            <w:r w:rsidRPr="006F06C2">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tcPr>
          <w:p w14:paraId="7A575ABC"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0440CC5F"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44ED058B"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53FA85B4" w14:textId="77777777" w:rsidR="00D432A4" w:rsidRPr="006F06C2" w:rsidRDefault="00D432A4" w:rsidP="00515952">
            <w:pPr>
              <w:pStyle w:val="TAC"/>
              <w:keepNext w:val="0"/>
              <w:keepLines w:val="0"/>
              <w:snapToGrid w:val="0"/>
            </w:pPr>
            <w:r w:rsidRPr="006F06C2">
              <w:t>-</w:t>
            </w:r>
          </w:p>
        </w:tc>
      </w:tr>
      <w:tr w:rsidR="00D432A4" w:rsidRPr="006F06C2" w14:paraId="544AC485" w14:textId="77777777" w:rsidTr="00515952">
        <w:tc>
          <w:tcPr>
            <w:tcW w:w="648" w:type="dxa"/>
            <w:tcBorders>
              <w:top w:val="single" w:sz="4" w:space="0" w:color="auto"/>
              <w:left w:val="single" w:sz="4" w:space="0" w:color="auto"/>
              <w:bottom w:val="single" w:sz="4" w:space="0" w:color="auto"/>
              <w:right w:val="single" w:sz="4" w:space="0" w:color="auto"/>
            </w:tcBorders>
          </w:tcPr>
          <w:p w14:paraId="02102E1C" w14:textId="77777777" w:rsidR="00D432A4" w:rsidRPr="006F06C2" w:rsidRDefault="00D432A4" w:rsidP="00515952">
            <w:pPr>
              <w:pStyle w:val="TAC"/>
              <w:keepNext w:val="0"/>
              <w:keepLines w:val="0"/>
              <w:snapToGrid w:val="0"/>
            </w:pPr>
            <w:r w:rsidRPr="006F06C2">
              <w:t>-</w:t>
            </w:r>
          </w:p>
        </w:tc>
        <w:tc>
          <w:tcPr>
            <w:tcW w:w="3969" w:type="dxa"/>
            <w:tcBorders>
              <w:top w:val="single" w:sz="4" w:space="0" w:color="auto"/>
              <w:left w:val="single" w:sz="4" w:space="0" w:color="auto"/>
              <w:bottom w:val="single" w:sz="4" w:space="0" w:color="auto"/>
              <w:right w:val="single" w:sz="4" w:space="0" w:color="auto"/>
            </w:tcBorders>
          </w:tcPr>
          <w:p w14:paraId="41C58984" w14:textId="77777777" w:rsidR="00D432A4" w:rsidRPr="006F06C2" w:rsidRDefault="00D432A4" w:rsidP="00515952">
            <w:pPr>
              <w:pStyle w:val="TAL"/>
              <w:keepNext w:val="0"/>
              <w:keepLines w:val="0"/>
              <w:snapToGrid w:val="0"/>
            </w:pPr>
            <w:r w:rsidRPr="006F06C2">
              <w:t>EXCEPTION: The steps 4 and 5 below are repeated for the duration of T304.</w:t>
            </w:r>
          </w:p>
        </w:tc>
        <w:tc>
          <w:tcPr>
            <w:tcW w:w="709" w:type="dxa"/>
            <w:tcBorders>
              <w:top w:val="single" w:sz="4" w:space="0" w:color="auto"/>
              <w:left w:val="single" w:sz="4" w:space="0" w:color="auto"/>
              <w:bottom w:val="single" w:sz="4" w:space="0" w:color="auto"/>
              <w:right w:val="single" w:sz="4" w:space="0" w:color="auto"/>
            </w:tcBorders>
          </w:tcPr>
          <w:p w14:paraId="52396046"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7E2F4DAB"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77C39D11"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266D906F" w14:textId="77777777" w:rsidR="00D432A4" w:rsidRPr="006F06C2" w:rsidRDefault="00D432A4" w:rsidP="00515952">
            <w:pPr>
              <w:pStyle w:val="TAC"/>
              <w:keepNext w:val="0"/>
              <w:keepLines w:val="0"/>
              <w:snapToGrid w:val="0"/>
            </w:pPr>
            <w:r w:rsidRPr="006F06C2">
              <w:t>-</w:t>
            </w:r>
          </w:p>
        </w:tc>
      </w:tr>
      <w:tr w:rsidR="00D432A4" w:rsidRPr="006F06C2" w14:paraId="46735CD7" w14:textId="77777777" w:rsidTr="00515952">
        <w:tc>
          <w:tcPr>
            <w:tcW w:w="648" w:type="dxa"/>
            <w:tcBorders>
              <w:top w:val="single" w:sz="4" w:space="0" w:color="auto"/>
              <w:left w:val="single" w:sz="4" w:space="0" w:color="auto"/>
              <w:bottom w:val="single" w:sz="4" w:space="0" w:color="auto"/>
              <w:right w:val="single" w:sz="4" w:space="0" w:color="auto"/>
            </w:tcBorders>
          </w:tcPr>
          <w:p w14:paraId="5362061F" w14:textId="77777777" w:rsidR="00D432A4" w:rsidRPr="006F06C2" w:rsidRDefault="00D432A4" w:rsidP="00515952">
            <w:pPr>
              <w:pStyle w:val="TAC"/>
              <w:keepNext w:val="0"/>
              <w:keepLines w:val="0"/>
              <w:snapToGrid w:val="0"/>
            </w:pPr>
            <w:r w:rsidRPr="006F06C2">
              <w:t>4</w:t>
            </w:r>
          </w:p>
        </w:tc>
        <w:tc>
          <w:tcPr>
            <w:tcW w:w="3969" w:type="dxa"/>
            <w:tcBorders>
              <w:top w:val="single" w:sz="4" w:space="0" w:color="auto"/>
              <w:left w:val="single" w:sz="4" w:space="0" w:color="auto"/>
              <w:bottom w:val="single" w:sz="4" w:space="0" w:color="auto"/>
              <w:right w:val="single" w:sz="4" w:space="0" w:color="auto"/>
            </w:tcBorders>
          </w:tcPr>
          <w:p w14:paraId="7291AB00" w14:textId="77777777" w:rsidR="00D432A4" w:rsidRPr="006F06C2" w:rsidRDefault="00D432A4" w:rsidP="00515952">
            <w:pPr>
              <w:pStyle w:val="TAL"/>
              <w:keepNext w:val="0"/>
              <w:keepLines w:val="0"/>
              <w:snapToGrid w:val="0"/>
            </w:pPr>
            <w:r w:rsidRPr="006F06C2">
              <w:t>The UE attempts to perform the intra frequency handover using MAC Random Access Preamble on NR Cell 2.</w:t>
            </w:r>
          </w:p>
        </w:tc>
        <w:tc>
          <w:tcPr>
            <w:tcW w:w="709" w:type="dxa"/>
            <w:tcBorders>
              <w:top w:val="single" w:sz="4" w:space="0" w:color="auto"/>
              <w:left w:val="single" w:sz="4" w:space="0" w:color="auto"/>
              <w:bottom w:val="single" w:sz="4" w:space="0" w:color="auto"/>
              <w:right w:val="single" w:sz="4" w:space="0" w:color="auto"/>
            </w:tcBorders>
          </w:tcPr>
          <w:p w14:paraId="595A13BD"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6FB4137F"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6A5CE72B"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091D5C87" w14:textId="77777777" w:rsidR="00D432A4" w:rsidRPr="006F06C2" w:rsidRDefault="00D432A4" w:rsidP="00515952">
            <w:pPr>
              <w:pStyle w:val="TAC"/>
              <w:keepNext w:val="0"/>
              <w:keepLines w:val="0"/>
              <w:snapToGrid w:val="0"/>
            </w:pPr>
            <w:r w:rsidRPr="006F06C2">
              <w:t>-</w:t>
            </w:r>
          </w:p>
        </w:tc>
      </w:tr>
      <w:tr w:rsidR="00D432A4" w:rsidRPr="006F06C2" w14:paraId="60BB95EE" w14:textId="77777777" w:rsidTr="00515952">
        <w:tc>
          <w:tcPr>
            <w:tcW w:w="648" w:type="dxa"/>
            <w:tcBorders>
              <w:top w:val="single" w:sz="4" w:space="0" w:color="auto"/>
              <w:left w:val="single" w:sz="4" w:space="0" w:color="auto"/>
              <w:bottom w:val="single" w:sz="4" w:space="0" w:color="auto"/>
              <w:right w:val="single" w:sz="4" w:space="0" w:color="auto"/>
            </w:tcBorders>
          </w:tcPr>
          <w:p w14:paraId="52BD8DFA" w14:textId="77777777" w:rsidR="00D432A4" w:rsidRPr="006F06C2" w:rsidRDefault="00D432A4" w:rsidP="00515952">
            <w:pPr>
              <w:pStyle w:val="TAC"/>
              <w:keepNext w:val="0"/>
              <w:keepLines w:val="0"/>
              <w:snapToGrid w:val="0"/>
            </w:pPr>
            <w:r w:rsidRPr="006F06C2">
              <w:t>5</w:t>
            </w:r>
          </w:p>
        </w:tc>
        <w:tc>
          <w:tcPr>
            <w:tcW w:w="3969" w:type="dxa"/>
            <w:tcBorders>
              <w:top w:val="single" w:sz="4" w:space="0" w:color="auto"/>
              <w:left w:val="single" w:sz="4" w:space="0" w:color="auto"/>
              <w:bottom w:val="single" w:sz="4" w:space="0" w:color="auto"/>
              <w:right w:val="single" w:sz="4" w:space="0" w:color="auto"/>
            </w:tcBorders>
          </w:tcPr>
          <w:p w14:paraId="4CFCA2E9" w14:textId="77777777" w:rsidR="00D432A4" w:rsidRPr="006F06C2" w:rsidRDefault="00D432A4" w:rsidP="00515952">
            <w:pPr>
              <w:pStyle w:val="TAL"/>
              <w:keepNext w:val="0"/>
              <w:keepLines w:val="0"/>
              <w:snapToGrid w:val="0"/>
            </w:pPr>
            <w:r w:rsidRPr="006F06C2">
              <w:t>The SS does not respond.</w:t>
            </w:r>
          </w:p>
        </w:tc>
        <w:tc>
          <w:tcPr>
            <w:tcW w:w="709" w:type="dxa"/>
            <w:tcBorders>
              <w:top w:val="single" w:sz="4" w:space="0" w:color="auto"/>
              <w:left w:val="single" w:sz="4" w:space="0" w:color="auto"/>
              <w:bottom w:val="single" w:sz="4" w:space="0" w:color="auto"/>
              <w:right w:val="single" w:sz="4" w:space="0" w:color="auto"/>
            </w:tcBorders>
          </w:tcPr>
          <w:p w14:paraId="13029E7D"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6686CCB7"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5C68883B"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313F3406" w14:textId="77777777" w:rsidR="00D432A4" w:rsidRPr="006F06C2" w:rsidRDefault="00D432A4" w:rsidP="00515952">
            <w:pPr>
              <w:pStyle w:val="TAC"/>
              <w:keepNext w:val="0"/>
              <w:keepLines w:val="0"/>
              <w:snapToGrid w:val="0"/>
            </w:pPr>
            <w:r w:rsidRPr="006F06C2">
              <w:t>-</w:t>
            </w:r>
          </w:p>
        </w:tc>
      </w:tr>
      <w:tr w:rsidR="00D432A4" w:rsidRPr="006F06C2" w14:paraId="60EF2F45" w14:textId="77777777" w:rsidTr="00515952">
        <w:tc>
          <w:tcPr>
            <w:tcW w:w="648" w:type="dxa"/>
            <w:tcBorders>
              <w:top w:val="single" w:sz="4" w:space="0" w:color="auto"/>
              <w:left w:val="single" w:sz="4" w:space="0" w:color="auto"/>
              <w:bottom w:val="single" w:sz="4" w:space="0" w:color="auto"/>
              <w:right w:val="single" w:sz="4" w:space="0" w:color="auto"/>
            </w:tcBorders>
          </w:tcPr>
          <w:p w14:paraId="1773BDCE" w14:textId="77777777" w:rsidR="00D432A4" w:rsidRPr="006F06C2" w:rsidRDefault="00D432A4" w:rsidP="00515952">
            <w:pPr>
              <w:pStyle w:val="TAC"/>
              <w:keepNext w:val="0"/>
              <w:keepLines w:val="0"/>
              <w:snapToGrid w:val="0"/>
            </w:pPr>
            <w:r w:rsidRPr="006F06C2">
              <w:t>6</w:t>
            </w:r>
          </w:p>
        </w:tc>
        <w:tc>
          <w:tcPr>
            <w:tcW w:w="3969" w:type="dxa"/>
            <w:tcBorders>
              <w:top w:val="single" w:sz="4" w:space="0" w:color="auto"/>
              <w:left w:val="single" w:sz="4" w:space="0" w:color="auto"/>
              <w:bottom w:val="single" w:sz="4" w:space="0" w:color="auto"/>
              <w:right w:val="single" w:sz="4" w:space="0" w:color="auto"/>
            </w:tcBorders>
          </w:tcPr>
          <w:p w14:paraId="4E45425B" w14:textId="0C997755" w:rsidR="00D432A4" w:rsidRPr="006F06C2" w:rsidRDefault="00D432A4" w:rsidP="00515952">
            <w:pPr>
              <w:pStyle w:val="TAL"/>
              <w:keepNext w:val="0"/>
              <w:keepLines w:val="0"/>
              <w:snapToGrid w:val="0"/>
            </w:pPr>
            <w:r w:rsidRPr="006F06C2">
              <w:t>SS adjusts the cell-specific reference signal level according to row "T2"</w:t>
            </w:r>
            <w:r w:rsidR="00382E48">
              <w:t xml:space="preserve"> right before T304 expire</w:t>
            </w:r>
            <w:r w:rsidRPr="006F06C2">
              <w:t>.</w:t>
            </w:r>
          </w:p>
        </w:tc>
        <w:tc>
          <w:tcPr>
            <w:tcW w:w="709" w:type="dxa"/>
            <w:tcBorders>
              <w:top w:val="single" w:sz="4" w:space="0" w:color="auto"/>
              <w:left w:val="single" w:sz="4" w:space="0" w:color="auto"/>
              <w:bottom w:val="single" w:sz="4" w:space="0" w:color="auto"/>
              <w:right w:val="single" w:sz="4" w:space="0" w:color="auto"/>
            </w:tcBorders>
          </w:tcPr>
          <w:p w14:paraId="520F7194"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35851069"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4CD35739"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62C5FFB2" w14:textId="77777777" w:rsidR="00D432A4" w:rsidRPr="006F06C2" w:rsidRDefault="00D432A4" w:rsidP="00515952">
            <w:pPr>
              <w:pStyle w:val="TAC"/>
              <w:keepNext w:val="0"/>
              <w:keepLines w:val="0"/>
              <w:snapToGrid w:val="0"/>
            </w:pPr>
            <w:r w:rsidRPr="006F06C2">
              <w:t>-</w:t>
            </w:r>
          </w:p>
        </w:tc>
      </w:tr>
      <w:tr w:rsidR="00D432A4" w:rsidRPr="006F06C2" w14:paraId="18946738" w14:textId="77777777" w:rsidTr="00515952">
        <w:tc>
          <w:tcPr>
            <w:tcW w:w="648" w:type="dxa"/>
            <w:tcBorders>
              <w:top w:val="single" w:sz="4" w:space="0" w:color="auto"/>
              <w:left w:val="single" w:sz="4" w:space="0" w:color="auto"/>
              <w:bottom w:val="single" w:sz="4" w:space="0" w:color="auto"/>
              <w:right w:val="single" w:sz="4" w:space="0" w:color="auto"/>
            </w:tcBorders>
          </w:tcPr>
          <w:p w14:paraId="52F56194" w14:textId="77777777" w:rsidR="00D432A4" w:rsidRPr="006F06C2" w:rsidRDefault="00D432A4" w:rsidP="00515952">
            <w:pPr>
              <w:pStyle w:val="TAC"/>
              <w:keepNext w:val="0"/>
              <w:keepLines w:val="0"/>
              <w:snapToGrid w:val="0"/>
            </w:pPr>
            <w:r w:rsidRPr="006F06C2">
              <w:t>7</w:t>
            </w:r>
          </w:p>
        </w:tc>
        <w:tc>
          <w:tcPr>
            <w:tcW w:w="3969" w:type="dxa"/>
            <w:tcBorders>
              <w:top w:val="single" w:sz="4" w:space="0" w:color="auto"/>
              <w:left w:val="single" w:sz="4" w:space="0" w:color="auto"/>
              <w:bottom w:val="single" w:sz="4" w:space="0" w:color="auto"/>
              <w:right w:val="single" w:sz="4" w:space="0" w:color="auto"/>
            </w:tcBorders>
          </w:tcPr>
          <w:p w14:paraId="2AAD39BE" w14:textId="77777777" w:rsidR="00D432A4" w:rsidRPr="006F06C2" w:rsidRDefault="00D432A4" w:rsidP="00515952">
            <w:pPr>
              <w:pStyle w:val="TAL"/>
              <w:keepNext w:val="0"/>
              <w:keepLines w:val="0"/>
              <w:snapToGrid w:val="0"/>
            </w:pPr>
            <w:r w:rsidRPr="006F06C2">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528CF2BB" w14:textId="77777777" w:rsidR="00D432A4" w:rsidRPr="006F06C2" w:rsidRDefault="00D432A4" w:rsidP="005159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0448DF6E" w14:textId="77777777" w:rsidR="00D432A4" w:rsidRPr="006F06C2" w:rsidRDefault="00D432A4" w:rsidP="00515952">
            <w:pPr>
              <w:pStyle w:val="TAL"/>
              <w:keepNext w:val="0"/>
              <w:keepLines w:val="0"/>
              <w:snapToGrid w:val="0"/>
              <w:rPr>
                <w:iCs/>
              </w:rPr>
            </w:pPr>
            <w:r w:rsidRPr="006F06C2">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7AB03D39" w14:textId="77777777" w:rsidR="00D432A4" w:rsidRPr="006F06C2" w:rsidRDefault="00D432A4" w:rsidP="00515952">
            <w:pPr>
              <w:pStyle w:val="TAC"/>
              <w:keepNext w:val="0"/>
              <w:keepLines w:val="0"/>
              <w:snapToGrid w:val="0"/>
            </w:pPr>
            <w:r w:rsidRPr="006F06C2">
              <w:t>1</w:t>
            </w:r>
          </w:p>
        </w:tc>
        <w:tc>
          <w:tcPr>
            <w:tcW w:w="1019" w:type="dxa"/>
            <w:tcBorders>
              <w:top w:val="single" w:sz="4" w:space="0" w:color="auto"/>
              <w:left w:val="single" w:sz="4" w:space="0" w:color="auto"/>
              <w:bottom w:val="single" w:sz="4" w:space="0" w:color="auto"/>
              <w:right w:val="single" w:sz="4" w:space="0" w:color="auto"/>
            </w:tcBorders>
          </w:tcPr>
          <w:p w14:paraId="5629B1BC" w14:textId="77777777" w:rsidR="00D432A4" w:rsidRPr="006F06C2" w:rsidRDefault="00D432A4" w:rsidP="00515952">
            <w:pPr>
              <w:pStyle w:val="TAC"/>
              <w:keepNext w:val="0"/>
              <w:keepLines w:val="0"/>
              <w:snapToGrid w:val="0"/>
            </w:pPr>
            <w:r w:rsidRPr="006F06C2">
              <w:t>P</w:t>
            </w:r>
          </w:p>
        </w:tc>
      </w:tr>
      <w:tr w:rsidR="00D432A4" w:rsidRPr="006F06C2" w14:paraId="64ABD3AB" w14:textId="77777777" w:rsidTr="00515952">
        <w:tc>
          <w:tcPr>
            <w:tcW w:w="648" w:type="dxa"/>
            <w:tcBorders>
              <w:top w:val="single" w:sz="4" w:space="0" w:color="auto"/>
              <w:left w:val="single" w:sz="4" w:space="0" w:color="auto"/>
              <w:bottom w:val="single" w:sz="4" w:space="0" w:color="auto"/>
              <w:right w:val="single" w:sz="4" w:space="0" w:color="auto"/>
            </w:tcBorders>
          </w:tcPr>
          <w:p w14:paraId="104894BB" w14:textId="77777777" w:rsidR="00D432A4" w:rsidRPr="006F06C2" w:rsidRDefault="00D432A4" w:rsidP="00515952">
            <w:pPr>
              <w:pStyle w:val="TAC"/>
              <w:keepNext w:val="0"/>
              <w:keepLines w:val="0"/>
              <w:snapToGrid w:val="0"/>
            </w:pPr>
            <w:r w:rsidRPr="006F06C2">
              <w:t>8</w:t>
            </w:r>
          </w:p>
        </w:tc>
        <w:tc>
          <w:tcPr>
            <w:tcW w:w="3969" w:type="dxa"/>
            <w:tcBorders>
              <w:top w:val="single" w:sz="4" w:space="0" w:color="auto"/>
              <w:left w:val="single" w:sz="4" w:space="0" w:color="auto"/>
              <w:bottom w:val="single" w:sz="4" w:space="0" w:color="auto"/>
              <w:right w:val="single" w:sz="4" w:space="0" w:color="auto"/>
            </w:tcBorders>
          </w:tcPr>
          <w:p w14:paraId="4B7E850D" w14:textId="77777777" w:rsidR="00D432A4" w:rsidRPr="006F06C2" w:rsidRDefault="00D432A4" w:rsidP="00515952">
            <w:pPr>
              <w:pStyle w:val="TAL"/>
              <w:keepNext w:val="0"/>
              <w:keepLines w:val="0"/>
              <w:snapToGrid w:val="0"/>
            </w:pPr>
            <w:r w:rsidRPr="006F06C2">
              <w:t>The SS transmits Random Access Response.</w:t>
            </w:r>
          </w:p>
        </w:tc>
        <w:tc>
          <w:tcPr>
            <w:tcW w:w="709" w:type="dxa"/>
            <w:tcBorders>
              <w:top w:val="single" w:sz="4" w:space="0" w:color="auto"/>
              <w:left w:val="single" w:sz="4" w:space="0" w:color="auto"/>
              <w:bottom w:val="single" w:sz="4" w:space="0" w:color="auto"/>
              <w:right w:val="single" w:sz="4" w:space="0" w:color="auto"/>
            </w:tcBorders>
          </w:tcPr>
          <w:p w14:paraId="4FC329A0" w14:textId="77777777" w:rsidR="00D432A4" w:rsidRPr="006F06C2" w:rsidRDefault="00D432A4" w:rsidP="00515952">
            <w:pPr>
              <w:pStyle w:val="TAC"/>
              <w:keepNext w:val="0"/>
              <w:keepLines w:val="0"/>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0D20BA2B" w14:textId="77777777" w:rsidR="00D432A4" w:rsidRPr="006F06C2" w:rsidRDefault="00D432A4" w:rsidP="00515952">
            <w:pPr>
              <w:pStyle w:val="TAL"/>
              <w:keepNext w:val="0"/>
              <w:keepLines w:val="0"/>
              <w:snapToGrid w:val="0"/>
              <w:rPr>
                <w:iCs/>
              </w:rPr>
            </w:pPr>
            <w:r w:rsidRPr="006F06C2">
              <w:rPr>
                <w:iC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3B92AB55"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04C3C010" w14:textId="77777777" w:rsidR="00D432A4" w:rsidRPr="006F06C2" w:rsidRDefault="00D432A4" w:rsidP="00515952">
            <w:pPr>
              <w:pStyle w:val="TAC"/>
              <w:keepNext w:val="0"/>
              <w:keepLines w:val="0"/>
              <w:snapToGrid w:val="0"/>
            </w:pPr>
            <w:r w:rsidRPr="006F06C2">
              <w:t>-</w:t>
            </w:r>
          </w:p>
        </w:tc>
      </w:tr>
      <w:tr w:rsidR="00D432A4" w:rsidRPr="006F06C2" w14:paraId="63F029AD" w14:textId="77777777" w:rsidTr="00515952">
        <w:tc>
          <w:tcPr>
            <w:tcW w:w="648" w:type="dxa"/>
            <w:tcBorders>
              <w:top w:val="single" w:sz="4" w:space="0" w:color="auto"/>
              <w:left w:val="single" w:sz="4" w:space="0" w:color="auto"/>
              <w:bottom w:val="single" w:sz="4" w:space="0" w:color="auto"/>
              <w:right w:val="single" w:sz="4" w:space="0" w:color="auto"/>
            </w:tcBorders>
          </w:tcPr>
          <w:p w14:paraId="2EE42741" w14:textId="77777777" w:rsidR="00D432A4" w:rsidRPr="006F06C2" w:rsidRDefault="00D432A4" w:rsidP="00515952">
            <w:pPr>
              <w:pStyle w:val="TAC"/>
              <w:keepNext w:val="0"/>
              <w:keepLines w:val="0"/>
              <w:snapToGrid w:val="0"/>
            </w:pPr>
            <w:r w:rsidRPr="006F06C2">
              <w:t>9</w:t>
            </w:r>
          </w:p>
        </w:tc>
        <w:tc>
          <w:tcPr>
            <w:tcW w:w="3969" w:type="dxa"/>
            <w:tcBorders>
              <w:top w:val="single" w:sz="4" w:space="0" w:color="auto"/>
              <w:left w:val="single" w:sz="4" w:space="0" w:color="auto"/>
              <w:bottom w:val="single" w:sz="4" w:space="0" w:color="auto"/>
              <w:right w:val="single" w:sz="4" w:space="0" w:color="auto"/>
            </w:tcBorders>
          </w:tcPr>
          <w:p w14:paraId="01C2C42E" w14:textId="7B9BA3BD" w:rsidR="00D432A4" w:rsidRPr="006F06C2" w:rsidRDefault="00D432A4" w:rsidP="00515952">
            <w:pPr>
              <w:pStyle w:val="TAL"/>
              <w:keepNext w:val="0"/>
              <w:keepLines w:val="0"/>
              <w:snapToGrid w:val="0"/>
            </w:pPr>
            <w:r w:rsidRPr="006F06C2">
              <w:t xml:space="preserve">The UE </w:t>
            </w:r>
            <w:r w:rsidR="007065F4" w:rsidRPr="006F06C2">
              <w:t>transmits</w:t>
            </w:r>
            <w:r w:rsidRPr="006F06C2">
              <w:t xml:space="preserve"> RRCReconfigurationComplete message in NR Cell 4.</w:t>
            </w:r>
          </w:p>
        </w:tc>
        <w:tc>
          <w:tcPr>
            <w:tcW w:w="709" w:type="dxa"/>
            <w:tcBorders>
              <w:top w:val="single" w:sz="4" w:space="0" w:color="auto"/>
              <w:left w:val="single" w:sz="4" w:space="0" w:color="auto"/>
              <w:bottom w:val="single" w:sz="4" w:space="0" w:color="auto"/>
              <w:right w:val="single" w:sz="4" w:space="0" w:color="auto"/>
            </w:tcBorders>
          </w:tcPr>
          <w:p w14:paraId="27ECCAD7" w14:textId="77777777" w:rsidR="00D432A4" w:rsidRPr="006F06C2" w:rsidRDefault="00D432A4" w:rsidP="005159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422E6171" w14:textId="77777777" w:rsidR="00D432A4" w:rsidRPr="006F06C2" w:rsidRDefault="00D432A4" w:rsidP="00515952">
            <w:pPr>
              <w:pStyle w:val="TAL"/>
              <w:keepNext w:val="0"/>
              <w:keepLines w:val="0"/>
              <w:snapToGrid w:val="0"/>
              <w:rPr>
                <w:iCs/>
              </w:rPr>
            </w:pPr>
            <w:r w:rsidRPr="006F06C2">
              <w:rPr>
                <w:iCs/>
              </w:rPr>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085CF389"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70F78D2F" w14:textId="77777777" w:rsidR="00D432A4" w:rsidRPr="006F06C2" w:rsidRDefault="00D432A4" w:rsidP="00515952">
            <w:pPr>
              <w:pStyle w:val="TAC"/>
              <w:keepNext w:val="0"/>
              <w:keepLines w:val="0"/>
              <w:snapToGrid w:val="0"/>
            </w:pPr>
            <w:r w:rsidRPr="006F06C2">
              <w:t>-</w:t>
            </w:r>
          </w:p>
        </w:tc>
      </w:tr>
      <w:tr w:rsidR="00D432A4" w:rsidRPr="006F06C2" w14:paraId="1D7AE488"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0F7BB761" w14:textId="77777777" w:rsidR="00D432A4" w:rsidRPr="006F06C2" w:rsidRDefault="00D432A4" w:rsidP="00515952">
            <w:pPr>
              <w:pStyle w:val="TAC"/>
              <w:snapToGrid w:val="0"/>
            </w:pPr>
            <w:r w:rsidRPr="006F06C2">
              <w:t>1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836BC70" w14:textId="23EFF97A" w:rsidR="00D432A4" w:rsidRPr="006F06C2" w:rsidRDefault="00D432A4" w:rsidP="00515952">
            <w:pPr>
              <w:pStyle w:val="TAL"/>
            </w:pPr>
            <w:r w:rsidRPr="006F06C2">
              <w:t>Check: Does the test result of generic test procedure in TS 38.508-1 [4]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6E7D102" w14:textId="77777777" w:rsidR="00D432A4" w:rsidRPr="006F06C2" w:rsidRDefault="00D432A4" w:rsidP="00515952">
            <w:pPr>
              <w:pStyle w:val="TAC"/>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49F5AC" w14:textId="77777777" w:rsidR="00D432A4" w:rsidRPr="006F06C2" w:rsidRDefault="00D432A4" w:rsidP="00515952">
            <w:pPr>
              <w:pStyle w:val="TAL"/>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6286F2" w14:textId="77777777" w:rsidR="00D432A4" w:rsidRPr="006F06C2" w:rsidRDefault="00D432A4" w:rsidP="00515952">
            <w:pPr>
              <w:pStyle w:val="TAC"/>
              <w:snapToGrid w:val="0"/>
            </w:pPr>
            <w:r w:rsidRPr="006F06C2">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4DFEC5A" w14:textId="77777777" w:rsidR="00D432A4" w:rsidRPr="006F06C2" w:rsidRDefault="00D432A4" w:rsidP="00515952">
            <w:pPr>
              <w:pStyle w:val="TAC"/>
              <w:snapToGrid w:val="0"/>
              <w:rPr>
                <w:lang w:eastAsia="zh-CN"/>
              </w:rPr>
            </w:pPr>
            <w:r w:rsidRPr="006F06C2">
              <w:rPr>
                <w:lang w:eastAsia="zh-CN"/>
              </w:rPr>
              <w:t>P</w:t>
            </w:r>
          </w:p>
        </w:tc>
      </w:tr>
      <w:tr w:rsidR="00D432A4" w:rsidRPr="006F06C2" w14:paraId="6DA83ADB" w14:textId="77777777" w:rsidTr="00515952">
        <w:tc>
          <w:tcPr>
            <w:tcW w:w="648" w:type="dxa"/>
          </w:tcPr>
          <w:p w14:paraId="0E9DF2DA" w14:textId="77777777" w:rsidR="00D432A4" w:rsidRPr="006F06C2" w:rsidRDefault="00D432A4" w:rsidP="00515952">
            <w:pPr>
              <w:pStyle w:val="TAC"/>
              <w:keepNext w:val="0"/>
              <w:keepLines w:val="0"/>
              <w:snapToGrid w:val="0"/>
            </w:pPr>
            <w:r w:rsidRPr="006F06C2">
              <w:t>11</w:t>
            </w:r>
          </w:p>
        </w:tc>
        <w:tc>
          <w:tcPr>
            <w:tcW w:w="3969" w:type="dxa"/>
          </w:tcPr>
          <w:p w14:paraId="5C7A4692" w14:textId="0769934A" w:rsidR="00D432A4" w:rsidRPr="006F06C2" w:rsidRDefault="00D432A4" w:rsidP="005159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MeasConfig</w:t>
            </w:r>
            <w:r w:rsidRPr="006F06C2">
              <w:t xml:space="preserve"> and </w:t>
            </w:r>
            <w:r w:rsidRPr="006F06C2">
              <w:rPr>
                <w:i/>
              </w:rPr>
              <w:t>ConditionalReconfiguration</w:t>
            </w:r>
            <w:r w:rsidR="007A0BD6" w:rsidRPr="006F06C2">
              <w:rPr>
                <w:i/>
              </w:rPr>
              <w:t xml:space="preserve"> </w:t>
            </w:r>
            <w:r w:rsidR="007A0BD6" w:rsidRPr="006F06C2">
              <w:t>to set NR Cell 1 and NR Cell 2 as the target candidate cells</w:t>
            </w:r>
            <w:r w:rsidRPr="006F06C2">
              <w:t>.</w:t>
            </w:r>
          </w:p>
        </w:tc>
        <w:tc>
          <w:tcPr>
            <w:tcW w:w="709" w:type="dxa"/>
          </w:tcPr>
          <w:p w14:paraId="59F243C7" w14:textId="77777777" w:rsidR="00D432A4" w:rsidRPr="006F06C2" w:rsidRDefault="00D432A4" w:rsidP="00515952">
            <w:pPr>
              <w:pStyle w:val="TAC"/>
              <w:keepNext w:val="0"/>
              <w:keepLines w:val="0"/>
              <w:snapToGrid w:val="0"/>
            </w:pPr>
            <w:r w:rsidRPr="006F06C2">
              <w:t>&lt;--</w:t>
            </w:r>
          </w:p>
        </w:tc>
        <w:tc>
          <w:tcPr>
            <w:tcW w:w="2977" w:type="dxa"/>
          </w:tcPr>
          <w:p w14:paraId="3E1F02FC" w14:textId="77777777" w:rsidR="00D432A4" w:rsidRPr="006F06C2" w:rsidRDefault="00D432A4" w:rsidP="005159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46C24148" w14:textId="77777777" w:rsidR="00D432A4" w:rsidRPr="006F06C2" w:rsidRDefault="00D432A4" w:rsidP="00515952">
            <w:pPr>
              <w:pStyle w:val="TAC"/>
              <w:keepNext w:val="0"/>
              <w:keepLines w:val="0"/>
              <w:snapToGrid w:val="0"/>
            </w:pPr>
            <w:r w:rsidRPr="006F06C2">
              <w:t>-</w:t>
            </w:r>
          </w:p>
        </w:tc>
        <w:tc>
          <w:tcPr>
            <w:tcW w:w="1019" w:type="dxa"/>
          </w:tcPr>
          <w:p w14:paraId="254F48CA" w14:textId="77777777" w:rsidR="00D432A4" w:rsidRPr="006F06C2" w:rsidRDefault="00D432A4" w:rsidP="00515952">
            <w:pPr>
              <w:pStyle w:val="TAC"/>
              <w:keepNext w:val="0"/>
              <w:keepLines w:val="0"/>
              <w:snapToGrid w:val="0"/>
            </w:pPr>
            <w:r w:rsidRPr="006F06C2">
              <w:t>-</w:t>
            </w:r>
          </w:p>
        </w:tc>
      </w:tr>
      <w:tr w:rsidR="00D432A4" w:rsidRPr="006F06C2" w14:paraId="6B846AAC" w14:textId="77777777" w:rsidTr="00515952">
        <w:tc>
          <w:tcPr>
            <w:tcW w:w="648" w:type="dxa"/>
          </w:tcPr>
          <w:p w14:paraId="69E6DCB7" w14:textId="77777777" w:rsidR="00D432A4" w:rsidRPr="006F06C2" w:rsidRDefault="00D432A4" w:rsidP="00515952">
            <w:pPr>
              <w:pStyle w:val="TAC"/>
              <w:keepNext w:val="0"/>
              <w:keepLines w:val="0"/>
              <w:snapToGrid w:val="0"/>
            </w:pPr>
            <w:r w:rsidRPr="006F06C2">
              <w:t>12</w:t>
            </w:r>
          </w:p>
        </w:tc>
        <w:tc>
          <w:tcPr>
            <w:tcW w:w="3969" w:type="dxa"/>
          </w:tcPr>
          <w:p w14:paraId="58AE4DBE" w14:textId="77777777" w:rsidR="00D432A4" w:rsidRPr="006F06C2" w:rsidRDefault="00D432A4" w:rsidP="005159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4.</w:t>
            </w:r>
          </w:p>
        </w:tc>
        <w:tc>
          <w:tcPr>
            <w:tcW w:w="709" w:type="dxa"/>
          </w:tcPr>
          <w:p w14:paraId="31E95621" w14:textId="77777777" w:rsidR="00D432A4" w:rsidRPr="006F06C2" w:rsidRDefault="00D432A4" w:rsidP="00515952">
            <w:pPr>
              <w:pStyle w:val="TAC"/>
              <w:keepNext w:val="0"/>
              <w:keepLines w:val="0"/>
              <w:snapToGrid w:val="0"/>
            </w:pPr>
            <w:r w:rsidRPr="006F06C2">
              <w:t>--&gt;</w:t>
            </w:r>
          </w:p>
        </w:tc>
        <w:tc>
          <w:tcPr>
            <w:tcW w:w="2977" w:type="dxa"/>
          </w:tcPr>
          <w:p w14:paraId="5F99FD3D" w14:textId="77777777" w:rsidR="00D432A4" w:rsidRPr="006F06C2" w:rsidRDefault="00D432A4" w:rsidP="005159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3194F16A" w14:textId="77777777" w:rsidR="00D432A4" w:rsidRPr="006F06C2" w:rsidRDefault="00D432A4" w:rsidP="00515952">
            <w:pPr>
              <w:pStyle w:val="TAC"/>
              <w:keepNext w:val="0"/>
              <w:keepLines w:val="0"/>
              <w:snapToGrid w:val="0"/>
            </w:pPr>
            <w:r w:rsidRPr="006F06C2">
              <w:t>-</w:t>
            </w:r>
          </w:p>
        </w:tc>
        <w:tc>
          <w:tcPr>
            <w:tcW w:w="1019" w:type="dxa"/>
          </w:tcPr>
          <w:p w14:paraId="39FE4AB2" w14:textId="77777777" w:rsidR="00D432A4" w:rsidRPr="006F06C2" w:rsidRDefault="00D432A4" w:rsidP="00515952">
            <w:pPr>
              <w:pStyle w:val="TAC"/>
              <w:keepNext w:val="0"/>
              <w:keepLines w:val="0"/>
              <w:snapToGrid w:val="0"/>
            </w:pPr>
            <w:r w:rsidRPr="006F06C2">
              <w:t>-</w:t>
            </w:r>
          </w:p>
        </w:tc>
      </w:tr>
      <w:tr w:rsidR="00D432A4" w:rsidRPr="006F06C2" w14:paraId="2F9872F6" w14:textId="77777777" w:rsidTr="00515952">
        <w:tc>
          <w:tcPr>
            <w:tcW w:w="648" w:type="dxa"/>
            <w:tcBorders>
              <w:top w:val="single" w:sz="4" w:space="0" w:color="auto"/>
              <w:left w:val="single" w:sz="4" w:space="0" w:color="auto"/>
              <w:bottom w:val="single" w:sz="4" w:space="0" w:color="auto"/>
              <w:right w:val="single" w:sz="4" w:space="0" w:color="auto"/>
            </w:tcBorders>
          </w:tcPr>
          <w:p w14:paraId="51FD4AC9" w14:textId="77777777" w:rsidR="00D432A4" w:rsidRPr="006F06C2" w:rsidRDefault="00D432A4" w:rsidP="00515952">
            <w:pPr>
              <w:pStyle w:val="TAC"/>
              <w:keepNext w:val="0"/>
              <w:keepLines w:val="0"/>
              <w:snapToGrid w:val="0"/>
            </w:pPr>
            <w:r w:rsidRPr="006F06C2">
              <w:t>13</w:t>
            </w:r>
          </w:p>
        </w:tc>
        <w:tc>
          <w:tcPr>
            <w:tcW w:w="3969" w:type="dxa"/>
            <w:tcBorders>
              <w:top w:val="single" w:sz="4" w:space="0" w:color="auto"/>
              <w:left w:val="single" w:sz="4" w:space="0" w:color="auto"/>
              <w:bottom w:val="single" w:sz="4" w:space="0" w:color="auto"/>
              <w:right w:val="single" w:sz="4" w:space="0" w:color="auto"/>
            </w:tcBorders>
          </w:tcPr>
          <w:p w14:paraId="7D2AD60F" w14:textId="77777777" w:rsidR="00D432A4" w:rsidRPr="006F06C2" w:rsidRDefault="00D432A4" w:rsidP="00515952">
            <w:pPr>
              <w:pStyle w:val="TAL"/>
              <w:keepNext w:val="0"/>
              <w:keepLines w:val="0"/>
              <w:snapToGrid w:val="0"/>
            </w:pPr>
            <w:r w:rsidRPr="006F06C2">
              <w:t>SS adjusts the cell-specific reference signal level according to row "T3".</w:t>
            </w:r>
          </w:p>
        </w:tc>
        <w:tc>
          <w:tcPr>
            <w:tcW w:w="709" w:type="dxa"/>
            <w:tcBorders>
              <w:top w:val="single" w:sz="4" w:space="0" w:color="auto"/>
              <w:left w:val="single" w:sz="4" w:space="0" w:color="auto"/>
              <w:bottom w:val="single" w:sz="4" w:space="0" w:color="auto"/>
              <w:right w:val="single" w:sz="4" w:space="0" w:color="auto"/>
            </w:tcBorders>
          </w:tcPr>
          <w:p w14:paraId="6F6303DE"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449856C1"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234514BD"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2C395C58" w14:textId="77777777" w:rsidR="00D432A4" w:rsidRPr="006F06C2" w:rsidRDefault="00D432A4" w:rsidP="00515952">
            <w:pPr>
              <w:pStyle w:val="TAC"/>
              <w:keepNext w:val="0"/>
              <w:keepLines w:val="0"/>
              <w:snapToGrid w:val="0"/>
            </w:pPr>
            <w:r w:rsidRPr="006F06C2">
              <w:t>-</w:t>
            </w:r>
          </w:p>
        </w:tc>
      </w:tr>
      <w:tr w:rsidR="00D432A4" w:rsidRPr="006F06C2" w14:paraId="37F90D4F" w14:textId="77777777" w:rsidTr="00515952">
        <w:tc>
          <w:tcPr>
            <w:tcW w:w="648" w:type="dxa"/>
            <w:tcBorders>
              <w:top w:val="single" w:sz="4" w:space="0" w:color="auto"/>
              <w:left w:val="single" w:sz="4" w:space="0" w:color="auto"/>
              <w:bottom w:val="single" w:sz="4" w:space="0" w:color="auto"/>
              <w:right w:val="single" w:sz="4" w:space="0" w:color="auto"/>
            </w:tcBorders>
          </w:tcPr>
          <w:p w14:paraId="067F1CCA" w14:textId="77777777" w:rsidR="00D432A4" w:rsidRPr="006F06C2" w:rsidRDefault="00D432A4" w:rsidP="00515952">
            <w:pPr>
              <w:pStyle w:val="TAC"/>
              <w:keepNext w:val="0"/>
              <w:keepLines w:val="0"/>
              <w:snapToGrid w:val="0"/>
            </w:pPr>
            <w:r w:rsidRPr="006F06C2">
              <w:t>-</w:t>
            </w:r>
          </w:p>
        </w:tc>
        <w:tc>
          <w:tcPr>
            <w:tcW w:w="3969" w:type="dxa"/>
            <w:tcBorders>
              <w:top w:val="single" w:sz="4" w:space="0" w:color="auto"/>
              <w:left w:val="single" w:sz="4" w:space="0" w:color="auto"/>
              <w:bottom w:val="single" w:sz="4" w:space="0" w:color="auto"/>
              <w:right w:val="single" w:sz="4" w:space="0" w:color="auto"/>
            </w:tcBorders>
          </w:tcPr>
          <w:p w14:paraId="5580278E" w14:textId="77777777" w:rsidR="00D432A4" w:rsidRPr="006F06C2" w:rsidRDefault="00D432A4" w:rsidP="00515952">
            <w:pPr>
              <w:pStyle w:val="TAL"/>
              <w:keepNext w:val="0"/>
              <w:keepLines w:val="0"/>
              <w:snapToGrid w:val="0"/>
            </w:pPr>
            <w:r w:rsidRPr="006F06C2">
              <w:t>EXCEPTION: The steps 14 and 15 below are repeated for the duration of T304.</w:t>
            </w:r>
          </w:p>
        </w:tc>
        <w:tc>
          <w:tcPr>
            <w:tcW w:w="709" w:type="dxa"/>
            <w:tcBorders>
              <w:top w:val="single" w:sz="4" w:space="0" w:color="auto"/>
              <w:left w:val="single" w:sz="4" w:space="0" w:color="auto"/>
              <w:bottom w:val="single" w:sz="4" w:space="0" w:color="auto"/>
              <w:right w:val="single" w:sz="4" w:space="0" w:color="auto"/>
            </w:tcBorders>
          </w:tcPr>
          <w:p w14:paraId="307A58F0"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60B2CDAC"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46891B32"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14E53398" w14:textId="77777777" w:rsidR="00D432A4" w:rsidRPr="006F06C2" w:rsidRDefault="00D432A4" w:rsidP="00515952">
            <w:pPr>
              <w:pStyle w:val="TAC"/>
              <w:keepNext w:val="0"/>
              <w:keepLines w:val="0"/>
              <w:snapToGrid w:val="0"/>
            </w:pPr>
            <w:r w:rsidRPr="006F06C2">
              <w:t>-</w:t>
            </w:r>
          </w:p>
        </w:tc>
      </w:tr>
      <w:tr w:rsidR="00D432A4" w:rsidRPr="006F06C2" w14:paraId="1660F217" w14:textId="77777777" w:rsidTr="00515952">
        <w:tc>
          <w:tcPr>
            <w:tcW w:w="648" w:type="dxa"/>
            <w:tcBorders>
              <w:top w:val="single" w:sz="4" w:space="0" w:color="auto"/>
              <w:left w:val="single" w:sz="4" w:space="0" w:color="auto"/>
              <w:bottom w:val="single" w:sz="4" w:space="0" w:color="auto"/>
              <w:right w:val="single" w:sz="4" w:space="0" w:color="auto"/>
            </w:tcBorders>
          </w:tcPr>
          <w:p w14:paraId="6880674A" w14:textId="77777777" w:rsidR="00D432A4" w:rsidRPr="006F06C2" w:rsidRDefault="00D432A4" w:rsidP="00515952">
            <w:pPr>
              <w:pStyle w:val="TAC"/>
              <w:keepNext w:val="0"/>
              <w:keepLines w:val="0"/>
              <w:snapToGrid w:val="0"/>
            </w:pPr>
            <w:r w:rsidRPr="006F06C2">
              <w:t>14</w:t>
            </w:r>
          </w:p>
        </w:tc>
        <w:tc>
          <w:tcPr>
            <w:tcW w:w="3969" w:type="dxa"/>
            <w:tcBorders>
              <w:top w:val="single" w:sz="4" w:space="0" w:color="auto"/>
              <w:left w:val="single" w:sz="4" w:space="0" w:color="auto"/>
              <w:bottom w:val="single" w:sz="4" w:space="0" w:color="auto"/>
              <w:right w:val="single" w:sz="4" w:space="0" w:color="auto"/>
            </w:tcBorders>
          </w:tcPr>
          <w:p w14:paraId="210768B0" w14:textId="75B3486B" w:rsidR="00D432A4" w:rsidRPr="006F06C2" w:rsidRDefault="00D432A4" w:rsidP="00515952">
            <w:pPr>
              <w:pStyle w:val="TAL"/>
              <w:keepNext w:val="0"/>
              <w:keepLines w:val="0"/>
              <w:snapToGrid w:val="0"/>
            </w:pPr>
            <w:r w:rsidRPr="006F06C2">
              <w:t>The UE attempts to perform the int</w:t>
            </w:r>
            <w:r w:rsidR="00382E48">
              <w:t>ra</w:t>
            </w:r>
            <w:r w:rsidRPr="006F06C2">
              <w:t xml:space="preserve"> frequency handover using MAC Random Access Preamble on NR Cell </w:t>
            </w:r>
            <w:r w:rsidRPr="006F06C2">
              <w:rPr>
                <w:lang w:eastAsia="zh-CN"/>
              </w:rPr>
              <w:t>1</w:t>
            </w:r>
            <w:r w:rsidRPr="006F06C2">
              <w:t>.</w:t>
            </w:r>
          </w:p>
        </w:tc>
        <w:tc>
          <w:tcPr>
            <w:tcW w:w="709" w:type="dxa"/>
            <w:tcBorders>
              <w:top w:val="single" w:sz="4" w:space="0" w:color="auto"/>
              <w:left w:val="single" w:sz="4" w:space="0" w:color="auto"/>
              <w:bottom w:val="single" w:sz="4" w:space="0" w:color="auto"/>
              <w:right w:val="single" w:sz="4" w:space="0" w:color="auto"/>
            </w:tcBorders>
          </w:tcPr>
          <w:p w14:paraId="3447E382"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44EFB536"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3B07C14B"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338F2A92" w14:textId="77777777" w:rsidR="00D432A4" w:rsidRPr="006F06C2" w:rsidRDefault="00D432A4" w:rsidP="00515952">
            <w:pPr>
              <w:pStyle w:val="TAC"/>
              <w:keepNext w:val="0"/>
              <w:keepLines w:val="0"/>
              <w:snapToGrid w:val="0"/>
            </w:pPr>
            <w:r w:rsidRPr="006F06C2">
              <w:t>-</w:t>
            </w:r>
          </w:p>
        </w:tc>
      </w:tr>
      <w:tr w:rsidR="00D432A4" w:rsidRPr="006F06C2" w14:paraId="5E9D15EF" w14:textId="77777777" w:rsidTr="00515952">
        <w:tc>
          <w:tcPr>
            <w:tcW w:w="648" w:type="dxa"/>
            <w:tcBorders>
              <w:top w:val="single" w:sz="4" w:space="0" w:color="auto"/>
              <w:left w:val="single" w:sz="4" w:space="0" w:color="auto"/>
              <w:bottom w:val="single" w:sz="4" w:space="0" w:color="auto"/>
              <w:right w:val="single" w:sz="4" w:space="0" w:color="auto"/>
            </w:tcBorders>
          </w:tcPr>
          <w:p w14:paraId="20342809" w14:textId="77777777" w:rsidR="00D432A4" w:rsidRPr="006F06C2" w:rsidRDefault="00D432A4" w:rsidP="00515952">
            <w:pPr>
              <w:pStyle w:val="TAC"/>
              <w:keepNext w:val="0"/>
              <w:keepLines w:val="0"/>
              <w:snapToGrid w:val="0"/>
            </w:pPr>
            <w:r w:rsidRPr="006F06C2">
              <w:t>15</w:t>
            </w:r>
          </w:p>
        </w:tc>
        <w:tc>
          <w:tcPr>
            <w:tcW w:w="3969" w:type="dxa"/>
            <w:tcBorders>
              <w:top w:val="single" w:sz="4" w:space="0" w:color="auto"/>
              <w:left w:val="single" w:sz="4" w:space="0" w:color="auto"/>
              <w:bottom w:val="single" w:sz="4" w:space="0" w:color="auto"/>
              <w:right w:val="single" w:sz="4" w:space="0" w:color="auto"/>
            </w:tcBorders>
          </w:tcPr>
          <w:p w14:paraId="0BF0A648" w14:textId="77777777" w:rsidR="00D432A4" w:rsidRPr="006F06C2" w:rsidRDefault="00D432A4" w:rsidP="00515952">
            <w:pPr>
              <w:pStyle w:val="TAL"/>
              <w:keepNext w:val="0"/>
              <w:keepLines w:val="0"/>
              <w:snapToGrid w:val="0"/>
            </w:pPr>
            <w:r w:rsidRPr="006F06C2">
              <w:t>The SS does not respond.</w:t>
            </w:r>
          </w:p>
        </w:tc>
        <w:tc>
          <w:tcPr>
            <w:tcW w:w="709" w:type="dxa"/>
            <w:tcBorders>
              <w:top w:val="single" w:sz="4" w:space="0" w:color="auto"/>
              <w:left w:val="single" w:sz="4" w:space="0" w:color="auto"/>
              <w:bottom w:val="single" w:sz="4" w:space="0" w:color="auto"/>
              <w:right w:val="single" w:sz="4" w:space="0" w:color="auto"/>
            </w:tcBorders>
          </w:tcPr>
          <w:p w14:paraId="2A27D6CC"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55682441"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1743AAC8"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19FB73FB" w14:textId="77777777" w:rsidR="00D432A4" w:rsidRPr="006F06C2" w:rsidRDefault="00D432A4" w:rsidP="00515952">
            <w:pPr>
              <w:pStyle w:val="TAC"/>
              <w:keepNext w:val="0"/>
              <w:keepLines w:val="0"/>
              <w:snapToGrid w:val="0"/>
            </w:pPr>
            <w:r w:rsidRPr="006F06C2">
              <w:t>-</w:t>
            </w:r>
          </w:p>
        </w:tc>
      </w:tr>
      <w:tr w:rsidR="00D432A4" w:rsidRPr="006F06C2" w14:paraId="3E37BC0A" w14:textId="77777777" w:rsidTr="00515952">
        <w:tc>
          <w:tcPr>
            <w:tcW w:w="648" w:type="dxa"/>
            <w:tcBorders>
              <w:top w:val="single" w:sz="4" w:space="0" w:color="auto"/>
              <w:left w:val="single" w:sz="4" w:space="0" w:color="auto"/>
              <w:bottom w:val="single" w:sz="4" w:space="0" w:color="auto"/>
              <w:right w:val="single" w:sz="4" w:space="0" w:color="auto"/>
            </w:tcBorders>
          </w:tcPr>
          <w:p w14:paraId="4B5F630A" w14:textId="484294FC" w:rsidR="00D432A4" w:rsidRPr="006F06C2" w:rsidRDefault="00D432A4" w:rsidP="00515952">
            <w:pPr>
              <w:pStyle w:val="TAC"/>
              <w:keepNext w:val="0"/>
              <w:keepLines w:val="0"/>
              <w:snapToGrid w:val="0"/>
            </w:pPr>
            <w:r w:rsidRPr="006F06C2">
              <w:t>1</w:t>
            </w:r>
            <w:r w:rsidR="007A0BD6" w:rsidRPr="006F06C2">
              <w:t>6</w:t>
            </w:r>
          </w:p>
        </w:tc>
        <w:tc>
          <w:tcPr>
            <w:tcW w:w="3969" w:type="dxa"/>
            <w:tcBorders>
              <w:top w:val="single" w:sz="4" w:space="0" w:color="auto"/>
              <w:left w:val="single" w:sz="4" w:space="0" w:color="auto"/>
              <w:bottom w:val="single" w:sz="4" w:space="0" w:color="auto"/>
              <w:right w:val="single" w:sz="4" w:space="0" w:color="auto"/>
            </w:tcBorders>
          </w:tcPr>
          <w:p w14:paraId="25676215" w14:textId="77777777" w:rsidR="00D432A4" w:rsidRPr="006F06C2" w:rsidRDefault="00D432A4" w:rsidP="00515952">
            <w:pPr>
              <w:pStyle w:val="TAL"/>
              <w:keepNext w:val="0"/>
              <w:keepLines w:val="0"/>
              <w:snapToGrid w:val="0"/>
            </w:pPr>
            <w:r w:rsidRPr="006F06C2">
              <w:t>SS adjusts the cell-specific reference signal level according to row "T4".</w:t>
            </w:r>
          </w:p>
        </w:tc>
        <w:tc>
          <w:tcPr>
            <w:tcW w:w="709" w:type="dxa"/>
            <w:tcBorders>
              <w:top w:val="single" w:sz="4" w:space="0" w:color="auto"/>
              <w:left w:val="single" w:sz="4" w:space="0" w:color="auto"/>
              <w:bottom w:val="single" w:sz="4" w:space="0" w:color="auto"/>
              <w:right w:val="single" w:sz="4" w:space="0" w:color="auto"/>
            </w:tcBorders>
          </w:tcPr>
          <w:p w14:paraId="0A2A853E"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1C464530"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4ED8F59D"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74536432" w14:textId="77777777" w:rsidR="00D432A4" w:rsidRPr="006F06C2" w:rsidRDefault="00D432A4" w:rsidP="00515952">
            <w:pPr>
              <w:pStyle w:val="TAC"/>
              <w:keepNext w:val="0"/>
              <w:keepLines w:val="0"/>
              <w:snapToGrid w:val="0"/>
            </w:pPr>
            <w:r w:rsidRPr="006F06C2">
              <w:t>-</w:t>
            </w:r>
          </w:p>
        </w:tc>
      </w:tr>
      <w:tr w:rsidR="00D432A4" w:rsidRPr="006F06C2" w14:paraId="0647C610" w14:textId="77777777" w:rsidTr="00515952">
        <w:tc>
          <w:tcPr>
            <w:tcW w:w="648" w:type="dxa"/>
            <w:tcBorders>
              <w:top w:val="single" w:sz="4" w:space="0" w:color="auto"/>
              <w:left w:val="single" w:sz="4" w:space="0" w:color="auto"/>
              <w:bottom w:val="single" w:sz="4" w:space="0" w:color="auto"/>
              <w:right w:val="single" w:sz="4" w:space="0" w:color="auto"/>
            </w:tcBorders>
          </w:tcPr>
          <w:p w14:paraId="7B35986E" w14:textId="3D5A7551" w:rsidR="00D432A4" w:rsidRPr="006F06C2" w:rsidRDefault="00D432A4" w:rsidP="00515952">
            <w:pPr>
              <w:pStyle w:val="TAC"/>
              <w:keepNext w:val="0"/>
              <w:keepLines w:val="0"/>
              <w:snapToGrid w:val="0"/>
              <w:rPr>
                <w:lang w:eastAsia="zh-CN"/>
              </w:rPr>
            </w:pPr>
            <w:r w:rsidRPr="006F06C2">
              <w:rPr>
                <w:lang w:eastAsia="zh-CN"/>
              </w:rPr>
              <w:t>1</w:t>
            </w:r>
            <w:r w:rsidR="007A0BD6" w:rsidRPr="006F06C2">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225BB21" w14:textId="77777777" w:rsidR="00D432A4" w:rsidRPr="006F06C2" w:rsidRDefault="00D432A4" w:rsidP="00515952">
            <w:pPr>
              <w:pStyle w:val="TAL"/>
              <w:keepNext w:val="0"/>
              <w:keepLines w:val="0"/>
              <w:snapToGrid w:val="0"/>
              <w:rPr>
                <w:lang w:eastAsia="zh-CN"/>
              </w:rPr>
            </w:pPr>
            <w:r w:rsidRPr="006F06C2">
              <w:t xml:space="preserve">Wait 5s </w:t>
            </w:r>
            <w:r w:rsidRPr="006F06C2">
              <w:rPr>
                <w:lang w:eastAsia="zh-CN"/>
              </w:rPr>
              <w:t>to ensure that T304 and T311 expire. (Note 1)</w:t>
            </w:r>
          </w:p>
        </w:tc>
        <w:tc>
          <w:tcPr>
            <w:tcW w:w="709" w:type="dxa"/>
            <w:tcBorders>
              <w:top w:val="single" w:sz="4" w:space="0" w:color="auto"/>
              <w:left w:val="single" w:sz="4" w:space="0" w:color="auto"/>
              <w:bottom w:val="single" w:sz="4" w:space="0" w:color="auto"/>
              <w:right w:val="single" w:sz="4" w:space="0" w:color="auto"/>
            </w:tcBorders>
          </w:tcPr>
          <w:p w14:paraId="0C88D4E8" w14:textId="77777777" w:rsidR="00D432A4" w:rsidRPr="006F06C2" w:rsidRDefault="00D432A4" w:rsidP="00515952">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tcPr>
          <w:p w14:paraId="785C7BAE" w14:textId="77777777" w:rsidR="00D432A4" w:rsidRPr="006F06C2" w:rsidRDefault="00D432A4" w:rsidP="00515952">
            <w:pPr>
              <w:pStyle w:val="TAL"/>
              <w:keepNext w:val="0"/>
              <w:keepLines w:val="0"/>
              <w:snapToGrid w:val="0"/>
              <w:rPr>
                <w:iCs/>
              </w:rPr>
            </w:pPr>
          </w:p>
        </w:tc>
        <w:tc>
          <w:tcPr>
            <w:tcW w:w="567" w:type="dxa"/>
            <w:tcBorders>
              <w:top w:val="single" w:sz="4" w:space="0" w:color="auto"/>
              <w:left w:val="single" w:sz="4" w:space="0" w:color="auto"/>
              <w:bottom w:val="single" w:sz="4" w:space="0" w:color="auto"/>
              <w:right w:val="single" w:sz="4" w:space="0" w:color="auto"/>
            </w:tcBorders>
          </w:tcPr>
          <w:p w14:paraId="0F01B348" w14:textId="77777777" w:rsidR="00D432A4" w:rsidRPr="006F06C2" w:rsidRDefault="00D432A4" w:rsidP="00515952">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tcPr>
          <w:p w14:paraId="4F478861" w14:textId="77777777" w:rsidR="00D432A4" w:rsidRPr="006F06C2" w:rsidRDefault="00D432A4" w:rsidP="00515952">
            <w:pPr>
              <w:pStyle w:val="TAC"/>
              <w:keepNext w:val="0"/>
              <w:keepLines w:val="0"/>
              <w:snapToGrid w:val="0"/>
            </w:pPr>
          </w:p>
        </w:tc>
      </w:tr>
      <w:tr w:rsidR="00D432A4" w:rsidRPr="006F06C2" w14:paraId="201DFC59" w14:textId="77777777" w:rsidTr="00515952">
        <w:tc>
          <w:tcPr>
            <w:tcW w:w="648" w:type="dxa"/>
            <w:tcBorders>
              <w:top w:val="single" w:sz="4" w:space="0" w:color="auto"/>
              <w:left w:val="single" w:sz="4" w:space="0" w:color="auto"/>
              <w:bottom w:val="single" w:sz="4" w:space="0" w:color="auto"/>
              <w:right w:val="single" w:sz="4" w:space="0" w:color="auto"/>
            </w:tcBorders>
          </w:tcPr>
          <w:p w14:paraId="0A85F89B" w14:textId="5253823C" w:rsidR="00D432A4" w:rsidRPr="006F06C2" w:rsidRDefault="00D432A4" w:rsidP="00515952">
            <w:pPr>
              <w:pStyle w:val="TAC"/>
              <w:keepNext w:val="0"/>
              <w:keepLines w:val="0"/>
              <w:snapToGrid w:val="0"/>
            </w:pPr>
            <w:r w:rsidRPr="006F06C2">
              <w:t>1</w:t>
            </w:r>
            <w:r w:rsidR="007A0BD6" w:rsidRPr="006F06C2">
              <w:t>8</w:t>
            </w:r>
          </w:p>
        </w:tc>
        <w:tc>
          <w:tcPr>
            <w:tcW w:w="3969" w:type="dxa"/>
            <w:tcBorders>
              <w:top w:val="single" w:sz="4" w:space="0" w:color="auto"/>
              <w:left w:val="single" w:sz="4" w:space="0" w:color="auto"/>
              <w:bottom w:val="single" w:sz="4" w:space="0" w:color="auto"/>
              <w:right w:val="single" w:sz="4" w:space="0" w:color="auto"/>
            </w:tcBorders>
          </w:tcPr>
          <w:p w14:paraId="509F0CE7" w14:textId="77777777" w:rsidR="00D432A4" w:rsidRPr="006F06C2" w:rsidRDefault="00D432A4" w:rsidP="00515952">
            <w:pPr>
              <w:pStyle w:val="TAL"/>
              <w:keepNext w:val="0"/>
              <w:keepLines w:val="0"/>
              <w:snapToGrid w:val="0"/>
            </w:pPr>
            <w:r w:rsidRPr="006F06C2">
              <w:t>SS adjusts the cell-specific reference signal level according to row "T5".</w:t>
            </w:r>
          </w:p>
        </w:tc>
        <w:tc>
          <w:tcPr>
            <w:tcW w:w="709" w:type="dxa"/>
            <w:tcBorders>
              <w:top w:val="single" w:sz="4" w:space="0" w:color="auto"/>
              <w:left w:val="single" w:sz="4" w:space="0" w:color="auto"/>
              <w:bottom w:val="single" w:sz="4" w:space="0" w:color="auto"/>
              <w:right w:val="single" w:sz="4" w:space="0" w:color="auto"/>
            </w:tcBorders>
          </w:tcPr>
          <w:p w14:paraId="00BED569" w14:textId="77777777" w:rsidR="00D432A4" w:rsidRPr="006F06C2" w:rsidRDefault="00D432A4"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340DC84E" w14:textId="77777777" w:rsidR="00D432A4" w:rsidRPr="006F06C2" w:rsidRDefault="00D432A4"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0FCA23CB" w14:textId="77777777" w:rsidR="00D432A4" w:rsidRPr="006F06C2" w:rsidRDefault="00D432A4" w:rsidP="005159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58CBDE5A" w14:textId="77777777" w:rsidR="00D432A4" w:rsidRPr="006F06C2" w:rsidRDefault="00D432A4" w:rsidP="00515952">
            <w:pPr>
              <w:pStyle w:val="TAC"/>
              <w:keepNext w:val="0"/>
              <w:keepLines w:val="0"/>
              <w:snapToGrid w:val="0"/>
            </w:pPr>
            <w:r w:rsidRPr="006F06C2">
              <w:t>-</w:t>
            </w:r>
          </w:p>
        </w:tc>
      </w:tr>
      <w:tr w:rsidR="00D432A4" w:rsidRPr="006F06C2" w14:paraId="34B75B6A" w14:textId="77777777" w:rsidTr="00515952">
        <w:tc>
          <w:tcPr>
            <w:tcW w:w="648" w:type="dxa"/>
            <w:tcBorders>
              <w:top w:val="single" w:sz="4" w:space="0" w:color="auto"/>
              <w:left w:val="single" w:sz="4" w:space="0" w:color="auto"/>
              <w:bottom w:val="single" w:sz="4" w:space="0" w:color="auto"/>
              <w:right w:val="single" w:sz="4" w:space="0" w:color="auto"/>
            </w:tcBorders>
          </w:tcPr>
          <w:p w14:paraId="3966B5CE" w14:textId="68B82185" w:rsidR="00D432A4" w:rsidRPr="006F06C2" w:rsidRDefault="00D432A4" w:rsidP="00515952">
            <w:pPr>
              <w:pStyle w:val="TAC"/>
              <w:keepNext w:val="0"/>
              <w:keepLines w:val="0"/>
              <w:snapToGrid w:val="0"/>
            </w:pPr>
            <w:r w:rsidRPr="006F06C2">
              <w:t>1</w:t>
            </w:r>
            <w:r w:rsidR="007A0BD6" w:rsidRPr="006F06C2">
              <w:t>9</w:t>
            </w:r>
          </w:p>
        </w:tc>
        <w:tc>
          <w:tcPr>
            <w:tcW w:w="3969" w:type="dxa"/>
            <w:tcBorders>
              <w:top w:val="single" w:sz="4" w:space="0" w:color="auto"/>
              <w:left w:val="single" w:sz="4" w:space="0" w:color="auto"/>
              <w:bottom w:val="single" w:sz="4" w:space="0" w:color="auto"/>
              <w:right w:val="single" w:sz="4" w:space="0" w:color="auto"/>
            </w:tcBorders>
          </w:tcPr>
          <w:p w14:paraId="345960A6" w14:textId="7AEAD077" w:rsidR="00D432A4" w:rsidRPr="006F06C2" w:rsidRDefault="00D432A4" w:rsidP="00515952">
            <w:pPr>
              <w:pStyle w:val="TAL"/>
              <w:keepNext w:val="0"/>
              <w:keepLines w:val="0"/>
              <w:snapToGrid w:val="0"/>
            </w:pPr>
            <w:r w:rsidRPr="006F06C2">
              <w:t xml:space="preserve">Check: </w:t>
            </w:r>
            <w:r w:rsidR="007A0BD6" w:rsidRPr="006F06C2">
              <w:t>Is the generic mobility registration updating procedure described in TS 38.508-1 [4] Table 4.9.5.2.2-1 performed on NR Cell 2?</w:t>
            </w:r>
          </w:p>
        </w:tc>
        <w:tc>
          <w:tcPr>
            <w:tcW w:w="709" w:type="dxa"/>
            <w:tcBorders>
              <w:top w:val="single" w:sz="4" w:space="0" w:color="auto"/>
              <w:left w:val="single" w:sz="4" w:space="0" w:color="auto"/>
              <w:bottom w:val="single" w:sz="4" w:space="0" w:color="auto"/>
              <w:right w:val="single" w:sz="4" w:space="0" w:color="auto"/>
            </w:tcBorders>
          </w:tcPr>
          <w:p w14:paraId="63DD9EB6" w14:textId="1D4C6DAD" w:rsidR="00D432A4" w:rsidRPr="006F06C2" w:rsidRDefault="007A0BD6" w:rsidP="005159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tcPr>
          <w:p w14:paraId="481EA739" w14:textId="181856D9" w:rsidR="00D432A4" w:rsidRPr="006F06C2" w:rsidRDefault="007A0BD6" w:rsidP="005159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tcPr>
          <w:p w14:paraId="5B022041" w14:textId="77777777" w:rsidR="00D432A4" w:rsidRPr="006F06C2" w:rsidRDefault="00D432A4" w:rsidP="00515952">
            <w:pPr>
              <w:pStyle w:val="TAC"/>
              <w:keepNext w:val="0"/>
              <w:keepLines w:val="0"/>
              <w:snapToGrid w:val="0"/>
            </w:pPr>
            <w:r w:rsidRPr="006F06C2">
              <w:t>2</w:t>
            </w:r>
          </w:p>
        </w:tc>
        <w:tc>
          <w:tcPr>
            <w:tcW w:w="1019" w:type="dxa"/>
            <w:tcBorders>
              <w:top w:val="single" w:sz="4" w:space="0" w:color="auto"/>
              <w:left w:val="single" w:sz="4" w:space="0" w:color="auto"/>
              <w:bottom w:val="single" w:sz="4" w:space="0" w:color="auto"/>
              <w:right w:val="single" w:sz="4" w:space="0" w:color="auto"/>
            </w:tcBorders>
          </w:tcPr>
          <w:p w14:paraId="7B9C42B0" w14:textId="77777777" w:rsidR="00D432A4" w:rsidRPr="006F06C2" w:rsidRDefault="00D432A4" w:rsidP="00515952">
            <w:pPr>
              <w:pStyle w:val="TAC"/>
              <w:keepNext w:val="0"/>
              <w:keepLines w:val="0"/>
              <w:snapToGrid w:val="0"/>
            </w:pPr>
            <w:r w:rsidRPr="006F06C2">
              <w:t>P</w:t>
            </w:r>
          </w:p>
        </w:tc>
      </w:tr>
      <w:tr w:rsidR="00D432A4" w:rsidRPr="006F06C2" w14:paraId="1F78E3A6" w14:textId="77777777" w:rsidTr="00515952">
        <w:tc>
          <w:tcPr>
            <w:tcW w:w="9889" w:type="dxa"/>
            <w:gridSpan w:val="6"/>
            <w:tcBorders>
              <w:top w:val="single" w:sz="4" w:space="0" w:color="auto"/>
              <w:left w:val="single" w:sz="4" w:space="0" w:color="auto"/>
              <w:bottom w:val="single" w:sz="4" w:space="0" w:color="auto"/>
              <w:right w:val="single" w:sz="4" w:space="0" w:color="auto"/>
            </w:tcBorders>
          </w:tcPr>
          <w:p w14:paraId="2AE49D72" w14:textId="77777777" w:rsidR="00D432A4" w:rsidRPr="006F06C2" w:rsidRDefault="00D432A4" w:rsidP="00515952">
            <w:pPr>
              <w:keepNext/>
              <w:keepLines/>
              <w:spacing w:after="0"/>
              <w:ind w:left="851" w:hanging="851"/>
              <w:rPr>
                <w:rFonts w:ascii="Arial" w:eastAsia="DengXian" w:hAnsi="Arial"/>
                <w:sz w:val="18"/>
              </w:rPr>
            </w:pPr>
            <w:r w:rsidRPr="006F06C2">
              <w:rPr>
                <w:rFonts w:ascii="Arial" w:eastAsia="DengXian" w:hAnsi="Arial"/>
                <w:sz w:val="18"/>
              </w:rPr>
              <w:t>Note 1:</w:t>
            </w:r>
            <w:r w:rsidRPr="006F06C2">
              <w:rPr>
                <w:rFonts w:ascii="Arial" w:eastAsia="DengXian" w:hAnsi="Arial"/>
                <w:sz w:val="18"/>
              </w:rPr>
              <w:tab/>
              <w:t xml:space="preserve">The wait time is selected to cover </w:t>
            </w:r>
            <w:r w:rsidRPr="006F06C2">
              <w:rPr>
                <w:rFonts w:ascii="Arial" w:eastAsia="DengXian" w:hAnsi="Arial"/>
                <w:sz w:val="18"/>
                <w:lang w:eastAsia="zh-CN"/>
              </w:rPr>
              <w:t xml:space="preserve">T304 (1000ms) </w:t>
            </w:r>
            <w:r w:rsidRPr="006F06C2">
              <w:rPr>
                <w:rFonts w:ascii="Arial" w:eastAsia="DengXian" w:hAnsi="Arial"/>
                <w:sz w:val="18"/>
              </w:rPr>
              <w:t xml:space="preserve">+ </w:t>
            </w:r>
            <w:r w:rsidRPr="006F06C2">
              <w:rPr>
                <w:rFonts w:ascii="Arial" w:eastAsia="DengXian" w:hAnsi="Arial"/>
                <w:sz w:val="18"/>
                <w:lang w:eastAsia="zh-CN"/>
              </w:rPr>
              <w:t>T311</w:t>
            </w:r>
            <w:r w:rsidRPr="006F06C2">
              <w:rPr>
                <w:rFonts w:ascii="Arial" w:eastAsia="DengXian" w:hAnsi="Arial"/>
                <w:sz w:val="18"/>
                <w:vertAlign w:val="subscript"/>
              </w:rPr>
              <w:t xml:space="preserve"> </w:t>
            </w:r>
            <w:r w:rsidRPr="006F06C2">
              <w:rPr>
                <w:rFonts w:ascii="Arial" w:eastAsia="DengXian" w:hAnsi="Arial"/>
                <w:sz w:val="18"/>
                <w:lang w:eastAsia="zh-CN"/>
              </w:rPr>
              <w:t>(1000ms) to</w:t>
            </w:r>
            <w:r w:rsidRPr="006F06C2">
              <w:rPr>
                <w:rFonts w:ascii="Arial" w:eastAsia="DengXian" w:hAnsi="Arial"/>
                <w:sz w:val="18"/>
              </w:rPr>
              <w:t xml:space="preserve"> </w:t>
            </w:r>
            <w:r w:rsidRPr="006F06C2">
              <w:rPr>
                <w:rFonts w:ascii="Arial" w:eastAsia="DengXian" w:hAnsi="Arial"/>
                <w:sz w:val="18"/>
                <w:lang w:eastAsia="zh-CN"/>
              </w:rPr>
              <w:t>ensure that UE goes to RRC_IDLE</w:t>
            </w:r>
            <w:r w:rsidRPr="006F06C2">
              <w:rPr>
                <w:rFonts w:ascii="Arial" w:eastAsia="DengXian" w:hAnsi="Arial"/>
                <w:sz w:val="18"/>
              </w:rPr>
              <w:t>.</w:t>
            </w:r>
          </w:p>
        </w:tc>
      </w:tr>
    </w:tbl>
    <w:p w14:paraId="7BC22AD9" w14:textId="77777777" w:rsidR="00D432A4" w:rsidRPr="006F06C2" w:rsidRDefault="00D432A4" w:rsidP="00D432A4">
      <w:pPr>
        <w:rPr>
          <w:lang w:eastAsia="zh-CN"/>
        </w:rPr>
      </w:pPr>
    </w:p>
    <w:p w14:paraId="62F2B4FA" w14:textId="77777777" w:rsidR="00D432A4" w:rsidRPr="006F06C2" w:rsidRDefault="00D432A4" w:rsidP="00D432A4">
      <w:pPr>
        <w:pStyle w:val="H6"/>
      </w:pPr>
      <w:r w:rsidRPr="006F06C2">
        <w:t>8.1.4.4.3.3.3</w:t>
      </w:r>
      <w:r w:rsidRPr="006F06C2">
        <w:tab/>
        <w:t>Specific message contents</w:t>
      </w:r>
    </w:p>
    <w:p w14:paraId="1415B543" w14:textId="77777777" w:rsidR="00D432A4" w:rsidRPr="006F06C2" w:rsidRDefault="00D432A4" w:rsidP="00D432A4">
      <w:pPr>
        <w:pStyle w:val="TH"/>
      </w:pPr>
      <w:r w:rsidRPr="006F06C2">
        <w:t xml:space="preserve">Table 8.1.4.4.3.3.3-1: </w:t>
      </w:r>
      <w:r w:rsidRPr="006F06C2">
        <w:rPr>
          <w:i/>
        </w:rPr>
        <w:t>SIB1</w:t>
      </w:r>
      <w:r w:rsidRPr="006F06C2">
        <w:t xml:space="preserve"> for NR Cell 2 (preamble and all steps, Table 8.1.4.4.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D432A4" w:rsidRPr="006F06C2" w14:paraId="2A8A79B1" w14:textId="77777777" w:rsidTr="00515952">
        <w:tc>
          <w:tcPr>
            <w:tcW w:w="9747" w:type="dxa"/>
            <w:gridSpan w:val="4"/>
            <w:tcBorders>
              <w:top w:val="single" w:sz="4" w:space="0" w:color="auto"/>
              <w:left w:val="single" w:sz="4" w:space="0" w:color="auto"/>
              <w:bottom w:val="single" w:sz="4" w:space="0" w:color="auto"/>
              <w:right w:val="single" w:sz="4" w:space="0" w:color="auto"/>
            </w:tcBorders>
            <w:hideMark/>
          </w:tcPr>
          <w:p w14:paraId="1FD78809" w14:textId="77777777" w:rsidR="00D432A4" w:rsidRPr="006F06C2" w:rsidRDefault="00D432A4" w:rsidP="00515952">
            <w:pPr>
              <w:pStyle w:val="TAH"/>
              <w:jc w:val="left"/>
              <w:rPr>
                <w:lang w:eastAsia="zh-CN"/>
              </w:rPr>
            </w:pPr>
            <w:r w:rsidRPr="006F06C2">
              <w:rPr>
                <w:b w:val="0"/>
              </w:rPr>
              <w:t>Derivation Path: TS 38.508-1 [4], Table 4.6.1-28</w:t>
            </w:r>
          </w:p>
        </w:tc>
      </w:tr>
      <w:tr w:rsidR="00D432A4" w:rsidRPr="006F06C2" w14:paraId="70758DA7"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1D6B4C87" w14:textId="77777777" w:rsidR="00D432A4" w:rsidRPr="006F06C2" w:rsidRDefault="00D432A4" w:rsidP="00515952">
            <w:pPr>
              <w:pStyle w:val="TAH"/>
            </w:pPr>
            <w:r w:rsidRPr="006F06C2">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86386A0" w14:textId="77777777" w:rsidR="00D432A4" w:rsidRPr="006F06C2" w:rsidRDefault="00D432A4" w:rsidP="00515952">
            <w:pPr>
              <w:pStyle w:val="TAH"/>
            </w:pPr>
            <w:r w:rsidRPr="006F06C2">
              <w:t>Value/remark</w:t>
            </w:r>
          </w:p>
        </w:tc>
        <w:tc>
          <w:tcPr>
            <w:tcW w:w="2015" w:type="dxa"/>
            <w:tcBorders>
              <w:top w:val="single" w:sz="4" w:space="0" w:color="auto"/>
              <w:left w:val="single" w:sz="4" w:space="0" w:color="auto"/>
              <w:bottom w:val="single" w:sz="4" w:space="0" w:color="auto"/>
              <w:right w:val="single" w:sz="4" w:space="0" w:color="auto"/>
            </w:tcBorders>
            <w:hideMark/>
          </w:tcPr>
          <w:p w14:paraId="5D3068B6" w14:textId="77777777" w:rsidR="00D432A4" w:rsidRPr="006F06C2" w:rsidRDefault="00D432A4" w:rsidP="00515952">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252DFDFD" w14:textId="77777777" w:rsidR="00D432A4" w:rsidRPr="006F06C2" w:rsidRDefault="00D432A4" w:rsidP="00515952">
            <w:pPr>
              <w:pStyle w:val="TAH"/>
            </w:pPr>
            <w:r w:rsidRPr="006F06C2">
              <w:t>Condition</w:t>
            </w:r>
          </w:p>
        </w:tc>
      </w:tr>
      <w:tr w:rsidR="00D432A4" w:rsidRPr="006F06C2" w14:paraId="352FBCC9"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68C82917" w14:textId="77777777" w:rsidR="00D432A4" w:rsidRPr="006F06C2" w:rsidRDefault="00D432A4" w:rsidP="00515952">
            <w:pPr>
              <w:pStyle w:val="TAL"/>
            </w:pPr>
            <w:r w:rsidRPr="006F06C2">
              <w:t>SIB1 ::= SEQUENCE {</w:t>
            </w:r>
          </w:p>
        </w:tc>
        <w:tc>
          <w:tcPr>
            <w:tcW w:w="2835" w:type="dxa"/>
            <w:tcBorders>
              <w:top w:val="single" w:sz="4" w:space="0" w:color="auto"/>
              <w:left w:val="single" w:sz="4" w:space="0" w:color="auto"/>
              <w:bottom w:val="single" w:sz="4" w:space="0" w:color="auto"/>
              <w:right w:val="single" w:sz="4" w:space="0" w:color="auto"/>
            </w:tcBorders>
          </w:tcPr>
          <w:p w14:paraId="61DD4712" w14:textId="77777777" w:rsidR="00D432A4" w:rsidRPr="006F06C2"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00FC7714"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70DF34" w14:textId="77777777" w:rsidR="00D432A4" w:rsidRPr="006F06C2" w:rsidRDefault="00D432A4" w:rsidP="00515952">
            <w:pPr>
              <w:pStyle w:val="TAL"/>
            </w:pPr>
          </w:p>
        </w:tc>
      </w:tr>
      <w:tr w:rsidR="00D432A4" w:rsidRPr="006F06C2" w14:paraId="0AC290AA" w14:textId="77777777" w:rsidTr="00515952">
        <w:tc>
          <w:tcPr>
            <w:tcW w:w="3652" w:type="dxa"/>
            <w:tcBorders>
              <w:top w:val="single" w:sz="4" w:space="0" w:color="auto"/>
              <w:left w:val="single" w:sz="4" w:space="0" w:color="auto"/>
              <w:bottom w:val="single" w:sz="4" w:space="0" w:color="auto"/>
              <w:right w:val="single" w:sz="4" w:space="0" w:color="auto"/>
            </w:tcBorders>
          </w:tcPr>
          <w:p w14:paraId="036A49CF" w14:textId="77777777" w:rsidR="00D432A4" w:rsidRPr="006F06C2" w:rsidRDefault="00D432A4" w:rsidP="00515952">
            <w:pPr>
              <w:pStyle w:val="TAL"/>
            </w:pPr>
            <w:r w:rsidRPr="006F06C2">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1F9E350F" w14:textId="77777777" w:rsidR="00D432A4" w:rsidRPr="006F06C2"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13665665"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0D2147" w14:textId="77777777" w:rsidR="00D432A4" w:rsidRPr="006F06C2" w:rsidRDefault="00D432A4" w:rsidP="00515952">
            <w:pPr>
              <w:pStyle w:val="TAL"/>
            </w:pPr>
          </w:p>
        </w:tc>
      </w:tr>
      <w:tr w:rsidR="00D432A4" w:rsidRPr="006F06C2" w14:paraId="47034B8D" w14:textId="77777777" w:rsidTr="00515952">
        <w:tc>
          <w:tcPr>
            <w:tcW w:w="3652" w:type="dxa"/>
            <w:tcBorders>
              <w:top w:val="single" w:sz="4" w:space="0" w:color="auto"/>
              <w:left w:val="single" w:sz="4" w:space="0" w:color="auto"/>
              <w:bottom w:val="single" w:sz="4" w:space="0" w:color="auto"/>
              <w:right w:val="single" w:sz="4" w:space="0" w:color="auto"/>
            </w:tcBorders>
          </w:tcPr>
          <w:p w14:paraId="65348480" w14:textId="77777777" w:rsidR="00D432A4" w:rsidRPr="006F06C2" w:rsidRDefault="00D432A4" w:rsidP="00515952">
            <w:pPr>
              <w:pStyle w:val="TAL"/>
            </w:pPr>
            <w:r w:rsidRPr="006F06C2">
              <w:t xml:space="preserve">    PLMN-IdentityInfoList SEQUENCE {</w:t>
            </w:r>
          </w:p>
        </w:tc>
        <w:tc>
          <w:tcPr>
            <w:tcW w:w="2835" w:type="dxa"/>
            <w:tcBorders>
              <w:top w:val="single" w:sz="4" w:space="0" w:color="auto"/>
              <w:left w:val="single" w:sz="4" w:space="0" w:color="auto"/>
              <w:bottom w:val="single" w:sz="4" w:space="0" w:color="auto"/>
              <w:right w:val="single" w:sz="4" w:space="0" w:color="auto"/>
            </w:tcBorders>
          </w:tcPr>
          <w:p w14:paraId="2ACC0BED" w14:textId="77777777" w:rsidR="00D432A4" w:rsidRPr="006F06C2"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70F24C60"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68F171" w14:textId="77777777" w:rsidR="00D432A4" w:rsidRPr="006F06C2" w:rsidRDefault="00D432A4" w:rsidP="00515952">
            <w:pPr>
              <w:pStyle w:val="TAL"/>
            </w:pPr>
          </w:p>
        </w:tc>
      </w:tr>
      <w:tr w:rsidR="00D432A4" w:rsidRPr="006F06C2" w14:paraId="4C5DD7FE" w14:textId="77777777" w:rsidTr="00515952">
        <w:tc>
          <w:tcPr>
            <w:tcW w:w="3652" w:type="dxa"/>
            <w:tcBorders>
              <w:top w:val="single" w:sz="4" w:space="0" w:color="auto"/>
              <w:left w:val="single" w:sz="4" w:space="0" w:color="auto"/>
              <w:bottom w:val="single" w:sz="4" w:space="0" w:color="auto"/>
              <w:right w:val="single" w:sz="4" w:space="0" w:color="auto"/>
            </w:tcBorders>
          </w:tcPr>
          <w:p w14:paraId="64762F58" w14:textId="77777777" w:rsidR="00D432A4" w:rsidRPr="006F06C2" w:rsidRDefault="00D432A4" w:rsidP="00515952">
            <w:pPr>
              <w:pStyle w:val="TAL"/>
            </w:pPr>
            <w:r w:rsidRPr="006F06C2">
              <w:t xml:space="preserve">      trackingAreaCode</w:t>
            </w:r>
          </w:p>
        </w:tc>
        <w:tc>
          <w:tcPr>
            <w:tcW w:w="2835" w:type="dxa"/>
            <w:tcBorders>
              <w:top w:val="single" w:sz="4" w:space="0" w:color="auto"/>
              <w:left w:val="single" w:sz="4" w:space="0" w:color="auto"/>
              <w:bottom w:val="single" w:sz="4" w:space="0" w:color="auto"/>
              <w:right w:val="single" w:sz="4" w:space="0" w:color="auto"/>
            </w:tcBorders>
          </w:tcPr>
          <w:p w14:paraId="25033BFB" w14:textId="77777777" w:rsidR="00D432A4" w:rsidRPr="006F06C2" w:rsidRDefault="00D432A4" w:rsidP="00515952">
            <w:pPr>
              <w:pStyle w:val="TAL"/>
            </w:pPr>
            <w:r w:rsidRPr="006F06C2">
              <w:t>2</w:t>
            </w:r>
          </w:p>
        </w:tc>
        <w:tc>
          <w:tcPr>
            <w:tcW w:w="2015" w:type="dxa"/>
            <w:tcBorders>
              <w:top w:val="single" w:sz="4" w:space="0" w:color="auto"/>
              <w:left w:val="single" w:sz="4" w:space="0" w:color="auto"/>
              <w:bottom w:val="single" w:sz="4" w:space="0" w:color="auto"/>
              <w:right w:val="single" w:sz="4" w:space="0" w:color="auto"/>
            </w:tcBorders>
          </w:tcPr>
          <w:p w14:paraId="0820CD13"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D6810EA" w14:textId="77777777" w:rsidR="00D432A4" w:rsidRPr="006F06C2" w:rsidRDefault="00D432A4" w:rsidP="00515952">
            <w:pPr>
              <w:pStyle w:val="TAL"/>
            </w:pPr>
          </w:p>
        </w:tc>
      </w:tr>
      <w:tr w:rsidR="00D432A4" w:rsidRPr="006F06C2" w14:paraId="013AF682" w14:textId="77777777" w:rsidTr="00515952">
        <w:tc>
          <w:tcPr>
            <w:tcW w:w="3652" w:type="dxa"/>
            <w:tcBorders>
              <w:top w:val="single" w:sz="4" w:space="0" w:color="auto"/>
              <w:left w:val="single" w:sz="4" w:space="0" w:color="auto"/>
              <w:bottom w:val="single" w:sz="4" w:space="0" w:color="auto"/>
              <w:right w:val="single" w:sz="4" w:space="0" w:color="auto"/>
            </w:tcBorders>
          </w:tcPr>
          <w:p w14:paraId="47341632" w14:textId="77777777" w:rsidR="00D432A4" w:rsidRPr="006F06C2" w:rsidRDefault="00D432A4" w:rsidP="00515952">
            <w:pPr>
              <w:pStyle w:val="TAL"/>
            </w:pPr>
            <w:r w:rsidRPr="006F06C2">
              <w:t xml:space="preserve">    }</w:t>
            </w:r>
          </w:p>
        </w:tc>
        <w:tc>
          <w:tcPr>
            <w:tcW w:w="2835" w:type="dxa"/>
            <w:tcBorders>
              <w:top w:val="single" w:sz="4" w:space="0" w:color="auto"/>
              <w:left w:val="single" w:sz="4" w:space="0" w:color="auto"/>
              <w:bottom w:val="single" w:sz="4" w:space="0" w:color="auto"/>
              <w:right w:val="single" w:sz="4" w:space="0" w:color="auto"/>
            </w:tcBorders>
          </w:tcPr>
          <w:p w14:paraId="34445DB9" w14:textId="77777777" w:rsidR="00D432A4" w:rsidRPr="006F06C2"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3DCC48B7"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0E6B65" w14:textId="77777777" w:rsidR="00D432A4" w:rsidRPr="006F06C2" w:rsidRDefault="00D432A4" w:rsidP="00515952">
            <w:pPr>
              <w:pStyle w:val="TAL"/>
            </w:pPr>
          </w:p>
        </w:tc>
      </w:tr>
      <w:tr w:rsidR="00D432A4" w:rsidRPr="006F06C2" w14:paraId="30647181" w14:textId="77777777" w:rsidTr="00515952">
        <w:tc>
          <w:tcPr>
            <w:tcW w:w="3652" w:type="dxa"/>
            <w:tcBorders>
              <w:top w:val="single" w:sz="4" w:space="0" w:color="auto"/>
              <w:left w:val="single" w:sz="4" w:space="0" w:color="auto"/>
              <w:bottom w:val="single" w:sz="4" w:space="0" w:color="auto"/>
              <w:right w:val="single" w:sz="4" w:space="0" w:color="auto"/>
            </w:tcBorders>
          </w:tcPr>
          <w:p w14:paraId="4E0F9385" w14:textId="77777777" w:rsidR="00D432A4" w:rsidRPr="006F06C2" w:rsidRDefault="00D432A4" w:rsidP="00515952">
            <w:pPr>
              <w:pStyle w:val="TAL"/>
            </w:pPr>
            <w:r w:rsidRPr="006F06C2">
              <w:t xml:space="preserve">  }</w:t>
            </w:r>
          </w:p>
        </w:tc>
        <w:tc>
          <w:tcPr>
            <w:tcW w:w="2835" w:type="dxa"/>
            <w:tcBorders>
              <w:top w:val="single" w:sz="4" w:space="0" w:color="auto"/>
              <w:left w:val="single" w:sz="4" w:space="0" w:color="auto"/>
              <w:bottom w:val="single" w:sz="4" w:space="0" w:color="auto"/>
              <w:right w:val="single" w:sz="4" w:space="0" w:color="auto"/>
            </w:tcBorders>
          </w:tcPr>
          <w:p w14:paraId="469B3B4B" w14:textId="77777777" w:rsidR="00D432A4" w:rsidRPr="006F06C2"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4C3E99B7"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89BE9C9" w14:textId="77777777" w:rsidR="00D432A4" w:rsidRPr="006F06C2" w:rsidRDefault="00D432A4" w:rsidP="00515952">
            <w:pPr>
              <w:pStyle w:val="TAL"/>
            </w:pPr>
          </w:p>
        </w:tc>
      </w:tr>
      <w:tr w:rsidR="00D432A4" w:rsidRPr="006F06C2" w14:paraId="497CF110"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18631F28" w14:textId="77777777" w:rsidR="00D432A4" w:rsidRPr="006F06C2" w:rsidRDefault="00D432A4" w:rsidP="00515952">
            <w:pPr>
              <w:pStyle w:val="TAL"/>
              <w:rPr>
                <w:lang w:eastAsia="zh-CN"/>
              </w:rPr>
            </w:pPr>
            <w:r w:rsidRPr="006F06C2">
              <w:t>}</w:t>
            </w:r>
          </w:p>
        </w:tc>
        <w:tc>
          <w:tcPr>
            <w:tcW w:w="2835" w:type="dxa"/>
            <w:tcBorders>
              <w:top w:val="single" w:sz="4" w:space="0" w:color="auto"/>
              <w:left w:val="single" w:sz="4" w:space="0" w:color="auto"/>
              <w:bottom w:val="single" w:sz="4" w:space="0" w:color="auto"/>
              <w:right w:val="single" w:sz="4" w:space="0" w:color="auto"/>
            </w:tcBorders>
          </w:tcPr>
          <w:p w14:paraId="2DAF0B56" w14:textId="77777777" w:rsidR="00D432A4" w:rsidRPr="006F06C2"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2F52B8DC"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AA8DD" w14:textId="77777777" w:rsidR="00D432A4" w:rsidRPr="006F06C2" w:rsidRDefault="00D432A4" w:rsidP="00515952">
            <w:pPr>
              <w:pStyle w:val="TAL"/>
            </w:pPr>
          </w:p>
        </w:tc>
      </w:tr>
    </w:tbl>
    <w:p w14:paraId="5938D74A" w14:textId="77777777" w:rsidR="00D432A4" w:rsidRPr="006F06C2" w:rsidRDefault="00D432A4" w:rsidP="00D432A4"/>
    <w:p w14:paraId="74A821F9" w14:textId="77777777" w:rsidR="00D432A4" w:rsidRPr="006F06C2" w:rsidRDefault="00D432A4" w:rsidP="00D432A4">
      <w:pPr>
        <w:pStyle w:val="TH"/>
      </w:pPr>
      <w:r w:rsidRPr="006F06C2">
        <w:t xml:space="preserve">Table 8.1.4.4.3.3.3-2: </w:t>
      </w:r>
      <w:r w:rsidRPr="006F06C2">
        <w:rPr>
          <w:i/>
        </w:rPr>
        <w:t xml:space="preserve">RRCReconfiguration </w:t>
      </w:r>
      <w:r w:rsidRPr="006F06C2">
        <w:t>(Step1 and step 11, Table 8.1.4.4.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432A4" w:rsidRPr="006F06C2" w14:paraId="4A252FBB" w14:textId="77777777" w:rsidTr="00515952">
        <w:trPr>
          <w:gridBefore w:val="1"/>
          <w:wBefore w:w="9" w:type="dxa"/>
        </w:trPr>
        <w:tc>
          <w:tcPr>
            <w:tcW w:w="9738" w:type="dxa"/>
            <w:gridSpan w:val="4"/>
          </w:tcPr>
          <w:p w14:paraId="712C4377" w14:textId="77777777" w:rsidR="00D432A4" w:rsidRPr="006F06C2" w:rsidRDefault="00D432A4" w:rsidP="00515952">
            <w:pPr>
              <w:pStyle w:val="TAL"/>
            </w:pPr>
            <w:r w:rsidRPr="006F06C2">
              <w:t xml:space="preserve">Derivation Path: TS 38.508-1 [4], Table 4.6.1-13 with condition </w:t>
            </w:r>
            <w:r w:rsidRPr="006F06C2">
              <w:rPr>
                <w:lang w:eastAsia="ko-KR"/>
              </w:rPr>
              <w:t>NR_MEAS and CHO</w:t>
            </w:r>
          </w:p>
        </w:tc>
      </w:tr>
      <w:tr w:rsidR="00D432A4" w:rsidRPr="006F06C2" w14:paraId="290DF305" w14:textId="77777777" w:rsidTr="00515952">
        <w:tblPrEx>
          <w:tblCellMar>
            <w:left w:w="108" w:type="dxa"/>
            <w:right w:w="108" w:type="dxa"/>
          </w:tblCellMar>
        </w:tblPrEx>
        <w:tc>
          <w:tcPr>
            <w:tcW w:w="4535" w:type="dxa"/>
            <w:gridSpan w:val="2"/>
          </w:tcPr>
          <w:p w14:paraId="0FA4EA62" w14:textId="77777777" w:rsidR="00D432A4" w:rsidRPr="006F06C2" w:rsidRDefault="00D432A4" w:rsidP="00515952">
            <w:pPr>
              <w:pStyle w:val="TAH"/>
            </w:pPr>
            <w:r w:rsidRPr="006F06C2">
              <w:t>Information Element</w:t>
            </w:r>
          </w:p>
        </w:tc>
        <w:tc>
          <w:tcPr>
            <w:tcW w:w="2267" w:type="dxa"/>
          </w:tcPr>
          <w:p w14:paraId="44C07616" w14:textId="77777777" w:rsidR="00D432A4" w:rsidRPr="006F06C2" w:rsidRDefault="00D432A4" w:rsidP="00515952">
            <w:pPr>
              <w:pStyle w:val="TAH"/>
            </w:pPr>
            <w:r w:rsidRPr="006F06C2">
              <w:t>Value/remark</w:t>
            </w:r>
          </w:p>
        </w:tc>
        <w:tc>
          <w:tcPr>
            <w:tcW w:w="1700" w:type="dxa"/>
          </w:tcPr>
          <w:p w14:paraId="267F0495" w14:textId="77777777" w:rsidR="00D432A4" w:rsidRPr="006F06C2" w:rsidRDefault="00D432A4" w:rsidP="00515952">
            <w:pPr>
              <w:pStyle w:val="TAH"/>
            </w:pPr>
            <w:r w:rsidRPr="006F06C2">
              <w:t>Comment</w:t>
            </w:r>
          </w:p>
        </w:tc>
        <w:tc>
          <w:tcPr>
            <w:tcW w:w="1245" w:type="dxa"/>
          </w:tcPr>
          <w:p w14:paraId="71DF92C1" w14:textId="77777777" w:rsidR="00D432A4" w:rsidRPr="006F06C2" w:rsidRDefault="00D432A4" w:rsidP="00515952">
            <w:pPr>
              <w:pStyle w:val="TAH"/>
            </w:pPr>
            <w:r w:rsidRPr="006F06C2">
              <w:t>Condition</w:t>
            </w:r>
          </w:p>
        </w:tc>
      </w:tr>
      <w:tr w:rsidR="00D432A4" w:rsidRPr="006F06C2" w14:paraId="3147D17B" w14:textId="77777777" w:rsidTr="00515952">
        <w:tblPrEx>
          <w:tblCellMar>
            <w:left w:w="108" w:type="dxa"/>
            <w:right w:w="108" w:type="dxa"/>
          </w:tblCellMar>
        </w:tblPrEx>
        <w:tc>
          <w:tcPr>
            <w:tcW w:w="4535" w:type="dxa"/>
            <w:gridSpan w:val="2"/>
          </w:tcPr>
          <w:p w14:paraId="1730D8DE" w14:textId="77777777" w:rsidR="00D432A4" w:rsidRPr="006F06C2" w:rsidRDefault="00D432A4" w:rsidP="00515952">
            <w:pPr>
              <w:pStyle w:val="TAL"/>
            </w:pPr>
            <w:r w:rsidRPr="006F06C2">
              <w:t>RRCReconfiguration ::= SEQUENCE {</w:t>
            </w:r>
          </w:p>
        </w:tc>
        <w:tc>
          <w:tcPr>
            <w:tcW w:w="2267" w:type="dxa"/>
          </w:tcPr>
          <w:p w14:paraId="47FC6C27" w14:textId="77777777" w:rsidR="00D432A4" w:rsidRPr="006F06C2" w:rsidRDefault="00D432A4" w:rsidP="00515952">
            <w:pPr>
              <w:pStyle w:val="TAL"/>
            </w:pPr>
          </w:p>
        </w:tc>
        <w:tc>
          <w:tcPr>
            <w:tcW w:w="1700" w:type="dxa"/>
          </w:tcPr>
          <w:p w14:paraId="39CDF427" w14:textId="77777777" w:rsidR="00D432A4" w:rsidRPr="006F06C2" w:rsidRDefault="00D432A4" w:rsidP="00515952">
            <w:pPr>
              <w:pStyle w:val="TAL"/>
            </w:pPr>
          </w:p>
        </w:tc>
        <w:tc>
          <w:tcPr>
            <w:tcW w:w="1245" w:type="dxa"/>
          </w:tcPr>
          <w:p w14:paraId="2D1C49CC" w14:textId="77777777" w:rsidR="00D432A4" w:rsidRPr="006F06C2" w:rsidRDefault="00D432A4" w:rsidP="00515952">
            <w:pPr>
              <w:pStyle w:val="TAL"/>
            </w:pPr>
          </w:p>
        </w:tc>
      </w:tr>
      <w:tr w:rsidR="00D432A4" w:rsidRPr="006F06C2" w14:paraId="024CB545" w14:textId="77777777" w:rsidTr="00515952">
        <w:tblPrEx>
          <w:tblCellMar>
            <w:left w:w="108" w:type="dxa"/>
            <w:right w:w="108" w:type="dxa"/>
          </w:tblCellMar>
        </w:tblPrEx>
        <w:tc>
          <w:tcPr>
            <w:tcW w:w="4535" w:type="dxa"/>
            <w:gridSpan w:val="2"/>
          </w:tcPr>
          <w:p w14:paraId="2B3C2245" w14:textId="77777777" w:rsidR="00D432A4" w:rsidRPr="006F06C2" w:rsidRDefault="00D432A4" w:rsidP="00515952">
            <w:pPr>
              <w:pStyle w:val="TAL"/>
            </w:pPr>
            <w:r w:rsidRPr="006F06C2">
              <w:t xml:space="preserve">  criticalExtensions CHOICE {</w:t>
            </w:r>
          </w:p>
        </w:tc>
        <w:tc>
          <w:tcPr>
            <w:tcW w:w="2267" w:type="dxa"/>
          </w:tcPr>
          <w:p w14:paraId="3CFB6897" w14:textId="77777777" w:rsidR="00D432A4" w:rsidRPr="006F06C2" w:rsidRDefault="00D432A4" w:rsidP="00515952">
            <w:pPr>
              <w:pStyle w:val="TAL"/>
            </w:pPr>
          </w:p>
        </w:tc>
        <w:tc>
          <w:tcPr>
            <w:tcW w:w="1700" w:type="dxa"/>
          </w:tcPr>
          <w:p w14:paraId="13E83330" w14:textId="77777777" w:rsidR="00D432A4" w:rsidRPr="006F06C2" w:rsidRDefault="00D432A4" w:rsidP="00515952">
            <w:pPr>
              <w:pStyle w:val="TAL"/>
            </w:pPr>
          </w:p>
        </w:tc>
        <w:tc>
          <w:tcPr>
            <w:tcW w:w="1245" w:type="dxa"/>
          </w:tcPr>
          <w:p w14:paraId="4E00731B" w14:textId="77777777" w:rsidR="00D432A4" w:rsidRPr="006F06C2" w:rsidRDefault="00D432A4" w:rsidP="00515952">
            <w:pPr>
              <w:pStyle w:val="TAL"/>
            </w:pPr>
          </w:p>
        </w:tc>
      </w:tr>
      <w:tr w:rsidR="00D432A4" w:rsidRPr="006F06C2" w14:paraId="1056BD5D" w14:textId="77777777" w:rsidTr="00515952">
        <w:tblPrEx>
          <w:tblCellMar>
            <w:left w:w="108" w:type="dxa"/>
            <w:right w:w="108" w:type="dxa"/>
          </w:tblCellMar>
        </w:tblPrEx>
        <w:tc>
          <w:tcPr>
            <w:tcW w:w="4535" w:type="dxa"/>
            <w:gridSpan w:val="2"/>
            <w:tcBorders>
              <w:bottom w:val="single" w:sz="4" w:space="0" w:color="auto"/>
            </w:tcBorders>
          </w:tcPr>
          <w:p w14:paraId="53D2BF1A" w14:textId="77777777" w:rsidR="00D432A4" w:rsidRPr="006F06C2" w:rsidRDefault="00D432A4" w:rsidP="00515952">
            <w:pPr>
              <w:pStyle w:val="TAL"/>
            </w:pPr>
            <w:r w:rsidRPr="006F06C2">
              <w:t xml:space="preserve">    rrcReconfiguration SEQUENCE {</w:t>
            </w:r>
          </w:p>
        </w:tc>
        <w:tc>
          <w:tcPr>
            <w:tcW w:w="2267" w:type="dxa"/>
          </w:tcPr>
          <w:p w14:paraId="56FA3AA3" w14:textId="77777777" w:rsidR="00D432A4" w:rsidRPr="006F06C2" w:rsidRDefault="00D432A4" w:rsidP="00515952">
            <w:pPr>
              <w:pStyle w:val="TAL"/>
            </w:pPr>
          </w:p>
        </w:tc>
        <w:tc>
          <w:tcPr>
            <w:tcW w:w="1700" w:type="dxa"/>
          </w:tcPr>
          <w:p w14:paraId="58A8692A" w14:textId="77777777" w:rsidR="00D432A4" w:rsidRPr="006F06C2" w:rsidRDefault="00D432A4" w:rsidP="00515952">
            <w:pPr>
              <w:pStyle w:val="TAL"/>
            </w:pPr>
          </w:p>
        </w:tc>
        <w:tc>
          <w:tcPr>
            <w:tcW w:w="1245" w:type="dxa"/>
          </w:tcPr>
          <w:p w14:paraId="4FD743F4" w14:textId="77777777" w:rsidR="00D432A4" w:rsidRPr="006F06C2" w:rsidRDefault="00D432A4" w:rsidP="00515952">
            <w:pPr>
              <w:pStyle w:val="TAL"/>
            </w:pPr>
          </w:p>
        </w:tc>
      </w:tr>
      <w:tr w:rsidR="00D432A4" w:rsidRPr="006F06C2" w14:paraId="62650805" w14:textId="77777777" w:rsidTr="00515952">
        <w:tblPrEx>
          <w:tblCellMar>
            <w:left w:w="108" w:type="dxa"/>
            <w:right w:w="108" w:type="dxa"/>
          </w:tblCellMar>
        </w:tblPrEx>
        <w:tc>
          <w:tcPr>
            <w:tcW w:w="4535" w:type="dxa"/>
            <w:gridSpan w:val="2"/>
            <w:tcBorders>
              <w:top w:val="single" w:sz="4" w:space="0" w:color="auto"/>
              <w:bottom w:val="single" w:sz="4" w:space="0" w:color="auto"/>
            </w:tcBorders>
          </w:tcPr>
          <w:p w14:paraId="6AAB4477" w14:textId="77777777" w:rsidR="00D432A4" w:rsidRPr="006F06C2" w:rsidRDefault="00D432A4" w:rsidP="00515952">
            <w:pPr>
              <w:pStyle w:val="TAL"/>
            </w:pPr>
            <w:r w:rsidRPr="006F06C2">
              <w:t xml:space="preserve">      measConfig</w:t>
            </w:r>
          </w:p>
        </w:tc>
        <w:tc>
          <w:tcPr>
            <w:tcW w:w="2267" w:type="dxa"/>
          </w:tcPr>
          <w:p w14:paraId="476E8576" w14:textId="77777777" w:rsidR="00D432A4" w:rsidRPr="006F06C2" w:rsidRDefault="00D432A4" w:rsidP="00515952">
            <w:pPr>
              <w:pStyle w:val="TAL"/>
            </w:pPr>
            <w:r w:rsidRPr="006F06C2">
              <w:t>MeasConfig</w:t>
            </w:r>
          </w:p>
        </w:tc>
        <w:tc>
          <w:tcPr>
            <w:tcW w:w="1700" w:type="dxa"/>
          </w:tcPr>
          <w:p w14:paraId="7602DFD9" w14:textId="77777777" w:rsidR="00D432A4" w:rsidRPr="006F06C2" w:rsidRDefault="00D432A4" w:rsidP="00515952">
            <w:pPr>
              <w:pStyle w:val="TAL"/>
            </w:pPr>
            <w:r w:rsidRPr="006F06C2">
              <w:t>Table 8.1.4.4.3.3.3-3</w:t>
            </w:r>
          </w:p>
        </w:tc>
        <w:tc>
          <w:tcPr>
            <w:tcW w:w="1245" w:type="dxa"/>
          </w:tcPr>
          <w:p w14:paraId="67527BD2" w14:textId="77777777" w:rsidR="00D432A4" w:rsidRPr="006F06C2" w:rsidRDefault="00D432A4" w:rsidP="00515952">
            <w:pPr>
              <w:pStyle w:val="TAL"/>
            </w:pPr>
          </w:p>
        </w:tc>
      </w:tr>
      <w:tr w:rsidR="00D432A4" w:rsidRPr="006F06C2" w14:paraId="4BE047F3" w14:textId="77777777" w:rsidTr="005159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8F194C3" w14:textId="77777777" w:rsidR="00D432A4" w:rsidRPr="006F06C2" w:rsidRDefault="00D432A4"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6E4DABA"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4A7DBE6"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6ABE796" w14:textId="77777777" w:rsidR="00D432A4" w:rsidRPr="006F06C2" w:rsidRDefault="00D432A4" w:rsidP="00515952">
            <w:pPr>
              <w:pStyle w:val="TAL"/>
            </w:pPr>
          </w:p>
        </w:tc>
      </w:tr>
      <w:tr w:rsidR="00D432A4" w:rsidRPr="006F06C2" w14:paraId="712F10EF"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63502AD" w14:textId="77777777" w:rsidR="00D432A4" w:rsidRPr="006F06C2" w:rsidRDefault="00D432A4"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AB49909"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D5FE794"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43F587" w14:textId="77777777" w:rsidR="00D432A4" w:rsidRPr="006F06C2" w:rsidRDefault="00D432A4" w:rsidP="00515952">
            <w:pPr>
              <w:pStyle w:val="TAL"/>
            </w:pPr>
          </w:p>
        </w:tc>
      </w:tr>
      <w:tr w:rsidR="00D432A4" w:rsidRPr="006F06C2" w14:paraId="5143EF68"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5A9994F" w14:textId="77777777" w:rsidR="00D432A4" w:rsidRPr="006F06C2" w:rsidRDefault="00D432A4"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66B4889"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CCA8BA2"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15B93DB" w14:textId="77777777" w:rsidR="00D432A4" w:rsidRPr="006F06C2" w:rsidRDefault="00D432A4" w:rsidP="00515952">
            <w:pPr>
              <w:pStyle w:val="TAL"/>
            </w:pPr>
          </w:p>
        </w:tc>
      </w:tr>
      <w:tr w:rsidR="00D432A4" w:rsidRPr="006F06C2" w14:paraId="6BAEB7FF"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644411F" w14:textId="77777777" w:rsidR="00D432A4" w:rsidRPr="006F06C2" w:rsidRDefault="00D432A4" w:rsidP="005159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3832204"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8BCF8E7"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4A57CB9" w14:textId="77777777" w:rsidR="00D432A4" w:rsidRPr="006F06C2" w:rsidRDefault="00D432A4" w:rsidP="00515952">
            <w:pPr>
              <w:pStyle w:val="TAL"/>
            </w:pPr>
          </w:p>
        </w:tc>
      </w:tr>
      <w:tr w:rsidR="00D432A4" w:rsidRPr="006F06C2" w14:paraId="214B5B2A"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28D595F8" w14:textId="77777777" w:rsidR="00D432A4" w:rsidRPr="006F06C2" w:rsidRDefault="00D432A4" w:rsidP="00515952">
            <w:pPr>
              <w:pStyle w:val="TAL"/>
            </w:pPr>
            <w:r w:rsidRPr="006F06C2">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4E706F7" w14:textId="77777777" w:rsidR="00D432A4" w:rsidRPr="006F06C2" w:rsidRDefault="00D432A4" w:rsidP="00515952">
            <w:pPr>
              <w:pStyle w:val="TAL"/>
            </w:pPr>
            <w:r w:rsidRPr="006F06C2">
              <w:t>ConditionalReconfiguration</w:t>
            </w:r>
          </w:p>
        </w:tc>
        <w:tc>
          <w:tcPr>
            <w:tcW w:w="1700" w:type="dxa"/>
            <w:tcBorders>
              <w:top w:val="single" w:sz="4" w:space="0" w:color="auto"/>
              <w:left w:val="single" w:sz="4" w:space="0" w:color="auto"/>
              <w:bottom w:val="single" w:sz="4" w:space="0" w:color="auto"/>
              <w:right w:val="single" w:sz="4" w:space="0" w:color="auto"/>
            </w:tcBorders>
          </w:tcPr>
          <w:p w14:paraId="4E02EA3A" w14:textId="297551C7" w:rsidR="00D432A4" w:rsidRPr="006F06C2" w:rsidRDefault="00D432A4" w:rsidP="00515952">
            <w:pPr>
              <w:pStyle w:val="TAL"/>
            </w:pPr>
            <w:r w:rsidRPr="006F06C2">
              <w:t>Table 8.1.4.4.3.3.3-</w:t>
            </w:r>
            <w:r w:rsidR="00277A52">
              <w:t>6</w:t>
            </w:r>
          </w:p>
        </w:tc>
        <w:tc>
          <w:tcPr>
            <w:tcW w:w="1245" w:type="dxa"/>
            <w:tcBorders>
              <w:top w:val="single" w:sz="4" w:space="0" w:color="auto"/>
              <w:left w:val="single" w:sz="4" w:space="0" w:color="auto"/>
              <w:bottom w:val="single" w:sz="4" w:space="0" w:color="auto"/>
              <w:right w:val="single" w:sz="4" w:space="0" w:color="auto"/>
            </w:tcBorders>
          </w:tcPr>
          <w:p w14:paraId="60E08B42" w14:textId="77777777" w:rsidR="00D432A4" w:rsidRPr="006F06C2" w:rsidRDefault="00D432A4" w:rsidP="00515952">
            <w:pPr>
              <w:pStyle w:val="TAL"/>
            </w:pPr>
          </w:p>
        </w:tc>
      </w:tr>
      <w:tr w:rsidR="00D432A4" w:rsidRPr="006F06C2" w14:paraId="61857778"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62F51B38"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0221FB0"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82695CD"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4DC4D9" w14:textId="77777777" w:rsidR="00D432A4" w:rsidRPr="006F06C2" w:rsidRDefault="00D432A4" w:rsidP="00515952">
            <w:pPr>
              <w:pStyle w:val="TAL"/>
            </w:pPr>
          </w:p>
        </w:tc>
      </w:tr>
      <w:tr w:rsidR="00D432A4" w:rsidRPr="006F06C2" w14:paraId="71A50F1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845311A"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1798B9B"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EEDBF5B"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D2DE3F" w14:textId="77777777" w:rsidR="00D432A4" w:rsidRPr="006F06C2" w:rsidRDefault="00D432A4" w:rsidP="00515952">
            <w:pPr>
              <w:pStyle w:val="TAL"/>
            </w:pPr>
          </w:p>
        </w:tc>
      </w:tr>
      <w:tr w:rsidR="00D432A4" w:rsidRPr="006F06C2" w14:paraId="19579284"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64400CDD"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83A66B6"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3830139"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D2CEE3" w14:textId="77777777" w:rsidR="00D432A4" w:rsidRPr="006F06C2" w:rsidRDefault="00D432A4" w:rsidP="00515952">
            <w:pPr>
              <w:pStyle w:val="TAL"/>
            </w:pPr>
          </w:p>
        </w:tc>
      </w:tr>
      <w:tr w:rsidR="00D432A4" w:rsidRPr="006F06C2" w14:paraId="0AD34A6A"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4F9C8055"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1F4276D"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E9965AD"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DDE78F5" w14:textId="77777777" w:rsidR="00D432A4" w:rsidRPr="006F06C2" w:rsidRDefault="00D432A4" w:rsidP="00515952">
            <w:pPr>
              <w:pStyle w:val="TAL"/>
            </w:pPr>
          </w:p>
        </w:tc>
      </w:tr>
      <w:tr w:rsidR="00D432A4" w:rsidRPr="006F06C2" w14:paraId="493D526E"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66DA7E47"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72B455A"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2108C8E"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FECC48E" w14:textId="77777777" w:rsidR="00D432A4" w:rsidRPr="006F06C2" w:rsidRDefault="00D432A4" w:rsidP="00515952">
            <w:pPr>
              <w:pStyle w:val="TAL"/>
            </w:pPr>
          </w:p>
        </w:tc>
      </w:tr>
      <w:tr w:rsidR="00D432A4" w:rsidRPr="006F06C2" w14:paraId="15DDE917"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0902472"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4D30520"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E78830D"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486F2E" w14:textId="77777777" w:rsidR="00D432A4" w:rsidRPr="006F06C2" w:rsidRDefault="00D432A4" w:rsidP="00515952">
            <w:pPr>
              <w:pStyle w:val="TAL"/>
            </w:pPr>
          </w:p>
        </w:tc>
      </w:tr>
      <w:tr w:rsidR="00D432A4" w:rsidRPr="006F06C2" w14:paraId="223D08F4"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D43E5BA" w14:textId="77777777" w:rsidR="00D432A4" w:rsidRPr="006F06C2" w:rsidRDefault="00D432A4"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30D110A0"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F778DEF"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88CF26E" w14:textId="77777777" w:rsidR="00D432A4" w:rsidRPr="006F06C2" w:rsidRDefault="00D432A4" w:rsidP="00515952">
            <w:pPr>
              <w:pStyle w:val="TAL"/>
            </w:pPr>
          </w:p>
        </w:tc>
      </w:tr>
    </w:tbl>
    <w:p w14:paraId="1A8D4BD0" w14:textId="77777777" w:rsidR="00D432A4" w:rsidRPr="006F06C2" w:rsidRDefault="00D432A4" w:rsidP="00D432A4"/>
    <w:p w14:paraId="39A235DE" w14:textId="77777777" w:rsidR="00D432A4" w:rsidRPr="006F06C2" w:rsidRDefault="00D432A4" w:rsidP="00D432A4">
      <w:pPr>
        <w:pStyle w:val="TH"/>
      </w:pPr>
      <w:r w:rsidRPr="006F06C2">
        <w:t xml:space="preserve">Table 8.1.4.4.3.3.3-3: </w:t>
      </w:r>
      <w:r w:rsidRPr="006F06C2">
        <w:rPr>
          <w:i/>
        </w:rPr>
        <w:t>MeasConfig</w:t>
      </w:r>
      <w:r w:rsidRPr="006F06C2">
        <w:t xml:space="preserve"> (Table 8.1.4.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432A4" w:rsidRPr="006F06C2" w14:paraId="5D390DF4" w14:textId="77777777" w:rsidTr="00515952">
        <w:tc>
          <w:tcPr>
            <w:tcW w:w="9747" w:type="dxa"/>
            <w:gridSpan w:val="4"/>
          </w:tcPr>
          <w:p w14:paraId="1EF94E2E" w14:textId="77777777" w:rsidR="00D432A4" w:rsidRPr="006F06C2" w:rsidRDefault="00D432A4" w:rsidP="00515952">
            <w:pPr>
              <w:pStyle w:val="TAH"/>
              <w:snapToGrid w:val="0"/>
              <w:jc w:val="left"/>
              <w:rPr>
                <w:b w:val="0"/>
              </w:rPr>
            </w:pPr>
            <w:r w:rsidRPr="006F06C2">
              <w:rPr>
                <w:b w:val="0"/>
              </w:rPr>
              <w:t>Derivation Path: TS 38.508-1 [4] Table 4.6.3-69</w:t>
            </w:r>
          </w:p>
        </w:tc>
      </w:tr>
      <w:tr w:rsidR="00D432A4" w:rsidRPr="006F06C2" w14:paraId="6640F1A9" w14:textId="77777777" w:rsidTr="00515952">
        <w:tc>
          <w:tcPr>
            <w:tcW w:w="4644" w:type="dxa"/>
          </w:tcPr>
          <w:p w14:paraId="70D94246" w14:textId="77777777" w:rsidR="00D432A4" w:rsidRPr="006F06C2" w:rsidRDefault="00D432A4" w:rsidP="00515952">
            <w:pPr>
              <w:pStyle w:val="TAH"/>
              <w:snapToGrid w:val="0"/>
            </w:pPr>
            <w:r w:rsidRPr="006F06C2">
              <w:t>Information Element</w:t>
            </w:r>
          </w:p>
        </w:tc>
        <w:tc>
          <w:tcPr>
            <w:tcW w:w="2268" w:type="dxa"/>
          </w:tcPr>
          <w:p w14:paraId="59D06234" w14:textId="77777777" w:rsidR="00D432A4" w:rsidRPr="006F06C2" w:rsidRDefault="00D432A4" w:rsidP="00515952">
            <w:pPr>
              <w:pStyle w:val="TAH"/>
              <w:snapToGrid w:val="0"/>
            </w:pPr>
            <w:r w:rsidRPr="006F06C2">
              <w:t>Value/remark</w:t>
            </w:r>
          </w:p>
        </w:tc>
        <w:tc>
          <w:tcPr>
            <w:tcW w:w="1590" w:type="dxa"/>
          </w:tcPr>
          <w:p w14:paraId="2A543896" w14:textId="77777777" w:rsidR="00D432A4" w:rsidRPr="006F06C2" w:rsidRDefault="00D432A4" w:rsidP="00515952">
            <w:pPr>
              <w:pStyle w:val="TAH"/>
              <w:snapToGrid w:val="0"/>
            </w:pPr>
            <w:r w:rsidRPr="006F06C2">
              <w:t>Comment</w:t>
            </w:r>
          </w:p>
        </w:tc>
        <w:tc>
          <w:tcPr>
            <w:tcW w:w="1245" w:type="dxa"/>
          </w:tcPr>
          <w:p w14:paraId="7C0BA835" w14:textId="77777777" w:rsidR="00D432A4" w:rsidRPr="006F06C2" w:rsidRDefault="00D432A4" w:rsidP="00515952">
            <w:pPr>
              <w:pStyle w:val="TAH"/>
              <w:snapToGrid w:val="0"/>
            </w:pPr>
            <w:r w:rsidRPr="006F06C2">
              <w:t>Condition</w:t>
            </w:r>
          </w:p>
        </w:tc>
      </w:tr>
      <w:tr w:rsidR="00D432A4" w:rsidRPr="006F06C2" w14:paraId="1E507B6C" w14:textId="77777777" w:rsidTr="00515952">
        <w:tc>
          <w:tcPr>
            <w:tcW w:w="4644" w:type="dxa"/>
          </w:tcPr>
          <w:p w14:paraId="6483DCB3" w14:textId="77777777" w:rsidR="00D432A4" w:rsidRPr="006F06C2" w:rsidRDefault="00D432A4" w:rsidP="00515952">
            <w:pPr>
              <w:pStyle w:val="TAL"/>
              <w:snapToGrid w:val="0"/>
            </w:pPr>
            <w:r w:rsidRPr="006F06C2">
              <w:t xml:space="preserve">MeasConfig ::= </w:t>
            </w:r>
            <w:r w:rsidRPr="006F06C2">
              <w:rPr>
                <w:snapToGrid w:val="0"/>
              </w:rPr>
              <w:t xml:space="preserve">SEQUENCE </w:t>
            </w:r>
            <w:r w:rsidRPr="006F06C2">
              <w:t>{</w:t>
            </w:r>
          </w:p>
        </w:tc>
        <w:tc>
          <w:tcPr>
            <w:tcW w:w="2268" w:type="dxa"/>
          </w:tcPr>
          <w:p w14:paraId="31B6A5FB" w14:textId="77777777" w:rsidR="00D432A4" w:rsidRPr="006F06C2" w:rsidRDefault="00D432A4" w:rsidP="00515952">
            <w:pPr>
              <w:pStyle w:val="TAL"/>
              <w:snapToGrid w:val="0"/>
            </w:pPr>
          </w:p>
        </w:tc>
        <w:tc>
          <w:tcPr>
            <w:tcW w:w="1590" w:type="dxa"/>
          </w:tcPr>
          <w:p w14:paraId="470A57B0" w14:textId="77777777" w:rsidR="00D432A4" w:rsidRPr="006F06C2" w:rsidRDefault="00D432A4" w:rsidP="00515952">
            <w:pPr>
              <w:pStyle w:val="TAL"/>
              <w:snapToGrid w:val="0"/>
            </w:pPr>
          </w:p>
        </w:tc>
        <w:tc>
          <w:tcPr>
            <w:tcW w:w="1245" w:type="dxa"/>
          </w:tcPr>
          <w:p w14:paraId="72D2DC0B" w14:textId="77777777" w:rsidR="00D432A4" w:rsidRPr="006F06C2" w:rsidRDefault="00D432A4" w:rsidP="00515952">
            <w:pPr>
              <w:pStyle w:val="TAL"/>
              <w:snapToGrid w:val="0"/>
            </w:pPr>
          </w:p>
        </w:tc>
      </w:tr>
      <w:tr w:rsidR="00D432A4" w:rsidRPr="006F06C2" w14:paraId="782C2607" w14:textId="77777777" w:rsidTr="00515952">
        <w:tc>
          <w:tcPr>
            <w:tcW w:w="4644" w:type="dxa"/>
            <w:tcBorders>
              <w:top w:val="single" w:sz="4" w:space="0" w:color="auto"/>
              <w:left w:val="single" w:sz="4" w:space="0" w:color="auto"/>
              <w:bottom w:val="single" w:sz="4" w:space="0" w:color="auto"/>
              <w:right w:val="single" w:sz="4" w:space="0" w:color="auto"/>
            </w:tcBorders>
          </w:tcPr>
          <w:p w14:paraId="109BA798" w14:textId="77777777" w:rsidR="00D432A4" w:rsidRPr="006F06C2" w:rsidRDefault="00D432A4" w:rsidP="00515952">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E791F07" w14:textId="77777777" w:rsidR="00D432A4" w:rsidRPr="006F06C2" w:rsidRDefault="00D432A4"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7A81AD9"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1ABF5E" w14:textId="77777777" w:rsidR="00D432A4" w:rsidRPr="006F06C2" w:rsidRDefault="00D432A4" w:rsidP="00515952">
            <w:pPr>
              <w:pStyle w:val="TAL"/>
              <w:snapToGrid w:val="0"/>
            </w:pPr>
          </w:p>
        </w:tc>
      </w:tr>
      <w:tr w:rsidR="00D432A4" w:rsidRPr="006F06C2" w14:paraId="273865C5" w14:textId="77777777" w:rsidTr="00515952">
        <w:tc>
          <w:tcPr>
            <w:tcW w:w="4644" w:type="dxa"/>
            <w:tcBorders>
              <w:top w:val="single" w:sz="4" w:space="0" w:color="auto"/>
              <w:left w:val="single" w:sz="4" w:space="0" w:color="auto"/>
              <w:bottom w:val="single" w:sz="4" w:space="0" w:color="auto"/>
              <w:right w:val="single" w:sz="4" w:space="0" w:color="auto"/>
            </w:tcBorders>
          </w:tcPr>
          <w:p w14:paraId="50BBD32D" w14:textId="77777777" w:rsidR="00D432A4" w:rsidRPr="006F06C2" w:rsidRDefault="00D432A4" w:rsidP="00515952">
            <w:pPr>
              <w:pStyle w:val="TAL"/>
              <w:snapToGrid w:val="0"/>
            </w:pPr>
            <w:r w:rsidRPr="006F06C2">
              <w:t xml:space="preserve">    MeasObjectToAddMod[1] </w:t>
            </w:r>
            <w:r w:rsidRPr="006F06C2">
              <w:rPr>
                <w:snapToGrid w:val="0"/>
              </w:rPr>
              <w:t xml:space="preserve">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0A15045" w14:textId="77777777" w:rsidR="00D432A4" w:rsidRPr="006F06C2" w:rsidRDefault="00D432A4"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791489F" w14:textId="77777777" w:rsidR="00D432A4" w:rsidRPr="006F06C2" w:rsidRDefault="00D432A4" w:rsidP="00515952">
            <w:pPr>
              <w:pStyle w:val="TAL"/>
              <w:snapToGrid w:val="0"/>
              <w:rPr>
                <w:lang w:eastAsia="zh-CN"/>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7B9BE8A1" w14:textId="77777777" w:rsidR="00D432A4" w:rsidRPr="006F06C2" w:rsidRDefault="00D432A4" w:rsidP="00515952">
            <w:pPr>
              <w:pStyle w:val="TAL"/>
              <w:snapToGrid w:val="0"/>
            </w:pPr>
          </w:p>
        </w:tc>
      </w:tr>
      <w:tr w:rsidR="00D432A4" w:rsidRPr="006F06C2" w14:paraId="2B30AB85" w14:textId="77777777" w:rsidTr="00515952">
        <w:tc>
          <w:tcPr>
            <w:tcW w:w="4644" w:type="dxa"/>
            <w:tcBorders>
              <w:top w:val="single" w:sz="4" w:space="0" w:color="auto"/>
              <w:left w:val="single" w:sz="4" w:space="0" w:color="auto"/>
              <w:bottom w:val="single" w:sz="4" w:space="0" w:color="auto"/>
              <w:right w:val="single" w:sz="4" w:space="0" w:color="auto"/>
            </w:tcBorders>
          </w:tcPr>
          <w:p w14:paraId="39A50504" w14:textId="77777777" w:rsidR="00D432A4" w:rsidRPr="006F06C2" w:rsidRDefault="00D432A4"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ABE4B1D" w14:textId="77777777" w:rsidR="00D432A4" w:rsidRPr="006F06C2" w:rsidRDefault="00D432A4"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1545726" w14:textId="77777777" w:rsidR="00D432A4" w:rsidRPr="006F06C2" w:rsidRDefault="00D432A4"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A02ECF" w14:textId="77777777" w:rsidR="00D432A4" w:rsidRPr="006F06C2" w:rsidRDefault="00D432A4" w:rsidP="00515952">
            <w:pPr>
              <w:pStyle w:val="TAL"/>
              <w:snapToGrid w:val="0"/>
            </w:pPr>
          </w:p>
        </w:tc>
      </w:tr>
      <w:tr w:rsidR="00D432A4" w:rsidRPr="006F06C2" w14:paraId="356BAF32" w14:textId="77777777" w:rsidTr="00515952">
        <w:tc>
          <w:tcPr>
            <w:tcW w:w="4644" w:type="dxa"/>
            <w:tcBorders>
              <w:top w:val="single" w:sz="4" w:space="0" w:color="auto"/>
              <w:left w:val="single" w:sz="4" w:space="0" w:color="auto"/>
              <w:bottom w:val="single" w:sz="4" w:space="0" w:color="auto"/>
              <w:right w:val="single" w:sz="4" w:space="0" w:color="auto"/>
            </w:tcBorders>
          </w:tcPr>
          <w:p w14:paraId="0530CB83" w14:textId="77777777" w:rsidR="00D432A4" w:rsidRPr="006F06C2" w:rsidRDefault="00D432A4" w:rsidP="00515952">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BFC0AED" w14:textId="77777777" w:rsidR="00D432A4" w:rsidRPr="006F06C2" w:rsidRDefault="00D432A4"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F3BF1A0"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B1648F" w14:textId="77777777" w:rsidR="00D432A4" w:rsidRPr="006F06C2" w:rsidRDefault="00D432A4" w:rsidP="00515952">
            <w:pPr>
              <w:pStyle w:val="TAL"/>
              <w:snapToGrid w:val="0"/>
            </w:pPr>
          </w:p>
        </w:tc>
      </w:tr>
      <w:tr w:rsidR="00D432A4" w:rsidRPr="006F06C2" w14:paraId="452817A7" w14:textId="77777777" w:rsidTr="00515952">
        <w:tc>
          <w:tcPr>
            <w:tcW w:w="4644" w:type="dxa"/>
            <w:tcBorders>
              <w:top w:val="single" w:sz="4" w:space="0" w:color="auto"/>
              <w:left w:val="single" w:sz="4" w:space="0" w:color="auto"/>
              <w:bottom w:val="single" w:sz="4" w:space="0" w:color="auto"/>
              <w:right w:val="single" w:sz="4" w:space="0" w:color="auto"/>
            </w:tcBorders>
          </w:tcPr>
          <w:p w14:paraId="7F2CE48E" w14:textId="77777777" w:rsidR="00D432A4" w:rsidRPr="006F06C2" w:rsidRDefault="00D432A4" w:rsidP="00515952">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78492227" w14:textId="77777777" w:rsidR="00D432A4" w:rsidRPr="006F06C2" w:rsidRDefault="00D432A4" w:rsidP="00515952">
            <w:pPr>
              <w:pStyle w:val="TAL"/>
            </w:pPr>
            <w:r w:rsidRPr="006F06C2">
              <w:t>MeasObjectNR</w:t>
            </w:r>
          </w:p>
        </w:tc>
        <w:tc>
          <w:tcPr>
            <w:tcW w:w="1590" w:type="dxa"/>
            <w:tcBorders>
              <w:top w:val="single" w:sz="4" w:space="0" w:color="auto"/>
              <w:left w:val="single" w:sz="4" w:space="0" w:color="auto"/>
              <w:bottom w:val="single" w:sz="4" w:space="0" w:color="auto"/>
              <w:right w:val="single" w:sz="4" w:space="0" w:color="auto"/>
            </w:tcBorders>
          </w:tcPr>
          <w:p w14:paraId="28B03B10" w14:textId="77777777" w:rsidR="00D432A4" w:rsidRPr="006F06C2" w:rsidRDefault="00D432A4" w:rsidP="00515952">
            <w:pPr>
              <w:pStyle w:val="TAL"/>
              <w:snapToGrid w:val="0"/>
            </w:pPr>
            <w:r w:rsidRPr="006F06C2">
              <w:t>Table 8.1.4.4.3.3.3-4</w:t>
            </w:r>
          </w:p>
        </w:tc>
        <w:tc>
          <w:tcPr>
            <w:tcW w:w="1245" w:type="dxa"/>
            <w:tcBorders>
              <w:top w:val="single" w:sz="4" w:space="0" w:color="auto"/>
              <w:left w:val="single" w:sz="4" w:space="0" w:color="auto"/>
              <w:bottom w:val="single" w:sz="4" w:space="0" w:color="auto"/>
              <w:right w:val="single" w:sz="4" w:space="0" w:color="auto"/>
            </w:tcBorders>
          </w:tcPr>
          <w:p w14:paraId="0BD6A943" w14:textId="77777777" w:rsidR="00D432A4" w:rsidRPr="006F06C2" w:rsidRDefault="00D432A4" w:rsidP="00515952">
            <w:pPr>
              <w:pStyle w:val="TAL"/>
              <w:snapToGrid w:val="0"/>
            </w:pPr>
          </w:p>
        </w:tc>
      </w:tr>
      <w:tr w:rsidR="00D432A4" w:rsidRPr="006F06C2" w14:paraId="749EBB6E" w14:textId="77777777" w:rsidTr="00515952">
        <w:tc>
          <w:tcPr>
            <w:tcW w:w="4644" w:type="dxa"/>
            <w:tcBorders>
              <w:top w:val="single" w:sz="4" w:space="0" w:color="auto"/>
              <w:left w:val="single" w:sz="4" w:space="0" w:color="auto"/>
              <w:bottom w:val="single" w:sz="4" w:space="0" w:color="auto"/>
              <w:right w:val="single" w:sz="4" w:space="0" w:color="auto"/>
            </w:tcBorders>
          </w:tcPr>
          <w:p w14:paraId="2E2030DE" w14:textId="77777777" w:rsidR="00D432A4" w:rsidRPr="006F06C2" w:rsidRDefault="00D432A4" w:rsidP="00515952">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23FF8E44"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018379"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1D7859" w14:textId="77777777" w:rsidR="00D432A4" w:rsidRPr="006F06C2" w:rsidRDefault="00D432A4" w:rsidP="00515952">
            <w:pPr>
              <w:pStyle w:val="TAL"/>
              <w:snapToGrid w:val="0"/>
            </w:pPr>
          </w:p>
        </w:tc>
      </w:tr>
      <w:tr w:rsidR="00D432A4" w:rsidRPr="006F06C2" w14:paraId="155B27A6" w14:textId="77777777" w:rsidTr="00515952">
        <w:tc>
          <w:tcPr>
            <w:tcW w:w="4644" w:type="dxa"/>
            <w:tcBorders>
              <w:top w:val="single" w:sz="4" w:space="0" w:color="auto"/>
              <w:left w:val="single" w:sz="4" w:space="0" w:color="auto"/>
              <w:bottom w:val="single" w:sz="4" w:space="0" w:color="auto"/>
              <w:right w:val="single" w:sz="4" w:space="0" w:color="auto"/>
            </w:tcBorders>
          </w:tcPr>
          <w:p w14:paraId="088967A5" w14:textId="77777777" w:rsidR="00D432A4" w:rsidRPr="006F06C2" w:rsidRDefault="00D432A4"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A59E203"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041FE"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069E5" w14:textId="77777777" w:rsidR="00D432A4" w:rsidRPr="006F06C2" w:rsidRDefault="00D432A4" w:rsidP="00515952">
            <w:pPr>
              <w:pStyle w:val="TAL"/>
              <w:snapToGrid w:val="0"/>
            </w:pPr>
          </w:p>
        </w:tc>
      </w:tr>
      <w:tr w:rsidR="00D432A4" w:rsidRPr="006F06C2" w14:paraId="2FCC0DD7" w14:textId="77777777" w:rsidTr="00515952">
        <w:tc>
          <w:tcPr>
            <w:tcW w:w="4644" w:type="dxa"/>
            <w:tcBorders>
              <w:top w:val="single" w:sz="4" w:space="0" w:color="auto"/>
              <w:left w:val="single" w:sz="4" w:space="0" w:color="auto"/>
              <w:bottom w:val="single" w:sz="4" w:space="0" w:color="auto"/>
              <w:right w:val="single" w:sz="4" w:space="0" w:color="auto"/>
            </w:tcBorders>
          </w:tcPr>
          <w:p w14:paraId="650CBA48" w14:textId="77777777" w:rsidR="00D432A4" w:rsidRPr="006F06C2" w:rsidRDefault="00D432A4"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4535817"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72E76"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6E6958" w14:textId="77777777" w:rsidR="00D432A4" w:rsidRPr="006F06C2" w:rsidRDefault="00D432A4" w:rsidP="00515952">
            <w:pPr>
              <w:pStyle w:val="TAL"/>
              <w:snapToGrid w:val="0"/>
            </w:pPr>
          </w:p>
        </w:tc>
      </w:tr>
      <w:tr w:rsidR="00D432A4" w:rsidRPr="006F06C2" w14:paraId="7FB24FCE" w14:textId="77777777" w:rsidTr="00515952">
        <w:tc>
          <w:tcPr>
            <w:tcW w:w="4644" w:type="dxa"/>
            <w:tcBorders>
              <w:top w:val="single" w:sz="4" w:space="0" w:color="auto"/>
              <w:left w:val="single" w:sz="4" w:space="0" w:color="auto"/>
              <w:bottom w:val="single" w:sz="4" w:space="0" w:color="auto"/>
              <w:right w:val="single" w:sz="4" w:space="0" w:color="auto"/>
            </w:tcBorders>
          </w:tcPr>
          <w:p w14:paraId="423BC5C6" w14:textId="77777777" w:rsidR="00D432A4" w:rsidRPr="006F06C2" w:rsidRDefault="00D432A4" w:rsidP="00515952">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0A1F2083" w14:textId="77777777" w:rsidR="00D432A4" w:rsidRPr="006F06C2" w:rsidRDefault="00D432A4"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672F046C"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C9A457" w14:textId="77777777" w:rsidR="00D432A4" w:rsidRPr="006F06C2" w:rsidRDefault="00D432A4" w:rsidP="00515952">
            <w:pPr>
              <w:pStyle w:val="TAL"/>
              <w:snapToGrid w:val="0"/>
            </w:pPr>
          </w:p>
        </w:tc>
      </w:tr>
      <w:tr w:rsidR="00D432A4" w:rsidRPr="006F06C2" w14:paraId="1D0ABA22" w14:textId="77777777" w:rsidTr="00515952">
        <w:tc>
          <w:tcPr>
            <w:tcW w:w="4644" w:type="dxa"/>
            <w:tcBorders>
              <w:top w:val="single" w:sz="4" w:space="0" w:color="auto"/>
              <w:left w:val="single" w:sz="4" w:space="0" w:color="auto"/>
              <w:bottom w:val="single" w:sz="4" w:space="0" w:color="auto"/>
              <w:right w:val="single" w:sz="4" w:space="0" w:color="auto"/>
            </w:tcBorders>
          </w:tcPr>
          <w:p w14:paraId="76AC867F" w14:textId="77777777" w:rsidR="00D432A4" w:rsidRPr="006F06C2" w:rsidRDefault="00D432A4" w:rsidP="00515952">
            <w:pPr>
              <w:pStyle w:val="TAL"/>
              <w:snapToGrid w:val="0"/>
            </w:pPr>
            <w:r w:rsidRPr="006F06C2">
              <w:t xml:space="preserve">    ReportConfigToAddMod[1] </w:t>
            </w:r>
            <w:r w:rsidRPr="006F06C2">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3B0AF4B"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41C582" w14:textId="77777777" w:rsidR="00D432A4" w:rsidRPr="006F06C2" w:rsidRDefault="00D432A4"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4242F055" w14:textId="77777777" w:rsidR="00D432A4" w:rsidRPr="006F06C2" w:rsidRDefault="00D432A4" w:rsidP="00515952">
            <w:pPr>
              <w:pStyle w:val="TAL"/>
              <w:snapToGrid w:val="0"/>
            </w:pPr>
          </w:p>
        </w:tc>
      </w:tr>
      <w:tr w:rsidR="00D432A4" w:rsidRPr="006F06C2" w14:paraId="70392510" w14:textId="77777777" w:rsidTr="00515952">
        <w:tc>
          <w:tcPr>
            <w:tcW w:w="4644" w:type="dxa"/>
            <w:tcBorders>
              <w:top w:val="single" w:sz="4" w:space="0" w:color="auto"/>
              <w:left w:val="single" w:sz="4" w:space="0" w:color="auto"/>
              <w:bottom w:val="single" w:sz="4" w:space="0" w:color="auto"/>
              <w:right w:val="single" w:sz="4" w:space="0" w:color="auto"/>
            </w:tcBorders>
          </w:tcPr>
          <w:p w14:paraId="3F93683E" w14:textId="77777777" w:rsidR="00D432A4" w:rsidRPr="006F06C2" w:rsidRDefault="00D432A4"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512EDB7" w14:textId="77777777" w:rsidR="00D432A4" w:rsidRPr="006F06C2" w:rsidRDefault="00D432A4"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2363B22"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873CED" w14:textId="77777777" w:rsidR="00D432A4" w:rsidRPr="006F06C2" w:rsidRDefault="00D432A4" w:rsidP="00515952">
            <w:pPr>
              <w:pStyle w:val="TAL"/>
              <w:snapToGrid w:val="0"/>
            </w:pPr>
          </w:p>
        </w:tc>
      </w:tr>
      <w:tr w:rsidR="00D432A4" w:rsidRPr="006F06C2" w14:paraId="4F895B7A" w14:textId="77777777" w:rsidTr="00515952">
        <w:tc>
          <w:tcPr>
            <w:tcW w:w="4644" w:type="dxa"/>
            <w:tcBorders>
              <w:top w:val="single" w:sz="4" w:space="0" w:color="auto"/>
              <w:left w:val="single" w:sz="4" w:space="0" w:color="auto"/>
              <w:bottom w:val="single" w:sz="4" w:space="0" w:color="auto"/>
              <w:right w:val="single" w:sz="4" w:space="0" w:color="auto"/>
            </w:tcBorders>
          </w:tcPr>
          <w:p w14:paraId="5B4FD644" w14:textId="77777777" w:rsidR="00D432A4" w:rsidRPr="006F06C2" w:rsidRDefault="00D432A4" w:rsidP="00515952">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0DBC77F"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810FFB"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ED68B" w14:textId="77777777" w:rsidR="00D432A4" w:rsidRPr="006F06C2" w:rsidRDefault="00D432A4" w:rsidP="00515952">
            <w:pPr>
              <w:pStyle w:val="TAL"/>
              <w:snapToGrid w:val="0"/>
            </w:pPr>
          </w:p>
        </w:tc>
      </w:tr>
      <w:tr w:rsidR="00D432A4" w:rsidRPr="006F06C2" w14:paraId="41B79AAC" w14:textId="77777777" w:rsidTr="00515952">
        <w:tc>
          <w:tcPr>
            <w:tcW w:w="4644" w:type="dxa"/>
            <w:tcBorders>
              <w:top w:val="single" w:sz="4" w:space="0" w:color="auto"/>
              <w:left w:val="single" w:sz="4" w:space="0" w:color="auto"/>
              <w:bottom w:val="nil"/>
              <w:right w:val="single" w:sz="4" w:space="0" w:color="auto"/>
            </w:tcBorders>
          </w:tcPr>
          <w:p w14:paraId="63872E03" w14:textId="77777777" w:rsidR="00D432A4" w:rsidRPr="006F06C2" w:rsidRDefault="00D432A4" w:rsidP="00515952">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3FD08FF" w14:textId="77777777" w:rsidR="00D432A4" w:rsidRPr="006F06C2" w:rsidRDefault="00D432A4" w:rsidP="00515952">
            <w:pPr>
              <w:pStyle w:val="TAL"/>
              <w:snapToGrid w:val="0"/>
            </w:pPr>
            <w:r w:rsidRPr="006F06C2">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2D4F0BA9" w14:textId="77777777" w:rsidR="00D432A4" w:rsidRPr="006F06C2" w:rsidRDefault="00D432A4" w:rsidP="00515952">
            <w:pPr>
              <w:pStyle w:val="TAL"/>
              <w:snapToGrid w:val="0"/>
            </w:pPr>
            <w:r w:rsidRPr="006F06C2">
              <w:t>Table 8.1.4.4.3.3.3-5</w:t>
            </w:r>
          </w:p>
        </w:tc>
        <w:tc>
          <w:tcPr>
            <w:tcW w:w="1245" w:type="dxa"/>
            <w:tcBorders>
              <w:top w:val="single" w:sz="4" w:space="0" w:color="auto"/>
              <w:left w:val="single" w:sz="4" w:space="0" w:color="auto"/>
              <w:bottom w:val="single" w:sz="4" w:space="0" w:color="auto"/>
              <w:right w:val="single" w:sz="4" w:space="0" w:color="auto"/>
            </w:tcBorders>
          </w:tcPr>
          <w:p w14:paraId="4C7F10E2" w14:textId="77777777" w:rsidR="00D432A4" w:rsidRPr="006F06C2" w:rsidRDefault="00D432A4" w:rsidP="00515952">
            <w:pPr>
              <w:pStyle w:val="TAL"/>
              <w:snapToGrid w:val="0"/>
              <w:rPr>
                <w:lang w:eastAsia="zh-CN"/>
              </w:rPr>
            </w:pPr>
          </w:p>
        </w:tc>
      </w:tr>
      <w:tr w:rsidR="00D432A4" w:rsidRPr="006F06C2" w14:paraId="46C521BA" w14:textId="77777777" w:rsidTr="00515952">
        <w:tc>
          <w:tcPr>
            <w:tcW w:w="4644" w:type="dxa"/>
            <w:tcBorders>
              <w:top w:val="single" w:sz="4" w:space="0" w:color="auto"/>
              <w:left w:val="single" w:sz="4" w:space="0" w:color="auto"/>
              <w:bottom w:val="single" w:sz="4" w:space="0" w:color="auto"/>
              <w:right w:val="single" w:sz="4" w:space="0" w:color="auto"/>
            </w:tcBorders>
          </w:tcPr>
          <w:p w14:paraId="3BB599E4" w14:textId="77777777" w:rsidR="00D432A4" w:rsidRPr="006F06C2" w:rsidRDefault="00D432A4"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40DD9EC3"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207E01"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8E93B4" w14:textId="77777777" w:rsidR="00D432A4" w:rsidRPr="006F06C2" w:rsidRDefault="00D432A4" w:rsidP="00515952">
            <w:pPr>
              <w:pStyle w:val="TAL"/>
              <w:snapToGrid w:val="0"/>
            </w:pPr>
          </w:p>
        </w:tc>
      </w:tr>
      <w:tr w:rsidR="00D432A4" w:rsidRPr="006F06C2" w14:paraId="4D30BB38" w14:textId="77777777" w:rsidTr="00515952">
        <w:tc>
          <w:tcPr>
            <w:tcW w:w="4644" w:type="dxa"/>
            <w:tcBorders>
              <w:top w:val="single" w:sz="4" w:space="0" w:color="auto"/>
              <w:left w:val="single" w:sz="4" w:space="0" w:color="auto"/>
              <w:bottom w:val="single" w:sz="4" w:space="0" w:color="auto"/>
              <w:right w:val="single" w:sz="4" w:space="0" w:color="auto"/>
            </w:tcBorders>
          </w:tcPr>
          <w:p w14:paraId="13ABC566" w14:textId="77777777" w:rsidR="00D432A4" w:rsidRPr="006F06C2" w:rsidRDefault="00D432A4"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FC091F4"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AC0472"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337C34" w14:textId="77777777" w:rsidR="00D432A4" w:rsidRPr="006F06C2" w:rsidRDefault="00D432A4" w:rsidP="00515952">
            <w:pPr>
              <w:pStyle w:val="TAL"/>
              <w:snapToGrid w:val="0"/>
            </w:pPr>
          </w:p>
        </w:tc>
      </w:tr>
      <w:tr w:rsidR="00D432A4" w:rsidRPr="006F06C2" w14:paraId="473F7D07" w14:textId="77777777" w:rsidTr="00515952">
        <w:tc>
          <w:tcPr>
            <w:tcW w:w="4644" w:type="dxa"/>
            <w:tcBorders>
              <w:top w:val="single" w:sz="4" w:space="0" w:color="auto"/>
              <w:left w:val="single" w:sz="4" w:space="0" w:color="auto"/>
              <w:bottom w:val="single" w:sz="4" w:space="0" w:color="auto"/>
              <w:right w:val="single" w:sz="4" w:space="0" w:color="auto"/>
            </w:tcBorders>
          </w:tcPr>
          <w:p w14:paraId="618B3580" w14:textId="77777777" w:rsidR="00D432A4" w:rsidRPr="006F06C2" w:rsidRDefault="00D432A4"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4904764"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0FA3A4"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059C06" w14:textId="77777777" w:rsidR="00D432A4" w:rsidRPr="006F06C2" w:rsidRDefault="00D432A4" w:rsidP="00515952">
            <w:pPr>
              <w:pStyle w:val="TAL"/>
              <w:snapToGrid w:val="0"/>
            </w:pPr>
          </w:p>
        </w:tc>
      </w:tr>
      <w:tr w:rsidR="00D432A4" w:rsidRPr="006F06C2" w14:paraId="4979F58C" w14:textId="77777777" w:rsidTr="00515952">
        <w:tc>
          <w:tcPr>
            <w:tcW w:w="4644" w:type="dxa"/>
            <w:tcBorders>
              <w:top w:val="single" w:sz="4" w:space="0" w:color="auto"/>
              <w:left w:val="single" w:sz="4" w:space="0" w:color="auto"/>
              <w:bottom w:val="single" w:sz="4" w:space="0" w:color="auto"/>
              <w:right w:val="single" w:sz="4" w:space="0" w:color="auto"/>
            </w:tcBorders>
          </w:tcPr>
          <w:p w14:paraId="69AC5021" w14:textId="77777777" w:rsidR="00D432A4" w:rsidRPr="006F06C2" w:rsidRDefault="00D432A4" w:rsidP="00515952">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128AF2FC" w14:textId="77777777" w:rsidR="00D432A4" w:rsidRPr="006F06C2" w:rsidRDefault="00D432A4"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77985DB9"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507A8B" w14:textId="77777777" w:rsidR="00D432A4" w:rsidRPr="006F06C2" w:rsidRDefault="00D432A4" w:rsidP="00515952">
            <w:pPr>
              <w:pStyle w:val="TAL"/>
              <w:snapToGrid w:val="0"/>
            </w:pPr>
          </w:p>
        </w:tc>
      </w:tr>
      <w:tr w:rsidR="00D432A4" w:rsidRPr="006F06C2" w14:paraId="527BCA18" w14:textId="77777777" w:rsidTr="00515952">
        <w:tc>
          <w:tcPr>
            <w:tcW w:w="4644" w:type="dxa"/>
            <w:tcBorders>
              <w:top w:val="single" w:sz="4" w:space="0" w:color="auto"/>
              <w:left w:val="single" w:sz="4" w:space="0" w:color="auto"/>
              <w:bottom w:val="single" w:sz="4" w:space="0" w:color="auto"/>
              <w:right w:val="single" w:sz="4" w:space="0" w:color="auto"/>
            </w:tcBorders>
          </w:tcPr>
          <w:p w14:paraId="66CDC789" w14:textId="77777777" w:rsidR="00D432A4" w:rsidRPr="006F06C2" w:rsidRDefault="00D432A4" w:rsidP="00515952">
            <w:pPr>
              <w:pStyle w:val="TAL"/>
              <w:snapToGrid w:val="0"/>
            </w:pPr>
            <w:r w:rsidRPr="006F06C2">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F6CBE23"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C75016" w14:textId="77777777" w:rsidR="00D432A4" w:rsidRPr="006F06C2" w:rsidRDefault="00D432A4"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E5809C6" w14:textId="77777777" w:rsidR="00D432A4" w:rsidRPr="006F06C2" w:rsidRDefault="00D432A4" w:rsidP="00515952">
            <w:pPr>
              <w:pStyle w:val="TAL"/>
              <w:snapToGrid w:val="0"/>
            </w:pPr>
          </w:p>
        </w:tc>
      </w:tr>
      <w:tr w:rsidR="00D432A4" w:rsidRPr="006F06C2" w14:paraId="6E2CFF39" w14:textId="77777777" w:rsidTr="00515952">
        <w:tc>
          <w:tcPr>
            <w:tcW w:w="4644" w:type="dxa"/>
            <w:tcBorders>
              <w:top w:val="single" w:sz="4" w:space="0" w:color="auto"/>
              <w:left w:val="single" w:sz="4" w:space="0" w:color="auto"/>
              <w:bottom w:val="single" w:sz="4" w:space="0" w:color="auto"/>
              <w:right w:val="single" w:sz="4" w:space="0" w:color="auto"/>
            </w:tcBorders>
          </w:tcPr>
          <w:p w14:paraId="7204DA66" w14:textId="77777777" w:rsidR="00D432A4" w:rsidRPr="006F06C2" w:rsidRDefault="00D432A4" w:rsidP="00515952">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3F3B7989" w14:textId="77777777" w:rsidR="00D432A4" w:rsidRPr="006F06C2" w:rsidRDefault="00D432A4"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7B2479F"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728A36" w14:textId="77777777" w:rsidR="00D432A4" w:rsidRPr="006F06C2" w:rsidRDefault="00D432A4" w:rsidP="00515952">
            <w:pPr>
              <w:pStyle w:val="TAL"/>
              <w:snapToGrid w:val="0"/>
            </w:pPr>
          </w:p>
        </w:tc>
      </w:tr>
      <w:tr w:rsidR="00D432A4" w:rsidRPr="006F06C2" w14:paraId="0A0C5396" w14:textId="77777777" w:rsidTr="00515952">
        <w:tc>
          <w:tcPr>
            <w:tcW w:w="4644" w:type="dxa"/>
            <w:tcBorders>
              <w:top w:val="single" w:sz="4" w:space="0" w:color="auto"/>
              <w:left w:val="single" w:sz="4" w:space="0" w:color="auto"/>
              <w:bottom w:val="single" w:sz="4" w:space="0" w:color="auto"/>
              <w:right w:val="single" w:sz="4" w:space="0" w:color="auto"/>
            </w:tcBorders>
          </w:tcPr>
          <w:p w14:paraId="4F482418" w14:textId="77777777" w:rsidR="00D432A4" w:rsidRPr="006F06C2" w:rsidRDefault="00D432A4"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D9D8643" w14:textId="77777777" w:rsidR="00D432A4" w:rsidRPr="006F06C2" w:rsidRDefault="00D432A4"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F346E24"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721E96" w14:textId="77777777" w:rsidR="00D432A4" w:rsidRPr="006F06C2" w:rsidRDefault="00D432A4" w:rsidP="00515952">
            <w:pPr>
              <w:pStyle w:val="TAL"/>
              <w:snapToGrid w:val="0"/>
            </w:pPr>
          </w:p>
        </w:tc>
      </w:tr>
      <w:tr w:rsidR="00D432A4" w:rsidRPr="006F06C2" w14:paraId="2EE8752B" w14:textId="77777777" w:rsidTr="00515952">
        <w:tc>
          <w:tcPr>
            <w:tcW w:w="4644" w:type="dxa"/>
            <w:tcBorders>
              <w:top w:val="single" w:sz="4" w:space="0" w:color="auto"/>
              <w:left w:val="single" w:sz="4" w:space="0" w:color="auto"/>
              <w:bottom w:val="nil"/>
              <w:right w:val="single" w:sz="4" w:space="0" w:color="auto"/>
            </w:tcBorders>
          </w:tcPr>
          <w:p w14:paraId="15EF54F9" w14:textId="77777777" w:rsidR="00D432A4" w:rsidRPr="006F06C2" w:rsidRDefault="00D432A4"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99B7FC5" w14:textId="77777777" w:rsidR="00D432A4" w:rsidRPr="006F06C2" w:rsidRDefault="00D432A4"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D815B97"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A3A471" w14:textId="77777777" w:rsidR="00D432A4" w:rsidRPr="006F06C2" w:rsidRDefault="00D432A4" w:rsidP="00515952">
            <w:pPr>
              <w:pStyle w:val="TAL"/>
              <w:snapToGrid w:val="0"/>
              <w:rPr>
                <w:lang w:eastAsia="zh-CN"/>
              </w:rPr>
            </w:pPr>
          </w:p>
        </w:tc>
      </w:tr>
      <w:tr w:rsidR="00D432A4" w:rsidRPr="006F06C2" w14:paraId="171611C6" w14:textId="77777777" w:rsidTr="00515952">
        <w:tc>
          <w:tcPr>
            <w:tcW w:w="4644" w:type="dxa"/>
            <w:tcBorders>
              <w:top w:val="single" w:sz="4" w:space="0" w:color="auto"/>
              <w:left w:val="single" w:sz="4" w:space="0" w:color="auto"/>
              <w:bottom w:val="single" w:sz="4" w:space="0" w:color="auto"/>
              <w:right w:val="single" w:sz="4" w:space="0" w:color="auto"/>
            </w:tcBorders>
          </w:tcPr>
          <w:p w14:paraId="26E3BE9A" w14:textId="77777777" w:rsidR="00D432A4" w:rsidRPr="006F06C2" w:rsidRDefault="00D432A4"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A13D478" w14:textId="77777777" w:rsidR="00D432A4" w:rsidRPr="006F06C2"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CAADC0" w14:textId="77777777" w:rsidR="00D432A4" w:rsidRPr="006F06C2"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87465" w14:textId="77777777" w:rsidR="00D432A4" w:rsidRPr="006F06C2" w:rsidRDefault="00D432A4" w:rsidP="00515952">
            <w:pPr>
              <w:pStyle w:val="TAL"/>
              <w:snapToGrid w:val="0"/>
            </w:pPr>
          </w:p>
        </w:tc>
      </w:tr>
      <w:tr w:rsidR="00D432A4" w:rsidRPr="006F06C2" w14:paraId="6A7A7657" w14:textId="77777777" w:rsidTr="00515952">
        <w:tc>
          <w:tcPr>
            <w:tcW w:w="4644" w:type="dxa"/>
          </w:tcPr>
          <w:p w14:paraId="44B48C8E" w14:textId="77777777" w:rsidR="00D432A4" w:rsidRPr="006F06C2" w:rsidRDefault="00D432A4" w:rsidP="00515952">
            <w:pPr>
              <w:pStyle w:val="TAL"/>
              <w:snapToGrid w:val="0"/>
            </w:pPr>
            <w:r w:rsidRPr="006F06C2">
              <w:t xml:space="preserve">  }</w:t>
            </w:r>
          </w:p>
        </w:tc>
        <w:tc>
          <w:tcPr>
            <w:tcW w:w="2268" w:type="dxa"/>
          </w:tcPr>
          <w:p w14:paraId="5D810331" w14:textId="77777777" w:rsidR="00D432A4" w:rsidRPr="006F06C2" w:rsidRDefault="00D432A4" w:rsidP="00515952">
            <w:pPr>
              <w:pStyle w:val="TAL"/>
              <w:snapToGrid w:val="0"/>
            </w:pPr>
          </w:p>
        </w:tc>
        <w:tc>
          <w:tcPr>
            <w:tcW w:w="1590" w:type="dxa"/>
          </w:tcPr>
          <w:p w14:paraId="39646650" w14:textId="77777777" w:rsidR="00D432A4" w:rsidRPr="006F06C2" w:rsidRDefault="00D432A4" w:rsidP="00515952">
            <w:pPr>
              <w:pStyle w:val="TAL"/>
              <w:snapToGrid w:val="0"/>
            </w:pPr>
          </w:p>
        </w:tc>
        <w:tc>
          <w:tcPr>
            <w:tcW w:w="1245" w:type="dxa"/>
          </w:tcPr>
          <w:p w14:paraId="5BB5DA09" w14:textId="77777777" w:rsidR="00D432A4" w:rsidRPr="006F06C2" w:rsidRDefault="00D432A4" w:rsidP="00515952">
            <w:pPr>
              <w:pStyle w:val="TAL"/>
              <w:snapToGrid w:val="0"/>
            </w:pPr>
          </w:p>
        </w:tc>
      </w:tr>
      <w:tr w:rsidR="00D432A4" w:rsidRPr="006F06C2" w14:paraId="221AA64D" w14:textId="77777777" w:rsidTr="00515952">
        <w:tc>
          <w:tcPr>
            <w:tcW w:w="4644" w:type="dxa"/>
          </w:tcPr>
          <w:p w14:paraId="771AD719" w14:textId="77777777" w:rsidR="00D432A4" w:rsidRPr="006F06C2" w:rsidRDefault="00D432A4" w:rsidP="00515952">
            <w:pPr>
              <w:pStyle w:val="TAL"/>
              <w:snapToGrid w:val="0"/>
            </w:pPr>
            <w:r w:rsidRPr="006F06C2">
              <w:t>}</w:t>
            </w:r>
          </w:p>
        </w:tc>
        <w:tc>
          <w:tcPr>
            <w:tcW w:w="2268" w:type="dxa"/>
          </w:tcPr>
          <w:p w14:paraId="5BBABEB6" w14:textId="77777777" w:rsidR="00D432A4" w:rsidRPr="006F06C2" w:rsidRDefault="00D432A4" w:rsidP="00515952">
            <w:pPr>
              <w:pStyle w:val="TAL"/>
              <w:snapToGrid w:val="0"/>
            </w:pPr>
          </w:p>
        </w:tc>
        <w:tc>
          <w:tcPr>
            <w:tcW w:w="1590" w:type="dxa"/>
          </w:tcPr>
          <w:p w14:paraId="263323DC" w14:textId="77777777" w:rsidR="00D432A4" w:rsidRPr="006F06C2" w:rsidRDefault="00D432A4" w:rsidP="00515952">
            <w:pPr>
              <w:pStyle w:val="TAL"/>
              <w:snapToGrid w:val="0"/>
            </w:pPr>
          </w:p>
        </w:tc>
        <w:tc>
          <w:tcPr>
            <w:tcW w:w="1245" w:type="dxa"/>
          </w:tcPr>
          <w:p w14:paraId="12F37D4D" w14:textId="77777777" w:rsidR="00D432A4" w:rsidRPr="006F06C2" w:rsidRDefault="00D432A4" w:rsidP="00515952">
            <w:pPr>
              <w:pStyle w:val="TAL"/>
              <w:snapToGrid w:val="0"/>
            </w:pPr>
          </w:p>
        </w:tc>
      </w:tr>
    </w:tbl>
    <w:p w14:paraId="736A9BB4" w14:textId="77777777" w:rsidR="00D432A4" w:rsidRPr="006F06C2" w:rsidRDefault="00D432A4" w:rsidP="00D432A4"/>
    <w:p w14:paraId="5BE45062" w14:textId="77777777" w:rsidR="00D432A4" w:rsidRPr="006F06C2" w:rsidRDefault="00D432A4" w:rsidP="00D432A4">
      <w:pPr>
        <w:pStyle w:val="TH"/>
      </w:pPr>
      <w:r w:rsidRPr="006F06C2">
        <w:t xml:space="preserve">Table 8.1.4.4.3.3.3-4: </w:t>
      </w:r>
      <w:r w:rsidRPr="006F06C2">
        <w:rPr>
          <w:i/>
        </w:rPr>
        <w:t>MeasObjectNR</w:t>
      </w:r>
      <w:r w:rsidRPr="006F06C2">
        <w:t xml:space="preserve"> (Table 8.1.4.4.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6F06C2" w14:paraId="73AFA8B7" w14:textId="77777777" w:rsidTr="00515952">
        <w:tc>
          <w:tcPr>
            <w:tcW w:w="9747" w:type="dxa"/>
            <w:gridSpan w:val="4"/>
          </w:tcPr>
          <w:p w14:paraId="60ECB384" w14:textId="77777777" w:rsidR="00D432A4" w:rsidRPr="006F06C2" w:rsidRDefault="00D432A4" w:rsidP="00515952">
            <w:pPr>
              <w:pStyle w:val="TAH"/>
              <w:jc w:val="left"/>
              <w:rPr>
                <w:b w:val="0"/>
              </w:rPr>
            </w:pPr>
            <w:r w:rsidRPr="006F06C2">
              <w:rPr>
                <w:b w:val="0"/>
              </w:rPr>
              <w:t>Derivation Path: TS 38.508-1 [4] Table 4.6.3-76</w:t>
            </w:r>
          </w:p>
        </w:tc>
      </w:tr>
      <w:tr w:rsidR="00D432A4" w:rsidRPr="006F06C2" w14:paraId="76D05A4E" w14:textId="77777777" w:rsidTr="00515952">
        <w:tc>
          <w:tcPr>
            <w:tcW w:w="4535" w:type="dxa"/>
          </w:tcPr>
          <w:p w14:paraId="34E8658C" w14:textId="77777777" w:rsidR="00D432A4" w:rsidRPr="006F06C2" w:rsidRDefault="00D432A4" w:rsidP="00515952">
            <w:pPr>
              <w:pStyle w:val="TAH"/>
            </w:pPr>
            <w:r w:rsidRPr="006F06C2">
              <w:t>Information Element</w:t>
            </w:r>
          </w:p>
        </w:tc>
        <w:tc>
          <w:tcPr>
            <w:tcW w:w="2267" w:type="dxa"/>
          </w:tcPr>
          <w:p w14:paraId="528C8972" w14:textId="77777777" w:rsidR="00D432A4" w:rsidRPr="006F06C2" w:rsidRDefault="00D432A4" w:rsidP="00515952">
            <w:pPr>
              <w:pStyle w:val="TAH"/>
            </w:pPr>
            <w:r w:rsidRPr="006F06C2">
              <w:t>Value/remark</w:t>
            </w:r>
          </w:p>
        </w:tc>
        <w:tc>
          <w:tcPr>
            <w:tcW w:w="1700" w:type="dxa"/>
          </w:tcPr>
          <w:p w14:paraId="7481AF3B" w14:textId="77777777" w:rsidR="00D432A4" w:rsidRPr="006F06C2" w:rsidRDefault="00D432A4" w:rsidP="00515952">
            <w:pPr>
              <w:pStyle w:val="TAH"/>
            </w:pPr>
            <w:r w:rsidRPr="006F06C2">
              <w:t>Comment</w:t>
            </w:r>
          </w:p>
        </w:tc>
        <w:tc>
          <w:tcPr>
            <w:tcW w:w="1245" w:type="dxa"/>
          </w:tcPr>
          <w:p w14:paraId="2E2C5BF4" w14:textId="77777777" w:rsidR="00D432A4" w:rsidRPr="006F06C2" w:rsidRDefault="00D432A4" w:rsidP="00515952">
            <w:pPr>
              <w:pStyle w:val="TAH"/>
            </w:pPr>
            <w:r w:rsidRPr="006F06C2">
              <w:t>Condition</w:t>
            </w:r>
          </w:p>
        </w:tc>
      </w:tr>
      <w:tr w:rsidR="00D432A4" w:rsidRPr="006F06C2" w14:paraId="2298A734" w14:textId="77777777" w:rsidTr="00515952">
        <w:tc>
          <w:tcPr>
            <w:tcW w:w="4535" w:type="dxa"/>
            <w:tcBorders>
              <w:bottom w:val="single" w:sz="4" w:space="0" w:color="auto"/>
            </w:tcBorders>
          </w:tcPr>
          <w:p w14:paraId="32256B28" w14:textId="77777777" w:rsidR="00D432A4" w:rsidRPr="006F06C2" w:rsidRDefault="00D432A4" w:rsidP="00515952">
            <w:pPr>
              <w:pStyle w:val="TAL"/>
            </w:pPr>
            <w:r w:rsidRPr="006F06C2">
              <w:t xml:space="preserve">MeasObjectNR::= </w:t>
            </w:r>
            <w:r w:rsidRPr="006F06C2">
              <w:rPr>
                <w:snapToGrid w:val="0"/>
              </w:rPr>
              <w:t xml:space="preserve">SEQUENCE </w:t>
            </w:r>
            <w:r w:rsidRPr="006F06C2">
              <w:t>{</w:t>
            </w:r>
          </w:p>
        </w:tc>
        <w:tc>
          <w:tcPr>
            <w:tcW w:w="2267" w:type="dxa"/>
          </w:tcPr>
          <w:p w14:paraId="608CAB15" w14:textId="77777777" w:rsidR="00D432A4" w:rsidRPr="006F06C2" w:rsidRDefault="00D432A4" w:rsidP="00515952">
            <w:pPr>
              <w:pStyle w:val="TAL"/>
            </w:pPr>
          </w:p>
        </w:tc>
        <w:tc>
          <w:tcPr>
            <w:tcW w:w="1700" w:type="dxa"/>
          </w:tcPr>
          <w:p w14:paraId="0F8C1E65" w14:textId="77777777" w:rsidR="00D432A4" w:rsidRPr="006F06C2" w:rsidRDefault="00D432A4" w:rsidP="00515952">
            <w:pPr>
              <w:pStyle w:val="TAL"/>
            </w:pPr>
          </w:p>
        </w:tc>
        <w:tc>
          <w:tcPr>
            <w:tcW w:w="1245" w:type="dxa"/>
          </w:tcPr>
          <w:p w14:paraId="0D76D366" w14:textId="77777777" w:rsidR="00D432A4" w:rsidRPr="006F06C2" w:rsidRDefault="00D432A4" w:rsidP="00515952">
            <w:pPr>
              <w:pStyle w:val="TAL"/>
            </w:pPr>
          </w:p>
        </w:tc>
      </w:tr>
      <w:tr w:rsidR="00D432A4" w:rsidRPr="006F06C2" w14:paraId="06C8E833" w14:textId="77777777" w:rsidTr="00515952">
        <w:tc>
          <w:tcPr>
            <w:tcW w:w="4535" w:type="dxa"/>
            <w:tcBorders>
              <w:bottom w:val="nil"/>
            </w:tcBorders>
          </w:tcPr>
          <w:p w14:paraId="555343BD" w14:textId="77777777" w:rsidR="00D432A4" w:rsidRPr="006F06C2" w:rsidRDefault="00D432A4" w:rsidP="00515952">
            <w:pPr>
              <w:pStyle w:val="TAL"/>
            </w:pPr>
            <w:r w:rsidRPr="006F06C2">
              <w:t xml:space="preserve">  ssbFrequency</w:t>
            </w:r>
          </w:p>
        </w:tc>
        <w:tc>
          <w:tcPr>
            <w:tcW w:w="2267" w:type="dxa"/>
          </w:tcPr>
          <w:p w14:paraId="765A9F4B" w14:textId="77777777" w:rsidR="00D432A4" w:rsidRPr="006F06C2" w:rsidRDefault="00D432A4" w:rsidP="00515952">
            <w:pPr>
              <w:pStyle w:val="TAL"/>
            </w:pPr>
            <w:r w:rsidRPr="006F06C2">
              <w:t>ARFCN-ValueNR for SSB of NR Cell 1</w:t>
            </w:r>
          </w:p>
        </w:tc>
        <w:tc>
          <w:tcPr>
            <w:tcW w:w="1700" w:type="dxa"/>
          </w:tcPr>
          <w:p w14:paraId="0D9E0732" w14:textId="77777777" w:rsidR="00D432A4" w:rsidRPr="006F06C2" w:rsidRDefault="00D432A4" w:rsidP="00515952">
            <w:pPr>
              <w:pStyle w:val="TAL"/>
              <w:rPr>
                <w:lang w:eastAsia="zh-CN"/>
              </w:rPr>
            </w:pPr>
            <w:r w:rsidRPr="006F06C2">
              <w:t>The SSB of NR Cell 1, NR Cell 2 and NR Cell 4 have the same ARFCN value as specified in TS 38.508-1 [4] clause 6.2.3</w:t>
            </w:r>
          </w:p>
        </w:tc>
        <w:tc>
          <w:tcPr>
            <w:tcW w:w="1245" w:type="dxa"/>
          </w:tcPr>
          <w:p w14:paraId="0286C1E4" w14:textId="77777777" w:rsidR="00D432A4" w:rsidRPr="006F06C2" w:rsidRDefault="00D432A4" w:rsidP="00515952">
            <w:pPr>
              <w:pStyle w:val="TAL"/>
              <w:rPr>
                <w:lang w:eastAsia="zh-CN"/>
              </w:rPr>
            </w:pPr>
          </w:p>
        </w:tc>
      </w:tr>
      <w:tr w:rsidR="00D432A4" w:rsidRPr="006F06C2" w14:paraId="37E17B97" w14:textId="77777777" w:rsidTr="00515952">
        <w:tc>
          <w:tcPr>
            <w:tcW w:w="4535" w:type="dxa"/>
            <w:tcBorders>
              <w:top w:val="single" w:sz="4" w:space="0" w:color="auto"/>
              <w:left w:val="single" w:sz="4" w:space="0" w:color="auto"/>
              <w:bottom w:val="single" w:sz="4" w:space="0" w:color="auto"/>
              <w:right w:val="single" w:sz="4" w:space="0" w:color="auto"/>
            </w:tcBorders>
          </w:tcPr>
          <w:p w14:paraId="6480B1FC" w14:textId="77777777" w:rsidR="00D432A4" w:rsidRPr="006F06C2" w:rsidRDefault="00D432A4" w:rsidP="00515952">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38390FFE" w14:textId="77777777" w:rsidR="00D432A4" w:rsidRPr="006F06C2" w:rsidRDefault="00D432A4" w:rsidP="00515952">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0274CB5"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EB66F87" w14:textId="77777777" w:rsidR="00D432A4" w:rsidRPr="006F06C2" w:rsidRDefault="00D432A4" w:rsidP="00515952">
            <w:pPr>
              <w:pStyle w:val="TAL"/>
            </w:pPr>
          </w:p>
        </w:tc>
      </w:tr>
      <w:tr w:rsidR="00D432A4" w:rsidRPr="006F06C2" w14:paraId="789F5C78" w14:textId="77777777" w:rsidTr="00515952">
        <w:tc>
          <w:tcPr>
            <w:tcW w:w="4535" w:type="dxa"/>
            <w:tcBorders>
              <w:top w:val="single" w:sz="4" w:space="0" w:color="auto"/>
              <w:left w:val="single" w:sz="4" w:space="0" w:color="auto"/>
              <w:bottom w:val="single" w:sz="4" w:space="0" w:color="auto"/>
              <w:right w:val="single" w:sz="4" w:space="0" w:color="auto"/>
            </w:tcBorders>
          </w:tcPr>
          <w:p w14:paraId="604F2725" w14:textId="77777777" w:rsidR="00D432A4" w:rsidRPr="006F06C2" w:rsidRDefault="00D432A4" w:rsidP="00515952">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79DA7BB" w14:textId="77777777" w:rsidR="00D432A4" w:rsidRPr="006F06C2" w:rsidRDefault="00D432A4" w:rsidP="00515952">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5638A359"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DF752E" w14:textId="77777777" w:rsidR="00D432A4" w:rsidRPr="006F06C2" w:rsidRDefault="00D432A4" w:rsidP="00515952">
            <w:pPr>
              <w:pStyle w:val="TAL"/>
            </w:pPr>
          </w:p>
        </w:tc>
      </w:tr>
      <w:tr w:rsidR="00D432A4" w:rsidRPr="006F06C2" w14:paraId="247C386E" w14:textId="77777777" w:rsidTr="00515952">
        <w:tc>
          <w:tcPr>
            <w:tcW w:w="4535" w:type="dxa"/>
          </w:tcPr>
          <w:p w14:paraId="14AB63FA" w14:textId="77777777" w:rsidR="00D432A4" w:rsidRPr="006F06C2" w:rsidRDefault="00D432A4" w:rsidP="00515952">
            <w:pPr>
              <w:pStyle w:val="TAL"/>
            </w:pPr>
            <w:r w:rsidRPr="006F06C2">
              <w:t>}</w:t>
            </w:r>
          </w:p>
        </w:tc>
        <w:tc>
          <w:tcPr>
            <w:tcW w:w="2267" w:type="dxa"/>
          </w:tcPr>
          <w:p w14:paraId="0E273561" w14:textId="77777777" w:rsidR="00D432A4" w:rsidRPr="006F06C2" w:rsidRDefault="00D432A4" w:rsidP="00515952">
            <w:pPr>
              <w:pStyle w:val="TAL"/>
            </w:pPr>
          </w:p>
        </w:tc>
        <w:tc>
          <w:tcPr>
            <w:tcW w:w="1700" w:type="dxa"/>
          </w:tcPr>
          <w:p w14:paraId="11378FA0" w14:textId="77777777" w:rsidR="00D432A4" w:rsidRPr="006F06C2" w:rsidRDefault="00D432A4" w:rsidP="00515952">
            <w:pPr>
              <w:pStyle w:val="TAL"/>
            </w:pPr>
          </w:p>
        </w:tc>
        <w:tc>
          <w:tcPr>
            <w:tcW w:w="1245" w:type="dxa"/>
          </w:tcPr>
          <w:p w14:paraId="1B8DA83F" w14:textId="77777777" w:rsidR="00D432A4" w:rsidRPr="006F06C2" w:rsidRDefault="00D432A4" w:rsidP="00515952">
            <w:pPr>
              <w:pStyle w:val="TAL"/>
            </w:pPr>
          </w:p>
        </w:tc>
      </w:tr>
    </w:tbl>
    <w:p w14:paraId="4C8D88A3" w14:textId="77777777" w:rsidR="00D432A4" w:rsidRPr="006F06C2" w:rsidRDefault="00D432A4" w:rsidP="00D432A4"/>
    <w:p w14:paraId="6CBFA34A" w14:textId="77777777" w:rsidR="00D432A4" w:rsidRPr="006F06C2" w:rsidRDefault="00D432A4" w:rsidP="00D432A4">
      <w:pPr>
        <w:pStyle w:val="TH"/>
        <w:rPr>
          <w:lang w:eastAsia="zh-CN"/>
        </w:rPr>
      </w:pPr>
      <w:r w:rsidRPr="006F06C2">
        <w:t xml:space="preserve">Table 8.1.4.4.3.3.3-5: </w:t>
      </w:r>
      <w:r w:rsidRPr="006F06C2">
        <w:rPr>
          <w:i/>
        </w:rPr>
        <w:t>ReportConfigNR-condEventA3</w:t>
      </w:r>
      <w:r w:rsidRPr="006F06C2">
        <w:t xml:space="preserve"> (Table 8.1.4.4.3.3.3-3)</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D432A4" w:rsidRPr="006F06C2" w14:paraId="7CD5641A" w14:textId="77777777" w:rsidTr="00515952">
        <w:tc>
          <w:tcPr>
            <w:tcW w:w="9747" w:type="dxa"/>
            <w:gridSpan w:val="4"/>
            <w:shd w:val="clear" w:color="auto" w:fill="auto"/>
          </w:tcPr>
          <w:p w14:paraId="0EE83211" w14:textId="77777777" w:rsidR="00D432A4" w:rsidRPr="006F06C2" w:rsidRDefault="00D432A4" w:rsidP="00515952">
            <w:pPr>
              <w:pStyle w:val="TAL"/>
              <w:snapToGrid w:val="0"/>
              <w:rPr>
                <w:lang w:eastAsia="ko-KR"/>
              </w:rPr>
            </w:pPr>
            <w:r w:rsidRPr="006F06C2">
              <w:rPr>
                <w:lang w:eastAsia="ko-KR"/>
              </w:rPr>
              <w:t xml:space="preserve">Derivation Path: </w:t>
            </w:r>
            <w:r w:rsidRPr="006F06C2">
              <w:t>TS 38.508-1 [4] Table 4.6.3-142 with condition CHO AND EVENT_A3</w:t>
            </w:r>
          </w:p>
        </w:tc>
      </w:tr>
      <w:tr w:rsidR="00D432A4" w:rsidRPr="006F06C2" w14:paraId="7178119B" w14:textId="77777777" w:rsidTr="00515952">
        <w:tc>
          <w:tcPr>
            <w:tcW w:w="4535" w:type="dxa"/>
            <w:shd w:val="clear" w:color="auto" w:fill="auto"/>
          </w:tcPr>
          <w:p w14:paraId="216E46EA" w14:textId="77777777" w:rsidR="00D432A4" w:rsidRPr="006F06C2" w:rsidRDefault="00D432A4" w:rsidP="00515952">
            <w:pPr>
              <w:pStyle w:val="TAH"/>
              <w:snapToGrid w:val="0"/>
              <w:rPr>
                <w:lang w:eastAsia="ko-KR"/>
              </w:rPr>
            </w:pPr>
            <w:r w:rsidRPr="006F06C2">
              <w:rPr>
                <w:lang w:eastAsia="ko-KR"/>
              </w:rPr>
              <w:t>Information Element</w:t>
            </w:r>
          </w:p>
        </w:tc>
        <w:tc>
          <w:tcPr>
            <w:tcW w:w="2267" w:type="dxa"/>
            <w:shd w:val="clear" w:color="auto" w:fill="auto"/>
          </w:tcPr>
          <w:p w14:paraId="1EA33017" w14:textId="77777777" w:rsidR="00D432A4" w:rsidRPr="006F06C2" w:rsidRDefault="00D432A4" w:rsidP="00515952">
            <w:pPr>
              <w:pStyle w:val="TAH"/>
              <w:snapToGrid w:val="0"/>
              <w:rPr>
                <w:lang w:eastAsia="ko-KR"/>
              </w:rPr>
            </w:pPr>
            <w:r w:rsidRPr="006F06C2">
              <w:rPr>
                <w:lang w:eastAsia="ko-KR"/>
              </w:rPr>
              <w:t>Value/remark</w:t>
            </w:r>
          </w:p>
        </w:tc>
        <w:tc>
          <w:tcPr>
            <w:tcW w:w="1700" w:type="dxa"/>
            <w:shd w:val="clear" w:color="auto" w:fill="auto"/>
          </w:tcPr>
          <w:p w14:paraId="757894DB" w14:textId="77777777" w:rsidR="00D432A4" w:rsidRPr="006F06C2" w:rsidRDefault="00D432A4" w:rsidP="00515952">
            <w:pPr>
              <w:pStyle w:val="TAH"/>
              <w:snapToGrid w:val="0"/>
              <w:rPr>
                <w:lang w:eastAsia="ko-KR"/>
              </w:rPr>
            </w:pPr>
            <w:r w:rsidRPr="006F06C2">
              <w:rPr>
                <w:lang w:eastAsia="ko-KR"/>
              </w:rPr>
              <w:t>Comment</w:t>
            </w:r>
          </w:p>
        </w:tc>
        <w:tc>
          <w:tcPr>
            <w:tcW w:w="1245" w:type="dxa"/>
            <w:shd w:val="clear" w:color="auto" w:fill="auto"/>
          </w:tcPr>
          <w:p w14:paraId="2DF37FBC" w14:textId="77777777" w:rsidR="00D432A4" w:rsidRPr="006F06C2" w:rsidRDefault="00D432A4" w:rsidP="00515952">
            <w:pPr>
              <w:pStyle w:val="TAH"/>
              <w:snapToGrid w:val="0"/>
              <w:rPr>
                <w:lang w:eastAsia="ko-KR"/>
              </w:rPr>
            </w:pPr>
            <w:r w:rsidRPr="006F06C2">
              <w:rPr>
                <w:lang w:eastAsia="ko-KR"/>
              </w:rPr>
              <w:t>Condition</w:t>
            </w:r>
          </w:p>
        </w:tc>
      </w:tr>
      <w:tr w:rsidR="00D432A4" w:rsidRPr="006F06C2" w14:paraId="332BADDC" w14:textId="77777777" w:rsidTr="00515952">
        <w:tc>
          <w:tcPr>
            <w:tcW w:w="4535" w:type="dxa"/>
            <w:shd w:val="clear" w:color="auto" w:fill="auto"/>
          </w:tcPr>
          <w:p w14:paraId="26485DFF" w14:textId="77777777" w:rsidR="00D432A4" w:rsidRPr="006F06C2" w:rsidRDefault="00D432A4" w:rsidP="00515952">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414ACEB0" w14:textId="77777777" w:rsidR="00D432A4" w:rsidRPr="006F06C2" w:rsidRDefault="00D432A4" w:rsidP="00515952">
            <w:pPr>
              <w:pStyle w:val="TAL"/>
              <w:snapToGrid w:val="0"/>
              <w:rPr>
                <w:lang w:eastAsia="ko-KR"/>
              </w:rPr>
            </w:pPr>
          </w:p>
        </w:tc>
        <w:tc>
          <w:tcPr>
            <w:tcW w:w="1700" w:type="dxa"/>
            <w:shd w:val="clear" w:color="auto" w:fill="auto"/>
          </w:tcPr>
          <w:p w14:paraId="6DE8019D" w14:textId="77777777" w:rsidR="00D432A4" w:rsidRPr="006F06C2" w:rsidRDefault="00D432A4" w:rsidP="00515952">
            <w:pPr>
              <w:pStyle w:val="TAL"/>
              <w:snapToGrid w:val="0"/>
              <w:rPr>
                <w:lang w:eastAsia="ko-KR"/>
              </w:rPr>
            </w:pPr>
          </w:p>
        </w:tc>
        <w:tc>
          <w:tcPr>
            <w:tcW w:w="1245" w:type="dxa"/>
            <w:shd w:val="clear" w:color="auto" w:fill="auto"/>
          </w:tcPr>
          <w:p w14:paraId="7892CF67" w14:textId="77777777" w:rsidR="00D432A4" w:rsidRPr="006F06C2" w:rsidRDefault="00D432A4" w:rsidP="00515952">
            <w:pPr>
              <w:pStyle w:val="TAL"/>
              <w:snapToGrid w:val="0"/>
              <w:rPr>
                <w:lang w:eastAsia="ko-KR"/>
              </w:rPr>
            </w:pPr>
          </w:p>
        </w:tc>
      </w:tr>
      <w:tr w:rsidR="00D432A4" w:rsidRPr="006F06C2" w14:paraId="21CC518B" w14:textId="77777777" w:rsidTr="00515952">
        <w:tc>
          <w:tcPr>
            <w:tcW w:w="4535" w:type="dxa"/>
            <w:shd w:val="clear" w:color="auto" w:fill="auto"/>
          </w:tcPr>
          <w:p w14:paraId="2DB9AC1C" w14:textId="77777777" w:rsidR="00D432A4" w:rsidRPr="006F06C2" w:rsidRDefault="00D432A4" w:rsidP="00515952">
            <w:pPr>
              <w:pStyle w:val="TAL"/>
              <w:snapToGrid w:val="0"/>
              <w:rPr>
                <w:lang w:eastAsia="ko-KR"/>
              </w:rPr>
            </w:pPr>
            <w:r w:rsidRPr="006F06C2">
              <w:t xml:space="preserve">  reportType CHOICE {</w:t>
            </w:r>
          </w:p>
        </w:tc>
        <w:tc>
          <w:tcPr>
            <w:tcW w:w="2267" w:type="dxa"/>
            <w:shd w:val="clear" w:color="auto" w:fill="auto"/>
          </w:tcPr>
          <w:p w14:paraId="470C8A2F" w14:textId="77777777" w:rsidR="00D432A4" w:rsidRPr="006F06C2" w:rsidRDefault="00D432A4" w:rsidP="00515952">
            <w:pPr>
              <w:pStyle w:val="TAL"/>
              <w:snapToGrid w:val="0"/>
              <w:rPr>
                <w:lang w:eastAsia="ko-KR"/>
              </w:rPr>
            </w:pPr>
          </w:p>
        </w:tc>
        <w:tc>
          <w:tcPr>
            <w:tcW w:w="1700" w:type="dxa"/>
            <w:shd w:val="clear" w:color="auto" w:fill="auto"/>
          </w:tcPr>
          <w:p w14:paraId="471E0903" w14:textId="77777777" w:rsidR="00D432A4" w:rsidRPr="006F06C2" w:rsidRDefault="00D432A4" w:rsidP="00515952">
            <w:pPr>
              <w:pStyle w:val="TAL"/>
              <w:snapToGrid w:val="0"/>
              <w:rPr>
                <w:lang w:eastAsia="ko-KR"/>
              </w:rPr>
            </w:pPr>
          </w:p>
        </w:tc>
        <w:tc>
          <w:tcPr>
            <w:tcW w:w="1245" w:type="dxa"/>
            <w:shd w:val="clear" w:color="auto" w:fill="auto"/>
          </w:tcPr>
          <w:p w14:paraId="664C8D0E" w14:textId="77777777" w:rsidR="00D432A4" w:rsidRPr="006F06C2" w:rsidRDefault="00D432A4" w:rsidP="00515952">
            <w:pPr>
              <w:pStyle w:val="TAL"/>
              <w:snapToGrid w:val="0"/>
              <w:rPr>
                <w:lang w:eastAsia="ko-KR"/>
              </w:rPr>
            </w:pPr>
          </w:p>
        </w:tc>
      </w:tr>
      <w:tr w:rsidR="00D432A4" w:rsidRPr="006F06C2" w14:paraId="183FDE73"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60F3D9" w14:textId="77777777" w:rsidR="00D432A4" w:rsidRPr="006F06C2" w:rsidRDefault="00D432A4" w:rsidP="00515952">
            <w:pPr>
              <w:pStyle w:val="TAL"/>
              <w:snapToGrid w:val="0"/>
            </w:pPr>
            <w:r w:rsidRPr="006F06C2">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077A812"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778504"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936D96D" w14:textId="77777777" w:rsidR="00D432A4" w:rsidRPr="006F06C2" w:rsidRDefault="00D432A4" w:rsidP="00515952">
            <w:pPr>
              <w:pStyle w:val="TAL"/>
              <w:snapToGrid w:val="0"/>
              <w:rPr>
                <w:lang w:eastAsia="ko-KR"/>
              </w:rPr>
            </w:pPr>
          </w:p>
        </w:tc>
      </w:tr>
      <w:tr w:rsidR="00D432A4" w:rsidRPr="006F06C2" w14:paraId="657BCF20"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545AFED" w14:textId="77777777" w:rsidR="00D432A4" w:rsidRPr="006F06C2" w:rsidRDefault="00D432A4" w:rsidP="00515952">
            <w:pPr>
              <w:pStyle w:val="TAL"/>
              <w:snapToGrid w:val="0"/>
            </w:pPr>
            <w:r w:rsidRPr="006F06C2">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D7B023F"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11FAFC"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3D6760E" w14:textId="77777777" w:rsidR="00D432A4" w:rsidRPr="006F06C2" w:rsidRDefault="00D432A4" w:rsidP="00515952">
            <w:pPr>
              <w:pStyle w:val="TAL"/>
              <w:snapToGrid w:val="0"/>
              <w:rPr>
                <w:lang w:eastAsia="ko-KR"/>
              </w:rPr>
            </w:pPr>
          </w:p>
        </w:tc>
      </w:tr>
      <w:tr w:rsidR="00D432A4" w:rsidRPr="006F06C2" w14:paraId="22EA26A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9C5E8DF" w14:textId="77777777" w:rsidR="00D432A4" w:rsidRPr="006F06C2" w:rsidRDefault="00D432A4" w:rsidP="00515952">
            <w:pPr>
              <w:pStyle w:val="TAL"/>
              <w:snapToGrid w:val="0"/>
            </w:pPr>
            <w:r w:rsidRPr="006F06C2">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83A295"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D00F35E"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8850A54" w14:textId="77777777" w:rsidR="00D432A4" w:rsidRPr="006F06C2" w:rsidRDefault="00D432A4" w:rsidP="00515952">
            <w:pPr>
              <w:pStyle w:val="TAL"/>
              <w:snapToGrid w:val="0"/>
              <w:rPr>
                <w:lang w:eastAsia="zh-CN"/>
              </w:rPr>
            </w:pPr>
          </w:p>
        </w:tc>
      </w:tr>
      <w:tr w:rsidR="00D432A4" w:rsidRPr="006F06C2" w14:paraId="5BE649A2"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D9FBD6" w14:textId="77777777" w:rsidR="00D432A4" w:rsidRPr="006F06C2" w:rsidRDefault="00D432A4" w:rsidP="00515952">
            <w:pPr>
              <w:pStyle w:val="TAL"/>
              <w:snapToGrid w:val="0"/>
            </w:pPr>
            <w:r w:rsidRPr="006F06C2">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49EFD6F"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26D6A1C"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A8C8565" w14:textId="77777777" w:rsidR="00D432A4" w:rsidRPr="006F06C2" w:rsidRDefault="00D432A4" w:rsidP="00515952">
            <w:pPr>
              <w:pStyle w:val="TAL"/>
              <w:snapToGrid w:val="0"/>
              <w:rPr>
                <w:lang w:eastAsia="ko-KR"/>
              </w:rPr>
            </w:pPr>
          </w:p>
        </w:tc>
      </w:tr>
      <w:tr w:rsidR="00D432A4" w:rsidRPr="006F06C2" w14:paraId="182C04C7"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2CA3B2CE" w14:textId="77777777" w:rsidR="00D432A4" w:rsidRPr="006F06C2" w:rsidRDefault="00D432A4" w:rsidP="00515952">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F0F5258" w14:textId="77777777" w:rsidR="00D432A4" w:rsidRPr="006F06C2" w:rsidRDefault="00D432A4" w:rsidP="00515952">
            <w:pPr>
              <w:pStyle w:val="TAL"/>
              <w:snapToGrid w:val="0"/>
              <w:rPr>
                <w:lang w:eastAsia="ko-KR"/>
              </w:rPr>
            </w:pPr>
            <w:r w:rsidRPr="006F06C2">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9D6B4B7" w14:textId="77777777" w:rsidR="00D432A4" w:rsidRPr="006F06C2" w:rsidRDefault="00D432A4" w:rsidP="00515952">
            <w:pPr>
              <w:pStyle w:val="TAL"/>
              <w:snapToGrid w:val="0"/>
              <w:rPr>
                <w:lang w:eastAsia="ko-KR"/>
              </w:rPr>
            </w:pPr>
            <w:r w:rsidRPr="006F06C2">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CDF938B" w14:textId="77777777" w:rsidR="00D432A4" w:rsidRPr="006F06C2" w:rsidRDefault="00D432A4" w:rsidP="00515952">
            <w:pPr>
              <w:pStyle w:val="TAL"/>
              <w:snapToGrid w:val="0"/>
              <w:rPr>
                <w:lang w:eastAsia="ko-KR"/>
              </w:rPr>
            </w:pPr>
            <w:r w:rsidRPr="006F06C2">
              <w:rPr>
                <w:lang w:eastAsia="ko-KR"/>
              </w:rPr>
              <w:t>FR1</w:t>
            </w:r>
          </w:p>
        </w:tc>
      </w:tr>
      <w:tr w:rsidR="00D432A4" w:rsidRPr="006F06C2" w14:paraId="74031B4C"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6BC0127E" w14:textId="77777777" w:rsidR="00D432A4" w:rsidRPr="006F06C2" w:rsidRDefault="00D432A4"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2926190" w14:textId="77777777" w:rsidR="00D432A4" w:rsidRPr="006F06C2" w:rsidRDefault="00D432A4" w:rsidP="00515952">
            <w:pPr>
              <w:pStyle w:val="TAL"/>
              <w:snapToGrid w:val="0"/>
              <w:rPr>
                <w:lang w:eastAsia="ko-KR"/>
              </w:rPr>
            </w:pPr>
            <w:r w:rsidRPr="006F06C2">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4B59979"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5CD675C" w14:textId="77777777" w:rsidR="00D432A4" w:rsidRPr="006F06C2" w:rsidRDefault="00D432A4" w:rsidP="00515952">
            <w:pPr>
              <w:pStyle w:val="TAL"/>
              <w:snapToGrid w:val="0"/>
              <w:rPr>
                <w:lang w:eastAsia="ko-KR"/>
              </w:rPr>
            </w:pPr>
            <w:r w:rsidRPr="006F06C2">
              <w:rPr>
                <w:lang w:eastAsia="ko-KR"/>
              </w:rPr>
              <w:t>FR2</w:t>
            </w:r>
          </w:p>
        </w:tc>
      </w:tr>
      <w:tr w:rsidR="00D432A4" w:rsidRPr="006F06C2" w14:paraId="6CB4D6C0"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3B1B83" w14:textId="77777777" w:rsidR="00D432A4" w:rsidRPr="006F06C2" w:rsidRDefault="00D432A4"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9B2F75"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0785E31"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4C24A9A" w14:textId="77777777" w:rsidR="00D432A4" w:rsidRPr="006F06C2" w:rsidRDefault="00D432A4" w:rsidP="00515952">
            <w:pPr>
              <w:pStyle w:val="TAL"/>
              <w:snapToGrid w:val="0"/>
              <w:rPr>
                <w:lang w:eastAsia="ko-KR"/>
              </w:rPr>
            </w:pPr>
          </w:p>
        </w:tc>
      </w:tr>
      <w:tr w:rsidR="00D432A4" w:rsidRPr="006F06C2" w14:paraId="4BAEF67B"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09F77A9" w14:textId="77777777" w:rsidR="00D432A4" w:rsidRPr="006F06C2" w:rsidRDefault="00D432A4"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0BE8E99"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715555"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BE357E0" w14:textId="77777777" w:rsidR="00D432A4" w:rsidRPr="006F06C2" w:rsidRDefault="00D432A4" w:rsidP="00515952">
            <w:pPr>
              <w:pStyle w:val="TAL"/>
              <w:snapToGrid w:val="0"/>
              <w:rPr>
                <w:lang w:eastAsia="ko-KR"/>
              </w:rPr>
            </w:pPr>
          </w:p>
        </w:tc>
      </w:tr>
      <w:tr w:rsidR="00D432A4" w:rsidRPr="006F06C2" w14:paraId="43743792"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23298D0" w14:textId="77777777" w:rsidR="00D432A4" w:rsidRPr="006F06C2" w:rsidRDefault="00D432A4"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A1D2C05"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2E8819"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027D71C" w14:textId="77777777" w:rsidR="00D432A4" w:rsidRPr="006F06C2" w:rsidRDefault="00D432A4" w:rsidP="00515952">
            <w:pPr>
              <w:pStyle w:val="TAL"/>
              <w:snapToGrid w:val="0"/>
              <w:rPr>
                <w:lang w:eastAsia="ko-KR"/>
              </w:rPr>
            </w:pPr>
          </w:p>
        </w:tc>
      </w:tr>
      <w:tr w:rsidR="00D432A4" w:rsidRPr="006F06C2" w14:paraId="63DC091B"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C84B32E" w14:textId="77777777" w:rsidR="00D432A4" w:rsidRPr="006F06C2" w:rsidRDefault="00D432A4"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9DACF10"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A469379"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09449B2" w14:textId="77777777" w:rsidR="00D432A4" w:rsidRPr="006F06C2" w:rsidRDefault="00D432A4" w:rsidP="00515952">
            <w:pPr>
              <w:pStyle w:val="TAL"/>
              <w:snapToGrid w:val="0"/>
              <w:rPr>
                <w:lang w:eastAsia="ko-KR"/>
              </w:rPr>
            </w:pPr>
          </w:p>
        </w:tc>
      </w:tr>
      <w:tr w:rsidR="00D432A4" w:rsidRPr="006F06C2" w14:paraId="6E6AFA6C"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5629AD" w14:textId="77777777" w:rsidR="00D432A4" w:rsidRPr="006F06C2" w:rsidRDefault="00D432A4" w:rsidP="005159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38995A9"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03F36A1"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41FAE35" w14:textId="77777777" w:rsidR="00D432A4" w:rsidRPr="006F06C2" w:rsidRDefault="00D432A4" w:rsidP="00515952">
            <w:pPr>
              <w:pStyle w:val="TAL"/>
              <w:snapToGrid w:val="0"/>
              <w:rPr>
                <w:lang w:eastAsia="ko-KR"/>
              </w:rPr>
            </w:pPr>
          </w:p>
        </w:tc>
      </w:tr>
      <w:tr w:rsidR="00D432A4" w:rsidRPr="006F06C2" w14:paraId="5948A5D4"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915F2E7" w14:textId="77777777" w:rsidR="00D432A4" w:rsidRPr="006F06C2" w:rsidRDefault="00D432A4" w:rsidP="00515952">
            <w:pPr>
              <w:pStyle w:val="TAL"/>
              <w:snapToGrid w:val="0"/>
            </w:pPr>
            <w:r w:rsidRPr="006F06C2">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A145085" w14:textId="77777777" w:rsidR="00D432A4" w:rsidRPr="006F06C2"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861FEE4" w14:textId="77777777" w:rsidR="00D432A4" w:rsidRPr="006F06C2"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27C6557" w14:textId="77777777" w:rsidR="00D432A4" w:rsidRPr="006F06C2" w:rsidRDefault="00D432A4" w:rsidP="00515952">
            <w:pPr>
              <w:pStyle w:val="TAL"/>
              <w:snapToGrid w:val="0"/>
              <w:rPr>
                <w:lang w:eastAsia="ko-KR"/>
              </w:rPr>
            </w:pPr>
          </w:p>
        </w:tc>
      </w:tr>
    </w:tbl>
    <w:p w14:paraId="530E8D15" w14:textId="77777777" w:rsidR="00D432A4" w:rsidRPr="006F06C2" w:rsidRDefault="00D432A4" w:rsidP="00D432A4"/>
    <w:p w14:paraId="70473B03" w14:textId="77777777" w:rsidR="00D432A4" w:rsidRPr="006F06C2" w:rsidRDefault="00D432A4" w:rsidP="00D432A4">
      <w:pPr>
        <w:pStyle w:val="TH"/>
        <w:rPr>
          <w:i/>
          <w:iCs/>
        </w:rPr>
      </w:pPr>
      <w:r w:rsidRPr="006F06C2">
        <w:t xml:space="preserve">Table 8.1.4.4.3.3.3-6: </w:t>
      </w:r>
      <w:r w:rsidRPr="006F06C2">
        <w:rPr>
          <w:i/>
          <w:iCs/>
        </w:rPr>
        <w:t>ConditionalReconfiguration</w:t>
      </w:r>
      <w:r w:rsidRPr="006F06C2">
        <w:rPr>
          <w:i/>
        </w:rPr>
        <w:t xml:space="preserve"> </w:t>
      </w:r>
      <w:r w:rsidRPr="006F06C2">
        <w:t>(Table 8.1.4.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6F06C2" w14:paraId="31528B60" w14:textId="77777777" w:rsidTr="00515952">
        <w:tc>
          <w:tcPr>
            <w:tcW w:w="9747" w:type="dxa"/>
            <w:gridSpan w:val="4"/>
          </w:tcPr>
          <w:p w14:paraId="77AFE0DE" w14:textId="77777777" w:rsidR="00D432A4" w:rsidRPr="006F06C2" w:rsidRDefault="00D432A4" w:rsidP="00515952">
            <w:pPr>
              <w:pStyle w:val="TAH"/>
              <w:jc w:val="left"/>
              <w:rPr>
                <w:b w:val="0"/>
              </w:rPr>
            </w:pPr>
            <w:r w:rsidRPr="006F06C2">
              <w:rPr>
                <w:b w:val="0"/>
              </w:rPr>
              <w:t>Derivation Path: TS 38.508-1 [4] Table 4.6.3-25D</w:t>
            </w:r>
          </w:p>
        </w:tc>
      </w:tr>
      <w:tr w:rsidR="00D432A4" w:rsidRPr="006F06C2" w14:paraId="7CEAA601" w14:textId="77777777" w:rsidTr="00515952">
        <w:tc>
          <w:tcPr>
            <w:tcW w:w="4535" w:type="dxa"/>
          </w:tcPr>
          <w:p w14:paraId="46B9BCEA" w14:textId="77777777" w:rsidR="00D432A4" w:rsidRPr="006F06C2" w:rsidRDefault="00D432A4" w:rsidP="00515952">
            <w:pPr>
              <w:pStyle w:val="TAH"/>
            </w:pPr>
            <w:r w:rsidRPr="006F06C2">
              <w:t>Information Element</w:t>
            </w:r>
          </w:p>
        </w:tc>
        <w:tc>
          <w:tcPr>
            <w:tcW w:w="2267" w:type="dxa"/>
          </w:tcPr>
          <w:p w14:paraId="5E912B15" w14:textId="77777777" w:rsidR="00D432A4" w:rsidRPr="006F06C2" w:rsidRDefault="00D432A4" w:rsidP="00515952">
            <w:pPr>
              <w:pStyle w:val="TAH"/>
            </w:pPr>
            <w:r w:rsidRPr="006F06C2">
              <w:t>Value/remark</w:t>
            </w:r>
          </w:p>
        </w:tc>
        <w:tc>
          <w:tcPr>
            <w:tcW w:w="1700" w:type="dxa"/>
          </w:tcPr>
          <w:p w14:paraId="022EA8D0" w14:textId="77777777" w:rsidR="00D432A4" w:rsidRPr="006F06C2" w:rsidRDefault="00D432A4" w:rsidP="00515952">
            <w:pPr>
              <w:pStyle w:val="TAH"/>
            </w:pPr>
            <w:r w:rsidRPr="006F06C2">
              <w:t>Comment</w:t>
            </w:r>
          </w:p>
        </w:tc>
        <w:tc>
          <w:tcPr>
            <w:tcW w:w="1245" w:type="dxa"/>
          </w:tcPr>
          <w:p w14:paraId="530EE16B" w14:textId="77777777" w:rsidR="00D432A4" w:rsidRPr="006F06C2" w:rsidRDefault="00D432A4" w:rsidP="00515952">
            <w:pPr>
              <w:pStyle w:val="TAH"/>
            </w:pPr>
            <w:r w:rsidRPr="006F06C2">
              <w:t>Condition</w:t>
            </w:r>
          </w:p>
        </w:tc>
      </w:tr>
      <w:tr w:rsidR="00D432A4" w:rsidRPr="006F06C2" w14:paraId="4B4C031F" w14:textId="77777777" w:rsidTr="00515952">
        <w:tc>
          <w:tcPr>
            <w:tcW w:w="4535" w:type="dxa"/>
          </w:tcPr>
          <w:p w14:paraId="50EF66EE" w14:textId="77777777" w:rsidR="00D432A4" w:rsidRPr="006F06C2" w:rsidRDefault="00D432A4" w:rsidP="00515952">
            <w:pPr>
              <w:pStyle w:val="TAL"/>
            </w:pPr>
            <w:r w:rsidRPr="006F06C2">
              <w:t>ConditionalReconfiguration-r16::= SEQUENCE {</w:t>
            </w:r>
          </w:p>
        </w:tc>
        <w:tc>
          <w:tcPr>
            <w:tcW w:w="2267" w:type="dxa"/>
          </w:tcPr>
          <w:p w14:paraId="0B4C87F7" w14:textId="77777777" w:rsidR="00D432A4" w:rsidRPr="006F06C2" w:rsidRDefault="00D432A4" w:rsidP="00515952">
            <w:pPr>
              <w:pStyle w:val="TAL"/>
            </w:pPr>
          </w:p>
        </w:tc>
        <w:tc>
          <w:tcPr>
            <w:tcW w:w="1700" w:type="dxa"/>
          </w:tcPr>
          <w:p w14:paraId="1208B77F" w14:textId="77777777" w:rsidR="00D432A4" w:rsidRPr="006F06C2" w:rsidRDefault="00D432A4" w:rsidP="00515952">
            <w:pPr>
              <w:pStyle w:val="TAL"/>
            </w:pPr>
          </w:p>
        </w:tc>
        <w:tc>
          <w:tcPr>
            <w:tcW w:w="1245" w:type="dxa"/>
          </w:tcPr>
          <w:p w14:paraId="73742F6B" w14:textId="77777777" w:rsidR="00D432A4" w:rsidRPr="006F06C2" w:rsidRDefault="00D432A4" w:rsidP="00515952">
            <w:pPr>
              <w:pStyle w:val="TAL"/>
            </w:pPr>
          </w:p>
        </w:tc>
      </w:tr>
      <w:tr w:rsidR="00D432A4" w:rsidRPr="006F06C2" w14:paraId="3F968D7D" w14:textId="77777777" w:rsidTr="00515952">
        <w:tc>
          <w:tcPr>
            <w:tcW w:w="4535" w:type="dxa"/>
            <w:tcBorders>
              <w:bottom w:val="nil"/>
            </w:tcBorders>
          </w:tcPr>
          <w:p w14:paraId="3E20A1CA" w14:textId="77777777" w:rsidR="00D432A4" w:rsidRPr="006F06C2" w:rsidDel="00CB0ADB" w:rsidRDefault="00D432A4" w:rsidP="00515952">
            <w:pPr>
              <w:pStyle w:val="TAL"/>
              <w:rPr>
                <w:snapToGrid w:val="0"/>
              </w:rPr>
            </w:pPr>
            <w:r w:rsidRPr="006F06C2">
              <w:rPr>
                <w:snapToGrid w:val="0"/>
              </w:rPr>
              <w:t xml:space="preserve">  condReconfigToAddModList-r16</w:t>
            </w:r>
          </w:p>
        </w:tc>
        <w:tc>
          <w:tcPr>
            <w:tcW w:w="2267" w:type="dxa"/>
          </w:tcPr>
          <w:p w14:paraId="04EBA0F2" w14:textId="77777777" w:rsidR="00D432A4" w:rsidRPr="006F06C2" w:rsidRDefault="00D432A4" w:rsidP="00515952">
            <w:pPr>
              <w:pStyle w:val="TAL"/>
              <w:rPr>
                <w:snapToGrid w:val="0"/>
              </w:rPr>
            </w:pPr>
            <w:r w:rsidRPr="006F06C2">
              <w:rPr>
                <w:snapToGrid w:val="0"/>
              </w:rPr>
              <w:t xml:space="preserve">CondReconfigToAddModList-r16 </w:t>
            </w:r>
          </w:p>
        </w:tc>
        <w:tc>
          <w:tcPr>
            <w:tcW w:w="1700" w:type="dxa"/>
          </w:tcPr>
          <w:p w14:paraId="5E8A203B" w14:textId="77777777" w:rsidR="00D432A4" w:rsidRPr="006F06C2" w:rsidRDefault="00D432A4" w:rsidP="00515952">
            <w:pPr>
              <w:pStyle w:val="TAL"/>
              <w:rPr>
                <w:snapToGrid w:val="0"/>
              </w:rPr>
            </w:pPr>
            <w:r w:rsidRPr="006F06C2">
              <w:t>Table 8.1.4.4.3.3.3-7</w:t>
            </w:r>
          </w:p>
        </w:tc>
        <w:tc>
          <w:tcPr>
            <w:tcW w:w="1245" w:type="dxa"/>
          </w:tcPr>
          <w:p w14:paraId="740359BD" w14:textId="77777777" w:rsidR="00D432A4" w:rsidRPr="006F06C2" w:rsidRDefault="00D432A4" w:rsidP="00515952">
            <w:pPr>
              <w:pStyle w:val="TAL"/>
              <w:rPr>
                <w:snapToGrid w:val="0"/>
                <w:lang w:eastAsia="zh-CN"/>
              </w:rPr>
            </w:pPr>
          </w:p>
        </w:tc>
      </w:tr>
      <w:tr w:rsidR="00D432A4" w:rsidRPr="006F06C2" w14:paraId="0E5960C7" w14:textId="77777777" w:rsidTr="00515952">
        <w:tc>
          <w:tcPr>
            <w:tcW w:w="4535" w:type="dxa"/>
            <w:tcBorders>
              <w:top w:val="single" w:sz="4" w:space="0" w:color="auto"/>
            </w:tcBorders>
          </w:tcPr>
          <w:p w14:paraId="0DBEC88F" w14:textId="77777777" w:rsidR="00D432A4" w:rsidRPr="006F06C2" w:rsidRDefault="00D432A4" w:rsidP="00515952">
            <w:pPr>
              <w:pStyle w:val="TAL"/>
            </w:pPr>
            <w:r w:rsidRPr="006F06C2">
              <w:t>}</w:t>
            </w:r>
          </w:p>
        </w:tc>
        <w:tc>
          <w:tcPr>
            <w:tcW w:w="2267" w:type="dxa"/>
          </w:tcPr>
          <w:p w14:paraId="6B20C8C0" w14:textId="77777777" w:rsidR="00D432A4" w:rsidRPr="006F06C2" w:rsidRDefault="00D432A4" w:rsidP="00515952">
            <w:pPr>
              <w:pStyle w:val="TAL"/>
            </w:pPr>
          </w:p>
        </w:tc>
        <w:tc>
          <w:tcPr>
            <w:tcW w:w="1700" w:type="dxa"/>
          </w:tcPr>
          <w:p w14:paraId="63C24D6E" w14:textId="77777777" w:rsidR="00D432A4" w:rsidRPr="006F06C2" w:rsidRDefault="00D432A4" w:rsidP="00515952">
            <w:pPr>
              <w:pStyle w:val="TAL"/>
            </w:pPr>
          </w:p>
        </w:tc>
        <w:tc>
          <w:tcPr>
            <w:tcW w:w="1245" w:type="dxa"/>
          </w:tcPr>
          <w:p w14:paraId="30217384" w14:textId="77777777" w:rsidR="00D432A4" w:rsidRPr="006F06C2" w:rsidRDefault="00D432A4" w:rsidP="00515952">
            <w:pPr>
              <w:pStyle w:val="TAL"/>
            </w:pPr>
          </w:p>
        </w:tc>
      </w:tr>
    </w:tbl>
    <w:p w14:paraId="15E27342" w14:textId="77777777" w:rsidR="00D432A4" w:rsidRPr="006F06C2" w:rsidRDefault="00D432A4" w:rsidP="00D432A4"/>
    <w:p w14:paraId="2B6C70F6" w14:textId="77777777" w:rsidR="00D432A4" w:rsidRPr="006F06C2" w:rsidRDefault="00D432A4" w:rsidP="00D432A4">
      <w:pPr>
        <w:pStyle w:val="TH"/>
        <w:rPr>
          <w:i/>
          <w:iCs/>
        </w:rPr>
      </w:pPr>
      <w:r w:rsidRPr="006F06C2">
        <w:t xml:space="preserve">Table 8.1.4.4.3.3.3-7: </w:t>
      </w:r>
      <w:r w:rsidRPr="006F06C2">
        <w:rPr>
          <w:i/>
          <w:iCs/>
        </w:rPr>
        <w:t>CondReconfigToAddModList-r16</w:t>
      </w:r>
      <w:r w:rsidRPr="006F06C2">
        <w:rPr>
          <w:i/>
        </w:rPr>
        <w:t xml:space="preserve"> </w:t>
      </w:r>
      <w:r w:rsidRPr="006F06C2">
        <w:t>(Table 8.1.4.4.3.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6F06C2" w14:paraId="122284F3" w14:textId="77777777" w:rsidTr="00515952">
        <w:tc>
          <w:tcPr>
            <w:tcW w:w="9747" w:type="dxa"/>
            <w:gridSpan w:val="4"/>
          </w:tcPr>
          <w:p w14:paraId="7A3659DE" w14:textId="77777777" w:rsidR="00D432A4" w:rsidRPr="006F06C2" w:rsidRDefault="00D432A4" w:rsidP="00515952">
            <w:pPr>
              <w:pStyle w:val="TAH"/>
              <w:jc w:val="left"/>
              <w:rPr>
                <w:b w:val="0"/>
              </w:rPr>
            </w:pPr>
            <w:r w:rsidRPr="006F06C2">
              <w:rPr>
                <w:b w:val="0"/>
              </w:rPr>
              <w:t>Derivation Path: TS 38.508-1 [4] Table 4.6.3-25C</w:t>
            </w:r>
          </w:p>
        </w:tc>
      </w:tr>
      <w:tr w:rsidR="00D432A4" w:rsidRPr="006F06C2" w14:paraId="151C70CD" w14:textId="77777777" w:rsidTr="00515952">
        <w:tc>
          <w:tcPr>
            <w:tcW w:w="4535" w:type="dxa"/>
          </w:tcPr>
          <w:p w14:paraId="515315F3" w14:textId="77777777" w:rsidR="00D432A4" w:rsidRPr="006F06C2" w:rsidRDefault="00D432A4" w:rsidP="00515952">
            <w:pPr>
              <w:pStyle w:val="TAH"/>
            </w:pPr>
            <w:r w:rsidRPr="006F06C2">
              <w:t>Information Element</w:t>
            </w:r>
          </w:p>
        </w:tc>
        <w:tc>
          <w:tcPr>
            <w:tcW w:w="2267" w:type="dxa"/>
          </w:tcPr>
          <w:p w14:paraId="7B7DE38A" w14:textId="77777777" w:rsidR="00D432A4" w:rsidRPr="006F06C2" w:rsidRDefault="00D432A4" w:rsidP="00515952">
            <w:pPr>
              <w:pStyle w:val="TAH"/>
            </w:pPr>
            <w:r w:rsidRPr="006F06C2">
              <w:t>Value/remark</w:t>
            </w:r>
          </w:p>
        </w:tc>
        <w:tc>
          <w:tcPr>
            <w:tcW w:w="1700" w:type="dxa"/>
          </w:tcPr>
          <w:p w14:paraId="278F244A" w14:textId="77777777" w:rsidR="00D432A4" w:rsidRPr="006F06C2" w:rsidRDefault="00D432A4" w:rsidP="00515952">
            <w:pPr>
              <w:pStyle w:val="TAH"/>
            </w:pPr>
            <w:r w:rsidRPr="006F06C2">
              <w:t>Comment</w:t>
            </w:r>
          </w:p>
        </w:tc>
        <w:tc>
          <w:tcPr>
            <w:tcW w:w="1245" w:type="dxa"/>
          </w:tcPr>
          <w:p w14:paraId="396FE7CD" w14:textId="77777777" w:rsidR="00D432A4" w:rsidRPr="006F06C2" w:rsidRDefault="00D432A4" w:rsidP="00515952">
            <w:pPr>
              <w:pStyle w:val="TAH"/>
            </w:pPr>
            <w:r w:rsidRPr="006F06C2">
              <w:t>Condition</w:t>
            </w:r>
          </w:p>
        </w:tc>
      </w:tr>
      <w:tr w:rsidR="00D432A4" w:rsidRPr="006F06C2" w14:paraId="72F9E678" w14:textId="77777777" w:rsidTr="00515952">
        <w:tc>
          <w:tcPr>
            <w:tcW w:w="4535" w:type="dxa"/>
            <w:tcBorders>
              <w:top w:val="single" w:sz="4" w:space="0" w:color="auto"/>
              <w:left w:val="single" w:sz="4" w:space="0" w:color="auto"/>
              <w:bottom w:val="single" w:sz="4" w:space="0" w:color="auto"/>
              <w:right w:val="single" w:sz="4" w:space="0" w:color="auto"/>
            </w:tcBorders>
          </w:tcPr>
          <w:p w14:paraId="7F202D54" w14:textId="77777777" w:rsidR="00D432A4" w:rsidRPr="006F06C2" w:rsidRDefault="00D432A4" w:rsidP="00515952">
            <w:pPr>
              <w:pStyle w:val="TAL"/>
            </w:pPr>
            <w:r w:rsidRPr="006F06C2">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1077ECF3" w14:textId="77777777" w:rsidR="00D432A4" w:rsidRPr="006F06C2" w:rsidRDefault="00D432A4" w:rsidP="00515952">
            <w:pPr>
              <w:pStyle w:val="TAL"/>
              <w:rPr>
                <w:lang w:eastAsia="zh-CN"/>
              </w:rPr>
            </w:pPr>
            <w:r w:rsidRPr="006F06C2">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63C9DC73"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21B0E21" w14:textId="77777777" w:rsidR="00D432A4" w:rsidRPr="006F06C2" w:rsidRDefault="00D432A4" w:rsidP="00515952">
            <w:pPr>
              <w:pStyle w:val="TAL"/>
            </w:pPr>
          </w:p>
        </w:tc>
      </w:tr>
      <w:tr w:rsidR="00D432A4" w:rsidRPr="006F06C2" w14:paraId="19AF343C" w14:textId="77777777" w:rsidTr="00515952">
        <w:tc>
          <w:tcPr>
            <w:tcW w:w="4535" w:type="dxa"/>
          </w:tcPr>
          <w:p w14:paraId="780B8BAB" w14:textId="77777777" w:rsidR="00D432A4" w:rsidRPr="006F06C2" w:rsidRDefault="00D432A4" w:rsidP="00515952">
            <w:pPr>
              <w:pStyle w:val="TAL"/>
            </w:pPr>
            <w:r w:rsidRPr="006F06C2">
              <w:t xml:space="preserve">  CondReconfigToAddMod-r16[1] ::= SEQUENCE {</w:t>
            </w:r>
          </w:p>
        </w:tc>
        <w:tc>
          <w:tcPr>
            <w:tcW w:w="2267" w:type="dxa"/>
          </w:tcPr>
          <w:p w14:paraId="6DFA058C" w14:textId="77777777" w:rsidR="00D432A4" w:rsidRPr="006F06C2" w:rsidRDefault="00D432A4" w:rsidP="00515952">
            <w:pPr>
              <w:pStyle w:val="TAL"/>
            </w:pPr>
          </w:p>
        </w:tc>
        <w:tc>
          <w:tcPr>
            <w:tcW w:w="1700" w:type="dxa"/>
          </w:tcPr>
          <w:p w14:paraId="2BB3B164" w14:textId="77777777" w:rsidR="00D432A4" w:rsidRPr="006F06C2" w:rsidRDefault="00D432A4" w:rsidP="00515952">
            <w:pPr>
              <w:pStyle w:val="TAL"/>
              <w:rPr>
                <w:lang w:eastAsia="zh-CN"/>
              </w:rPr>
            </w:pPr>
            <w:r w:rsidRPr="006F06C2">
              <w:rPr>
                <w:lang w:eastAsia="zh-CN"/>
              </w:rPr>
              <w:t>entry 1</w:t>
            </w:r>
          </w:p>
        </w:tc>
        <w:tc>
          <w:tcPr>
            <w:tcW w:w="1245" w:type="dxa"/>
          </w:tcPr>
          <w:p w14:paraId="27A9019A" w14:textId="77777777" w:rsidR="00D432A4" w:rsidRPr="006F06C2" w:rsidRDefault="00D432A4" w:rsidP="00515952">
            <w:pPr>
              <w:pStyle w:val="TAL"/>
            </w:pPr>
          </w:p>
        </w:tc>
      </w:tr>
      <w:tr w:rsidR="00D432A4" w:rsidRPr="006F06C2" w14:paraId="1CF40232" w14:textId="77777777" w:rsidTr="00515952">
        <w:tc>
          <w:tcPr>
            <w:tcW w:w="4535" w:type="dxa"/>
            <w:tcBorders>
              <w:top w:val="single" w:sz="4" w:space="0" w:color="auto"/>
              <w:left w:val="single" w:sz="4" w:space="0" w:color="auto"/>
              <w:bottom w:val="single" w:sz="4" w:space="0" w:color="auto"/>
              <w:right w:val="single" w:sz="4" w:space="0" w:color="auto"/>
            </w:tcBorders>
          </w:tcPr>
          <w:p w14:paraId="7173999E" w14:textId="77777777" w:rsidR="00D432A4" w:rsidRPr="006F06C2" w:rsidRDefault="00D432A4"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7AD92899" w14:textId="77777777" w:rsidR="00D432A4" w:rsidRPr="006F06C2" w:rsidRDefault="00D432A4" w:rsidP="00515952">
            <w:pPr>
              <w:pStyle w:val="TAL"/>
              <w:rPr>
                <w:lang w:eastAsia="zh-CN"/>
              </w:rPr>
            </w:pPr>
            <w:r w:rsidRPr="006F06C2">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F76C7D"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A0A01CD" w14:textId="77777777" w:rsidR="00D432A4" w:rsidRPr="006F06C2" w:rsidRDefault="00D432A4" w:rsidP="00515952">
            <w:pPr>
              <w:pStyle w:val="TAL"/>
            </w:pPr>
          </w:p>
        </w:tc>
      </w:tr>
      <w:tr w:rsidR="00D432A4" w:rsidRPr="006F06C2" w14:paraId="0BF91E7E" w14:textId="77777777" w:rsidTr="00515952">
        <w:tc>
          <w:tcPr>
            <w:tcW w:w="4535" w:type="dxa"/>
            <w:tcBorders>
              <w:top w:val="single" w:sz="4" w:space="0" w:color="auto"/>
              <w:left w:val="single" w:sz="4" w:space="0" w:color="auto"/>
              <w:bottom w:val="single" w:sz="4" w:space="0" w:color="auto"/>
              <w:right w:val="single" w:sz="4" w:space="0" w:color="auto"/>
            </w:tcBorders>
          </w:tcPr>
          <w:p w14:paraId="58050125" w14:textId="77777777" w:rsidR="00D432A4" w:rsidRPr="006F06C2" w:rsidDel="00813531" w:rsidRDefault="00D432A4"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5309BF22"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F65B43"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17E000" w14:textId="77777777" w:rsidR="00D432A4" w:rsidRPr="006F06C2" w:rsidRDefault="00D432A4" w:rsidP="00515952">
            <w:pPr>
              <w:pStyle w:val="TAL"/>
            </w:pPr>
          </w:p>
        </w:tc>
      </w:tr>
      <w:tr w:rsidR="00D432A4" w:rsidRPr="006F06C2" w14:paraId="184A4C45" w14:textId="77777777" w:rsidTr="00515952">
        <w:tc>
          <w:tcPr>
            <w:tcW w:w="4535" w:type="dxa"/>
            <w:tcBorders>
              <w:top w:val="single" w:sz="4" w:space="0" w:color="auto"/>
              <w:left w:val="single" w:sz="4" w:space="0" w:color="auto"/>
              <w:bottom w:val="single" w:sz="4" w:space="0" w:color="auto"/>
              <w:right w:val="single" w:sz="4" w:space="0" w:color="auto"/>
            </w:tcBorders>
          </w:tcPr>
          <w:p w14:paraId="6F138DFB" w14:textId="77777777" w:rsidR="00D432A4" w:rsidRPr="006F06C2" w:rsidRDefault="00D432A4"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C3AC317" w14:textId="77777777" w:rsidR="00D432A4" w:rsidRPr="006F06C2" w:rsidRDefault="00D432A4"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555B36F9"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758E4B2" w14:textId="77777777" w:rsidR="00D432A4" w:rsidRPr="006F06C2" w:rsidRDefault="00D432A4" w:rsidP="00515952">
            <w:pPr>
              <w:pStyle w:val="TAL"/>
            </w:pPr>
          </w:p>
        </w:tc>
      </w:tr>
      <w:tr w:rsidR="00D432A4" w:rsidRPr="006F06C2" w14:paraId="6BB749EB" w14:textId="77777777" w:rsidTr="00515952">
        <w:tc>
          <w:tcPr>
            <w:tcW w:w="4535" w:type="dxa"/>
            <w:tcBorders>
              <w:top w:val="single" w:sz="4" w:space="0" w:color="auto"/>
              <w:left w:val="single" w:sz="4" w:space="0" w:color="auto"/>
              <w:bottom w:val="single" w:sz="4" w:space="0" w:color="auto"/>
              <w:right w:val="single" w:sz="4" w:space="0" w:color="auto"/>
            </w:tcBorders>
          </w:tcPr>
          <w:p w14:paraId="755CB11B"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00341F0"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80541AC"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B520C8" w14:textId="77777777" w:rsidR="00D432A4" w:rsidRPr="006F06C2" w:rsidRDefault="00D432A4" w:rsidP="00515952">
            <w:pPr>
              <w:pStyle w:val="TAL"/>
            </w:pPr>
          </w:p>
        </w:tc>
      </w:tr>
      <w:tr w:rsidR="00D432A4" w:rsidRPr="006F06C2" w14:paraId="6E8574CE" w14:textId="77777777" w:rsidTr="00515952">
        <w:tc>
          <w:tcPr>
            <w:tcW w:w="4535" w:type="dxa"/>
            <w:tcBorders>
              <w:top w:val="single" w:sz="4" w:space="0" w:color="auto"/>
              <w:left w:val="single" w:sz="4" w:space="0" w:color="auto"/>
              <w:bottom w:val="nil"/>
              <w:right w:val="single" w:sz="4" w:space="0" w:color="auto"/>
            </w:tcBorders>
          </w:tcPr>
          <w:p w14:paraId="719BB9D6" w14:textId="77777777" w:rsidR="00D432A4" w:rsidRPr="006F06C2" w:rsidRDefault="00D432A4"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7E3539E7" w14:textId="77777777" w:rsidR="00D432A4" w:rsidRPr="006F06C2" w:rsidRDefault="00D432A4" w:rsidP="00515952">
            <w:pPr>
              <w:pStyle w:val="TAL"/>
            </w:pPr>
            <w:r w:rsidRPr="006F06C2">
              <w:t xml:space="preserve">RRCReconfiguration-HO </w:t>
            </w:r>
            <w:r w:rsidRPr="006F06C2">
              <w:rPr>
                <w:snapToGrid w:val="0"/>
              </w:rPr>
              <w:t xml:space="preserve">with condition </w:t>
            </w:r>
            <w:r w:rsidRPr="006F06C2">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5AFB5A2A" w14:textId="77777777" w:rsidR="00D432A4" w:rsidRPr="006F06C2" w:rsidRDefault="00D432A4" w:rsidP="00515952">
            <w:pPr>
              <w:pStyle w:val="TAL"/>
            </w:pPr>
            <w:r w:rsidRPr="006F06C2">
              <w:t>Table 8.1.4.4.3.3.3-8</w:t>
            </w:r>
          </w:p>
        </w:tc>
        <w:tc>
          <w:tcPr>
            <w:tcW w:w="1245" w:type="dxa"/>
            <w:tcBorders>
              <w:top w:val="single" w:sz="4" w:space="0" w:color="auto"/>
              <w:left w:val="single" w:sz="4" w:space="0" w:color="auto"/>
              <w:bottom w:val="single" w:sz="4" w:space="0" w:color="auto"/>
              <w:right w:val="single" w:sz="4" w:space="0" w:color="auto"/>
            </w:tcBorders>
          </w:tcPr>
          <w:p w14:paraId="77BED1D9" w14:textId="77777777" w:rsidR="00D432A4" w:rsidRPr="006F06C2" w:rsidRDefault="00D432A4" w:rsidP="00515952">
            <w:pPr>
              <w:pStyle w:val="TAL"/>
              <w:rPr>
                <w:lang w:eastAsia="zh-CN"/>
              </w:rPr>
            </w:pPr>
            <w:r w:rsidRPr="006F06C2">
              <w:rPr>
                <w:lang w:eastAsia="zh-CN"/>
              </w:rPr>
              <w:t>Step 1</w:t>
            </w:r>
          </w:p>
        </w:tc>
      </w:tr>
      <w:tr w:rsidR="00D432A4" w:rsidRPr="006F06C2" w14:paraId="73D71F13" w14:textId="77777777" w:rsidTr="00515952">
        <w:tc>
          <w:tcPr>
            <w:tcW w:w="4535" w:type="dxa"/>
            <w:tcBorders>
              <w:top w:val="nil"/>
              <w:left w:val="single" w:sz="4" w:space="0" w:color="auto"/>
              <w:bottom w:val="single" w:sz="4" w:space="0" w:color="auto"/>
              <w:right w:val="single" w:sz="4" w:space="0" w:color="auto"/>
            </w:tcBorders>
          </w:tcPr>
          <w:p w14:paraId="10DEF029" w14:textId="77777777" w:rsidR="00D432A4" w:rsidRPr="006F06C2"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53B008F8" w14:textId="77777777" w:rsidR="00D432A4" w:rsidRPr="006F06C2" w:rsidRDefault="00D432A4" w:rsidP="00515952">
            <w:pPr>
              <w:pStyle w:val="TAL"/>
            </w:pPr>
            <w:r w:rsidRPr="006F06C2">
              <w:t>RRCReconfiguration-HO</w:t>
            </w:r>
            <w:r w:rsidRPr="006F06C2">
              <w:rPr>
                <w:snapToGrid w:val="0"/>
              </w:rPr>
              <w:t xml:space="preserve"> with condition </w:t>
            </w:r>
            <w:r w:rsidRPr="006F06C2">
              <w:rPr>
                <w:lang w:eastAsia="zh-CN"/>
              </w:rPr>
              <w:t>HO_NR Cell 1</w:t>
            </w:r>
            <w:r w:rsidRPr="006F06C2">
              <w:t xml:space="preserve"> </w:t>
            </w:r>
          </w:p>
        </w:tc>
        <w:tc>
          <w:tcPr>
            <w:tcW w:w="1700" w:type="dxa"/>
            <w:tcBorders>
              <w:top w:val="single" w:sz="4" w:space="0" w:color="auto"/>
              <w:left w:val="single" w:sz="4" w:space="0" w:color="auto"/>
              <w:bottom w:val="single" w:sz="4" w:space="0" w:color="auto"/>
              <w:right w:val="single" w:sz="4" w:space="0" w:color="auto"/>
            </w:tcBorders>
          </w:tcPr>
          <w:p w14:paraId="2354F527" w14:textId="77777777" w:rsidR="00D432A4" w:rsidRPr="006F06C2" w:rsidRDefault="00D432A4" w:rsidP="00515952">
            <w:pPr>
              <w:pStyle w:val="TAL"/>
            </w:pPr>
            <w:r w:rsidRPr="006F06C2">
              <w:t>Table 8.1.4.4.3.3.3-8</w:t>
            </w:r>
          </w:p>
        </w:tc>
        <w:tc>
          <w:tcPr>
            <w:tcW w:w="1245" w:type="dxa"/>
            <w:tcBorders>
              <w:top w:val="single" w:sz="4" w:space="0" w:color="auto"/>
              <w:left w:val="single" w:sz="4" w:space="0" w:color="auto"/>
              <w:bottom w:val="single" w:sz="4" w:space="0" w:color="auto"/>
              <w:right w:val="single" w:sz="4" w:space="0" w:color="auto"/>
            </w:tcBorders>
          </w:tcPr>
          <w:p w14:paraId="0D4D9198" w14:textId="77777777" w:rsidR="00D432A4" w:rsidRPr="006F06C2" w:rsidRDefault="00D432A4" w:rsidP="00515952">
            <w:pPr>
              <w:pStyle w:val="TAL"/>
              <w:rPr>
                <w:lang w:eastAsia="zh-CN"/>
              </w:rPr>
            </w:pPr>
            <w:r w:rsidRPr="006F06C2">
              <w:rPr>
                <w:lang w:eastAsia="zh-CN"/>
              </w:rPr>
              <w:t>Step 11</w:t>
            </w:r>
          </w:p>
        </w:tc>
      </w:tr>
      <w:tr w:rsidR="00D432A4" w:rsidRPr="006F06C2" w14:paraId="470AAEC1" w14:textId="77777777" w:rsidTr="00515952">
        <w:tc>
          <w:tcPr>
            <w:tcW w:w="4535" w:type="dxa"/>
            <w:tcBorders>
              <w:top w:val="single" w:sz="4" w:space="0" w:color="auto"/>
              <w:left w:val="single" w:sz="4" w:space="0" w:color="auto"/>
              <w:bottom w:val="single" w:sz="4" w:space="0" w:color="auto"/>
              <w:right w:val="single" w:sz="4" w:space="0" w:color="auto"/>
            </w:tcBorders>
          </w:tcPr>
          <w:p w14:paraId="1ED01836"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03D9048"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D4EAA1"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739FF7A" w14:textId="77777777" w:rsidR="00D432A4" w:rsidRPr="006F06C2" w:rsidRDefault="00D432A4" w:rsidP="00515952">
            <w:pPr>
              <w:pStyle w:val="TAL"/>
            </w:pPr>
          </w:p>
        </w:tc>
      </w:tr>
      <w:tr w:rsidR="00D432A4" w:rsidRPr="006F06C2" w14:paraId="431946B8" w14:textId="77777777" w:rsidTr="00515952">
        <w:tc>
          <w:tcPr>
            <w:tcW w:w="4535" w:type="dxa"/>
          </w:tcPr>
          <w:p w14:paraId="7FDF0E3B" w14:textId="77777777" w:rsidR="00D432A4" w:rsidRPr="006F06C2" w:rsidRDefault="00D432A4" w:rsidP="00515952">
            <w:pPr>
              <w:pStyle w:val="TAL"/>
            </w:pPr>
            <w:r w:rsidRPr="006F06C2">
              <w:t xml:space="preserve">  CondReconfigToAddMod-r16[2] ::= SEQUENCE {</w:t>
            </w:r>
          </w:p>
        </w:tc>
        <w:tc>
          <w:tcPr>
            <w:tcW w:w="2267" w:type="dxa"/>
          </w:tcPr>
          <w:p w14:paraId="2B31F1C2" w14:textId="77777777" w:rsidR="00D432A4" w:rsidRPr="006F06C2" w:rsidRDefault="00D432A4" w:rsidP="00515952">
            <w:pPr>
              <w:pStyle w:val="TAL"/>
            </w:pPr>
          </w:p>
        </w:tc>
        <w:tc>
          <w:tcPr>
            <w:tcW w:w="1700" w:type="dxa"/>
          </w:tcPr>
          <w:p w14:paraId="361470ED" w14:textId="77777777" w:rsidR="00D432A4" w:rsidRPr="006F06C2" w:rsidRDefault="00D432A4" w:rsidP="00515952">
            <w:pPr>
              <w:pStyle w:val="TAL"/>
              <w:rPr>
                <w:lang w:eastAsia="zh-CN"/>
              </w:rPr>
            </w:pPr>
            <w:r w:rsidRPr="006F06C2">
              <w:rPr>
                <w:lang w:eastAsia="zh-CN"/>
              </w:rPr>
              <w:t>entry 2</w:t>
            </w:r>
          </w:p>
        </w:tc>
        <w:tc>
          <w:tcPr>
            <w:tcW w:w="1245" w:type="dxa"/>
          </w:tcPr>
          <w:p w14:paraId="493CF895" w14:textId="77777777" w:rsidR="00D432A4" w:rsidRPr="006F06C2" w:rsidRDefault="00D432A4" w:rsidP="00515952">
            <w:pPr>
              <w:pStyle w:val="TAL"/>
            </w:pPr>
          </w:p>
        </w:tc>
      </w:tr>
      <w:tr w:rsidR="00D432A4" w:rsidRPr="006F06C2" w14:paraId="65B278A9" w14:textId="77777777" w:rsidTr="00515952">
        <w:tc>
          <w:tcPr>
            <w:tcW w:w="4535" w:type="dxa"/>
            <w:tcBorders>
              <w:top w:val="single" w:sz="4" w:space="0" w:color="auto"/>
              <w:left w:val="single" w:sz="4" w:space="0" w:color="auto"/>
              <w:bottom w:val="single" w:sz="4" w:space="0" w:color="auto"/>
              <w:right w:val="single" w:sz="4" w:space="0" w:color="auto"/>
            </w:tcBorders>
          </w:tcPr>
          <w:p w14:paraId="3BBACB79" w14:textId="77777777" w:rsidR="00D432A4" w:rsidRPr="006F06C2" w:rsidRDefault="00D432A4" w:rsidP="005159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81CB781" w14:textId="77777777" w:rsidR="00D432A4" w:rsidRPr="006F06C2" w:rsidRDefault="00D432A4" w:rsidP="00515952">
            <w:pPr>
              <w:pStyle w:val="TAL"/>
              <w:rPr>
                <w:lang w:eastAsia="zh-CN"/>
              </w:rPr>
            </w:pPr>
            <w:r w:rsidRPr="006F06C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0B87B79"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659FDB" w14:textId="77777777" w:rsidR="00D432A4" w:rsidRPr="006F06C2" w:rsidRDefault="00D432A4" w:rsidP="00515952">
            <w:pPr>
              <w:pStyle w:val="TAL"/>
            </w:pPr>
          </w:p>
        </w:tc>
      </w:tr>
      <w:tr w:rsidR="00D432A4" w:rsidRPr="006F06C2" w14:paraId="3AACDF9E" w14:textId="77777777" w:rsidTr="00515952">
        <w:tc>
          <w:tcPr>
            <w:tcW w:w="4535" w:type="dxa"/>
            <w:tcBorders>
              <w:top w:val="single" w:sz="4" w:space="0" w:color="auto"/>
              <w:left w:val="single" w:sz="4" w:space="0" w:color="auto"/>
              <w:bottom w:val="single" w:sz="4" w:space="0" w:color="auto"/>
              <w:right w:val="single" w:sz="4" w:space="0" w:color="auto"/>
            </w:tcBorders>
          </w:tcPr>
          <w:p w14:paraId="0ACBDF03" w14:textId="77777777" w:rsidR="00D432A4" w:rsidRPr="006F06C2" w:rsidDel="00813531" w:rsidRDefault="00D432A4" w:rsidP="005159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4A3733FB"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D1FF5F"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D3EBB87" w14:textId="77777777" w:rsidR="00D432A4" w:rsidRPr="006F06C2" w:rsidRDefault="00D432A4" w:rsidP="00515952">
            <w:pPr>
              <w:pStyle w:val="TAL"/>
            </w:pPr>
          </w:p>
        </w:tc>
      </w:tr>
      <w:tr w:rsidR="00D432A4" w:rsidRPr="006F06C2" w14:paraId="62A80683" w14:textId="77777777" w:rsidTr="00515952">
        <w:tc>
          <w:tcPr>
            <w:tcW w:w="4535" w:type="dxa"/>
            <w:tcBorders>
              <w:top w:val="single" w:sz="4" w:space="0" w:color="auto"/>
              <w:left w:val="single" w:sz="4" w:space="0" w:color="auto"/>
              <w:bottom w:val="single" w:sz="4" w:space="0" w:color="auto"/>
              <w:right w:val="single" w:sz="4" w:space="0" w:color="auto"/>
            </w:tcBorders>
          </w:tcPr>
          <w:p w14:paraId="150B855F" w14:textId="77777777" w:rsidR="00D432A4" w:rsidRPr="006F06C2" w:rsidRDefault="00D432A4" w:rsidP="005159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7608403C" w14:textId="77777777" w:rsidR="00D432A4" w:rsidRPr="006F06C2" w:rsidRDefault="00D432A4"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35953CE0"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94D399D" w14:textId="77777777" w:rsidR="00D432A4" w:rsidRPr="006F06C2" w:rsidRDefault="00D432A4" w:rsidP="00515952">
            <w:pPr>
              <w:pStyle w:val="TAL"/>
            </w:pPr>
          </w:p>
        </w:tc>
      </w:tr>
      <w:tr w:rsidR="00D432A4" w:rsidRPr="006F06C2" w14:paraId="676521B5" w14:textId="77777777" w:rsidTr="00515952">
        <w:tc>
          <w:tcPr>
            <w:tcW w:w="4535" w:type="dxa"/>
            <w:tcBorders>
              <w:top w:val="single" w:sz="4" w:space="0" w:color="auto"/>
              <w:left w:val="single" w:sz="4" w:space="0" w:color="auto"/>
              <w:bottom w:val="single" w:sz="4" w:space="0" w:color="auto"/>
              <w:right w:val="single" w:sz="4" w:space="0" w:color="auto"/>
            </w:tcBorders>
          </w:tcPr>
          <w:p w14:paraId="630EBE8F"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7B14E2A"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8106F68"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98ED3EE" w14:textId="77777777" w:rsidR="00D432A4" w:rsidRPr="006F06C2" w:rsidRDefault="00D432A4" w:rsidP="00515952">
            <w:pPr>
              <w:pStyle w:val="TAL"/>
            </w:pPr>
          </w:p>
        </w:tc>
      </w:tr>
      <w:tr w:rsidR="00D432A4" w:rsidRPr="006F06C2" w14:paraId="2A062344" w14:textId="77777777" w:rsidTr="00515952">
        <w:tc>
          <w:tcPr>
            <w:tcW w:w="4535" w:type="dxa"/>
            <w:tcBorders>
              <w:top w:val="single" w:sz="4" w:space="0" w:color="auto"/>
              <w:left w:val="single" w:sz="4" w:space="0" w:color="auto"/>
              <w:bottom w:val="nil"/>
              <w:right w:val="single" w:sz="4" w:space="0" w:color="auto"/>
            </w:tcBorders>
          </w:tcPr>
          <w:p w14:paraId="2DCB0B33" w14:textId="77777777" w:rsidR="00D432A4" w:rsidRPr="006F06C2" w:rsidRDefault="00D432A4" w:rsidP="005159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61797353" w14:textId="77777777" w:rsidR="00D432A4" w:rsidRPr="006F06C2" w:rsidRDefault="00D432A4" w:rsidP="00515952">
            <w:pPr>
              <w:pStyle w:val="TAL"/>
            </w:pPr>
            <w:r w:rsidRPr="006F06C2">
              <w:t xml:space="preserve">RRCReconfiguration-HO </w:t>
            </w:r>
            <w:r w:rsidRPr="006F06C2">
              <w:rPr>
                <w:snapToGrid w:val="0"/>
              </w:rPr>
              <w:t xml:space="preserve">with condition </w:t>
            </w:r>
            <w:r w:rsidRPr="006F06C2">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0B4A2227" w14:textId="77777777" w:rsidR="00D432A4" w:rsidRPr="006F06C2" w:rsidRDefault="00D432A4" w:rsidP="00515952">
            <w:pPr>
              <w:pStyle w:val="TAL"/>
            </w:pPr>
            <w:r w:rsidRPr="006F06C2">
              <w:t>Table 8.1.4.4.3.3.3-8</w:t>
            </w:r>
          </w:p>
        </w:tc>
        <w:tc>
          <w:tcPr>
            <w:tcW w:w="1245" w:type="dxa"/>
            <w:tcBorders>
              <w:top w:val="single" w:sz="4" w:space="0" w:color="auto"/>
              <w:left w:val="single" w:sz="4" w:space="0" w:color="auto"/>
              <w:bottom w:val="single" w:sz="4" w:space="0" w:color="auto"/>
              <w:right w:val="single" w:sz="4" w:space="0" w:color="auto"/>
            </w:tcBorders>
          </w:tcPr>
          <w:p w14:paraId="360CF455" w14:textId="77777777" w:rsidR="00D432A4" w:rsidRPr="006F06C2" w:rsidRDefault="00D432A4" w:rsidP="00515952">
            <w:pPr>
              <w:pStyle w:val="TAL"/>
              <w:rPr>
                <w:lang w:eastAsia="zh-CN"/>
              </w:rPr>
            </w:pPr>
            <w:r w:rsidRPr="006F06C2">
              <w:rPr>
                <w:lang w:eastAsia="zh-CN"/>
              </w:rPr>
              <w:t>Step 1</w:t>
            </w:r>
          </w:p>
        </w:tc>
      </w:tr>
      <w:tr w:rsidR="00D432A4" w:rsidRPr="006F06C2" w14:paraId="7447AF20" w14:textId="77777777" w:rsidTr="00515952">
        <w:tc>
          <w:tcPr>
            <w:tcW w:w="4535" w:type="dxa"/>
            <w:tcBorders>
              <w:top w:val="nil"/>
              <w:left w:val="single" w:sz="4" w:space="0" w:color="auto"/>
              <w:bottom w:val="single" w:sz="4" w:space="0" w:color="auto"/>
              <w:right w:val="single" w:sz="4" w:space="0" w:color="auto"/>
            </w:tcBorders>
          </w:tcPr>
          <w:p w14:paraId="4883BEFF" w14:textId="77777777" w:rsidR="00D432A4" w:rsidRPr="006F06C2"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01430792" w14:textId="77777777" w:rsidR="00D432A4" w:rsidRPr="006F06C2" w:rsidRDefault="00D432A4" w:rsidP="00515952">
            <w:pPr>
              <w:pStyle w:val="TAL"/>
            </w:pPr>
            <w:r w:rsidRPr="006F06C2">
              <w:t>RRCReconfiguration-HO</w:t>
            </w:r>
            <w:r w:rsidRPr="006F06C2">
              <w:rPr>
                <w:snapToGrid w:val="0"/>
              </w:rPr>
              <w:t xml:space="preserve"> with condition </w:t>
            </w:r>
            <w:r w:rsidRPr="006F06C2">
              <w:rPr>
                <w:lang w:eastAsia="zh-CN"/>
              </w:rPr>
              <w:t>HO_NR Cell 2</w:t>
            </w:r>
            <w:r w:rsidRPr="006F06C2">
              <w:t xml:space="preserve"> </w:t>
            </w:r>
          </w:p>
        </w:tc>
        <w:tc>
          <w:tcPr>
            <w:tcW w:w="1700" w:type="dxa"/>
            <w:tcBorders>
              <w:top w:val="single" w:sz="4" w:space="0" w:color="auto"/>
              <w:left w:val="single" w:sz="4" w:space="0" w:color="auto"/>
              <w:bottom w:val="single" w:sz="4" w:space="0" w:color="auto"/>
              <w:right w:val="single" w:sz="4" w:space="0" w:color="auto"/>
            </w:tcBorders>
          </w:tcPr>
          <w:p w14:paraId="038611BB" w14:textId="77777777" w:rsidR="00D432A4" w:rsidRPr="006F06C2" w:rsidRDefault="00D432A4" w:rsidP="00515952">
            <w:pPr>
              <w:pStyle w:val="TAL"/>
            </w:pPr>
            <w:r w:rsidRPr="006F06C2">
              <w:t>Table 8.1.4.4.3.3.3-8</w:t>
            </w:r>
          </w:p>
        </w:tc>
        <w:tc>
          <w:tcPr>
            <w:tcW w:w="1245" w:type="dxa"/>
            <w:tcBorders>
              <w:top w:val="single" w:sz="4" w:space="0" w:color="auto"/>
              <w:left w:val="single" w:sz="4" w:space="0" w:color="auto"/>
              <w:bottom w:val="single" w:sz="4" w:space="0" w:color="auto"/>
              <w:right w:val="single" w:sz="4" w:space="0" w:color="auto"/>
            </w:tcBorders>
          </w:tcPr>
          <w:p w14:paraId="4962F46C" w14:textId="77777777" w:rsidR="00D432A4" w:rsidRPr="006F06C2" w:rsidRDefault="00D432A4" w:rsidP="00515952">
            <w:pPr>
              <w:pStyle w:val="TAL"/>
              <w:rPr>
                <w:lang w:eastAsia="zh-CN"/>
              </w:rPr>
            </w:pPr>
            <w:r w:rsidRPr="006F06C2">
              <w:rPr>
                <w:lang w:eastAsia="zh-CN"/>
              </w:rPr>
              <w:t>Step 11</w:t>
            </w:r>
          </w:p>
        </w:tc>
      </w:tr>
      <w:tr w:rsidR="00D432A4" w:rsidRPr="006F06C2" w14:paraId="76223D16" w14:textId="77777777" w:rsidTr="00515952">
        <w:tc>
          <w:tcPr>
            <w:tcW w:w="4535" w:type="dxa"/>
            <w:tcBorders>
              <w:top w:val="single" w:sz="4" w:space="0" w:color="auto"/>
              <w:left w:val="single" w:sz="4" w:space="0" w:color="auto"/>
              <w:bottom w:val="single" w:sz="4" w:space="0" w:color="auto"/>
              <w:right w:val="single" w:sz="4" w:space="0" w:color="auto"/>
            </w:tcBorders>
          </w:tcPr>
          <w:p w14:paraId="7D16620C"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EBC5746"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A6D0E70"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4CFE21D" w14:textId="77777777" w:rsidR="00D432A4" w:rsidRPr="006F06C2" w:rsidRDefault="00D432A4" w:rsidP="00515952">
            <w:pPr>
              <w:pStyle w:val="TAL"/>
            </w:pPr>
          </w:p>
        </w:tc>
      </w:tr>
      <w:tr w:rsidR="00D432A4" w:rsidRPr="006F06C2" w14:paraId="098E7960" w14:textId="77777777" w:rsidTr="00515952">
        <w:tc>
          <w:tcPr>
            <w:tcW w:w="4535" w:type="dxa"/>
            <w:tcBorders>
              <w:top w:val="single" w:sz="4" w:space="0" w:color="auto"/>
              <w:left w:val="single" w:sz="4" w:space="0" w:color="auto"/>
              <w:bottom w:val="single" w:sz="4" w:space="0" w:color="auto"/>
              <w:right w:val="single" w:sz="4" w:space="0" w:color="auto"/>
            </w:tcBorders>
          </w:tcPr>
          <w:p w14:paraId="1A8E6AEF" w14:textId="77777777" w:rsidR="00D432A4" w:rsidRPr="006F06C2" w:rsidRDefault="00D432A4"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64A902B4"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D98FDA"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F707D95" w14:textId="77777777" w:rsidR="00D432A4" w:rsidRPr="006F06C2" w:rsidRDefault="00D432A4" w:rsidP="00515952">
            <w:pPr>
              <w:pStyle w:val="TAL"/>
            </w:pPr>
          </w:p>
        </w:tc>
      </w:tr>
    </w:tbl>
    <w:p w14:paraId="39D30CDA" w14:textId="77777777" w:rsidR="00D432A4" w:rsidRPr="006F06C2" w:rsidRDefault="00D432A4" w:rsidP="00D432A4"/>
    <w:p w14:paraId="70A0CAC7" w14:textId="77777777" w:rsidR="00D432A4" w:rsidRPr="006F06C2" w:rsidRDefault="00D432A4" w:rsidP="00D432A4">
      <w:pPr>
        <w:pStyle w:val="TH"/>
        <w:keepNext w:val="0"/>
        <w:keepLines w:val="0"/>
      </w:pPr>
      <w:r w:rsidRPr="006F06C2">
        <w:t>Table 8.1.4.4.3.3.3-8: RRCReconfiguration-HO</w:t>
      </w:r>
      <w:r w:rsidRPr="006F06C2">
        <w:rPr>
          <w:i/>
        </w:rPr>
        <w:t xml:space="preserve"> </w:t>
      </w:r>
      <w:r w:rsidRPr="006F06C2">
        <w:t>(Table 8.1.4.4.3.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6F06C2" w14:paraId="2D4F087D" w14:textId="77777777" w:rsidTr="00515952">
        <w:tc>
          <w:tcPr>
            <w:tcW w:w="9747" w:type="dxa"/>
            <w:gridSpan w:val="4"/>
          </w:tcPr>
          <w:p w14:paraId="63902E59" w14:textId="77777777" w:rsidR="00D432A4" w:rsidRPr="006F06C2" w:rsidRDefault="00D432A4" w:rsidP="00515952">
            <w:pPr>
              <w:pStyle w:val="TAH"/>
              <w:jc w:val="left"/>
              <w:rPr>
                <w:b w:val="0"/>
              </w:rPr>
            </w:pPr>
            <w:r w:rsidRPr="006F06C2">
              <w:rPr>
                <w:b w:val="0"/>
              </w:rPr>
              <w:t>Derivation Path: TS 38.508-1 [4] Table 4.8.1-1A with condition RBConfig_KeyChange</w:t>
            </w:r>
          </w:p>
        </w:tc>
      </w:tr>
      <w:tr w:rsidR="00D432A4" w:rsidRPr="006F06C2" w14:paraId="654B0EE3" w14:textId="77777777" w:rsidTr="00515952">
        <w:tc>
          <w:tcPr>
            <w:tcW w:w="4535" w:type="dxa"/>
          </w:tcPr>
          <w:p w14:paraId="4C057C6D" w14:textId="77777777" w:rsidR="00D432A4" w:rsidRPr="006F06C2" w:rsidRDefault="00D432A4" w:rsidP="00515952">
            <w:pPr>
              <w:pStyle w:val="TAH"/>
            </w:pPr>
            <w:r w:rsidRPr="006F06C2">
              <w:t>Information Element</w:t>
            </w:r>
          </w:p>
        </w:tc>
        <w:tc>
          <w:tcPr>
            <w:tcW w:w="2267" w:type="dxa"/>
          </w:tcPr>
          <w:p w14:paraId="09833359" w14:textId="77777777" w:rsidR="00D432A4" w:rsidRPr="006F06C2" w:rsidRDefault="00D432A4" w:rsidP="00515952">
            <w:pPr>
              <w:pStyle w:val="TAH"/>
            </w:pPr>
            <w:r w:rsidRPr="006F06C2">
              <w:t>Value/remark</w:t>
            </w:r>
          </w:p>
        </w:tc>
        <w:tc>
          <w:tcPr>
            <w:tcW w:w="1700" w:type="dxa"/>
          </w:tcPr>
          <w:p w14:paraId="09559755" w14:textId="77777777" w:rsidR="00D432A4" w:rsidRPr="006F06C2" w:rsidRDefault="00D432A4" w:rsidP="00515952">
            <w:pPr>
              <w:pStyle w:val="TAH"/>
            </w:pPr>
            <w:r w:rsidRPr="006F06C2">
              <w:t>Comment</w:t>
            </w:r>
          </w:p>
        </w:tc>
        <w:tc>
          <w:tcPr>
            <w:tcW w:w="1245" w:type="dxa"/>
          </w:tcPr>
          <w:p w14:paraId="339B3B9F" w14:textId="77777777" w:rsidR="00D432A4" w:rsidRPr="006F06C2" w:rsidRDefault="00D432A4" w:rsidP="00515952">
            <w:pPr>
              <w:pStyle w:val="TAH"/>
            </w:pPr>
            <w:r w:rsidRPr="006F06C2">
              <w:t>Condition</w:t>
            </w:r>
          </w:p>
        </w:tc>
      </w:tr>
      <w:tr w:rsidR="00D432A4" w:rsidRPr="006F06C2" w14:paraId="1678B3B3" w14:textId="77777777" w:rsidTr="00515952">
        <w:tc>
          <w:tcPr>
            <w:tcW w:w="4535" w:type="dxa"/>
          </w:tcPr>
          <w:p w14:paraId="0B87094A" w14:textId="77777777" w:rsidR="00D432A4" w:rsidRPr="006F06C2" w:rsidRDefault="00D432A4" w:rsidP="00515952">
            <w:pPr>
              <w:pStyle w:val="TAL"/>
            </w:pPr>
            <w:r w:rsidRPr="006F06C2">
              <w:t>RRCReconfiguration ::= SEQUENCE {</w:t>
            </w:r>
          </w:p>
        </w:tc>
        <w:tc>
          <w:tcPr>
            <w:tcW w:w="2267" w:type="dxa"/>
          </w:tcPr>
          <w:p w14:paraId="567C01CC" w14:textId="77777777" w:rsidR="00D432A4" w:rsidRPr="006F06C2" w:rsidRDefault="00D432A4" w:rsidP="00515952">
            <w:pPr>
              <w:pStyle w:val="TAL"/>
            </w:pPr>
          </w:p>
        </w:tc>
        <w:tc>
          <w:tcPr>
            <w:tcW w:w="1700" w:type="dxa"/>
          </w:tcPr>
          <w:p w14:paraId="6E5DC580" w14:textId="77777777" w:rsidR="00D432A4" w:rsidRPr="006F06C2" w:rsidRDefault="00D432A4" w:rsidP="00515952">
            <w:pPr>
              <w:pStyle w:val="TAL"/>
            </w:pPr>
          </w:p>
        </w:tc>
        <w:tc>
          <w:tcPr>
            <w:tcW w:w="1245" w:type="dxa"/>
          </w:tcPr>
          <w:p w14:paraId="1E6EA9E7" w14:textId="77777777" w:rsidR="00D432A4" w:rsidRPr="006F06C2" w:rsidRDefault="00D432A4" w:rsidP="00515952">
            <w:pPr>
              <w:pStyle w:val="TAL"/>
            </w:pPr>
          </w:p>
        </w:tc>
      </w:tr>
      <w:tr w:rsidR="00D432A4" w:rsidRPr="006F06C2" w14:paraId="405393E1" w14:textId="77777777" w:rsidTr="00515952">
        <w:tc>
          <w:tcPr>
            <w:tcW w:w="4535" w:type="dxa"/>
            <w:tcBorders>
              <w:top w:val="single" w:sz="4" w:space="0" w:color="auto"/>
              <w:left w:val="single" w:sz="4" w:space="0" w:color="auto"/>
              <w:bottom w:val="single" w:sz="4" w:space="0" w:color="auto"/>
              <w:right w:val="single" w:sz="4" w:space="0" w:color="auto"/>
            </w:tcBorders>
          </w:tcPr>
          <w:p w14:paraId="2F929705" w14:textId="77777777" w:rsidR="00D432A4" w:rsidRPr="006F06C2" w:rsidRDefault="00D432A4" w:rsidP="00515952">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5B86F1D"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F8B6C46"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2C590E0" w14:textId="77777777" w:rsidR="00D432A4" w:rsidRPr="006F06C2" w:rsidRDefault="00D432A4" w:rsidP="00515952">
            <w:pPr>
              <w:pStyle w:val="TAL"/>
            </w:pPr>
          </w:p>
        </w:tc>
      </w:tr>
      <w:tr w:rsidR="00D432A4" w:rsidRPr="006F06C2" w14:paraId="2507750B" w14:textId="77777777" w:rsidTr="00515952">
        <w:tc>
          <w:tcPr>
            <w:tcW w:w="4535" w:type="dxa"/>
            <w:tcBorders>
              <w:top w:val="single" w:sz="4" w:space="0" w:color="auto"/>
              <w:left w:val="single" w:sz="4" w:space="0" w:color="auto"/>
              <w:bottom w:val="single" w:sz="4" w:space="0" w:color="auto"/>
              <w:right w:val="single" w:sz="4" w:space="0" w:color="auto"/>
            </w:tcBorders>
          </w:tcPr>
          <w:p w14:paraId="615CE28C" w14:textId="77777777" w:rsidR="00D432A4" w:rsidRPr="006F06C2" w:rsidRDefault="00D432A4" w:rsidP="00515952">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436BFD76"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0E76139"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899AE0" w14:textId="77777777" w:rsidR="00D432A4" w:rsidRPr="006F06C2" w:rsidRDefault="00D432A4" w:rsidP="00515952">
            <w:pPr>
              <w:pStyle w:val="TAL"/>
            </w:pPr>
          </w:p>
        </w:tc>
      </w:tr>
      <w:tr w:rsidR="00D432A4" w:rsidRPr="006F06C2" w14:paraId="4F1080E9" w14:textId="77777777" w:rsidTr="00515952">
        <w:tc>
          <w:tcPr>
            <w:tcW w:w="4535" w:type="dxa"/>
            <w:tcBorders>
              <w:top w:val="single" w:sz="4" w:space="0" w:color="auto"/>
              <w:left w:val="single" w:sz="4" w:space="0" w:color="auto"/>
              <w:bottom w:val="single" w:sz="4" w:space="0" w:color="auto"/>
              <w:right w:val="single" w:sz="4" w:space="0" w:color="auto"/>
            </w:tcBorders>
          </w:tcPr>
          <w:p w14:paraId="2A21EF87" w14:textId="77777777" w:rsidR="00D432A4" w:rsidRPr="006F06C2" w:rsidRDefault="00D432A4" w:rsidP="00515952">
            <w:pPr>
              <w:pStyle w:val="TAL"/>
            </w:pPr>
            <w:r w:rsidRPr="006F06C2">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2EEE149"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145A627"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8041116" w14:textId="77777777" w:rsidR="00D432A4" w:rsidRPr="006F06C2" w:rsidRDefault="00D432A4" w:rsidP="00515952">
            <w:pPr>
              <w:pStyle w:val="TAL"/>
            </w:pPr>
          </w:p>
        </w:tc>
      </w:tr>
      <w:tr w:rsidR="00D432A4" w:rsidRPr="006F06C2" w14:paraId="68FF7A65" w14:textId="77777777" w:rsidTr="00515952">
        <w:tc>
          <w:tcPr>
            <w:tcW w:w="4535" w:type="dxa"/>
            <w:tcBorders>
              <w:top w:val="single" w:sz="4" w:space="0" w:color="auto"/>
              <w:left w:val="single" w:sz="4" w:space="0" w:color="auto"/>
              <w:bottom w:val="nil"/>
              <w:right w:val="single" w:sz="4" w:space="0" w:color="auto"/>
            </w:tcBorders>
          </w:tcPr>
          <w:p w14:paraId="472E57AA" w14:textId="77777777" w:rsidR="00D432A4" w:rsidRPr="006F06C2" w:rsidRDefault="00D432A4" w:rsidP="00515952">
            <w:pPr>
              <w:pStyle w:val="TAL"/>
            </w:pPr>
            <w:r w:rsidRPr="006F06C2">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57E5F99C" w14:textId="77777777" w:rsidR="00D432A4" w:rsidRPr="006F06C2" w:rsidRDefault="00D432A4" w:rsidP="00515952">
            <w:pPr>
              <w:pStyle w:val="TAL"/>
            </w:pPr>
            <w:r w:rsidRPr="006F06C2">
              <w:t>CellGroupConfig</w:t>
            </w:r>
            <w:r w:rsidRPr="006F06C2">
              <w:rPr>
                <w:snapToGrid w:val="0"/>
              </w:rPr>
              <w:t xml:space="preserve"> with condition </w:t>
            </w:r>
            <w:r w:rsidRPr="006F06C2">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2CA5C23F" w14:textId="77777777" w:rsidR="00D432A4" w:rsidRPr="006F06C2" w:rsidRDefault="00D432A4" w:rsidP="00515952">
            <w:pPr>
              <w:pStyle w:val="TAL"/>
            </w:pPr>
            <w:r w:rsidRPr="006F06C2">
              <w:t>Table 8.1.4.4.3.3.3-9</w:t>
            </w:r>
          </w:p>
        </w:tc>
        <w:tc>
          <w:tcPr>
            <w:tcW w:w="1245" w:type="dxa"/>
            <w:tcBorders>
              <w:top w:val="single" w:sz="4" w:space="0" w:color="auto"/>
              <w:left w:val="single" w:sz="4" w:space="0" w:color="auto"/>
              <w:bottom w:val="single" w:sz="4" w:space="0" w:color="auto"/>
              <w:right w:val="single" w:sz="4" w:space="0" w:color="auto"/>
            </w:tcBorders>
          </w:tcPr>
          <w:p w14:paraId="6E19A5ED" w14:textId="77777777" w:rsidR="00D432A4" w:rsidRPr="006F06C2" w:rsidRDefault="00D432A4" w:rsidP="00515952">
            <w:pPr>
              <w:pStyle w:val="TAL"/>
              <w:rPr>
                <w:lang w:eastAsia="zh-CN"/>
              </w:rPr>
            </w:pPr>
            <w:r w:rsidRPr="006F06C2">
              <w:rPr>
                <w:lang w:eastAsia="zh-CN"/>
              </w:rPr>
              <w:t>HO_NR Cell 1</w:t>
            </w:r>
          </w:p>
        </w:tc>
      </w:tr>
      <w:tr w:rsidR="00D432A4" w:rsidRPr="006F06C2" w14:paraId="3520B64C" w14:textId="77777777" w:rsidTr="00515952">
        <w:tc>
          <w:tcPr>
            <w:tcW w:w="4535" w:type="dxa"/>
            <w:tcBorders>
              <w:top w:val="nil"/>
              <w:left w:val="single" w:sz="4" w:space="0" w:color="auto"/>
              <w:bottom w:val="nil"/>
              <w:right w:val="single" w:sz="4" w:space="0" w:color="auto"/>
            </w:tcBorders>
          </w:tcPr>
          <w:p w14:paraId="2C0753ED" w14:textId="77777777" w:rsidR="00D432A4" w:rsidRPr="006F06C2"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02B7FC5" w14:textId="77777777" w:rsidR="00D432A4" w:rsidRPr="006F06C2" w:rsidRDefault="00D432A4" w:rsidP="00515952">
            <w:pPr>
              <w:pStyle w:val="TAL"/>
            </w:pPr>
            <w:r w:rsidRPr="006F06C2">
              <w:t>CellGroupConfig</w:t>
            </w:r>
            <w:r w:rsidRPr="006F06C2">
              <w:rPr>
                <w:snapToGrid w:val="0"/>
              </w:rPr>
              <w:t xml:space="preserve"> with condition </w:t>
            </w:r>
            <w:r w:rsidRPr="006F06C2">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0FD165C9" w14:textId="77777777" w:rsidR="00D432A4" w:rsidRPr="006F06C2" w:rsidRDefault="00D432A4" w:rsidP="00515952">
            <w:pPr>
              <w:pStyle w:val="TAL"/>
            </w:pPr>
            <w:r w:rsidRPr="006F06C2">
              <w:t>Table 8.1.4.4.3.3.3-9</w:t>
            </w:r>
          </w:p>
        </w:tc>
        <w:tc>
          <w:tcPr>
            <w:tcW w:w="1245" w:type="dxa"/>
            <w:tcBorders>
              <w:top w:val="single" w:sz="4" w:space="0" w:color="auto"/>
              <w:left w:val="single" w:sz="4" w:space="0" w:color="auto"/>
              <w:bottom w:val="single" w:sz="4" w:space="0" w:color="auto"/>
              <w:right w:val="single" w:sz="4" w:space="0" w:color="auto"/>
            </w:tcBorders>
          </w:tcPr>
          <w:p w14:paraId="6F3A92DA" w14:textId="77777777" w:rsidR="00D432A4" w:rsidRPr="006F06C2" w:rsidRDefault="00D432A4" w:rsidP="00515952">
            <w:pPr>
              <w:pStyle w:val="TAL"/>
              <w:rPr>
                <w:lang w:eastAsia="zh-CN"/>
              </w:rPr>
            </w:pPr>
            <w:r w:rsidRPr="006F06C2">
              <w:rPr>
                <w:lang w:eastAsia="zh-CN"/>
              </w:rPr>
              <w:t>HO_NR Cell 2</w:t>
            </w:r>
          </w:p>
        </w:tc>
      </w:tr>
      <w:tr w:rsidR="00D432A4" w:rsidRPr="006F06C2" w14:paraId="2E9AC6AF" w14:textId="77777777" w:rsidTr="00515952">
        <w:tc>
          <w:tcPr>
            <w:tcW w:w="4535" w:type="dxa"/>
            <w:tcBorders>
              <w:top w:val="nil"/>
              <w:left w:val="single" w:sz="4" w:space="0" w:color="auto"/>
              <w:bottom w:val="single" w:sz="4" w:space="0" w:color="auto"/>
              <w:right w:val="single" w:sz="4" w:space="0" w:color="auto"/>
            </w:tcBorders>
          </w:tcPr>
          <w:p w14:paraId="42FE5A40" w14:textId="77777777" w:rsidR="00D432A4" w:rsidRPr="006F06C2"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2D91E85" w14:textId="77777777" w:rsidR="00D432A4" w:rsidRPr="006F06C2" w:rsidRDefault="00D432A4" w:rsidP="00515952">
            <w:pPr>
              <w:pStyle w:val="TAL"/>
            </w:pPr>
            <w:r w:rsidRPr="006F06C2">
              <w:t>CellGroupConfig</w:t>
            </w:r>
            <w:r w:rsidRPr="006F06C2">
              <w:rPr>
                <w:snapToGrid w:val="0"/>
              </w:rPr>
              <w:t xml:space="preserve"> with condition </w:t>
            </w:r>
            <w:r w:rsidRPr="006F06C2">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4E74A2EA" w14:textId="77777777" w:rsidR="00D432A4" w:rsidRPr="006F06C2" w:rsidRDefault="00D432A4" w:rsidP="00515952">
            <w:pPr>
              <w:pStyle w:val="TAL"/>
            </w:pPr>
            <w:r w:rsidRPr="006F06C2">
              <w:t>Table 8.1.4.4.3.3.3-9</w:t>
            </w:r>
          </w:p>
        </w:tc>
        <w:tc>
          <w:tcPr>
            <w:tcW w:w="1245" w:type="dxa"/>
            <w:tcBorders>
              <w:top w:val="single" w:sz="4" w:space="0" w:color="auto"/>
              <w:left w:val="single" w:sz="4" w:space="0" w:color="auto"/>
              <w:bottom w:val="single" w:sz="4" w:space="0" w:color="auto"/>
              <w:right w:val="single" w:sz="4" w:space="0" w:color="auto"/>
            </w:tcBorders>
          </w:tcPr>
          <w:p w14:paraId="6B9AD99A" w14:textId="77777777" w:rsidR="00D432A4" w:rsidRPr="006F06C2" w:rsidRDefault="00D432A4" w:rsidP="00515952">
            <w:pPr>
              <w:pStyle w:val="TAL"/>
              <w:rPr>
                <w:lang w:eastAsia="zh-CN"/>
              </w:rPr>
            </w:pPr>
            <w:r w:rsidRPr="006F06C2">
              <w:rPr>
                <w:lang w:eastAsia="zh-CN"/>
              </w:rPr>
              <w:t>HO_NR Cell 4</w:t>
            </w:r>
          </w:p>
        </w:tc>
      </w:tr>
      <w:tr w:rsidR="00D432A4" w:rsidRPr="006F06C2" w14:paraId="5624CBE3" w14:textId="77777777" w:rsidTr="00515952">
        <w:tc>
          <w:tcPr>
            <w:tcW w:w="4535" w:type="dxa"/>
            <w:tcBorders>
              <w:top w:val="single" w:sz="4" w:space="0" w:color="auto"/>
              <w:left w:val="single" w:sz="4" w:space="0" w:color="auto"/>
              <w:bottom w:val="single" w:sz="4" w:space="0" w:color="auto"/>
              <w:right w:val="single" w:sz="4" w:space="0" w:color="auto"/>
            </w:tcBorders>
          </w:tcPr>
          <w:p w14:paraId="02C4E40C"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66D43E0"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8D1C5F7"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2A45A30" w14:textId="77777777" w:rsidR="00D432A4" w:rsidRPr="006F06C2" w:rsidRDefault="00D432A4" w:rsidP="00515952">
            <w:pPr>
              <w:pStyle w:val="TAL"/>
            </w:pPr>
          </w:p>
        </w:tc>
      </w:tr>
      <w:tr w:rsidR="00D432A4" w:rsidRPr="006F06C2" w14:paraId="6B864A7D" w14:textId="77777777" w:rsidTr="00515952">
        <w:tc>
          <w:tcPr>
            <w:tcW w:w="4535" w:type="dxa"/>
            <w:tcBorders>
              <w:top w:val="single" w:sz="4" w:space="0" w:color="auto"/>
              <w:left w:val="single" w:sz="4" w:space="0" w:color="auto"/>
              <w:bottom w:val="single" w:sz="4" w:space="0" w:color="auto"/>
              <w:right w:val="single" w:sz="4" w:space="0" w:color="auto"/>
            </w:tcBorders>
          </w:tcPr>
          <w:p w14:paraId="5CAEA53F"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3063D4D"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16A7D88"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5E739E" w14:textId="77777777" w:rsidR="00D432A4" w:rsidRPr="006F06C2" w:rsidRDefault="00D432A4" w:rsidP="00515952">
            <w:pPr>
              <w:pStyle w:val="TAL"/>
            </w:pPr>
          </w:p>
        </w:tc>
      </w:tr>
      <w:tr w:rsidR="00D432A4" w:rsidRPr="006F06C2" w14:paraId="10A9DDE6" w14:textId="77777777" w:rsidTr="00515952">
        <w:tc>
          <w:tcPr>
            <w:tcW w:w="4535" w:type="dxa"/>
            <w:tcBorders>
              <w:top w:val="single" w:sz="4" w:space="0" w:color="auto"/>
              <w:left w:val="single" w:sz="4" w:space="0" w:color="auto"/>
              <w:bottom w:val="single" w:sz="4" w:space="0" w:color="auto"/>
              <w:right w:val="single" w:sz="4" w:space="0" w:color="auto"/>
            </w:tcBorders>
          </w:tcPr>
          <w:p w14:paraId="19E4924D" w14:textId="77777777" w:rsidR="00D432A4" w:rsidRPr="006F06C2" w:rsidRDefault="00D432A4"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0CD553C"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04BC0A8"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52AA933" w14:textId="77777777" w:rsidR="00D432A4" w:rsidRPr="006F06C2" w:rsidRDefault="00D432A4" w:rsidP="00515952">
            <w:pPr>
              <w:pStyle w:val="TAL"/>
            </w:pPr>
          </w:p>
        </w:tc>
      </w:tr>
      <w:tr w:rsidR="00D432A4" w:rsidRPr="006F06C2" w14:paraId="505766DB" w14:textId="77777777" w:rsidTr="00515952">
        <w:tc>
          <w:tcPr>
            <w:tcW w:w="4535" w:type="dxa"/>
            <w:tcBorders>
              <w:top w:val="single" w:sz="4" w:space="0" w:color="auto"/>
              <w:left w:val="single" w:sz="4" w:space="0" w:color="auto"/>
              <w:bottom w:val="single" w:sz="4" w:space="0" w:color="auto"/>
              <w:right w:val="single" w:sz="4" w:space="0" w:color="auto"/>
            </w:tcBorders>
          </w:tcPr>
          <w:p w14:paraId="5FB28842" w14:textId="77777777" w:rsidR="00D432A4" w:rsidRPr="006F06C2" w:rsidRDefault="00D432A4"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F2245A9" w14:textId="77777777" w:rsidR="00D432A4" w:rsidRPr="006F06C2"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0D73DA2" w14:textId="77777777" w:rsidR="00D432A4" w:rsidRPr="006F06C2"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645681" w14:textId="77777777" w:rsidR="00D432A4" w:rsidRPr="006F06C2" w:rsidRDefault="00D432A4" w:rsidP="00515952">
            <w:pPr>
              <w:pStyle w:val="TAL"/>
            </w:pPr>
          </w:p>
        </w:tc>
      </w:tr>
    </w:tbl>
    <w:p w14:paraId="4411D126" w14:textId="77777777" w:rsidR="00D432A4" w:rsidRPr="006F06C2" w:rsidRDefault="00D432A4" w:rsidP="00D432A4"/>
    <w:p w14:paraId="7A9186BA" w14:textId="77777777" w:rsidR="00D432A4" w:rsidRPr="006F06C2" w:rsidRDefault="00D432A4" w:rsidP="00D432A4">
      <w:pPr>
        <w:pStyle w:val="TH"/>
      </w:pPr>
      <w:r w:rsidRPr="006F06C2">
        <w:t xml:space="preserve">8.1.4.4.3.3.3-9: </w:t>
      </w:r>
      <w:r w:rsidRPr="006F06C2">
        <w:rPr>
          <w:i/>
          <w:iCs/>
        </w:rPr>
        <w:t>CellGroupConfig</w:t>
      </w:r>
      <w:r w:rsidRPr="006F06C2">
        <w:rPr>
          <w:i/>
        </w:rPr>
        <w:t xml:space="preserve"> </w:t>
      </w:r>
      <w:r w:rsidRPr="006F06C2">
        <w:t>(Table 8.1.4.4.3.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D432A4" w:rsidRPr="006F06C2" w14:paraId="2FEEDB05" w14:textId="77777777" w:rsidTr="00515952">
        <w:tc>
          <w:tcPr>
            <w:tcW w:w="9747" w:type="dxa"/>
            <w:gridSpan w:val="4"/>
          </w:tcPr>
          <w:p w14:paraId="3BEA8B4D" w14:textId="77777777" w:rsidR="00D432A4" w:rsidRPr="006F06C2" w:rsidRDefault="00D432A4" w:rsidP="00515952">
            <w:pPr>
              <w:pStyle w:val="TAL"/>
            </w:pPr>
            <w:r w:rsidRPr="006F06C2">
              <w:t>Derivation Path: TS 38.508-1 [4], Table 4.6.3-19 with Condition PCell_change and CFRA</w:t>
            </w:r>
          </w:p>
        </w:tc>
      </w:tr>
      <w:tr w:rsidR="00D432A4" w:rsidRPr="006F06C2" w14:paraId="2A2FEB31" w14:textId="77777777" w:rsidTr="00515952">
        <w:tc>
          <w:tcPr>
            <w:tcW w:w="4535" w:type="dxa"/>
          </w:tcPr>
          <w:p w14:paraId="795524AE" w14:textId="77777777" w:rsidR="00D432A4" w:rsidRPr="006F06C2" w:rsidRDefault="00D432A4" w:rsidP="00515952">
            <w:pPr>
              <w:pStyle w:val="TAH"/>
            </w:pPr>
            <w:r w:rsidRPr="006F06C2">
              <w:t>Information Element</w:t>
            </w:r>
          </w:p>
        </w:tc>
        <w:tc>
          <w:tcPr>
            <w:tcW w:w="2519" w:type="dxa"/>
          </w:tcPr>
          <w:p w14:paraId="526D2D8E" w14:textId="77777777" w:rsidR="00D432A4" w:rsidRPr="006F06C2" w:rsidRDefault="00D432A4" w:rsidP="00515952">
            <w:pPr>
              <w:pStyle w:val="TAH"/>
            </w:pPr>
            <w:r w:rsidRPr="006F06C2">
              <w:t>Value/remark</w:t>
            </w:r>
          </w:p>
        </w:tc>
        <w:tc>
          <w:tcPr>
            <w:tcW w:w="1448" w:type="dxa"/>
          </w:tcPr>
          <w:p w14:paraId="417994A6" w14:textId="77777777" w:rsidR="00D432A4" w:rsidRPr="006F06C2" w:rsidRDefault="00D432A4" w:rsidP="00515952">
            <w:pPr>
              <w:pStyle w:val="TAH"/>
            </w:pPr>
            <w:r w:rsidRPr="006F06C2">
              <w:t>Comment</w:t>
            </w:r>
          </w:p>
        </w:tc>
        <w:tc>
          <w:tcPr>
            <w:tcW w:w="1245" w:type="dxa"/>
          </w:tcPr>
          <w:p w14:paraId="70488C01" w14:textId="77777777" w:rsidR="00D432A4" w:rsidRPr="006F06C2" w:rsidRDefault="00D432A4" w:rsidP="00515952">
            <w:pPr>
              <w:pStyle w:val="TAH"/>
            </w:pPr>
            <w:r w:rsidRPr="006F06C2">
              <w:t>Condition</w:t>
            </w:r>
          </w:p>
        </w:tc>
      </w:tr>
      <w:tr w:rsidR="00D432A4" w:rsidRPr="006F06C2" w14:paraId="073E1DCE" w14:textId="77777777" w:rsidTr="00515952">
        <w:tc>
          <w:tcPr>
            <w:tcW w:w="4535" w:type="dxa"/>
          </w:tcPr>
          <w:p w14:paraId="0B5E6EC7" w14:textId="77777777" w:rsidR="00D432A4" w:rsidRPr="006F06C2" w:rsidRDefault="00D432A4" w:rsidP="00515952">
            <w:pPr>
              <w:pStyle w:val="TAL"/>
            </w:pPr>
            <w:r w:rsidRPr="006F06C2">
              <w:t>CellGroupConfig ::= SEQUENCE {</w:t>
            </w:r>
          </w:p>
        </w:tc>
        <w:tc>
          <w:tcPr>
            <w:tcW w:w="2519" w:type="dxa"/>
          </w:tcPr>
          <w:p w14:paraId="40CC6FB5" w14:textId="77777777" w:rsidR="00D432A4" w:rsidRPr="006F06C2" w:rsidRDefault="00D432A4" w:rsidP="00515952">
            <w:pPr>
              <w:pStyle w:val="TAL"/>
            </w:pPr>
          </w:p>
        </w:tc>
        <w:tc>
          <w:tcPr>
            <w:tcW w:w="1448" w:type="dxa"/>
          </w:tcPr>
          <w:p w14:paraId="7DE63B0E" w14:textId="77777777" w:rsidR="00D432A4" w:rsidRPr="006F06C2" w:rsidRDefault="00D432A4" w:rsidP="00515952">
            <w:pPr>
              <w:pStyle w:val="TAL"/>
            </w:pPr>
          </w:p>
        </w:tc>
        <w:tc>
          <w:tcPr>
            <w:tcW w:w="1245" w:type="dxa"/>
          </w:tcPr>
          <w:p w14:paraId="04749328" w14:textId="77777777" w:rsidR="00D432A4" w:rsidRPr="006F06C2" w:rsidRDefault="00D432A4" w:rsidP="00515952">
            <w:pPr>
              <w:pStyle w:val="TAL"/>
            </w:pPr>
          </w:p>
        </w:tc>
      </w:tr>
      <w:tr w:rsidR="00D432A4" w:rsidRPr="006F06C2" w14:paraId="3569B7C3" w14:textId="77777777" w:rsidTr="00515952">
        <w:tc>
          <w:tcPr>
            <w:tcW w:w="4535" w:type="dxa"/>
          </w:tcPr>
          <w:p w14:paraId="750A2B1E" w14:textId="77777777" w:rsidR="00D432A4" w:rsidRPr="006F06C2" w:rsidRDefault="00D432A4" w:rsidP="00515952">
            <w:pPr>
              <w:pStyle w:val="TAL"/>
            </w:pPr>
            <w:r w:rsidRPr="006F06C2">
              <w:t xml:space="preserve">  spCellConfig SEQUENCE {</w:t>
            </w:r>
          </w:p>
        </w:tc>
        <w:tc>
          <w:tcPr>
            <w:tcW w:w="2519" w:type="dxa"/>
          </w:tcPr>
          <w:p w14:paraId="22252273" w14:textId="77777777" w:rsidR="00D432A4" w:rsidRPr="006F06C2" w:rsidRDefault="00D432A4" w:rsidP="00515952">
            <w:pPr>
              <w:pStyle w:val="TAL"/>
            </w:pPr>
          </w:p>
        </w:tc>
        <w:tc>
          <w:tcPr>
            <w:tcW w:w="1448" w:type="dxa"/>
          </w:tcPr>
          <w:p w14:paraId="05A755B2" w14:textId="77777777" w:rsidR="00D432A4" w:rsidRPr="006F06C2" w:rsidRDefault="00D432A4" w:rsidP="00515952">
            <w:pPr>
              <w:pStyle w:val="TAL"/>
            </w:pPr>
          </w:p>
        </w:tc>
        <w:tc>
          <w:tcPr>
            <w:tcW w:w="1245" w:type="dxa"/>
          </w:tcPr>
          <w:p w14:paraId="7F8F3ED0" w14:textId="77777777" w:rsidR="00D432A4" w:rsidRPr="006F06C2" w:rsidRDefault="00D432A4" w:rsidP="00515952">
            <w:pPr>
              <w:pStyle w:val="TAL"/>
            </w:pPr>
          </w:p>
        </w:tc>
      </w:tr>
      <w:tr w:rsidR="00D432A4" w:rsidRPr="006F06C2" w14:paraId="2C8F3758" w14:textId="77777777" w:rsidTr="00515952">
        <w:tc>
          <w:tcPr>
            <w:tcW w:w="4535" w:type="dxa"/>
          </w:tcPr>
          <w:p w14:paraId="33BB739B" w14:textId="77777777" w:rsidR="00D432A4" w:rsidRPr="006F06C2" w:rsidRDefault="00D432A4" w:rsidP="00515952">
            <w:pPr>
              <w:pStyle w:val="TAL"/>
            </w:pPr>
            <w:r w:rsidRPr="006F06C2">
              <w:t xml:space="preserve">    reconfigurationWithSync SEQUENCE {</w:t>
            </w:r>
          </w:p>
        </w:tc>
        <w:tc>
          <w:tcPr>
            <w:tcW w:w="2519" w:type="dxa"/>
          </w:tcPr>
          <w:p w14:paraId="394ECAE4" w14:textId="77777777" w:rsidR="00D432A4" w:rsidRPr="006F06C2" w:rsidRDefault="00D432A4" w:rsidP="00515952">
            <w:pPr>
              <w:pStyle w:val="TAL"/>
            </w:pPr>
          </w:p>
        </w:tc>
        <w:tc>
          <w:tcPr>
            <w:tcW w:w="1448" w:type="dxa"/>
          </w:tcPr>
          <w:p w14:paraId="1ECA4E8B" w14:textId="77777777" w:rsidR="00D432A4" w:rsidRPr="006F06C2" w:rsidRDefault="00D432A4" w:rsidP="00515952">
            <w:pPr>
              <w:pStyle w:val="TAL"/>
            </w:pPr>
          </w:p>
        </w:tc>
        <w:tc>
          <w:tcPr>
            <w:tcW w:w="1245" w:type="dxa"/>
          </w:tcPr>
          <w:p w14:paraId="5233E96F" w14:textId="77777777" w:rsidR="00D432A4" w:rsidRPr="006F06C2" w:rsidRDefault="00D432A4" w:rsidP="00515952">
            <w:pPr>
              <w:pStyle w:val="TAL"/>
            </w:pPr>
          </w:p>
        </w:tc>
      </w:tr>
      <w:tr w:rsidR="00D432A4" w:rsidRPr="006F06C2" w14:paraId="2501DD32" w14:textId="77777777" w:rsidTr="00515952">
        <w:tc>
          <w:tcPr>
            <w:tcW w:w="4535" w:type="dxa"/>
            <w:tcBorders>
              <w:bottom w:val="single" w:sz="4" w:space="0" w:color="auto"/>
            </w:tcBorders>
          </w:tcPr>
          <w:p w14:paraId="0D4AF3A7" w14:textId="77777777" w:rsidR="00D432A4" w:rsidRPr="006F06C2" w:rsidRDefault="00D432A4" w:rsidP="00515952">
            <w:pPr>
              <w:pStyle w:val="TAL"/>
            </w:pPr>
            <w:r w:rsidRPr="006F06C2">
              <w:t xml:space="preserve">      spCellConfigCommon SEQUENCE {</w:t>
            </w:r>
          </w:p>
        </w:tc>
        <w:tc>
          <w:tcPr>
            <w:tcW w:w="2519" w:type="dxa"/>
          </w:tcPr>
          <w:p w14:paraId="0F72087D" w14:textId="77777777" w:rsidR="00D432A4" w:rsidRPr="006F06C2" w:rsidRDefault="00D432A4" w:rsidP="00515952">
            <w:pPr>
              <w:pStyle w:val="TAL"/>
            </w:pPr>
          </w:p>
        </w:tc>
        <w:tc>
          <w:tcPr>
            <w:tcW w:w="1448" w:type="dxa"/>
          </w:tcPr>
          <w:p w14:paraId="24BC6D71" w14:textId="77777777" w:rsidR="00D432A4" w:rsidRPr="006F06C2" w:rsidRDefault="00D432A4" w:rsidP="00515952">
            <w:pPr>
              <w:pStyle w:val="TAL"/>
            </w:pPr>
          </w:p>
        </w:tc>
        <w:tc>
          <w:tcPr>
            <w:tcW w:w="1245" w:type="dxa"/>
          </w:tcPr>
          <w:p w14:paraId="6BBF4D35" w14:textId="77777777" w:rsidR="00D432A4" w:rsidRPr="006F06C2" w:rsidRDefault="00D432A4" w:rsidP="00515952">
            <w:pPr>
              <w:pStyle w:val="TAL"/>
            </w:pPr>
          </w:p>
        </w:tc>
      </w:tr>
      <w:tr w:rsidR="00D432A4" w:rsidRPr="006F06C2" w14:paraId="17635B9F" w14:textId="77777777" w:rsidTr="00515952">
        <w:tc>
          <w:tcPr>
            <w:tcW w:w="4535" w:type="dxa"/>
            <w:tcBorders>
              <w:bottom w:val="nil"/>
            </w:tcBorders>
          </w:tcPr>
          <w:p w14:paraId="538F9337" w14:textId="77777777" w:rsidR="00D432A4" w:rsidRPr="006F06C2" w:rsidRDefault="00D432A4" w:rsidP="00515952">
            <w:pPr>
              <w:pStyle w:val="TAL"/>
            </w:pPr>
            <w:r w:rsidRPr="006F06C2">
              <w:t xml:space="preserve">        physCellId</w:t>
            </w:r>
          </w:p>
        </w:tc>
        <w:tc>
          <w:tcPr>
            <w:tcW w:w="2519" w:type="dxa"/>
          </w:tcPr>
          <w:p w14:paraId="460F8CD5" w14:textId="77777777" w:rsidR="00D432A4" w:rsidRPr="006F06C2" w:rsidRDefault="00D432A4" w:rsidP="00515952">
            <w:pPr>
              <w:pStyle w:val="TAL"/>
            </w:pPr>
            <w:r w:rsidRPr="006F06C2">
              <w:rPr>
                <w:rFonts w:eastAsia="MS Mincho"/>
              </w:rPr>
              <w:t>Physical Cell Identity of NR Cell</w:t>
            </w:r>
            <w:r w:rsidRPr="006F06C2">
              <w:rPr>
                <w:rFonts w:ascii="SimSun" w:hAnsi="SimSun"/>
              </w:rPr>
              <w:t xml:space="preserve"> </w:t>
            </w:r>
            <w:r w:rsidRPr="006F06C2">
              <w:rPr>
                <w:rFonts w:eastAsia="MS Mincho"/>
              </w:rPr>
              <w:t>1</w:t>
            </w:r>
          </w:p>
        </w:tc>
        <w:tc>
          <w:tcPr>
            <w:tcW w:w="1448" w:type="dxa"/>
          </w:tcPr>
          <w:p w14:paraId="5D9A97C7" w14:textId="77777777" w:rsidR="00D432A4" w:rsidRPr="006F06C2" w:rsidRDefault="00D432A4" w:rsidP="00515952">
            <w:pPr>
              <w:pStyle w:val="TAL"/>
            </w:pPr>
          </w:p>
        </w:tc>
        <w:tc>
          <w:tcPr>
            <w:tcW w:w="1245" w:type="dxa"/>
          </w:tcPr>
          <w:p w14:paraId="0EBD8350" w14:textId="77777777" w:rsidR="00D432A4" w:rsidRPr="006F06C2" w:rsidRDefault="00D432A4" w:rsidP="00515952">
            <w:pPr>
              <w:pStyle w:val="TAL"/>
              <w:rPr>
                <w:lang w:eastAsia="zh-CN"/>
              </w:rPr>
            </w:pPr>
            <w:r w:rsidRPr="006F06C2">
              <w:rPr>
                <w:lang w:eastAsia="zh-CN"/>
              </w:rPr>
              <w:t>PCI_NR Cell 1</w:t>
            </w:r>
          </w:p>
        </w:tc>
      </w:tr>
      <w:tr w:rsidR="00D432A4" w:rsidRPr="006F06C2" w14:paraId="61A8A9B1" w14:textId="77777777" w:rsidTr="00515952">
        <w:tc>
          <w:tcPr>
            <w:tcW w:w="4535" w:type="dxa"/>
            <w:tcBorders>
              <w:top w:val="nil"/>
              <w:bottom w:val="nil"/>
            </w:tcBorders>
          </w:tcPr>
          <w:p w14:paraId="59BEA825" w14:textId="77777777" w:rsidR="00D432A4" w:rsidRPr="006F06C2" w:rsidRDefault="00D432A4" w:rsidP="00515952">
            <w:pPr>
              <w:pStyle w:val="TAL"/>
            </w:pPr>
          </w:p>
        </w:tc>
        <w:tc>
          <w:tcPr>
            <w:tcW w:w="2519" w:type="dxa"/>
          </w:tcPr>
          <w:p w14:paraId="024574ED" w14:textId="77777777" w:rsidR="00D432A4" w:rsidRPr="006F06C2" w:rsidRDefault="00D432A4" w:rsidP="00515952">
            <w:pPr>
              <w:pStyle w:val="TAL"/>
            </w:pPr>
            <w:r w:rsidRPr="006F06C2">
              <w:rPr>
                <w:rFonts w:eastAsia="MS Mincho"/>
              </w:rPr>
              <w:t>Physical Cell Identity of NR Cell</w:t>
            </w:r>
            <w:r w:rsidRPr="006F06C2">
              <w:rPr>
                <w:rFonts w:ascii="SimSun" w:hAnsi="SimSun"/>
              </w:rPr>
              <w:t xml:space="preserve"> </w:t>
            </w:r>
            <w:r w:rsidRPr="006F06C2">
              <w:rPr>
                <w:rFonts w:eastAsia="MS Mincho"/>
              </w:rPr>
              <w:t>2</w:t>
            </w:r>
          </w:p>
        </w:tc>
        <w:tc>
          <w:tcPr>
            <w:tcW w:w="1448" w:type="dxa"/>
          </w:tcPr>
          <w:p w14:paraId="3DA367A3" w14:textId="77777777" w:rsidR="00D432A4" w:rsidRPr="006F06C2" w:rsidRDefault="00D432A4" w:rsidP="00515952">
            <w:pPr>
              <w:pStyle w:val="TAL"/>
            </w:pPr>
          </w:p>
        </w:tc>
        <w:tc>
          <w:tcPr>
            <w:tcW w:w="1245" w:type="dxa"/>
          </w:tcPr>
          <w:p w14:paraId="40CBB341" w14:textId="77777777" w:rsidR="00D432A4" w:rsidRPr="006F06C2" w:rsidRDefault="00D432A4" w:rsidP="00515952">
            <w:pPr>
              <w:pStyle w:val="TAL"/>
              <w:rPr>
                <w:lang w:eastAsia="zh-CN"/>
              </w:rPr>
            </w:pPr>
            <w:r w:rsidRPr="006F06C2">
              <w:rPr>
                <w:lang w:eastAsia="zh-CN"/>
              </w:rPr>
              <w:t>PCI_NR Cell 2</w:t>
            </w:r>
          </w:p>
        </w:tc>
      </w:tr>
      <w:tr w:rsidR="00D432A4" w:rsidRPr="006F06C2" w14:paraId="2D970A70" w14:textId="77777777" w:rsidTr="00515952">
        <w:tc>
          <w:tcPr>
            <w:tcW w:w="4535" w:type="dxa"/>
            <w:tcBorders>
              <w:top w:val="nil"/>
            </w:tcBorders>
          </w:tcPr>
          <w:p w14:paraId="1E82C66A" w14:textId="77777777" w:rsidR="00D432A4" w:rsidRPr="006F06C2" w:rsidRDefault="00D432A4" w:rsidP="00515952">
            <w:pPr>
              <w:pStyle w:val="TAL"/>
            </w:pPr>
          </w:p>
        </w:tc>
        <w:tc>
          <w:tcPr>
            <w:tcW w:w="2519" w:type="dxa"/>
          </w:tcPr>
          <w:p w14:paraId="1A02A58E" w14:textId="77777777" w:rsidR="00D432A4" w:rsidRPr="006F06C2" w:rsidRDefault="00D432A4" w:rsidP="00515952">
            <w:pPr>
              <w:pStyle w:val="TAL"/>
            </w:pPr>
            <w:r w:rsidRPr="006F06C2">
              <w:rPr>
                <w:rFonts w:eastAsia="MS Mincho"/>
              </w:rPr>
              <w:t>Physical Cell Identity of NR Cell</w:t>
            </w:r>
            <w:r w:rsidRPr="006F06C2">
              <w:rPr>
                <w:rFonts w:ascii="SimSun" w:hAnsi="SimSun"/>
              </w:rPr>
              <w:t xml:space="preserve"> </w:t>
            </w:r>
            <w:r w:rsidRPr="006F06C2">
              <w:rPr>
                <w:rFonts w:eastAsia="MS Mincho"/>
              </w:rPr>
              <w:t>4</w:t>
            </w:r>
          </w:p>
        </w:tc>
        <w:tc>
          <w:tcPr>
            <w:tcW w:w="1448" w:type="dxa"/>
          </w:tcPr>
          <w:p w14:paraId="7295F247" w14:textId="77777777" w:rsidR="00D432A4" w:rsidRPr="006F06C2" w:rsidRDefault="00D432A4" w:rsidP="00515952">
            <w:pPr>
              <w:pStyle w:val="TAL"/>
            </w:pPr>
          </w:p>
        </w:tc>
        <w:tc>
          <w:tcPr>
            <w:tcW w:w="1245" w:type="dxa"/>
          </w:tcPr>
          <w:p w14:paraId="7D7C88BF" w14:textId="77777777" w:rsidR="00D432A4" w:rsidRPr="006F06C2" w:rsidRDefault="00D432A4" w:rsidP="00515952">
            <w:pPr>
              <w:pStyle w:val="TAL"/>
              <w:rPr>
                <w:lang w:eastAsia="zh-CN"/>
              </w:rPr>
            </w:pPr>
            <w:r w:rsidRPr="006F06C2">
              <w:rPr>
                <w:lang w:eastAsia="zh-CN"/>
              </w:rPr>
              <w:t>PCI_NR Cell 4</w:t>
            </w:r>
          </w:p>
        </w:tc>
      </w:tr>
      <w:tr w:rsidR="00D432A4" w:rsidRPr="006F06C2" w14:paraId="4131A5C3" w14:textId="77777777" w:rsidTr="00515952">
        <w:tc>
          <w:tcPr>
            <w:tcW w:w="4535" w:type="dxa"/>
          </w:tcPr>
          <w:p w14:paraId="167838B1" w14:textId="77777777" w:rsidR="00D432A4" w:rsidRPr="006F06C2" w:rsidRDefault="00D432A4" w:rsidP="00515952">
            <w:pPr>
              <w:pStyle w:val="TAL"/>
            </w:pPr>
            <w:r w:rsidRPr="006F06C2">
              <w:t xml:space="preserve">      }</w:t>
            </w:r>
          </w:p>
        </w:tc>
        <w:tc>
          <w:tcPr>
            <w:tcW w:w="2519" w:type="dxa"/>
          </w:tcPr>
          <w:p w14:paraId="1D239527" w14:textId="77777777" w:rsidR="00D432A4" w:rsidRPr="006F06C2" w:rsidRDefault="00D432A4" w:rsidP="00515952">
            <w:pPr>
              <w:pStyle w:val="TAL"/>
              <w:rPr>
                <w:rFonts w:eastAsia="MS Mincho"/>
              </w:rPr>
            </w:pPr>
          </w:p>
        </w:tc>
        <w:tc>
          <w:tcPr>
            <w:tcW w:w="1448" w:type="dxa"/>
          </w:tcPr>
          <w:p w14:paraId="791DAB24" w14:textId="77777777" w:rsidR="00D432A4" w:rsidRPr="006F06C2" w:rsidRDefault="00D432A4" w:rsidP="00515952">
            <w:pPr>
              <w:pStyle w:val="TAL"/>
            </w:pPr>
          </w:p>
        </w:tc>
        <w:tc>
          <w:tcPr>
            <w:tcW w:w="1245" w:type="dxa"/>
          </w:tcPr>
          <w:p w14:paraId="023B8A34" w14:textId="77777777" w:rsidR="00D432A4" w:rsidRPr="006F06C2" w:rsidRDefault="00D432A4" w:rsidP="00515952">
            <w:pPr>
              <w:pStyle w:val="TAL"/>
            </w:pPr>
          </w:p>
        </w:tc>
      </w:tr>
      <w:tr w:rsidR="00D432A4" w:rsidRPr="006F06C2" w14:paraId="593D738A" w14:textId="77777777" w:rsidTr="00515952">
        <w:tc>
          <w:tcPr>
            <w:tcW w:w="4535" w:type="dxa"/>
          </w:tcPr>
          <w:p w14:paraId="28B0FE83" w14:textId="77777777" w:rsidR="00D432A4" w:rsidRPr="006F06C2" w:rsidRDefault="00D432A4" w:rsidP="00515952">
            <w:pPr>
              <w:pStyle w:val="TAL"/>
            </w:pPr>
            <w:r w:rsidRPr="006F06C2">
              <w:t xml:space="preserve">    }</w:t>
            </w:r>
          </w:p>
        </w:tc>
        <w:tc>
          <w:tcPr>
            <w:tcW w:w="2519" w:type="dxa"/>
          </w:tcPr>
          <w:p w14:paraId="2920BBD0" w14:textId="77777777" w:rsidR="00D432A4" w:rsidRPr="006F06C2" w:rsidRDefault="00D432A4" w:rsidP="00515952">
            <w:pPr>
              <w:pStyle w:val="TAL"/>
              <w:rPr>
                <w:rFonts w:eastAsia="MS Mincho"/>
              </w:rPr>
            </w:pPr>
          </w:p>
        </w:tc>
        <w:tc>
          <w:tcPr>
            <w:tcW w:w="1448" w:type="dxa"/>
          </w:tcPr>
          <w:p w14:paraId="67D1D455" w14:textId="77777777" w:rsidR="00D432A4" w:rsidRPr="006F06C2" w:rsidRDefault="00D432A4" w:rsidP="00515952">
            <w:pPr>
              <w:pStyle w:val="TAL"/>
            </w:pPr>
          </w:p>
        </w:tc>
        <w:tc>
          <w:tcPr>
            <w:tcW w:w="1245" w:type="dxa"/>
          </w:tcPr>
          <w:p w14:paraId="77CB9C70" w14:textId="77777777" w:rsidR="00D432A4" w:rsidRPr="006F06C2" w:rsidRDefault="00D432A4" w:rsidP="00515952">
            <w:pPr>
              <w:pStyle w:val="TAL"/>
            </w:pPr>
          </w:p>
        </w:tc>
      </w:tr>
      <w:tr w:rsidR="00D432A4" w:rsidRPr="006F06C2" w14:paraId="6380BF22" w14:textId="77777777" w:rsidTr="00515952">
        <w:tc>
          <w:tcPr>
            <w:tcW w:w="4535" w:type="dxa"/>
          </w:tcPr>
          <w:p w14:paraId="258662E8" w14:textId="77777777" w:rsidR="00D432A4" w:rsidRPr="006F06C2" w:rsidRDefault="00D432A4" w:rsidP="00515952">
            <w:pPr>
              <w:pStyle w:val="TAL"/>
            </w:pPr>
            <w:r w:rsidRPr="006F06C2">
              <w:t xml:space="preserve">  }</w:t>
            </w:r>
          </w:p>
        </w:tc>
        <w:tc>
          <w:tcPr>
            <w:tcW w:w="2519" w:type="dxa"/>
          </w:tcPr>
          <w:p w14:paraId="2F8D15BB" w14:textId="77777777" w:rsidR="00D432A4" w:rsidRPr="006F06C2" w:rsidRDefault="00D432A4" w:rsidP="00515952">
            <w:pPr>
              <w:pStyle w:val="TAL"/>
            </w:pPr>
          </w:p>
        </w:tc>
        <w:tc>
          <w:tcPr>
            <w:tcW w:w="1448" w:type="dxa"/>
          </w:tcPr>
          <w:p w14:paraId="52876A4B" w14:textId="77777777" w:rsidR="00D432A4" w:rsidRPr="006F06C2" w:rsidRDefault="00D432A4" w:rsidP="00515952">
            <w:pPr>
              <w:pStyle w:val="TAL"/>
            </w:pPr>
          </w:p>
        </w:tc>
        <w:tc>
          <w:tcPr>
            <w:tcW w:w="1245" w:type="dxa"/>
          </w:tcPr>
          <w:p w14:paraId="3005A467" w14:textId="77777777" w:rsidR="00D432A4" w:rsidRPr="006F06C2" w:rsidRDefault="00D432A4" w:rsidP="00515952">
            <w:pPr>
              <w:pStyle w:val="TAL"/>
            </w:pPr>
          </w:p>
        </w:tc>
      </w:tr>
      <w:tr w:rsidR="00D432A4" w:rsidRPr="006F06C2" w14:paraId="126C32B8" w14:textId="77777777" w:rsidTr="00515952">
        <w:tc>
          <w:tcPr>
            <w:tcW w:w="4535" w:type="dxa"/>
          </w:tcPr>
          <w:p w14:paraId="5D3172A3" w14:textId="77777777" w:rsidR="00D432A4" w:rsidRPr="006F06C2" w:rsidRDefault="00D432A4" w:rsidP="00515952">
            <w:pPr>
              <w:pStyle w:val="TAL"/>
            </w:pPr>
            <w:r w:rsidRPr="006F06C2">
              <w:t>}</w:t>
            </w:r>
          </w:p>
        </w:tc>
        <w:tc>
          <w:tcPr>
            <w:tcW w:w="2519" w:type="dxa"/>
          </w:tcPr>
          <w:p w14:paraId="4D07B7A6" w14:textId="77777777" w:rsidR="00D432A4" w:rsidRPr="006F06C2" w:rsidRDefault="00D432A4" w:rsidP="00515952">
            <w:pPr>
              <w:pStyle w:val="TAL"/>
            </w:pPr>
          </w:p>
        </w:tc>
        <w:tc>
          <w:tcPr>
            <w:tcW w:w="1448" w:type="dxa"/>
          </w:tcPr>
          <w:p w14:paraId="3C1D2C61" w14:textId="77777777" w:rsidR="00D432A4" w:rsidRPr="006F06C2" w:rsidRDefault="00D432A4" w:rsidP="00515952">
            <w:pPr>
              <w:pStyle w:val="TAL"/>
            </w:pPr>
          </w:p>
        </w:tc>
        <w:tc>
          <w:tcPr>
            <w:tcW w:w="1245" w:type="dxa"/>
          </w:tcPr>
          <w:p w14:paraId="463C4D3F" w14:textId="77777777" w:rsidR="00D432A4" w:rsidRPr="006F06C2" w:rsidRDefault="00D432A4" w:rsidP="00515952">
            <w:pPr>
              <w:pStyle w:val="TAL"/>
            </w:pPr>
          </w:p>
        </w:tc>
      </w:tr>
    </w:tbl>
    <w:p w14:paraId="5BE28599" w14:textId="77777777" w:rsidR="00D432A4" w:rsidRPr="006F06C2" w:rsidRDefault="00D432A4" w:rsidP="00D432A4">
      <w:pPr>
        <w:rPr>
          <w:b/>
          <w:color w:val="00B0F0"/>
        </w:rPr>
      </w:pPr>
    </w:p>
    <w:p w14:paraId="04C12A34" w14:textId="77777777" w:rsidR="002F2E52" w:rsidRPr="006F06C2" w:rsidRDefault="002F2E52" w:rsidP="002F2E52">
      <w:pPr>
        <w:pStyle w:val="Heading5"/>
      </w:pPr>
      <w:r w:rsidRPr="006F06C2">
        <w:t>8.1.4.4.4</w:t>
      </w:r>
      <w:r w:rsidRPr="006F06C2">
        <w:tab/>
        <w:t>Conditional handover / legacy Handover / legacy Handover Failure</w:t>
      </w:r>
    </w:p>
    <w:p w14:paraId="017CBF3F" w14:textId="77777777" w:rsidR="002F2E52" w:rsidRPr="006F06C2" w:rsidRDefault="002F2E52" w:rsidP="002F2E52">
      <w:pPr>
        <w:pStyle w:val="H6"/>
      </w:pPr>
      <w:r w:rsidRPr="006F06C2">
        <w:t>8.1.4.4.4.1</w:t>
      </w:r>
      <w:r w:rsidRPr="006F06C2">
        <w:tab/>
        <w:t>Test Purpose (TP)</w:t>
      </w:r>
    </w:p>
    <w:p w14:paraId="29C189C3" w14:textId="77777777" w:rsidR="002F2E52" w:rsidRPr="006F06C2" w:rsidRDefault="002F2E52" w:rsidP="002F2E52">
      <w:pPr>
        <w:pStyle w:val="H6"/>
      </w:pPr>
      <w:r w:rsidRPr="006F06C2">
        <w:t>(1)</w:t>
      </w:r>
    </w:p>
    <w:p w14:paraId="00CEC853" w14:textId="77777777" w:rsidR="002F2E52" w:rsidRPr="006F06C2" w:rsidRDefault="002F2E52" w:rsidP="002F2E52">
      <w:pPr>
        <w:pStyle w:val="PL"/>
        <w:rPr>
          <w:noProof w:val="0"/>
        </w:rPr>
      </w:pPr>
      <w:r w:rsidRPr="006F06C2">
        <w:rPr>
          <w:b/>
          <w:noProof w:val="0"/>
        </w:rPr>
        <w:t>with</w:t>
      </w:r>
      <w:r w:rsidRPr="006F06C2">
        <w:rPr>
          <w:noProof w:val="0"/>
        </w:rPr>
        <w:t xml:space="preserve"> { UE in NR RRC_CONNECTED state and supporting conditional handover and having received an RRCReconfiguration message including a ConditionalReconfiguration }</w:t>
      </w:r>
    </w:p>
    <w:p w14:paraId="17E7C5E6" w14:textId="77777777" w:rsidR="002F2E52" w:rsidRPr="006F06C2" w:rsidRDefault="002F2E52" w:rsidP="002F2E52">
      <w:pPr>
        <w:pStyle w:val="PL"/>
        <w:rPr>
          <w:noProof w:val="0"/>
        </w:rPr>
      </w:pPr>
      <w:r w:rsidRPr="006F06C2">
        <w:rPr>
          <w:b/>
          <w:noProof w:val="0"/>
        </w:rPr>
        <w:t>ensure that</w:t>
      </w:r>
      <w:r w:rsidRPr="006F06C2">
        <w:rPr>
          <w:noProof w:val="0"/>
        </w:rPr>
        <w:t xml:space="preserve"> {</w:t>
      </w:r>
    </w:p>
    <w:p w14:paraId="319FCB0E" w14:textId="77777777" w:rsidR="002F2E52" w:rsidRPr="006F06C2" w:rsidRDefault="002F2E52" w:rsidP="002F2E52">
      <w:pPr>
        <w:pStyle w:val="PL"/>
        <w:rPr>
          <w:noProof w:val="0"/>
        </w:rPr>
      </w:pPr>
      <w:r w:rsidRPr="006F06C2">
        <w:rPr>
          <w:noProof w:val="0"/>
        </w:rPr>
        <w:t xml:space="preserve">  </w:t>
      </w:r>
      <w:r w:rsidRPr="006F06C2">
        <w:rPr>
          <w:b/>
          <w:noProof w:val="0"/>
        </w:rPr>
        <w:t>when</w:t>
      </w:r>
      <w:r w:rsidRPr="006F06C2">
        <w:rPr>
          <w:noProof w:val="0"/>
        </w:rPr>
        <w:t xml:space="preserve"> { UE receives an RRCReconfiguration message including a reconfigurationWithSync for legacy handover to a neighbour cell }</w:t>
      </w:r>
      <w:r w:rsidRPr="006F06C2">
        <w:rPr>
          <w:noProof w:val="0"/>
        </w:rPr>
        <w:cr/>
        <w:t xml:space="preserve">    </w:t>
      </w:r>
      <w:r w:rsidRPr="006F06C2">
        <w:rPr>
          <w:b/>
          <w:noProof w:val="0"/>
        </w:rPr>
        <w:t>then</w:t>
      </w:r>
      <w:r w:rsidRPr="006F06C2">
        <w:rPr>
          <w:noProof w:val="0"/>
        </w:rPr>
        <w:t xml:space="preserve"> { UE performs handover procedure }</w:t>
      </w:r>
    </w:p>
    <w:p w14:paraId="5A3DB226" w14:textId="77777777" w:rsidR="002F2E52" w:rsidRPr="006F06C2" w:rsidRDefault="002F2E52" w:rsidP="002F2E52">
      <w:pPr>
        <w:pStyle w:val="PL"/>
        <w:rPr>
          <w:noProof w:val="0"/>
        </w:rPr>
      </w:pPr>
      <w:r w:rsidRPr="006F06C2">
        <w:rPr>
          <w:noProof w:val="0"/>
        </w:rPr>
        <w:t xml:space="preserve">            }</w:t>
      </w:r>
    </w:p>
    <w:p w14:paraId="0BE84263" w14:textId="77777777" w:rsidR="002F2E52" w:rsidRPr="006F06C2" w:rsidRDefault="002F2E52" w:rsidP="002F2E52">
      <w:pPr>
        <w:pStyle w:val="PL"/>
        <w:rPr>
          <w:noProof w:val="0"/>
        </w:rPr>
      </w:pPr>
    </w:p>
    <w:p w14:paraId="684776A0" w14:textId="77777777" w:rsidR="002F2E52" w:rsidRPr="006F06C2" w:rsidRDefault="002F2E52" w:rsidP="002F2E52">
      <w:pPr>
        <w:pStyle w:val="H6"/>
      </w:pPr>
      <w:r w:rsidRPr="006F06C2">
        <w:t>(2)</w:t>
      </w:r>
    </w:p>
    <w:p w14:paraId="189ECDD7" w14:textId="77777777" w:rsidR="002F2E52" w:rsidRPr="006F06C2" w:rsidRDefault="002F2E52" w:rsidP="002F2E52">
      <w:pPr>
        <w:pStyle w:val="PL"/>
        <w:rPr>
          <w:noProof w:val="0"/>
        </w:rPr>
      </w:pPr>
      <w:r w:rsidRPr="006F06C2">
        <w:rPr>
          <w:b/>
          <w:noProof w:val="0"/>
        </w:rPr>
        <w:t>with</w:t>
      </w:r>
      <w:r w:rsidRPr="006F06C2">
        <w:rPr>
          <w:noProof w:val="0"/>
        </w:rPr>
        <w:t xml:space="preserve"> { UE having stored ConditionalReconfiguration and having received another RRCReconfiguration message including a reconfigurationWithSync for legacy handover to a neighbour cell }</w:t>
      </w:r>
    </w:p>
    <w:p w14:paraId="1F4B724C" w14:textId="77777777" w:rsidR="002F2E52" w:rsidRPr="006F06C2" w:rsidRDefault="002F2E52" w:rsidP="002F2E52">
      <w:pPr>
        <w:pStyle w:val="PL"/>
        <w:rPr>
          <w:noProof w:val="0"/>
        </w:rPr>
      </w:pPr>
      <w:r w:rsidRPr="006F06C2">
        <w:rPr>
          <w:b/>
          <w:noProof w:val="0"/>
        </w:rPr>
        <w:t>ensure that</w:t>
      </w:r>
      <w:r w:rsidRPr="006F06C2">
        <w:rPr>
          <w:noProof w:val="0"/>
        </w:rPr>
        <w:t xml:space="preserve"> {</w:t>
      </w:r>
    </w:p>
    <w:p w14:paraId="2C6C8223" w14:textId="77777777" w:rsidR="002F2E52" w:rsidRPr="006F06C2" w:rsidRDefault="002F2E52" w:rsidP="002F2E52">
      <w:pPr>
        <w:pStyle w:val="PL"/>
        <w:rPr>
          <w:noProof w:val="0"/>
        </w:rPr>
      </w:pPr>
      <w:r w:rsidRPr="006F06C2">
        <w:rPr>
          <w:noProof w:val="0"/>
        </w:rPr>
        <w:t xml:space="preserve">  </w:t>
      </w:r>
      <w:r w:rsidRPr="006F06C2">
        <w:rPr>
          <w:b/>
          <w:noProof w:val="0"/>
        </w:rPr>
        <w:t>when</w:t>
      </w:r>
      <w:r w:rsidRPr="006F06C2">
        <w:rPr>
          <w:noProof w:val="0"/>
        </w:rPr>
        <w:t xml:space="preserve"> { UE detects handover failure and find a selectable cell which is the candidate cell included in ConditionalReconfiguration before T311 expires }</w:t>
      </w:r>
      <w:r w:rsidRPr="006F06C2">
        <w:rPr>
          <w:noProof w:val="0"/>
        </w:rPr>
        <w:cr/>
        <w:t xml:space="preserve">    </w:t>
      </w:r>
      <w:r w:rsidRPr="006F06C2">
        <w:rPr>
          <w:b/>
          <w:noProof w:val="0"/>
        </w:rPr>
        <w:t>then</w:t>
      </w:r>
      <w:r w:rsidRPr="006F06C2">
        <w:rPr>
          <w:noProof w:val="0"/>
        </w:rPr>
        <w:t xml:space="preserve"> { UE applies the stored condRRCReconfig associated to the selected cell and performs conditional handover to the selected cell }</w:t>
      </w:r>
    </w:p>
    <w:p w14:paraId="59C938DA" w14:textId="1A0CC799" w:rsidR="002F2E52" w:rsidRPr="006F06C2" w:rsidRDefault="002F2E52" w:rsidP="002F2E52">
      <w:pPr>
        <w:pStyle w:val="PL"/>
        <w:rPr>
          <w:noProof w:val="0"/>
        </w:rPr>
      </w:pPr>
      <w:r w:rsidRPr="006F06C2">
        <w:rPr>
          <w:noProof w:val="0"/>
        </w:rPr>
        <w:t xml:space="preserve">            }</w:t>
      </w:r>
    </w:p>
    <w:p w14:paraId="7751F772" w14:textId="77777777" w:rsidR="00E91D9C" w:rsidRPr="006F06C2" w:rsidRDefault="00E91D9C" w:rsidP="002F2E52">
      <w:pPr>
        <w:pStyle w:val="PL"/>
        <w:rPr>
          <w:noProof w:val="0"/>
        </w:rPr>
      </w:pPr>
    </w:p>
    <w:p w14:paraId="1796EF9F" w14:textId="77777777" w:rsidR="002F2E52" w:rsidRPr="006F06C2" w:rsidRDefault="002F2E52" w:rsidP="002F2E52">
      <w:pPr>
        <w:pStyle w:val="H6"/>
      </w:pPr>
      <w:r w:rsidRPr="006F06C2">
        <w:t>(3)</w:t>
      </w:r>
    </w:p>
    <w:p w14:paraId="147353DF" w14:textId="77777777" w:rsidR="002F2E52" w:rsidRPr="006F06C2" w:rsidRDefault="002F2E52" w:rsidP="002F2E52">
      <w:pPr>
        <w:pStyle w:val="PL"/>
        <w:rPr>
          <w:noProof w:val="0"/>
        </w:rPr>
      </w:pPr>
      <w:r w:rsidRPr="006F06C2">
        <w:rPr>
          <w:b/>
          <w:noProof w:val="0"/>
        </w:rPr>
        <w:t>with</w:t>
      </w:r>
      <w:r w:rsidRPr="006F06C2">
        <w:rPr>
          <w:noProof w:val="0"/>
        </w:rPr>
        <w:t xml:space="preserve"> { UE having stored ConditionalReconfiguration and having received another RRCReconfiguration message including a reconfigurationWithSync for handover to a neighbour cell }</w:t>
      </w:r>
    </w:p>
    <w:p w14:paraId="276552D4" w14:textId="77777777" w:rsidR="002F2E52" w:rsidRPr="006F06C2" w:rsidRDefault="002F2E52" w:rsidP="002F2E52">
      <w:pPr>
        <w:pStyle w:val="PL"/>
        <w:rPr>
          <w:noProof w:val="0"/>
        </w:rPr>
      </w:pPr>
      <w:r w:rsidRPr="006F06C2">
        <w:rPr>
          <w:b/>
          <w:noProof w:val="0"/>
        </w:rPr>
        <w:t>ensure that</w:t>
      </w:r>
      <w:r w:rsidRPr="006F06C2">
        <w:rPr>
          <w:noProof w:val="0"/>
        </w:rPr>
        <w:t xml:space="preserve"> {</w:t>
      </w:r>
    </w:p>
    <w:p w14:paraId="7527470F" w14:textId="77777777" w:rsidR="002F2E52" w:rsidRPr="006F06C2" w:rsidRDefault="002F2E52" w:rsidP="002F2E52">
      <w:pPr>
        <w:pStyle w:val="PL"/>
        <w:rPr>
          <w:noProof w:val="0"/>
        </w:rPr>
      </w:pPr>
      <w:r w:rsidRPr="006F06C2">
        <w:rPr>
          <w:noProof w:val="0"/>
        </w:rPr>
        <w:t xml:space="preserve">  </w:t>
      </w:r>
      <w:r w:rsidRPr="006F06C2">
        <w:rPr>
          <w:b/>
          <w:noProof w:val="0"/>
        </w:rPr>
        <w:t>when</w:t>
      </w:r>
      <w:r w:rsidRPr="006F06C2">
        <w:rPr>
          <w:noProof w:val="0"/>
        </w:rPr>
        <w:t xml:space="preserve"> { UE detects handover failure and can not find any selectable cell before T311 expires }</w:t>
      </w:r>
      <w:r w:rsidRPr="006F06C2">
        <w:rPr>
          <w:noProof w:val="0"/>
        </w:rPr>
        <w:cr/>
        <w:t xml:space="preserve">    </w:t>
      </w:r>
      <w:r w:rsidRPr="006F06C2">
        <w:rPr>
          <w:b/>
          <w:noProof w:val="0"/>
        </w:rPr>
        <w:t>then</w:t>
      </w:r>
      <w:r w:rsidRPr="006F06C2">
        <w:rPr>
          <w:noProof w:val="0"/>
        </w:rPr>
        <w:t xml:space="preserve"> { UE goes to RRC_IDLE and releases the stored conditional handover configurations }</w:t>
      </w:r>
    </w:p>
    <w:p w14:paraId="7EDE058E" w14:textId="77777777" w:rsidR="002F2E52" w:rsidRPr="006F06C2" w:rsidRDefault="002F2E52" w:rsidP="002F2E52">
      <w:pPr>
        <w:pStyle w:val="PL"/>
        <w:rPr>
          <w:noProof w:val="0"/>
        </w:rPr>
      </w:pPr>
      <w:r w:rsidRPr="006F06C2">
        <w:rPr>
          <w:noProof w:val="0"/>
        </w:rPr>
        <w:t xml:space="preserve">            }</w:t>
      </w:r>
    </w:p>
    <w:p w14:paraId="26880336" w14:textId="77777777" w:rsidR="002F2E52" w:rsidRPr="006F06C2" w:rsidRDefault="002F2E52" w:rsidP="002F2E52">
      <w:pPr>
        <w:pStyle w:val="PL"/>
        <w:rPr>
          <w:b/>
          <w:noProof w:val="0"/>
        </w:rPr>
      </w:pPr>
    </w:p>
    <w:p w14:paraId="4AEFF460" w14:textId="77777777" w:rsidR="002F2E52" w:rsidRPr="006F06C2" w:rsidRDefault="002F2E52" w:rsidP="002F2E52">
      <w:pPr>
        <w:pStyle w:val="H6"/>
      </w:pPr>
      <w:r w:rsidRPr="006F06C2">
        <w:t>8.1.4.4.4.2</w:t>
      </w:r>
      <w:r w:rsidRPr="006F06C2">
        <w:tab/>
        <w:t>Conformance requirements</w:t>
      </w:r>
    </w:p>
    <w:p w14:paraId="727EE4D5" w14:textId="77777777" w:rsidR="002F2E52" w:rsidRPr="006F06C2" w:rsidRDefault="002F2E52" w:rsidP="002F2E52">
      <w:r w:rsidRPr="006F06C2">
        <w:t>References: The conformance requirements covered in the present TC are specified in: TS 38.300 9.2.3.4.1</w:t>
      </w:r>
      <w:r w:rsidRPr="006F06C2">
        <w:rPr>
          <w:lang w:eastAsia="zh-CN"/>
        </w:rPr>
        <w:t xml:space="preserve"> </w:t>
      </w:r>
      <w:r w:rsidRPr="006F06C2">
        <w:t>and 9.2.3.1 and 38.331 clause 5.3.7.3 and 5.3.11. Unless otherwise stated these are Rel-16 requirements</w:t>
      </w:r>
      <w:r w:rsidRPr="006F06C2">
        <w:rPr>
          <w:color w:val="FF0000"/>
        </w:rPr>
        <w:t>.</w:t>
      </w:r>
    </w:p>
    <w:p w14:paraId="091DB70B" w14:textId="77777777" w:rsidR="002F2E52" w:rsidRPr="006F06C2" w:rsidRDefault="002F2E52" w:rsidP="002F2E52">
      <w:r w:rsidRPr="006F06C2">
        <w:t>[TS 38.300, clause 9.2.3.4.1]</w:t>
      </w:r>
    </w:p>
    <w:p w14:paraId="5403D79E" w14:textId="77777777" w:rsidR="002F2E52" w:rsidRPr="006F06C2" w:rsidRDefault="002F2E52" w:rsidP="002F2E52">
      <w:pPr>
        <w:rPr>
          <w:lang w:eastAsia="zh-CN"/>
        </w:rPr>
      </w:pPr>
      <w:r w:rsidRPr="006F06C2">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3273B233" w14:textId="77777777" w:rsidR="002F2E52" w:rsidRPr="006F06C2" w:rsidRDefault="002F2E52" w:rsidP="002F2E52">
      <w:r w:rsidRPr="006F06C2">
        <w:rPr>
          <w:lang w:eastAsia="zh-CN"/>
        </w:rPr>
        <w:t>The following principles apply to CHO:</w:t>
      </w:r>
    </w:p>
    <w:p w14:paraId="1B88144A" w14:textId="77777777" w:rsidR="002F2E52" w:rsidRPr="006F06C2" w:rsidRDefault="002F2E52" w:rsidP="002F2E52">
      <w:pPr>
        <w:pStyle w:val="B1"/>
      </w:pPr>
      <w:r w:rsidRPr="006F06C2">
        <w:t>-</w:t>
      </w:r>
      <w:r w:rsidRPr="006F06C2">
        <w:tab/>
        <w:t xml:space="preserve">The CHO configuration contains </w:t>
      </w:r>
      <w:r w:rsidRPr="006F06C2">
        <w:rPr>
          <w:lang w:eastAsia="ko-KR"/>
        </w:rPr>
        <w:t>the configuration of CHO candidate cell(s) generated by the candidate gNB(s) and execution condition(s) generated by the source gNB</w:t>
      </w:r>
      <w:r w:rsidRPr="006F06C2">
        <w:rPr>
          <w:rFonts w:ascii="SimSun" w:hAnsi="SimSun"/>
          <w:lang w:eastAsia="zh-CN"/>
        </w:rPr>
        <w:t>.</w:t>
      </w:r>
    </w:p>
    <w:p w14:paraId="4E7F127B" w14:textId="77777777" w:rsidR="002F2E52" w:rsidRPr="006F06C2" w:rsidRDefault="002F2E52" w:rsidP="002F2E52">
      <w:pPr>
        <w:pStyle w:val="B1"/>
      </w:pPr>
      <w:r w:rsidRPr="006F06C2">
        <w:t>-</w:t>
      </w:r>
      <w:r w:rsidRPr="006F06C2">
        <w:tab/>
        <w:t xml:space="preserve">An </w:t>
      </w:r>
      <w:r w:rsidRPr="006F06C2">
        <w:rPr>
          <w:lang w:eastAsia="ko-KR"/>
        </w:rPr>
        <w:t xml:space="preserve">execution </w:t>
      </w:r>
      <w:r w:rsidRPr="006F06C2">
        <w:t>condition may consist of one or two trigger condition(s) (CHO events A3/A5, as defined in [12]). Only single RS type is supported and at most two different trigger quantities (e.g. RSRP and RSRQ, RSRP and SINR, etc.) can be configured simultaneously for the evaluation of CHO execution condition of a single candidate cell.</w:t>
      </w:r>
    </w:p>
    <w:p w14:paraId="7BF4C9FA" w14:textId="77777777" w:rsidR="002F2E52" w:rsidRPr="006F06C2" w:rsidRDefault="002F2E52" w:rsidP="002F2E52">
      <w:pPr>
        <w:pStyle w:val="B1"/>
      </w:pPr>
      <w:r w:rsidRPr="006F06C2">
        <w:t>-</w:t>
      </w:r>
      <w:r w:rsidRPr="006F06C2">
        <w:tab/>
        <w:t>Before any CHO execution condition is satisfied, upon reception of HO command (without CHO configuration), the UE executes the HO procedure as described in clause 9.2.3.2, regardless of any previously received CHO configuration.</w:t>
      </w:r>
    </w:p>
    <w:p w14:paraId="78F57F17" w14:textId="77777777" w:rsidR="002F2E52" w:rsidRPr="006F06C2" w:rsidRDefault="002F2E52" w:rsidP="002F2E52">
      <w:pPr>
        <w:pStyle w:val="B1"/>
      </w:pPr>
      <w:r w:rsidRPr="006F06C2">
        <w:t>-</w:t>
      </w:r>
      <w:r w:rsidRPr="006F06C2">
        <w:tab/>
        <w:t>While executing CHO, i.e. from the time when the UE starts synchronization with target cell, UE does not monitor source cell.</w:t>
      </w:r>
    </w:p>
    <w:p w14:paraId="7D199E8C" w14:textId="77777777" w:rsidR="002F2E52" w:rsidRPr="006F06C2" w:rsidRDefault="002F2E52" w:rsidP="002F2E52">
      <w:pPr>
        <w:rPr>
          <w:lang w:eastAsia="zh-CN"/>
        </w:rPr>
      </w:pPr>
      <w:r w:rsidRPr="006F06C2">
        <w:rPr>
          <w:lang w:eastAsia="zh-CN"/>
        </w:rPr>
        <w:t>CHO is not supported for NG-C based handover in this release of the specification.</w:t>
      </w:r>
    </w:p>
    <w:p w14:paraId="5AE4512D" w14:textId="77777777" w:rsidR="002F2E52" w:rsidRPr="006F06C2" w:rsidRDefault="002F2E52" w:rsidP="002F2E52">
      <w:r w:rsidRPr="006F06C2">
        <w:t>[TS 38.300, clause 9.2.3.1]</w:t>
      </w:r>
    </w:p>
    <w:p w14:paraId="040B0FFB" w14:textId="77777777" w:rsidR="002F2E52" w:rsidRPr="006F06C2" w:rsidRDefault="002F2E52" w:rsidP="002F2E52">
      <w:r w:rsidRPr="006F06C2">
        <w:t>Network controlled mobility applies to UEs in RRC_CONNECTED and is categorized into two types of mobility: cell level mobility and beam level mobility.</w:t>
      </w:r>
    </w:p>
    <w:p w14:paraId="3770C17D" w14:textId="77777777" w:rsidR="002F2E52" w:rsidRPr="006F06C2" w:rsidRDefault="002F2E52" w:rsidP="002F2E52">
      <w:r w:rsidRPr="006F06C2">
        <w:rPr>
          <w:b/>
        </w:rPr>
        <w:t>Cell Level Mobility</w:t>
      </w:r>
      <w:r w:rsidRPr="006F06C2">
        <w:t xml:space="preserve"> requires explicit RRC signalling to be triggered, i.e. handover. For inter-gNB handover, the signalling procedures consist of at least the following elemental components illustrated in Figure 9.2.3.1-1:</w:t>
      </w:r>
    </w:p>
    <w:p w14:paraId="7BBB9FD0" w14:textId="77777777" w:rsidR="002F2E52" w:rsidRPr="006F06C2" w:rsidRDefault="002F2E52" w:rsidP="002F2E52">
      <w:pPr>
        <w:pStyle w:val="TH"/>
      </w:pPr>
      <w:r w:rsidRPr="006F06C2">
        <w:object w:dxaOrig="9360" w:dyaOrig="4140" w14:anchorId="3132CBCC">
          <v:shape id="_x0000_i1056" type="#_x0000_t75" style="width:352.25pt;height:155.4pt" o:ole="">
            <v:imagedata r:id="rId33" o:title=""/>
          </v:shape>
          <o:OLEObject Type="Embed" ProgID="Mscgen.Chart" ShapeID="_x0000_i1056" DrawAspect="Content" ObjectID="_1726372584" r:id="rId49"/>
        </w:object>
      </w:r>
    </w:p>
    <w:p w14:paraId="67EEF2BC" w14:textId="4EB706EE" w:rsidR="002F2E52" w:rsidRPr="006F06C2" w:rsidRDefault="002F2E52" w:rsidP="002F2E52">
      <w:pPr>
        <w:pStyle w:val="TF"/>
      </w:pPr>
      <w:r w:rsidRPr="006F06C2">
        <w:t>Figure 9.2.3.1-1: Inter-gNB handover procedures</w:t>
      </w:r>
    </w:p>
    <w:p w14:paraId="5E91CA5A" w14:textId="77777777" w:rsidR="00E91D9C" w:rsidRPr="006F06C2" w:rsidRDefault="00E91D9C" w:rsidP="00E91D9C"/>
    <w:p w14:paraId="54E30005" w14:textId="77777777" w:rsidR="002F2E52" w:rsidRPr="006F06C2" w:rsidRDefault="002F2E52" w:rsidP="002F2E52">
      <w:pPr>
        <w:pStyle w:val="B1"/>
      </w:pPr>
      <w:r w:rsidRPr="006F06C2">
        <w:t>1.</w:t>
      </w:r>
      <w:r w:rsidRPr="006F06C2">
        <w:tab/>
        <w:t>The source gNB initiates handover and issues a HANDOVER REQUEST over the Xn interface.</w:t>
      </w:r>
    </w:p>
    <w:p w14:paraId="2384A4F9" w14:textId="77777777" w:rsidR="002F2E52" w:rsidRPr="006F06C2" w:rsidRDefault="002F2E52" w:rsidP="002F2E52">
      <w:pPr>
        <w:pStyle w:val="B1"/>
      </w:pPr>
      <w:r w:rsidRPr="006F06C2">
        <w:t>2.</w:t>
      </w:r>
      <w:r w:rsidRPr="006F06C2">
        <w:tab/>
        <w:t>The target gNB performs admission control and provides the new RRC configuration as part of the HANDOVER REQUEST ACKNOWLEDGE.</w:t>
      </w:r>
    </w:p>
    <w:p w14:paraId="32B9A02D" w14:textId="77777777" w:rsidR="002F2E52" w:rsidRPr="006F06C2" w:rsidRDefault="002F2E52" w:rsidP="002F2E52">
      <w:pPr>
        <w:pStyle w:val="B1"/>
      </w:pPr>
      <w:r w:rsidRPr="006F06C2">
        <w:t>3.</w:t>
      </w:r>
      <w:r w:rsidRPr="006F06C2">
        <w:tab/>
        <w:t xml:space="preserve">The source gNB provides the RRC configuration to the UE by forwarding the </w:t>
      </w:r>
      <w:r w:rsidRPr="006F06C2">
        <w:rPr>
          <w:i/>
        </w:rPr>
        <w:t>RRCReconfiguration</w:t>
      </w:r>
      <w:r w:rsidRPr="006F06C2">
        <w:t xml:space="preserve"> message received in the HANDOVER REQUEST ACKNOWLEDGE. The </w:t>
      </w:r>
      <w:r w:rsidRPr="006F06C2">
        <w:rPr>
          <w:i/>
        </w:rPr>
        <w:t>RRCReconfiguration</w:t>
      </w:r>
      <w:r w:rsidRPr="006F06C2">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6F06C2">
        <w:rPr>
          <w:i/>
        </w:rPr>
        <w:t>RRCReconfiguration</w:t>
      </w:r>
      <w:r w:rsidRPr="006F06C2">
        <w:t xml:space="preserve"> message. The access information to the target cell may include beam specific information, if any.</w:t>
      </w:r>
    </w:p>
    <w:p w14:paraId="1642AF46" w14:textId="77777777" w:rsidR="002F2E52" w:rsidRPr="006F06C2" w:rsidRDefault="002F2E52" w:rsidP="002F2E52">
      <w:pPr>
        <w:pStyle w:val="B1"/>
      </w:pPr>
      <w:r w:rsidRPr="006F06C2">
        <w:t>4.</w:t>
      </w:r>
      <w:r w:rsidRPr="006F06C2">
        <w:tab/>
        <w:t xml:space="preserve">The UE moves the RRC connection to the target gNB and replies with the </w:t>
      </w:r>
      <w:r w:rsidRPr="006F06C2">
        <w:rPr>
          <w:i/>
        </w:rPr>
        <w:t>RRCReconfigurationComplete</w:t>
      </w:r>
      <w:r w:rsidRPr="006F06C2">
        <w:t>.</w:t>
      </w:r>
    </w:p>
    <w:p w14:paraId="174ACA80" w14:textId="77777777" w:rsidR="002F2E52" w:rsidRPr="006F06C2" w:rsidRDefault="002F2E52" w:rsidP="002F2E52">
      <w:pPr>
        <w:pStyle w:val="NO"/>
      </w:pPr>
      <w:r w:rsidRPr="006F06C2">
        <w:t>NOTE 1:</w:t>
      </w:r>
      <w:r w:rsidRPr="006F06C2">
        <w:tab/>
        <w:t>User Data can also be sent in step 4 if the grant allows.</w:t>
      </w:r>
    </w:p>
    <w:p w14:paraId="2B476193" w14:textId="77777777" w:rsidR="002F2E52" w:rsidRPr="006F06C2" w:rsidRDefault="002F2E52" w:rsidP="002F2E52">
      <w:pPr>
        <w:pStyle w:val="B1"/>
        <w:rPr>
          <w:lang w:eastAsia="zh-CN"/>
        </w:rPr>
      </w:pPr>
      <w:r w:rsidRPr="006F06C2">
        <w:rPr>
          <w:lang w:eastAsia="zh-CN"/>
        </w:rPr>
        <w:t>…</w:t>
      </w:r>
    </w:p>
    <w:p w14:paraId="6C770C68" w14:textId="77777777" w:rsidR="002F2E52" w:rsidRPr="006F06C2" w:rsidRDefault="002F2E52" w:rsidP="002F2E52">
      <w:pPr>
        <w:pStyle w:val="NO"/>
        <w:rPr>
          <w:lang w:eastAsia="zh-CN"/>
        </w:rPr>
      </w:pPr>
      <w:r w:rsidRPr="006F06C2">
        <w:t>NOTE 2:</w:t>
      </w:r>
      <w:r w:rsidRPr="006F06C2">
        <w:tab/>
        <w:t>Void.</w:t>
      </w:r>
    </w:p>
    <w:p w14:paraId="2E23E0FA" w14:textId="77777777" w:rsidR="002F2E52" w:rsidRPr="006F06C2" w:rsidRDefault="002F2E52" w:rsidP="002F2E52">
      <w:pPr>
        <w:pStyle w:val="NO"/>
      </w:pPr>
      <w:r w:rsidRPr="006F06C2">
        <w:t>NOTE 3:</w:t>
      </w:r>
      <w:r w:rsidRPr="006F06C2">
        <w:tab/>
        <w:t>Void.</w:t>
      </w:r>
    </w:p>
    <w:p w14:paraId="317A9F94" w14:textId="77777777" w:rsidR="002F2E52" w:rsidRPr="006F06C2" w:rsidRDefault="002F2E52" w:rsidP="002F2E52">
      <w:r w:rsidRPr="006F06C2">
        <w:rPr>
          <w:lang w:eastAsia="zh-CN"/>
        </w:rPr>
        <w:t>RRC managed handovers with and without PDCP entity re-establishment are both supported.</w:t>
      </w:r>
      <w:r w:rsidRPr="006F06C2">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848B28D" w14:textId="77777777" w:rsidR="002F2E52" w:rsidRPr="006F06C2" w:rsidRDefault="002F2E52" w:rsidP="002F2E52">
      <w:r w:rsidRPr="006F06C2">
        <w:t>Data forwarding, in-sequence delivery and duplication avoidance at handover can be guaranteed when the target gNB uses the same DRB configuration as the source gNB.</w:t>
      </w:r>
    </w:p>
    <w:p w14:paraId="27F6B77F" w14:textId="77777777" w:rsidR="002F2E52" w:rsidRPr="006F06C2" w:rsidRDefault="002F2E52" w:rsidP="002F2E52">
      <w:r w:rsidRPr="006F06C2">
        <w:t>Timer based handover failure procedure is supported in NR. RRC connection re-establishment procedure is used for recovering from handover failure except in certain CHO or DAPS handover scenarios:</w:t>
      </w:r>
    </w:p>
    <w:p w14:paraId="3EEA48AC" w14:textId="77777777" w:rsidR="002F2E52" w:rsidRPr="006F06C2" w:rsidRDefault="002F2E52" w:rsidP="002F2E52">
      <w:pPr>
        <w:pStyle w:val="B1"/>
      </w:pPr>
      <w:r w:rsidRPr="006F06C2">
        <w:t>-</w:t>
      </w:r>
      <w:r w:rsidRPr="006F06C2">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3CF2B78A" w14:textId="77777777" w:rsidR="002F2E52" w:rsidRPr="006F06C2" w:rsidRDefault="002F2E52" w:rsidP="002F2E52">
      <w:pPr>
        <w:pStyle w:val="B1"/>
      </w:pPr>
      <w:r w:rsidRPr="006F06C2">
        <w:t>-</w:t>
      </w:r>
      <w:r w:rsidRPr="006F06C2">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67806CB" w14:textId="77777777" w:rsidR="002F2E52" w:rsidRPr="006F06C2" w:rsidRDefault="002F2E52" w:rsidP="002F2E52">
      <w:pPr>
        <w:rPr>
          <w:lang w:eastAsia="zh-CN"/>
        </w:rPr>
      </w:pPr>
      <w:r w:rsidRPr="006F06C2">
        <w:rPr>
          <w:lang w:eastAsia="zh-CN"/>
        </w:rPr>
        <w:t>DAPS handover for FR2 to FR2 case is not supported in this release of the specification.</w:t>
      </w:r>
    </w:p>
    <w:p w14:paraId="05A9758A" w14:textId="77777777" w:rsidR="002F2E52" w:rsidRPr="006F06C2" w:rsidRDefault="002F2E52" w:rsidP="002F2E52">
      <w:r w:rsidRPr="006F06C2">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10ECFCD" w14:textId="77777777" w:rsidR="002F2E52" w:rsidRPr="006F06C2" w:rsidRDefault="002F2E52" w:rsidP="002F2E52">
      <w:r w:rsidRPr="006F06C2">
        <w:rPr>
          <w:b/>
        </w:rPr>
        <w:t xml:space="preserve">Beam Level Mobility </w:t>
      </w:r>
      <w:r w:rsidRPr="006F06C2">
        <w:t>does not require explicit RRC signalling to be triggered. The gNB provides via RRC signalling the UE with measurement configuration containing configurations of SSB/CSI resources and resource sets, reports and trigger states for triggering channel and interference measurements and reports. Beam Level Mobility is then dealt with at lower layers by means of physical layer and MAC layer control signalling, and RRC is not required to know which beam is being used at a given point in time.</w:t>
      </w:r>
    </w:p>
    <w:p w14:paraId="4046CCCE" w14:textId="77777777" w:rsidR="002F2E52" w:rsidRPr="006F06C2" w:rsidRDefault="002F2E52" w:rsidP="002F2E52">
      <w:r w:rsidRPr="006F06C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772BD2CC" w14:textId="77777777" w:rsidR="002F2E52" w:rsidRPr="006F06C2" w:rsidRDefault="002F2E52" w:rsidP="002F2E52">
      <w:r w:rsidRPr="006F06C2">
        <w:t>[TS 38.331, clause 5.3.7.3]</w:t>
      </w:r>
    </w:p>
    <w:p w14:paraId="6742E5C0" w14:textId="77777777" w:rsidR="002F2E52" w:rsidRPr="006F06C2" w:rsidRDefault="002F2E52" w:rsidP="002F2E52">
      <w:r w:rsidRPr="006F06C2">
        <w:t>Upon selecting a suitable NR cell, the UE shall:</w:t>
      </w:r>
    </w:p>
    <w:p w14:paraId="0C74EA85" w14:textId="77777777" w:rsidR="002F2E52" w:rsidRPr="006F06C2" w:rsidRDefault="002F2E52" w:rsidP="002F2E52">
      <w:pPr>
        <w:pStyle w:val="B1"/>
      </w:pPr>
      <w:r w:rsidRPr="006F06C2">
        <w:t>1&gt;</w:t>
      </w:r>
      <w:r w:rsidRPr="006F06C2">
        <w:tab/>
        <w:t>ensure having valid and up to date essential system information as specified in clause 5.2.2.2;</w:t>
      </w:r>
    </w:p>
    <w:p w14:paraId="7C5595C7" w14:textId="77777777" w:rsidR="002F2E52" w:rsidRPr="006F06C2" w:rsidRDefault="002F2E52" w:rsidP="002F2E52">
      <w:pPr>
        <w:pStyle w:val="B1"/>
      </w:pPr>
      <w:r w:rsidRPr="006F06C2">
        <w:t>1&gt;</w:t>
      </w:r>
      <w:r w:rsidRPr="006F06C2">
        <w:tab/>
        <w:t>stop timer T311;</w:t>
      </w:r>
    </w:p>
    <w:p w14:paraId="7A5FEC99" w14:textId="77777777" w:rsidR="002F2E52" w:rsidRPr="006F06C2" w:rsidRDefault="002F2E52" w:rsidP="002F2E52">
      <w:pPr>
        <w:pStyle w:val="B1"/>
      </w:pPr>
      <w:r w:rsidRPr="006F06C2">
        <w:t>…</w:t>
      </w:r>
    </w:p>
    <w:p w14:paraId="4D04ACC8" w14:textId="77777777" w:rsidR="002F2E52" w:rsidRPr="006F06C2" w:rsidRDefault="002F2E52" w:rsidP="002F2E52">
      <w:pPr>
        <w:pStyle w:val="B1"/>
      </w:pPr>
      <w:r w:rsidRPr="006F06C2">
        <w:t>1&gt;</w:t>
      </w:r>
      <w:r w:rsidRPr="006F06C2">
        <w:tab/>
        <w:t xml:space="preserve">if </w:t>
      </w:r>
      <w:r w:rsidRPr="006F06C2">
        <w:rPr>
          <w:i/>
        </w:rPr>
        <w:t>attemptCondReconfig</w:t>
      </w:r>
      <w:r w:rsidRPr="006F06C2">
        <w:t xml:space="preserve"> is configured; and</w:t>
      </w:r>
    </w:p>
    <w:p w14:paraId="47655098" w14:textId="77777777" w:rsidR="002F2E52" w:rsidRPr="006F06C2" w:rsidRDefault="002F2E52" w:rsidP="002F2E52">
      <w:pPr>
        <w:pStyle w:val="B1"/>
      </w:pPr>
      <w:r w:rsidRPr="006F06C2">
        <w:t>1&gt;</w:t>
      </w:r>
      <w:r w:rsidRPr="006F06C2">
        <w:tab/>
        <w:t xml:space="preserve">if the selected cell is one of the candidate cells for </w:t>
      </w:r>
      <w:r w:rsidRPr="006F06C2">
        <w:rPr>
          <w:lang w:eastAsia="zh-CN"/>
        </w:rPr>
        <w:t>which the</w:t>
      </w:r>
      <w:r w:rsidRPr="006F06C2">
        <w:rPr>
          <w:i/>
          <w:iCs/>
          <w:lang w:eastAsia="zh-CN"/>
        </w:rPr>
        <w:t xml:space="preserve"> reconfigurationWithSync</w:t>
      </w:r>
      <w:r w:rsidRPr="006F06C2">
        <w:rPr>
          <w:lang w:eastAsia="zh-CN"/>
        </w:rPr>
        <w:t xml:space="preserve"> is included in the </w:t>
      </w:r>
      <w:r w:rsidRPr="006F06C2">
        <w:rPr>
          <w:i/>
          <w:lang w:eastAsia="zh-CN"/>
        </w:rPr>
        <w:t>masterCellGroup</w:t>
      </w:r>
      <w:r w:rsidRPr="006F06C2">
        <w:t xml:space="preserve"> in </w:t>
      </w:r>
      <w:r w:rsidRPr="006F06C2">
        <w:rPr>
          <w:i/>
        </w:rPr>
        <w:t>VarConditionalReconfig</w:t>
      </w:r>
      <w:r w:rsidRPr="006F06C2">
        <w:t>:</w:t>
      </w:r>
    </w:p>
    <w:p w14:paraId="14D1AC31" w14:textId="77777777" w:rsidR="002F2E52" w:rsidRPr="006F06C2" w:rsidRDefault="002F2E52" w:rsidP="002F2E52">
      <w:pPr>
        <w:pStyle w:val="B2"/>
      </w:pPr>
      <w:r w:rsidRPr="006F06C2">
        <w:t>2&gt;</w:t>
      </w:r>
      <w:r w:rsidRPr="006F06C2">
        <w:tab/>
        <w:t xml:space="preserve">apply the stored </w:t>
      </w:r>
      <w:r w:rsidRPr="006F06C2">
        <w:rPr>
          <w:i/>
        </w:rPr>
        <w:t xml:space="preserve">condRRCReconfig </w:t>
      </w:r>
      <w:r w:rsidRPr="006F06C2">
        <w:t>associated to the selected cell and perform actions as specified in 5.3.5.3;</w:t>
      </w:r>
    </w:p>
    <w:p w14:paraId="4AC78687" w14:textId="77777777" w:rsidR="002F2E52" w:rsidRPr="006F06C2" w:rsidRDefault="002F2E52" w:rsidP="002F2E52">
      <w:pPr>
        <w:pStyle w:val="B1"/>
      </w:pPr>
      <w:r w:rsidRPr="006F06C2">
        <w:t>1&gt;</w:t>
      </w:r>
      <w:r w:rsidRPr="006F06C2">
        <w:tab/>
        <w:t>else:</w:t>
      </w:r>
    </w:p>
    <w:p w14:paraId="6380C1C2" w14:textId="77777777" w:rsidR="002F2E52" w:rsidRPr="006F06C2" w:rsidRDefault="002F2E52" w:rsidP="002F2E52">
      <w:pPr>
        <w:pStyle w:val="B2"/>
      </w:pPr>
      <w:r w:rsidRPr="006F06C2">
        <w:t>2&gt;</w:t>
      </w:r>
      <w:r w:rsidRPr="006F06C2">
        <w:tab/>
        <w:t xml:space="preserve">if UE is configured with </w:t>
      </w:r>
      <w:r w:rsidRPr="006F06C2">
        <w:rPr>
          <w:i/>
          <w:iCs/>
        </w:rPr>
        <w:t>conditionalReconfiguration</w:t>
      </w:r>
      <w:r w:rsidRPr="006F06C2">
        <w:t>:</w:t>
      </w:r>
    </w:p>
    <w:p w14:paraId="5D960BB6" w14:textId="77777777" w:rsidR="002F2E52" w:rsidRPr="006F06C2" w:rsidRDefault="002F2E52" w:rsidP="002F2E52">
      <w:pPr>
        <w:pStyle w:val="B3"/>
      </w:pPr>
      <w:r w:rsidRPr="006F06C2">
        <w:t>3&gt;</w:t>
      </w:r>
      <w:r w:rsidRPr="006F06C2">
        <w:tab/>
        <w:t>reset MAC;</w:t>
      </w:r>
    </w:p>
    <w:p w14:paraId="604C35F5" w14:textId="77777777" w:rsidR="002F2E52" w:rsidRPr="006F06C2" w:rsidRDefault="002F2E52" w:rsidP="002F2E52">
      <w:pPr>
        <w:pStyle w:val="B3"/>
      </w:pPr>
      <w:r w:rsidRPr="006F06C2">
        <w:t>3&gt;</w:t>
      </w:r>
      <w:r w:rsidRPr="006F06C2">
        <w:tab/>
        <w:t xml:space="preserve">release </w:t>
      </w:r>
      <w:r w:rsidRPr="006F06C2">
        <w:rPr>
          <w:i/>
        </w:rPr>
        <w:t>spCellConfig</w:t>
      </w:r>
      <w:r w:rsidRPr="006F06C2">
        <w:t>, if configured;</w:t>
      </w:r>
    </w:p>
    <w:p w14:paraId="66BEE6F8" w14:textId="77777777" w:rsidR="002F2E52" w:rsidRPr="006F06C2" w:rsidRDefault="002F2E52" w:rsidP="002F2E52">
      <w:pPr>
        <w:pStyle w:val="B3"/>
      </w:pPr>
      <w:r w:rsidRPr="006F06C2">
        <w:t>3&gt;</w:t>
      </w:r>
      <w:r w:rsidRPr="006F06C2">
        <w:tab/>
        <w:t>release the MCG SCell(s), if configured;</w:t>
      </w:r>
    </w:p>
    <w:p w14:paraId="44AFB8AC" w14:textId="77777777" w:rsidR="002F2E52" w:rsidRPr="006F06C2" w:rsidRDefault="002F2E52" w:rsidP="002F2E52">
      <w:pPr>
        <w:pStyle w:val="B3"/>
      </w:pPr>
      <w:r w:rsidRPr="006F06C2">
        <w:t>3&gt;</w:t>
      </w:r>
      <w:r w:rsidRPr="006F06C2">
        <w:tab/>
        <w:t xml:space="preserve">release </w:t>
      </w:r>
      <w:r w:rsidRPr="006F06C2">
        <w:rPr>
          <w:i/>
          <w:iCs/>
        </w:rPr>
        <w:t>delayBudgetReportingConfig</w:t>
      </w:r>
      <w:r w:rsidRPr="006F06C2">
        <w:t>, if configured and stop timer T342, if running;</w:t>
      </w:r>
    </w:p>
    <w:p w14:paraId="244C6CA3" w14:textId="77777777" w:rsidR="002F2E52" w:rsidRPr="006F06C2" w:rsidRDefault="002F2E52" w:rsidP="002F2E52">
      <w:pPr>
        <w:pStyle w:val="B3"/>
      </w:pPr>
      <w:r w:rsidRPr="006F06C2">
        <w:t>3&gt;</w:t>
      </w:r>
      <w:r w:rsidRPr="006F06C2">
        <w:tab/>
        <w:t xml:space="preserve">release </w:t>
      </w:r>
      <w:r w:rsidRPr="006F06C2">
        <w:rPr>
          <w:i/>
          <w:iCs/>
        </w:rPr>
        <w:t>overheatingAssistanceConfig</w:t>
      </w:r>
      <w:r w:rsidRPr="006F06C2">
        <w:t xml:space="preserve"> , if configured and stop timer T345, if running;</w:t>
      </w:r>
    </w:p>
    <w:p w14:paraId="22F06E00" w14:textId="77777777" w:rsidR="002F2E52" w:rsidRPr="006F06C2" w:rsidRDefault="002F2E52" w:rsidP="002F2E52">
      <w:pPr>
        <w:pStyle w:val="B3"/>
      </w:pPr>
      <w:r w:rsidRPr="006F06C2">
        <w:t>3&gt;</w:t>
      </w:r>
      <w:r w:rsidRPr="006F06C2">
        <w:tab/>
        <w:t>if MR-DC is configured:</w:t>
      </w:r>
    </w:p>
    <w:p w14:paraId="7CB8C618" w14:textId="77777777" w:rsidR="002F2E52" w:rsidRPr="006F06C2" w:rsidRDefault="002F2E52" w:rsidP="002F2E52">
      <w:pPr>
        <w:pStyle w:val="B4"/>
      </w:pPr>
      <w:r w:rsidRPr="006F06C2">
        <w:t>4&gt;</w:t>
      </w:r>
      <w:r w:rsidRPr="006F06C2">
        <w:tab/>
        <w:t>perform MR-DC release, as specified in clause 5.3.5.10;</w:t>
      </w:r>
    </w:p>
    <w:p w14:paraId="57948D97" w14:textId="77777777" w:rsidR="002F2E52" w:rsidRPr="006F06C2" w:rsidRDefault="002F2E52" w:rsidP="002F2E52">
      <w:pPr>
        <w:pStyle w:val="B3"/>
      </w:pPr>
      <w:r w:rsidRPr="006F06C2">
        <w:t>3&gt;</w:t>
      </w:r>
      <w:r w:rsidRPr="006F06C2">
        <w:tab/>
        <w:t xml:space="preserve">release </w:t>
      </w:r>
      <w:r w:rsidRPr="006F06C2">
        <w:rPr>
          <w:i/>
        </w:rPr>
        <w:t>idc-AssistanceConfig</w:t>
      </w:r>
      <w:r w:rsidRPr="006F06C2">
        <w:t>, if configured;</w:t>
      </w:r>
    </w:p>
    <w:p w14:paraId="7908B1E5" w14:textId="77777777" w:rsidR="002F2E52" w:rsidRPr="006F06C2" w:rsidRDefault="002F2E52" w:rsidP="002F2E52">
      <w:pPr>
        <w:pStyle w:val="B3"/>
      </w:pPr>
      <w:r w:rsidRPr="006F06C2">
        <w:t>3&gt;</w:t>
      </w:r>
      <w:r w:rsidRPr="006F06C2">
        <w:tab/>
        <w:t xml:space="preserve">release </w:t>
      </w:r>
      <w:r w:rsidRPr="006F06C2">
        <w:rPr>
          <w:i/>
          <w:iCs/>
        </w:rPr>
        <w:t>btNameList</w:t>
      </w:r>
      <w:r w:rsidRPr="006F06C2">
        <w:t>, if configured;</w:t>
      </w:r>
    </w:p>
    <w:p w14:paraId="5D9D8870" w14:textId="77777777" w:rsidR="002F2E52" w:rsidRPr="006F06C2" w:rsidRDefault="002F2E52" w:rsidP="002F2E52">
      <w:pPr>
        <w:pStyle w:val="B3"/>
      </w:pPr>
      <w:r w:rsidRPr="006F06C2">
        <w:t>3&gt;</w:t>
      </w:r>
      <w:r w:rsidRPr="006F06C2">
        <w:tab/>
        <w:t xml:space="preserve">release </w:t>
      </w:r>
      <w:r w:rsidRPr="006F06C2">
        <w:rPr>
          <w:i/>
          <w:iCs/>
        </w:rPr>
        <w:t>wlanNameList</w:t>
      </w:r>
      <w:r w:rsidRPr="006F06C2">
        <w:t>, if configured;</w:t>
      </w:r>
    </w:p>
    <w:p w14:paraId="7F882067" w14:textId="77777777" w:rsidR="002F2E52" w:rsidRPr="006F06C2" w:rsidRDefault="002F2E52" w:rsidP="002F2E52">
      <w:pPr>
        <w:pStyle w:val="B3"/>
      </w:pPr>
      <w:r w:rsidRPr="006F06C2">
        <w:t>3&gt;</w:t>
      </w:r>
      <w:r w:rsidRPr="006F06C2">
        <w:tab/>
        <w:t xml:space="preserve">release </w:t>
      </w:r>
      <w:r w:rsidRPr="006F06C2">
        <w:rPr>
          <w:i/>
          <w:iCs/>
        </w:rPr>
        <w:t>sensorNameList</w:t>
      </w:r>
      <w:r w:rsidRPr="006F06C2">
        <w:t>, if configured;</w:t>
      </w:r>
    </w:p>
    <w:p w14:paraId="245008F4" w14:textId="77777777" w:rsidR="002F2E52" w:rsidRPr="006F06C2" w:rsidRDefault="002F2E52" w:rsidP="002F2E52">
      <w:pPr>
        <w:pStyle w:val="B3"/>
      </w:pPr>
      <w:r w:rsidRPr="006F06C2">
        <w:t>3&gt;</w:t>
      </w:r>
      <w:r w:rsidRPr="006F06C2">
        <w:tab/>
        <w:t xml:space="preserve">release </w:t>
      </w:r>
      <w:r w:rsidRPr="006F06C2">
        <w:rPr>
          <w:i/>
        </w:rPr>
        <w:t xml:space="preserve">drx-PreferenceConfig </w:t>
      </w:r>
      <w:r w:rsidRPr="006F06C2">
        <w:t>for the MCG, if configured and stop timer T346a associated with the MCG, if running;</w:t>
      </w:r>
    </w:p>
    <w:p w14:paraId="2D744418" w14:textId="77777777" w:rsidR="002F2E52" w:rsidRPr="006F06C2" w:rsidRDefault="002F2E52" w:rsidP="002F2E52">
      <w:pPr>
        <w:pStyle w:val="B3"/>
      </w:pPr>
      <w:r w:rsidRPr="006F06C2">
        <w:t>3&gt;</w:t>
      </w:r>
      <w:r w:rsidRPr="006F06C2">
        <w:tab/>
        <w:t xml:space="preserve">release </w:t>
      </w:r>
      <w:r w:rsidRPr="006F06C2">
        <w:rPr>
          <w:i/>
        </w:rPr>
        <w:t xml:space="preserve">maxBW-PreferenceConfig </w:t>
      </w:r>
      <w:r w:rsidRPr="006F06C2">
        <w:t>for the MCG, if configured and stop timer T346b associated with the MCG, if running;</w:t>
      </w:r>
    </w:p>
    <w:p w14:paraId="6065232F" w14:textId="77777777" w:rsidR="002F2E52" w:rsidRPr="006F06C2" w:rsidRDefault="002F2E52" w:rsidP="002F2E52">
      <w:pPr>
        <w:pStyle w:val="B3"/>
      </w:pPr>
      <w:r w:rsidRPr="006F06C2">
        <w:t>3&gt;</w:t>
      </w:r>
      <w:r w:rsidRPr="006F06C2">
        <w:tab/>
        <w:t xml:space="preserve">release </w:t>
      </w:r>
      <w:r w:rsidRPr="006F06C2">
        <w:rPr>
          <w:i/>
        </w:rPr>
        <w:t xml:space="preserve">maxCC-PreferenceConfig </w:t>
      </w:r>
      <w:r w:rsidRPr="006F06C2">
        <w:t>for the MCG, if configured and stop timer T346c associated with the MCG, if running;</w:t>
      </w:r>
    </w:p>
    <w:p w14:paraId="2303B371" w14:textId="77777777" w:rsidR="002F2E52" w:rsidRPr="006F06C2" w:rsidRDefault="002F2E52" w:rsidP="002F2E52">
      <w:pPr>
        <w:pStyle w:val="B3"/>
      </w:pPr>
      <w:r w:rsidRPr="006F06C2">
        <w:t>3&gt;</w:t>
      </w:r>
      <w:r w:rsidRPr="006F06C2">
        <w:tab/>
        <w:t xml:space="preserve">release </w:t>
      </w:r>
      <w:r w:rsidRPr="006F06C2">
        <w:rPr>
          <w:i/>
        </w:rPr>
        <w:t xml:space="preserve">maxMIMO-LayerPreferenceConfig </w:t>
      </w:r>
      <w:r w:rsidRPr="006F06C2">
        <w:t>for the MCG, if configured and stop timer T346d associated with the MCG, if running;</w:t>
      </w:r>
    </w:p>
    <w:p w14:paraId="6007C912" w14:textId="77777777" w:rsidR="002F2E52" w:rsidRPr="006F06C2" w:rsidRDefault="002F2E52" w:rsidP="002F2E52">
      <w:pPr>
        <w:pStyle w:val="B3"/>
      </w:pPr>
      <w:r w:rsidRPr="006F06C2">
        <w:t>3&gt;</w:t>
      </w:r>
      <w:r w:rsidRPr="006F06C2">
        <w:tab/>
        <w:t xml:space="preserve">release </w:t>
      </w:r>
      <w:r w:rsidRPr="006F06C2">
        <w:rPr>
          <w:i/>
        </w:rPr>
        <w:t xml:space="preserve">minSchedulingOffsetPreferenceConfig </w:t>
      </w:r>
      <w:r w:rsidRPr="006F06C2">
        <w:t>for the MCG, if configured and stop timer T346e associated with the MCG, if running;</w:t>
      </w:r>
    </w:p>
    <w:p w14:paraId="25B99B45" w14:textId="77777777" w:rsidR="002F2E52" w:rsidRPr="006F06C2" w:rsidRDefault="002F2E52" w:rsidP="002F2E52">
      <w:pPr>
        <w:pStyle w:val="B3"/>
      </w:pPr>
      <w:r w:rsidRPr="006F06C2">
        <w:t>3&gt;</w:t>
      </w:r>
      <w:r w:rsidRPr="006F06C2">
        <w:tab/>
        <w:t xml:space="preserve">release </w:t>
      </w:r>
      <w:r w:rsidRPr="006F06C2">
        <w:rPr>
          <w:i/>
        </w:rPr>
        <w:t>releasePreferenceConfig</w:t>
      </w:r>
      <w:r w:rsidRPr="006F06C2">
        <w:t>, if configured and stop timer T346f, if running;</w:t>
      </w:r>
    </w:p>
    <w:p w14:paraId="5C8676D6" w14:textId="77777777" w:rsidR="002F2E52" w:rsidRPr="006F06C2" w:rsidRDefault="002F2E52" w:rsidP="002F2E52">
      <w:pPr>
        <w:pStyle w:val="B3"/>
      </w:pPr>
      <w:r w:rsidRPr="006F06C2">
        <w:t>3&gt;</w:t>
      </w:r>
      <w:r w:rsidRPr="006F06C2">
        <w:tab/>
        <w:t xml:space="preserve">release </w:t>
      </w:r>
      <w:r w:rsidRPr="006F06C2">
        <w:rPr>
          <w:i/>
          <w:iCs/>
        </w:rPr>
        <w:t>onDemandSIB-Request</w:t>
      </w:r>
      <w:r w:rsidRPr="006F06C2">
        <w:t xml:space="preserve"> if configured, and stop timer T350, if running;</w:t>
      </w:r>
    </w:p>
    <w:p w14:paraId="2D89E89A" w14:textId="77777777" w:rsidR="002F2E52" w:rsidRPr="006F06C2" w:rsidRDefault="002F2E52" w:rsidP="002F2E52">
      <w:pPr>
        <w:pStyle w:val="B3"/>
      </w:pPr>
      <w:r w:rsidRPr="006F06C2">
        <w:t>3&gt;</w:t>
      </w:r>
      <w:r w:rsidRPr="006F06C2">
        <w:tab/>
        <w:t>suspend all RBs, except SRB0;</w:t>
      </w:r>
    </w:p>
    <w:p w14:paraId="1EAD3543" w14:textId="77777777" w:rsidR="002F2E52" w:rsidRPr="006F06C2" w:rsidRDefault="002F2E52" w:rsidP="002F2E52">
      <w:pPr>
        <w:pStyle w:val="B2"/>
      </w:pPr>
      <w:r w:rsidRPr="006F06C2">
        <w:t>2&gt;</w:t>
      </w:r>
      <w:r w:rsidRPr="006F06C2">
        <w:tab/>
        <w:t xml:space="preserve">remove all the entries within </w:t>
      </w:r>
      <w:r w:rsidRPr="006F06C2">
        <w:rPr>
          <w:i/>
        </w:rPr>
        <w:t>VarConditionalReconfig</w:t>
      </w:r>
      <w:r w:rsidRPr="006F06C2">
        <w:t>, if any;</w:t>
      </w:r>
    </w:p>
    <w:p w14:paraId="75E11298" w14:textId="77777777" w:rsidR="002F2E52" w:rsidRPr="006F06C2" w:rsidRDefault="002F2E52" w:rsidP="002F2E52">
      <w:pPr>
        <w:pStyle w:val="B2"/>
      </w:pPr>
      <w:r w:rsidRPr="006F06C2">
        <w:t>2&gt;</w:t>
      </w:r>
      <w:r w:rsidRPr="006F06C2">
        <w:tab/>
        <w:t xml:space="preserve">for each </w:t>
      </w:r>
      <w:r w:rsidRPr="006F06C2">
        <w:rPr>
          <w:i/>
        </w:rPr>
        <w:t>measId</w:t>
      </w:r>
      <w:r w:rsidRPr="006F06C2">
        <w:t xml:space="preserve">, if the associated </w:t>
      </w:r>
      <w:r w:rsidRPr="006F06C2">
        <w:rPr>
          <w:i/>
          <w:iCs/>
        </w:rPr>
        <w:t>reportConfig</w:t>
      </w:r>
      <w:r w:rsidRPr="006F06C2">
        <w:t xml:space="preserve"> has a </w:t>
      </w:r>
      <w:r w:rsidRPr="006F06C2">
        <w:rPr>
          <w:i/>
        </w:rPr>
        <w:t>reportType</w:t>
      </w:r>
      <w:r w:rsidRPr="006F06C2">
        <w:t xml:space="preserve"> set to </w:t>
      </w:r>
      <w:r w:rsidRPr="006F06C2">
        <w:rPr>
          <w:i/>
        </w:rPr>
        <w:t>condTriggerConfig</w:t>
      </w:r>
      <w:r w:rsidRPr="006F06C2">
        <w:t>:</w:t>
      </w:r>
    </w:p>
    <w:p w14:paraId="56934774" w14:textId="77777777" w:rsidR="002F2E52" w:rsidRPr="006F06C2" w:rsidRDefault="002F2E52" w:rsidP="002F2E52">
      <w:pPr>
        <w:pStyle w:val="B3"/>
      </w:pPr>
      <w:r w:rsidRPr="006F06C2">
        <w:t>3&gt;</w:t>
      </w:r>
      <w:r w:rsidRPr="006F06C2">
        <w:tab/>
        <w:t xml:space="preserve">for the associated </w:t>
      </w:r>
      <w:r w:rsidRPr="006F06C2">
        <w:rPr>
          <w:i/>
          <w:iCs/>
        </w:rPr>
        <w:t>reportConfigId</w:t>
      </w:r>
      <w:r w:rsidRPr="006F06C2">
        <w:t>:</w:t>
      </w:r>
    </w:p>
    <w:p w14:paraId="6B291F41" w14:textId="77777777" w:rsidR="002F2E52" w:rsidRPr="006F06C2" w:rsidRDefault="002F2E52" w:rsidP="002F2E52">
      <w:pPr>
        <w:pStyle w:val="B4"/>
      </w:pPr>
      <w:r w:rsidRPr="006F06C2">
        <w:t>4&gt;</w:t>
      </w:r>
      <w:r w:rsidRPr="006F06C2">
        <w:tab/>
        <w:t xml:space="preserve">remove the entry with the matching </w:t>
      </w:r>
      <w:r w:rsidRPr="006F06C2">
        <w:rPr>
          <w:i/>
        </w:rPr>
        <w:t>reportConfigId</w:t>
      </w:r>
      <w:r w:rsidRPr="006F06C2">
        <w:t xml:space="preserve"> from the </w:t>
      </w:r>
      <w:r w:rsidRPr="006F06C2">
        <w:rPr>
          <w:i/>
        </w:rPr>
        <w:t>reportConfigList</w:t>
      </w:r>
      <w:r w:rsidRPr="006F06C2">
        <w:t xml:space="preserve"> within the </w:t>
      </w:r>
      <w:r w:rsidRPr="006F06C2">
        <w:rPr>
          <w:i/>
        </w:rPr>
        <w:t>VarMeasConfig</w:t>
      </w:r>
      <w:r w:rsidRPr="006F06C2">
        <w:t>;</w:t>
      </w:r>
    </w:p>
    <w:p w14:paraId="23A0F2F5" w14:textId="77777777" w:rsidR="002F2E52" w:rsidRPr="006F06C2" w:rsidRDefault="002F2E52" w:rsidP="002F2E52">
      <w:pPr>
        <w:pStyle w:val="B3"/>
      </w:pPr>
      <w:r w:rsidRPr="006F06C2">
        <w:t>3&gt;</w:t>
      </w:r>
      <w:r w:rsidRPr="006F06C2">
        <w:tab/>
        <w:t xml:space="preserve">if the associated </w:t>
      </w:r>
      <w:r w:rsidRPr="006F06C2">
        <w:rPr>
          <w:i/>
          <w:iCs/>
        </w:rPr>
        <w:t>measObjectId</w:t>
      </w:r>
      <w:r w:rsidRPr="006F06C2">
        <w:t xml:space="preserve"> is only associated to a </w:t>
      </w:r>
      <w:r w:rsidRPr="006F06C2">
        <w:rPr>
          <w:i/>
          <w:iCs/>
        </w:rPr>
        <w:t>reportConfig</w:t>
      </w:r>
      <w:r w:rsidRPr="006F06C2">
        <w:t xml:space="preserve"> with </w:t>
      </w:r>
      <w:r w:rsidRPr="006F06C2">
        <w:rPr>
          <w:i/>
          <w:iCs/>
        </w:rPr>
        <w:t>reportType</w:t>
      </w:r>
      <w:r w:rsidRPr="006F06C2">
        <w:t xml:space="preserve"> set to </w:t>
      </w:r>
      <w:r w:rsidRPr="006F06C2">
        <w:rPr>
          <w:i/>
          <w:iCs/>
        </w:rPr>
        <w:t>condTriggerConfig</w:t>
      </w:r>
      <w:r w:rsidRPr="006F06C2">
        <w:t>:</w:t>
      </w:r>
    </w:p>
    <w:p w14:paraId="70955BAC" w14:textId="77777777" w:rsidR="002F2E52" w:rsidRPr="006F06C2" w:rsidRDefault="002F2E52" w:rsidP="002F2E52">
      <w:pPr>
        <w:pStyle w:val="B4"/>
      </w:pPr>
      <w:r w:rsidRPr="006F06C2">
        <w:t>4&gt;</w:t>
      </w:r>
      <w:r w:rsidRPr="006F06C2">
        <w:tab/>
        <w:t xml:space="preserve">remove the entry with the matching </w:t>
      </w:r>
      <w:r w:rsidRPr="006F06C2">
        <w:rPr>
          <w:i/>
          <w:iCs/>
        </w:rPr>
        <w:t>measObjectId</w:t>
      </w:r>
      <w:r w:rsidRPr="006F06C2">
        <w:t xml:space="preserve"> from the </w:t>
      </w:r>
      <w:r w:rsidRPr="006F06C2">
        <w:rPr>
          <w:i/>
        </w:rPr>
        <w:t>measObjectList</w:t>
      </w:r>
      <w:r w:rsidRPr="006F06C2">
        <w:t xml:space="preserve"> within the </w:t>
      </w:r>
      <w:r w:rsidRPr="006F06C2">
        <w:rPr>
          <w:i/>
        </w:rPr>
        <w:t>VarMeasConfig</w:t>
      </w:r>
      <w:r w:rsidRPr="006F06C2">
        <w:t>;</w:t>
      </w:r>
    </w:p>
    <w:p w14:paraId="2CEAB7F1" w14:textId="77777777" w:rsidR="002F2E52" w:rsidRPr="006F06C2" w:rsidRDefault="002F2E52" w:rsidP="002F2E52">
      <w:pPr>
        <w:pStyle w:val="B3"/>
      </w:pPr>
      <w:r w:rsidRPr="006F06C2">
        <w:t>3&gt;</w:t>
      </w:r>
      <w:r w:rsidRPr="006F06C2">
        <w:tab/>
        <w:t xml:space="preserve">remove the entry with the matching </w:t>
      </w:r>
      <w:r w:rsidRPr="006F06C2">
        <w:rPr>
          <w:i/>
        </w:rPr>
        <w:t>measId</w:t>
      </w:r>
      <w:r w:rsidRPr="006F06C2">
        <w:t xml:space="preserve"> from the </w:t>
      </w:r>
      <w:r w:rsidRPr="006F06C2">
        <w:rPr>
          <w:i/>
        </w:rPr>
        <w:t>measIdList</w:t>
      </w:r>
      <w:r w:rsidRPr="006F06C2">
        <w:t xml:space="preserve"> within the </w:t>
      </w:r>
      <w:r w:rsidRPr="006F06C2">
        <w:rPr>
          <w:i/>
        </w:rPr>
        <w:t>VarMeasConfig</w:t>
      </w:r>
      <w:r w:rsidRPr="006F06C2">
        <w:t>;</w:t>
      </w:r>
    </w:p>
    <w:p w14:paraId="439F661A" w14:textId="77777777" w:rsidR="002F2E52" w:rsidRPr="006F06C2" w:rsidRDefault="002F2E52" w:rsidP="002F2E52">
      <w:pPr>
        <w:pStyle w:val="B2"/>
      </w:pPr>
      <w:r w:rsidRPr="006F06C2">
        <w:t>2&gt;</w:t>
      </w:r>
      <w:r w:rsidRPr="006F06C2">
        <w:tab/>
        <w:t>start timer T301;</w:t>
      </w:r>
    </w:p>
    <w:p w14:paraId="551CCD35" w14:textId="77777777" w:rsidR="002F2E52" w:rsidRPr="006F06C2" w:rsidRDefault="002F2E52" w:rsidP="002F2E52">
      <w:pPr>
        <w:pStyle w:val="B2"/>
      </w:pPr>
      <w:r w:rsidRPr="006F06C2">
        <w:t>2&gt;</w:t>
      </w:r>
      <w:r w:rsidRPr="006F06C2">
        <w:tab/>
        <w:t xml:space="preserve">apply the default L1 parameter values as specified in corresponding physical layer specifications except for the parameters for which values are provided in </w:t>
      </w:r>
      <w:r w:rsidRPr="006F06C2">
        <w:rPr>
          <w:i/>
        </w:rPr>
        <w:t>SIB1</w:t>
      </w:r>
      <w:r w:rsidRPr="006F06C2">
        <w:t>;</w:t>
      </w:r>
    </w:p>
    <w:p w14:paraId="4CF95B52" w14:textId="77777777" w:rsidR="002F2E52" w:rsidRPr="006F06C2" w:rsidRDefault="002F2E52" w:rsidP="002F2E52">
      <w:pPr>
        <w:pStyle w:val="B2"/>
      </w:pPr>
      <w:r w:rsidRPr="006F06C2">
        <w:t>2&gt;</w:t>
      </w:r>
      <w:r w:rsidRPr="006F06C2">
        <w:tab/>
        <w:t>apply the default MAC Cell Group configuration as specified in 9.2.2;</w:t>
      </w:r>
    </w:p>
    <w:p w14:paraId="1531364D" w14:textId="77777777" w:rsidR="002F2E52" w:rsidRPr="006F06C2" w:rsidRDefault="002F2E52" w:rsidP="002F2E52">
      <w:pPr>
        <w:pStyle w:val="B2"/>
      </w:pPr>
      <w:r w:rsidRPr="006F06C2">
        <w:t>2&gt;</w:t>
      </w:r>
      <w:r w:rsidRPr="006F06C2">
        <w:tab/>
        <w:t>apply the CCCH configuration as specified in 9.1.1.2;</w:t>
      </w:r>
    </w:p>
    <w:p w14:paraId="1BFCF5D3" w14:textId="77777777" w:rsidR="002F2E52" w:rsidRPr="006F06C2" w:rsidRDefault="002F2E52" w:rsidP="002F2E52">
      <w:pPr>
        <w:pStyle w:val="B2"/>
      </w:pPr>
      <w:r w:rsidRPr="006F06C2">
        <w:t>2&gt;</w:t>
      </w:r>
      <w:r w:rsidRPr="006F06C2">
        <w:tab/>
        <w:t xml:space="preserve">apply the </w:t>
      </w:r>
      <w:r w:rsidRPr="006F06C2">
        <w:rPr>
          <w:i/>
        </w:rPr>
        <w:t>timeAlignmentTimerCommon</w:t>
      </w:r>
      <w:r w:rsidRPr="006F06C2">
        <w:t xml:space="preserve"> included in </w:t>
      </w:r>
      <w:r w:rsidRPr="006F06C2">
        <w:rPr>
          <w:i/>
        </w:rPr>
        <w:t>SIB1</w:t>
      </w:r>
      <w:r w:rsidRPr="006F06C2">
        <w:t>;</w:t>
      </w:r>
    </w:p>
    <w:p w14:paraId="526F6EED" w14:textId="77777777" w:rsidR="002F2E52" w:rsidRPr="006F06C2" w:rsidRDefault="002F2E52" w:rsidP="002F2E52">
      <w:pPr>
        <w:pStyle w:val="B2"/>
      </w:pPr>
      <w:r w:rsidRPr="006F06C2">
        <w:t>2&gt;</w:t>
      </w:r>
      <w:r w:rsidRPr="006F06C2">
        <w:tab/>
        <w:t xml:space="preserve">initiate transmission of the </w:t>
      </w:r>
      <w:r w:rsidRPr="006F06C2">
        <w:rPr>
          <w:i/>
        </w:rPr>
        <w:t>RRCReestablishmentRequest</w:t>
      </w:r>
      <w:r w:rsidRPr="006F06C2">
        <w:t xml:space="preserve"> message in accordance with 5.3.7.4;</w:t>
      </w:r>
    </w:p>
    <w:p w14:paraId="17FF5AAF" w14:textId="77777777" w:rsidR="002F2E52" w:rsidRPr="006F06C2" w:rsidRDefault="002F2E52" w:rsidP="002F2E52">
      <w:pPr>
        <w:pStyle w:val="NO"/>
      </w:pPr>
      <w:r w:rsidRPr="006F06C2">
        <w:t>NOTE:</w:t>
      </w:r>
      <w:r w:rsidRPr="006F06C2">
        <w:tab/>
        <w:t>This procedure applies also if the UE returns to the source PCell.</w:t>
      </w:r>
    </w:p>
    <w:p w14:paraId="3A46A438" w14:textId="77777777" w:rsidR="002F2E52" w:rsidRPr="006F06C2" w:rsidRDefault="002F2E52" w:rsidP="002F2E52">
      <w:r w:rsidRPr="006F06C2">
        <w:t>Upon selecting an inter-RAT cell, the UE shall:</w:t>
      </w:r>
    </w:p>
    <w:p w14:paraId="4316DE79" w14:textId="77777777" w:rsidR="002F2E52" w:rsidRPr="006F06C2" w:rsidRDefault="002F2E52" w:rsidP="002F2E52">
      <w:pPr>
        <w:pStyle w:val="B1"/>
        <w:rPr>
          <w:rFonts w:eastAsia="Batang"/>
        </w:rPr>
      </w:pPr>
      <w:r w:rsidRPr="006F06C2">
        <w:t>1&gt;</w:t>
      </w:r>
      <w:r w:rsidRPr="006F06C2">
        <w:tab/>
        <w:t>perform the actions upon going to RRC_IDLE as specified in 5.3.11, with release cause 'RRC connection failure'.</w:t>
      </w:r>
    </w:p>
    <w:p w14:paraId="5F619189" w14:textId="77777777" w:rsidR="002F2E52" w:rsidRPr="006F06C2" w:rsidRDefault="002F2E52" w:rsidP="002F2E52">
      <w:r w:rsidRPr="006F06C2">
        <w:t>[TS 38.331, clause 5.3.11]</w:t>
      </w:r>
    </w:p>
    <w:p w14:paraId="3D191CD8" w14:textId="77777777" w:rsidR="002F2E52" w:rsidRPr="006F06C2" w:rsidRDefault="002F2E52" w:rsidP="002F2E52">
      <w:r w:rsidRPr="006F06C2">
        <w:t>The UE shall:</w:t>
      </w:r>
    </w:p>
    <w:p w14:paraId="07746FC7" w14:textId="77777777" w:rsidR="002F2E52" w:rsidRPr="006F06C2" w:rsidRDefault="002F2E52" w:rsidP="002F2E52">
      <w:pPr>
        <w:pStyle w:val="B1"/>
      </w:pPr>
      <w:r w:rsidRPr="006F06C2">
        <w:t>1&gt;</w:t>
      </w:r>
      <w:r w:rsidRPr="006F06C2">
        <w:tab/>
        <w:t>reset MAC;</w:t>
      </w:r>
    </w:p>
    <w:p w14:paraId="18F0C896" w14:textId="77777777" w:rsidR="002F2E52" w:rsidRPr="006F06C2" w:rsidRDefault="002F2E52" w:rsidP="002F2E52">
      <w:pPr>
        <w:pStyle w:val="B1"/>
      </w:pPr>
      <w:r w:rsidRPr="006F06C2">
        <w:t>…</w:t>
      </w:r>
    </w:p>
    <w:p w14:paraId="684BEB2C" w14:textId="77777777" w:rsidR="002F2E52" w:rsidRPr="006F06C2" w:rsidRDefault="002F2E52" w:rsidP="002F2E52">
      <w:pPr>
        <w:pStyle w:val="B1"/>
      </w:pPr>
      <w:r w:rsidRPr="006F06C2">
        <w:t>1&gt;</w:t>
      </w:r>
      <w:r w:rsidRPr="006F06C2">
        <w:tab/>
        <w:t xml:space="preserve">remove all the entries within </w:t>
      </w:r>
      <w:r w:rsidRPr="006F06C2">
        <w:rPr>
          <w:i/>
        </w:rPr>
        <w:t>VarConditionalReconfig</w:t>
      </w:r>
      <w:r w:rsidRPr="006F06C2">
        <w:t>, if any;</w:t>
      </w:r>
    </w:p>
    <w:p w14:paraId="4389D82B" w14:textId="77777777" w:rsidR="002F2E52" w:rsidRPr="006F06C2" w:rsidRDefault="002F2E52" w:rsidP="002F2E52">
      <w:pPr>
        <w:pStyle w:val="B1"/>
      </w:pPr>
      <w:r w:rsidRPr="006F06C2">
        <w:t>1&gt;</w:t>
      </w:r>
      <w:r w:rsidRPr="006F06C2">
        <w:tab/>
        <w:t xml:space="preserve">for each </w:t>
      </w:r>
      <w:r w:rsidRPr="006F06C2">
        <w:rPr>
          <w:i/>
        </w:rPr>
        <w:t>measId</w:t>
      </w:r>
      <w:r w:rsidRPr="006F06C2">
        <w:t xml:space="preserve">, if the associated </w:t>
      </w:r>
      <w:r w:rsidRPr="006F06C2">
        <w:rPr>
          <w:i/>
          <w:iCs/>
        </w:rPr>
        <w:t>reportConfig</w:t>
      </w:r>
      <w:r w:rsidRPr="006F06C2">
        <w:t xml:space="preserve"> has a </w:t>
      </w:r>
      <w:r w:rsidRPr="006F06C2">
        <w:rPr>
          <w:i/>
        </w:rPr>
        <w:t>reportType</w:t>
      </w:r>
      <w:r w:rsidRPr="006F06C2">
        <w:t xml:space="preserve"> set to </w:t>
      </w:r>
      <w:r w:rsidRPr="006F06C2">
        <w:rPr>
          <w:i/>
        </w:rPr>
        <w:t>condTriggerConfig</w:t>
      </w:r>
      <w:r w:rsidRPr="006F06C2">
        <w:t>:</w:t>
      </w:r>
    </w:p>
    <w:p w14:paraId="1A36B3A7" w14:textId="77777777" w:rsidR="002F2E52" w:rsidRPr="006F06C2" w:rsidRDefault="002F2E52" w:rsidP="002F2E52">
      <w:pPr>
        <w:pStyle w:val="B2"/>
      </w:pPr>
      <w:r w:rsidRPr="006F06C2">
        <w:t>2&gt;</w:t>
      </w:r>
      <w:r w:rsidRPr="006F06C2">
        <w:tab/>
        <w:t xml:space="preserve">for the associated </w:t>
      </w:r>
      <w:r w:rsidRPr="006F06C2">
        <w:rPr>
          <w:i/>
          <w:iCs/>
        </w:rPr>
        <w:t>reportConfigId</w:t>
      </w:r>
      <w:r w:rsidRPr="006F06C2">
        <w:t>:</w:t>
      </w:r>
    </w:p>
    <w:p w14:paraId="3F96D2D4" w14:textId="77777777" w:rsidR="002F2E52" w:rsidRPr="006F06C2" w:rsidRDefault="002F2E52" w:rsidP="002F2E52">
      <w:pPr>
        <w:pStyle w:val="B3"/>
      </w:pPr>
      <w:r w:rsidRPr="006F06C2">
        <w:t>3&gt;</w:t>
      </w:r>
      <w:r w:rsidRPr="006F06C2">
        <w:tab/>
        <w:t xml:space="preserve">remove the entry with the matching </w:t>
      </w:r>
      <w:r w:rsidRPr="006F06C2">
        <w:rPr>
          <w:i/>
        </w:rPr>
        <w:t>reportConfigId</w:t>
      </w:r>
      <w:r w:rsidRPr="006F06C2">
        <w:t xml:space="preserve"> from the </w:t>
      </w:r>
      <w:r w:rsidRPr="006F06C2">
        <w:rPr>
          <w:i/>
        </w:rPr>
        <w:t>reportConfigList</w:t>
      </w:r>
      <w:r w:rsidRPr="006F06C2">
        <w:t xml:space="preserve"> within the </w:t>
      </w:r>
      <w:r w:rsidRPr="006F06C2">
        <w:rPr>
          <w:i/>
        </w:rPr>
        <w:t>VarMeasConfig</w:t>
      </w:r>
      <w:r w:rsidRPr="006F06C2">
        <w:t>;</w:t>
      </w:r>
    </w:p>
    <w:p w14:paraId="1822DB98" w14:textId="77777777" w:rsidR="002F2E52" w:rsidRPr="006F06C2" w:rsidRDefault="002F2E52" w:rsidP="002F2E52">
      <w:pPr>
        <w:pStyle w:val="B2"/>
      </w:pPr>
      <w:r w:rsidRPr="006F06C2">
        <w:t>2&gt;</w:t>
      </w:r>
      <w:r w:rsidRPr="006F06C2">
        <w:tab/>
        <w:t xml:space="preserve">if the associated </w:t>
      </w:r>
      <w:r w:rsidRPr="006F06C2">
        <w:rPr>
          <w:i/>
          <w:iCs/>
        </w:rPr>
        <w:t>measObjectId</w:t>
      </w:r>
      <w:r w:rsidRPr="006F06C2">
        <w:t xml:space="preserve"> is only associated to a </w:t>
      </w:r>
      <w:r w:rsidRPr="006F06C2">
        <w:rPr>
          <w:i/>
          <w:iCs/>
        </w:rPr>
        <w:t>reportConfig</w:t>
      </w:r>
      <w:r w:rsidRPr="006F06C2">
        <w:t xml:space="preserve"> with </w:t>
      </w:r>
      <w:r w:rsidRPr="006F06C2">
        <w:rPr>
          <w:i/>
          <w:iCs/>
        </w:rPr>
        <w:t>reportType</w:t>
      </w:r>
      <w:r w:rsidRPr="006F06C2">
        <w:t xml:space="preserve"> set to </w:t>
      </w:r>
      <w:r w:rsidRPr="006F06C2">
        <w:rPr>
          <w:i/>
          <w:iCs/>
        </w:rPr>
        <w:t>condTriggerConfig</w:t>
      </w:r>
      <w:r w:rsidRPr="006F06C2">
        <w:t>:</w:t>
      </w:r>
    </w:p>
    <w:p w14:paraId="0C4F2220" w14:textId="77777777" w:rsidR="002F2E52" w:rsidRPr="006F06C2" w:rsidRDefault="002F2E52" w:rsidP="002F2E52">
      <w:pPr>
        <w:pStyle w:val="B3"/>
      </w:pPr>
      <w:r w:rsidRPr="006F06C2">
        <w:t>3&gt;</w:t>
      </w:r>
      <w:r w:rsidRPr="006F06C2">
        <w:tab/>
        <w:t xml:space="preserve">remove the entry with the matching </w:t>
      </w:r>
      <w:r w:rsidRPr="006F06C2">
        <w:rPr>
          <w:i/>
          <w:iCs/>
        </w:rPr>
        <w:t>measObjectId</w:t>
      </w:r>
      <w:r w:rsidRPr="006F06C2">
        <w:t xml:space="preserve"> from the </w:t>
      </w:r>
      <w:r w:rsidRPr="006F06C2">
        <w:rPr>
          <w:i/>
        </w:rPr>
        <w:t>measObjectList</w:t>
      </w:r>
      <w:r w:rsidRPr="006F06C2">
        <w:t xml:space="preserve"> within the </w:t>
      </w:r>
      <w:r w:rsidRPr="006F06C2">
        <w:rPr>
          <w:i/>
        </w:rPr>
        <w:t>VarMeasConfig</w:t>
      </w:r>
      <w:r w:rsidRPr="006F06C2">
        <w:t>;</w:t>
      </w:r>
    </w:p>
    <w:p w14:paraId="52DCD92D" w14:textId="77777777" w:rsidR="002F2E52" w:rsidRPr="006F06C2" w:rsidRDefault="002F2E52" w:rsidP="002F2E52">
      <w:pPr>
        <w:pStyle w:val="B2"/>
      </w:pPr>
      <w:r w:rsidRPr="006F06C2">
        <w:t>2&gt;</w:t>
      </w:r>
      <w:r w:rsidRPr="006F06C2">
        <w:tab/>
        <w:t xml:space="preserve">remove the entry with the matching </w:t>
      </w:r>
      <w:r w:rsidRPr="006F06C2">
        <w:rPr>
          <w:i/>
        </w:rPr>
        <w:t>measId</w:t>
      </w:r>
      <w:r w:rsidRPr="006F06C2">
        <w:t xml:space="preserve"> from the </w:t>
      </w:r>
      <w:r w:rsidRPr="006F06C2">
        <w:rPr>
          <w:i/>
        </w:rPr>
        <w:t>measIdList</w:t>
      </w:r>
      <w:r w:rsidRPr="006F06C2">
        <w:t xml:space="preserve"> within the </w:t>
      </w:r>
      <w:r w:rsidRPr="006F06C2">
        <w:rPr>
          <w:i/>
        </w:rPr>
        <w:t>VarMeasConfig</w:t>
      </w:r>
      <w:r w:rsidRPr="006F06C2">
        <w:t>;</w:t>
      </w:r>
    </w:p>
    <w:p w14:paraId="7D846BFC" w14:textId="77777777" w:rsidR="002F2E52" w:rsidRPr="006F06C2" w:rsidRDefault="002F2E52" w:rsidP="002F2E52">
      <w:pPr>
        <w:pStyle w:val="B1"/>
      </w:pPr>
      <w:r w:rsidRPr="006F06C2">
        <w:t>1&gt;</w:t>
      </w:r>
      <w:r w:rsidRPr="006F06C2">
        <w:tab/>
        <w:t>discard the K</w:t>
      </w:r>
      <w:r w:rsidRPr="006F06C2">
        <w:rPr>
          <w:vertAlign w:val="subscript"/>
        </w:rPr>
        <w:t>gNB</w:t>
      </w:r>
      <w:r w:rsidRPr="006F06C2">
        <w:t xml:space="preserve"> key, the S-K</w:t>
      </w:r>
      <w:r w:rsidRPr="006F06C2">
        <w:rPr>
          <w:vertAlign w:val="subscript"/>
        </w:rPr>
        <w:t>gNB</w:t>
      </w:r>
      <w:r w:rsidRPr="006F06C2">
        <w:t xml:space="preserve"> key, the S-K</w:t>
      </w:r>
      <w:r w:rsidRPr="006F06C2">
        <w:rPr>
          <w:vertAlign w:val="subscript"/>
        </w:rPr>
        <w:t>eNB</w:t>
      </w:r>
      <w:r w:rsidRPr="006F06C2">
        <w:t xml:space="preserve"> key, the K</w:t>
      </w:r>
      <w:r w:rsidRPr="006F06C2">
        <w:rPr>
          <w:vertAlign w:val="subscript"/>
        </w:rPr>
        <w:t>RRCenc</w:t>
      </w:r>
      <w:r w:rsidRPr="006F06C2">
        <w:t xml:space="preserve"> key, the K</w:t>
      </w:r>
      <w:r w:rsidRPr="006F06C2">
        <w:rPr>
          <w:vertAlign w:val="subscript"/>
        </w:rPr>
        <w:t>RRCint</w:t>
      </w:r>
      <w:r w:rsidRPr="006F06C2">
        <w:t xml:space="preserve"> key,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 if any</w:t>
      </w:r>
      <w:r w:rsidRPr="006F06C2">
        <w:t>;</w:t>
      </w:r>
    </w:p>
    <w:p w14:paraId="5C2F9E2D" w14:textId="77777777" w:rsidR="002F2E52" w:rsidRPr="006F06C2" w:rsidRDefault="002F2E52" w:rsidP="002F2E52">
      <w:pPr>
        <w:pStyle w:val="B1"/>
      </w:pPr>
      <w:r w:rsidRPr="006F06C2">
        <w:t>1&gt;</w:t>
      </w:r>
      <w:r w:rsidRPr="006F06C2">
        <w:tab/>
        <w:t>release all radio resources, including release of the RLC entity, the BAP entity, the MAC configuration and the associated PDCP entity and SDAP for all established RBs;</w:t>
      </w:r>
    </w:p>
    <w:p w14:paraId="29D41976" w14:textId="77777777" w:rsidR="002F2E52" w:rsidRPr="006F06C2" w:rsidRDefault="002F2E52" w:rsidP="002F2E52">
      <w:pPr>
        <w:pStyle w:val="B1"/>
      </w:pPr>
      <w:r w:rsidRPr="006F06C2">
        <w:t>1&gt;</w:t>
      </w:r>
      <w:r w:rsidRPr="006F06C2">
        <w:tab/>
        <w:t>indicate the release of the RRC connection to upper layers together with the release cause;</w:t>
      </w:r>
    </w:p>
    <w:p w14:paraId="48E19A09" w14:textId="77777777" w:rsidR="002F2E52" w:rsidRPr="006F06C2" w:rsidRDefault="002F2E52" w:rsidP="002F2E52">
      <w:pPr>
        <w:pStyle w:val="B1"/>
      </w:pPr>
      <w:r w:rsidRPr="006F06C2">
        <w:t>1&gt;</w:t>
      </w:r>
      <w:r w:rsidRPr="006F06C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1DF20C4" w14:textId="77777777" w:rsidR="002F2E52" w:rsidRPr="006F06C2" w:rsidRDefault="002F2E52" w:rsidP="002F2E52">
      <w:pPr>
        <w:pStyle w:val="B2"/>
      </w:pPr>
      <w:r w:rsidRPr="006F06C2">
        <w:t>2&gt;</w:t>
      </w:r>
      <w:r w:rsidRPr="006F06C2">
        <w:tab/>
        <w:t>enter RRC_IDLE and perform cell selection as specified in TS 38.304 [20];</w:t>
      </w:r>
    </w:p>
    <w:p w14:paraId="37F8BC58" w14:textId="77777777" w:rsidR="002F2E52" w:rsidRPr="006F06C2" w:rsidRDefault="002F2E52" w:rsidP="002F2E52">
      <w:pPr>
        <w:pStyle w:val="H6"/>
      </w:pPr>
      <w:r w:rsidRPr="006F06C2">
        <w:t>8.1.4.4.4.3</w:t>
      </w:r>
      <w:r w:rsidRPr="006F06C2">
        <w:tab/>
        <w:t>Test description</w:t>
      </w:r>
    </w:p>
    <w:p w14:paraId="5C5E5E33" w14:textId="77777777" w:rsidR="002F2E52" w:rsidRPr="006F06C2" w:rsidRDefault="002F2E52" w:rsidP="002F2E52">
      <w:pPr>
        <w:pStyle w:val="H6"/>
      </w:pPr>
      <w:r w:rsidRPr="006F06C2">
        <w:t>8.1.4.4.4.3.1</w:t>
      </w:r>
      <w:r w:rsidRPr="006F06C2">
        <w:tab/>
        <w:t>Pre-test conditions</w:t>
      </w:r>
    </w:p>
    <w:p w14:paraId="2B50A963" w14:textId="77777777" w:rsidR="002F2E52" w:rsidRPr="006F06C2" w:rsidRDefault="002F2E52" w:rsidP="002F2E52">
      <w:pPr>
        <w:pStyle w:val="H6"/>
      </w:pPr>
      <w:r w:rsidRPr="006F06C2">
        <w:t>System Simulator:</w:t>
      </w:r>
    </w:p>
    <w:p w14:paraId="507F1328" w14:textId="77777777" w:rsidR="002F2E52" w:rsidRPr="006F06C2" w:rsidRDefault="002F2E52" w:rsidP="002F2E52">
      <w:pPr>
        <w:pStyle w:val="B1"/>
      </w:pPr>
      <w:r w:rsidRPr="006F06C2">
        <w:t>-</w:t>
      </w:r>
      <w:r w:rsidRPr="006F06C2">
        <w:tab/>
        <w:t>NR Cell 1, NR Cell 2 and NR Cell 4.</w:t>
      </w:r>
    </w:p>
    <w:p w14:paraId="360EB75B" w14:textId="77777777" w:rsidR="002F2E52" w:rsidRPr="006F06C2" w:rsidRDefault="002F2E52" w:rsidP="002F2E52">
      <w:pPr>
        <w:pStyle w:val="B1"/>
      </w:pPr>
      <w:r w:rsidRPr="006F06C2">
        <w:t>-</w:t>
      </w:r>
      <w:r w:rsidRPr="006F06C2">
        <w:tab/>
        <w:t>System information combination NR-2 as defined in TS 38.508-1 [4] clause 4.4.3.1.3 is used for NR cells.</w:t>
      </w:r>
    </w:p>
    <w:p w14:paraId="6D9CDF05" w14:textId="77777777" w:rsidR="002F2E52" w:rsidRPr="006F06C2" w:rsidRDefault="002F2E52" w:rsidP="002F2E52">
      <w:pPr>
        <w:pStyle w:val="H6"/>
        <w:ind w:left="0" w:firstLine="0"/>
      </w:pPr>
      <w:r w:rsidRPr="006F06C2">
        <w:t>UE:</w:t>
      </w:r>
    </w:p>
    <w:p w14:paraId="3624AF2A" w14:textId="77777777" w:rsidR="002F2E52" w:rsidRPr="006F06C2" w:rsidRDefault="002F2E52" w:rsidP="002F2E52">
      <w:pPr>
        <w:pStyle w:val="B1"/>
      </w:pPr>
      <w:r w:rsidRPr="006F06C2">
        <w:t>-</w:t>
      </w:r>
      <w:r w:rsidRPr="006F06C2">
        <w:tab/>
        <w:t>None.</w:t>
      </w:r>
    </w:p>
    <w:p w14:paraId="3860AAE9" w14:textId="77777777" w:rsidR="002F2E52" w:rsidRPr="006F06C2" w:rsidRDefault="002F2E52" w:rsidP="002F2E52">
      <w:pPr>
        <w:pStyle w:val="H6"/>
      </w:pPr>
      <w:r w:rsidRPr="006F06C2">
        <w:t>Preamble:</w:t>
      </w:r>
    </w:p>
    <w:p w14:paraId="6F897F83" w14:textId="77777777" w:rsidR="002F2E52" w:rsidRPr="006F06C2" w:rsidRDefault="002F2E52" w:rsidP="002F2E52">
      <w:pPr>
        <w:ind w:left="568" w:hanging="284"/>
      </w:pPr>
      <w:r w:rsidRPr="006F06C2">
        <w:t>-</w:t>
      </w:r>
      <w:r w:rsidRPr="006F06C2">
        <w:tab/>
        <w:t>If pc_IP_Ping is set to TRUE then, the UE is in 5GS state 3N-A on NR Cell 1 according to TS 38.508-1 [4], clause 4.4A.2 Table 4.4A.2-3.</w:t>
      </w:r>
    </w:p>
    <w:p w14:paraId="08EDC0C0" w14:textId="77777777" w:rsidR="002F2E52" w:rsidRPr="006F06C2" w:rsidRDefault="002F2E52" w:rsidP="002F2E52">
      <w:pPr>
        <w:ind w:left="568" w:hanging="284"/>
        <w:rPr>
          <w:lang w:eastAsia="ko-KR"/>
        </w:rPr>
      </w:pPr>
      <w:r w:rsidRPr="006F06C2">
        <w:t>-</w:t>
      </w:r>
      <w:r w:rsidRPr="006F06C2">
        <w:tab/>
        <w:t>Else, the UE is in 5GS state 3N-A and Test Loop Function (</w:t>
      </w:r>
      <w:r w:rsidRPr="006F06C2">
        <w:rPr>
          <w:i/>
        </w:rPr>
        <w:t>On</w:t>
      </w:r>
      <w:r w:rsidRPr="006F06C2">
        <w:t>) with UE test loop mode B on NR Cell 1 according to 38.508-1[4], clause 4.4A.2 Table 4.4A.2-3.</w:t>
      </w:r>
    </w:p>
    <w:p w14:paraId="2408387A" w14:textId="77777777" w:rsidR="002F2E52" w:rsidRPr="006F06C2" w:rsidRDefault="002F2E52" w:rsidP="002F2E52">
      <w:pPr>
        <w:pStyle w:val="H6"/>
      </w:pPr>
      <w:r w:rsidRPr="006F06C2">
        <w:t>8.1.4.4.4.3.2</w:t>
      </w:r>
      <w:r w:rsidRPr="006F06C2">
        <w:tab/>
        <w:t>Test procedure sequence</w:t>
      </w:r>
    </w:p>
    <w:p w14:paraId="6A6B7908" w14:textId="79EE1D24" w:rsidR="002F2E52" w:rsidRPr="006F06C2" w:rsidRDefault="002F2E52" w:rsidP="002F2E52">
      <w:r w:rsidRPr="006F06C2">
        <w:t>Tables 8.1.4.4.4.3.2-1 and 8.1.4.4.4.3.2-2 illustrate the downlink power levels to be applied for NR cells at various time instants of the test execution. Row marked "T0" denotes the conditions after the preamble, while the configuration marked "T1"</w:t>
      </w:r>
      <w:r w:rsidR="00BA6949">
        <w:t xml:space="preserve">, </w:t>
      </w:r>
      <w:r w:rsidR="00BA6949" w:rsidRPr="006F06C2">
        <w:t>"T</w:t>
      </w:r>
      <w:r w:rsidR="00BA6949">
        <w:t>2</w:t>
      </w:r>
      <w:r w:rsidR="00BA6949" w:rsidRPr="006F06C2">
        <w:t>"</w:t>
      </w:r>
      <w:r w:rsidR="00BA6949">
        <w:t xml:space="preserve">, </w:t>
      </w:r>
      <w:r w:rsidR="00BA6949" w:rsidRPr="006F06C2">
        <w:t>"T</w:t>
      </w:r>
      <w:r w:rsidR="00BA6949">
        <w:t>3</w:t>
      </w:r>
      <w:r w:rsidR="00BA6949" w:rsidRPr="006F06C2">
        <w:t>"</w:t>
      </w:r>
      <w:r w:rsidR="00BA6949">
        <w:t>,</w:t>
      </w:r>
      <w:r w:rsidRPr="006F06C2">
        <w:t xml:space="preserve"> and "T</w:t>
      </w:r>
      <w:r w:rsidR="00BA6949">
        <w:t>4</w:t>
      </w:r>
      <w:r w:rsidRPr="006F06C2">
        <w:t>" are applied at the point indicated in the Main behaviour description in Table 8.1.4.4.4.3.2-3.</w:t>
      </w:r>
    </w:p>
    <w:p w14:paraId="380F2A82" w14:textId="77777777" w:rsidR="002F2E52" w:rsidRPr="006F06C2" w:rsidRDefault="002F2E52" w:rsidP="002F2E52">
      <w:pPr>
        <w:pStyle w:val="TH"/>
        <w:rPr>
          <w:lang w:eastAsia="zh-CN"/>
        </w:rPr>
      </w:pPr>
      <w:r w:rsidRPr="006F06C2">
        <w:t>Table 8.1.4.4.4.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2F2E52" w:rsidRPr="006F06C2" w14:paraId="5AC35790" w14:textId="77777777" w:rsidTr="002F2E52">
        <w:trPr>
          <w:jc w:val="center"/>
        </w:trPr>
        <w:tc>
          <w:tcPr>
            <w:tcW w:w="534" w:type="dxa"/>
            <w:tcBorders>
              <w:top w:val="single" w:sz="4" w:space="0" w:color="auto"/>
              <w:bottom w:val="nil"/>
            </w:tcBorders>
          </w:tcPr>
          <w:p w14:paraId="38DE87B5" w14:textId="77777777" w:rsidR="002F2E52" w:rsidRPr="006F06C2" w:rsidRDefault="002F2E52" w:rsidP="002F2E52">
            <w:pPr>
              <w:pStyle w:val="TAH"/>
            </w:pPr>
          </w:p>
        </w:tc>
        <w:tc>
          <w:tcPr>
            <w:tcW w:w="1275" w:type="dxa"/>
            <w:tcBorders>
              <w:top w:val="single" w:sz="4" w:space="0" w:color="auto"/>
              <w:bottom w:val="single" w:sz="4" w:space="0" w:color="auto"/>
            </w:tcBorders>
          </w:tcPr>
          <w:p w14:paraId="4C08F35C" w14:textId="77777777" w:rsidR="002F2E52" w:rsidRPr="006F06C2" w:rsidRDefault="002F2E52" w:rsidP="002F2E52">
            <w:pPr>
              <w:pStyle w:val="TAH"/>
            </w:pPr>
            <w:r w:rsidRPr="006F06C2">
              <w:t>Parameter</w:t>
            </w:r>
          </w:p>
        </w:tc>
        <w:tc>
          <w:tcPr>
            <w:tcW w:w="851" w:type="dxa"/>
            <w:tcBorders>
              <w:top w:val="single" w:sz="4" w:space="0" w:color="auto"/>
              <w:bottom w:val="single" w:sz="4" w:space="0" w:color="auto"/>
            </w:tcBorders>
          </w:tcPr>
          <w:p w14:paraId="0E6CEAA4" w14:textId="77777777" w:rsidR="002F2E52" w:rsidRPr="006F06C2" w:rsidRDefault="002F2E52" w:rsidP="002F2E52">
            <w:pPr>
              <w:pStyle w:val="TAH"/>
            </w:pPr>
            <w:r w:rsidRPr="006F06C2">
              <w:t>Unit</w:t>
            </w:r>
          </w:p>
        </w:tc>
        <w:tc>
          <w:tcPr>
            <w:tcW w:w="850" w:type="dxa"/>
            <w:tcBorders>
              <w:top w:val="single" w:sz="4" w:space="0" w:color="auto"/>
            </w:tcBorders>
          </w:tcPr>
          <w:p w14:paraId="03723D5E" w14:textId="77777777" w:rsidR="002F2E52" w:rsidRPr="006F06C2" w:rsidRDefault="002F2E52" w:rsidP="002F2E52">
            <w:pPr>
              <w:pStyle w:val="TAH"/>
            </w:pPr>
            <w:r w:rsidRPr="006F06C2">
              <w:t>NR Cell 1</w:t>
            </w:r>
          </w:p>
        </w:tc>
        <w:tc>
          <w:tcPr>
            <w:tcW w:w="738" w:type="dxa"/>
            <w:tcBorders>
              <w:top w:val="single" w:sz="4" w:space="0" w:color="auto"/>
            </w:tcBorders>
          </w:tcPr>
          <w:p w14:paraId="50A903EF" w14:textId="77777777" w:rsidR="002F2E52" w:rsidRPr="006F06C2" w:rsidRDefault="002F2E52" w:rsidP="002F2E52">
            <w:pPr>
              <w:pStyle w:val="TAH"/>
            </w:pPr>
            <w:r w:rsidRPr="006F06C2">
              <w:t>NR Cell 2</w:t>
            </w:r>
          </w:p>
        </w:tc>
        <w:tc>
          <w:tcPr>
            <w:tcW w:w="850" w:type="dxa"/>
            <w:tcBorders>
              <w:top w:val="single" w:sz="4" w:space="0" w:color="auto"/>
            </w:tcBorders>
          </w:tcPr>
          <w:p w14:paraId="7F08B7EB" w14:textId="77777777" w:rsidR="002F2E52" w:rsidRPr="006F06C2" w:rsidRDefault="002F2E52" w:rsidP="002F2E52">
            <w:pPr>
              <w:pStyle w:val="TAH"/>
            </w:pPr>
            <w:r w:rsidRPr="006F06C2">
              <w:t>NR Cell 4</w:t>
            </w:r>
          </w:p>
        </w:tc>
        <w:tc>
          <w:tcPr>
            <w:tcW w:w="4395" w:type="dxa"/>
            <w:tcBorders>
              <w:top w:val="single" w:sz="4" w:space="0" w:color="auto"/>
              <w:bottom w:val="nil"/>
            </w:tcBorders>
          </w:tcPr>
          <w:p w14:paraId="0C84B93F" w14:textId="77777777" w:rsidR="002F2E52" w:rsidRPr="006F06C2" w:rsidRDefault="002F2E52" w:rsidP="002F2E52">
            <w:pPr>
              <w:pStyle w:val="TAH"/>
            </w:pPr>
            <w:r w:rsidRPr="006F06C2">
              <w:t>Remark</w:t>
            </w:r>
          </w:p>
        </w:tc>
      </w:tr>
      <w:tr w:rsidR="00BA6949" w:rsidRPr="006F06C2" w14:paraId="5BEBE5F0" w14:textId="77777777" w:rsidTr="002F2E52">
        <w:trPr>
          <w:jc w:val="center"/>
        </w:trPr>
        <w:tc>
          <w:tcPr>
            <w:tcW w:w="534" w:type="dxa"/>
            <w:tcBorders>
              <w:top w:val="single" w:sz="4" w:space="0" w:color="auto"/>
              <w:bottom w:val="single" w:sz="4" w:space="0" w:color="auto"/>
            </w:tcBorders>
            <w:vAlign w:val="center"/>
          </w:tcPr>
          <w:p w14:paraId="5FC024F1" w14:textId="6CE23F55" w:rsidR="00BA6949" w:rsidRPr="006F06C2" w:rsidRDefault="00BA6949" w:rsidP="00BA6949">
            <w:pPr>
              <w:pStyle w:val="TAC"/>
            </w:pPr>
            <w:r w:rsidRPr="006F06C2">
              <w:t>T0</w:t>
            </w:r>
          </w:p>
        </w:tc>
        <w:tc>
          <w:tcPr>
            <w:tcW w:w="1275" w:type="dxa"/>
            <w:tcBorders>
              <w:top w:val="single" w:sz="4" w:space="0" w:color="auto"/>
              <w:bottom w:val="single" w:sz="4" w:space="0" w:color="auto"/>
            </w:tcBorders>
            <w:vAlign w:val="center"/>
          </w:tcPr>
          <w:p w14:paraId="69560BD6" w14:textId="3EA4845C" w:rsidR="00BA6949" w:rsidRPr="006F06C2" w:rsidRDefault="00BA6949" w:rsidP="00BA6949">
            <w:pPr>
              <w:pStyle w:val="TAL"/>
            </w:pPr>
            <w:r w:rsidRPr="006F06C2">
              <w:t>SS/PBCH SSS EPRE</w:t>
            </w:r>
          </w:p>
        </w:tc>
        <w:tc>
          <w:tcPr>
            <w:tcW w:w="851" w:type="dxa"/>
            <w:tcBorders>
              <w:top w:val="single" w:sz="4" w:space="0" w:color="auto"/>
              <w:bottom w:val="single" w:sz="4" w:space="0" w:color="auto"/>
            </w:tcBorders>
            <w:vAlign w:val="center"/>
          </w:tcPr>
          <w:p w14:paraId="4876873A" w14:textId="77777777" w:rsidR="00BA6949" w:rsidRPr="006F06C2" w:rsidRDefault="00BA6949" w:rsidP="00BA6949">
            <w:pPr>
              <w:pStyle w:val="TAC"/>
            </w:pPr>
            <w:r w:rsidRPr="006F06C2">
              <w:t>dBm/</w:t>
            </w:r>
          </w:p>
          <w:p w14:paraId="25110C3A" w14:textId="062E92B1" w:rsidR="00BA6949" w:rsidRPr="006F06C2" w:rsidRDefault="00BA6949" w:rsidP="00BA6949">
            <w:pPr>
              <w:pStyle w:val="TAC"/>
            </w:pPr>
            <w:r w:rsidRPr="006F06C2">
              <w:t>SCS</w:t>
            </w:r>
          </w:p>
        </w:tc>
        <w:tc>
          <w:tcPr>
            <w:tcW w:w="850" w:type="dxa"/>
            <w:tcBorders>
              <w:top w:val="single" w:sz="4" w:space="0" w:color="auto"/>
              <w:bottom w:val="single" w:sz="4" w:space="0" w:color="auto"/>
            </w:tcBorders>
            <w:vAlign w:val="center"/>
          </w:tcPr>
          <w:p w14:paraId="1A0ECDBC" w14:textId="43BE42E1" w:rsidR="00BA6949" w:rsidRPr="006F06C2" w:rsidRDefault="00BA6949" w:rsidP="00BA6949">
            <w:pPr>
              <w:pStyle w:val="TAC"/>
            </w:pPr>
            <w:r w:rsidRPr="006F06C2">
              <w:t>-</w:t>
            </w:r>
            <w:r>
              <w:t>79</w:t>
            </w:r>
          </w:p>
        </w:tc>
        <w:tc>
          <w:tcPr>
            <w:tcW w:w="738" w:type="dxa"/>
            <w:tcBorders>
              <w:top w:val="single" w:sz="4" w:space="0" w:color="auto"/>
              <w:bottom w:val="single" w:sz="4" w:space="0" w:color="auto"/>
            </w:tcBorders>
            <w:vAlign w:val="center"/>
          </w:tcPr>
          <w:p w14:paraId="44F775C5" w14:textId="75187C84" w:rsidR="00BA6949" w:rsidRPr="006F06C2" w:rsidRDefault="00BA6949" w:rsidP="00BA6949">
            <w:pPr>
              <w:pStyle w:val="TAC"/>
              <w:rPr>
                <w:lang w:eastAsia="zh-CN"/>
              </w:rPr>
            </w:pPr>
            <w:r w:rsidRPr="006F06C2">
              <w:rPr>
                <w:lang w:eastAsia="zh-CN"/>
              </w:rPr>
              <w:t>-113</w:t>
            </w:r>
          </w:p>
        </w:tc>
        <w:tc>
          <w:tcPr>
            <w:tcW w:w="850" w:type="dxa"/>
            <w:tcBorders>
              <w:top w:val="single" w:sz="4" w:space="0" w:color="auto"/>
              <w:bottom w:val="single" w:sz="4" w:space="0" w:color="auto"/>
            </w:tcBorders>
            <w:vAlign w:val="center"/>
          </w:tcPr>
          <w:p w14:paraId="646DE38D" w14:textId="476DB86F" w:rsidR="00BA6949" w:rsidRPr="006F06C2" w:rsidRDefault="00BA6949" w:rsidP="00BA6949">
            <w:pPr>
              <w:pStyle w:val="TAC"/>
              <w:rPr>
                <w:lang w:eastAsia="zh-CN"/>
              </w:rPr>
            </w:pPr>
            <w:r w:rsidRPr="006F06C2">
              <w:rPr>
                <w:lang w:eastAsia="zh-CN"/>
              </w:rPr>
              <w:t>-</w:t>
            </w:r>
            <w:r>
              <w:rPr>
                <w:lang w:eastAsia="zh-CN"/>
              </w:rPr>
              <w:t>85</w:t>
            </w:r>
          </w:p>
        </w:tc>
        <w:tc>
          <w:tcPr>
            <w:tcW w:w="4395" w:type="dxa"/>
            <w:tcBorders>
              <w:top w:val="single" w:sz="4" w:space="0" w:color="auto"/>
              <w:bottom w:val="single" w:sz="4" w:space="0" w:color="auto"/>
            </w:tcBorders>
            <w:vAlign w:val="center"/>
          </w:tcPr>
          <w:p w14:paraId="66BF8205" w14:textId="57494421" w:rsidR="00BA6949" w:rsidRPr="006F06C2" w:rsidRDefault="00BA6949" w:rsidP="00BA6949">
            <w:pPr>
              <w:pStyle w:val="TAL"/>
            </w:pPr>
            <w:r w:rsidRPr="006F06C2">
              <w:t>Power levels are such that UE registered on NR Cell 1</w:t>
            </w:r>
          </w:p>
        </w:tc>
      </w:tr>
      <w:tr w:rsidR="00BA6949" w:rsidRPr="006F06C2" w14:paraId="55F45E47" w14:textId="77777777" w:rsidTr="002F2E52">
        <w:trPr>
          <w:jc w:val="center"/>
        </w:trPr>
        <w:tc>
          <w:tcPr>
            <w:tcW w:w="534" w:type="dxa"/>
            <w:tcBorders>
              <w:top w:val="single" w:sz="4" w:space="0" w:color="auto"/>
              <w:bottom w:val="single" w:sz="4" w:space="0" w:color="auto"/>
            </w:tcBorders>
            <w:vAlign w:val="center"/>
          </w:tcPr>
          <w:p w14:paraId="3AF7FBCC" w14:textId="30C77C9B" w:rsidR="00BA6949" w:rsidRPr="006F06C2" w:rsidRDefault="00BA6949" w:rsidP="00BA6949">
            <w:pPr>
              <w:pStyle w:val="TAC"/>
            </w:pPr>
            <w:r w:rsidRPr="006F06C2">
              <w:t>T</w:t>
            </w:r>
            <w:r>
              <w:t>1</w:t>
            </w:r>
          </w:p>
        </w:tc>
        <w:tc>
          <w:tcPr>
            <w:tcW w:w="1275" w:type="dxa"/>
            <w:tcBorders>
              <w:top w:val="single" w:sz="4" w:space="0" w:color="auto"/>
              <w:bottom w:val="single" w:sz="4" w:space="0" w:color="auto"/>
            </w:tcBorders>
            <w:vAlign w:val="center"/>
          </w:tcPr>
          <w:p w14:paraId="5683A7C3" w14:textId="70041F3F" w:rsidR="00BA6949" w:rsidRPr="006F06C2" w:rsidRDefault="00BA6949" w:rsidP="00BA6949">
            <w:pPr>
              <w:pStyle w:val="TAL"/>
            </w:pPr>
            <w:r w:rsidRPr="006F06C2">
              <w:t>SS/PBCH SSS EPRE</w:t>
            </w:r>
          </w:p>
        </w:tc>
        <w:tc>
          <w:tcPr>
            <w:tcW w:w="851" w:type="dxa"/>
            <w:tcBorders>
              <w:top w:val="single" w:sz="4" w:space="0" w:color="auto"/>
              <w:bottom w:val="single" w:sz="4" w:space="0" w:color="auto"/>
            </w:tcBorders>
            <w:vAlign w:val="center"/>
          </w:tcPr>
          <w:p w14:paraId="692FA507" w14:textId="77777777" w:rsidR="00BA6949" w:rsidRPr="006F06C2" w:rsidRDefault="00BA6949" w:rsidP="00BA6949">
            <w:pPr>
              <w:pStyle w:val="TAC"/>
            </w:pPr>
            <w:r w:rsidRPr="006F06C2">
              <w:t>dBm/</w:t>
            </w:r>
          </w:p>
          <w:p w14:paraId="13C7B7D6" w14:textId="63DAE22B" w:rsidR="00BA6949" w:rsidRPr="006F06C2" w:rsidRDefault="00BA6949" w:rsidP="00BA6949">
            <w:pPr>
              <w:pStyle w:val="TAC"/>
            </w:pPr>
            <w:r w:rsidRPr="006F06C2">
              <w:t>SCS</w:t>
            </w:r>
          </w:p>
        </w:tc>
        <w:tc>
          <w:tcPr>
            <w:tcW w:w="850" w:type="dxa"/>
            <w:tcBorders>
              <w:top w:val="single" w:sz="4" w:space="0" w:color="auto"/>
              <w:bottom w:val="single" w:sz="4" w:space="0" w:color="auto"/>
            </w:tcBorders>
            <w:vAlign w:val="center"/>
          </w:tcPr>
          <w:p w14:paraId="6FE457F8" w14:textId="5F2389A6" w:rsidR="00BA6949" w:rsidRPr="006F06C2" w:rsidRDefault="00BA6949" w:rsidP="00BA6949">
            <w:pPr>
              <w:pStyle w:val="TAC"/>
            </w:pPr>
            <w:r w:rsidRPr="006F06C2">
              <w:t>-</w:t>
            </w:r>
            <w:r>
              <w:t>8</w:t>
            </w:r>
            <w:r w:rsidRPr="006F06C2">
              <w:t>5</w:t>
            </w:r>
          </w:p>
        </w:tc>
        <w:tc>
          <w:tcPr>
            <w:tcW w:w="738" w:type="dxa"/>
            <w:tcBorders>
              <w:top w:val="single" w:sz="4" w:space="0" w:color="auto"/>
              <w:bottom w:val="single" w:sz="4" w:space="0" w:color="auto"/>
            </w:tcBorders>
            <w:vAlign w:val="center"/>
          </w:tcPr>
          <w:p w14:paraId="260FAD05" w14:textId="71649312" w:rsidR="00BA6949" w:rsidRPr="006F06C2" w:rsidRDefault="00BA6949" w:rsidP="00BA6949">
            <w:pPr>
              <w:pStyle w:val="TAC"/>
              <w:rPr>
                <w:lang w:eastAsia="zh-CN"/>
              </w:rPr>
            </w:pPr>
            <w:r w:rsidRPr="006F06C2">
              <w:rPr>
                <w:lang w:eastAsia="zh-CN"/>
              </w:rPr>
              <w:t>-113</w:t>
            </w:r>
          </w:p>
        </w:tc>
        <w:tc>
          <w:tcPr>
            <w:tcW w:w="850" w:type="dxa"/>
            <w:tcBorders>
              <w:top w:val="single" w:sz="4" w:space="0" w:color="auto"/>
              <w:bottom w:val="single" w:sz="4" w:space="0" w:color="auto"/>
            </w:tcBorders>
            <w:vAlign w:val="center"/>
          </w:tcPr>
          <w:p w14:paraId="426D7042" w14:textId="3A6B1DB7" w:rsidR="00BA6949" w:rsidRPr="006F06C2" w:rsidRDefault="00BA6949" w:rsidP="00BA6949">
            <w:pPr>
              <w:pStyle w:val="TAC"/>
              <w:rPr>
                <w:lang w:eastAsia="zh-CN"/>
              </w:rPr>
            </w:pPr>
            <w:r w:rsidRPr="006F06C2">
              <w:rPr>
                <w:lang w:eastAsia="zh-CN"/>
              </w:rPr>
              <w:t>-</w:t>
            </w:r>
            <w:r>
              <w:rPr>
                <w:lang w:eastAsia="zh-CN"/>
              </w:rPr>
              <w:t>79</w:t>
            </w:r>
          </w:p>
        </w:tc>
        <w:tc>
          <w:tcPr>
            <w:tcW w:w="4395" w:type="dxa"/>
            <w:tcBorders>
              <w:top w:val="single" w:sz="4" w:space="0" w:color="auto"/>
              <w:bottom w:val="single" w:sz="4" w:space="0" w:color="auto"/>
            </w:tcBorders>
            <w:vAlign w:val="center"/>
          </w:tcPr>
          <w:p w14:paraId="7B786CD7" w14:textId="3A5FB8D7" w:rsidR="00BA6949" w:rsidRPr="006F06C2" w:rsidRDefault="00BA6949" w:rsidP="00BA6949">
            <w:pPr>
              <w:pStyle w:val="TAL"/>
            </w:pPr>
            <w:r w:rsidRPr="006F06C2">
              <w:t xml:space="preserve">Power levels are such that UE </w:t>
            </w:r>
            <w:r>
              <w:t xml:space="preserve">successfully handovers to </w:t>
            </w:r>
            <w:r w:rsidRPr="006F06C2">
              <w:t xml:space="preserve">NR Cell </w:t>
            </w:r>
            <w:r>
              <w:t>4</w:t>
            </w:r>
          </w:p>
        </w:tc>
      </w:tr>
      <w:tr w:rsidR="002F2E52" w:rsidRPr="006F06C2" w14:paraId="29C1F1FA" w14:textId="77777777" w:rsidTr="002F2E52">
        <w:trPr>
          <w:jc w:val="center"/>
        </w:trPr>
        <w:tc>
          <w:tcPr>
            <w:tcW w:w="534" w:type="dxa"/>
            <w:tcBorders>
              <w:top w:val="single" w:sz="4" w:space="0" w:color="auto"/>
              <w:bottom w:val="single" w:sz="4" w:space="0" w:color="auto"/>
            </w:tcBorders>
            <w:vAlign w:val="center"/>
          </w:tcPr>
          <w:p w14:paraId="2A6423BE" w14:textId="3EE0DA0D" w:rsidR="002F2E52" w:rsidRPr="006F06C2" w:rsidRDefault="002F2E52" w:rsidP="002F2E52">
            <w:pPr>
              <w:pStyle w:val="TAC"/>
            </w:pPr>
            <w:r w:rsidRPr="006F06C2">
              <w:t>T</w:t>
            </w:r>
            <w:r w:rsidR="00BA6949">
              <w:t>2</w:t>
            </w:r>
          </w:p>
        </w:tc>
        <w:tc>
          <w:tcPr>
            <w:tcW w:w="1275" w:type="dxa"/>
            <w:tcBorders>
              <w:top w:val="single" w:sz="4" w:space="0" w:color="auto"/>
              <w:bottom w:val="single" w:sz="4" w:space="0" w:color="auto"/>
            </w:tcBorders>
            <w:vAlign w:val="center"/>
          </w:tcPr>
          <w:p w14:paraId="5EBBF555" w14:textId="77777777" w:rsidR="002F2E52" w:rsidRPr="006F06C2" w:rsidRDefault="002F2E52" w:rsidP="002F2E52">
            <w:pPr>
              <w:pStyle w:val="TAL"/>
            </w:pPr>
            <w:r w:rsidRPr="006F06C2">
              <w:t>SS/PBCH SSS EPRE</w:t>
            </w:r>
          </w:p>
        </w:tc>
        <w:tc>
          <w:tcPr>
            <w:tcW w:w="851" w:type="dxa"/>
            <w:tcBorders>
              <w:top w:val="single" w:sz="4" w:space="0" w:color="auto"/>
              <w:bottom w:val="single" w:sz="4" w:space="0" w:color="auto"/>
            </w:tcBorders>
            <w:vAlign w:val="center"/>
          </w:tcPr>
          <w:p w14:paraId="6BBF9864" w14:textId="77777777" w:rsidR="002F2E52" w:rsidRPr="006F06C2" w:rsidRDefault="002F2E52" w:rsidP="002F2E52">
            <w:pPr>
              <w:pStyle w:val="TAC"/>
            </w:pPr>
            <w:r w:rsidRPr="006F06C2">
              <w:t>dBm/</w:t>
            </w:r>
          </w:p>
          <w:p w14:paraId="30461E5A" w14:textId="77777777" w:rsidR="002F2E52" w:rsidRPr="006F06C2" w:rsidRDefault="002F2E52" w:rsidP="002F2E52">
            <w:pPr>
              <w:pStyle w:val="TAC"/>
            </w:pPr>
            <w:r w:rsidRPr="006F06C2">
              <w:t>SCS</w:t>
            </w:r>
          </w:p>
        </w:tc>
        <w:tc>
          <w:tcPr>
            <w:tcW w:w="850" w:type="dxa"/>
            <w:tcBorders>
              <w:top w:val="single" w:sz="4" w:space="0" w:color="auto"/>
              <w:bottom w:val="single" w:sz="4" w:space="0" w:color="auto"/>
            </w:tcBorders>
            <w:vAlign w:val="center"/>
          </w:tcPr>
          <w:p w14:paraId="0D073D70" w14:textId="77777777" w:rsidR="002F2E52" w:rsidRPr="006F06C2" w:rsidRDefault="002F2E52" w:rsidP="002F2E52">
            <w:pPr>
              <w:pStyle w:val="TAC"/>
            </w:pPr>
            <w:r w:rsidRPr="006F06C2">
              <w:t>-85</w:t>
            </w:r>
          </w:p>
        </w:tc>
        <w:tc>
          <w:tcPr>
            <w:tcW w:w="738" w:type="dxa"/>
            <w:tcBorders>
              <w:top w:val="single" w:sz="4" w:space="0" w:color="auto"/>
              <w:bottom w:val="single" w:sz="4" w:space="0" w:color="auto"/>
            </w:tcBorders>
            <w:vAlign w:val="center"/>
          </w:tcPr>
          <w:p w14:paraId="69CCA3E3" w14:textId="77777777" w:rsidR="002F2E52" w:rsidRPr="006F06C2" w:rsidRDefault="002F2E52" w:rsidP="002F2E52">
            <w:pPr>
              <w:pStyle w:val="TAC"/>
              <w:rPr>
                <w:lang w:eastAsia="zh-CN"/>
              </w:rPr>
            </w:pPr>
            <w:r w:rsidRPr="006F06C2">
              <w:rPr>
                <w:lang w:eastAsia="zh-CN"/>
              </w:rPr>
              <w:t>-79</w:t>
            </w:r>
          </w:p>
        </w:tc>
        <w:tc>
          <w:tcPr>
            <w:tcW w:w="850" w:type="dxa"/>
            <w:tcBorders>
              <w:top w:val="single" w:sz="4" w:space="0" w:color="auto"/>
              <w:bottom w:val="single" w:sz="4" w:space="0" w:color="auto"/>
            </w:tcBorders>
            <w:vAlign w:val="center"/>
          </w:tcPr>
          <w:p w14:paraId="6AB83020" w14:textId="77777777" w:rsidR="002F2E52" w:rsidRPr="006F06C2" w:rsidRDefault="002F2E52" w:rsidP="002F2E52">
            <w:pPr>
              <w:pStyle w:val="TAC"/>
              <w:rPr>
                <w:lang w:eastAsia="zh-CN"/>
              </w:rPr>
            </w:pPr>
            <w:r w:rsidRPr="006F06C2">
              <w:rPr>
                <w:lang w:eastAsia="zh-CN"/>
              </w:rPr>
              <w:t>-113</w:t>
            </w:r>
          </w:p>
        </w:tc>
        <w:tc>
          <w:tcPr>
            <w:tcW w:w="4395" w:type="dxa"/>
            <w:tcBorders>
              <w:top w:val="single" w:sz="4" w:space="0" w:color="auto"/>
              <w:bottom w:val="single" w:sz="4" w:space="0" w:color="auto"/>
            </w:tcBorders>
            <w:vAlign w:val="center"/>
          </w:tcPr>
          <w:p w14:paraId="371B34B6" w14:textId="77777777" w:rsidR="002F2E52" w:rsidRPr="006F06C2" w:rsidRDefault="002F2E52" w:rsidP="002F2E52">
            <w:pPr>
              <w:pStyle w:val="TAL"/>
            </w:pPr>
            <w:r w:rsidRPr="006F06C2">
              <w:t>Power levels are such that entry condition for event A3 is satisfied for NR Cell 2</w:t>
            </w:r>
          </w:p>
        </w:tc>
      </w:tr>
      <w:tr w:rsidR="00277A52" w:rsidRPr="006F06C2" w14:paraId="6EC006D6" w14:textId="77777777" w:rsidTr="002F2E52">
        <w:trPr>
          <w:jc w:val="center"/>
        </w:trPr>
        <w:tc>
          <w:tcPr>
            <w:tcW w:w="534" w:type="dxa"/>
            <w:tcBorders>
              <w:top w:val="single" w:sz="4" w:space="0" w:color="auto"/>
              <w:bottom w:val="single" w:sz="4" w:space="0" w:color="auto"/>
            </w:tcBorders>
            <w:vAlign w:val="center"/>
          </w:tcPr>
          <w:p w14:paraId="106CBEB8" w14:textId="5319F4D2" w:rsidR="00277A52" w:rsidRPr="006F06C2" w:rsidRDefault="00277A52" w:rsidP="00277A52">
            <w:pPr>
              <w:pStyle w:val="TAC"/>
            </w:pPr>
            <w:r w:rsidRPr="006F06C2">
              <w:rPr>
                <w:lang w:eastAsia="zh-CN"/>
              </w:rPr>
              <w:t>T</w:t>
            </w:r>
            <w:r w:rsidR="00BA6949">
              <w:rPr>
                <w:lang w:eastAsia="zh-CN"/>
              </w:rPr>
              <w:t>3</w:t>
            </w:r>
          </w:p>
        </w:tc>
        <w:tc>
          <w:tcPr>
            <w:tcW w:w="1275" w:type="dxa"/>
            <w:tcBorders>
              <w:top w:val="single" w:sz="4" w:space="0" w:color="auto"/>
              <w:bottom w:val="single" w:sz="4" w:space="0" w:color="auto"/>
            </w:tcBorders>
            <w:vAlign w:val="center"/>
          </w:tcPr>
          <w:p w14:paraId="36DD437B" w14:textId="77777777" w:rsidR="00277A52" w:rsidRPr="006F06C2" w:rsidRDefault="00277A52" w:rsidP="00277A52">
            <w:pPr>
              <w:pStyle w:val="TAL"/>
            </w:pPr>
            <w:r w:rsidRPr="006F06C2">
              <w:t>SS/PBCH SSS EPRE</w:t>
            </w:r>
          </w:p>
        </w:tc>
        <w:tc>
          <w:tcPr>
            <w:tcW w:w="851" w:type="dxa"/>
            <w:tcBorders>
              <w:top w:val="single" w:sz="4" w:space="0" w:color="auto"/>
              <w:bottom w:val="single" w:sz="4" w:space="0" w:color="auto"/>
            </w:tcBorders>
            <w:vAlign w:val="center"/>
          </w:tcPr>
          <w:p w14:paraId="617286B8" w14:textId="77777777" w:rsidR="00277A52" w:rsidRPr="006F06C2" w:rsidRDefault="00277A52" w:rsidP="00277A52">
            <w:pPr>
              <w:pStyle w:val="TAC"/>
            </w:pPr>
            <w:r w:rsidRPr="006F06C2">
              <w:t>dBm/</w:t>
            </w:r>
          </w:p>
          <w:p w14:paraId="01A7342A" w14:textId="77777777" w:rsidR="00277A52" w:rsidRPr="006F06C2" w:rsidRDefault="00277A52" w:rsidP="00277A52">
            <w:pPr>
              <w:pStyle w:val="TAC"/>
            </w:pPr>
            <w:r w:rsidRPr="006F06C2">
              <w:t>SCS</w:t>
            </w:r>
          </w:p>
        </w:tc>
        <w:tc>
          <w:tcPr>
            <w:tcW w:w="850" w:type="dxa"/>
            <w:tcBorders>
              <w:top w:val="single" w:sz="4" w:space="0" w:color="auto"/>
              <w:bottom w:val="single" w:sz="4" w:space="0" w:color="auto"/>
            </w:tcBorders>
            <w:vAlign w:val="center"/>
          </w:tcPr>
          <w:p w14:paraId="0688D147" w14:textId="14CF1B15" w:rsidR="00277A52" w:rsidRPr="006F06C2" w:rsidRDefault="00277A52" w:rsidP="00277A52">
            <w:pPr>
              <w:pStyle w:val="TAC"/>
            </w:pPr>
            <w:r>
              <w:t>- 113</w:t>
            </w:r>
          </w:p>
        </w:tc>
        <w:tc>
          <w:tcPr>
            <w:tcW w:w="738" w:type="dxa"/>
            <w:tcBorders>
              <w:top w:val="single" w:sz="4" w:space="0" w:color="auto"/>
              <w:bottom w:val="single" w:sz="4" w:space="0" w:color="auto"/>
            </w:tcBorders>
            <w:vAlign w:val="center"/>
          </w:tcPr>
          <w:p w14:paraId="49D1561A" w14:textId="684EBBA9" w:rsidR="00277A52" w:rsidRPr="006F06C2" w:rsidRDefault="00277A52" w:rsidP="00277A52">
            <w:pPr>
              <w:pStyle w:val="TAC"/>
              <w:rPr>
                <w:lang w:eastAsia="zh-CN"/>
              </w:rPr>
            </w:pPr>
            <w:r>
              <w:t>-113</w:t>
            </w:r>
          </w:p>
        </w:tc>
        <w:tc>
          <w:tcPr>
            <w:tcW w:w="850" w:type="dxa"/>
            <w:tcBorders>
              <w:top w:val="single" w:sz="4" w:space="0" w:color="auto"/>
              <w:bottom w:val="single" w:sz="4" w:space="0" w:color="auto"/>
            </w:tcBorders>
            <w:vAlign w:val="center"/>
          </w:tcPr>
          <w:p w14:paraId="7EE10974" w14:textId="2F8223BA" w:rsidR="00277A52" w:rsidRPr="006F06C2" w:rsidRDefault="00277A52" w:rsidP="00277A52">
            <w:pPr>
              <w:pStyle w:val="TAC"/>
              <w:rPr>
                <w:lang w:eastAsia="zh-CN"/>
              </w:rPr>
            </w:pPr>
            <w:r>
              <w:rPr>
                <w:lang w:eastAsia="zh-CN"/>
              </w:rPr>
              <w:t>- 113</w:t>
            </w:r>
          </w:p>
        </w:tc>
        <w:tc>
          <w:tcPr>
            <w:tcW w:w="4395" w:type="dxa"/>
            <w:tcBorders>
              <w:top w:val="single" w:sz="4" w:space="0" w:color="auto"/>
              <w:bottom w:val="single" w:sz="4" w:space="0" w:color="auto"/>
            </w:tcBorders>
            <w:vAlign w:val="center"/>
          </w:tcPr>
          <w:p w14:paraId="1A349836" w14:textId="021A610E" w:rsidR="00277A52" w:rsidRPr="006F06C2" w:rsidRDefault="00277A52" w:rsidP="00277A52">
            <w:pPr>
              <w:pStyle w:val="TAL"/>
            </w:pPr>
            <w:r>
              <w:t>Power levels are such that all Srxlev</w:t>
            </w:r>
            <w:r>
              <w:rPr>
                <w:vertAlign w:val="subscript"/>
              </w:rPr>
              <w:t xml:space="preserve"> NR</w:t>
            </w:r>
            <w:r>
              <w:t xml:space="preserve"> </w:t>
            </w:r>
            <w:r>
              <w:rPr>
                <w:vertAlign w:val="subscript"/>
              </w:rPr>
              <w:t>Cell</w:t>
            </w:r>
            <w:r>
              <w:t xml:space="preserve"> &lt; 0</w:t>
            </w:r>
          </w:p>
        </w:tc>
      </w:tr>
      <w:tr w:rsidR="00277A52" w14:paraId="4FD07479"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30CC5A0" w14:textId="25D1FCCC" w:rsidR="00277A52" w:rsidRDefault="00277A52">
            <w:pPr>
              <w:pStyle w:val="TAC"/>
              <w:rPr>
                <w:lang w:eastAsia="zh-CN"/>
              </w:rPr>
            </w:pPr>
            <w:r>
              <w:rPr>
                <w:lang w:eastAsia="zh-CN"/>
              </w:rPr>
              <w:t>T</w:t>
            </w:r>
            <w:r w:rsidR="00BA6949">
              <w:rPr>
                <w:lang w:eastAsia="zh-CN"/>
              </w:rPr>
              <w:t>4</w:t>
            </w:r>
          </w:p>
        </w:tc>
        <w:tc>
          <w:tcPr>
            <w:tcW w:w="1275" w:type="dxa"/>
            <w:tcBorders>
              <w:top w:val="single" w:sz="4" w:space="0" w:color="auto"/>
              <w:left w:val="single" w:sz="4" w:space="0" w:color="auto"/>
              <w:bottom w:val="single" w:sz="4" w:space="0" w:color="auto"/>
              <w:right w:val="single" w:sz="4" w:space="0" w:color="auto"/>
            </w:tcBorders>
            <w:vAlign w:val="center"/>
          </w:tcPr>
          <w:p w14:paraId="6C064D96" w14:textId="77777777" w:rsidR="00277A52" w:rsidRDefault="00277A52">
            <w:pPr>
              <w:pStyle w:val="TAL"/>
            </w:pPr>
            <w:r>
              <w:t>SS/PBCH SSS EPRE</w:t>
            </w:r>
          </w:p>
        </w:tc>
        <w:tc>
          <w:tcPr>
            <w:tcW w:w="851" w:type="dxa"/>
            <w:tcBorders>
              <w:top w:val="single" w:sz="4" w:space="0" w:color="auto"/>
              <w:left w:val="single" w:sz="4" w:space="0" w:color="auto"/>
              <w:bottom w:val="single" w:sz="4" w:space="0" w:color="auto"/>
              <w:right w:val="single" w:sz="4" w:space="0" w:color="auto"/>
            </w:tcBorders>
            <w:vAlign w:val="center"/>
          </w:tcPr>
          <w:p w14:paraId="48DB51C0" w14:textId="77777777" w:rsidR="00277A52" w:rsidRDefault="00277A52">
            <w:pPr>
              <w:pStyle w:val="TAC"/>
            </w:pPr>
            <w:r>
              <w:t>dBm/</w:t>
            </w:r>
          </w:p>
          <w:p w14:paraId="20DC2013" w14:textId="77777777" w:rsidR="00277A52" w:rsidRDefault="00277A52">
            <w:pPr>
              <w:pStyle w:val="TAC"/>
            </w:pPr>
            <w:r>
              <w:t>SCS</w:t>
            </w:r>
          </w:p>
        </w:tc>
        <w:tc>
          <w:tcPr>
            <w:tcW w:w="850" w:type="dxa"/>
            <w:tcBorders>
              <w:top w:val="single" w:sz="4" w:space="0" w:color="auto"/>
              <w:left w:val="single" w:sz="4" w:space="0" w:color="auto"/>
              <w:bottom w:val="single" w:sz="4" w:space="0" w:color="auto"/>
              <w:right w:val="single" w:sz="4" w:space="0" w:color="auto"/>
            </w:tcBorders>
            <w:vAlign w:val="center"/>
          </w:tcPr>
          <w:p w14:paraId="37C72CE7" w14:textId="77777777" w:rsidR="00277A52" w:rsidRDefault="00277A52">
            <w:pPr>
              <w:pStyle w:val="TAC"/>
            </w:pPr>
            <w:r>
              <w:t>-113</w:t>
            </w:r>
          </w:p>
        </w:tc>
        <w:tc>
          <w:tcPr>
            <w:tcW w:w="738" w:type="dxa"/>
            <w:tcBorders>
              <w:top w:val="single" w:sz="4" w:space="0" w:color="auto"/>
              <w:left w:val="single" w:sz="4" w:space="0" w:color="auto"/>
              <w:bottom w:val="single" w:sz="4" w:space="0" w:color="auto"/>
              <w:right w:val="single" w:sz="4" w:space="0" w:color="auto"/>
            </w:tcBorders>
            <w:vAlign w:val="center"/>
          </w:tcPr>
          <w:p w14:paraId="6F127601" w14:textId="77777777" w:rsidR="00277A52" w:rsidRDefault="00277A52">
            <w:pPr>
              <w:pStyle w:val="TAC"/>
            </w:pPr>
            <w:r>
              <w:t>-113</w:t>
            </w:r>
          </w:p>
        </w:tc>
        <w:tc>
          <w:tcPr>
            <w:tcW w:w="850" w:type="dxa"/>
            <w:tcBorders>
              <w:top w:val="single" w:sz="4" w:space="0" w:color="auto"/>
              <w:left w:val="single" w:sz="4" w:space="0" w:color="auto"/>
              <w:bottom w:val="single" w:sz="4" w:space="0" w:color="auto"/>
              <w:right w:val="single" w:sz="4" w:space="0" w:color="auto"/>
            </w:tcBorders>
            <w:vAlign w:val="center"/>
          </w:tcPr>
          <w:p w14:paraId="3245E745" w14:textId="77777777" w:rsidR="00277A52" w:rsidRDefault="00277A52">
            <w:pPr>
              <w:pStyle w:val="TAC"/>
              <w:rPr>
                <w:lang w:eastAsia="zh-CN"/>
              </w:rPr>
            </w:pPr>
            <w:r>
              <w:rPr>
                <w:lang w:eastAsia="zh-CN"/>
              </w:rPr>
              <w:t>-79</w:t>
            </w:r>
          </w:p>
        </w:tc>
        <w:tc>
          <w:tcPr>
            <w:tcW w:w="4395" w:type="dxa"/>
            <w:tcBorders>
              <w:top w:val="single" w:sz="4" w:space="0" w:color="auto"/>
              <w:left w:val="single" w:sz="4" w:space="0" w:color="auto"/>
              <w:bottom w:val="single" w:sz="4" w:space="0" w:color="auto"/>
              <w:right w:val="single" w:sz="4" w:space="0" w:color="auto"/>
            </w:tcBorders>
            <w:vAlign w:val="center"/>
          </w:tcPr>
          <w:p w14:paraId="3EC612EA" w14:textId="77777777" w:rsidR="00277A52" w:rsidRDefault="00277A52">
            <w:pPr>
              <w:pStyle w:val="TAL"/>
            </w:pPr>
            <w:r>
              <w:t>Power levels are such that entry condition for event A3 is satisfied for NR Cell 4</w:t>
            </w:r>
          </w:p>
        </w:tc>
      </w:tr>
    </w:tbl>
    <w:p w14:paraId="57D33AEC" w14:textId="77777777" w:rsidR="002F2E52" w:rsidRPr="006F06C2" w:rsidRDefault="002F2E52" w:rsidP="002F2E52"/>
    <w:p w14:paraId="5D886140" w14:textId="77777777" w:rsidR="002F2E52" w:rsidRPr="006F06C2" w:rsidRDefault="002F2E52" w:rsidP="002F2E52">
      <w:pPr>
        <w:pStyle w:val="TH"/>
        <w:rPr>
          <w:lang w:eastAsia="zh-CN"/>
        </w:rPr>
      </w:pPr>
      <w:r w:rsidRPr="006F06C2">
        <w:t>Table 8.1.4.4.4.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2F2E52" w:rsidRPr="006F06C2" w14:paraId="329BB9FD" w14:textId="77777777" w:rsidTr="002F2E52">
        <w:trPr>
          <w:jc w:val="center"/>
        </w:trPr>
        <w:tc>
          <w:tcPr>
            <w:tcW w:w="534" w:type="dxa"/>
            <w:tcBorders>
              <w:top w:val="single" w:sz="4" w:space="0" w:color="auto"/>
              <w:bottom w:val="nil"/>
            </w:tcBorders>
          </w:tcPr>
          <w:p w14:paraId="5407B535" w14:textId="77777777" w:rsidR="002F2E52" w:rsidRPr="006F06C2" w:rsidRDefault="002F2E52" w:rsidP="002F2E52">
            <w:pPr>
              <w:pStyle w:val="TAH"/>
            </w:pPr>
          </w:p>
        </w:tc>
        <w:tc>
          <w:tcPr>
            <w:tcW w:w="1275" w:type="dxa"/>
            <w:tcBorders>
              <w:top w:val="single" w:sz="4" w:space="0" w:color="auto"/>
              <w:bottom w:val="single" w:sz="4" w:space="0" w:color="auto"/>
            </w:tcBorders>
          </w:tcPr>
          <w:p w14:paraId="46BF8DBE" w14:textId="77777777" w:rsidR="002F2E52" w:rsidRPr="006F06C2" w:rsidRDefault="002F2E52" w:rsidP="002F2E52">
            <w:pPr>
              <w:pStyle w:val="TAH"/>
            </w:pPr>
            <w:r w:rsidRPr="006F06C2">
              <w:t>Parameter</w:t>
            </w:r>
          </w:p>
        </w:tc>
        <w:tc>
          <w:tcPr>
            <w:tcW w:w="851" w:type="dxa"/>
            <w:tcBorders>
              <w:top w:val="single" w:sz="4" w:space="0" w:color="auto"/>
              <w:bottom w:val="single" w:sz="4" w:space="0" w:color="auto"/>
            </w:tcBorders>
          </w:tcPr>
          <w:p w14:paraId="3DAD838C" w14:textId="77777777" w:rsidR="002F2E52" w:rsidRPr="006F06C2" w:rsidRDefault="002F2E52" w:rsidP="002F2E52">
            <w:pPr>
              <w:pStyle w:val="TAH"/>
            </w:pPr>
            <w:r w:rsidRPr="006F06C2">
              <w:t>Unit</w:t>
            </w:r>
          </w:p>
        </w:tc>
        <w:tc>
          <w:tcPr>
            <w:tcW w:w="850" w:type="dxa"/>
            <w:tcBorders>
              <w:top w:val="single" w:sz="4" w:space="0" w:color="auto"/>
            </w:tcBorders>
          </w:tcPr>
          <w:p w14:paraId="449C5D50" w14:textId="77777777" w:rsidR="002F2E52" w:rsidRPr="006F06C2" w:rsidRDefault="002F2E52" w:rsidP="002F2E52">
            <w:pPr>
              <w:pStyle w:val="TAH"/>
            </w:pPr>
            <w:r w:rsidRPr="006F06C2">
              <w:t>NR Cell 1</w:t>
            </w:r>
          </w:p>
        </w:tc>
        <w:tc>
          <w:tcPr>
            <w:tcW w:w="738" w:type="dxa"/>
            <w:tcBorders>
              <w:top w:val="single" w:sz="4" w:space="0" w:color="auto"/>
            </w:tcBorders>
          </w:tcPr>
          <w:p w14:paraId="3DB49C88" w14:textId="77777777" w:rsidR="002F2E52" w:rsidRPr="006F06C2" w:rsidRDefault="002F2E52" w:rsidP="002F2E52">
            <w:pPr>
              <w:pStyle w:val="TAH"/>
            </w:pPr>
            <w:r w:rsidRPr="006F06C2">
              <w:t>NR Cell 2</w:t>
            </w:r>
          </w:p>
        </w:tc>
        <w:tc>
          <w:tcPr>
            <w:tcW w:w="850" w:type="dxa"/>
            <w:tcBorders>
              <w:top w:val="single" w:sz="4" w:space="0" w:color="auto"/>
            </w:tcBorders>
          </w:tcPr>
          <w:p w14:paraId="54E5D869" w14:textId="77777777" w:rsidR="002F2E52" w:rsidRPr="006F06C2" w:rsidRDefault="002F2E52" w:rsidP="002F2E52">
            <w:pPr>
              <w:pStyle w:val="TAH"/>
            </w:pPr>
            <w:r w:rsidRPr="006F06C2">
              <w:t>NR Cell 4</w:t>
            </w:r>
          </w:p>
        </w:tc>
        <w:tc>
          <w:tcPr>
            <w:tcW w:w="4395" w:type="dxa"/>
            <w:tcBorders>
              <w:top w:val="single" w:sz="4" w:space="0" w:color="auto"/>
              <w:bottom w:val="nil"/>
            </w:tcBorders>
          </w:tcPr>
          <w:p w14:paraId="10AC072B" w14:textId="77777777" w:rsidR="002F2E52" w:rsidRPr="006F06C2" w:rsidRDefault="002F2E52" w:rsidP="002F2E52">
            <w:pPr>
              <w:pStyle w:val="TAH"/>
            </w:pPr>
            <w:r w:rsidRPr="006F06C2">
              <w:t>Remark</w:t>
            </w:r>
          </w:p>
        </w:tc>
      </w:tr>
      <w:tr w:rsidR="002F2E52" w:rsidRPr="006F06C2" w14:paraId="6A0B22A8" w14:textId="77777777" w:rsidTr="002F2E52">
        <w:trPr>
          <w:jc w:val="center"/>
        </w:trPr>
        <w:tc>
          <w:tcPr>
            <w:tcW w:w="534" w:type="dxa"/>
            <w:tcBorders>
              <w:top w:val="single" w:sz="4" w:space="0" w:color="auto"/>
              <w:bottom w:val="single" w:sz="4" w:space="0" w:color="auto"/>
            </w:tcBorders>
            <w:vAlign w:val="center"/>
          </w:tcPr>
          <w:p w14:paraId="1B3AEFAF" w14:textId="77777777" w:rsidR="002F2E52" w:rsidRPr="006F06C2" w:rsidRDefault="002F2E52" w:rsidP="002F2E52">
            <w:pPr>
              <w:pStyle w:val="TAC"/>
            </w:pPr>
            <w:r w:rsidRPr="006F06C2">
              <w:t>T0</w:t>
            </w:r>
          </w:p>
        </w:tc>
        <w:tc>
          <w:tcPr>
            <w:tcW w:w="1275" w:type="dxa"/>
            <w:tcBorders>
              <w:top w:val="single" w:sz="4" w:space="0" w:color="auto"/>
              <w:bottom w:val="single" w:sz="4" w:space="0" w:color="auto"/>
            </w:tcBorders>
            <w:vAlign w:val="center"/>
          </w:tcPr>
          <w:p w14:paraId="3F09DF12" w14:textId="77777777" w:rsidR="002F2E52" w:rsidRPr="006F06C2" w:rsidRDefault="002F2E52" w:rsidP="002F2E52">
            <w:pPr>
              <w:pStyle w:val="TAL"/>
            </w:pPr>
            <w:r w:rsidRPr="006F06C2">
              <w:t>SS/PBCH SSS EPRE</w:t>
            </w:r>
          </w:p>
        </w:tc>
        <w:tc>
          <w:tcPr>
            <w:tcW w:w="851" w:type="dxa"/>
            <w:tcBorders>
              <w:top w:val="single" w:sz="4" w:space="0" w:color="auto"/>
              <w:bottom w:val="single" w:sz="4" w:space="0" w:color="auto"/>
            </w:tcBorders>
            <w:vAlign w:val="center"/>
          </w:tcPr>
          <w:p w14:paraId="78BF8EDA" w14:textId="77777777" w:rsidR="002F2E52" w:rsidRPr="006F06C2" w:rsidRDefault="002F2E52" w:rsidP="002F2E52">
            <w:pPr>
              <w:pStyle w:val="TAC"/>
            </w:pPr>
            <w:r w:rsidRPr="006F06C2">
              <w:t>dBm/</w:t>
            </w:r>
          </w:p>
          <w:p w14:paraId="67D82ED0" w14:textId="77777777" w:rsidR="002F2E52" w:rsidRPr="006F06C2" w:rsidRDefault="002F2E52" w:rsidP="002F2E52">
            <w:pPr>
              <w:pStyle w:val="TAC"/>
            </w:pPr>
            <w:r w:rsidRPr="006F06C2">
              <w:t>SCS</w:t>
            </w:r>
          </w:p>
        </w:tc>
        <w:tc>
          <w:tcPr>
            <w:tcW w:w="850" w:type="dxa"/>
            <w:tcBorders>
              <w:top w:val="single" w:sz="4" w:space="0" w:color="auto"/>
              <w:bottom w:val="single" w:sz="4" w:space="0" w:color="auto"/>
            </w:tcBorders>
            <w:vAlign w:val="center"/>
          </w:tcPr>
          <w:p w14:paraId="6B88D7DF" w14:textId="77777777" w:rsidR="002F2E52" w:rsidRPr="006F06C2" w:rsidRDefault="002F2E52" w:rsidP="002F2E52">
            <w:pPr>
              <w:pStyle w:val="TAC"/>
            </w:pPr>
            <w:r w:rsidRPr="006F06C2">
              <w:t>FFS</w:t>
            </w:r>
          </w:p>
        </w:tc>
        <w:tc>
          <w:tcPr>
            <w:tcW w:w="738" w:type="dxa"/>
            <w:tcBorders>
              <w:top w:val="single" w:sz="4" w:space="0" w:color="auto"/>
              <w:bottom w:val="single" w:sz="4" w:space="0" w:color="auto"/>
            </w:tcBorders>
            <w:vAlign w:val="center"/>
          </w:tcPr>
          <w:p w14:paraId="7BCE7EF1" w14:textId="77777777" w:rsidR="002F2E52" w:rsidRPr="006F06C2" w:rsidRDefault="002F2E52" w:rsidP="002F2E52">
            <w:pPr>
              <w:pStyle w:val="TAC"/>
              <w:rPr>
                <w:lang w:eastAsia="zh-CN"/>
              </w:rPr>
            </w:pPr>
            <w:r w:rsidRPr="006F06C2">
              <w:t>FFS</w:t>
            </w:r>
          </w:p>
        </w:tc>
        <w:tc>
          <w:tcPr>
            <w:tcW w:w="850" w:type="dxa"/>
            <w:tcBorders>
              <w:top w:val="single" w:sz="4" w:space="0" w:color="auto"/>
              <w:bottom w:val="single" w:sz="4" w:space="0" w:color="auto"/>
            </w:tcBorders>
            <w:vAlign w:val="center"/>
          </w:tcPr>
          <w:p w14:paraId="3BE8EA59" w14:textId="77777777" w:rsidR="002F2E52" w:rsidRPr="006F06C2" w:rsidRDefault="002F2E52" w:rsidP="002F2E52">
            <w:pPr>
              <w:pStyle w:val="TAC"/>
              <w:rPr>
                <w:lang w:eastAsia="zh-CN"/>
              </w:rPr>
            </w:pPr>
            <w:r w:rsidRPr="006F06C2">
              <w:t>FFS</w:t>
            </w:r>
          </w:p>
        </w:tc>
        <w:tc>
          <w:tcPr>
            <w:tcW w:w="4395" w:type="dxa"/>
            <w:tcBorders>
              <w:top w:val="single" w:sz="4" w:space="0" w:color="auto"/>
              <w:bottom w:val="single" w:sz="4" w:space="0" w:color="auto"/>
            </w:tcBorders>
            <w:vAlign w:val="center"/>
          </w:tcPr>
          <w:p w14:paraId="7173297A" w14:textId="77777777" w:rsidR="002F2E52" w:rsidRPr="006F06C2" w:rsidRDefault="002F2E52" w:rsidP="002F2E52">
            <w:pPr>
              <w:pStyle w:val="TAL"/>
              <w:rPr>
                <w:rFonts w:cs="Arial"/>
                <w:i/>
                <w:iCs/>
                <w:szCs w:val="18"/>
              </w:rPr>
            </w:pPr>
            <w:r w:rsidRPr="006F06C2">
              <w:t>Power levels are such that UE registered on NR Cell 1</w:t>
            </w:r>
          </w:p>
        </w:tc>
      </w:tr>
      <w:tr w:rsidR="008530A8" w:rsidRPr="006F06C2" w14:paraId="556651B7" w14:textId="77777777" w:rsidTr="002F2E52">
        <w:trPr>
          <w:jc w:val="center"/>
        </w:trPr>
        <w:tc>
          <w:tcPr>
            <w:tcW w:w="534" w:type="dxa"/>
            <w:tcBorders>
              <w:top w:val="single" w:sz="4" w:space="0" w:color="auto"/>
              <w:bottom w:val="single" w:sz="4" w:space="0" w:color="auto"/>
            </w:tcBorders>
            <w:vAlign w:val="center"/>
          </w:tcPr>
          <w:p w14:paraId="2FE37223" w14:textId="583DEA1A" w:rsidR="008530A8" w:rsidRPr="006F06C2" w:rsidRDefault="008530A8" w:rsidP="008530A8">
            <w:pPr>
              <w:pStyle w:val="TAC"/>
            </w:pPr>
            <w:r w:rsidRPr="006F06C2">
              <w:t>T</w:t>
            </w:r>
            <w:r>
              <w:t>1</w:t>
            </w:r>
          </w:p>
        </w:tc>
        <w:tc>
          <w:tcPr>
            <w:tcW w:w="1275" w:type="dxa"/>
            <w:tcBorders>
              <w:top w:val="single" w:sz="4" w:space="0" w:color="auto"/>
              <w:bottom w:val="single" w:sz="4" w:space="0" w:color="auto"/>
            </w:tcBorders>
            <w:vAlign w:val="center"/>
          </w:tcPr>
          <w:p w14:paraId="439E77B0" w14:textId="5A4ABF7C" w:rsidR="008530A8" w:rsidRPr="006F06C2" w:rsidRDefault="008530A8" w:rsidP="008530A8">
            <w:pPr>
              <w:pStyle w:val="TAL"/>
            </w:pPr>
            <w:r w:rsidRPr="006F06C2">
              <w:t>SS/PBCH SSS EPRE</w:t>
            </w:r>
          </w:p>
        </w:tc>
        <w:tc>
          <w:tcPr>
            <w:tcW w:w="851" w:type="dxa"/>
            <w:tcBorders>
              <w:top w:val="single" w:sz="4" w:space="0" w:color="auto"/>
              <w:bottom w:val="single" w:sz="4" w:space="0" w:color="auto"/>
            </w:tcBorders>
            <w:vAlign w:val="center"/>
          </w:tcPr>
          <w:p w14:paraId="00A0E24D" w14:textId="77777777" w:rsidR="008530A8" w:rsidRPr="006F06C2" w:rsidRDefault="008530A8" w:rsidP="008530A8">
            <w:pPr>
              <w:pStyle w:val="TAC"/>
            </w:pPr>
            <w:r w:rsidRPr="006F06C2">
              <w:t>dBm/</w:t>
            </w:r>
          </w:p>
          <w:p w14:paraId="31628603" w14:textId="371646D1" w:rsidR="008530A8" w:rsidRPr="006F06C2" w:rsidRDefault="008530A8" w:rsidP="008530A8">
            <w:pPr>
              <w:pStyle w:val="TAC"/>
            </w:pPr>
            <w:r w:rsidRPr="006F06C2">
              <w:t>SCS</w:t>
            </w:r>
          </w:p>
        </w:tc>
        <w:tc>
          <w:tcPr>
            <w:tcW w:w="850" w:type="dxa"/>
            <w:tcBorders>
              <w:top w:val="single" w:sz="4" w:space="0" w:color="auto"/>
              <w:bottom w:val="single" w:sz="4" w:space="0" w:color="auto"/>
            </w:tcBorders>
            <w:vAlign w:val="center"/>
          </w:tcPr>
          <w:p w14:paraId="2BBBEA39" w14:textId="6CA78529" w:rsidR="008530A8" w:rsidRPr="006F06C2" w:rsidRDefault="008530A8" w:rsidP="008530A8">
            <w:pPr>
              <w:pStyle w:val="TAC"/>
            </w:pPr>
            <w:r w:rsidRPr="006F06C2">
              <w:t>FFS</w:t>
            </w:r>
          </w:p>
        </w:tc>
        <w:tc>
          <w:tcPr>
            <w:tcW w:w="738" w:type="dxa"/>
            <w:tcBorders>
              <w:top w:val="single" w:sz="4" w:space="0" w:color="auto"/>
              <w:bottom w:val="single" w:sz="4" w:space="0" w:color="auto"/>
            </w:tcBorders>
            <w:vAlign w:val="center"/>
          </w:tcPr>
          <w:p w14:paraId="63154AF8" w14:textId="71AC54E7" w:rsidR="008530A8" w:rsidRPr="006F06C2" w:rsidRDefault="008530A8" w:rsidP="008530A8">
            <w:pPr>
              <w:pStyle w:val="TAC"/>
            </w:pPr>
            <w:r w:rsidRPr="006F06C2">
              <w:t>FFS</w:t>
            </w:r>
          </w:p>
        </w:tc>
        <w:tc>
          <w:tcPr>
            <w:tcW w:w="850" w:type="dxa"/>
            <w:tcBorders>
              <w:top w:val="single" w:sz="4" w:space="0" w:color="auto"/>
              <w:bottom w:val="single" w:sz="4" w:space="0" w:color="auto"/>
            </w:tcBorders>
            <w:vAlign w:val="center"/>
          </w:tcPr>
          <w:p w14:paraId="42EA0A20" w14:textId="7B42080B" w:rsidR="008530A8" w:rsidRPr="006F06C2" w:rsidRDefault="008530A8" w:rsidP="008530A8">
            <w:pPr>
              <w:pStyle w:val="TAC"/>
            </w:pPr>
            <w:r w:rsidRPr="006F06C2">
              <w:t>FFS</w:t>
            </w:r>
          </w:p>
        </w:tc>
        <w:tc>
          <w:tcPr>
            <w:tcW w:w="4395" w:type="dxa"/>
            <w:tcBorders>
              <w:top w:val="single" w:sz="4" w:space="0" w:color="auto"/>
              <w:bottom w:val="single" w:sz="4" w:space="0" w:color="auto"/>
            </w:tcBorders>
            <w:vAlign w:val="center"/>
          </w:tcPr>
          <w:p w14:paraId="27933509" w14:textId="2F3B7E04" w:rsidR="008530A8" w:rsidRPr="006F06C2" w:rsidRDefault="008530A8" w:rsidP="008530A8">
            <w:pPr>
              <w:pStyle w:val="TAL"/>
            </w:pPr>
            <w:r w:rsidRPr="006F06C2">
              <w:t xml:space="preserve">Power levels are such that UE </w:t>
            </w:r>
            <w:r>
              <w:t xml:space="preserve">successfully handovers to </w:t>
            </w:r>
            <w:r w:rsidRPr="006F06C2">
              <w:t xml:space="preserve">NR Cell </w:t>
            </w:r>
            <w:r>
              <w:t>4</w:t>
            </w:r>
          </w:p>
        </w:tc>
      </w:tr>
      <w:tr w:rsidR="002F2E52" w:rsidRPr="006F06C2" w14:paraId="3B6B843F" w14:textId="77777777" w:rsidTr="002F2E52">
        <w:trPr>
          <w:jc w:val="center"/>
        </w:trPr>
        <w:tc>
          <w:tcPr>
            <w:tcW w:w="534" w:type="dxa"/>
            <w:tcBorders>
              <w:top w:val="single" w:sz="4" w:space="0" w:color="auto"/>
              <w:bottom w:val="single" w:sz="4" w:space="0" w:color="auto"/>
            </w:tcBorders>
            <w:vAlign w:val="center"/>
          </w:tcPr>
          <w:p w14:paraId="483D7241" w14:textId="03DBF627" w:rsidR="002F2E52" w:rsidRPr="006F06C2" w:rsidRDefault="002F2E52" w:rsidP="002F2E52">
            <w:pPr>
              <w:pStyle w:val="TAC"/>
            </w:pPr>
            <w:r w:rsidRPr="006F06C2">
              <w:t>T</w:t>
            </w:r>
            <w:r w:rsidR="008530A8">
              <w:t>2</w:t>
            </w:r>
          </w:p>
        </w:tc>
        <w:tc>
          <w:tcPr>
            <w:tcW w:w="1275" w:type="dxa"/>
            <w:tcBorders>
              <w:top w:val="single" w:sz="4" w:space="0" w:color="auto"/>
              <w:bottom w:val="single" w:sz="4" w:space="0" w:color="auto"/>
            </w:tcBorders>
            <w:vAlign w:val="center"/>
          </w:tcPr>
          <w:p w14:paraId="7854FEAD" w14:textId="77777777" w:rsidR="002F2E52" w:rsidRPr="006F06C2" w:rsidRDefault="002F2E52" w:rsidP="002F2E52">
            <w:pPr>
              <w:pStyle w:val="TAL"/>
            </w:pPr>
            <w:r w:rsidRPr="006F06C2">
              <w:t>SS/PBCH SSS EPRE</w:t>
            </w:r>
          </w:p>
        </w:tc>
        <w:tc>
          <w:tcPr>
            <w:tcW w:w="851" w:type="dxa"/>
            <w:tcBorders>
              <w:top w:val="single" w:sz="4" w:space="0" w:color="auto"/>
              <w:bottom w:val="single" w:sz="4" w:space="0" w:color="auto"/>
            </w:tcBorders>
            <w:vAlign w:val="center"/>
          </w:tcPr>
          <w:p w14:paraId="6FBB3598" w14:textId="77777777" w:rsidR="002F2E52" w:rsidRPr="006F06C2" w:rsidRDefault="002F2E52" w:rsidP="002F2E52">
            <w:pPr>
              <w:pStyle w:val="TAC"/>
            </w:pPr>
            <w:r w:rsidRPr="006F06C2">
              <w:t>dBm/</w:t>
            </w:r>
          </w:p>
          <w:p w14:paraId="7C040712" w14:textId="77777777" w:rsidR="002F2E52" w:rsidRPr="006F06C2" w:rsidRDefault="002F2E52" w:rsidP="002F2E52">
            <w:pPr>
              <w:pStyle w:val="TAC"/>
            </w:pPr>
            <w:r w:rsidRPr="006F06C2">
              <w:t>SCS</w:t>
            </w:r>
          </w:p>
        </w:tc>
        <w:tc>
          <w:tcPr>
            <w:tcW w:w="850" w:type="dxa"/>
            <w:tcBorders>
              <w:top w:val="single" w:sz="4" w:space="0" w:color="auto"/>
              <w:bottom w:val="single" w:sz="4" w:space="0" w:color="auto"/>
            </w:tcBorders>
            <w:vAlign w:val="center"/>
          </w:tcPr>
          <w:p w14:paraId="41902B4F" w14:textId="77777777" w:rsidR="002F2E52" w:rsidRPr="006F06C2" w:rsidRDefault="002F2E52" w:rsidP="002F2E52">
            <w:pPr>
              <w:pStyle w:val="TAC"/>
            </w:pPr>
            <w:r w:rsidRPr="006F06C2">
              <w:t>FFS</w:t>
            </w:r>
          </w:p>
        </w:tc>
        <w:tc>
          <w:tcPr>
            <w:tcW w:w="738" w:type="dxa"/>
            <w:tcBorders>
              <w:top w:val="single" w:sz="4" w:space="0" w:color="auto"/>
              <w:bottom w:val="single" w:sz="4" w:space="0" w:color="auto"/>
            </w:tcBorders>
            <w:vAlign w:val="center"/>
          </w:tcPr>
          <w:p w14:paraId="52DA5395" w14:textId="77777777" w:rsidR="002F2E52" w:rsidRPr="006F06C2" w:rsidRDefault="002F2E52" w:rsidP="002F2E52">
            <w:pPr>
              <w:pStyle w:val="TAC"/>
              <w:rPr>
                <w:lang w:eastAsia="zh-CN"/>
              </w:rPr>
            </w:pPr>
            <w:r w:rsidRPr="006F06C2">
              <w:t>FFS</w:t>
            </w:r>
          </w:p>
        </w:tc>
        <w:tc>
          <w:tcPr>
            <w:tcW w:w="850" w:type="dxa"/>
            <w:tcBorders>
              <w:top w:val="single" w:sz="4" w:space="0" w:color="auto"/>
              <w:bottom w:val="single" w:sz="4" w:space="0" w:color="auto"/>
            </w:tcBorders>
            <w:vAlign w:val="center"/>
          </w:tcPr>
          <w:p w14:paraId="1CC56BD3" w14:textId="77777777" w:rsidR="002F2E52" w:rsidRPr="006F06C2" w:rsidRDefault="002F2E52" w:rsidP="002F2E52">
            <w:pPr>
              <w:pStyle w:val="TAC"/>
              <w:rPr>
                <w:lang w:eastAsia="zh-CN"/>
              </w:rPr>
            </w:pPr>
            <w:r w:rsidRPr="006F06C2">
              <w:t>FFS</w:t>
            </w:r>
          </w:p>
        </w:tc>
        <w:tc>
          <w:tcPr>
            <w:tcW w:w="4395" w:type="dxa"/>
            <w:tcBorders>
              <w:top w:val="single" w:sz="4" w:space="0" w:color="auto"/>
              <w:bottom w:val="single" w:sz="4" w:space="0" w:color="auto"/>
            </w:tcBorders>
            <w:vAlign w:val="center"/>
          </w:tcPr>
          <w:p w14:paraId="5CC63852" w14:textId="77777777" w:rsidR="002F2E52" w:rsidRPr="006F06C2" w:rsidRDefault="002F2E52" w:rsidP="002F2E52">
            <w:pPr>
              <w:pStyle w:val="TAL"/>
            </w:pPr>
            <w:r w:rsidRPr="006F06C2">
              <w:t>Power levels are such that entry condition for event A3 is satisfied for NR Cell 2</w:t>
            </w:r>
          </w:p>
        </w:tc>
      </w:tr>
      <w:tr w:rsidR="002F2E52" w:rsidRPr="006F06C2" w14:paraId="006924F7" w14:textId="77777777" w:rsidTr="002F2E52">
        <w:trPr>
          <w:jc w:val="center"/>
        </w:trPr>
        <w:tc>
          <w:tcPr>
            <w:tcW w:w="534" w:type="dxa"/>
            <w:tcBorders>
              <w:top w:val="single" w:sz="4" w:space="0" w:color="auto"/>
              <w:bottom w:val="single" w:sz="4" w:space="0" w:color="auto"/>
            </w:tcBorders>
            <w:vAlign w:val="center"/>
          </w:tcPr>
          <w:p w14:paraId="26BD324A" w14:textId="287EFA0E" w:rsidR="002F2E52" w:rsidRPr="006F06C2" w:rsidRDefault="002F2E52" w:rsidP="002F2E52">
            <w:pPr>
              <w:pStyle w:val="TAC"/>
            </w:pPr>
            <w:r w:rsidRPr="006F06C2">
              <w:rPr>
                <w:lang w:eastAsia="zh-CN"/>
              </w:rPr>
              <w:t>T</w:t>
            </w:r>
            <w:r w:rsidR="008530A8">
              <w:rPr>
                <w:lang w:eastAsia="zh-CN"/>
              </w:rPr>
              <w:t>3</w:t>
            </w:r>
          </w:p>
        </w:tc>
        <w:tc>
          <w:tcPr>
            <w:tcW w:w="1275" w:type="dxa"/>
            <w:tcBorders>
              <w:top w:val="single" w:sz="4" w:space="0" w:color="auto"/>
              <w:bottom w:val="single" w:sz="4" w:space="0" w:color="auto"/>
            </w:tcBorders>
            <w:vAlign w:val="center"/>
          </w:tcPr>
          <w:p w14:paraId="433F0CB6" w14:textId="77777777" w:rsidR="002F2E52" w:rsidRPr="006F06C2" w:rsidRDefault="002F2E52" w:rsidP="002F2E52">
            <w:pPr>
              <w:pStyle w:val="TAL"/>
            </w:pPr>
            <w:r w:rsidRPr="006F06C2">
              <w:t>SS/PBCH SSS EPRE</w:t>
            </w:r>
          </w:p>
        </w:tc>
        <w:tc>
          <w:tcPr>
            <w:tcW w:w="851" w:type="dxa"/>
            <w:tcBorders>
              <w:top w:val="single" w:sz="4" w:space="0" w:color="auto"/>
              <w:bottom w:val="single" w:sz="4" w:space="0" w:color="auto"/>
            </w:tcBorders>
            <w:vAlign w:val="center"/>
          </w:tcPr>
          <w:p w14:paraId="64D77510" w14:textId="77777777" w:rsidR="002F2E52" w:rsidRPr="006F06C2" w:rsidRDefault="002F2E52" w:rsidP="002F2E52">
            <w:pPr>
              <w:pStyle w:val="TAC"/>
            </w:pPr>
            <w:r w:rsidRPr="006F06C2">
              <w:t>dBm/</w:t>
            </w:r>
          </w:p>
          <w:p w14:paraId="38B2C393" w14:textId="77777777" w:rsidR="002F2E52" w:rsidRPr="006F06C2" w:rsidRDefault="002F2E52" w:rsidP="002F2E52">
            <w:pPr>
              <w:pStyle w:val="TAC"/>
            </w:pPr>
            <w:r w:rsidRPr="006F06C2">
              <w:t>SCS</w:t>
            </w:r>
          </w:p>
        </w:tc>
        <w:tc>
          <w:tcPr>
            <w:tcW w:w="850" w:type="dxa"/>
            <w:tcBorders>
              <w:top w:val="single" w:sz="4" w:space="0" w:color="auto"/>
              <w:bottom w:val="single" w:sz="4" w:space="0" w:color="auto"/>
            </w:tcBorders>
            <w:vAlign w:val="center"/>
          </w:tcPr>
          <w:p w14:paraId="3D05B34C" w14:textId="77777777" w:rsidR="002F2E52" w:rsidRPr="006F06C2" w:rsidRDefault="002F2E52" w:rsidP="002F2E52">
            <w:pPr>
              <w:pStyle w:val="TAC"/>
            </w:pPr>
            <w:r w:rsidRPr="006F06C2">
              <w:t>FFS</w:t>
            </w:r>
          </w:p>
        </w:tc>
        <w:tc>
          <w:tcPr>
            <w:tcW w:w="738" w:type="dxa"/>
            <w:tcBorders>
              <w:top w:val="single" w:sz="4" w:space="0" w:color="auto"/>
              <w:bottom w:val="single" w:sz="4" w:space="0" w:color="auto"/>
            </w:tcBorders>
            <w:vAlign w:val="center"/>
          </w:tcPr>
          <w:p w14:paraId="1EBC3CBC" w14:textId="77777777" w:rsidR="002F2E52" w:rsidRPr="006F06C2" w:rsidRDefault="002F2E52" w:rsidP="002F2E52">
            <w:pPr>
              <w:pStyle w:val="TAC"/>
              <w:rPr>
                <w:lang w:eastAsia="zh-CN"/>
              </w:rPr>
            </w:pPr>
            <w:r w:rsidRPr="006F06C2">
              <w:t>FFS</w:t>
            </w:r>
          </w:p>
        </w:tc>
        <w:tc>
          <w:tcPr>
            <w:tcW w:w="850" w:type="dxa"/>
            <w:tcBorders>
              <w:top w:val="single" w:sz="4" w:space="0" w:color="auto"/>
              <w:bottom w:val="single" w:sz="4" w:space="0" w:color="auto"/>
            </w:tcBorders>
            <w:vAlign w:val="center"/>
          </w:tcPr>
          <w:p w14:paraId="3672AEC5" w14:textId="77777777" w:rsidR="002F2E52" w:rsidRPr="006F06C2" w:rsidRDefault="002F2E52" w:rsidP="002F2E52">
            <w:pPr>
              <w:pStyle w:val="TAC"/>
              <w:rPr>
                <w:lang w:eastAsia="zh-CN"/>
              </w:rPr>
            </w:pPr>
            <w:r w:rsidRPr="006F06C2">
              <w:t>FFS</w:t>
            </w:r>
          </w:p>
        </w:tc>
        <w:tc>
          <w:tcPr>
            <w:tcW w:w="4395" w:type="dxa"/>
            <w:tcBorders>
              <w:top w:val="single" w:sz="4" w:space="0" w:color="auto"/>
              <w:bottom w:val="single" w:sz="4" w:space="0" w:color="auto"/>
            </w:tcBorders>
            <w:vAlign w:val="center"/>
          </w:tcPr>
          <w:p w14:paraId="68A7976D" w14:textId="4909FD0C" w:rsidR="002F2E52" w:rsidRPr="006F06C2" w:rsidRDefault="00277A52" w:rsidP="002F2E52">
            <w:pPr>
              <w:pStyle w:val="TAL"/>
            </w:pPr>
            <w:r w:rsidRPr="00277A52">
              <w:t>Power levels are such that all Srxlev NR Cell &lt; 0</w:t>
            </w:r>
          </w:p>
        </w:tc>
      </w:tr>
      <w:tr w:rsidR="00277A52" w14:paraId="6EA14126"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0E7DB686" w14:textId="2A4BB44B" w:rsidR="00277A52" w:rsidRDefault="00277A52">
            <w:pPr>
              <w:pStyle w:val="TAC"/>
              <w:rPr>
                <w:lang w:eastAsia="zh-CN"/>
              </w:rPr>
            </w:pPr>
            <w:r>
              <w:rPr>
                <w:lang w:eastAsia="zh-CN"/>
              </w:rPr>
              <w:t>T</w:t>
            </w:r>
            <w:r w:rsidR="008530A8">
              <w:rPr>
                <w:lang w:eastAsia="zh-CN"/>
              </w:rPr>
              <w:t>4</w:t>
            </w:r>
          </w:p>
        </w:tc>
        <w:tc>
          <w:tcPr>
            <w:tcW w:w="1275" w:type="dxa"/>
            <w:tcBorders>
              <w:top w:val="single" w:sz="4" w:space="0" w:color="auto"/>
              <w:left w:val="single" w:sz="4" w:space="0" w:color="auto"/>
              <w:bottom w:val="single" w:sz="4" w:space="0" w:color="auto"/>
              <w:right w:val="single" w:sz="4" w:space="0" w:color="auto"/>
            </w:tcBorders>
            <w:vAlign w:val="center"/>
          </w:tcPr>
          <w:p w14:paraId="07CFEA94" w14:textId="77777777" w:rsidR="00277A52" w:rsidRDefault="00277A52">
            <w:pPr>
              <w:pStyle w:val="TAL"/>
            </w:pPr>
            <w:r>
              <w:t>SS/PBCH SSS EPRE</w:t>
            </w:r>
          </w:p>
        </w:tc>
        <w:tc>
          <w:tcPr>
            <w:tcW w:w="851" w:type="dxa"/>
            <w:tcBorders>
              <w:top w:val="single" w:sz="4" w:space="0" w:color="auto"/>
              <w:left w:val="single" w:sz="4" w:space="0" w:color="auto"/>
              <w:bottom w:val="single" w:sz="4" w:space="0" w:color="auto"/>
              <w:right w:val="single" w:sz="4" w:space="0" w:color="auto"/>
            </w:tcBorders>
            <w:vAlign w:val="center"/>
          </w:tcPr>
          <w:p w14:paraId="4E66F693" w14:textId="77777777" w:rsidR="00277A52" w:rsidRDefault="00277A52">
            <w:pPr>
              <w:pStyle w:val="TAC"/>
            </w:pPr>
            <w:r>
              <w:t>dBm/</w:t>
            </w:r>
          </w:p>
          <w:p w14:paraId="5F0E31D4" w14:textId="77777777" w:rsidR="00277A52" w:rsidRDefault="00277A52">
            <w:pPr>
              <w:pStyle w:val="TAC"/>
            </w:pPr>
            <w:r>
              <w:t>SCS</w:t>
            </w:r>
          </w:p>
        </w:tc>
        <w:tc>
          <w:tcPr>
            <w:tcW w:w="850" w:type="dxa"/>
            <w:tcBorders>
              <w:top w:val="single" w:sz="4" w:space="0" w:color="auto"/>
              <w:left w:val="single" w:sz="4" w:space="0" w:color="auto"/>
              <w:bottom w:val="single" w:sz="4" w:space="0" w:color="auto"/>
              <w:right w:val="single" w:sz="4" w:space="0" w:color="auto"/>
            </w:tcBorders>
            <w:vAlign w:val="center"/>
          </w:tcPr>
          <w:p w14:paraId="3E9A7658" w14:textId="77777777" w:rsidR="00277A52" w:rsidRDefault="00277A52">
            <w:pPr>
              <w:pStyle w:val="TAC"/>
            </w:pPr>
            <w:r>
              <w:t>FFS</w:t>
            </w:r>
          </w:p>
        </w:tc>
        <w:tc>
          <w:tcPr>
            <w:tcW w:w="738" w:type="dxa"/>
            <w:tcBorders>
              <w:top w:val="single" w:sz="4" w:space="0" w:color="auto"/>
              <w:left w:val="single" w:sz="4" w:space="0" w:color="auto"/>
              <w:bottom w:val="single" w:sz="4" w:space="0" w:color="auto"/>
              <w:right w:val="single" w:sz="4" w:space="0" w:color="auto"/>
            </w:tcBorders>
            <w:vAlign w:val="center"/>
          </w:tcPr>
          <w:p w14:paraId="46BAF020" w14:textId="77777777" w:rsidR="00277A52" w:rsidRDefault="00277A52">
            <w:pPr>
              <w:pStyle w:val="TAC"/>
            </w:pPr>
            <w:r>
              <w:t>FFS</w:t>
            </w:r>
          </w:p>
        </w:tc>
        <w:tc>
          <w:tcPr>
            <w:tcW w:w="850" w:type="dxa"/>
            <w:tcBorders>
              <w:top w:val="single" w:sz="4" w:space="0" w:color="auto"/>
              <w:left w:val="single" w:sz="4" w:space="0" w:color="auto"/>
              <w:bottom w:val="single" w:sz="4" w:space="0" w:color="auto"/>
              <w:right w:val="single" w:sz="4" w:space="0" w:color="auto"/>
            </w:tcBorders>
            <w:vAlign w:val="center"/>
          </w:tcPr>
          <w:p w14:paraId="0C9AD385" w14:textId="77777777" w:rsidR="00277A52" w:rsidRDefault="00277A52">
            <w:pPr>
              <w:pStyle w:val="TAC"/>
            </w:pPr>
            <w:r>
              <w:t>FFS</w:t>
            </w:r>
          </w:p>
        </w:tc>
        <w:tc>
          <w:tcPr>
            <w:tcW w:w="4395" w:type="dxa"/>
            <w:tcBorders>
              <w:top w:val="single" w:sz="4" w:space="0" w:color="auto"/>
              <w:left w:val="single" w:sz="4" w:space="0" w:color="auto"/>
              <w:bottom w:val="single" w:sz="4" w:space="0" w:color="auto"/>
              <w:right w:val="single" w:sz="4" w:space="0" w:color="auto"/>
            </w:tcBorders>
            <w:vAlign w:val="center"/>
          </w:tcPr>
          <w:p w14:paraId="2AB14B44" w14:textId="77777777" w:rsidR="00277A52" w:rsidRPr="00277A52" w:rsidRDefault="00277A52">
            <w:pPr>
              <w:pStyle w:val="TAL"/>
            </w:pPr>
            <w:r>
              <w:t>Power levels are such that entry condition for event A3 is satisfied for NR Cell 4</w:t>
            </w:r>
          </w:p>
        </w:tc>
      </w:tr>
    </w:tbl>
    <w:p w14:paraId="5CBBCE94" w14:textId="77777777" w:rsidR="002F2E52" w:rsidRPr="006F06C2" w:rsidRDefault="002F2E52" w:rsidP="002F2E52"/>
    <w:p w14:paraId="2BF0DC1C" w14:textId="77777777" w:rsidR="002F2E52" w:rsidRPr="006F06C2" w:rsidRDefault="002F2E52" w:rsidP="002F2E52">
      <w:pPr>
        <w:pStyle w:val="TH"/>
        <w:keepNext w:val="0"/>
        <w:keepLines w:val="0"/>
      </w:pPr>
      <w:r w:rsidRPr="006F06C2">
        <w:t>Table 8.1.4.4.4.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2F2E52" w:rsidRPr="006F06C2" w14:paraId="7F00C754" w14:textId="77777777" w:rsidTr="002F2E52">
        <w:tc>
          <w:tcPr>
            <w:tcW w:w="648" w:type="dxa"/>
            <w:tcBorders>
              <w:bottom w:val="nil"/>
            </w:tcBorders>
          </w:tcPr>
          <w:p w14:paraId="5238E5F4" w14:textId="77777777" w:rsidR="002F2E52" w:rsidRPr="006F06C2" w:rsidRDefault="002F2E52" w:rsidP="002F2E52">
            <w:pPr>
              <w:pStyle w:val="TAH"/>
              <w:keepNext w:val="0"/>
              <w:keepLines w:val="0"/>
            </w:pPr>
            <w:r w:rsidRPr="006F06C2">
              <w:t>St</w:t>
            </w:r>
          </w:p>
        </w:tc>
        <w:tc>
          <w:tcPr>
            <w:tcW w:w="3969" w:type="dxa"/>
            <w:tcBorders>
              <w:bottom w:val="nil"/>
            </w:tcBorders>
          </w:tcPr>
          <w:p w14:paraId="6BDA9BED" w14:textId="77777777" w:rsidR="002F2E52" w:rsidRPr="006F06C2" w:rsidRDefault="002F2E52" w:rsidP="002F2E52">
            <w:pPr>
              <w:pStyle w:val="TAH"/>
              <w:keepNext w:val="0"/>
              <w:keepLines w:val="0"/>
            </w:pPr>
            <w:r w:rsidRPr="006F06C2">
              <w:t>Procedure</w:t>
            </w:r>
          </w:p>
        </w:tc>
        <w:tc>
          <w:tcPr>
            <w:tcW w:w="3686" w:type="dxa"/>
            <w:gridSpan w:val="2"/>
          </w:tcPr>
          <w:p w14:paraId="3C9CCE94" w14:textId="77777777" w:rsidR="002F2E52" w:rsidRPr="006F06C2" w:rsidRDefault="002F2E52" w:rsidP="002F2E52">
            <w:pPr>
              <w:pStyle w:val="TAH"/>
              <w:keepNext w:val="0"/>
              <w:keepLines w:val="0"/>
            </w:pPr>
            <w:r w:rsidRPr="006F06C2">
              <w:t>Message Sequence</w:t>
            </w:r>
          </w:p>
        </w:tc>
        <w:tc>
          <w:tcPr>
            <w:tcW w:w="567" w:type="dxa"/>
            <w:tcBorders>
              <w:bottom w:val="nil"/>
            </w:tcBorders>
          </w:tcPr>
          <w:p w14:paraId="66ADEACA" w14:textId="77777777" w:rsidR="002F2E52" w:rsidRPr="006F06C2" w:rsidRDefault="002F2E52" w:rsidP="002F2E52">
            <w:pPr>
              <w:pStyle w:val="TAH"/>
              <w:keepNext w:val="0"/>
              <w:keepLines w:val="0"/>
            </w:pPr>
            <w:r w:rsidRPr="006F06C2">
              <w:t>TP</w:t>
            </w:r>
          </w:p>
        </w:tc>
        <w:tc>
          <w:tcPr>
            <w:tcW w:w="1019" w:type="dxa"/>
            <w:tcBorders>
              <w:bottom w:val="nil"/>
            </w:tcBorders>
          </w:tcPr>
          <w:p w14:paraId="39153E38" w14:textId="77777777" w:rsidR="002F2E52" w:rsidRPr="006F06C2" w:rsidRDefault="002F2E52" w:rsidP="002F2E52">
            <w:pPr>
              <w:pStyle w:val="TAH"/>
              <w:keepNext w:val="0"/>
              <w:keepLines w:val="0"/>
            </w:pPr>
            <w:r w:rsidRPr="006F06C2">
              <w:t>Verdict</w:t>
            </w:r>
          </w:p>
        </w:tc>
      </w:tr>
      <w:tr w:rsidR="002F2E52" w:rsidRPr="006F06C2" w14:paraId="7735C56F" w14:textId="77777777" w:rsidTr="002F2E52">
        <w:tc>
          <w:tcPr>
            <w:tcW w:w="648" w:type="dxa"/>
            <w:tcBorders>
              <w:top w:val="nil"/>
            </w:tcBorders>
          </w:tcPr>
          <w:p w14:paraId="5BEBCB50" w14:textId="77777777" w:rsidR="002F2E52" w:rsidRPr="006F06C2" w:rsidRDefault="002F2E52" w:rsidP="002F2E52">
            <w:pPr>
              <w:pStyle w:val="TAH"/>
              <w:keepNext w:val="0"/>
              <w:keepLines w:val="0"/>
            </w:pPr>
          </w:p>
        </w:tc>
        <w:tc>
          <w:tcPr>
            <w:tcW w:w="3969" w:type="dxa"/>
            <w:tcBorders>
              <w:top w:val="nil"/>
            </w:tcBorders>
          </w:tcPr>
          <w:p w14:paraId="7FE3A82E" w14:textId="77777777" w:rsidR="002F2E52" w:rsidRPr="006F06C2" w:rsidRDefault="002F2E52" w:rsidP="002F2E52">
            <w:pPr>
              <w:pStyle w:val="TAH"/>
              <w:keepNext w:val="0"/>
              <w:keepLines w:val="0"/>
            </w:pPr>
          </w:p>
        </w:tc>
        <w:tc>
          <w:tcPr>
            <w:tcW w:w="709" w:type="dxa"/>
          </w:tcPr>
          <w:p w14:paraId="5BB7F108" w14:textId="77777777" w:rsidR="002F2E52" w:rsidRPr="006F06C2" w:rsidRDefault="002F2E52" w:rsidP="002F2E52">
            <w:pPr>
              <w:pStyle w:val="TAH"/>
              <w:keepNext w:val="0"/>
              <w:keepLines w:val="0"/>
            </w:pPr>
            <w:r w:rsidRPr="006F06C2">
              <w:t>U - S</w:t>
            </w:r>
          </w:p>
        </w:tc>
        <w:tc>
          <w:tcPr>
            <w:tcW w:w="2977" w:type="dxa"/>
          </w:tcPr>
          <w:p w14:paraId="3AA6B7B8" w14:textId="77777777" w:rsidR="002F2E52" w:rsidRPr="006F06C2" w:rsidRDefault="002F2E52" w:rsidP="002F2E52">
            <w:pPr>
              <w:pStyle w:val="TAH"/>
              <w:keepNext w:val="0"/>
              <w:keepLines w:val="0"/>
            </w:pPr>
            <w:r w:rsidRPr="006F06C2">
              <w:t>Message</w:t>
            </w:r>
          </w:p>
        </w:tc>
        <w:tc>
          <w:tcPr>
            <w:tcW w:w="567" w:type="dxa"/>
            <w:tcBorders>
              <w:top w:val="nil"/>
            </w:tcBorders>
          </w:tcPr>
          <w:p w14:paraId="28E2D254" w14:textId="77777777" w:rsidR="002F2E52" w:rsidRPr="006F06C2" w:rsidRDefault="002F2E52" w:rsidP="002F2E52">
            <w:pPr>
              <w:pStyle w:val="TAH"/>
              <w:keepNext w:val="0"/>
              <w:keepLines w:val="0"/>
            </w:pPr>
          </w:p>
        </w:tc>
        <w:tc>
          <w:tcPr>
            <w:tcW w:w="1019" w:type="dxa"/>
            <w:tcBorders>
              <w:top w:val="nil"/>
            </w:tcBorders>
          </w:tcPr>
          <w:p w14:paraId="20ABBB1B" w14:textId="77777777" w:rsidR="002F2E52" w:rsidRPr="006F06C2" w:rsidRDefault="002F2E52" w:rsidP="002F2E52">
            <w:pPr>
              <w:pStyle w:val="TAH"/>
              <w:keepNext w:val="0"/>
              <w:keepLines w:val="0"/>
            </w:pPr>
          </w:p>
        </w:tc>
      </w:tr>
      <w:tr w:rsidR="002F2E52" w:rsidRPr="006F06C2" w14:paraId="69F1FC8A" w14:textId="77777777" w:rsidTr="002F2E52">
        <w:tc>
          <w:tcPr>
            <w:tcW w:w="648" w:type="dxa"/>
          </w:tcPr>
          <w:p w14:paraId="64E4303A" w14:textId="77777777" w:rsidR="002F2E52" w:rsidRPr="006F06C2" w:rsidRDefault="002F2E52" w:rsidP="002F2E52">
            <w:pPr>
              <w:pStyle w:val="TAC"/>
              <w:keepNext w:val="0"/>
              <w:keepLines w:val="0"/>
              <w:snapToGrid w:val="0"/>
            </w:pPr>
            <w:r w:rsidRPr="006F06C2">
              <w:t>1</w:t>
            </w:r>
          </w:p>
        </w:tc>
        <w:tc>
          <w:tcPr>
            <w:tcW w:w="3969" w:type="dxa"/>
          </w:tcPr>
          <w:p w14:paraId="211B197B" w14:textId="77777777" w:rsidR="002F2E52" w:rsidRPr="006F06C2" w:rsidRDefault="002F2E52" w:rsidP="002F2E52">
            <w:pPr>
              <w:pStyle w:val="TAL"/>
              <w:keepNext w:val="0"/>
              <w:keepLines w:val="0"/>
              <w:snapToGrid w:val="0"/>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MeasConfig</w:t>
            </w:r>
            <w:r w:rsidRPr="006F06C2">
              <w:t xml:space="preserve"> and </w:t>
            </w:r>
            <w:r w:rsidRPr="006F06C2">
              <w:rPr>
                <w:i/>
              </w:rPr>
              <w:t xml:space="preserve">ConditionalReconfiguration </w:t>
            </w:r>
            <w:r w:rsidRPr="006F06C2">
              <w:t>to set NR Cell 2 as the target candidate cell.</w:t>
            </w:r>
          </w:p>
        </w:tc>
        <w:tc>
          <w:tcPr>
            <w:tcW w:w="709" w:type="dxa"/>
          </w:tcPr>
          <w:p w14:paraId="27AD598E" w14:textId="77777777" w:rsidR="002F2E52" w:rsidRPr="006F06C2" w:rsidRDefault="002F2E52" w:rsidP="002F2E52">
            <w:pPr>
              <w:pStyle w:val="TAC"/>
              <w:keepNext w:val="0"/>
              <w:keepLines w:val="0"/>
              <w:snapToGrid w:val="0"/>
            </w:pPr>
            <w:r w:rsidRPr="006F06C2">
              <w:t>&lt;--</w:t>
            </w:r>
          </w:p>
        </w:tc>
        <w:tc>
          <w:tcPr>
            <w:tcW w:w="2977" w:type="dxa"/>
          </w:tcPr>
          <w:p w14:paraId="40515635" w14:textId="77777777" w:rsidR="002F2E52" w:rsidRPr="006F06C2" w:rsidRDefault="002F2E52" w:rsidP="002F2E52">
            <w:pPr>
              <w:pStyle w:val="TAL"/>
              <w:keepNext w:val="0"/>
              <w:keepLines w:val="0"/>
              <w:snapToGrid w:val="0"/>
              <w:rPr>
                <w:i/>
                <w:iCs/>
              </w:rPr>
            </w:pPr>
            <w:r w:rsidRPr="006F06C2">
              <w:rPr>
                <w:iCs/>
              </w:rPr>
              <w:t>NR RRC:</w:t>
            </w:r>
            <w:r w:rsidRPr="006F06C2">
              <w:rPr>
                <w:i/>
                <w:iCs/>
              </w:rPr>
              <w:t xml:space="preserve"> RRCReconfiguration</w:t>
            </w:r>
          </w:p>
        </w:tc>
        <w:tc>
          <w:tcPr>
            <w:tcW w:w="567" w:type="dxa"/>
          </w:tcPr>
          <w:p w14:paraId="0B64FCE2" w14:textId="77777777" w:rsidR="002F2E52" w:rsidRPr="006F06C2" w:rsidRDefault="002F2E52" w:rsidP="002F2E52">
            <w:pPr>
              <w:pStyle w:val="TAC"/>
              <w:keepNext w:val="0"/>
              <w:keepLines w:val="0"/>
              <w:snapToGrid w:val="0"/>
            </w:pPr>
            <w:r w:rsidRPr="006F06C2">
              <w:t>-</w:t>
            </w:r>
          </w:p>
        </w:tc>
        <w:tc>
          <w:tcPr>
            <w:tcW w:w="1019" w:type="dxa"/>
          </w:tcPr>
          <w:p w14:paraId="3C462479" w14:textId="77777777" w:rsidR="002F2E52" w:rsidRPr="006F06C2" w:rsidRDefault="002F2E52" w:rsidP="002F2E52">
            <w:pPr>
              <w:pStyle w:val="TAC"/>
              <w:keepNext w:val="0"/>
              <w:keepLines w:val="0"/>
              <w:snapToGrid w:val="0"/>
            </w:pPr>
            <w:r w:rsidRPr="006F06C2">
              <w:t>-</w:t>
            </w:r>
          </w:p>
        </w:tc>
      </w:tr>
      <w:tr w:rsidR="002F2E52" w:rsidRPr="006F06C2" w14:paraId="74EED3E6" w14:textId="77777777" w:rsidTr="002F2E52">
        <w:tc>
          <w:tcPr>
            <w:tcW w:w="648" w:type="dxa"/>
          </w:tcPr>
          <w:p w14:paraId="03721806" w14:textId="77777777" w:rsidR="002F2E52" w:rsidRPr="006F06C2" w:rsidRDefault="002F2E52" w:rsidP="002F2E52">
            <w:pPr>
              <w:pStyle w:val="TAC"/>
              <w:keepNext w:val="0"/>
              <w:keepLines w:val="0"/>
              <w:snapToGrid w:val="0"/>
            </w:pPr>
            <w:r w:rsidRPr="006F06C2">
              <w:t>2</w:t>
            </w:r>
          </w:p>
        </w:tc>
        <w:tc>
          <w:tcPr>
            <w:tcW w:w="3969" w:type="dxa"/>
          </w:tcPr>
          <w:p w14:paraId="4B104225" w14:textId="77777777" w:rsidR="002F2E52" w:rsidRPr="006F06C2" w:rsidRDefault="002F2E52" w:rsidP="002F2E52">
            <w:pPr>
              <w:pStyle w:val="TAL"/>
              <w:keepNext w:val="0"/>
              <w:keepLines w:val="0"/>
              <w:snapToGrid w:val="0"/>
            </w:pPr>
            <w:r w:rsidRPr="006F06C2">
              <w:t>The UE transmit</w:t>
            </w:r>
            <w:r w:rsidRPr="006F06C2">
              <w:rPr>
                <w:lang w:eastAsia="zh-CN"/>
              </w:rPr>
              <w:t>s</w:t>
            </w:r>
            <w:r w:rsidRPr="006F06C2">
              <w:t xml:space="preserve"> an </w:t>
            </w:r>
            <w:r w:rsidRPr="006F06C2">
              <w:rPr>
                <w:i/>
              </w:rPr>
              <w:t xml:space="preserve">RRCReconfigurationComplete </w:t>
            </w:r>
            <w:r w:rsidRPr="006F06C2">
              <w:t>message in NR Cell 1.</w:t>
            </w:r>
          </w:p>
        </w:tc>
        <w:tc>
          <w:tcPr>
            <w:tcW w:w="709" w:type="dxa"/>
          </w:tcPr>
          <w:p w14:paraId="49C66679" w14:textId="77777777" w:rsidR="002F2E52" w:rsidRPr="006F06C2" w:rsidRDefault="002F2E52" w:rsidP="002F2E52">
            <w:pPr>
              <w:pStyle w:val="TAC"/>
              <w:keepNext w:val="0"/>
              <w:keepLines w:val="0"/>
              <w:snapToGrid w:val="0"/>
            </w:pPr>
            <w:r w:rsidRPr="006F06C2">
              <w:t>--&gt;</w:t>
            </w:r>
          </w:p>
        </w:tc>
        <w:tc>
          <w:tcPr>
            <w:tcW w:w="2977" w:type="dxa"/>
          </w:tcPr>
          <w:p w14:paraId="5B561269" w14:textId="77777777" w:rsidR="002F2E52" w:rsidRPr="006F06C2" w:rsidRDefault="002F2E52" w:rsidP="002F2E52">
            <w:pPr>
              <w:pStyle w:val="TAL"/>
              <w:keepNext w:val="0"/>
              <w:keepLines w:val="0"/>
              <w:snapToGrid w:val="0"/>
              <w:rPr>
                <w:i/>
                <w:iCs/>
              </w:rPr>
            </w:pPr>
            <w:r w:rsidRPr="006F06C2">
              <w:rPr>
                <w:iCs/>
              </w:rPr>
              <w:t>NR RRC:</w:t>
            </w:r>
            <w:r w:rsidRPr="006F06C2">
              <w:rPr>
                <w:i/>
                <w:iCs/>
              </w:rPr>
              <w:t xml:space="preserve"> RRCReconfigurationComplete</w:t>
            </w:r>
          </w:p>
        </w:tc>
        <w:tc>
          <w:tcPr>
            <w:tcW w:w="567" w:type="dxa"/>
          </w:tcPr>
          <w:p w14:paraId="100D39E9" w14:textId="77777777" w:rsidR="002F2E52" w:rsidRPr="006F06C2" w:rsidRDefault="002F2E52" w:rsidP="002F2E52">
            <w:pPr>
              <w:pStyle w:val="TAC"/>
              <w:keepNext w:val="0"/>
              <w:keepLines w:val="0"/>
              <w:snapToGrid w:val="0"/>
            </w:pPr>
            <w:r w:rsidRPr="006F06C2">
              <w:t>-</w:t>
            </w:r>
          </w:p>
        </w:tc>
        <w:tc>
          <w:tcPr>
            <w:tcW w:w="1019" w:type="dxa"/>
          </w:tcPr>
          <w:p w14:paraId="66736B78" w14:textId="77777777" w:rsidR="002F2E52" w:rsidRPr="006F06C2" w:rsidRDefault="002F2E52" w:rsidP="002F2E52">
            <w:pPr>
              <w:pStyle w:val="TAC"/>
              <w:keepNext w:val="0"/>
              <w:keepLines w:val="0"/>
              <w:snapToGrid w:val="0"/>
            </w:pPr>
            <w:r w:rsidRPr="006F06C2">
              <w:t>-</w:t>
            </w:r>
          </w:p>
        </w:tc>
      </w:tr>
      <w:tr w:rsidR="008530A8" w:rsidRPr="006F06C2" w14:paraId="2ECFB6E7" w14:textId="77777777" w:rsidTr="002F2E52">
        <w:tc>
          <w:tcPr>
            <w:tcW w:w="648" w:type="dxa"/>
          </w:tcPr>
          <w:p w14:paraId="58DFE3C2" w14:textId="7A93F59D" w:rsidR="008530A8" w:rsidRPr="006F06C2" w:rsidRDefault="008530A8" w:rsidP="008530A8">
            <w:pPr>
              <w:pStyle w:val="TAC"/>
              <w:keepNext w:val="0"/>
              <w:keepLines w:val="0"/>
              <w:snapToGrid w:val="0"/>
            </w:pPr>
            <w:r>
              <w:t>2A</w:t>
            </w:r>
          </w:p>
        </w:tc>
        <w:tc>
          <w:tcPr>
            <w:tcW w:w="3969" w:type="dxa"/>
          </w:tcPr>
          <w:p w14:paraId="20316BB6" w14:textId="1942828C" w:rsidR="008530A8" w:rsidRPr="006F06C2" w:rsidRDefault="008530A8" w:rsidP="008530A8">
            <w:pPr>
              <w:pStyle w:val="TAL"/>
              <w:keepNext w:val="0"/>
              <w:keepLines w:val="0"/>
              <w:snapToGrid w:val="0"/>
            </w:pPr>
            <w:r w:rsidRPr="006F06C2">
              <w:t>SS adjusts the cell-specific reference signal level according to row "T1".</w:t>
            </w:r>
          </w:p>
        </w:tc>
        <w:tc>
          <w:tcPr>
            <w:tcW w:w="709" w:type="dxa"/>
          </w:tcPr>
          <w:p w14:paraId="22FDDD9D" w14:textId="77777777" w:rsidR="008530A8" w:rsidRPr="006F06C2" w:rsidRDefault="008530A8" w:rsidP="008530A8">
            <w:pPr>
              <w:pStyle w:val="TAC"/>
              <w:keepNext w:val="0"/>
              <w:keepLines w:val="0"/>
              <w:snapToGrid w:val="0"/>
            </w:pPr>
          </w:p>
        </w:tc>
        <w:tc>
          <w:tcPr>
            <w:tcW w:w="2977" w:type="dxa"/>
          </w:tcPr>
          <w:p w14:paraId="002BA83B" w14:textId="77777777" w:rsidR="008530A8" w:rsidRPr="006F06C2" w:rsidRDefault="008530A8" w:rsidP="008530A8">
            <w:pPr>
              <w:pStyle w:val="TAL"/>
              <w:keepNext w:val="0"/>
              <w:keepLines w:val="0"/>
              <w:snapToGrid w:val="0"/>
              <w:rPr>
                <w:iCs/>
              </w:rPr>
            </w:pPr>
          </w:p>
        </w:tc>
        <w:tc>
          <w:tcPr>
            <w:tcW w:w="567" w:type="dxa"/>
          </w:tcPr>
          <w:p w14:paraId="25E18AE5" w14:textId="77777777" w:rsidR="008530A8" w:rsidRPr="006F06C2" w:rsidRDefault="008530A8" w:rsidP="008530A8">
            <w:pPr>
              <w:pStyle w:val="TAC"/>
              <w:keepNext w:val="0"/>
              <w:keepLines w:val="0"/>
              <w:snapToGrid w:val="0"/>
            </w:pPr>
          </w:p>
        </w:tc>
        <w:tc>
          <w:tcPr>
            <w:tcW w:w="1019" w:type="dxa"/>
          </w:tcPr>
          <w:p w14:paraId="589A3428" w14:textId="77777777" w:rsidR="008530A8" w:rsidRPr="006F06C2" w:rsidRDefault="008530A8" w:rsidP="008530A8">
            <w:pPr>
              <w:pStyle w:val="TAC"/>
              <w:keepNext w:val="0"/>
              <w:keepLines w:val="0"/>
              <w:snapToGrid w:val="0"/>
            </w:pPr>
          </w:p>
        </w:tc>
      </w:tr>
      <w:tr w:rsidR="002F2E52" w:rsidRPr="006F06C2" w14:paraId="3E7DDEEB" w14:textId="77777777" w:rsidTr="002F2E52">
        <w:tc>
          <w:tcPr>
            <w:tcW w:w="648" w:type="dxa"/>
            <w:tcBorders>
              <w:top w:val="single" w:sz="4" w:space="0" w:color="auto"/>
              <w:left w:val="single" w:sz="4" w:space="0" w:color="auto"/>
              <w:bottom w:val="single" w:sz="4" w:space="0" w:color="auto"/>
              <w:right w:val="single" w:sz="4" w:space="0" w:color="auto"/>
            </w:tcBorders>
          </w:tcPr>
          <w:p w14:paraId="094421AF" w14:textId="77777777" w:rsidR="002F2E52" w:rsidRPr="006F06C2" w:rsidRDefault="002F2E52" w:rsidP="002F2E52">
            <w:pPr>
              <w:pStyle w:val="TAC"/>
              <w:keepNext w:val="0"/>
              <w:keepLines w:val="0"/>
              <w:snapToGrid w:val="0"/>
            </w:pPr>
            <w:r w:rsidRPr="006F06C2">
              <w:t>3</w:t>
            </w:r>
          </w:p>
        </w:tc>
        <w:tc>
          <w:tcPr>
            <w:tcW w:w="3969" w:type="dxa"/>
            <w:tcBorders>
              <w:top w:val="single" w:sz="4" w:space="0" w:color="auto"/>
              <w:left w:val="single" w:sz="4" w:space="0" w:color="auto"/>
              <w:bottom w:val="single" w:sz="4" w:space="0" w:color="auto"/>
              <w:right w:val="single" w:sz="4" w:space="0" w:color="auto"/>
            </w:tcBorders>
          </w:tcPr>
          <w:p w14:paraId="15CCE542" w14:textId="77777777" w:rsidR="002F2E52" w:rsidRPr="006F06C2" w:rsidRDefault="002F2E52" w:rsidP="002F2E52">
            <w:pPr>
              <w:pStyle w:val="TAL"/>
              <w:keepNext w:val="0"/>
              <w:keepLines w:val="0"/>
              <w:snapToGrid w:val="0"/>
            </w:pPr>
            <w:r w:rsidRPr="006F06C2">
              <w:t xml:space="preserve">The SS transmits an </w:t>
            </w:r>
            <w:r w:rsidRPr="006F06C2">
              <w:rPr>
                <w:i/>
              </w:rPr>
              <w:t>RRCReconfiguration</w:t>
            </w:r>
            <w:r w:rsidRPr="006F06C2">
              <w:t xml:space="preserve"> message including a </w:t>
            </w:r>
            <w:r w:rsidRPr="006F06C2">
              <w:rPr>
                <w:i/>
              </w:rPr>
              <w:t>reconfigurationWithSync</w:t>
            </w:r>
            <w:r w:rsidRPr="006F06C2">
              <w:t xml:space="preserve"> for handover to NR Cell 4.</w:t>
            </w:r>
          </w:p>
        </w:tc>
        <w:tc>
          <w:tcPr>
            <w:tcW w:w="709" w:type="dxa"/>
            <w:tcBorders>
              <w:top w:val="single" w:sz="4" w:space="0" w:color="auto"/>
              <w:left w:val="single" w:sz="4" w:space="0" w:color="auto"/>
              <w:bottom w:val="single" w:sz="4" w:space="0" w:color="auto"/>
              <w:right w:val="single" w:sz="4" w:space="0" w:color="auto"/>
            </w:tcBorders>
          </w:tcPr>
          <w:p w14:paraId="7083CEAB" w14:textId="77777777" w:rsidR="002F2E52" w:rsidRPr="006F06C2" w:rsidRDefault="002F2E52" w:rsidP="002F2E52">
            <w:pPr>
              <w:pStyle w:val="TAC"/>
              <w:keepNext w:val="0"/>
              <w:keepLines w:val="0"/>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0B9C7115" w14:textId="77777777" w:rsidR="002F2E52" w:rsidRPr="006F06C2" w:rsidRDefault="002F2E52" w:rsidP="002F2E52">
            <w:pPr>
              <w:pStyle w:val="TAL"/>
              <w:keepNext w:val="0"/>
              <w:keepLines w:val="0"/>
              <w:snapToGrid w:val="0"/>
              <w:rPr>
                <w:iCs/>
              </w:rPr>
            </w:pPr>
            <w:r w:rsidRPr="006F06C2">
              <w:rPr>
                <w:iCs/>
              </w:rPr>
              <w:t xml:space="preserve">NR RRC: </w:t>
            </w:r>
            <w:r w:rsidRPr="006F06C2">
              <w:rPr>
                <w:i/>
                <w:iCs/>
              </w:rPr>
              <w:t>RRCReconfiguration</w:t>
            </w:r>
          </w:p>
        </w:tc>
        <w:tc>
          <w:tcPr>
            <w:tcW w:w="567" w:type="dxa"/>
            <w:tcBorders>
              <w:top w:val="single" w:sz="4" w:space="0" w:color="auto"/>
              <w:left w:val="single" w:sz="4" w:space="0" w:color="auto"/>
              <w:bottom w:val="single" w:sz="4" w:space="0" w:color="auto"/>
              <w:right w:val="single" w:sz="4" w:space="0" w:color="auto"/>
            </w:tcBorders>
          </w:tcPr>
          <w:p w14:paraId="0BAAE8F5"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tcPr>
          <w:p w14:paraId="36B7A691" w14:textId="77777777" w:rsidR="002F2E52" w:rsidRPr="006F06C2" w:rsidRDefault="002F2E52" w:rsidP="002F2E52">
            <w:pPr>
              <w:pStyle w:val="TAC"/>
              <w:keepNext w:val="0"/>
              <w:keepLines w:val="0"/>
              <w:snapToGrid w:val="0"/>
            </w:pPr>
            <w:r w:rsidRPr="006F06C2">
              <w:t>-</w:t>
            </w:r>
          </w:p>
        </w:tc>
      </w:tr>
      <w:tr w:rsidR="002F2E52" w:rsidRPr="006F06C2" w14:paraId="2CDDC93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7DDDB9D4" w14:textId="77777777" w:rsidR="002F2E52" w:rsidRPr="006F06C2" w:rsidRDefault="002F2E52" w:rsidP="002F2E52">
            <w:pPr>
              <w:pStyle w:val="TAC"/>
              <w:keepNext w:val="0"/>
              <w:keepLines w:val="0"/>
              <w:snapToGrid w:val="0"/>
            </w:pPr>
            <w:r w:rsidRPr="006F06C2">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E2EFFC3" w14:textId="77777777" w:rsidR="002F2E52" w:rsidRPr="006F06C2" w:rsidRDefault="002F2E52" w:rsidP="002F2E52">
            <w:pPr>
              <w:pStyle w:val="TAL"/>
              <w:keepNext w:val="0"/>
              <w:keepLines w:val="0"/>
              <w:snapToGrid w:val="0"/>
            </w:pPr>
            <w:r w:rsidRPr="006F06C2">
              <w:t xml:space="preserve">Check: Does UE transmit the </w:t>
            </w:r>
            <w:r w:rsidRPr="006F06C2">
              <w:rPr>
                <w:i/>
              </w:rPr>
              <w:t>RRCReconfigurationComplete</w:t>
            </w:r>
            <w:r w:rsidRPr="006F06C2">
              <w:t xml:space="preserve"> message in NR Cell 4 within 10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C16BE86" w14:textId="77777777" w:rsidR="002F2E52" w:rsidRPr="006F06C2" w:rsidRDefault="002F2E52" w:rsidP="002F2E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97D69E" w14:textId="77777777" w:rsidR="002F2E52" w:rsidRPr="006F06C2" w:rsidRDefault="002F2E52" w:rsidP="002F2E52">
            <w:pPr>
              <w:pStyle w:val="TAL"/>
              <w:keepNext w:val="0"/>
              <w:keepLines w:val="0"/>
              <w:snapToGrid w:val="0"/>
              <w:rPr>
                <w:iCs/>
              </w:rPr>
            </w:pPr>
            <w:r w:rsidRPr="006F06C2">
              <w:rPr>
                <w:iCs/>
              </w:rPr>
              <w:t xml:space="preserve">NR </w:t>
            </w:r>
            <w:smartTag w:uri="urn:schemas-microsoft-com:office:smarttags" w:element="stockticker">
              <w:r w:rsidRPr="006F06C2">
                <w:rPr>
                  <w:iCs/>
                </w:rPr>
                <w:t>RRC</w:t>
              </w:r>
            </w:smartTag>
            <w:r w:rsidRPr="006F06C2">
              <w:rPr>
                <w:iCs/>
              </w:rPr>
              <w:t xml:space="preserve">: </w:t>
            </w:r>
            <w:r w:rsidRPr="006F06C2">
              <w:rPr>
                <w:i/>
                <w:iCs/>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117796" w14:textId="77777777" w:rsidR="002F2E52" w:rsidRPr="006F06C2" w:rsidRDefault="002F2E52" w:rsidP="002F2E52">
            <w:pPr>
              <w:pStyle w:val="TAC"/>
              <w:keepNext w:val="0"/>
              <w:keepLines w:val="0"/>
              <w:snapToGrid w:val="0"/>
            </w:pPr>
            <w:r w:rsidRPr="006F06C2">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25B000" w14:textId="77777777" w:rsidR="002F2E52" w:rsidRPr="006F06C2" w:rsidRDefault="002F2E52" w:rsidP="002F2E52">
            <w:pPr>
              <w:pStyle w:val="TAC"/>
              <w:keepNext w:val="0"/>
              <w:keepLines w:val="0"/>
              <w:snapToGrid w:val="0"/>
            </w:pPr>
            <w:r w:rsidRPr="006F06C2">
              <w:t>P</w:t>
            </w:r>
          </w:p>
        </w:tc>
      </w:tr>
      <w:tr w:rsidR="00FC0F63" w:rsidRPr="005341BE" w14:paraId="4F2961AC"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2666A932" w14:textId="77777777" w:rsidR="00FC0F63" w:rsidRPr="005341BE" w:rsidRDefault="00FC0F63" w:rsidP="00A56A39">
            <w:pPr>
              <w:pStyle w:val="TAC"/>
              <w:keepNext w:val="0"/>
              <w:keepLines w:val="0"/>
              <w:snapToGrid w:val="0"/>
            </w:pPr>
            <w:r w:rsidRPr="005341BE">
              <w:t>4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B759AB0" w14:textId="77777777" w:rsidR="00FC0F63" w:rsidRPr="005341BE" w:rsidRDefault="00FC0F63" w:rsidP="00A56A39">
            <w:pPr>
              <w:pStyle w:val="TAL"/>
              <w:keepNext w:val="0"/>
              <w:keepLines w:val="0"/>
              <w:snapToGrid w:val="0"/>
            </w:pPr>
            <w:r w:rsidRPr="005341BE">
              <w:t>Check: Does the test result of generic test procedure in TS 38.508-1 Table 4.9.1-1 indicate that the UE is capable of exchanging IP data o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BC1C43" w14:textId="77777777" w:rsidR="00FC0F63" w:rsidRPr="005341BE" w:rsidRDefault="00FC0F63" w:rsidP="00A56A39">
            <w:pPr>
              <w:pStyle w:val="TAC"/>
              <w:keepNext w:val="0"/>
              <w:keepLines w:val="0"/>
              <w:snapToGrid w:val="0"/>
            </w:pPr>
            <w:r w:rsidRPr="005341BE">
              <w:rPr>
                <w:rFonts w:hint="eastAsia"/>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0953DBC" w14:textId="77777777" w:rsidR="00FC0F63" w:rsidRPr="005341BE" w:rsidRDefault="00FC0F63" w:rsidP="00A56A39">
            <w:pPr>
              <w:pStyle w:val="TAL"/>
              <w:keepNext w:val="0"/>
              <w:keepLines w:val="0"/>
              <w:snapToGrid w:val="0"/>
              <w:rPr>
                <w:iCs/>
              </w:rPr>
            </w:pPr>
            <w:r w:rsidRPr="005341B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6E37D4" w14:textId="77777777" w:rsidR="00FC0F63" w:rsidRPr="005341BE" w:rsidRDefault="00FC0F63" w:rsidP="00A56A39">
            <w:pPr>
              <w:pStyle w:val="TAC"/>
              <w:keepNext w:val="0"/>
              <w:keepLines w:val="0"/>
              <w:snapToGrid w:val="0"/>
              <w:rPr>
                <w:lang w:eastAsia="zh-CN"/>
              </w:rPr>
            </w:pPr>
            <w:r w:rsidRPr="005341BE">
              <w:rPr>
                <w:lang w:eastAsia="zh-CN"/>
              </w:rPr>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7609462" w14:textId="77777777" w:rsidR="00FC0F63" w:rsidRPr="005341BE" w:rsidRDefault="00FC0F63" w:rsidP="00A56A39">
            <w:pPr>
              <w:pStyle w:val="TAC"/>
              <w:keepNext w:val="0"/>
              <w:keepLines w:val="0"/>
              <w:snapToGrid w:val="0"/>
              <w:rPr>
                <w:lang w:eastAsia="zh-CN"/>
              </w:rPr>
            </w:pPr>
            <w:r w:rsidRPr="005341BE">
              <w:rPr>
                <w:lang w:eastAsia="zh-CN"/>
              </w:rPr>
              <w:t>-</w:t>
            </w:r>
          </w:p>
        </w:tc>
      </w:tr>
      <w:tr w:rsidR="00FC0F63" w:rsidRPr="005341BE" w14:paraId="06F27718"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0194D6E2" w14:textId="77777777" w:rsidR="00FC0F63" w:rsidRPr="005341BE" w:rsidRDefault="00FC0F63" w:rsidP="00A56A39">
            <w:pPr>
              <w:pStyle w:val="TAC"/>
              <w:keepNext w:val="0"/>
              <w:keepLines w:val="0"/>
              <w:snapToGrid w:val="0"/>
            </w:pPr>
            <w:r w:rsidRPr="005341B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60455F2" w14:textId="77777777" w:rsidR="00FC0F63" w:rsidRPr="005341BE" w:rsidRDefault="00FC0F63" w:rsidP="00A56A39">
            <w:pPr>
              <w:pStyle w:val="TAL"/>
              <w:keepNext w:val="0"/>
              <w:keepLines w:val="0"/>
              <w:snapToGrid w:val="0"/>
            </w:pPr>
            <w:r w:rsidRPr="005341BE">
              <w:t>EXCEPTION: Steps 5-15 describe behaviour that depends on UE configuration; the "lower case letter" identifies a step sequence that takes place if inactiveState is configur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620773" w14:textId="77777777" w:rsidR="00FC0F63" w:rsidRPr="005341BE" w:rsidRDefault="00FC0F63" w:rsidP="00A56A39">
            <w:pPr>
              <w:pStyle w:val="TAC"/>
              <w:keepNext w:val="0"/>
              <w:keepLines w:val="0"/>
              <w:snapToGrid w:val="0"/>
            </w:pPr>
            <w:r w:rsidRPr="005341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EC4803F" w14:textId="77777777" w:rsidR="00FC0F63" w:rsidRPr="005341BE" w:rsidRDefault="00FC0F63" w:rsidP="00A56A39">
            <w:pPr>
              <w:pStyle w:val="TAL"/>
              <w:keepNext w:val="0"/>
              <w:keepLines w:val="0"/>
              <w:snapToGrid w:val="0"/>
              <w:rPr>
                <w:iCs/>
              </w:rPr>
            </w:pPr>
            <w:r w:rsidRPr="005341B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78D6F1" w14:textId="77777777" w:rsidR="00FC0F63" w:rsidRPr="005341BE" w:rsidRDefault="00FC0F63" w:rsidP="00A56A39">
            <w:pPr>
              <w:pStyle w:val="TAC"/>
              <w:keepNext w:val="0"/>
              <w:keepLines w:val="0"/>
              <w:snapToGrid w:val="0"/>
              <w:rPr>
                <w:lang w:eastAsia="zh-CN"/>
              </w:rPr>
            </w:pPr>
            <w:r w:rsidRPr="005341BE">
              <w:rPr>
                <w:lang w:eastAsia="zh-CN"/>
              </w:rPr>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DDA9E2A" w14:textId="77777777" w:rsidR="00FC0F63" w:rsidRPr="005341BE" w:rsidRDefault="00FC0F63" w:rsidP="00A56A39">
            <w:pPr>
              <w:pStyle w:val="TAC"/>
              <w:keepNext w:val="0"/>
              <w:keepLines w:val="0"/>
              <w:snapToGrid w:val="0"/>
              <w:rPr>
                <w:lang w:eastAsia="zh-CN"/>
              </w:rPr>
            </w:pPr>
            <w:r w:rsidRPr="005341BE">
              <w:rPr>
                <w:lang w:eastAsia="zh-CN"/>
              </w:rPr>
              <w:t>-</w:t>
            </w:r>
          </w:p>
        </w:tc>
      </w:tr>
      <w:tr w:rsidR="002F2E52" w:rsidRPr="006F06C2" w14:paraId="7B6DADA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37E0FD0" w14:textId="77777777" w:rsidR="002F2E52" w:rsidRPr="006F06C2" w:rsidRDefault="002F2E52" w:rsidP="002F2E52">
            <w:pPr>
              <w:pStyle w:val="TAC"/>
              <w:keepNext w:val="0"/>
              <w:keepLines w:val="0"/>
              <w:snapToGrid w:val="0"/>
            </w:pPr>
            <w:r w:rsidRPr="006F06C2">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631728F" w14:textId="40443D3F" w:rsidR="002F2E52" w:rsidRPr="006F06C2" w:rsidRDefault="00FC0F63" w:rsidP="002F2E52">
            <w:pPr>
              <w:pStyle w:val="TAL"/>
              <w:keepNext w:val="0"/>
              <w:keepLines w:val="0"/>
              <w:snapToGrid w:val="0"/>
            </w:pPr>
            <w:r w:rsidRPr="005341BE">
              <w:t>IF pc_condHandoverFailure-r16 THEN t</w:t>
            </w:r>
            <w:r w:rsidR="002F2E52" w:rsidRPr="006F06C2">
              <w:t xml:space="preserve">he SS transmits an </w:t>
            </w:r>
            <w:r w:rsidR="002F2E52" w:rsidRPr="006F06C2">
              <w:rPr>
                <w:i/>
              </w:rPr>
              <w:t>RRCReconfiguration</w:t>
            </w:r>
            <w:r w:rsidR="002F2E52" w:rsidRPr="006F06C2">
              <w:t xml:space="preserve"> message including </w:t>
            </w:r>
            <w:r w:rsidR="002F2E52" w:rsidRPr="006F06C2">
              <w:rPr>
                <w:i/>
              </w:rPr>
              <w:t>MeasConfig</w:t>
            </w:r>
            <w:r w:rsidR="002F2E52" w:rsidRPr="006F06C2">
              <w:t xml:space="preserve"> and </w:t>
            </w:r>
            <w:r w:rsidR="002F2E52" w:rsidRPr="006F06C2">
              <w:rPr>
                <w:i/>
              </w:rPr>
              <w:t>ConditionalReconfiguration</w:t>
            </w:r>
            <w:r w:rsidR="002F2E52" w:rsidRPr="006F06C2">
              <w:t xml:space="preserve"> to set NR Cell 2 as the target candidate cel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204A32D" w14:textId="77777777" w:rsidR="002F2E52" w:rsidRPr="006F06C2" w:rsidRDefault="002F2E52" w:rsidP="002F2E52">
            <w:pPr>
              <w:pStyle w:val="TAC"/>
              <w:keepNext w:val="0"/>
              <w:keepLines w:val="0"/>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6F4DD47" w14:textId="77777777" w:rsidR="002F2E52" w:rsidRPr="006F06C2" w:rsidRDefault="002F2E52" w:rsidP="002F2E52">
            <w:pPr>
              <w:pStyle w:val="TAL"/>
              <w:keepNext w:val="0"/>
              <w:keepLines w:val="0"/>
              <w:snapToGrid w:val="0"/>
              <w:rPr>
                <w:iCs/>
              </w:rPr>
            </w:pPr>
            <w:r w:rsidRPr="006F06C2">
              <w:rPr>
                <w:iCs/>
              </w:rPr>
              <w:t xml:space="preserve">NR RRC: </w:t>
            </w:r>
            <w:r w:rsidRPr="006F06C2">
              <w:rPr>
                <w:i/>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D99DCC"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9876D02" w14:textId="77777777" w:rsidR="002F2E52" w:rsidRPr="006F06C2" w:rsidRDefault="002F2E52" w:rsidP="002F2E52">
            <w:pPr>
              <w:pStyle w:val="TAC"/>
              <w:keepNext w:val="0"/>
              <w:keepLines w:val="0"/>
              <w:snapToGrid w:val="0"/>
            </w:pPr>
            <w:r w:rsidRPr="006F06C2">
              <w:t>-</w:t>
            </w:r>
          </w:p>
        </w:tc>
      </w:tr>
      <w:tr w:rsidR="002F2E52" w:rsidRPr="006F06C2" w14:paraId="0E527597"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39ABEE42" w14:textId="77777777" w:rsidR="002F2E52" w:rsidRPr="006F06C2" w:rsidRDefault="002F2E52" w:rsidP="002F2E52">
            <w:pPr>
              <w:pStyle w:val="TAC"/>
              <w:keepNext w:val="0"/>
              <w:keepLines w:val="0"/>
              <w:snapToGrid w:val="0"/>
            </w:pPr>
            <w:r w:rsidRPr="006F06C2">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E026EE" w14:textId="77777777" w:rsidR="002F2E52" w:rsidRPr="006F06C2" w:rsidRDefault="002F2E52" w:rsidP="002F2E52">
            <w:pPr>
              <w:pStyle w:val="TAL"/>
              <w:keepNext w:val="0"/>
              <w:keepLines w:val="0"/>
              <w:snapToGrid w:val="0"/>
            </w:pPr>
            <w:r w:rsidRPr="006F06C2">
              <w:t xml:space="preserve">The UE transmits an </w:t>
            </w:r>
            <w:r w:rsidRPr="006F06C2">
              <w:rPr>
                <w:i/>
              </w:rPr>
              <w:t>RRCReconfigurationComplete</w:t>
            </w:r>
            <w:r w:rsidRPr="006F06C2">
              <w:t xml:space="preserve"> message i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94240D8" w14:textId="77777777" w:rsidR="002F2E52" w:rsidRPr="006F06C2" w:rsidRDefault="002F2E52" w:rsidP="002F2E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DBE63C8" w14:textId="77777777" w:rsidR="002F2E52" w:rsidRPr="006F06C2" w:rsidRDefault="002F2E52" w:rsidP="002F2E52">
            <w:pPr>
              <w:pStyle w:val="TAL"/>
              <w:keepNext w:val="0"/>
              <w:keepLines w:val="0"/>
              <w:snapToGrid w:val="0"/>
              <w:rPr>
                <w:iCs/>
              </w:rPr>
            </w:pPr>
            <w:r w:rsidRPr="006F06C2">
              <w:rPr>
                <w:iCs/>
              </w:rPr>
              <w:t xml:space="preserve">NR RRC: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06A3CF"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5C6FFDD" w14:textId="77777777" w:rsidR="002F2E52" w:rsidRPr="006F06C2" w:rsidRDefault="002F2E52" w:rsidP="002F2E52">
            <w:pPr>
              <w:pStyle w:val="TAC"/>
              <w:keepNext w:val="0"/>
              <w:keepLines w:val="0"/>
              <w:snapToGrid w:val="0"/>
            </w:pPr>
            <w:r w:rsidRPr="006F06C2">
              <w:t>-</w:t>
            </w:r>
          </w:p>
        </w:tc>
      </w:tr>
      <w:tr w:rsidR="002F2E52" w:rsidRPr="006F06C2" w14:paraId="4EE85C8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0C75CD18" w14:textId="77777777" w:rsidR="002F2E52" w:rsidRPr="006F06C2" w:rsidRDefault="002F2E52" w:rsidP="002F2E52">
            <w:pPr>
              <w:pStyle w:val="TAC"/>
              <w:keepNext w:val="0"/>
              <w:keepLines w:val="0"/>
              <w:snapToGrid w:val="0"/>
            </w:pPr>
            <w:r w:rsidRPr="006F06C2">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E49BDC7" w14:textId="77777777" w:rsidR="002F2E52" w:rsidRPr="006F06C2" w:rsidRDefault="002F2E52" w:rsidP="002F2E52">
            <w:pPr>
              <w:pStyle w:val="TAL"/>
              <w:keepNext w:val="0"/>
              <w:keepLines w:val="0"/>
              <w:snapToGrid w:val="0"/>
            </w:pPr>
            <w:r w:rsidRPr="006F06C2">
              <w:t xml:space="preserve">The SS transmits an </w:t>
            </w:r>
            <w:r w:rsidRPr="006F06C2">
              <w:rPr>
                <w:i/>
              </w:rPr>
              <w:t>RRCReconfiguration</w:t>
            </w:r>
            <w:r w:rsidRPr="006F06C2">
              <w:t xml:space="preserve"> message including a </w:t>
            </w:r>
            <w:r w:rsidRPr="006F06C2">
              <w:rPr>
                <w:i/>
              </w:rPr>
              <w:t>reconfigurationWithSync</w:t>
            </w:r>
            <w:r w:rsidRPr="006F06C2">
              <w:t xml:space="preserve"> for handover to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024DA4" w14:textId="77777777" w:rsidR="002F2E52" w:rsidRPr="006F06C2" w:rsidRDefault="002F2E52" w:rsidP="002F2E52">
            <w:pPr>
              <w:pStyle w:val="TAC"/>
              <w:keepNext w:val="0"/>
              <w:keepLines w:val="0"/>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6957F6" w14:textId="77777777" w:rsidR="002F2E52" w:rsidRPr="006F06C2" w:rsidRDefault="002F2E52" w:rsidP="002F2E52">
            <w:pPr>
              <w:pStyle w:val="TAL"/>
              <w:keepNext w:val="0"/>
              <w:keepLines w:val="0"/>
              <w:snapToGrid w:val="0"/>
              <w:rPr>
                <w:iCs/>
              </w:rPr>
            </w:pPr>
            <w:r w:rsidRPr="006F06C2">
              <w:rPr>
                <w:iCs/>
              </w:rPr>
              <w:t xml:space="preserve">NR RRC: </w:t>
            </w:r>
            <w:r w:rsidRPr="006F06C2">
              <w:rPr>
                <w:i/>
                <w:iCs/>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602181"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7F220FC" w14:textId="77777777" w:rsidR="002F2E52" w:rsidRPr="006F06C2" w:rsidRDefault="002F2E52" w:rsidP="002F2E52">
            <w:pPr>
              <w:pStyle w:val="TAC"/>
              <w:keepNext w:val="0"/>
              <w:keepLines w:val="0"/>
              <w:snapToGrid w:val="0"/>
            </w:pPr>
            <w:r w:rsidRPr="006F06C2">
              <w:t>-</w:t>
            </w:r>
          </w:p>
        </w:tc>
      </w:tr>
      <w:tr w:rsidR="002F2E52" w:rsidRPr="006F06C2" w14:paraId="03E7C39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3339AD6" w14:textId="77777777" w:rsidR="002F2E52" w:rsidRPr="006F06C2" w:rsidRDefault="002F2E52" w:rsidP="002F2E52">
            <w:pPr>
              <w:pStyle w:val="TAC"/>
              <w:keepNext w:val="0"/>
              <w:keepLines w:val="0"/>
              <w:snapToGrid w:val="0"/>
            </w:pPr>
            <w:r w:rsidRPr="006F06C2">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DC7E91F" w14:textId="77777777" w:rsidR="002F2E52" w:rsidRPr="006F06C2" w:rsidRDefault="002F2E52" w:rsidP="002F2E52">
            <w:pPr>
              <w:pStyle w:val="TAL"/>
              <w:keepNext w:val="0"/>
              <w:keepLines w:val="0"/>
              <w:snapToGrid w:val="0"/>
            </w:pPr>
            <w:r w:rsidRPr="006F06C2">
              <w:t>EXCEPTION: In parallel to the events described in step 8 the steps specified in Table 8.1.4.4.4.3.2-4 should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9471AE2" w14:textId="77777777" w:rsidR="002F2E52" w:rsidRPr="006F06C2" w:rsidRDefault="002F2E52" w:rsidP="002F2E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7DF3B06" w14:textId="77777777" w:rsidR="002F2E52" w:rsidRPr="006F06C2" w:rsidRDefault="002F2E52" w:rsidP="002F2E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E836BC"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88B72B" w14:textId="77777777" w:rsidR="002F2E52" w:rsidRPr="006F06C2" w:rsidRDefault="002F2E52" w:rsidP="002F2E52">
            <w:pPr>
              <w:pStyle w:val="TAC"/>
              <w:keepNext w:val="0"/>
              <w:keepLines w:val="0"/>
              <w:snapToGrid w:val="0"/>
            </w:pPr>
            <w:r w:rsidRPr="006F06C2">
              <w:t>-</w:t>
            </w:r>
          </w:p>
        </w:tc>
      </w:tr>
      <w:tr w:rsidR="002F2E52" w:rsidRPr="006F06C2" w14:paraId="357F0B61"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D483373" w14:textId="77777777" w:rsidR="002F2E52" w:rsidRPr="006F06C2" w:rsidRDefault="002F2E52" w:rsidP="002F2E52">
            <w:pPr>
              <w:pStyle w:val="TAC"/>
              <w:keepNext w:val="0"/>
              <w:keepLines w:val="0"/>
              <w:snapToGrid w:val="0"/>
            </w:pPr>
            <w:r w:rsidRPr="006F06C2">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EAC5AE" w14:textId="3550667B" w:rsidR="002F2E52" w:rsidRPr="006F06C2" w:rsidRDefault="002F2E52" w:rsidP="002F2E52">
            <w:pPr>
              <w:pStyle w:val="TAL"/>
              <w:keepNext w:val="0"/>
              <w:keepLines w:val="0"/>
              <w:snapToGrid w:val="0"/>
            </w:pPr>
            <w:r w:rsidRPr="006F06C2">
              <w:t>SS adjusts the cell-specific reference signal level according to row "T</w:t>
            </w:r>
            <w:r w:rsidR="008530A8">
              <w:t>2</w:t>
            </w:r>
            <w:r w:rsidRPr="006F06C2">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AE6447" w14:textId="77777777" w:rsidR="002F2E52" w:rsidRPr="006F06C2" w:rsidRDefault="002F2E52" w:rsidP="002F2E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F49B6E2" w14:textId="77777777" w:rsidR="002F2E52" w:rsidRPr="006F06C2" w:rsidRDefault="002F2E52" w:rsidP="002F2E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F9D3B2"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03B141A" w14:textId="77777777" w:rsidR="002F2E52" w:rsidRPr="006F06C2" w:rsidRDefault="002F2E52" w:rsidP="002F2E52">
            <w:pPr>
              <w:pStyle w:val="TAC"/>
              <w:keepNext w:val="0"/>
              <w:keepLines w:val="0"/>
              <w:snapToGrid w:val="0"/>
            </w:pPr>
            <w:r w:rsidRPr="006F06C2">
              <w:t>-</w:t>
            </w:r>
          </w:p>
        </w:tc>
      </w:tr>
      <w:tr w:rsidR="002F2E52" w:rsidRPr="006F06C2" w14:paraId="2DECE98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5E44B39" w14:textId="77777777" w:rsidR="002F2E52" w:rsidRPr="006F06C2" w:rsidRDefault="002F2E52" w:rsidP="002F2E52">
            <w:pPr>
              <w:pStyle w:val="TAC"/>
              <w:keepNext w:val="0"/>
              <w:keepLines w:val="0"/>
              <w:snapToGrid w:val="0"/>
            </w:pPr>
            <w:r w:rsidRPr="006F06C2">
              <w:t>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226B263" w14:textId="77777777" w:rsidR="002F2E52" w:rsidRPr="006F06C2" w:rsidRDefault="002F2E52" w:rsidP="002F2E52">
            <w:pPr>
              <w:pStyle w:val="TAL"/>
              <w:keepNext w:val="0"/>
              <w:keepLines w:val="0"/>
              <w:snapToGrid w:val="0"/>
            </w:pPr>
            <w:r w:rsidRPr="006F06C2">
              <w:t xml:space="preserve">Check: Does UE transmit the </w:t>
            </w:r>
            <w:r w:rsidRPr="006F06C2">
              <w:rPr>
                <w:i/>
              </w:rPr>
              <w:t>RRCReconfigurationComplete</w:t>
            </w:r>
            <w:r w:rsidRPr="006F06C2">
              <w:t xml:space="preserve"> message in NR Cell 2 within 10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19629ED" w14:textId="77777777" w:rsidR="002F2E52" w:rsidRPr="006F06C2" w:rsidRDefault="002F2E52" w:rsidP="002F2E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D33827" w14:textId="77777777" w:rsidR="002F2E52" w:rsidRPr="006F06C2" w:rsidRDefault="002F2E52" w:rsidP="002F2E52">
            <w:pPr>
              <w:pStyle w:val="TAL"/>
              <w:keepNext w:val="0"/>
              <w:keepLines w:val="0"/>
              <w:snapToGrid w:val="0"/>
              <w:rPr>
                <w:iCs/>
              </w:rPr>
            </w:pPr>
            <w:r w:rsidRPr="006F06C2">
              <w:rPr>
                <w:iCs/>
              </w:rPr>
              <w:t xml:space="preserve">NR </w:t>
            </w:r>
            <w:smartTag w:uri="urn:schemas-microsoft-com:office:smarttags" w:element="stockticker">
              <w:r w:rsidRPr="006F06C2">
                <w:rPr>
                  <w:iCs/>
                </w:rPr>
                <w:t>RRC</w:t>
              </w:r>
            </w:smartTag>
            <w:r w:rsidRPr="006F06C2">
              <w:rPr>
                <w:iCs/>
              </w:rPr>
              <w:t xml:space="preserve">: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1DEC7B" w14:textId="77777777" w:rsidR="002F2E52" w:rsidRPr="006F06C2" w:rsidRDefault="002F2E52" w:rsidP="002F2E52">
            <w:pPr>
              <w:pStyle w:val="TAC"/>
              <w:keepNext w:val="0"/>
              <w:keepLines w:val="0"/>
              <w:snapToGrid w:val="0"/>
            </w:pPr>
            <w:r w:rsidRPr="006F06C2">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906335A" w14:textId="77777777" w:rsidR="002F2E52" w:rsidRPr="006F06C2" w:rsidRDefault="002F2E52" w:rsidP="002F2E52">
            <w:pPr>
              <w:pStyle w:val="TAC"/>
              <w:keepNext w:val="0"/>
              <w:keepLines w:val="0"/>
              <w:snapToGrid w:val="0"/>
            </w:pPr>
            <w:r w:rsidRPr="006F06C2">
              <w:t>P</w:t>
            </w:r>
          </w:p>
        </w:tc>
      </w:tr>
      <w:tr w:rsidR="00FC0F63" w:rsidRPr="005341BE" w14:paraId="1D6C466C"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331D892C" w14:textId="77777777" w:rsidR="00FC0F63" w:rsidRPr="005341BE" w:rsidRDefault="00FC0F63" w:rsidP="00A56A39">
            <w:pPr>
              <w:pStyle w:val="TAC"/>
              <w:keepNext w:val="0"/>
              <w:keepLines w:val="0"/>
              <w:snapToGrid w:val="0"/>
            </w:pPr>
            <w:r w:rsidRPr="005341BE">
              <w:t>9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241E8D" w14:textId="77777777" w:rsidR="00FC0F63" w:rsidRPr="005341BE" w:rsidRDefault="00FC0F63" w:rsidP="00A56A39">
            <w:pPr>
              <w:pStyle w:val="TAL"/>
              <w:keepNext w:val="0"/>
              <w:keepLines w:val="0"/>
              <w:snapToGrid w:val="0"/>
            </w:pPr>
            <w:r w:rsidRPr="005341BE">
              <w:t>Check: Does the test result of generic test procedure in TS 38.508-1 Table 4.9.1-1 indicate that the UE is capable of exchanging IP data o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B4B839" w14:textId="77777777" w:rsidR="00FC0F63" w:rsidRPr="005341BE" w:rsidRDefault="00FC0F63" w:rsidP="00A56A39">
            <w:pPr>
              <w:pStyle w:val="TAC"/>
              <w:keepNext w:val="0"/>
              <w:keepLines w:val="0"/>
              <w:snapToGrid w:val="0"/>
            </w:pPr>
            <w:r w:rsidRPr="005341BE">
              <w:rPr>
                <w:rFonts w:hint="eastAsia"/>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B0C5AF7" w14:textId="77777777" w:rsidR="00FC0F63" w:rsidRPr="005341BE" w:rsidRDefault="00FC0F63" w:rsidP="00A56A39">
            <w:pPr>
              <w:pStyle w:val="TAL"/>
              <w:keepNext w:val="0"/>
              <w:keepLines w:val="0"/>
              <w:snapToGrid w:val="0"/>
              <w:rPr>
                <w:iCs/>
              </w:rPr>
            </w:pPr>
            <w:r w:rsidRPr="005341B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0AA419" w14:textId="77777777" w:rsidR="00FC0F63" w:rsidRPr="005341BE" w:rsidRDefault="00FC0F63" w:rsidP="00A56A39">
            <w:pPr>
              <w:pStyle w:val="TAC"/>
              <w:keepNext w:val="0"/>
              <w:keepLines w:val="0"/>
              <w:snapToGrid w:val="0"/>
            </w:pPr>
            <w:r w:rsidRPr="005341BE">
              <w:rPr>
                <w:lang w:eastAsia="zh-CN"/>
              </w:rPr>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746425A" w14:textId="77777777" w:rsidR="00FC0F63" w:rsidRPr="005341BE" w:rsidRDefault="00FC0F63" w:rsidP="00A56A39">
            <w:pPr>
              <w:pStyle w:val="TAC"/>
              <w:keepNext w:val="0"/>
              <w:keepLines w:val="0"/>
              <w:snapToGrid w:val="0"/>
            </w:pPr>
            <w:r w:rsidRPr="005341BE">
              <w:rPr>
                <w:lang w:eastAsia="zh-CN"/>
              </w:rPr>
              <w:t>-</w:t>
            </w:r>
          </w:p>
        </w:tc>
      </w:tr>
      <w:tr w:rsidR="002F2E52" w:rsidRPr="006F06C2" w14:paraId="5CA88BB5"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74C78DBF" w14:textId="77777777" w:rsidR="002F2E52" w:rsidRPr="006F06C2" w:rsidRDefault="002F2E52" w:rsidP="002F2E52">
            <w:pPr>
              <w:pStyle w:val="TAC"/>
              <w:keepNext w:val="0"/>
              <w:keepLines w:val="0"/>
              <w:snapToGrid w:val="0"/>
            </w:pPr>
            <w:r w:rsidRPr="006F06C2">
              <w:t>1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695D0F3" w14:textId="77777777" w:rsidR="002F2E52" w:rsidRPr="006F06C2" w:rsidRDefault="002F2E52" w:rsidP="002F2E52">
            <w:pPr>
              <w:pStyle w:val="TAL"/>
              <w:keepNext w:val="0"/>
              <w:keepLines w:val="0"/>
              <w:snapToGrid w:val="0"/>
            </w:pPr>
            <w:r w:rsidRPr="006F06C2">
              <w:t xml:space="preserve">The SS transmits an </w:t>
            </w:r>
            <w:r w:rsidRPr="006F06C2">
              <w:rPr>
                <w:i/>
              </w:rPr>
              <w:t>RRCReconfiguration</w:t>
            </w:r>
            <w:r w:rsidRPr="006F06C2">
              <w:t xml:space="preserve"> message including </w:t>
            </w:r>
            <w:r w:rsidRPr="006F06C2">
              <w:rPr>
                <w:i/>
              </w:rPr>
              <w:t>MeasConfig</w:t>
            </w:r>
            <w:r w:rsidRPr="006F06C2">
              <w:t xml:space="preserve"> and </w:t>
            </w:r>
            <w:r w:rsidRPr="006F06C2">
              <w:rPr>
                <w:i/>
              </w:rPr>
              <w:t>ConditionalReconfiguration</w:t>
            </w:r>
            <w:r w:rsidRPr="006F06C2">
              <w:t xml:space="preserve"> to set NR Cell 4 as the target candidate cel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7DB7CB" w14:textId="77777777" w:rsidR="002F2E52" w:rsidRPr="006F06C2" w:rsidRDefault="002F2E52" w:rsidP="002F2E52">
            <w:pPr>
              <w:pStyle w:val="TAC"/>
              <w:keepNext w:val="0"/>
              <w:keepLines w:val="0"/>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E00C574" w14:textId="77777777" w:rsidR="002F2E52" w:rsidRPr="006F06C2" w:rsidRDefault="002F2E52" w:rsidP="002F2E52">
            <w:pPr>
              <w:pStyle w:val="TAL"/>
              <w:keepNext w:val="0"/>
              <w:keepLines w:val="0"/>
              <w:snapToGrid w:val="0"/>
              <w:rPr>
                <w:iCs/>
              </w:rPr>
            </w:pPr>
            <w:r w:rsidRPr="006F06C2">
              <w:rPr>
                <w:iCs/>
              </w:rPr>
              <w:t xml:space="preserve">NR RRC: </w:t>
            </w:r>
            <w:r w:rsidRPr="006F06C2">
              <w:rPr>
                <w:i/>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A3E3C2"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065638A" w14:textId="77777777" w:rsidR="002F2E52" w:rsidRPr="006F06C2" w:rsidRDefault="002F2E52" w:rsidP="002F2E52">
            <w:pPr>
              <w:pStyle w:val="TAC"/>
              <w:keepNext w:val="0"/>
              <w:keepLines w:val="0"/>
              <w:snapToGrid w:val="0"/>
            </w:pPr>
            <w:r w:rsidRPr="006F06C2">
              <w:t>-</w:t>
            </w:r>
          </w:p>
        </w:tc>
      </w:tr>
      <w:tr w:rsidR="002F2E52" w:rsidRPr="006F06C2" w14:paraId="28DA43D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9049225" w14:textId="77777777" w:rsidR="002F2E52" w:rsidRPr="006F06C2" w:rsidRDefault="002F2E52" w:rsidP="002F2E52">
            <w:pPr>
              <w:pStyle w:val="TAC"/>
              <w:keepNext w:val="0"/>
              <w:keepLines w:val="0"/>
              <w:snapToGrid w:val="0"/>
            </w:pPr>
            <w:r w:rsidRPr="006F06C2">
              <w:t>1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6764CA" w14:textId="77777777" w:rsidR="002F2E52" w:rsidRPr="006F06C2" w:rsidRDefault="002F2E52" w:rsidP="002F2E52">
            <w:pPr>
              <w:pStyle w:val="TAL"/>
              <w:keepNext w:val="0"/>
              <w:keepLines w:val="0"/>
              <w:snapToGrid w:val="0"/>
            </w:pPr>
            <w:r w:rsidRPr="006F06C2">
              <w:t xml:space="preserve">The UE transmits an </w:t>
            </w:r>
            <w:r w:rsidRPr="006F06C2">
              <w:rPr>
                <w:i/>
              </w:rPr>
              <w:t>RRCReconfigurationComplete</w:t>
            </w:r>
            <w:r w:rsidRPr="006F06C2">
              <w:t xml:space="preserve"> message i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C9280EF" w14:textId="77777777" w:rsidR="002F2E52" w:rsidRPr="006F06C2" w:rsidRDefault="002F2E52" w:rsidP="002F2E52">
            <w:pPr>
              <w:pStyle w:val="TAC"/>
              <w:keepNext w:val="0"/>
              <w:keepLines w:val="0"/>
              <w:snapToGrid w:val="0"/>
            </w:pPr>
            <w:r w:rsidRPr="006F06C2">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B692BB7" w14:textId="77777777" w:rsidR="002F2E52" w:rsidRPr="006F06C2" w:rsidRDefault="002F2E52" w:rsidP="002F2E52">
            <w:pPr>
              <w:pStyle w:val="TAL"/>
              <w:keepNext w:val="0"/>
              <w:keepLines w:val="0"/>
              <w:snapToGrid w:val="0"/>
              <w:rPr>
                <w:iCs/>
              </w:rPr>
            </w:pPr>
            <w:r w:rsidRPr="006F06C2">
              <w:rPr>
                <w:iCs/>
              </w:rPr>
              <w:t xml:space="preserve">NR RRC: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BECB9E"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E9658D2" w14:textId="77777777" w:rsidR="002F2E52" w:rsidRPr="006F06C2" w:rsidRDefault="002F2E52" w:rsidP="002F2E52">
            <w:pPr>
              <w:pStyle w:val="TAC"/>
              <w:keepNext w:val="0"/>
              <w:keepLines w:val="0"/>
              <w:snapToGrid w:val="0"/>
            </w:pPr>
            <w:r w:rsidRPr="006F06C2">
              <w:t>-</w:t>
            </w:r>
          </w:p>
        </w:tc>
      </w:tr>
      <w:tr w:rsidR="002F2E52" w:rsidRPr="006F06C2" w14:paraId="4913B3A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8693086" w14:textId="77777777" w:rsidR="002F2E52" w:rsidRPr="006F06C2" w:rsidRDefault="002F2E52" w:rsidP="002F2E52">
            <w:pPr>
              <w:pStyle w:val="TAC"/>
              <w:keepNext w:val="0"/>
              <w:keepLines w:val="0"/>
              <w:snapToGrid w:val="0"/>
            </w:pPr>
            <w:r w:rsidRPr="006F06C2">
              <w:t>1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6775EF8" w14:textId="77777777" w:rsidR="002F2E52" w:rsidRPr="006F06C2" w:rsidRDefault="002F2E52" w:rsidP="002F2E52">
            <w:pPr>
              <w:pStyle w:val="TAL"/>
              <w:keepNext w:val="0"/>
              <w:keepLines w:val="0"/>
              <w:snapToGrid w:val="0"/>
            </w:pPr>
            <w:r w:rsidRPr="006F06C2">
              <w:t xml:space="preserve">The SS transmits an </w:t>
            </w:r>
            <w:r w:rsidRPr="006F06C2">
              <w:rPr>
                <w:i/>
              </w:rPr>
              <w:t>RRCReconfiguration</w:t>
            </w:r>
            <w:r w:rsidRPr="006F06C2">
              <w:t xml:space="preserve"> message including a </w:t>
            </w:r>
            <w:r w:rsidRPr="006F06C2">
              <w:rPr>
                <w:i/>
              </w:rPr>
              <w:t>reconfigurationWithSync</w:t>
            </w:r>
            <w:r w:rsidRPr="006F06C2">
              <w:t xml:space="preserve"> for handover to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C832536" w14:textId="77777777" w:rsidR="002F2E52" w:rsidRPr="006F06C2" w:rsidRDefault="002F2E52" w:rsidP="002F2E52">
            <w:pPr>
              <w:pStyle w:val="TAC"/>
              <w:keepNext w:val="0"/>
              <w:keepLines w:val="0"/>
              <w:snapToGrid w:val="0"/>
            </w:pPr>
            <w:r w:rsidRPr="006F06C2">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E376FA6" w14:textId="77777777" w:rsidR="002F2E52" w:rsidRPr="006F06C2" w:rsidRDefault="002F2E52" w:rsidP="002F2E52">
            <w:pPr>
              <w:pStyle w:val="TAL"/>
              <w:keepNext w:val="0"/>
              <w:keepLines w:val="0"/>
              <w:snapToGrid w:val="0"/>
              <w:rPr>
                <w:iCs/>
              </w:rPr>
            </w:pPr>
            <w:r w:rsidRPr="006F06C2">
              <w:rPr>
                <w:iCs/>
              </w:rPr>
              <w:t xml:space="preserve">NR RRC: </w:t>
            </w:r>
            <w:r w:rsidRPr="006F06C2">
              <w:rPr>
                <w:i/>
                <w:iCs/>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C2DD69"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1B5087E" w14:textId="77777777" w:rsidR="002F2E52" w:rsidRPr="006F06C2" w:rsidRDefault="002F2E52" w:rsidP="002F2E52">
            <w:pPr>
              <w:pStyle w:val="TAC"/>
              <w:keepNext w:val="0"/>
              <w:keepLines w:val="0"/>
              <w:snapToGrid w:val="0"/>
            </w:pPr>
            <w:r w:rsidRPr="006F06C2">
              <w:t>-</w:t>
            </w:r>
          </w:p>
        </w:tc>
      </w:tr>
      <w:tr w:rsidR="00277A52" w:rsidRPr="006F06C2" w14:paraId="2588E79F"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1A339B5F" w14:textId="0A0A9BCB" w:rsidR="00277A52" w:rsidRPr="006F06C2" w:rsidRDefault="00277A52" w:rsidP="00277A52">
            <w:pPr>
              <w:pStyle w:val="TAC"/>
              <w:keepNext w:val="0"/>
              <w:keepLines w:val="0"/>
              <w:snapToGrid w:val="0"/>
            </w:pPr>
            <w:r>
              <w:t>12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DC5431" w14:textId="6878503A" w:rsidR="00277A52" w:rsidRPr="006F06C2" w:rsidRDefault="00277A52" w:rsidP="00277A52">
            <w:pPr>
              <w:pStyle w:val="TAL"/>
              <w:keepNext w:val="0"/>
              <w:keepLines w:val="0"/>
              <w:snapToGrid w:val="0"/>
            </w:pPr>
            <w:r>
              <w:t>SS adjusts the cell-specific reference signal level according to row "T</w:t>
            </w:r>
            <w:r w:rsidR="008530A8">
              <w:t>3</w:t>
            </w:r>
            <w: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96BCFC" w14:textId="3EC593BB" w:rsidR="00277A52" w:rsidRPr="006F06C2" w:rsidRDefault="00277A52" w:rsidP="00277A52">
            <w:pPr>
              <w:pStyle w:val="TAC"/>
              <w:keepNext w:val="0"/>
              <w:keepLines w:val="0"/>
              <w:snapToGrid w:val="0"/>
            </w:pPr>
            <w: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CDCD993" w14:textId="3CC134B7" w:rsidR="00277A52" w:rsidRPr="006F06C2" w:rsidRDefault="00277A52" w:rsidP="00277A52">
            <w:pPr>
              <w:pStyle w:val="TAL"/>
              <w:keepNext w:val="0"/>
              <w:keepLines w:val="0"/>
              <w:snapToGrid w:val="0"/>
              <w:rPr>
                <w:iCs/>
              </w:rPr>
            </w:pPr>
            <w:r>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93C7ED" w14:textId="5B102AC5" w:rsidR="00277A52" w:rsidRPr="006F06C2" w:rsidRDefault="00277A52" w:rsidP="00277A52">
            <w:pPr>
              <w:pStyle w:val="TAC"/>
              <w:keepNext w:val="0"/>
              <w:keepLines w:val="0"/>
              <w:snapToGrid w:val="0"/>
            </w:pPr>
            <w:r>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23699BC0" w14:textId="16459CB0" w:rsidR="00277A52" w:rsidRPr="006F06C2" w:rsidRDefault="00277A52" w:rsidP="00277A52">
            <w:pPr>
              <w:pStyle w:val="TAC"/>
              <w:keepNext w:val="0"/>
              <w:keepLines w:val="0"/>
              <w:snapToGrid w:val="0"/>
            </w:pPr>
            <w:r>
              <w:t>-</w:t>
            </w:r>
          </w:p>
        </w:tc>
      </w:tr>
      <w:tr w:rsidR="002F2E52" w:rsidRPr="006F06C2" w14:paraId="192BD24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13DFB41C" w14:textId="77777777" w:rsidR="002F2E52" w:rsidRPr="006F06C2" w:rsidRDefault="002F2E52" w:rsidP="002F2E52">
            <w:pPr>
              <w:pStyle w:val="TAC"/>
              <w:keepNext w:val="0"/>
              <w:keepLines w:val="0"/>
              <w:snapToGrid w:val="0"/>
            </w:pPr>
            <w:r w:rsidRPr="006F06C2">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80D509F" w14:textId="0D99F4C9" w:rsidR="002F2E52" w:rsidRPr="006F06C2" w:rsidRDefault="002F2E52" w:rsidP="002F2E52">
            <w:pPr>
              <w:pStyle w:val="TAL"/>
              <w:keepNext w:val="0"/>
              <w:keepLines w:val="0"/>
              <w:snapToGrid w:val="0"/>
            </w:pPr>
            <w:r w:rsidRPr="006F06C2">
              <w:t>EXCEPTION: In parallel to the events described in step 13 the steps specified in Table 8.1.4.4.4.3.2-4 should take place</w:t>
            </w:r>
            <w:r w:rsidR="00277A52">
              <w:t xml:space="preserve"> until T304 expiry</w:t>
            </w:r>
            <w:r w:rsidRPr="006F06C2">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DA8AF4" w14:textId="77777777" w:rsidR="002F2E52" w:rsidRPr="006F06C2" w:rsidRDefault="002F2E52" w:rsidP="002F2E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811660B" w14:textId="77777777" w:rsidR="002F2E52" w:rsidRPr="006F06C2" w:rsidRDefault="002F2E52" w:rsidP="002F2E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847EB5"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BFD8D8B" w14:textId="77777777" w:rsidR="002F2E52" w:rsidRPr="006F06C2" w:rsidRDefault="002F2E52" w:rsidP="002F2E52">
            <w:pPr>
              <w:pStyle w:val="TAC"/>
              <w:keepNext w:val="0"/>
              <w:keepLines w:val="0"/>
              <w:snapToGrid w:val="0"/>
            </w:pPr>
            <w:r w:rsidRPr="006F06C2">
              <w:t>-</w:t>
            </w:r>
          </w:p>
        </w:tc>
      </w:tr>
      <w:tr w:rsidR="002F2E52" w:rsidRPr="006F06C2" w14:paraId="03B8E213"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12EE441" w14:textId="77777777" w:rsidR="002F2E52" w:rsidRPr="006F06C2" w:rsidRDefault="002F2E52" w:rsidP="002F2E52">
            <w:pPr>
              <w:pStyle w:val="TAC"/>
              <w:keepNext w:val="0"/>
              <w:keepLines w:val="0"/>
              <w:snapToGrid w:val="0"/>
              <w:rPr>
                <w:lang w:eastAsia="zh-CN"/>
              </w:rPr>
            </w:pPr>
            <w:r w:rsidRPr="006F06C2">
              <w:rPr>
                <w:lang w:eastAsia="zh-CN"/>
              </w:rPr>
              <w:t>1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B25AC3F" w14:textId="77777777" w:rsidR="00277A52" w:rsidRDefault="00277A52" w:rsidP="00277A52">
            <w:pPr>
              <w:pStyle w:val="TAL"/>
              <w:snapToGrid w:val="0"/>
              <w:rPr>
                <w:lang w:eastAsia="zh-CN"/>
              </w:rPr>
            </w:pPr>
            <w:r>
              <w:rPr>
                <w:lang w:eastAsia="zh-CN"/>
              </w:rPr>
              <w:t>SS waits 5s to make sure that the UE is in idle state. (</w:t>
            </w:r>
            <w:r>
              <w:rPr>
                <w:rFonts w:eastAsia="DengXian"/>
              </w:rPr>
              <w:t>Note 1</w:t>
            </w:r>
            <w:r>
              <w:rPr>
                <w:lang w:eastAsia="zh-CN"/>
              </w:rPr>
              <w:t>)</w:t>
            </w:r>
          </w:p>
          <w:p w14:paraId="3EF7721F" w14:textId="30E38B13" w:rsidR="002F2E52" w:rsidRPr="006F06C2" w:rsidRDefault="002F2E52" w:rsidP="002F2E52">
            <w:pPr>
              <w:pStyle w:val="TAL"/>
              <w:keepNext w:val="0"/>
              <w:keepLines w:val="0"/>
              <w:snapToGrid w:val="0"/>
              <w:rPr>
                <w:lang w:eastAsia="zh-CN"/>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5E1E74E" w14:textId="77777777" w:rsidR="002F2E52" w:rsidRPr="006F06C2" w:rsidRDefault="002F2E52" w:rsidP="002F2E52">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6735F39" w14:textId="77777777" w:rsidR="002F2E52" w:rsidRPr="006F06C2" w:rsidRDefault="002F2E52" w:rsidP="002F2E52">
            <w:pPr>
              <w:pStyle w:val="TAL"/>
              <w:keepNext w:val="0"/>
              <w:keepLines w:val="0"/>
              <w:snapToGrid w:val="0"/>
              <w:rPr>
                <w:iC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18D6EB" w14:textId="77777777" w:rsidR="002F2E52" w:rsidRPr="006F06C2" w:rsidRDefault="002F2E52" w:rsidP="002F2E52">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AF9943D" w14:textId="77777777" w:rsidR="002F2E52" w:rsidRPr="006F06C2" w:rsidRDefault="002F2E52" w:rsidP="002F2E52">
            <w:pPr>
              <w:pStyle w:val="TAC"/>
              <w:keepNext w:val="0"/>
              <w:keepLines w:val="0"/>
              <w:snapToGrid w:val="0"/>
            </w:pPr>
          </w:p>
        </w:tc>
      </w:tr>
      <w:tr w:rsidR="002F2E52" w:rsidRPr="006F06C2" w14:paraId="440DA1EA"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6C5AB52" w14:textId="77777777" w:rsidR="002F2E52" w:rsidRPr="006F06C2" w:rsidRDefault="002F2E52" w:rsidP="002F2E52">
            <w:pPr>
              <w:pStyle w:val="TAC"/>
              <w:keepNext w:val="0"/>
              <w:keepLines w:val="0"/>
              <w:snapToGrid w:val="0"/>
            </w:pPr>
            <w:r w:rsidRPr="006F06C2">
              <w:t>1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4A6060" w14:textId="6AAAAF36" w:rsidR="002F2E52" w:rsidRPr="006F06C2" w:rsidRDefault="002F2E52" w:rsidP="002F2E52">
            <w:pPr>
              <w:pStyle w:val="TAL"/>
              <w:keepNext w:val="0"/>
              <w:keepLines w:val="0"/>
              <w:snapToGrid w:val="0"/>
            </w:pPr>
            <w:r w:rsidRPr="006F06C2">
              <w:t>SS adjusts the cell-specific reference signal level according to row "T</w:t>
            </w:r>
            <w:r w:rsidR="008530A8">
              <w:t>4</w:t>
            </w:r>
            <w:r w:rsidRPr="006F06C2">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86018D1" w14:textId="77777777" w:rsidR="002F2E52" w:rsidRPr="006F06C2" w:rsidRDefault="002F2E52" w:rsidP="002F2E52">
            <w:pPr>
              <w:pStyle w:val="TAC"/>
              <w:keepNext w:val="0"/>
              <w:keepLines w:val="0"/>
              <w:snapToGrid w:val="0"/>
            </w:pPr>
            <w:r w:rsidRPr="006F06C2">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9A4F0E1" w14:textId="77777777" w:rsidR="002F2E52" w:rsidRPr="006F06C2" w:rsidRDefault="002F2E52" w:rsidP="002F2E52">
            <w:pPr>
              <w:pStyle w:val="TAL"/>
              <w:keepNext w:val="0"/>
              <w:keepLines w:val="0"/>
              <w:snapToGrid w:val="0"/>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B9B13E" w14:textId="77777777" w:rsidR="002F2E52" w:rsidRPr="006F06C2" w:rsidRDefault="002F2E52" w:rsidP="002F2E52">
            <w:pPr>
              <w:pStyle w:val="TAC"/>
              <w:keepNext w:val="0"/>
              <w:keepLines w:val="0"/>
              <w:snapToGrid w:val="0"/>
            </w:pPr>
            <w:r w:rsidRPr="006F06C2">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9D178A2" w14:textId="77777777" w:rsidR="002F2E52" w:rsidRPr="006F06C2" w:rsidRDefault="002F2E52" w:rsidP="002F2E52">
            <w:pPr>
              <w:pStyle w:val="TAC"/>
              <w:keepNext w:val="0"/>
              <w:keepLines w:val="0"/>
              <w:snapToGrid w:val="0"/>
            </w:pPr>
            <w:r w:rsidRPr="006F06C2">
              <w:t>-</w:t>
            </w:r>
          </w:p>
        </w:tc>
      </w:tr>
      <w:tr w:rsidR="00277A52" w:rsidRPr="006F06C2" w14:paraId="2838045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A095749" w14:textId="77777777" w:rsidR="00277A52" w:rsidRPr="006F06C2" w:rsidRDefault="00277A52" w:rsidP="00277A52">
            <w:pPr>
              <w:pStyle w:val="TAC"/>
              <w:keepNext w:val="0"/>
              <w:keepLines w:val="0"/>
              <w:snapToGrid w:val="0"/>
            </w:pPr>
            <w:r w:rsidRPr="006F06C2">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3667E16" w14:textId="4DC4CF2B" w:rsidR="00277A52" w:rsidRPr="006F06C2" w:rsidRDefault="00277A52" w:rsidP="00277A52">
            <w:pPr>
              <w:pStyle w:val="TAL"/>
              <w:keepNext w:val="0"/>
              <w:keepLines w:val="0"/>
              <w:snapToGrid w:val="0"/>
            </w:pPr>
            <w:r>
              <w:t>Check: Is the generic mobility registration updating procedure described in TS 38.508-1 [4] Table 4.9.5.2.2-1 performed o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FFE16A" w14:textId="124C7BFE" w:rsidR="00277A52" w:rsidRPr="006F06C2" w:rsidRDefault="00277A52" w:rsidP="00277A52">
            <w:pPr>
              <w:pStyle w:val="TAC"/>
              <w:keepNext w:val="0"/>
              <w:keepLines w:val="0"/>
              <w:snapToGrid w:val="0"/>
            </w:pPr>
            <w: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C778E07" w14:textId="1E374F22" w:rsidR="00277A52" w:rsidRPr="006F06C2" w:rsidRDefault="00277A52" w:rsidP="00277A52">
            <w:pPr>
              <w:pStyle w:val="TAL"/>
              <w:keepNext w:val="0"/>
              <w:keepLines w:val="0"/>
              <w:snapToGrid w:val="0"/>
              <w:rPr>
                <w:i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907962" w14:textId="4AE38D37" w:rsidR="00277A52" w:rsidRPr="006F06C2" w:rsidRDefault="00277A52" w:rsidP="00277A52">
            <w:pPr>
              <w:pStyle w:val="TAC"/>
              <w:keepNext w:val="0"/>
              <w:keepLines w:val="0"/>
              <w:snapToGrid w:val="0"/>
            </w:pPr>
            <w:r>
              <w:t>3</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E8D9272" w14:textId="16AD43DC" w:rsidR="00277A52" w:rsidRPr="006F06C2" w:rsidRDefault="00277A52" w:rsidP="00277A52">
            <w:pPr>
              <w:pStyle w:val="TAC"/>
              <w:keepNext w:val="0"/>
              <w:keepLines w:val="0"/>
              <w:snapToGrid w:val="0"/>
            </w:pPr>
            <w:r>
              <w:t>-P</w:t>
            </w:r>
          </w:p>
        </w:tc>
      </w:tr>
      <w:tr w:rsidR="002F2E52" w:rsidRPr="006F06C2" w14:paraId="3A0075BA" w14:textId="77777777" w:rsidTr="002F2E52">
        <w:tc>
          <w:tcPr>
            <w:tcW w:w="9889" w:type="dxa"/>
            <w:gridSpan w:val="6"/>
            <w:tcBorders>
              <w:top w:val="single" w:sz="4" w:space="0" w:color="auto"/>
              <w:left w:val="single" w:sz="4" w:space="0" w:color="auto"/>
              <w:bottom w:val="single" w:sz="4" w:space="0" w:color="auto"/>
              <w:right w:val="single" w:sz="4" w:space="0" w:color="auto"/>
            </w:tcBorders>
          </w:tcPr>
          <w:p w14:paraId="080B7126" w14:textId="77777777" w:rsidR="002F2E52" w:rsidRPr="006F06C2" w:rsidRDefault="002F2E52" w:rsidP="002F2E52">
            <w:pPr>
              <w:keepNext/>
              <w:keepLines/>
              <w:spacing w:after="0"/>
              <w:ind w:left="851" w:hanging="851"/>
              <w:rPr>
                <w:rFonts w:ascii="Arial" w:eastAsia="DengXian" w:hAnsi="Arial"/>
                <w:sz w:val="18"/>
              </w:rPr>
            </w:pPr>
            <w:r w:rsidRPr="006F06C2">
              <w:rPr>
                <w:rFonts w:ascii="Arial" w:eastAsia="DengXian" w:hAnsi="Arial"/>
                <w:sz w:val="18"/>
              </w:rPr>
              <w:t>Note 1:</w:t>
            </w:r>
            <w:r w:rsidRPr="006F06C2">
              <w:rPr>
                <w:rFonts w:ascii="Arial" w:eastAsia="DengXian" w:hAnsi="Arial"/>
                <w:sz w:val="18"/>
              </w:rPr>
              <w:tab/>
              <w:t xml:space="preserve">The wait time is selected to cover </w:t>
            </w:r>
            <w:r w:rsidRPr="006F06C2">
              <w:rPr>
                <w:rFonts w:ascii="Arial" w:eastAsia="DengXian" w:hAnsi="Arial"/>
                <w:sz w:val="18"/>
                <w:lang w:eastAsia="zh-CN"/>
              </w:rPr>
              <w:t xml:space="preserve">T304 (1000ms) </w:t>
            </w:r>
            <w:r w:rsidRPr="006F06C2">
              <w:rPr>
                <w:rFonts w:ascii="Arial" w:eastAsia="DengXian" w:hAnsi="Arial"/>
                <w:sz w:val="18"/>
              </w:rPr>
              <w:t xml:space="preserve">+ </w:t>
            </w:r>
            <w:r w:rsidRPr="006F06C2">
              <w:rPr>
                <w:rFonts w:ascii="Arial" w:eastAsia="DengXian" w:hAnsi="Arial"/>
                <w:sz w:val="18"/>
                <w:lang w:eastAsia="zh-CN"/>
              </w:rPr>
              <w:t>T311</w:t>
            </w:r>
            <w:r w:rsidRPr="006F06C2">
              <w:rPr>
                <w:rFonts w:ascii="Arial" w:eastAsia="DengXian" w:hAnsi="Arial"/>
                <w:sz w:val="18"/>
                <w:vertAlign w:val="subscript"/>
              </w:rPr>
              <w:t xml:space="preserve"> </w:t>
            </w:r>
            <w:r w:rsidRPr="006F06C2">
              <w:rPr>
                <w:rFonts w:ascii="Arial" w:eastAsia="DengXian" w:hAnsi="Arial"/>
                <w:sz w:val="18"/>
                <w:lang w:eastAsia="zh-CN"/>
              </w:rPr>
              <w:t>(1000ms) to</w:t>
            </w:r>
            <w:r w:rsidRPr="006F06C2">
              <w:rPr>
                <w:rFonts w:ascii="Arial" w:eastAsia="DengXian" w:hAnsi="Arial"/>
                <w:sz w:val="18"/>
              </w:rPr>
              <w:t xml:space="preserve"> </w:t>
            </w:r>
            <w:r w:rsidRPr="006F06C2">
              <w:rPr>
                <w:rFonts w:ascii="Arial" w:eastAsia="DengXian" w:hAnsi="Arial"/>
                <w:sz w:val="18"/>
                <w:lang w:eastAsia="zh-CN"/>
              </w:rPr>
              <w:t>ensure that UE goes to RRC_IDLE</w:t>
            </w:r>
            <w:r w:rsidRPr="006F06C2">
              <w:rPr>
                <w:rFonts w:ascii="Arial" w:eastAsia="DengXian" w:hAnsi="Arial"/>
                <w:sz w:val="18"/>
              </w:rPr>
              <w:t>.</w:t>
            </w:r>
          </w:p>
        </w:tc>
      </w:tr>
    </w:tbl>
    <w:p w14:paraId="3EB13FE1" w14:textId="77777777" w:rsidR="002F2E52" w:rsidRPr="006F06C2" w:rsidRDefault="002F2E52" w:rsidP="002F2E52">
      <w:pPr>
        <w:rPr>
          <w:lang w:eastAsia="zh-CN"/>
        </w:rPr>
      </w:pPr>
    </w:p>
    <w:p w14:paraId="30EC7660" w14:textId="563D6A19" w:rsidR="002F2E52" w:rsidRPr="006F06C2" w:rsidRDefault="002F2E52" w:rsidP="002F2E52">
      <w:pPr>
        <w:pStyle w:val="TH"/>
      </w:pPr>
      <w:r w:rsidRPr="006F06C2">
        <w:t>Table 8.1.4.4.4.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2E52" w:rsidRPr="006F06C2" w14:paraId="1FC4FE9C" w14:textId="77777777" w:rsidTr="002F2E52">
        <w:tc>
          <w:tcPr>
            <w:tcW w:w="648" w:type="dxa"/>
            <w:tcBorders>
              <w:bottom w:val="nil"/>
            </w:tcBorders>
          </w:tcPr>
          <w:p w14:paraId="7A862055" w14:textId="77777777" w:rsidR="002F2E52" w:rsidRPr="006F06C2" w:rsidRDefault="002F2E52" w:rsidP="002F2E52">
            <w:pPr>
              <w:pStyle w:val="TAH"/>
            </w:pPr>
            <w:r w:rsidRPr="006F06C2">
              <w:t>St</w:t>
            </w:r>
          </w:p>
        </w:tc>
        <w:tc>
          <w:tcPr>
            <w:tcW w:w="3969" w:type="dxa"/>
            <w:tcBorders>
              <w:bottom w:val="nil"/>
            </w:tcBorders>
          </w:tcPr>
          <w:p w14:paraId="06934675" w14:textId="77777777" w:rsidR="002F2E52" w:rsidRPr="006F06C2" w:rsidRDefault="002F2E52" w:rsidP="002F2E52">
            <w:pPr>
              <w:pStyle w:val="TAH"/>
            </w:pPr>
            <w:r w:rsidRPr="006F06C2">
              <w:t>Procedure</w:t>
            </w:r>
          </w:p>
        </w:tc>
        <w:tc>
          <w:tcPr>
            <w:tcW w:w="3686" w:type="dxa"/>
            <w:gridSpan w:val="2"/>
          </w:tcPr>
          <w:p w14:paraId="5B02A76E" w14:textId="77777777" w:rsidR="002F2E52" w:rsidRPr="006F06C2" w:rsidRDefault="002F2E52" w:rsidP="002F2E52">
            <w:pPr>
              <w:pStyle w:val="TAH"/>
            </w:pPr>
            <w:r w:rsidRPr="006F06C2">
              <w:t>Message Sequence</w:t>
            </w:r>
          </w:p>
        </w:tc>
        <w:tc>
          <w:tcPr>
            <w:tcW w:w="567" w:type="dxa"/>
            <w:tcBorders>
              <w:bottom w:val="nil"/>
            </w:tcBorders>
          </w:tcPr>
          <w:p w14:paraId="0FDE1841" w14:textId="77777777" w:rsidR="002F2E52" w:rsidRPr="006F06C2" w:rsidRDefault="002F2E52" w:rsidP="002F2E52">
            <w:pPr>
              <w:pStyle w:val="TAH"/>
            </w:pPr>
            <w:r w:rsidRPr="006F06C2">
              <w:t>TP</w:t>
            </w:r>
          </w:p>
        </w:tc>
        <w:tc>
          <w:tcPr>
            <w:tcW w:w="892" w:type="dxa"/>
            <w:tcBorders>
              <w:bottom w:val="nil"/>
            </w:tcBorders>
          </w:tcPr>
          <w:p w14:paraId="565541AA" w14:textId="77777777" w:rsidR="002F2E52" w:rsidRPr="006F06C2" w:rsidRDefault="002F2E52" w:rsidP="002F2E52">
            <w:pPr>
              <w:pStyle w:val="TAH"/>
            </w:pPr>
            <w:r w:rsidRPr="006F06C2">
              <w:t>Verdict</w:t>
            </w:r>
          </w:p>
        </w:tc>
      </w:tr>
      <w:tr w:rsidR="002F2E52" w:rsidRPr="006F06C2" w14:paraId="5D4A7193" w14:textId="77777777" w:rsidTr="002F2E52">
        <w:tc>
          <w:tcPr>
            <w:tcW w:w="648" w:type="dxa"/>
            <w:tcBorders>
              <w:top w:val="nil"/>
            </w:tcBorders>
          </w:tcPr>
          <w:p w14:paraId="63687711" w14:textId="77777777" w:rsidR="002F2E52" w:rsidRPr="006F06C2" w:rsidRDefault="002F2E52" w:rsidP="002F2E52">
            <w:pPr>
              <w:pStyle w:val="TAH"/>
            </w:pPr>
          </w:p>
        </w:tc>
        <w:tc>
          <w:tcPr>
            <w:tcW w:w="3969" w:type="dxa"/>
            <w:tcBorders>
              <w:top w:val="nil"/>
            </w:tcBorders>
          </w:tcPr>
          <w:p w14:paraId="39ACC38F" w14:textId="77777777" w:rsidR="002F2E52" w:rsidRPr="006F06C2" w:rsidRDefault="002F2E52" w:rsidP="002F2E52">
            <w:pPr>
              <w:pStyle w:val="TAH"/>
            </w:pPr>
          </w:p>
        </w:tc>
        <w:tc>
          <w:tcPr>
            <w:tcW w:w="709" w:type="dxa"/>
          </w:tcPr>
          <w:p w14:paraId="33D70C82" w14:textId="77777777" w:rsidR="002F2E52" w:rsidRPr="006F06C2" w:rsidRDefault="002F2E52" w:rsidP="002F2E52">
            <w:pPr>
              <w:pStyle w:val="TAH"/>
            </w:pPr>
            <w:r w:rsidRPr="006F06C2">
              <w:t>U - S</w:t>
            </w:r>
          </w:p>
        </w:tc>
        <w:tc>
          <w:tcPr>
            <w:tcW w:w="2977" w:type="dxa"/>
          </w:tcPr>
          <w:p w14:paraId="5C079C9C" w14:textId="77777777" w:rsidR="002F2E52" w:rsidRPr="006F06C2" w:rsidRDefault="002F2E52" w:rsidP="002F2E52">
            <w:pPr>
              <w:pStyle w:val="TAH"/>
            </w:pPr>
            <w:r w:rsidRPr="006F06C2">
              <w:t>Message</w:t>
            </w:r>
          </w:p>
        </w:tc>
        <w:tc>
          <w:tcPr>
            <w:tcW w:w="567" w:type="dxa"/>
            <w:tcBorders>
              <w:top w:val="nil"/>
            </w:tcBorders>
          </w:tcPr>
          <w:p w14:paraId="2B0FEE28" w14:textId="77777777" w:rsidR="002F2E52" w:rsidRPr="006F06C2" w:rsidRDefault="002F2E52" w:rsidP="002F2E52">
            <w:pPr>
              <w:pStyle w:val="TAH"/>
            </w:pPr>
          </w:p>
        </w:tc>
        <w:tc>
          <w:tcPr>
            <w:tcW w:w="892" w:type="dxa"/>
            <w:tcBorders>
              <w:top w:val="nil"/>
            </w:tcBorders>
          </w:tcPr>
          <w:p w14:paraId="1D303413" w14:textId="77777777" w:rsidR="002F2E52" w:rsidRPr="006F06C2" w:rsidRDefault="002F2E52" w:rsidP="002F2E52">
            <w:pPr>
              <w:pStyle w:val="TAH"/>
            </w:pPr>
          </w:p>
        </w:tc>
      </w:tr>
      <w:tr w:rsidR="002F2E52" w:rsidRPr="006F06C2" w14:paraId="6439E2F2" w14:textId="77777777" w:rsidTr="002F2E52">
        <w:tc>
          <w:tcPr>
            <w:tcW w:w="648" w:type="dxa"/>
            <w:tcBorders>
              <w:top w:val="nil"/>
            </w:tcBorders>
          </w:tcPr>
          <w:p w14:paraId="0BF408D8" w14:textId="77777777" w:rsidR="002F2E52" w:rsidRPr="006F06C2" w:rsidRDefault="002F2E52" w:rsidP="002F2E52">
            <w:pPr>
              <w:pStyle w:val="TAC"/>
              <w:rPr>
                <w:lang w:eastAsia="zh-CN"/>
              </w:rPr>
            </w:pPr>
            <w:r w:rsidRPr="006F06C2">
              <w:rPr>
                <w:lang w:eastAsia="zh-CN"/>
              </w:rPr>
              <w:t>-</w:t>
            </w:r>
          </w:p>
        </w:tc>
        <w:tc>
          <w:tcPr>
            <w:tcW w:w="3969" w:type="dxa"/>
            <w:tcBorders>
              <w:top w:val="nil"/>
            </w:tcBorders>
          </w:tcPr>
          <w:p w14:paraId="2C040449" w14:textId="77777777" w:rsidR="002F2E52" w:rsidRPr="006F06C2" w:rsidRDefault="002F2E52" w:rsidP="002F2E52">
            <w:pPr>
              <w:pStyle w:val="TAL"/>
            </w:pPr>
            <w:r w:rsidRPr="006F06C2">
              <w:t>EXCEPTION: The steps 1 and 2 below are repeated for the duration of T304.</w:t>
            </w:r>
          </w:p>
        </w:tc>
        <w:tc>
          <w:tcPr>
            <w:tcW w:w="709" w:type="dxa"/>
          </w:tcPr>
          <w:p w14:paraId="312538BD" w14:textId="77777777" w:rsidR="002F2E52" w:rsidRPr="006F06C2" w:rsidRDefault="002F2E52" w:rsidP="002F2E52">
            <w:pPr>
              <w:pStyle w:val="TAC"/>
            </w:pPr>
            <w:r w:rsidRPr="006F06C2">
              <w:t>-</w:t>
            </w:r>
          </w:p>
        </w:tc>
        <w:tc>
          <w:tcPr>
            <w:tcW w:w="2977" w:type="dxa"/>
          </w:tcPr>
          <w:p w14:paraId="7BFE8ACA" w14:textId="77777777" w:rsidR="002F2E52" w:rsidRPr="006F06C2" w:rsidRDefault="002F2E52" w:rsidP="002F2E52">
            <w:pPr>
              <w:pStyle w:val="TAL"/>
              <w:rPr>
                <w:i/>
              </w:rPr>
            </w:pPr>
            <w:r w:rsidRPr="006F06C2">
              <w:rPr>
                <w:i/>
              </w:rPr>
              <w:t>-</w:t>
            </w:r>
          </w:p>
        </w:tc>
        <w:tc>
          <w:tcPr>
            <w:tcW w:w="567" w:type="dxa"/>
            <w:tcBorders>
              <w:top w:val="nil"/>
            </w:tcBorders>
          </w:tcPr>
          <w:p w14:paraId="6F1F694E" w14:textId="77777777" w:rsidR="002F2E52" w:rsidRPr="006F06C2" w:rsidRDefault="002F2E52" w:rsidP="002F2E52">
            <w:pPr>
              <w:pStyle w:val="TAC"/>
            </w:pPr>
            <w:r w:rsidRPr="006F06C2">
              <w:t>-</w:t>
            </w:r>
          </w:p>
        </w:tc>
        <w:tc>
          <w:tcPr>
            <w:tcW w:w="892" w:type="dxa"/>
            <w:tcBorders>
              <w:top w:val="nil"/>
            </w:tcBorders>
          </w:tcPr>
          <w:p w14:paraId="2317D457" w14:textId="77777777" w:rsidR="002F2E52" w:rsidRPr="006F06C2" w:rsidRDefault="002F2E52" w:rsidP="002F2E52">
            <w:pPr>
              <w:pStyle w:val="TAC"/>
            </w:pPr>
            <w:r w:rsidRPr="006F06C2">
              <w:t>-</w:t>
            </w:r>
          </w:p>
        </w:tc>
      </w:tr>
      <w:tr w:rsidR="002F2E52" w:rsidRPr="006F06C2" w14:paraId="546FD072" w14:textId="77777777" w:rsidTr="002F2E52">
        <w:tc>
          <w:tcPr>
            <w:tcW w:w="648" w:type="dxa"/>
          </w:tcPr>
          <w:p w14:paraId="1BC459D9" w14:textId="77777777" w:rsidR="002F2E52" w:rsidRPr="006F06C2" w:rsidRDefault="002F2E52" w:rsidP="002F2E52">
            <w:pPr>
              <w:pStyle w:val="TAC"/>
              <w:rPr>
                <w:lang w:eastAsia="zh-CN"/>
              </w:rPr>
            </w:pPr>
            <w:r w:rsidRPr="006F06C2">
              <w:rPr>
                <w:lang w:eastAsia="zh-CN"/>
              </w:rPr>
              <w:t>1</w:t>
            </w:r>
          </w:p>
        </w:tc>
        <w:tc>
          <w:tcPr>
            <w:tcW w:w="3969" w:type="dxa"/>
          </w:tcPr>
          <w:p w14:paraId="56B79DF1" w14:textId="3110AB45" w:rsidR="002F2E52" w:rsidRPr="006F06C2" w:rsidRDefault="002F2E52" w:rsidP="002F2E52">
            <w:pPr>
              <w:pStyle w:val="TAL"/>
            </w:pPr>
            <w:r w:rsidRPr="006F06C2">
              <w:t>The UE attempts to perform the int</w:t>
            </w:r>
            <w:r w:rsidR="000B1291">
              <w:rPr>
                <w:lang w:eastAsia="zh-CN"/>
              </w:rPr>
              <w:t>ra</w:t>
            </w:r>
            <w:r w:rsidRPr="006F06C2">
              <w:t xml:space="preserve"> frequency handover using MAC Random Access Preamble on NR Cell </w:t>
            </w:r>
            <w:r w:rsidRPr="006F06C2">
              <w:rPr>
                <w:lang w:eastAsia="zh-CN"/>
              </w:rPr>
              <w:t>1</w:t>
            </w:r>
            <w:r w:rsidRPr="006F06C2">
              <w:t>.</w:t>
            </w:r>
          </w:p>
        </w:tc>
        <w:tc>
          <w:tcPr>
            <w:tcW w:w="709" w:type="dxa"/>
          </w:tcPr>
          <w:p w14:paraId="5D3304A9" w14:textId="77777777" w:rsidR="002F2E52" w:rsidRPr="006F06C2" w:rsidRDefault="002F2E52" w:rsidP="002F2E52">
            <w:pPr>
              <w:pStyle w:val="TAC"/>
            </w:pPr>
            <w:r w:rsidRPr="006F06C2">
              <w:t>-</w:t>
            </w:r>
          </w:p>
        </w:tc>
        <w:tc>
          <w:tcPr>
            <w:tcW w:w="2977" w:type="dxa"/>
          </w:tcPr>
          <w:p w14:paraId="0946A6A2" w14:textId="77777777" w:rsidR="002F2E52" w:rsidRPr="006F06C2" w:rsidRDefault="002F2E52" w:rsidP="002F2E52">
            <w:pPr>
              <w:pStyle w:val="TAL"/>
              <w:rPr>
                <w:i/>
              </w:rPr>
            </w:pPr>
            <w:r w:rsidRPr="006F06C2">
              <w:rPr>
                <w:i/>
              </w:rPr>
              <w:t>-</w:t>
            </w:r>
          </w:p>
        </w:tc>
        <w:tc>
          <w:tcPr>
            <w:tcW w:w="567" w:type="dxa"/>
          </w:tcPr>
          <w:p w14:paraId="76734327" w14:textId="77777777" w:rsidR="002F2E52" w:rsidRPr="006F06C2" w:rsidRDefault="002F2E52" w:rsidP="002F2E52">
            <w:pPr>
              <w:pStyle w:val="TAC"/>
            </w:pPr>
            <w:r w:rsidRPr="006F06C2">
              <w:t>-</w:t>
            </w:r>
          </w:p>
        </w:tc>
        <w:tc>
          <w:tcPr>
            <w:tcW w:w="892" w:type="dxa"/>
          </w:tcPr>
          <w:p w14:paraId="3EE4391D" w14:textId="77777777" w:rsidR="002F2E52" w:rsidRPr="006F06C2" w:rsidRDefault="002F2E52" w:rsidP="002F2E52">
            <w:pPr>
              <w:pStyle w:val="TAC"/>
            </w:pPr>
            <w:r w:rsidRPr="006F06C2">
              <w:t>-</w:t>
            </w:r>
          </w:p>
        </w:tc>
      </w:tr>
      <w:tr w:rsidR="002F2E52" w:rsidRPr="006F06C2" w14:paraId="2D60B638" w14:textId="77777777" w:rsidTr="002F2E52">
        <w:tc>
          <w:tcPr>
            <w:tcW w:w="648" w:type="dxa"/>
          </w:tcPr>
          <w:p w14:paraId="609C871E" w14:textId="77777777" w:rsidR="002F2E52" w:rsidRPr="006F06C2" w:rsidRDefault="002F2E52" w:rsidP="002F2E52">
            <w:pPr>
              <w:pStyle w:val="TAC"/>
            </w:pPr>
            <w:r w:rsidRPr="006F06C2">
              <w:rPr>
                <w:lang w:eastAsia="zh-CN"/>
              </w:rPr>
              <w:t>2</w:t>
            </w:r>
          </w:p>
        </w:tc>
        <w:tc>
          <w:tcPr>
            <w:tcW w:w="3969" w:type="dxa"/>
          </w:tcPr>
          <w:p w14:paraId="6FF884B4" w14:textId="77777777" w:rsidR="002F2E52" w:rsidRPr="006F06C2" w:rsidRDefault="002F2E52" w:rsidP="002F2E52">
            <w:pPr>
              <w:pStyle w:val="TAL"/>
            </w:pPr>
            <w:r w:rsidRPr="006F06C2">
              <w:t>The SS does not respond.</w:t>
            </w:r>
          </w:p>
        </w:tc>
        <w:tc>
          <w:tcPr>
            <w:tcW w:w="709" w:type="dxa"/>
          </w:tcPr>
          <w:p w14:paraId="2C07E26E" w14:textId="77777777" w:rsidR="002F2E52" w:rsidRPr="006F06C2" w:rsidRDefault="002F2E52" w:rsidP="002F2E52">
            <w:pPr>
              <w:pStyle w:val="TAC"/>
            </w:pPr>
            <w:r w:rsidRPr="006F06C2">
              <w:t>-</w:t>
            </w:r>
          </w:p>
        </w:tc>
        <w:tc>
          <w:tcPr>
            <w:tcW w:w="2977" w:type="dxa"/>
          </w:tcPr>
          <w:p w14:paraId="4586654F" w14:textId="77777777" w:rsidR="002F2E52" w:rsidRPr="006F06C2" w:rsidRDefault="002F2E52" w:rsidP="002F2E52">
            <w:pPr>
              <w:pStyle w:val="TAL"/>
              <w:rPr>
                <w:i/>
              </w:rPr>
            </w:pPr>
            <w:r w:rsidRPr="006F06C2">
              <w:rPr>
                <w:i/>
              </w:rPr>
              <w:t>-</w:t>
            </w:r>
          </w:p>
        </w:tc>
        <w:tc>
          <w:tcPr>
            <w:tcW w:w="567" w:type="dxa"/>
          </w:tcPr>
          <w:p w14:paraId="4FE96F40" w14:textId="77777777" w:rsidR="002F2E52" w:rsidRPr="006F06C2" w:rsidRDefault="002F2E52" w:rsidP="002F2E52">
            <w:pPr>
              <w:pStyle w:val="TAC"/>
            </w:pPr>
            <w:r w:rsidRPr="006F06C2">
              <w:t>-</w:t>
            </w:r>
          </w:p>
        </w:tc>
        <w:tc>
          <w:tcPr>
            <w:tcW w:w="892" w:type="dxa"/>
          </w:tcPr>
          <w:p w14:paraId="495DC523" w14:textId="77777777" w:rsidR="002F2E52" w:rsidRPr="006F06C2" w:rsidRDefault="002F2E52" w:rsidP="002F2E52">
            <w:pPr>
              <w:pStyle w:val="TAC"/>
            </w:pPr>
            <w:r w:rsidRPr="006F06C2">
              <w:t>-</w:t>
            </w:r>
          </w:p>
        </w:tc>
      </w:tr>
    </w:tbl>
    <w:p w14:paraId="723B4866" w14:textId="77777777" w:rsidR="002F2E52" w:rsidRPr="006F06C2" w:rsidRDefault="002F2E52" w:rsidP="002F2E52">
      <w:pPr>
        <w:rPr>
          <w:lang w:eastAsia="zh-CN"/>
        </w:rPr>
      </w:pPr>
    </w:p>
    <w:p w14:paraId="67556AE3" w14:textId="77777777" w:rsidR="002F2E52" w:rsidRPr="006F06C2" w:rsidRDefault="002F2E52" w:rsidP="002F2E52">
      <w:pPr>
        <w:pStyle w:val="H6"/>
      </w:pPr>
      <w:r w:rsidRPr="006F06C2">
        <w:t>8.1.4.4.4.3.3</w:t>
      </w:r>
      <w:r w:rsidRPr="006F06C2">
        <w:tab/>
        <w:t>Specific message contents</w:t>
      </w:r>
    </w:p>
    <w:p w14:paraId="52F26DCA" w14:textId="77777777" w:rsidR="002F2E52" w:rsidRPr="006F06C2" w:rsidRDefault="002F2E52" w:rsidP="002F2E52">
      <w:pPr>
        <w:pStyle w:val="TH"/>
      </w:pPr>
      <w:r w:rsidRPr="006F06C2">
        <w:t xml:space="preserve">Table 8.1.4.4.4.3.3-1: </w:t>
      </w:r>
      <w:r w:rsidRPr="006F06C2">
        <w:rPr>
          <w:i/>
        </w:rPr>
        <w:t xml:space="preserve">RRCReconfiguration </w:t>
      </w:r>
      <w:r w:rsidRPr="006F06C2">
        <w:t>(Step1, step 5 and step 10, Table 8.1.4.4.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2E52" w:rsidRPr="006F06C2" w14:paraId="50F0346F" w14:textId="77777777" w:rsidTr="002F2E52">
        <w:trPr>
          <w:gridBefore w:val="1"/>
          <w:wBefore w:w="9" w:type="dxa"/>
        </w:trPr>
        <w:tc>
          <w:tcPr>
            <w:tcW w:w="9738" w:type="dxa"/>
            <w:gridSpan w:val="4"/>
          </w:tcPr>
          <w:p w14:paraId="396ACABB" w14:textId="77777777" w:rsidR="002F2E52" w:rsidRPr="006F06C2" w:rsidRDefault="002F2E52" w:rsidP="002F2E52">
            <w:pPr>
              <w:pStyle w:val="TAL"/>
            </w:pPr>
            <w:r w:rsidRPr="006F06C2">
              <w:t xml:space="preserve">Derivation Path: TS 38.508-1 [4], Table 4.6.1-13 with condition </w:t>
            </w:r>
            <w:r w:rsidRPr="006F06C2">
              <w:rPr>
                <w:lang w:eastAsia="ko-KR"/>
              </w:rPr>
              <w:t>NR_MEAS and CHO</w:t>
            </w:r>
          </w:p>
        </w:tc>
      </w:tr>
      <w:tr w:rsidR="002F2E52" w:rsidRPr="006F06C2" w14:paraId="5F8FBBF6" w14:textId="77777777" w:rsidTr="002F2E52">
        <w:tblPrEx>
          <w:tblCellMar>
            <w:left w:w="108" w:type="dxa"/>
            <w:right w:w="108" w:type="dxa"/>
          </w:tblCellMar>
        </w:tblPrEx>
        <w:tc>
          <w:tcPr>
            <w:tcW w:w="4535" w:type="dxa"/>
            <w:gridSpan w:val="2"/>
          </w:tcPr>
          <w:p w14:paraId="2A1871A0" w14:textId="77777777" w:rsidR="002F2E52" w:rsidRPr="006F06C2" w:rsidRDefault="002F2E52" w:rsidP="002F2E52">
            <w:pPr>
              <w:pStyle w:val="TAH"/>
            </w:pPr>
            <w:r w:rsidRPr="006F06C2">
              <w:t>Information Element</w:t>
            </w:r>
          </w:p>
        </w:tc>
        <w:tc>
          <w:tcPr>
            <w:tcW w:w="2267" w:type="dxa"/>
          </w:tcPr>
          <w:p w14:paraId="06CBBECD" w14:textId="77777777" w:rsidR="002F2E52" w:rsidRPr="006F06C2" w:rsidRDefault="002F2E52" w:rsidP="002F2E52">
            <w:pPr>
              <w:pStyle w:val="TAH"/>
            </w:pPr>
            <w:r w:rsidRPr="006F06C2">
              <w:t>Value/remark</w:t>
            </w:r>
          </w:p>
        </w:tc>
        <w:tc>
          <w:tcPr>
            <w:tcW w:w="1700" w:type="dxa"/>
          </w:tcPr>
          <w:p w14:paraId="51637060" w14:textId="77777777" w:rsidR="002F2E52" w:rsidRPr="006F06C2" w:rsidRDefault="002F2E52" w:rsidP="002F2E52">
            <w:pPr>
              <w:pStyle w:val="TAH"/>
            </w:pPr>
            <w:r w:rsidRPr="006F06C2">
              <w:t>Comment</w:t>
            </w:r>
          </w:p>
        </w:tc>
        <w:tc>
          <w:tcPr>
            <w:tcW w:w="1245" w:type="dxa"/>
          </w:tcPr>
          <w:p w14:paraId="6EDAEBAA" w14:textId="77777777" w:rsidR="002F2E52" w:rsidRPr="006F06C2" w:rsidRDefault="002F2E52" w:rsidP="002F2E52">
            <w:pPr>
              <w:pStyle w:val="TAH"/>
            </w:pPr>
            <w:r w:rsidRPr="006F06C2">
              <w:t>Condition</w:t>
            </w:r>
          </w:p>
        </w:tc>
      </w:tr>
      <w:tr w:rsidR="002F2E52" w:rsidRPr="006F06C2" w14:paraId="737953F4" w14:textId="77777777" w:rsidTr="002F2E52">
        <w:tblPrEx>
          <w:tblCellMar>
            <w:left w:w="108" w:type="dxa"/>
            <w:right w:w="108" w:type="dxa"/>
          </w:tblCellMar>
        </w:tblPrEx>
        <w:tc>
          <w:tcPr>
            <w:tcW w:w="4535" w:type="dxa"/>
            <w:gridSpan w:val="2"/>
          </w:tcPr>
          <w:p w14:paraId="282AB917" w14:textId="77777777" w:rsidR="002F2E52" w:rsidRPr="006F06C2" w:rsidRDefault="002F2E52" w:rsidP="002F2E52">
            <w:pPr>
              <w:pStyle w:val="TAL"/>
            </w:pPr>
            <w:r w:rsidRPr="006F06C2">
              <w:t>RRCReconfiguration ::= SEQUENCE {</w:t>
            </w:r>
          </w:p>
        </w:tc>
        <w:tc>
          <w:tcPr>
            <w:tcW w:w="2267" w:type="dxa"/>
          </w:tcPr>
          <w:p w14:paraId="0A0B7057" w14:textId="77777777" w:rsidR="002F2E52" w:rsidRPr="006F06C2" w:rsidRDefault="002F2E52" w:rsidP="002F2E52">
            <w:pPr>
              <w:pStyle w:val="TAL"/>
            </w:pPr>
          </w:p>
        </w:tc>
        <w:tc>
          <w:tcPr>
            <w:tcW w:w="1700" w:type="dxa"/>
          </w:tcPr>
          <w:p w14:paraId="73E169EE" w14:textId="77777777" w:rsidR="002F2E52" w:rsidRPr="006F06C2" w:rsidRDefault="002F2E52" w:rsidP="002F2E52">
            <w:pPr>
              <w:pStyle w:val="TAL"/>
            </w:pPr>
          </w:p>
        </w:tc>
        <w:tc>
          <w:tcPr>
            <w:tcW w:w="1245" w:type="dxa"/>
          </w:tcPr>
          <w:p w14:paraId="29A9D5BC" w14:textId="77777777" w:rsidR="002F2E52" w:rsidRPr="006F06C2" w:rsidRDefault="002F2E52" w:rsidP="002F2E52">
            <w:pPr>
              <w:pStyle w:val="TAL"/>
            </w:pPr>
          </w:p>
        </w:tc>
      </w:tr>
      <w:tr w:rsidR="002F2E52" w:rsidRPr="006F06C2" w14:paraId="09A39C82" w14:textId="77777777" w:rsidTr="002F2E52">
        <w:tblPrEx>
          <w:tblCellMar>
            <w:left w:w="108" w:type="dxa"/>
            <w:right w:w="108" w:type="dxa"/>
          </w:tblCellMar>
        </w:tblPrEx>
        <w:tc>
          <w:tcPr>
            <w:tcW w:w="4535" w:type="dxa"/>
            <w:gridSpan w:val="2"/>
          </w:tcPr>
          <w:p w14:paraId="10969C7F" w14:textId="77777777" w:rsidR="002F2E52" w:rsidRPr="006F06C2" w:rsidRDefault="002F2E52" w:rsidP="002F2E52">
            <w:pPr>
              <w:pStyle w:val="TAL"/>
            </w:pPr>
            <w:r w:rsidRPr="006F06C2">
              <w:t xml:space="preserve">  criticalExtensions CHOICE {</w:t>
            </w:r>
          </w:p>
        </w:tc>
        <w:tc>
          <w:tcPr>
            <w:tcW w:w="2267" w:type="dxa"/>
          </w:tcPr>
          <w:p w14:paraId="7CFE7A7E" w14:textId="77777777" w:rsidR="002F2E52" w:rsidRPr="006F06C2" w:rsidRDefault="002F2E52" w:rsidP="002F2E52">
            <w:pPr>
              <w:pStyle w:val="TAL"/>
            </w:pPr>
          </w:p>
        </w:tc>
        <w:tc>
          <w:tcPr>
            <w:tcW w:w="1700" w:type="dxa"/>
          </w:tcPr>
          <w:p w14:paraId="49AE231E" w14:textId="77777777" w:rsidR="002F2E52" w:rsidRPr="006F06C2" w:rsidRDefault="002F2E52" w:rsidP="002F2E52">
            <w:pPr>
              <w:pStyle w:val="TAL"/>
            </w:pPr>
          </w:p>
        </w:tc>
        <w:tc>
          <w:tcPr>
            <w:tcW w:w="1245" w:type="dxa"/>
          </w:tcPr>
          <w:p w14:paraId="38860CBE" w14:textId="77777777" w:rsidR="002F2E52" w:rsidRPr="006F06C2" w:rsidRDefault="002F2E52" w:rsidP="002F2E52">
            <w:pPr>
              <w:pStyle w:val="TAL"/>
            </w:pPr>
          </w:p>
        </w:tc>
      </w:tr>
      <w:tr w:rsidR="002F2E52" w:rsidRPr="006F06C2" w14:paraId="2BA9FB66" w14:textId="77777777" w:rsidTr="002F2E52">
        <w:tblPrEx>
          <w:tblCellMar>
            <w:left w:w="108" w:type="dxa"/>
            <w:right w:w="108" w:type="dxa"/>
          </w:tblCellMar>
        </w:tblPrEx>
        <w:tc>
          <w:tcPr>
            <w:tcW w:w="4535" w:type="dxa"/>
            <w:gridSpan w:val="2"/>
            <w:tcBorders>
              <w:bottom w:val="single" w:sz="4" w:space="0" w:color="auto"/>
            </w:tcBorders>
          </w:tcPr>
          <w:p w14:paraId="64B7E5A4" w14:textId="77777777" w:rsidR="002F2E52" w:rsidRPr="006F06C2" w:rsidRDefault="002F2E52" w:rsidP="002F2E52">
            <w:pPr>
              <w:pStyle w:val="TAL"/>
            </w:pPr>
            <w:r w:rsidRPr="006F06C2">
              <w:t xml:space="preserve">    rrcReconfiguration SEQUENCE {</w:t>
            </w:r>
          </w:p>
        </w:tc>
        <w:tc>
          <w:tcPr>
            <w:tcW w:w="2267" w:type="dxa"/>
          </w:tcPr>
          <w:p w14:paraId="7DF1AA2D" w14:textId="77777777" w:rsidR="002F2E52" w:rsidRPr="006F06C2" w:rsidRDefault="002F2E52" w:rsidP="002F2E52">
            <w:pPr>
              <w:pStyle w:val="TAL"/>
            </w:pPr>
          </w:p>
        </w:tc>
        <w:tc>
          <w:tcPr>
            <w:tcW w:w="1700" w:type="dxa"/>
          </w:tcPr>
          <w:p w14:paraId="3B1A8C3D" w14:textId="77777777" w:rsidR="002F2E52" w:rsidRPr="006F06C2" w:rsidRDefault="002F2E52" w:rsidP="002F2E52">
            <w:pPr>
              <w:pStyle w:val="TAL"/>
            </w:pPr>
          </w:p>
        </w:tc>
        <w:tc>
          <w:tcPr>
            <w:tcW w:w="1245" w:type="dxa"/>
          </w:tcPr>
          <w:p w14:paraId="0482DECC" w14:textId="77777777" w:rsidR="002F2E52" w:rsidRPr="006F06C2" w:rsidRDefault="002F2E52" w:rsidP="002F2E52">
            <w:pPr>
              <w:pStyle w:val="TAL"/>
            </w:pPr>
          </w:p>
        </w:tc>
      </w:tr>
      <w:tr w:rsidR="002F2E52" w:rsidRPr="006F06C2" w14:paraId="74EA5C21" w14:textId="77777777" w:rsidTr="002F2E52">
        <w:tblPrEx>
          <w:tblCellMar>
            <w:left w:w="108" w:type="dxa"/>
            <w:right w:w="108" w:type="dxa"/>
          </w:tblCellMar>
        </w:tblPrEx>
        <w:tc>
          <w:tcPr>
            <w:tcW w:w="4535" w:type="dxa"/>
            <w:gridSpan w:val="2"/>
            <w:tcBorders>
              <w:top w:val="single" w:sz="4" w:space="0" w:color="auto"/>
              <w:bottom w:val="single" w:sz="4" w:space="0" w:color="auto"/>
            </w:tcBorders>
          </w:tcPr>
          <w:p w14:paraId="331E2FE1" w14:textId="77777777" w:rsidR="002F2E52" w:rsidRPr="006F06C2" w:rsidRDefault="002F2E52" w:rsidP="002F2E52">
            <w:pPr>
              <w:pStyle w:val="TAL"/>
            </w:pPr>
            <w:r w:rsidRPr="006F06C2">
              <w:t xml:space="preserve">      measConfig</w:t>
            </w:r>
          </w:p>
        </w:tc>
        <w:tc>
          <w:tcPr>
            <w:tcW w:w="2267" w:type="dxa"/>
          </w:tcPr>
          <w:p w14:paraId="281F8A94" w14:textId="77777777" w:rsidR="002F2E52" w:rsidRPr="006F06C2" w:rsidRDefault="002F2E52" w:rsidP="002F2E52">
            <w:pPr>
              <w:pStyle w:val="TAL"/>
            </w:pPr>
            <w:r w:rsidRPr="006F06C2">
              <w:t>MeasConfig</w:t>
            </w:r>
          </w:p>
        </w:tc>
        <w:tc>
          <w:tcPr>
            <w:tcW w:w="1700" w:type="dxa"/>
          </w:tcPr>
          <w:p w14:paraId="5D142050" w14:textId="77777777" w:rsidR="002F2E52" w:rsidRPr="006F06C2" w:rsidRDefault="002F2E52" w:rsidP="002F2E52">
            <w:pPr>
              <w:pStyle w:val="TAL"/>
            </w:pPr>
            <w:r w:rsidRPr="006F06C2">
              <w:t>Table 8.1.4.4.4.3.3-2</w:t>
            </w:r>
          </w:p>
        </w:tc>
        <w:tc>
          <w:tcPr>
            <w:tcW w:w="1245" w:type="dxa"/>
          </w:tcPr>
          <w:p w14:paraId="68288104" w14:textId="77777777" w:rsidR="002F2E52" w:rsidRPr="006F06C2" w:rsidRDefault="002F2E52" w:rsidP="002F2E52">
            <w:pPr>
              <w:pStyle w:val="TAL"/>
            </w:pPr>
          </w:p>
        </w:tc>
      </w:tr>
      <w:tr w:rsidR="002F2E52" w:rsidRPr="006F06C2" w14:paraId="7A56A9A7" w14:textId="77777777" w:rsidTr="002F2E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DD4A7C" w14:textId="77777777" w:rsidR="002F2E52" w:rsidRPr="006F06C2" w:rsidRDefault="002F2E52" w:rsidP="002F2E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D7F517D"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865E51A"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812F53B" w14:textId="77777777" w:rsidR="002F2E52" w:rsidRPr="006F06C2" w:rsidRDefault="002F2E52" w:rsidP="002F2E52">
            <w:pPr>
              <w:pStyle w:val="TAL"/>
            </w:pPr>
          </w:p>
        </w:tc>
      </w:tr>
      <w:tr w:rsidR="002F2E52" w:rsidRPr="006F06C2" w14:paraId="397AA9C6"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69B767F9" w14:textId="77777777" w:rsidR="002F2E52" w:rsidRPr="006F06C2" w:rsidRDefault="002F2E52" w:rsidP="002F2E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C1CA27C"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1923F85"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29BAE4D" w14:textId="77777777" w:rsidR="002F2E52" w:rsidRPr="006F06C2" w:rsidRDefault="002F2E52" w:rsidP="002F2E52">
            <w:pPr>
              <w:pStyle w:val="TAL"/>
            </w:pPr>
          </w:p>
        </w:tc>
      </w:tr>
      <w:tr w:rsidR="002F2E52" w:rsidRPr="006F06C2" w14:paraId="3546C5A4"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1CFD6B0" w14:textId="77777777" w:rsidR="002F2E52" w:rsidRPr="006F06C2" w:rsidRDefault="002F2E52" w:rsidP="002F2E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D6BFBE7"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02AB77DB"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721C31C" w14:textId="77777777" w:rsidR="002F2E52" w:rsidRPr="006F06C2" w:rsidRDefault="002F2E52" w:rsidP="002F2E52">
            <w:pPr>
              <w:pStyle w:val="TAL"/>
            </w:pPr>
          </w:p>
        </w:tc>
      </w:tr>
      <w:tr w:rsidR="002F2E52" w:rsidRPr="006F06C2" w14:paraId="790733AD"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7190573" w14:textId="77777777" w:rsidR="002F2E52" w:rsidRPr="006F06C2" w:rsidRDefault="002F2E52" w:rsidP="002F2E52">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5F2F86A"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530BE78"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A07D1C4" w14:textId="77777777" w:rsidR="002F2E52" w:rsidRPr="006F06C2" w:rsidRDefault="002F2E52" w:rsidP="002F2E52">
            <w:pPr>
              <w:pStyle w:val="TAL"/>
            </w:pPr>
          </w:p>
        </w:tc>
      </w:tr>
      <w:tr w:rsidR="002F2E52" w:rsidRPr="006F06C2" w14:paraId="4817D229"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24566E22" w14:textId="77777777" w:rsidR="002F2E52" w:rsidRPr="006F06C2" w:rsidRDefault="002F2E52" w:rsidP="002F2E52">
            <w:pPr>
              <w:pStyle w:val="TAL"/>
            </w:pPr>
            <w:r w:rsidRPr="006F06C2">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2CBD29D" w14:textId="77777777" w:rsidR="002F2E52" w:rsidRPr="006F06C2" w:rsidRDefault="002F2E52" w:rsidP="002F2E52">
            <w:pPr>
              <w:pStyle w:val="TAL"/>
            </w:pPr>
            <w:r w:rsidRPr="006F06C2">
              <w:t>ConditionalReconfiguration</w:t>
            </w:r>
          </w:p>
        </w:tc>
        <w:tc>
          <w:tcPr>
            <w:tcW w:w="1700" w:type="dxa"/>
            <w:tcBorders>
              <w:top w:val="single" w:sz="4" w:space="0" w:color="auto"/>
              <w:left w:val="single" w:sz="4" w:space="0" w:color="auto"/>
              <w:bottom w:val="single" w:sz="4" w:space="0" w:color="auto"/>
              <w:right w:val="single" w:sz="4" w:space="0" w:color="auto"/>
            </w:tcBorders>
          </w:tcPr>
          <w:p w14:paraId="005B96B9" w14:textId="77777777" w:rsidR="002F2E52" w:rsidRPr="006F06C2" w:rsidRDefault="002F2E52" w:rsidP="002F2E52">
            <w:pPr>
              <w:pStyle w:val="TAL"/>
            </w:pPr>
            <w:r w:rsidRPr="006F06C2">
              <w:t>Table 8.1.4.4.4.3.3-5</w:t>
            </w:r>
          </w:p>
        </w:tc>
        <w:tc>
          <w:tcPr>
            <w:tcW w:w="1245" w:type="dxa"/>
            <w:tcBorders>
              <w:top w:val="single" w:sz="4" w:space="0" w:color="auto"/>
              <w:left w:val="single" w:sz="4" w:space="0" w:color="auto"/>
              <w:bottom w:val="single" w:sz="4" w:space="0" w:color="auto"/>
              <w:right w:val="single" w:sz="4" w:space="0" w:color="auto"/>
            </w:tcBorders>
          </w:tcPr>
          <w:p w14:paraId="54B1E7D6" w14:textId="77777777" w:rsidR="002F2E52" w:rsidRPr="006F06C2" w:rsidRDefault="002F2E52" w:rsidP="002F2E52">
            <w:pPr>
              <w:pStyle w:val="TAL"/>
            </w:pPr>
          </w:p>
        </w:tc>
      </w:tr>
      <w:tr w:rsidR="002F2E52" w:rsidRPr="006F06C2" w14:paraId="14592451"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4E659D1"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410887C"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950C38E"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A6AF581" w14:textId="77777777" w:rsidR="002F2E52" w:rsidRPr="006F06C2" w:rsidRDefault="002F2E52" w:rsidP="002F2E52">
            <w:pPr>
              <w:pStyle w:val="TAL"/>
            </w:pPr>
          </w:p>
        </w:tc>
      </w:tr>
      <w:tr w:rsidR="002F2E52" w:rsidRPr="006F06C2" w14:paraId="569594DD"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AD2F1B8"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99005D2"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53C2B4C"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055CC90" w14:textId="77777777" w:rsidR="002F2E52" w:rsidRPr="006F06C2" w:rsidRDefault="002F2E52" w:rsidP="002F2E52">
            <w:pPr>
              <w:pStyle w:val="TAL"/>
            </w:pPr>
          </w:p>
        </w:tc>
      </w:tr>
      <w:tr w:rsidR="002F2E52" w:rsidRPr="006F06C2" w14:paraId="15E2DEBC"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437CD959"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7AAF6DD"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4CD335B"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F38174E" w14:textId="77777777" w:rsidR="002F2E52" w:rsidRPr="006F06C2" w:rsidRDefault="002F2E52" w:rsidP="002F2E52">
            <w:pPr>
              <w:pStyle w:val="TAL"/>
            </w:pPr>
          </w:p>
        </w:tc>
      </w:tr>
      <w:tr w:rsidR="002F2E52" w:rsidRPr="006F06C2" w14:paraId="1FF2B1CA"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B878C24"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A18239C"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B1AEC0A"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2DE29B5" w14:textId="77777777" w:rsidR="002F2E52" w:rsidRPr="006F06C2" w:rsidRDefault="002F2E52" w:rsidP="002F2E52">
            <w:pPr>
              <w:pStyle w:val="TAL"/>
            </w:pPr>
          </w:p>
        </w:tc>
      </w:tr>
      <w:tr w:rsidR="002F2E52" w:rsidRPr="006F06C2" w14:paraId="059F8BED"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C9B4C3B"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CC8469B"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A49739D"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EE51692" w14:textId="77777777" w:rsidR="002F2E52" w:rsidRPr="006F06C2" w:rsidRDefault="002F2E52" w:rsidP="002F2E52">
            <w:pPr>
              <w:pStyle w:val="TAL"/>
            </w:pPr>
          </w:p>
        </w:tc>
      </w:tr>
      <w:tr w:rsidR="002F2E52" w:rsidRPr="006F06C2" w14:paraId="78408983"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4C7AF01"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B91A424"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D52A655"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C3FFFF" w14:textId="77777777" w:rsidR="002F2E52" w:rsidRPr="006F06C2" w:rsidRDefault="002F2E52" w:rsidP="002F2E52">
            <w:pPr>
              <w:pStyle w:val="TAL"/>
            </w:pPr>
          </w:p>
        </w:tc>
      </w:tr>
      <w:tr w:rsidR="002F2E52" w:rsidRPr="006F06C2" w14:paraId="52E1F9BF"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EE8696A" w14:textId="77777777" w:rsidR="002F2E52" w:rsidRPr="006F06C2" w:rsidRDefault="002F2E52" w:rsidP="002F2E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520E70B"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A4C5B2D"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E52A071" w14:textId="77777777" w:rsidR="002F2E52" w:rsidRPr="006F06C2" w:rsidRDefault="002F2E52" w:rsidP="002F2E52">
            <w:pPr>
              <w:pStyle w:val="TAL"/>
            </w:pPr>
          </w:p>
        </w:tc>
      </w:tr>
    </w:tbl>
    <w:p w14:paraId="42370767" w14:textId="77777777" w:rsidR="002F2E52" w:rsidRPr="006F06C2" w:rsidRDefault="002F2E52" w:rsidP="002F2E52"/>
    <w:p w14:paraId="5423CD4A" w14:textId="77777777" w:rsidR="002F2E52" w:rsidRPr="006F06C2" w:rsidRDefault="002F2E52" w:rsidP="002F2E52">
      <w:pPr>
        <w:pStyle w:val="TH"/>
      </w:pPr>
      <w:r w:rsidRPr="006F06C2">
        <w:t xml:space="preserve">Table 8.1.4.4.4.3.3-2: </w:t>
      </w:r>
      <w:r w:rsidRPr="006F06C2">
        <w:rPr>
          <w:i/>
        </w:rPr>
        <w:t>MeasConfig</w:t>
      </w:r>
      <w:r w:rsidRPr="006F06C2">
        <w:t xml:space="preserve"> (Table 8.1.4.4.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2F2E52" w:rsidRPr="006F06C2" w14:paraId="715476DC" w14:textId="77777777" w:rsidTr="002F2E52">
        <w:tc>
          <w:tcPr>
            <w:tcW w:w="9747" w:type="dxa"/>
            <w:gridSpan w:val="4"/>
          </w:tcPr>
          <w:p w14:paraId="7C8765AC" w14:textId="77777777" w:rsidR="002F2E52" w:rsidRPr="006F06C2" w:rsidRDefault="002F2E52" w:rsidP="002F2E52">
            <w:pPr>
              <w:pStyle w:val="TAH"/>
              <w:snapToGrid w:val="0"/>
              <w:jc w:val="left"/>
              <w:rPr>
                <w:b w:val="0"/>
              </w:rPr>
            </w:pPr>
            <w:r w:rsidRPr="006F06C2">
              <w:rPr>
                <w:b w:val="0"/>
              </w:rPr>
              <w:t>Derivation Path: TS 38.508-1 [4] Table 4.6.3-69</w:t>
            </w:r>
          </w:p>
        </w:tc>
      </w:tr>
      <w:tr w:rsidR="002F2E52" w:rsidRPr="006F06C2" w14:paraId="40FB732D" w14:textId="77777777" w:rsidTr="002F2E52">
        <w:tc>
          <w:tcPr>
            <w:tcW w:w="4644" w:type="dxa"/>
          </w:tcPr>
          <w:p w14:paraId="5060CE08" w14:textId="77777777" w:rsidR="002F2E52" w:rsidRPr="006F06C2" w:rsidRDefault="002F2E52" w:rsidP="002F2E52">
            <w:pPr>
              <w:pStyle w:val="TAH"/>
              <w:snapToGrid w:val="0"/>
            </w:pPr>
            <w:r w:rsidRPr="006F06C2">
              <w:t>Information Element</w:t>
            </w:r>
          </w:p>
        </w:tc>
        <w:tc>
          <w:tcPr>
            <w:tcW w:w="2268" w:type="dxa"/>
          </w:tcPr>
          <w:p w14:paraId="2CCCE957" w14:textId="77777777" w:rsidR="002F2E52" w:rsidRPr="006F06C2" w:rsidRDefault="002F2E52" w:rsidP="002F2E52">
            <w:pPr>
              <w:pStyle w:val="TAH"/>
              <w:snapToGrid w:val="0"/>
            </w:pPr>
            <w:r w:rsidRPr="006F06C2">
              <w:t>Value/remark</w:t>
            </w:r>
          </w:p>
        </w:tc>
        <w:tc>
          <w:tcPr>
            <w:tcW w:w="1590" w:type="dxa"/>
          </w:tcPr>
          <w:p w14:paraId="4C207FAD" w14:textId="77777777" w:rsidR="002F2E52" w:rsidRPr="006F06C2" w:rsidRDefault="002F2E52" w:rsidP="002F2E52">
            <w:pPr>
              <w:pStyle w:val="TAH"/>
              <w:snapToGrid w:val="0"/>
            </w:pPr>
            <w:r w:rsidRPr="006F06C2">
              <w:t>Comment</w:t>
            </w:r>
          </w:p>
        </w:tc>
        <w:tc>
          <w:tcPr>
            <w:tcW w:w="1245" w:type="dxa"/>
          </w:tcPr>
          <w:p w14:paraId="15CEFE38" w14:textId="77777777" w:rsidR="002F2E52" w:rsidRPr="006F06C2" w:rsidRDefault="002F2E52" w:rsidP="002F2E52">
            <w:pPr>
              <w:pStyle w:val="TAH"/>
              <w:snapToGrid w:val="0"/>
            </w:pPr>
            <w:r w:rsidRPr="006F06C2">
              <w:t>Condition</w:t>
            </w:r>
          </w:p>
        </w:tc>
      </w:tr>
      <w:tr w:rsidR="002F2E52" w:rsidRPr="006F06C2" w14:paraId="4F8C84C1" w14:textId="77777777" w:rsidTr="002F2E52">
        <w:tc>
          <w:tcPr>
            <w:tcW w:w="4644" w:type="dxa"/>
          </w:tcPr>
          <w:p w14:paraId="097E4E1B" w14:textId="77777777" w:rsidR="002F2E52" w:rsidRPr="006F06C2" w:rsidRDefault="002F2E52" w:rsidP="002F2E52">
            <w:pPr>
              <w:pStyle w:val="TAL"/>
              <w:snapToGrid w:val="0"/>
            </w:pPr>
            <w:r w:rsidRPr="006F06C2">
              <w:t xml:space="preserve">MeasConfig ::= </w:t>
            </w:r>
            <w:r w:rsidRPr="006F06C2">
              <w:rPr>
                <w:snapToGrid w:val="0"/>
              </w:rPr>
              <w:t xml:space="preserve">SEQUENCE </w:t>
            </w:r>
            <w:r w:rsidRPr="006F06C2">
              <w:t>{</w:t>
            </w:r>
          </w:p>
        </w:tc>
        <w:tc>
          <w:tcPr>
            <w:tcW w:w="2268" w:type="dxa"/>
          </w:tcPr>
          <w:p w14:paraId="4D872398" w14:textId="77777777" w:rsidR="002F2E52" w:rsidRPr="006F06C2" w:rsidRDefault="002F2E52" w:rsidP="002F2E52">
            <w:pPr>
              <w:pStyle w:val="TAL"/>
              <w:snapToGrid w:val="0"/>
            </w:pPr>
          </w:p>
        </w:tc>
        <w:tc>
          <w:tcPr>
            <w:tcW w:w="1590" w:type="dxa"/>
          </w:tcPr>
          <w:p w14:paraId="546D6A7D" w14:textId="77777777" w:rsidR="002F2E52" w:rsidRPr="006F06C2" w:rsidRDefault="002F2E52" w:rsidP="002F2E52">
            <w:pPr>
              <w:pStyle w:val="TAL"/>
              <w:snapToGrid w:val="0"/>
            </w:pPr>
          </w:p>
        </w:tc>
        <w:tc>
          <w:tcPr>
            <w:tcW w:w="1245" w:type="dxa"/>
          </w:tcPr>
          <w:p w14:paraId="049B2950" w14:textId="77777777" w:rsidR="002F2E52" w:rsidRPr="006F06C2" w:rsidRDefault="002F2E52" w:rsidP="002F2E52">
            <w:pPr>
              <w:pStyle w:val="TAL"/>
              <w:snapToGrid w:val="0"/>
            </w:pPr>
          </w:p>
        </w:tc>
      </w:tr>
      <w:tr w:rsidR="002F2E52" w:rsidRPr="006F06C2" w14:paraId="14A532B9" w14:textId="77777777" w:rsidTr="002F2E52">
        <w:tc>
          <w:tcPr>
            <w:tcW w:w="4644" w:type="dxa"/>
            <w:tcBorders>
              <w:top w:val="single" w:sz="4" w:space="0" w:color="auto"/>
              <w:left w:val="single" w:sz="4" w:space="0" w:color="auto"/>
              <w:bottom w:val="single" w:sz="4" w:space="0" w:color="auto"/>
              <w:right w:val="single" w:sz="4" w:space="0" w:color="auto"/>
            </w:tcBorders>
          </w:tcPr>
          <w:p w14:paraId="5CCDBDC6" w14:textId="77777777" w:rsidR="002F2E52" w:rsidRPr="006F06C2" w:rsidRDefault="002F2E52" w:rsidP="002F2E52">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5BF630B7" w14:textId="77777777" w:rsidR="002F2E52" w:rsidRPr="006F06C2" w:rsidRDefault="002F2E52" w:rsidP="002F2E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0EB7C9E1"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C877B5" w14:textId="77777777" w:rsidR="002F2E52" w:rsidRPr="006F06C2" w:rsidRDefault="002F2E52" w:rsidP="002F2E52">
            <w:pPr>
              <w:pStyle w:val="TAL"/>
              <w:snapToGrid w:val="0"/>
            </w:pPr>
          </w:p>
        </w:tc>
      </w:tr>
      <w:tr w:rsidR="002F2E52" w:rsidRPr="006F06C2" w14:paraId="12439D03" w14:textId="77777777" w:rsidTr="002F2E52">
        <w:tc>
          <w:tcPr>
            <w:tcW w:w="4644" w:type="dxa"/>
            <w:tcBorders>
              <w:top w:val="single" w:sz="4" w:space="0" w:color="auto"/>
              <w:left w:val="single" w:sz="4" w:space="0" w:color="auto"/>
              <w:bottom w:val="single" w:sz="4" w:space="0" w:color="auto"/>
              <w:right w:val="single" w:sz="4" w:space="0" w:color="auto"/>
            </w:tcBorders>
          </w:tcPr>
          <w:p w14:paraId="2097A020" w14:textId="77777777" w:rsidR="002F2E52" w:rsidRPr="006F06C2" w:rsidRDefault="002F2E52" w:rsidP="002F2E52">
            <w:pPr>
              <w:pStyle w:val="TAL"/>
              <w:snapToGrid w:val="0"/>
            </w:pPr>
            <w:r w:rsidRPr="006F06C2">
              <w:t xml:space="preserve">    MeasObjectToAddMod[1] </w:t>
            </w:r>
            <w:r w:rsidRPr="006F06C2">
              <w:rPr>
                <w:snapToGrid w:val="0"/>
              </w:rPr>
              <w:t xml:space="preserve">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3E6B8F3" w14:textId="77777777" w:rsidR="002F2E52" w:rsidRPr="006F06C2" w:rsidRDefault="002F2E52" w:rsidP="002F2E52">
            <w:pPr>
              <w:pStyle w:val="TAL"/>
            </w:pPr>
          </w:p>
        </w:tc>
        <w:tc>
          <w:tcPr>
            <w:tcW w:w="1590" w:type="dxa"/>
            <w:tcBorders>
              <w:top w:val="single" w:sz="4" w:space="0" w:color="auto"/>
              <w:left w:val="single" w:sz="4" w:space="0" w:color="auto"/>
              <w:bottom w:val="single" w:sz="4" w:space="0" w:color="auto"/>
              <w:right w:val="single" w:sz="4" w:space="0" w:color="auto"/>
            </w:tcBorders>
          </w:tcPr>
          <w:p w14:paraId="75522D7F" w14:textId="77777777" w:rsidR="002F2E52" w:rsidRPr="006F06C2" w:rsidRDefault="002F2E52" w:rsidP="002F2E52">
            <w:pPr>
              <w:pStyle w:val="TAL"/>
              <w:snapToGrid w:val="0"/>
              <w:rPr>
                <w:lang w:eastAsia="zh-CN"/>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6CA85EA4" w14:textId="77777777" w:rsidR="002F2E52" w:rsidRPr="006F06C2" w:rsidRDefault="002F2E52" w:rsidP="002F2E52">
            <w:pPr>
              <w:pStyle w:val="TAL"/>
              <w:snapToGrid w:val="0"/>
            </w:pPr>
          </w:p>
        </w:tc>
      </w:tr>
      <w:tr w:rsidR="002F2E52" w:rsidRPr="006F06C2" w14:paraId="7DAA4E74" w14:textId="77777777" w:rsidTr="002F2E52">
        <w:tc>
          <w:tcPr>
            <w:tcW w:w="4644" w:type="dxa"/>
            <w:tcBorders>
              <w:top w:val="single" w:sz="4" w:space="0" w:color="auto"/>
              <w:left w:val="single" w:sz="4" w:space="0" w:color="auto"/>
              <w:bottom w:val="single" w:sz="4" w:space="0" w:color="auto"/>
              <w:right w:val="single" w:sz="4" w:space="0" w:color="auto"/>
            </w:tcBorders>
          </w:tcPr>
          <w:p w14:paraId="46EB3110" w14:textId="77777777" w:rsidR="002F2E52" w:rsidRPr="006F06C2" w:rsidRDefault="002F2E52" w:rsidP="002F2E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7C61CC3" w14:textId="77777777" w:rsidR="002F2E52" w:rsidRPr="006F06C2" w:rsidRDefault="002F2E52" w:rsidP="002F2E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64A388A" w14:textId="77777777" w:rsidR="002F2E52" w:rsidRPr="006F06C2" w:rsidRDefault="002F2E52" w:rsidP="002F2E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67B57D" w14:textId="77777777" w:rsidR="002F2E52" w:rsidRPr="006F06C2" w:rsidRDefault="002F2E52" w:rsidP="002F2E52">
            <w:pPr>
              <w:pStyle w:val="TAL"/>
              <w:snapToGrid w:val="0"/>
            </w:pPr>
          </w:p>
        </w:tc>
      </w:tr>
      <w:tr w:rsidR="002F2E52" w:rsidRPr="006F06C2" w14:paraId="47F24064" w14:textId="77777777" w:rsidTr="002F2E52">
        <w:tc>
          <w:tcPr>
            <w:tcW w:w="4644" w:type="dxa"/>
            <w:tcBorders>
              <w:top w:val="single" w:sz="4" w:space="0" w:color="auto"/>
              <w:left w:val="single" w:sz="4" w:space="0" w:color="auto"/>
              <w:bottom w:val="single" w:sz="4" w:space="0" w:color="auto"/>
              <w:right w:val="single" w:sz="4" w:space="0" w:color="auto"/>
            </w:tcBorders>
          </w:tcPr>
          <w:p w14:paraId="0990B460" w14:textId="77777777" w:rsidR="002F2E52" w:rsidRPr="006F06C2" w:rsidRDefault="002F2E52" w:rsidP="002F2E52">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F6480A6" w14:textId="77777777" w:rsidR="002F2E52" w:rsidRPr="006F06C2" w:rsidRDefault="002F2E52" w:rsidP="002F2E52">
            <w:pPr>
              <w:pStyle w:val="TAL"/>
            </w:pPr>
          </w:p>
        </w:tc>
        <w:tc>
          <w:tcPr>
            <w:tcW w:w="1590" w:type="dxa"/>
            <w:tcBorders>
              <w:top w:val="single" w:sz="4" w:space="0" w:color="auto"/>
              <w:left w:val="single" w:sz="4" w:space="0" w:color="auto"/>
              <w:bottom w:val="single" w:sz="4" w:space="0" w:color="auto"/>
              <w:right w:val="single" w:sz="4" w:space="0" w:color="auto"/>
            </w:tcBorders>
          </w:tcPr>
          <w:p w14:paraId="1DA81582"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4DCE5A" w14:textId="77777777" w:rsidR="002F2E52" w:rsidRPr="006F06C2" w:rsidRDefault="002F2E52" w:rsidP="002F2E52">
            <w:pPr>
              <w:pStyle w:val="TAL"/>
              <w:snapToGrid w:val="0"/>
            </w:pPr>
          </w:p>
        </w:tc>
      </w:tr>
      <w:tr w:rsidR="002F2E52" w:rsidRPr="006F06C2" w14:paraId="513D0E0B" w14:textId="77777777" w:rsidTr="002F2E52">
        <w:tc>
          <w:tcPr>
            <w:tcW w:w="4644" w:type="dxa"/>
            <w:tcBorders>
              <w:top w:val="single" w:sz="4" w:space="0" w:color="auto"/>
              <w:left w:val="single" w:sz="4" w:space="0" w:color="auto"/>
              <w:bottom w:val="single" w:sz="4" w:space="0" w:color="auto"/>
              <w:right w:val="single" w:sz="4" w:space="0" w:color="auto"/>
            </w:tcBorders>
          </w:tcPr>
          <w:p w14:paraId="339D132C" w14:textId="77777777" w:rsidR="002F2E52" w:rsidRPr="006F06C2" w:rsidRDefault="002F2E52" w:rsidP="002F2E52">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BF54678" w14:textId="77777777" w:rsidR="002F2E52" w:rsidRPr="006F06C2" w:rsidRDefault="002F2E52" w:rsidP="002F2E52">
            <w:pPr>
              <w:pStyle w:val="TAL"/>
            </w:pPr>
            <w:r w:rsidRPr="006F06C2">
              <w:t>MeasObjectNR</w:t>
            </w:r>
          </w:p>
        </w:tc>
        <w:tc>
          <w:tcPr>
            <w:tcW w:w="1590" w:type="dxa"/>
            <w:tcBorders>
              <w:top w:val="single" w:sz="4" w:space="0" w:color="auto"/>
              <w:left w:val="single" w:sz="4" w:space="0" w:color="auto"/>
              <w:bottom w:val="single" w:sz="4" w:space="0" w:color="auto"/>
              <w:right w:val="single" w:sz="4" w:space="0" w:color="auto"/>
            </w:tcBorders>
          </w:tcPr>
          <w:p w14:paraId="7B9D2801" w14:textId="77777777" w:rsidR="002F2E52" w:rsidRPr="006F06C2" w:rsidRDefault="002F2E52" w:rsidP="002F2E52">
            <w:pPr>
              <w:pStyle w:val="TAL"/>
              <w:snapToGrid w:val="0"/>
            </w:pPr>
            <w:r w:rsidRPr="006F06C2">
              <w:t>Table 8.1.4.4.4.3.3-3</w:t>
            </w:r>
          </w:p>
        </w:tc>
        <w:tc>
          <w:tcPr>
            <w:tcW w:w="1245" w:type="dxa"/>
            <w:tcBorders>
              <w:top w:val="single" w:sz="4" w:space="0" w:color="auto"/>
              <w:left w:val="single" w:sz="4" w:space="0" w:color="auto"/>
              <w:bottom w:val="single" w:sz="4" w:space="0" w:color="auto"/>
              <w:right w:val="single" w:sz="4" w:space="0" w:color="auto"/>
            </w:tcBorders>
          </w:tcPr>
          <w:p w14:paraId="5714BA54" w14:textId="77777777" w:rsidR="002F2E52" w:rsidRPr="006F06C2" w:rsidRDefault="002F2E52" w:rsidP="002F2E52">
            <w:pPr>
              <w:pStyle w:val="TAL"/>
              <w:snapToGrid w:val="0"/>
            </w:pPr>
          </w:p>
        </w:tc>
      </w:tr>
      <w:tr w:rsidR="002F2E52" w:rsidRPr="006F06C2" w14:paraId="33BCBCA8" w14:textId="77777777" w:rsidTr="002F2E52">
        <w:tc>
          <w:tcPr>
            <w:tcW w:w="4644" w:type="dxa"/>
            <w:tcBorders>
              <w:top w:val="single" w:sz="4" w:space="0" w:color="auto"/>
              <w:left w:val="single" w:sz="4" w:space="0" w:color="auto"/>
              <w:bottom w:val="single" w:sz="4" w:space="0" w:color="auto"/>
              <w:right w:val="single" w:sz="4" w:space="0" w:color="auto"/>
            </w:tcBorders>
          </w:tcPr>
          <w:p w14:paraId="2E509A8F" w14:textId="77777777" w:rsidR="002F2E52" w:rsidRPr="006F06C2" w:rsidRDefault="002F2E52" w:rsidP="002F2E52">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5461C44"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B73F02"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F9158F" w14:textId="77777777" w:rsidR="002F2E52" w:rsidRPr="006F06C2" w:rsidRDefault="002F2E52" w:rsidP="002F2E52">
            <w:pPr>
              <w:pStyle w:val="TAL"/>
              <w:snapToGrid w:val="0"/>
            </w:pPr>
          </w:p>
        </w:tc>
      </w:tr>
      <w:tr w:rsidR="002F2E52" w:rsidRPr="006F06C2" w14:paraId="6E37E01E" w14:textId="77777777" w:rsidTr="002F2E52">
        <w:tc>
          <w:tcPr>
            <w:tcW w:w="4644" w:type="dxa"/>
            <w:tcBorders>
              <w:top w:val="single" w:sz="4" w:space="0" w:color="auto"/>
              <w:left w:val="single" w:sz="4" w:space="0" w:color="auto"/>
              <w:bottom w:val="single" w:sz="4" w:space="0" w:color="auto"/>
              <w:right w:val="single" w:sz="4" w:space="0" w:color="auto"/>
            </w:tcBorders>
          </w:tcPr>
          <w:p w14:paraId="6A9E4B3A" w14:textId="77777777" w:rsidR="002F2E52" w:rsidRPr="006F06C2" w:rsidRDefault="002F2E52" w:rsidP="002F2E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5B8D3E0"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A5101E"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681D47" w14:textId="77777777" w:rsidR="002F2E52" w:rsidRPr="006F06C2" w:rsidRDefault="002F2E52" w:rsidP="002F2E52">
            <w:pPr>
              <w:pStyle w:val="TAL"/>
              <w:snapToGrid w:val="0"/>
            </w:pPr>
          </w:p>
        </w:tc>
      </w:tr>
      <w:tr w:rsidR="002F2E52" w:rsidRPr="006F06C2" w14:paraId="412C04D5" w14:textId="77777777" w:rsidTr="002F2E52">
        <w:tc>
          <w:tcPr>
            <w:tcW w:w="4644" w:type="dxa"/>
            <w:tcBorders>
              <w:top w:val="single" w:sz="4" w:space="0" w:color="auto"/>
              <w:left w:val="single" w:sz="4" w:space="0" w:color="auto"/>
              <w:bottom w:val="single" w:sz="4" w:space="0" w:color="auto"/>
              <w:right w:val="single" w:sz="4" w:space="0" w:color="auto"/>
            </w:tcBorders>
          </w:tcPr>
          <w:p w14:paraId="709DC8FF" w14:textId="77777777" w:rsidR="002F2E52" w:rsidRPr="006F06C2" w:rsidRDefault="002F2E52" w:rsidP="002F2E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034C044"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C0E49E"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0F5B3D" w14:textId="77777777" w:rsidR="002F2E52" w:rsidRPr="006F06C2" w:rsidRDefault="002F2E52" w:rsidP="002F2E52">
            <w:pPr>
              <w:pStyle w:val="TAL"/>
              <w:snapToGrid w:val="0"/>
            </w:pPr>
          </w:p>
        </w:tc>
      </w:tr>
      <w:tr w:rsidR="002F2E52" w:rsidRPr="006F06C2" w14:paraId="0F258135" w14:textId="77777777" w:rsidTr="002F2E52">
        <w:tc>
          <w:tcPr>
            <w:tcW w:w="4644" w:type="dxa"/>
            <w:tcBorders>
              <w:top w:val="single" w:sz="4" w:space="0" w:color="auto"/>
              <w:left w:val="single" w:sz="4" w:space="0" w:color="auto"/>
              <w:bottom w:val="single" w:sz="4" w:space="0" w:color="auto"/>
              <w:right w:val="single" w:sz="4" w:space="0" w:color="auto"/>
            </w:tcBorders>
          </w:tcPr>
          <w:p w14:paraId="50C238C5" w14:textId="77777777" w:rsidR="002F2E52" w:rsidRPr="006F06C2" w:rsidRDefault="002F2E52" w:rsidP="002F2E52">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608ABCB" w14:textId="77777777" w:rsidR="002F2E52" w:rsidRPr="006F06C2" w:rsidRDefault="002F2E52" w:rsidP="002F2E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55B3567F"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0A387A" w14:textId="77777777" w:rsidR="002F2E52" w:rsidRPr="006F06C2" w:rsidRDefault="002F2E52" w:rsidP="002F2E52">
            <w:pPr>
              <w:pStyle w:val="TAL"/>
              <w:snapToGrid w:val="0"/>
            </w:pPr>
          </w:p>
        </w:tc>
      </w:tr>
      <w:tr w:rsidR="002F2E52" w:rsidRPr="006F06C2" w14:paraId="6F2EBA2A" w14:textId="77777777" w:rsidTr="002F2E52">
        <w:tc>
          <w:tcPr>
            <w:tcW w:w="4644" w:type="dxa"/>
            <w:tcBorders>
              <w:top w:val="single" w:sz="4" w:space="0" w:color="auto"/>
              <w:left w:val="single" w:sz="4" w:space="0" w:color="auto"/>
              <w:bottom w:val="single" w:sz="4" w:space="0" w:color="auto"/>
              <w:right w:val="single" w:sz="4" w:space="0" w:color="auto"/>
            </w:tcBorders>
          </w:tcPr>
          <w:p w14:paraId="2CDA7C69" w14:textId="77777777" w:rsidR="002F2E52" w:rsidRPr="006F06C2" w:rsidRDefault="002F2E52" w:rsidP="002F2E52">
            <w:pPr>
              <w:pStyle w:val="TAL"/>
              <w:snapToGrid w:val="0"/>
            </w:pPr>
            <w:r w:rsidRPr="006F06C2">
              <w:t xml:space="preserve">    ReportConfigToAddMod[1] </w:t>
            </w:r>
            <w:r w:rsidRPr="006F06C2">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4E39DC9"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291976" w14:textId="77777777" w:rsidR="002F2E52" w:rsidRPr="006F06C2" w:rsidRDefault="002F2E52" w:rsidP="002F2E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32C29DDB" w14:textId="77777777" w:rsidR="002F2E52" w:rsidRPr="006F06C2" w:rsidRDefault="002F2E52" w:rsidP="002F2E52">
            <w:pPr>
              <w:pStyle w:val="TAL"/>
              <w:snapToGrid w:val="0"/>
            </w:pPr>
          </w:p>
        </w:tc>
      </w:tr>
      <w:tr w:rsidR="002F2E52" w:rsidRPr="006F06C2" w14:paraId="53BCB979" w14:textId="77777777" w:rsidTr="002F2E52">
        <w:tc>
          <w:tcPr>
            <w:tcW w:w="4644" w:type="dxa"/>
            <w:tcBorders>
              <w:top w:val="single" w:sz="4" w:space="0" w:color="auto"/>
              <w:left w:val="single" w:sz="4" w:space="0" w:color="auto"/>
              <w:bottom w:val="single" w:sz="4" w:space="0" w:color="auto"/>
              <w:right w:val="single" w:sz="4" w:space="0" w:color="auto"/>
            </w:tcBorders>
          </w:tcPr>
          <w:p w14:paraId="6EA8D4C4" w14:textId="77777777" w:rsidR="002F2E52" w:rsidRPr="006F06C2" w:rsidRDefault="002F2E52" w:rsidP="002F2E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DF7589D" w14:textId="77777777" w:rsidR="002F2E52" w:rsidRPr="006F06C2" w:rsidRDefault="002F2E52" w:rsidP="002F2E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750F7126"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74B125" w14:textId="77777777" w:rsidR="002F2E52" w:rsidRPr="006F06C2" w:rsidRDefault="002F2E52" w:rsidP="002F2E52">
            <w:pPr>
              <w:pStyle w:val="TAL"/>
              <w:snapToGrid w:val="0"/>
            </w:pPr>
          </w:p>
        </w:tc>
      </w:tr>
      <w:tr w:rsidR="002F2E52" w:rsidRPr="006F06C2" w14:paraId="17E3D00D" w14:textId="77777777" w:rsidTr="002F2E52">
        <w:tc>
          <w:tcPr>
            <w:tcW w:w="4644" w:type="dxa"/>
            <w:tcBorders>
              <w:top w:val="single" w:sz="4" w:space="0" w:color="auto"/>
              <w:left w:val="single" w:sz="4" w:space="0" w:color="auto"/>
              <w:bottom w:val="single" w:sz="4" w:space="0" w:color="auto"/>
              <w:right w:val="single" w:sz="4" w:space="0" w:color="auto"/>
            </w:tcBorders>
          </w:tcPr>
          <w:p w14:paraId="0A24397E" w14:textId="77777777" w:rsidR="002F2E52" w:rsidRPr="006F06C2" w:rsidRDefault="002F2E52" w:rsidP="002F2E52">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ABE44C8"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61745C"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B9E71C" w14:textId="77777777" w:rsidR="002F2E52" w:rsidRPr="006F06C2" w:rsidRDefault="002F2E52" w:rsidP="002F2E52">
            <w:pPr>
              <w:pStyle w:val="TAL"/>
              <w:snapToGrid w:val="0"/>
            </w:pPr>
          </w:p>
        </w:tc>
      </w:tr>
      <w:tr w:rsidR="002F2E52" w:rsidRPr="006F06C2" w14:paraId="7C1FEF81" w14:textId="77777777" w:rsidTr="002F2E52">
        <w:tc>
          <w:tcPr>
            <w:tcW w:w="4644" w:type="dxa"/>
            <w:tcBorders>
              <w:top w:val="single" w:sz="4" w:space="0" w:color="auto"/>
              <w:left w:val="single" w:sz="4" w:space="0" w:color="auto"/>
              <w:bottom w:val="nil"/>
              <w:right w:val="single" w:sz="4" w:space="0" w:color="auto"/>
            </w:tcBorders>
          </w:tcPr>
          <w:p w14:paraId="19B14304" w14:textId="77777777" w:rsidR="002F2E52" w:rsidRPr="006F06C2" w:rsidRDefault="002F2E52" w:rsidP="002F2E52">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40649E16" w14:textId="77777777" w:rsidR="002F2E52" w:rsidRPr="006F06C2" w:rsidRDefault="002F2E52" w:rsidP="002F2E52">
            <w:pPr>
              <w:pStyle w:val="TAL"/>
              <w:snapToGrid w:val="0"/>
            </w:pPr>
            <w:r w:rsidRPr="006F06C2">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6F117D38" w14:textId="77777777" w:rsidR="002F2E52" w:rsidRPr="006F06C2" w:rsidRDefault="002F2E52" w:rsidP="002F2E52">
            <w:pPr>
              <w:pStyle w:val="TAL"/>
              <w:snapToGrid w:val="0"/>
            </w:pPr>
            <w:r w:rsidRPr="006F06C2">
              <w:t>Table 8.1.4.4.4.3.3-4</w:t>
            </w:r>
          </w:p>
        </w:tc>
        <w:tc>
          <w:tcPr>
            <w:tcW w:w="1245" w:type="dxa"/>
            <w:tcBorders>
              <w:top w:val="single" w:sz="4" w:space="0" w:color="auto"/>
              <w:left w:val="single" w:sz="4" w:space="0" w:color="auto"/>
              <w:bottom w:val="single" w:sz="4" w:space="0" w:color="auto"/>
              <w:right w:val="single" w:sz="4" w:space="0" w:color="auto"/>
            </w:tcBorders>
          </w:tcPr>
          <w:p w14:paraId="0CFDB546" w14:textId="77777777" w:rsidR="002F2E52" w:rsidRPr="006F06C2" w:rsidRDefault="002F2E52" w:rsidP="002F2E52">
            <w:pPr>
              <w:pStyle w:val="TAL"/>
              <w:snapToGrid w:val="0"/>
              <w:rPr>
                <w:lang w:eastAsia="zh-CN"/>
              </w:rPr>
            </w:pPr>
          </w:p>
        </w:tc>
      </w:tr>
      <w:tr w:rsidR="002F2E52" w:rsidRPr="006F06C2" w14:paraId="785BF613" w14:textId="77777777" w:rsidTr="002F2E52">
        <w:tc>
          <w:tcPr>
            <w:tcW w:w="4644" w:type="dxa"/>
            <w:tcBorders>
              <w:top w:val="single" w:sz="4" w:space="0" w:color="auto"/>
              <w:left w:val="single" w:sz="4" w:space="0" w:color="auto"/>
              <w:bottom w:val="single" w:sz="4" w:space="0" w:color="auto"/>
              <w:right w:val="single" w:sz="4" w:space="0" w:color="auto"/>
            </w:tcBorders>
          </w:tcPr>
          <w:p w14:paraId="70342717" w14:textId="77777777" w:rsidR="002F2E52" w:rsidRPr="006F06C2" w:rsidRDefault="002F2E52" w:rsidP="002F2E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BCC87AE"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7DEE76"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31ECF3" w14:textId="77777777" w:rsidR="002F2E52" w:rsidRPr="006F06C2" w:rsidRDefault="002F2E52" w:rsidP="002F2E52">
            <w:pPr>
              <w:pStyle w:val="TAL"/>
              <w:snapToGrid w:val="0"/>
            </w:pPr>
          </w:p>
        </w:tc>
      </w:tr>
      <w:tr w:rsidR="002F2E52" w:rsidRPr="006F06C2" w14:paraId="15C17D35" w14:textId="77777777" w:rsidTr="002F2E52">
        <w:tc>
          <w:tcPr>
            <w:tcW w:w="4644" w:type="dxa"/>
            <w:tcBorders>
              <w:top w:val="single" w:sz="4" w:space="0" w:color="auto"/>
              <w:left w:val="single" w:sz="4" w:space="0" w:color="auto"/>
              <w:bottom w:val="single" w:sz="4" w:space="0" w:color="auto"/>
              <w:right w:val="single" w:sz="4" w:space="0" w:color="auto"/>
            </w:tcBorders>
          </w:tcPr>
          <w:p w14:paraId="7AFC21E6" w14:textId="77777777" w:rsidR="002F2E52" w:rsidRPr="006F06C2" w:rsidRDefault="002F2E52" w:rsidP="002F2E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5AD5D15"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6D8B117"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0E9D9D" w14:textId="77777777" w:rsidR="002F2E52" w:rsidRPr="006F06C2" w:rsidRDefault="002F2E52" w:rsidP="002F2E52">
            <w:pPr>
              <w:pStyle w:val="TAL"/>
              <w:snapToGrid w:val="0"/>
            </w:pPr>
          </w:p>
        </w:tc>
      </w:tr>
      <w:tr w:rsidR="002F2E52" w:rsidRPr="006F06C2" w14:paraId="587AE751" w14:textId="77777777" w:rsidTr="002F2E52">
        <w:tc>
          <w:tcPr>
            <w:tcW w:w="4644" w:type="dxa"/>
            <w:tcBorders>
              <w:top w:val="single" w:sz="4" w:space="0" w:color="auto"/>
              <w:left w:val="single" w:sz="4" w:space="0" w:color="auto"/>
              <w:bottom w:val="single" w:sz="4" w:space="0" w:color="auto"/>
              <w:right w:val="single" w:sz="4" w:space="0" w:color="auto"/>
            </w:tcBorders>
          </w:tcPr>
          <w:p w14:paraId="3AED26AE" w14:textId="77777777" w:rsidR="002F2E52" w:rsidRPr="006F06C2" w:rsidRDefault="002F2E52" w:rsidP="002F2E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6F1C58A"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342149"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EDEBC7" w14:textId="77777777" w:rsidR="002F2E52" w:rsidRPr="006F06C2" w:rsidRDefault="002F2E52" w:rsidP="002F2E52">
            <w:pPr>
              <w:pStyle w:val="TAL"/>
              <w:snapToGrid w:val="0"/>
            </w:pPr>
          </w:p>
        </w:tc>
      </w:tr>
      <w:tr w:rsidR="002F2E52" w:rsidRPr="006F06C2" w14:paraId="15E3B819" w14:textId="77777777" w:rsidTr="002F2E52">
        <w:tc>
          <w:tcPr>
            <w:tcW w:w="4644" w:type="dxa"/>
            <w:tcBorders>
              <w:top w:val="single" w:sz="4" w:space="0" w:color="auto"/>
              <w:left w:val="single" w:sz="4" w:space="0" w:color="auto"/>
              <w:bottom w:val="single" w:sz="4" w:space="0" w:color="auto"/>
              <w:right w:val="single" w:sz="4" w:space="0" w:color="auto"/>
            </w:tcBorders>
          </w:tcPr>
          <w:p w14:paraId="7E08E6D6" w14:textId="77777777" w:rsidR="002F2E52" w:rsidRPr="006F06C2" w:rsidRDefault="002F2E52" w:rsidP="002F2E52">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68CACD5" w14:textId="77777777" w:rsidR="002F2E52" w:rsidRPr="006F06C2" w:rsidRDefault="002F2E52" w:rsidP="002F2E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DCF426B"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33D0F3" w14:textId="77777777" w:rsidR="002F2E52" w:rsidRPr="006F06C2" w:rsidRDefault="002F2E52" w:rsidP="002F2E52">
            <w:pPr>
              <w:pStyle w:val="TAL"/>
              <w:snapToGrid w:val="0"/>
            </w:pPr>
          </w:p>
        </w:tc>
      </w:tr>
      <w:tr w:rsidR="002F2E52" w:rsidRPr="006F06C2" w14:paraId="76115D82" w14:textId="77777777" w:rsidTr="002F2E52">
        <w:tc>
          <w:tcPr>
            <w:tcW w:w="4644" w:type="dxa"/>
            <w:tcBorders>
              <w:top w:val="single" w:sz="4" w:space="0" w:color="auto"/>
              <w:left w:val="single" w:sz="4" w:space="0" w:color="auto"/>
              <w:bottom w:val="single" w:sz="4" w:space="0" w:color="auto"/>
              <w:right w:val="single" w:sz="4" w:space="0" w:color="auto"/>
            </w:tcBorders>
          </w:tcPr>
          <w:p w14:paraId="5C1A44F0" w14:textId="77777777" w:rsidR="002F2E52" w:rsidRPr="006F06C2" w:rsidRDefault="002F2E52" w:rsidP="002F2E52">
            <w:pPr>
              <w:pStyle w:val="TAL"/>
              <w:snapToGrid w:val="0"/>
            </w:pPr>
            <w:r w:rsidRPr="006F06C2">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6D38B51"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94A45A" w14:textId="77777777" w:rsidR="002F2E52" w:rsidRPr="006F06C2" w:rsidRDefault="002F2E52" w:rsidP="002F2E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5D71E956" w14:textId="77777777" w:rsidR="002F2E52" w:rsidRPr="006F06C2" w:rsidRDefault="002F2E52" w:rsidP="002F2E52">
            <w:pPr>
              <w:pStyle w:val="TAL"/>
              <w:snapToGrid w:val="0"/>
            </w:pPr>
          </w:p>
        </w:tc>
      </w:tr>
      <w:tr w:rsidR="002F2E52" w:rsidRPr="006F06C2" w14:paraId="31AF8D5B" w14:textId="77777777" w:rsidTr="002F2E52">
        <w:tc>
          <w:tcPr>
            <w:tcW w:w="4644" w:type="dxa"/>
            <w:tcBorders>
              <w:top w:val="single" w:sz="4" w:space="0" w:color="auto"/>
              <w:left w:val="single" w:sz="4" w:space="0" w:color="auto"/>
              <w:bottom w:val="single" w:sz="4" w:space="0" w:color="auto"/>
              <w:right w:val="single" w:sz="4" w:space="0" w:color="auto"/>
            </w:tcBorders>
          </w:tcPr>
          <w:p w14:paraId="133D3931" w14:textId="77777777" w:rsidR="002F2E52" w:rsidRPr="006F06C2" w:rsidRDefault="002F2E52" w:rsidP="002F2E52">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2EC7D51C" w14:textId="77777777" w:rsidR="002F2E52" w:rsidRPr="006F06C2" w:rsidRDefault="002F2E52" w:rsidP="002F2E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3475183"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0EED3A" w14:textId="77777777" w:rsidR="002F2E52" w:rsidRPr="006F06C2" w:rsidRDefault="002F2E52" w:rsidP="002F2E52">
            <w:pPr>
              <w:pStyle w:val="TAL"/>
              <w:snapToGrid w:val="0"/>
            </w:pPr>
          </w:p>
        </w:tc>
      </w:tr>
      <w:tr w:rsidR="002F2E52" w:rsidRPr="006F06C2" w14:paraId="4A7724DF" w14:textId="77777777" w:rsidTr="002F2E52">
        <w:tc>
          <w:tcPr>
            <w:tcW w:w="4644" w:type="dxa"/>
            <w:tcBorders>
              <w:top w:val="single" w:sz="4" w:space="0" w:color="auto"/>
              <w:left w:val="single" w:sz="4" w:space="0" w:color="auto"/>
              <w:bottom w:val="single" w:sz="4" w:space="0" w:color="auto"/>
              <w:right w:val="single" w:sz="4" w:space="0" w:color="auto"/>
            </w:tcBorders>
          </w:tcPr>
          <w:p w14:paraId="36CEBA3F" w14:textId="77777777" w:rsidR="002F2E52" w:rsidRPr="006F06C2" w:rsidRDefault="002F2E52" w:rsidP="002F2E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3CBC2BA" w14:textId="77777777" w:rsidR="002F2E52" w:rsidRPr="006F06C2" w:rsidRDefault="002F2E52" w:rsidP="002F2E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2AFA2A1F"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2EA4DA" w14:textId="77777777" w:rsidR="002F2E52" w:rsidRPr="006F06C2" w:rsidRDefault="002F2E52" w:rsidP="002F2E52">
            <w:pPr>
              <w:pStyle w:val="TAL"/>
              <w:snapToGrid w:val="0"/>
            </w:pPr>
          </w:p>
        </w:tc>
      </w:tr>
      <w:tr w:rsidR="002F2E52" w:rsidRPr="006F06C2" w14:paraId="403C09A1" w14:textId="77777777" w:rsidTr="002F2E52">
        <w:tc>
          <w:tcPr>
            <w:tcW w:w="4644" w:type="dxa"/>
            <w:tcBorders>
              <w:top w:val="single" w:sz="4" w:space="0" w:color="auto"/>
              <w:left w:val="single" w:sz="4" w:space="0" w:color="auto"/>
              <w:bottom w:val="nil"/>
              <w:right w:val="single" w:sz="4" w:space="0" w:color="auto"/>
            </w:tcBorders>
          </w:tcPr>
          <w:p w14:paraId="57CE6B82" w14:textId="77777777" w:rsidR="002F2E52" w:rsidRPr="006F06C2" w:rsidRDefault="002F2E52" w:rsidP="002F2E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4FF34AB" w14:textId="77777777" w:rsidR="002F2E52" w:rsidRPr="006F06C2" w:rsidRDefault="002F2E52" w:rsidP="002F2E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D9440D0"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874A58" w14:textId="77777777" w:rsidR="002F2E52" w:rsidRPr="006F06C2" w:rsidRDefault="002F2E52" w:rsidP="002F2E52">
            <w:pPr>
              <w:pStyle w:val="TAL"/>
              <w:snapToGrid w:val="0"/>
              <w:rPr>
                <w:lang w:eastAsia="zh-CN"/>
              </w:rPr>
            </w:pPr>
          </w:p>
        </w:tc>
      </w:tr>
      <w:tr w:rsidR="002F2E52" w:rsidRPr="006F06C2" w14:paraId="415303A5" w14:textId="77777777" w:rsidTr="002F2E52">
        <w:tc>
          <w:tcPr>
            <w:tcW w:w="4644" w:type="dxa"/>
            <w:tcBorders>
              <w:top w:val="single" w:sz="4" w:space="0" w:color="auto"/>
              <w:left w:val="single" w:sz="4" w:space="0" w:color="auto"/>
              <w:bottom w:val="single" w:sz="4" w:space="0" w:color="auto"/>
              <w:right w:val="single" w:sz="4" w:space="0" w:color="auto"/>
            </w:tcBorders>
          </w:tcPr>
          <w:p w14:paraId="5A4A4279" w14:textId="77777777" w:rsidR="002F2E52" w:rsidRPr="006F06C2" w:rsidRDefault="002F2E52" w:rsidP="002F2E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DE505C1" w14:textId="77777777" w:rsidR="002F2E52" w:rsidRPr="006F06C2"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1AA93D" w14:textId="77777777" w:rsidR="002F2E52" w:rsidRPr="006F06C2"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DB40D5" w14:textId="77777777" w:rsidR="002F2E52" w:rsidRPr="006F06C2" w:rsidRDefault="002F2E52" w:rsidP="002F2E52">
            <w:pPr>
              <w:pStyle w:val="TAL"/>
              <w:snapToGrid w:val="0"/>
            </w:pPr>
          </w:p>
        </w:tc>
      </w:tr>
      <w:tr w:rsidR="002F2E52" w:rsidRPr="006F06C2" w14:paraId="22B96CD1" w14:textId="77777777" w:rsidTr="002F2E52">
        <w:tc>
          <w:tcPr>
            <w:tcW w:w="4644" w:type="dxa"/>
          </w:tcPr>
          <w:p w14:paraId="28BFA9BC" w14:textId="77777777" w:rsidR="002F2E52" w:rsidRPr="006F06C2" w:rsidRDefault="002F2E52" w:rsidP="002F2E52">
            <w:pPr>
              <w:pStyle w:val="TAL"/>
              <w:snapToGrid w:val="0"/>
            </w:pPr>
            <w:r w:rsidRPr="006F06C2">
              <w:t xml:space="preserve">  }</w:t>
            </w:r>
          </w:p>
        </w:tc>
        <w:tc>
          <w:tcPr>
            <w:tcW w:w="2268" w:type="dxa"/>
          </w:tcPr>
          <w:p w14:paraId="5BDF4E23" w14:textId="77777777" w:rsidR="002F2E52" w:rsidRPr="006F06C2" w:rsidRDefault="002F2E52" w:rsidP="002F2E52">
            <w:pPr>
              <w:pStyle w:val="TAL"/>
              <w:snapToGrid w:val="0"/>
            </w:pPr>
          </w:p>
        </w:tc>
        <w:tc>
          <w:tcPr>
            <w:tcW w:w="1590" w:type="dxa"/>
          </w:tcPr>
          <w:p w14:paraId="20C58170" w14:textId="77777777" w:rsidR="002F2E52" w:rsidRPr="006F06C2" w:rsidRDefault="002F2E52" w:rsidP="002F2E52">
            <w:pPr>
              <w:pStyle w:val="TAL"/>
              <w:snapToGrid w:val="0"/>
            </w:pPr>
          </w:p>
        </w:tc>
        <w:tc>
          <w:tcPr>
            <w:tcW w:w="1245" w:type="dxa"/>
          </w:tcPr>
          <w:p w14:paraId="54036EAB" w14:textId="77777777" w:rsidR="002F2E52" w:rsidRPr="006F06C2" w:rsidRDefault="002F2E52" w:rsidP="002F2E52">
            <w:pPr>
              <w:pStyle w:val="TAL"/>
              <w:snapToGrid w:val="0"/>
            </w:pPr>
          </w:p>
        </w:tc>
      </w:tr>
      <w:tr w:rsidR="002F2E52" w:rsidRPr="006F06C2" w14:paraId="5FAE49AD" w14:textId="77777777" w:rsidTr="002F2E52">
        <w:tc>
          <w:tcPr>
            <w:tcW w:w="4644" w:type="dxa"/>
          </w:tcPr>
          <w:p w14:paraId="3E904779" w14:textId="77777777" w:rsidR="002F2E52" w:rsidRPr="006F06C2" w:rsidRDefault="002F2E52" w:rsidP="002F2E52">
            <w:pPr>
              <w:pStyle w:val="TAL"/>
              <w:snapToGrid w:val="0"/>
            </w:pPr>
            <w:r w:rsidRPr="006F06C2">
              <w:t>}</w:t>
            </w:r>
          </w:p>
        </w:tc>
        <w:tc>
          <w:tcPr>
            <w:tcW w:w="2268" w:type="dxa"/>
          </w:tcPr>
          <w:p w14:paraId="4012B39D" w14:textId="77777777" w:rsidR="002F2E52" w:rsidRPr="006F06C2" w:rsidRDefault="002F2E52" w:rsidP="002F2E52">
            <w:pPr>
              <w:pStyle w:val="TAL"/>
              <w:snapToGrid w:val="0"/>
            </w:pPr>
          </w:p>
        </w:tc>
        <w:tc>
          <w:tcPr>
            <w:tcW w:w="1590" w:type="dxa"/>
          </w:tcPr>
          <w:p w14:paraId="288172E4" w14:textId="77777777" w:rsidR="002F2E52" w:rsidRPr="006F06C2" w:rsidRDefault="002F2E52" w:rsidP="002F2E52">
            <w:pPr>
              <w:pStyle w:val="TAL"/>
              <w:snapToGrid w:val="0"/>
            </w:pPr>
          </w:p>
        </w:tc>
        <w:tc>
          <w:tcPr>
            <w:tcW w:w="1245" w:type="dxa"/>
          </w:tcPr>
          <w:p w14:paraId="09215B0A" w14:textId="77777777" w:rsidR="002F2E52" w:rsidRPr="006F06C2" w:rsidRDefault="002F2E52" w:rsidP="002F2E52">
            <w:pPr>
              <w:pStyle w:val="TAL"/>
              <w:snapToGrid w:val="0"/>
            </w:pPr>
          </w:p>
        </w:tc>
      </w:tr>
    </w:tbl>
    <w:p w14:paraId="3C4D50C8" w14:textId="77777777" w:rsidR="002F2E52" w:rsidRPr="006F06C2" w:rsidRDefault="002F2E52" w:rsidP="002F2E52"/>
    <w:p w14:paraId="7D20E7D0" w14:textId="77777777" w:rsidR="002F2E52" w:rsidRPr="006F06C2" w:rsidRDefault="002F2E52" w:rsidP="002F2E52">
      <w:pPr>
        <w:pStyle w:val="TH"/>
      </w:pPr>
      <w:r w:rsidRPr="006F06C2">
        <w:t xml:space="preserve">Table 8.1.4.4.4.3.3-3: </w:t>
      </w:r>
      <w:r w:rsidRPr="006F06C2">
        <w:rPr>
          <w:i/>
        </w:rPr>
        <w:t>MeasObjectNR</w:t>
      </w:r>
      <w:r w:rsidRPr="006F06C2">
        <w:t xml:space="preserve"> (Table 8.1.4.4.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6F06C2" w14:paraId="692683E6" w14:textId="77777777" w:rsidTr="002F2E52">
        <w:tc>
          <w:tcPr>
            <w:tcW w:w="9747" w:type="dxa"/>
            <w:gridSpan w:val="4"/>
          </w:tcPr>
          <w:p w14:paraId="726A0AA0" w14:textId="77777777" w:rsidR="002F2E52" w:rsidRPr="006F06C2" w:rsidRDefault="002F2E52" w:rsidP="002F2E52">
            <w:pPr>
              <w:pStyle w:val="TAH"/>
              <w:jc w:val="left"/>
              <w:rPr>
                <w:b w:val="0"/>
              </w:rPr>
            </w:pPr>
            <w:r w:rsidRPr="006F06C2">
              <w:rPr>
                <w:b w:val="0"/>
              </w:rPr>
              <w:t>Derivation Path: TS 38.508-1 [4] Table 4.6.3-76</w:t>
            </w:r>
          </w:p>
        </w:tc>
      </w:tr>
      <w:tr w:rsidR="002F2E52" w:rsidRPr="006F06C2" w14:paraId="7A6802A3" w14:textId="77777777" w:rsidTr="002F2E52">
        <w:tc>
          <w:tcPr>
            <w:tcW w:w="4535" w:type="dxa"/>
          </w:tcPr>
          <w:p w14:paraId="059EFE6D" w14:textId="77777777" w:rsidR="002F2E52" w:rsidRPr="006F06C2" w:rsidRDefault="002F2E52" w:rsidP="002F2E52">
            <w:pPr>
              <w:pStyle w:val="TAH"/>
            </w:pPr>
            <w:r w:rsidRPr="006F06C2">
              <w:t>Information Element</w:t>
            </w:r>
          </w:p>
        </w:tc>
        <w:tc>
          <w:tcPr>
            <w:tcW w:w="2267" w:type="dxa"/>
          </w:tcPr>
          <w:p w14:paraId="3F935657" w14:textId="77777777" w:rsidR="002F2E52" w:rsidRPr="006F06C2" w:rsidRDefault="002F2E52" w:rsidP="002F2E52">
            <w:pPr>
              <w:pStyle w:val="TAH"/>
            </w:pPr>
            <w:r w:rsidRPr="006F06C2">
              <w:t>Value/remark</w:t>
            </w:r>
          </w:p>
        </w:tc>
        <w:tc>
          <w:tcPr>
            <w:tcW w:w="1700" w:type="dxa"/>
          </w:tcPr>
          <w:p w14:paraId="12643108" w14:textId="77777777" w:rsidR="002F2E52" w:rsidRPr="006F06C2" w:rsidRDefault="002F2E52" w:rsidP="002F2E52">
            <w:pPr>
              <w:pStyle w:val="TAH"/>
            </w:pPr>
            <w:r w:rsidRPr="006F06C2">
              <w:t>Comment</w:t>
            </w:r>
          </w:p>
        </w:tc>
        <w:tc>
          <w:tcPr>
            <w:tcW w:w="1245" w:type="dxa"/>
          </w:tcPr>
          <w:p w14:paraId="28B9C930" w14:textId="77777777" w:rsidR="002F2E52" w:rsidRPr="006F06C2" w:rsidRDefault="002F2E52" w:rsidP="002F2E52">
            <w:pPr>
              <w:pStyle w:val="TAH"/>
            </w:pPr>
            <w:r w:rsidRPr="006F06C2">
              <w:t>Condition</w:t>
            </w:r>
          </w:p>
        </w:tc>
      </w:tr>
      <w:tr w:rsidR="002F2E52" w:rsidRPr="006F06C2" w14:paraId="3DA8120F" w14:textId="77777777" w:rsidTr="002F2E52">
        <w:tc>
          <w:tcPr>
            <w:tcW w:w="4535" w:type="dxa"/>
            <w:tcBorders>
              <w:bottom w:val="single" w:sz="4" w:space="0" w:color="auto"/>
            </w:tcBorders>
          </w:tcPr>
          <w:p w14:paraId="033A1D02" w14:textId="77777777" w:rsidR="002F2E52" w:rsidRPr="006F06C2" w:rsidRDefault="002F2E52" w:rsidP="002F2E52">
            <w:pPr>
              <w:pStyle w:val="TAL"/>
            </w:pPr>
            <w:r w:rsidRPr="006F06C2">
              <w:t xml:space="preserve">MeasObjectNR::= </w:t>
            </w:r>
            <w:r w:rsidRPr="006F06C2">
              <w:rPr>
                <w:snapToGrid w:val="0"/>
              </w:rPr>
              <w:t xml:space="preserve">SEQUENCE </w:t>
            </w:r>
            <w:r w:rsidRPr="006F06C2">
              <w:t>{</w:t>
            </w:r>
          </w:p>
        </w:tc>
        <w:tc>
          <w:tcPr>
            <w:tcW w:w="2267" w:type="dxa"/>
          </w:tcPr>
          <w:p w14:paraId="67777784" w14:textId="77777777" w:rsidR="002F2E52" w:rsidRPr="006F06C2" w:rsidRDefault="002F2E52" w:rsidP="002F2E52">
            <w:pPr>
              <w:pStyle w:val="TAL"/>
            </w:pPr>
          </w:p>
        </w:tc>
        <w:tc>
          <w:tcPr>
            <w:tcW w:w="1700" w:type="dxa"/>
          </w:tcPr>
          <w:p w14:paraId="6D310015" w14:textId="77777777" w:rsidR="002F2E52" w:rsidRPr="006F06C2" w:rsidRDefault="002F2E52" w:rsidP="002F2E52">
            <w:pPr>
              <w:pStyle w:val="TAL"/>
            </w:pPr>
          </w:p>
        </w:tc>
        <w:tc>
          <w:tcPr>
            <w:tcW w:w="1245" w:type="dxa"/>
          </w:tcPr>
          <w:p w14:paraId="0BDD2383" w14:textId="77777777" w:rsidR="002F2E52" w:rsidRPr="006F06C2" w:rsidRDefault="002F2E52" w:rsidP="002F2E52">
            <w:pPr>
              <w:pStyle w:val="TAL"/>
            </w:pPr>
          </w:p>
        </w:tc>
      </w:tr>
      <w:tr w:rsidR="002F2E52" w:rsidRPr="006F06C2" w14:paraId="6D94EF25" w14:textId="77777777" w:rsidTr="002F2E52">
        <w:tc>
          <w:tcPr>
            <w:tcW w:w="4535" w:type="dxa"/>
            <w:tcBorders>
              <w:bottom w:val="nil"/>
            </w:tcBorders>
          </w:tcPr>
          <w:p w14:paraId="73C9AF80" w14:textId="77777777" w:rsidR="002F2E52" w:rsidRPr="006F06C2" w:rsidRDefault="002F2E52" w:rsidP="002F2E52">
            <w:pPr>
              <w:pStyle w:val="TAL"/>
            </w:pPr>
            <w:r w:rsidRPr="006F06C2">
              <w:t xml:space="preserve">  ssbFrequency</w:t>
            </w:r>
          </w:p>
        </w:tc>
        <w:tc>
          <w:tcPr>
            <w:tcW w:w="2267" w:type="dxa"/>
          </w:tcPr>
          <w:p w14:paraId="1B5EAA7A" w14:textId="77777777" w:rsidR="002F2E52" w:rsidRPr="006F06C2" w:rsidRDefault="002F2E52" w:rsidP="002F2E52">
            <w:pPr>
              <w:pStyle w:val="TAL"/>
            </w:pPr>
            <w:r w:rsidRPr="006F06C2">
              <w:t>ARFCN-ValueNR for SSB of NR Cell 1</w:t>
            </w:r>
          </w:p>
        </w:tc>
        <w:tc>
          <w:tcPr>
            <w:tcW w:w="1700" w:type="dxa"/>
          </w:tcPr>
          <w:p w14:paraId="19BED03B" w14:textId="77777777" w:rsidR="002F2E52" w:rsidRPr="006F06C2" w:rsidRDefault="002F2E52" w:rsidP="002F2E52">
            <w:pPr>
              <w:pStyle w:val="TAL"/>
              <w:rPr>
                <w:lang w:eastAsia="zh-CN"/>
              </w:rPr>
            </w:pPr>
            <w:r w:rsidRPr="006F06C2">
              <w:t>The SSB of NR Cell 1, NR Cell 2 and NR Cell 4 have the same ARFCN value as specified in TS 38.508-1 [4] clause 6.2.3</w:t>
            </w:r>
          </w:p>
        </w:tc>
        <w:tc>
          <w:tcPr>
            <w:tcW w:w="1245" w:type="dxa"/>
          </w:tcPr>
          <w:p w14:paraId="48472CF8" w14:textId="77777777" w:rsidR="002F2E52" w:rsidRPr="006F06C2" w:rsidRDefault="002F2E52" w:rsidP="002F2E52">
            <w:pPr>
              <w:pStyle w:val="TAL"/>
              <w:rPr>
                <w:lang w:eastAsia="zh-CN"/>
              </w:rPr>
            </w:pPr>
          </w:p>
        </w:tc>
      </w:tr>
      <w:tr w:rsidR="002F2E52" w:rsidRPr="006F06C2" w14:paraId="0CD08A22" w14:textId="77777777" w:rsidTr="002F2E52">
        <w:tc>
          <w:tcPr>
            <w:tcW w:w="4535" w:type="dxa"/>
            <w:tcBorders>
              <w:top w:val="single" w:sz="4" w:space="0" w:color="auto"/>
              <w:left w:val="single" w:sz="4" w:space="0" w:color="auto"/>
              <w:bottom w:val="single" w:sz="4" w:space="0" w:color="auto"/>
              <w:right w:val="single" w:sz="4" w:space="0" w:color="auto"/>
            </w:tcBorders>
          </w:tcPr>
          <w:p w14:paraId="05A76278" w14:textId="77777777" w:rsidR="002F2E52" w:rsidRPr="006F06C2" w:rsidRDefault="002F2E52" w:rsidP="002F2E52">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01794B2C" w14:textId="77777777" w:rsidR="002F2E52" w:rsidRPr="006F06C2" w:rsidRDefault="002F2E52" w:rsidP="002F2E52">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5458597"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7722CAF1" w14:textId="77777777" w:rsidR="002F2E52" w:rsidRPr="006F06C2" w:rsidRDefault="002F2E52" w:rsidP="002F2E52">
            <w:pPr>
              <w:pStyle w:val="TAL"/>
            </w:pPr>
          </w:p>
        </w:tc>
      </w:tr>
      <w:tr w:rsidR="002F2E52" w:rsidRPr="006F06C2" w14:paraId="5D0594E8" w14:textId="77777777" w:rsidTr="002F2E52">
        <w:tc>
          <w:tcPr>
            <w:tcW w:w="4535" w:type="dxa"/>
            <w:tcBorders>
              <w:top w:val="single" w:sz="4" w:space="0" w:color="auto"/>
              <w:left w:val="single" w:sz="4" w:space="0" w:color="auto"/>
              <w:bottom w:val="single" w:sz="4" w:space="0" w:color="auto"/>
              <w:right w:val="single" w:sz="4" w:space="0" w:color="auto"/>
            </w:tcBorders>
          </w:tcPr>
          <w:p w14:paraId="374FFEE9" w14:textId="77777777" w:rsidR="002F2E52" w:rsidRPr="006F06C2" w:rsidRDefault="002F2E52" w:rsidP="002F2E52">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2F31234" w14:textId="77777777" w:rsidR="002F2E52" w:rsidRPr="006F06C2" w:rsidRDefault="002F2E52" w:rsidP="002F2E52">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120E1B67"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23DEEF9" w14:textId="77777777" w:rsidR="002F2E52" w:rsidRPr="006F06C2" w:rsidRDefault="002F2E52" w:rsidP="002F2E52">
            <w:pPr>
              <w:pStyle w:val="TAL"/>
            </w:pPr>
          </w:p>
        </w:tc>
      </w:tr>
      <w:tr w:rsidR="002F2E52" w:rsidRPr="006F06C2" w14:paraId="60397195" w14:textId="77777777" w:rsidTr="002F2E52">
        <w:tc>
          <w:tcPr>
            <w:tcW w:w="4535" w:type="dxa"/>
          </w:tcPr>
          <w:p w14:paraId="3A2E68F0" w14:textId="77777777" w:rsidR="002F2E52" w:rsidRPr="006F06C2" w:rsidRDefault="002F2E52" w:rsidP="002F2E52">
            <w:pPr>
              <w:pStyle w:val="TAL"/>
            </w:pPr>
            <w:r w:rsidRPr="006F06C2">
              <w:t>}</w:t>
            </w:r>
          </w:p>
        </w:tc>
        <w:tc>
          <w:tcPr>
            <w:tcW w:w="2267" w:type="dxa"/>
          </w:tcPr>
          <w:p w14:paraId="217CA52B" w14:textId="77777777" w:rsidR="002F2E52" w:rsidRPr="006F06C2" w:rsidRDefault="002F2E52" w:rsidP="002F2E52">
            <w:pPr>
              <w:pStyle w:val="TAL"/>
            </w:pPr>
          </w:p>
        </w:tc>
        <w:tc>
          <w:tcPr>
            <w:tcW w:w="1700" w:type="dxa"/>
          </w:tcPr>
          <w:p w14:paraId="45D91E44" w14:textId="77777777" w:rsidR="002F2E52" w:rsidRPr="006F06C2" w:rsidRDefault="002F2E52" w:rsidP="002F2E52">
            <w:pPr>
              <w:pStyle w:val="TAL"/>
            </w:pPr>
          </w:p>
        </w:tc>
        <w:tc>
          <w:tcPr>
            <w:tcW w:w="1245" w:type="dxa"/>
          </w:tcPr>
          <w:p w14:paraId="356AE0A9" w14:textId="77777777" w:rsidR="002F2E52" w:rsidRPr="006F06C2" w:rsidRDefault="002F2E52" w:rsidP="002F2E52">
            <w:pPr>
              <w:pStyle w:val="TAL"/>
            </w:pPr>
          </w:p>
        </w:tc>
      </w:tr>
    </w:tbl>
    <w:p w14:paraId="16C75831" w14:textId="77777777" w:rsidR="002F2E52" w:rsidRPr="006F06C2" w:rsidRDefault="002F2E52" w:rsidP="002F2E52"/>
    <w:p w14:paraId="788F1B53" w14:textId="77777777" w:rsidR="002F2E52" w:rsidRPr="006F06C2" w:rsidRDefault="002F2E52" w:rsidP="002F2E52">
      <w:pPr>
        <w:pStyle w:val="TH"/>
        <w:rPr>
          <w:lang w:eastAsia="zh-CN"/>
        </w:rPr>
      </w:pPr>
      <w:r w:rsidRPr="006F06C2">
        <w:t xml:space="preserve">Table 8.1.4.4.4.3.3-4: </w:t>
      </w:r>
      <w:r w:rsidRPr="006F06C2">
        <w:rPr>
          <w:i/>
        </w:rPr>
        <w:t>ReportConfigNR-condEventA3</w:t>
      </w:r>
      <w:r w:rsidRPr="006F06C2">
        <w:t xml:space="preserve"> (Table 8.1.4.4.4.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2F2E52" w:rsidRPr="006F06C2" w14:paraId="2ECD5199" w14:textId="77777777" w:rsidTr="002F2E52">
        <w:tc>
          <w:tcPr>
            <w:tcW w:w="9747" w:type="dxa"/>
            <w:gridSpan w:val="4"/>
            <w:shd w:val="clear" w:color="auto" w:fill="auto"/>
          </w:tcPr>
          <w:p w14:paraId="251842F4" w14:textId="77777777" w:rsidR="002F2E52" w:rsidRPr="006F06C2" w:rsidRDefault="002F2E52" w:rsidP="002F2E52">
            <w:pPr>
              <w:pStyle w:val="TAL"/>
              <w:snapToGrid w:val="0"/>
              <w:rPr>
                <w:lang w:eastAsia="ko-KR"/>
              </w:rPr>
            </w:pPr>
            <w:r w:rsidRPr="006F06C2">
              <w:rPr>
                <w:lang w:eastAsia="ko-KR"/>
              </w:rPr>
              <w:t xml:space="preserve">Derivation Path: </w:t>
            </w:r>
            <w:r w:rsidRPr="006F06C2">
              <w:t>TS 38.508-1 [4] Table 4.6.3-142 with condition CHO AND EVENT_A3</w:t>
            </w:r>
          </w:p>
        </w:tc>
      </w:tr>
      <w:tr w:rsidR="002F2E52" w:rsidRPr="006F06C2" w14:paraId="493C7274" w14:textId="77777777" w:rsidTr="002F2E52">
        <w:tc>
          <w:tcPr>
            <w:tcW w:w="4535" w:type="dxa"/>
            <w:shd w:val="clear" w:color="auto" w:fill="auto"/>
          </w:tcPr>
          <w:p w14:paraId="15C034F3" w14:textId="77777777" w:rsidR="002F2E52" w:rsidRPr="006F06C2" w:rsidRDefault="002F2E52" w:rsidP="002F2E52">
            <w:pPr>
              <w:pStyle w:val="TAH"/>
              <w:snapToGrid w:val="0"/>
              <w:rPr>
                <w:lang w:eastAsia="ko-KR"/>
              </w:rPr>
            </w:pPr>
            <w:r w:rsidRPr="006F06C2">
              <w:rPr>
                <w:lang w:eastAsia="ko-KR"/>
              </w:rPr>
              <w:t>Information Element</w:t>
            </w:r>
          </w:p>
        </w:tc>
        <w:tc>
          <w:tcPr>
            <w:tcW w:w="2267" w:type="dxa"/>
            <w:shd w:val="clear" w:color="auto" w:fill="auto"/>
          </w:tcPr>
          <w:p w14:paraId="09BC0401" w14:textId="77777777" w:rsidR="002F2E52" w:rsidRPr="006F06C2" w:rsidRDefault="002F2E52" w:rsidP="002F2E52">
            <w:pPr>
              <w:pStyle w:val="TAH"/>
              <w:snapToGrid w:val="0"/>
              <w:rPr>
                <w:lang w:eastAsia="ko-KR"/>
              </w:rPr>
            </w:pPr>
            <w:r w:rsidRPr="006F06C2">
              <w:rPr>
                <w:lang w:eastAsia="ko-KR"/>
              </w:rPr>
              <w:t>Value/remark</w:t>
            </w:r>
          </w:p>
        </w:tc>
        <w:tc>
          <w:tcPr>
            <w:tcW w:w="1700" w:type="dxa"/>
            <w:shd w:val="clear" w:color="auto" w:fill="auto"/>
          </w:tcPr>
          <w:p w14:paraId="0CF256E9" w14:textId="77777777" w:rsidR="002F2E52" w:rsidRPr="006F06C2" w:rsidRDefault="002F2E52" w:rsidP="002F2E52">
            <w:pPr>
              <w:pStyle w:val="TAH"/>
              <w:snapToGrid w:val="0"/>
              <w:rPr>
                <w:lang w:eastAsia="ko-KR"/>
              </w:rPr>
            </w:pPr>
            <w:r w:rsidRPr="006F06C2">
              <w:rPr>
                <w:lang w:eastAsia="ko-KR"/>
              </w:rPr>
              <w:t>Comment</w:t>
            </w:r>
          </w:p>
        </w:tc>
        <w:tc>
          <w:tcPr>
            <w:tcW w:w="1245" w:type="dxa"/>
            <w:shd w:val="clear" w:color="auto" w:fill="auto"/>
          </w:tcPr>
          <w:p w14:paraId="47FCD321" w14:textId="77777777" w:rsidR="002F2E52" w:rsidRPr="006F06C2" w:rsidRDefault="002F2E52" w:rsidP="002F2E52">
            <w:pPr>
              <w:pStyle w:val="TAH"/>
              <w:snapToGrid w:val="0"/>
              <w:rPr>
                <w:lang w:eastAsia="ko-KR"/>
              </w:rPr>
            </w:pPr>
            <w:r w:rsidRPr="006F06C2">
              <w:rPr>
                <w:lang w:eastAsia="ko-KR"/>
              </w:rPr>
              <w:t>Condition</w:t>
            </w:r>
          </w:p>
        </w:tc>
      </w:tr>
      <w:tr w:rsidR="002F2E52" w:rsidRPr="006F06C2" w14:paraId="04BEA4BF" w14:textId="77777777" w:rsidTr="002F2E52">
        <w:tc>
          <w:tcPr>
            <w:tcW w:w="4535" w:type="dxa"/>
            <w:shd w:val="clear" w:color="auto" w:fill="auto"/>
          </w:tcPr>
          <w:p w14:paraId="2EFFA156" w14:textId="77777777" w:rsidR="002F2E52" w:rsidRPr="006F06C2" w:rsidRDefault="002F2E52" w:rsidP="002F2E52">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1FDD27E0" w14:textId="77777777" w:rsidR="002F2E52" w:rsidRPr="006F06C2" w:rsidRDefault="002F2E52" w:rsidP="002F2E52">
            <w:pPr>
              <w:pStyle w:val="TAL"/>
              <w:snapToGrid w:val="0"/>
              <w:rPr>
                <w:lang w:eastAsia="ko-KR"/>
              </w:rPr>
            </w:pPr>
          </w:p>
        </w:tc>
        <w:tc>
          <w:tcPr>
            <w:tcW w:w="1700" w:type="dxa"/>
            <w:shd w:val="clear" w:color="auto" w:fill="auto"/>
          </w:tcPr>
          <w:p w14:paraId="024F88BB" w14:textId="77777777" w:rsidR="002F2E52" w:rsidRPr="006F06C2" w:rsidRDefault="002F2E52" w:rsidP="002F2E52">
            <w:pPr>
              <w:pStyle w:val="TAL"/>
              <w:snapToGrid w:val="0"/>
              <w:rPr>
                <w:lang w:eastAsia="ko-KR"/>
              </w:rPr>
            </w:pPr>
          </w:p>
        </w:tc>
        <w:tc>
          <w:tcPr>
            <w:tcW w:w="1245" w:type="dxa"/>
            <w:shd w:val="clear" w:color="auto" w:fill="auto"/>
          </w:tcPr>
          <w:p w14:paraId="403D24EE" w14:textId="77777777" w:rsidR="002F2E52" w:rsidRPr="006F06C2" w:rsidRDefault="002F2E52" w:rsidP="002F2E52">
            <w:pPr>
              <w:pStyle w:val="TAL"/>
              <w:snapToGrid w:val="0"/>
              <w:rPr>
                <w:lang w:eastAsia="ko-KR"/>
              </w:rPr>
            </w:pPr>
          </w:p>
        </w:tc>
      </w:tr>
      <w:tr w:rsidR="002F2E52" w:rsidRPr="006F06C2" w14:paraId="303208EA" w14:textId="77777777" w:rsidTr="002F2E52">
        <w:tc>
          <w:tcPr>
            <w:tcW w:w="4535" w:type="dxa"/>
            <w:shd w:val="clear" w:color="auto" w:fill="auto"/>
          </w:tcPr>
          <w:p w14:paraId="20C2D52E" w14:textId="77777777" w:rsidR="002F2E52" w:rsidRPr="006F06C2" w:rsidRDefault="002F2E52" w:rsidP="002F2E52">
            <w:pPr>
              <w:pStyle w:val="TAL"/>
              <w:snapToGrid w:val="0"/>
              <w:rPr>
                <w:lang w:eastAsia="ko-KR"/>
              </w:rPr>
            </w:pPr>
            <w:r w:rsidRPr="006F06C2">
              <w:t xml:space="preserve">  reportType CHOICE {</w:t>
            </w:r>
          </w:p>
        </w:tc>
        <w:tc>
          <w:tcPr>
            <w:tcW w:w="2267" w:type="dxa"/>
            <w:shd w:val="clear" w:color="auto" w:fill="auto"/>
          </w:tcPr>
          <w:p w14:paraId="6D791C7A" w14:textId="77777777" w:rsidR="002F2E52" w:rsidRPr="006F06C2" w:rsidRDefault="002F2E52" w:rsidP="002F2E52">
            <w:pPr>
              <w:pStyle w:val="TAL"/>
              <w:snapToGrid w:val="0"/>
              <w:rPr>
                <w:lang w:eastAsia="ko-KR"/>
              </w:rPr>
            </w:pPr>
          </w:p>
        </w:tc>
        <w:tc>
          <w:tcPr>
            <w:tcW w:w="1700" w:type="dxa"/>
            <w:shd w:val="clear" w:color="auto" w:fill="auto"/>
          </w:tcPr>
          <w:p w14:paraId="5A465B32" w14:textId="77777777" w:rsidR="002F2E52" w:rsidRPr="006F06C2" w:rsidRDefault="002F2E52" w:rsidP="002F2E52">
            <w:pPr>
              <w:pStyle w:val="TAL"/>
              <w:snapToGrid w:val="0"/>
              <w:rPr>
                <w:lang w:eastAsia="ko-KR"/>
              </w:rPr>
            </w:pPr>
          </w:p>
        </w:tc>
        <w:tc>
          <w:tcPr>
            <w:tcW w:w="1245" w:type="dxa"/>
            <w:shd w:val="clear" w:color="auto" w:fill="auto"/>
          </w:tcPr>
          <w:p w14:paraId="58257623" w14:textId="77777777" w:rsidR="002F2E52" w:rsidRPr="006F06C2" w:rsidRDefault="002F2E52" w:rsidP="002F2E52">
            <w:pPr>
              <w:pStyle w:val="TAL"/>
              <w:snapToGrid w:val="0"/>
              <w:rPr>
                <w:lang w:eastAsia="ko-KR"/>
              </w:rPr>
            </w:pPr>
          </w:p>
        </w:tc>
      </w:tr>
      <w:tr w:rsidR="002F2E52" w:rsidRPr="006F06C2" w14:paraId="190F868C"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A8CB794" w14:textId="77777777" w:rsidR="002F2E52" w:rsidRPr="006F06C2" w:rsidRDefault="002F2E52" w:rsidP="002F2E52">
            <w:pPr>
              <w:pStyle w:val="TAL"/>
              <w:snapToGrid w:val="0"/>
            </w:pPr>
            <w:r w:rsidRPr="006F06C2">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36B4F94"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6D8BE0D"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3FFD808" w14:textId="77777777" w:rsidR="002F2E52" w:rsidRPr="006F06C2" w:rsidRDefault="002F2E52" w:rsidP="002F2E52">
            <w:pPr>
              <w:pStyle w:val="TAL"/>
              <w:snapToGrid w:val="0"/>
              <w:rPr>
                <w:lang w:eastAsia="ko-KR"/>
              </w:rPr>
            </w:pPr>
          </w:p>
        </w:tc>
      </w:tr>
      <w:tr w:rsidR="002F2E52" w:rsidRPr="006F06C2" w14:paraId="789E6395"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3A961F5" w14:textId="77777777" w:rsidR="002F2E52" w:rsidRPr="006F06C2" w:rsidRDefault="002F2E52" w:rsidP="002F2E52">
            <w:pPr>
              <w:pStyle w:val="TAL"/>
              <w:snapToGrid w:val="0"/>
            </w:pPr>
            <w:r w:rsidRPr="006F06C2">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1FB738"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FC49033"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2DCB87D" w14:textId="77777777" w:rsidR="002F2E52" w:rsidRPr="006F06C2" w:rsidRDefault="002F2E52" w:rsidP="002F2E52">
            <w:pPr>
              <w:pStyle w:val="TAL"/>
              <w:snapToGrid w:val="0"/>
              <w:rPr>
                <w:lang w:eastAsia="ko-KR"/>
              </w:rPr>
            </w:pPr>
          </w:p>
        </w:tc>
      </w:tr>
      <w:tr w:rsidR="002F2E52" w:rsidRPr="006F06C2" w14:paraId="57CD1C6B"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F5F329A" w14:textId="77777777" w:rsidR="002F2E52" w:rsidRPr="006F06C2" w:rsidRDefault="002F2E52" w:rsidP="002F2E52">
            <w:pPr>
              <w:pStyle w:val="TAL"/>
              <w:snapToGrid w:val="0"/>
            </w:pPr>
            <w:r w:rsidRPr="006F06C2">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225384E"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EDD3A3"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6DD031C" w14:textId="77777777" w:rsidR="002F2E52" w:rsidRPr="006F06C2" w:rsidRDefault="002F2E52" w:rsidP="002F2E52">
            <w:pPr>
              <w:pStyle w:val="TAL"/>
              <w:snapToGrid w:val="0"/>
              <w:rPr>
                <w:lang w:eastAsia="zh-CN"/>
              </w:rPr>
            </w:pPr>
          </w:p>
        </w:tc>
      </w:tr>
      <w:tr w:rsidR="002F2E52" w:rsidRPr="006F06C2" w14:paraId="6627DCC6"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2C80724" w14:textId="77777777" w:rsidR="002F2E52" w:rsidRPr="006F06C2" w:rsidRDefault="002F2E52" w:rsidP="002F2E52">
            <w:pPr>
              <w:pStyle w:val="TAL"/>
              <w:snapToGrid w:val="0"/>
            </w:pPr>
            <w:r w:rsidRPr="006F06C2">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C6DAD9"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DC6B0E4"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A7CF09F" w14:textId="77777777" w:rsidR="002F2E52" w:rsidRPr="006F06C2" w:rsidRDefault="002F2E52" w:rsidP="002F2E52">
            <w:pPr>
              <w:pStyle w:val="TAL"/>
              <w:snapToGrid w:val="0"/>
              <w:rPr>
                <w:lang w:eastAsia="ko-KR"/>
              </w:rPr>
            </w:pPr>
          </w:p>
        </w:tc>
      </w:tr>
      <w:tr w:rsidR="002F2E52" w:rsidRPr="006F06C2" w14:paraId="5348549A" w14:textId="77777777" w:rsidTr="002F2E52">
        <w:tc>
          <w:tcPr>
            <w:tcW w:w="4535" w:type="dxa"/>
            <w:tcBorders>
              <w:top w:val="single" w:sz="4" w:space="0" w:color="000000"/>
              <w:left w:val="single" w:sz="4" w:space="0" w:color="000000"/>
              <w:bottom w:val="nil"/>
              <w:right w:val="single" w:sz="4" w:space="0" w:color="000000"/>
            </w:tcBorders>
            <w:shd w:val="clear" w:color="auto" w:fill="auto"/>
          </w:tcPr>
          <w:p w14:paraId="224D900B" w14:textId="77777777" w:rsidR="002F2E52" w:rsidRPr="006F06C2" w:rsidRDefault="002F2E52" w:rsidP="002F2E52">
            <w:pPr>
              <w:pStyle w:val="TAL"/>
              <w:snapToGrid w:val="0"/>
            </w:pPr>
            <w:r w:rsidRPr="006F06C2">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9BAFFE" w14:textId="77777777" w:rsidR="002F2E52" w:rsidRPr="006F06C2" w:rsidRDefault="002F2E52" w:rsidP="002F2E52">
            <w:pPr>
              <w:pStyle w:val="TAL"/>
              <w:snapToGrid w:val="0"/>
              <w:rPr>
                <w:lang w:eastAsia="ko-KR"/>
              </w:rPr>
            </w:pPr>
            <w:r w:rsidRPr="006F06C2">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BB6D61" w14:textId="77777777" w:rsidR="002F2E52" w:rsidRPr="006F06C2" w:rsidRDefault="002F2E52" w:rsidP="002F2E52">
            <w:pPr>
              <w:pStyle w:val="TAL"/>
              <w:snapToGrid w:val="0"/>
              <w:rPr>
                <w:lang w:eastAsia="ko-KR"/>
              </w:rPr>
            </w:pPr>
            <w:r w:rsidRPr="006F06C2">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85FEE5E" w14:textId="77777777" w:rsidR="002F2E52" w:rsidRPr="006F06C2" w:rsidRDefault="002F2E52" w:rsidP="002F2E52">
            <w:pPr>
              <w:pStyle w:val="TAL"/>
              <w:snapToGrid w:val="0"/>
              <w:rPr>
                <w:lang w:eastAsia="ko-KR"/>
              </w:rPr>
            </w:pPr>
            <w:r w:rsidRPr="006F06C2">
              <w:rPr>
                <w:lang w:eastAsia="ko-KR"/>
              </w:rPr>
              <w:t>FR1</w:t>
            </w:r>
          </w:p>
        </w:tc>
      </w:tr>
      <w:tr w:rsidR="002F2E52" w:rsidRPr="006F06C2" w14:paraId="14918A03" w14:textId="77777777" w:rsidTr="002F2E52">
        <w:tc>
          <w:tcPr>
            <w:tcW w:w="4535" w:type="dxa"/>
            <w:tcBorders>
              <w:top w:val="nil"/>
              <w:left w:val="single" w:sz="4" w:space="0" w:color="000000"/>
              <w:bottom w:val="single" w:sz="4" w:space="0" w:color="000000"/>
              <w:right w:val="single" w:sz="4" w:space="0" w:color="000000"/>
            </w:tcBorders>
            <w:shd w:val="clear" w:color="auto" w:fill="auto"/>
          </w:tcPr>
          <w:p w14:paraId="18E28A97" w14:textId="77777777" w:rsidR="002F2E52" w:rsidRPr="006F06C2" w:rsidRDefault="002F2E52" w:rsidP="002F2E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5EB72E2" w14:textId="77777777" w:rsidR="002F2E52" w:rsidRPr="006F06C2" w:rsidRDefault="002F2E52" w:rsidP="002F2E52">
            <w:pPr>
              <w:pStyle w:val="TAL"/>
              <w:snapToGrid w:val="0"/>
              <w:rPr>
                <w:lang w:eastAsia="ko-KR"/>
              </w:rPr>
            </w:pPr>
            <w:r w:rsidRPr="006F06C2">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4A3327F"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3D52FA5" w14:textId="77777777" w:rsidR="002F2E52" w:rsidRPr="006F06C2" w:rsidRDefault="002F2E52" w:rsidP="002F2E52">
            <w:pPr>
              <w:pStyle w:val="TAL"/>
              <w:snapToGrid w:val="0"/>
              <w:rPr>
                <w:lang w:eastAsia="ko-KR"/>
              </w:rPr>
            </w:pPr>
            <w:r w:rsidRPr="006F06C2">
              <w:rPr>
                <w:lang w:eastAsia="ko-KR"/>
              </w:rPr>
              <w:t>FR2</w:t>
            </w:r>
          </w:p>
        </w:tc>
      </w:tr>
      <w:tr w:rsidR="002F2E52" w:rsidRPr="006F06C2" w14:paraId="6939E029"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E6849FE" w14:textId="77777777" w:rsidR="002F2E52" w:rsidRPr="006F06C2" w:rsidRDefault="002F2E52" w:rsidP="002F2E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1EB51E3"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BB16FA4"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114E24A" w14:textId="77777777" w:rsidR="002F2E52" w:rsidRPr="006F06C2" w:rsidRDefault="002F2E52" w:rsidP="002F2E52">
            <w:pPr>
              <w:pStyle w:val="TAL"/>
              <w:snapToGrid w:val="0"/>
              <w:rPr>
                <w:lang w:eastAsia="ko-KR"/>
              </w:rPr>
            </w:pPr>
          </w:p>
        </w:tc>
      </w:tr>
      <w:tr w:rsidR="002F2E52" w:rsidRPr="006F06C2" w14:paraId="7617B54E"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C597655" w14:textId="77777777" w:rsidR="002F2E52" w:rsidRPr="006F06C2" w:rsidRDefault="002F2E52" w:rsidP="002F2E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F1D9B3B"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DD9061D"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9CC8504" w14:textId="77777777" w:rsidR="002F2E52" w:rsidRPr="006F06C2" w:rsidRDefault="002F2E52" w:rsidP="002F2E52">
            <w:pPr>
              <w:pStyle w:val="TAL"/>
              <w:snapToGrid w:val="0"/>
              <w:rPr>
                <w:lang w:eastAsia="ko-KR"/>
              </w:rPr>
            </w:pPr>
          </w:p>
        </w:tc>
      </w:tr>
      <w:tr w:rsidR="002F2E52" w:rsidRPr="006F06C2" w14:paraId="12321DA2"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6935CC9" w14:textId="77777777" w:rsidR="002F2E52" w:rsidRPr="006F06C2" w:rsidRDefault="002F2E52" w:rsidP="002F2E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E5B50C7"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036C040"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F7A4EE8" w14:textId="77777777" w:rsidR="002F2E52" w:rsidRPr="006F06C2" w:rsidRDefault="002F2E52" w:rsidP="002F2E52">
            <w:pPr>
              <w:pStyle w:val="TAL"/>
              <w:snapToGrid w:val="0"/>
              <w:rPr>
                <w:lang w:eastAsia="ko-KR"/>
              </w:rPr>
            </w:pPr>
          </w:p>
        </w:tc>
      </w:tr>
      <w:tr w:rsidR="002F2E52" w:rsidRPr="006F06C2" w14:paraId="64E15B64"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7A7935D" w14:textId="77777777" w:rsidR="002F2E52" w:rsidRPr="006F06C2" w:rsidRDefault="002F2E52" w:rsidP="002F2E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2CD2383"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2D8326D"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B1377A1" w14:textId="77777777" w:rsidR="002F2E52" w:rsidRPr="006F06C2" w:rsidRDefault="002F2E52" w:rsidP="002F2E52">
            <w:pPr>
              <w:pStyle w:val="TAL"/>
              <w:snapToGrid w:val="0"/>
              <w:rPr>
                <w:lang w:eastAsia="ko-KR"/>
              </w:rPr>
            </w:pPr>
          </w:p>
        </w:tc>
      </w:tr>
      <w:tr w:rsidR="002F2E52" w:rsidRPr="006F06C2" w14:paraId="69A99F9C"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7BE791" w14:textId="77777777" w:rsidR="002F2E52" w:rsidRPr="006F06C2" w:rsidRDefault="002F2E52" w:rsidP="002F2E52">
            <w:pPr>
              <w:pStyle w:val="TAL"/>
              <w:snapToGrid w:val="0"/>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06F7028"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2E7724"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79D53ED" w14:textId="77777777" w:rsidR="002F2E52" w:rsidRPr="006F06C2" w:rsidRDefault="002F2E52" w:rsidP="002F2E52">
            <w:pPr>
              <w:pStyle w:val="TAL"/>
              <w:snapToGrid w:val="0"/>
              <w:rPr>
                <w:lang w:eastAsia="ko-KR"/>
              </w:rPr>
            </w:pPr>
          </w:p>
        </w:tc>
      </w:tr>
      <w:tr w:rsidR="002F2E52" w:rsidRPr="006F06C2" w14:paraId="2CE22941"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5D0EE5" w14:textId="77777777" w:rsidR="002F2E52" w:rsidRPr="006F06C2" w:rsidRDefault="002F2E52" w:rsidP="002F2E52">
            <w:pPr>
              <w:pStyle w:val="TAL"/>
              <w:snapToGrid w:val="0"/>
            </w:pPr>
            <w:r w:rsidRPr="006F06C2">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C113E42" w14:textId="77777777" w:rsidR="002F2E52" w:rsidRPr="006F06C2"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8E465D" w14:textId="77777777" w:rsidR="002F2E52" w:rsidRPr="006F06C2"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92E3633" w14:textId="77777777" w:rsidR="002F2E52" w:rsidRPr="006F06C2" w:rsidRDefault="002F2E52" w:rsidP="002F2E52">
            <w:pPr>
              <w:pStyle w:val="TAL"/>
              <w:snapToGrid w:val="0"/>
              <w:rPr>
                <w:lang w:eastAsia="ko-KR"/>
              </w:rPr>
            </w:pPr>
          </w:p>
        </w:tc>
      </w:tr>
    </w:tbl>
    <w:p w14:paraId="7B557D93" w14:textId="77777777" w:rsidR="002F2E52" w:rsidRPr="006F06C2" w:rsidRDefault="002F2E52" w:rsidP="002F2E52"/>
    <w:p w14:paraId="19BF5DE0" w14:textId="77777777" w:rsidR="002F2E52" w:rsidRPr="006F06C2" w:rsidRDefault="002F2E52" w:rsidP="002F2E52">
      <w:pPr>
        <w:pStyle w:val="TH"/>
        <w:rPr>
          <w:i/>
          <w:iCs/>
        </w:rPr>
      </w:pPr>
      <w:r w:rsidRPr="006F06C2">
        <w:t xml:space="preserve">Table 8.1.4.4.4.3.3-5: </w:t>
      </w:r>
      <w:r w:rsidRPr="006F06C2">
        <w:rPr>
          <w:i/>
          <w:iCs/>
        </w:rPr>
        <w:t>ConditionalReconfiguration</w:t>
      </w:r>
      <w:r w:rsidRPr="006F06C2">
        <w:rPr>
          <w:i/>
        </w:rPr>
        <w:t xml:space="preserve"> </w:t>
      </w:r>
      <w:r w:rsidRPr="006F06C2">
        <w:t>(Table 8.1.4.4.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6F06C2" w14:paraId="3D2ADCC7" w14:textId="77777777" w:rsidTr="002F2E52">
        <w:tc>
          <w:tcPr>
            <w:tcW w:w="9747" w:type="dxa"/>
            <w:gridSpan w:val="4"/>
          </w:tcPr>
          <w:p w14:paraId="5D811C63" w14:textId="77777777" w:rsidR="002F2E52" w:rsidRPr="006F06C2" w:rsidRDefault="002F2E52" w:rsidP="002F2E52">
            <w:pPr>
              <w:pStyle w:val="TAH"/>
              <w:jc w:val="left"/>
              <w:rPr>
                <w:b w:val="0"/>
              </w:rPr>
            </w:pPr>
            <w:r w:rsidRPr="006F06C2">
              <w:rPr>
                <w:b w:val="0"/>
              </w:rPr>
              <w:t>Derivation Path: TS 38.508-1 [4] Table 4.6.3-25D</w:t>
            </w:r>
          </w:p>
        </w:tc>
      </w:tr>
      <w:tr w:rsidR="002F2E52" w:rsidRPr="006F06C2" w14:paraId="58AA2080" w14:textId="77777777" w:rsidTr="002F2E52">
        <w:tc>
          <w:tcPr>
            <w:tcW w:w="4535" w:type="dxa"/>
          </w:tcPr>
          <w:p w14:paraId="30649DD4" w14:textId="77777777" w:rsidR="002F2E52" w:rsidRPr="006F06C2" w:rsidRDefault="002F2E52" w:rsidP="002F2E52">
            <w:pPr>
              <w:pStyle w:val="TAH"/>
            </w:pPr>
            <w:r w:rsidRPr="006F06C2">
              <w:t>Information Element</w:t>
            </w:r>
          </w:p>
        </w:tc>
        <w:tc>
          <w:tcPr>
            <w:tcW w:w="2267" w:type="dxa"/>
          </w:tcPr>
          <w:p w14:paraId="1F079832" w14:textId="77777777" w:rsidR="002F2E52" w:rsidRPr="006F06C2" w:rsidRDefault="002F2E52" w:rsidP="002F2E52">
            <w:pPr>
              <w:pStyle w:val="TAH"/>
            </w:pPr>
            <w:r w:rsidRPr="006F06C2">
              <w:t>Value/remark</w:t>
            </w:r>
          </w:p>
        </w:tc>
        <w:tc>
          <w:tcPr>
            <w:tcW w:w="1700" w:type="dxa"/>
          </w:tcPr>
          <w:p w14:paraId="01668944" w14:textId="77777777" w:rsidR="002F2E52" w:rsidRPr="006F06C2" w:rsidRDefault="002F2E52" w:rsidP="002F2E52">
            <w:pPr>
              <w:pStyle w:val="TAH"/>
            </w:pPr>
            <w:r w:rsidRPr="006F06C2">
              <w:t>Comment</w:t>
            </w:r>
          </w:p>
        </w:tc>
        <w:tc>
          <w:tcPr>
            <w:tcW w:w="1245" w:type="dxa"/>
          </w:tcPr>
          <w:p w14:paraId="55AC93AC" w14:textId="77777777" w:rsidR="002F2E52" w:rsidRPr="006F06C2" w:rsidRDefault="002F2E52" w:rsidP="002F2E52">
            <w:pPr>
              <w:pStyle w:val="TAH"/>
            </w:pPr>
            <w:r w:rsidRPr="006F06C2">
              <w:t>Condition</w:t>
            </w:r>
          </w:p>
        </w:tc>
      </w:tr>
      <w:tr w:rsidR="002F2E52" w:rsidRPr="006F06C2" w14:paraId="59E838DD" w14:textId="77777777" w:rsidTr="002F2E52">
        <w:tc>
          <w:tcPr>
            <w:tcW w:w="4535" w:type="dxa"/>
          </w:tcPr>
          <w:p w14:paraId="11ADACD6" w14:textId="77777777" w:rsidR="002F2E52" w:rsidRPr="006F06C2" w:rsidRDefault="002F2E52" w:rsidP="002F2E52">
            <w:pPr>
              <w:pStyle w:val="TAL"/>
            </w:pPr>
            <w:r w:rsidRPr="006F06C2">
              <w:t>ConditionalReconfiguration-r16::= SEQUENCE {</w:t>
            </w:r>
          </w:p>
        </w:tc>
        <w:tc>
          <w:tcPr>
            <w:tcW w:w="2267" w:type="dxa"/>
          </w:tcPr>
          <w:p w14:paraId="4ECC5B84" w14:textId="77777777" w:rsidR="002F2E52" w:rsidRPr="006F06C2" w:rsidRDefault="002F2E52" w:rsidP="002F2E52">
            <w:pPr>
              <w:pStyle w:val="TAL"/>
            </w:pPr>
          </w:p>
        </w:tc>
        <w:tc>
          <w:tcPr>
            <w:tcW w:w="1700" w:type="dxa"/>
          </w:tcPr>
          <w:p w14:paraId="10DFC5A0" w14:textId="77777777" w:rsidR="002F2E52" w:rsidRPr="006F06C2" w:rsidRDefault="002F2E52" w:rsidP="002F2E52">
            <w:pPr>
              <w:pStyle w:val="TAL"/>
            </w:pPr>
          </w:p>
        </w:tc>
        <w:tc>
          <w:tcPr>
            <w:tcW w:w="1245" w:type="dxa"/>
          </w:tcPr>
          <w:p w14:paraId="73AD4976" w14:textId="77777777" w:rsidR="002F2E52" w:rsidRPr="006F06C2" w:rsidRDefault="002F2E52" w:rsidP="002F2E52">
            <w:pPr>
              <w:pStyle w:val="TAL"/>
            </w:pPr>
          </w:p>
        </w:tc>
      </w:tr>
      <w:tr w:rsidR="002F2E52" w:rsidRPr="006F06C2" w14:paraId="35FEF30D" w14:textId="77777777" w:rsidTr="002F2E52">
        <w:tc>
          <w:tcPr>
            <w:tcW w:w="4535" w:type="dxa"/>
            <w:tcBorders>
              <w:bottom w:val="nil"/>
            </w:tcBorders>
          </w:tcPr>
          <w:p w14:paraId="3CDA6002" w14:textId="77777777" w:rsidR="002F2E52" w:rsidRPr="006F06C2" w:rsidDel="00CB0ADB" w:rsidRDefault="002F2E52" w:rsidP="002F2E52">
            <w:pPr>
              <w:pStyle w:val="TAL"/>
              <w:rPr>
                <w:snapToGrid w:val="0"/>
              </w:rPr>
            </w:pPr>
            <w:r w:rsidRPr="006F06C2">
              <w:rPr>
                <w:snapToGrid w:val="0"/>
              </w:rPr>
              <w:t xml:space="preserve">  condReconfigToAddModList-r16</w:t>
            </w:r>
          </w:p>
        </w:tc>
        <w:tc>
          <w:tcPr>
            <w:tcW w:w="2267" w:type="dxa"/>
          </w:tcPr>
          <w:p w14:paraId="20A211E2" w14:textId="77777777" w:rsidR="002F2E52" w:rsidRPr="006F06C2" w:rsidRDefault="002F2E52" w:rsidP="002F2E52">
            <w:pPr>
              <w:pStyle w:val="TAL"/>
              <w:rPr>
                <w:snapToGrid w:val="0"/>
              </w:rPr>
            </w:pPr>
            <w:r w:rsidRPr="006F06C2">
              <w:rPr>
                <w:snapToGrid w:val="0"/>
              </w:rPr>
              <w:t xml:space="preserve">CondReconfigToAddModList-r16 </w:t>
            </w:r>
          </w:p>
        </w:tc>
        <w:tc>
          <w:tcPr>
            <w:tcW w:w="1700" w:type="dxa"/>
          </w:tcPr>
          <w:p w14:paraId="0494C6D3" w14:textId="77777777" w:rsidR="002F2E52" w:rsidRPr="006F06C2" w:rsidRDefault="002F2E52" w:rsidP="002F2E52">
            <w:pPr>
              <w:pStyle w:val="TAL"/>
              <w:rPr>
                <w:snapToGrid w:val="0"/>
              </w:rPr>
            </w:pPr>
            <w:r w:rsidRPr="006F06C2">
              <w:t>Table 8.1.4.4.4.3.3-6</w:t>
            </w:r>
          </w:p>
        </w:tc>
        <w:tc>
          <w:tcPr>
            <w:tcW w:w="1245" w:type="dxa"/>
          </w:tcPr>
          <w:p w14:paraId="5A9C3736" w14:textId="77777777" w:rsidR="002F2E52" w:rsidRPr="006F06C2" w:rsidRDefault="002F2E52" w:rsidP="002F2E52">
            <w:pPr>
              <w:pStyle w:val="TAL"/>
              <w:rPr>
                <w:snapToGrid w:val="0"/>
                <w:lang w:eastAsia="zh-CN"/>
              </w:rPr>
            </w:pPr>
          </w:p>
        </w:tc>
      </w:tr>
      <w:tr w:rsidR="002F2E52" w:rsidRPr="006F06C2" w14:paraId="5FAFC916" w14:textId="77777777" w:rsidTr="002F2E52">
        <w:tc>
          <w:tcPr>
            <w:tcW w:w="4535" w:type="dxa"/>
            <w:tcBorders>
              <w:top w:val="single" w:sz="4" w:space="0" w:color="auto"/>
            </w:tcBorders>
          </w:tcPr>
          <w:p w14:paraId="10BF0ACC" w14:textId="77777777" w:rsidR="002F2E52" w:rsidRPr="006F06C2" w:rsidRDefault="002F2E52" w:rsidP="002F2E52">
            <w:pPr>
              <w:pStyle w:val="TAL"/>
            </w:pPr>
            <w:r w:rsidRPr="006F06C2">
              <w:t>}</w:t>
            </w:r>
          </w:p>
        </w:tc>
        <w:tc>
          <w:tcPr>
            <w:tcW w:w="2267" w:type="dxa"/>
          </w:tcPr>
          <w:p w14:paraId="0C0DFC1E" w14:textId="77777777" w:rsidR="002F2E52" w:rsidRPr="006F06C2" w:rsidRDefault="002F2E52" w:rsidP="002F2E52">
            <w:pPr>
              <w:pStyle w:val="TAL"/>
            </w:pPr>
          </w:p>
        </w:tc>
        <w:tc>
          <w:tcPr>
            <w:tcW w:w="1700" w:type="dxa"/>
          </w:tcPr>
          <w:p w14:paraId="0F8DD3BB" w14:textId="77777777" w:rsidR="002F2E52" w:rsidRPr="006F06C2" w:rsidRDefault="002F2E52" w:rsidP="002F2E52">
            <w:pPr>
              <w:pStyle w:val="TAL"/>
            </w:pPr>
          </w:p>
        </w:tc>
        <w:tc>
          <w:tcPr>
            <w:tcW w:w="1245" w:type="dxa"/>
          </w:tcPr>
          <w:p w14:paraId="4F0075B0" w14:textId="77777777" w:rsidR="002F2E52" w:rsidRPr="006F06C2" w:rsidRDefault="002F2E52" w:rsidP="002F2E52">
            <w:pPr>
              <w:pStyle w:val="TAL"/>
            </w:pPr>
          </w:p>
        </w:tc>
      </w:tr>
    </w:tbl>
    <w:p w14:paraId="75C23D43" w14:textId="77777777" w:rsidR="002F2E52" w:rsidRPr="006F06C2" w:rsidRDefault="002F2E52" w:rsidP="002F2E52"/>
    <w:p w14:paraId="37B51F3D" w14:textId="77777777" w:rsidR="002F2E52" w:rsidRPr="006F06C2" w:rsidRDefault="002F2E52" w:rsidP="002F2E52">
      <w:pPr>
        <w:pStyle w:val="TH"/>
        <w:rPr>
          <w:i/>
          <w:iCs/>
        </w:rPr>
      </w:pPr>
      <w:r w:rsidRPr="006F06C2">
        <w:t xml:space="preserve">Table 8.1.4.4.4.3.3-6: </w:t>
      </w:r>
      <w:r w:rsidRPr="006F06C2">
        <w:rPr>
          <w:i/>
          <w:iCs/>
        </w:rPr>
        <w:t>CondReconfigToAddModList-r16</w:t>
      </w:r>
      <w:r w:rsidRPr="006F06C2">
        <w:rPr>
          <w:i/>
        </w:rPr>
        <w:t xml:space="preserve"> </w:t>
      </w:r>
      <w:r w:rsidRPr="006F06C2">
        <w:t>(Table 8.1.4.4.4.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6F06C2" w14:paraId="49528BA4" w14:textId="77777777" w:rsidTr="002F2E52">
        <w:tc>
          <w:tcPr>
            <w:tcW w:w="9747" w:type="dxa"/>
            <w:gridSpan w:val="4"/>
          </w:tcPr>
          <w:p w14:paraId="3A7C3037" w14:textId="77777777" w:rsidR="002F2E52" w:rsidRPr="006F06C2" w:rsidRDefault="002F2E52" w:rsidP="002F2E52">
            <w:pPr>
              <w:pStyle w:val="TAH"/>
              <w:jc w:val="left"/>
              <w:rPr>
                <w:b w:val="0"/>
              </w:rPr>
            </w:pPr>
            <w:r w:rsidRPr="006F06C2">
              <w:rPr>
                <w:b w:val="0"/>
              </w:rPr>
              <w:t>Derivation Path: TS 38.508-1 [4] Table 4.6.3-25C</w:t>
            </w:r>
          </w:p>
        </w:tc>
      </w:tr>
      <w:tr w:rsidR="002F2E52" w:rsidRPr="006F06C2" w14:paraId="699D3EA5" w14:textId="77777777" w:rsidTr="002F2E52">
        <w:tc>
          <w:tcPr>
            <w:tcW w:w="4535" w:type="dxa"/>
          </w:tcPr>
          <w:p w14:paraId="7EC3EE5D" w14:textId="77777777" w:rsidR="002F2E52" w:rsidRPr="006F06C2" w:rsidRDefault="002F2E52" w:rsidP="002F2E52">
            <w:pPr>
              <w:pStyle w:val="TAH"/>
            </w:pPr>
            <w:r w:rsidRPr="006F06C2">
              <w:t>Information Element</w:t>
            </w:r>
          </w:p>
        </w:tc>
        <w:tc>
          <w:tcPr>
            <w:tcW w:w="2267" w:type="dxa"/>
          </w:tcPr>
          <w:p w14:paraId="3D9C532E" w14:textId="77777777" w:rsidR="002F2E52" w:rsidRPr="006F06C2" w:rsidRDefault="002F2E52" w:rsidP="002F2E52">
            <w:pPr>
              <w:pStyle w:val="TAH"/>
            </w:pPr>
            <w:r w:rsidRPr="006F06C2">
              <w:t>Value/remark</w:t>
            </w:r>
          </w:p>
        </w:tc>
        <w:tc>
          <w:tcPr>
            <w:tcW w:w="1700" w:type="dxa"/>
          </w:tcPr>
          <w:p w14:paraId="312FED0B" w14:textId="77777777" w:rsidR="002F2E52" w:rsidRPr="006F06C2" w:rsidRDefault="002F2E52" w:rsidP="002F2E52">
            <w:pPr>
              <w:pStyle w:val="TAH"/>
            </w:pPr>
            <w:r w:rsidRPr="006F06C2">
              <w:t>Comment</w:t>
            </w:r>
          </w:p>
        </w:tc>
        <w:tc>
          <w:tcPr>
            <w:tcW w:w="1245" w:type="dxa"/>
          </w:tcPr>
          <w:p w14:paraId="16A596F7" w14:textId="77777777" w:rsidR="002F2E52" w:rsidRPr="006F06C2" w:rsidRDefault="002F2E52" w:rsidP="002F2E52">
            <w:pPr>
              <w:pStyle w:val="TAH"/>
            </w:pPr>
            <w:r w:rsidRPr="006F06C2">
              <w:t>Condition</w:t>
            </w:r>
          </w:p>
        </w:tc>
      </w:tr>
      <w:tr w:rsidR="002F2E52" w:rsidRPr="006F06C2" w14:paraId="58541148" w14:textId="77777777" w:rsidTr="002F2E52">
        <w:tc>
          <w:tcPr>
            <w:tcW w:w="4535" w:type="dxa"/>
            <w:tcBorders>
              <w:top w:val="single" w:sz="4" w:space="0" w:color="auto"/>
              <w:left w:val="single" w:sz="4" w:space="0" w:color="auto"/>
              <w:bottom w:val="single" w:sz="4" w:space="0" w:color="auto"/>
              <w:right w:val="single" w:sz="4" w:space="0" w:color="auto"/>
            </w:tcBorders>
          </w:tcPr>
          <w:p w14:paraId="507933A1" w14:textId="77777777" w:rsidR="002F2E52" w:rsidRPr="006F06C2" w:rsidRDefault="002F2E52" w:rsidP="002F2E52">
            <w:pPr>
              <w:pStyle w:val="TAL"/>
            </w:pPr>
            <w:r w:rsidRPr="006F06C2">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54BE92B6" w14:textId="77777777" w:rsidR="002F2E52" w:rsidRPr="006F06C2" w:rsidRDefault="002F2E52" w:rsidP="002F2E52">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E0F272F"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5F1277" w14:textId="77777777" w:rsidR="002F2E52" w:rsidRPr="006F06C2" w:rsidRDefault="002F2E52" w:rsidP="002F2E52">
            <w:pPr>
              <w:pStyle w:val="TAL"/>
            </w:pPr>
          </w:p>
        </w:tc>
      </w:tr>
      <w:tr w:rsidR="002F2E52" w:rsidRPr="006F06C2" w14:paraId="2D5D3B5A" w14:textId="77777777" w:rsidTr="002F2E52">
        <w:tc>
          <w:tcPr>
            <w:tcW w:w="4535" w:type="dxa"/>
          </w:tcPr>
          <w:p w14:paraId="2C27DDE2" w14:textId="77777777" w:rsidR="002F2E52" w:rsidRPr="006F06C2" w:rsidRDefault="002F2E52" w:rsidP="002F2E52">
            <w:pPr>
              <w:pStyle w:val="TAL"/>
            </w:pPr>
            <w:r w:rsidRPr="006F06C2">
              <w:t xml:space="preserve">  CondReconfigToAddMod-r16[1] ::= SEQUENCE {</w:t>
            </w:r>
          </w:p>
        </w:tc>
        <w:tc>
          <w:tcPr>
            <w:tcW w:w="2267" w:type="dxa"/>
          </w:tcPr>
          <w:p w14:paraId="10780211" w14:textId="77777777" w:rsidR="002F2E52" w:rsidRPr="006F06C2" w:rsidRDefault="002F2E52" w:rsidP="002F2E52">
            <w:pPr>
              <w:pStyle w:val="TAL"/>
            </w:pPr>
          </w:p>
        </w:tc>
        <w:tc>
          <w:tcPr>
            <w:tcW w:w="1700" w:type="dxa"/>
          </w:tcPr>
          <w:p w14:paraId="66F40D48" w14:textId="77777777" w:rsidR="002F2E52" w:rsidRPr="006F06C2" w:rsidRDefault="002F2E52" w:rsidP="002F2E52">
            <w:pPr>
              <w:pStyle w:val="TAL"/>
              <w:rPr>
                <w:lang w:eastAsia="zh-CN"/>
              </w:rPr>
            </w:pPr>
            <w:r w:rsidRPr="006F06C2">
              <w:rPr>
                <w:lang w:eastAsia="zh-CN"/>
              </w:rPr>
              <w:t>entry 1</w:t>
            </w:r>
          </w:p>
        </w:tc>
        <w:tc>
          <w:tcPr>
            <w:tcW w:w="1245" w:type="dxa"/>
          </w:tcPr>
          <w:p w14:paraId="3BAE6B75" w14:textId="77777777" w:rsidR="002F2E52" w:rsidRPr="006F06C2" w:rsidRDefault="002F2E52" w:rsidP="002F2E52">
            <w:pPr>
              <w:pStyle w:val="TAL"/>
            </w:pPr>
          </w:p>
        </w:tc>
      </w:tr>
      <w:tr w:rsidR="002F2E52" w:rsidRPr="006F06C2" w14:paraId="68CF94D9" w14:textId="77777777" w:rsidTr="002F2E52">
        <w:tc>
          <w:tcPr>
            <w:tcW w:w="4535" w:type="dxa"/>
            <w:tcBorders>
              <w:top w:val="single" w:sz="4" w:space="0" w:color="auto"/>
              <w:left w:val="single" w:sz="4" w:space="0" w:color="auto"/>
              <w:bottom w:val="single" w:sz="4" w:space="0" w:color="auto"/>
              <w:right w:val="single" w:sz="4" w:space="0" w:color="auto"/>
            </w:tcBorders>
          </w:tcPr>
          <w:p w14:paraId="6CBAA8FC" w14:textId="77777777" w:rsidR="002F2E52" w:rsidRPr="006F06C2" w:rsidRDefault="002F2E52" w:rsidP="002F2E52">
            <w:pPr>
              <w:pStyle w:val="TAL"/>
            </w:pPr>
            <w:r w:rsidRPr="006F06C2">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4FF1BBB7" w14:textId="77777777" w:rsidR="002F2E52" w:rsidRPr="006F06C2" w:rsidRDefault="002F2E52" w:rsidP="002F2E52">
            <w:pPr>
              <w:pStyle w:val="TAL"/>
              <w:rPr>
                <w:lang w:eastAsia="zh-CN"/>
              </w:rPr>
            </w:pPr>
            <w:r w:rsidRPr="006F06C2">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7BB322D"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380A1E5" w14:textId="77777777" w:rsidR="002F2E52" w:rsidRPr="006F06C2" w:rsidRDefault="002F2E52" w:rsidP="002F2E52">
            <w:pPr>
              <w:pStyle w:val="TAL"/>
            </w:pPr>
          </w:p>
        </w:tc>
      </w:tr>
      <w:tr w:rsidR="002F2E52" w:rsidRPr="006F06C2" w14:paraId="2A73E641" w14:textId="77777777" w:rsidTr="002F2E52">
        <w:tc>
          <w:tcPr>
            <w:tcW w:w="4535" w:type="dxa"/>
            <w:tcBorders>
              <w:top w:val="single" w:sz="4" w:space="0" w:color="auto"/>
              <w:left w:val="single" w:sz="4" w:space="0" w:color="auto"/>
              <w:bottom w:val="single" w:sz="4" w:space="0" w:color="auto"/>
              <w:right w:val="single" w:sz="4" w:space="0" w:color="auto"/>
            </w:tcBorders>
          </w:tcPr>
          <w:p w14:paraId="7E8E2DAF" w14:textId="77777777" w:rsidR="002F2E52" w:rsidRPr="006F06C2" w:rsidDel="00813531" w:rsidRDefault="002F2E52" w:rsidP="002F2E52">
            <w:pPr>
              <w:pStyle w:val="TAL"/>
            </w:pPr>
            <w:r w:rsidRPr="006F06C2">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F7B7F26"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FC98FED"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2A336A3" w14:textId="77777777" w:rsidR="002F2E52" w:rsidRPr="006F06C2" w:rsidRDefault="002F2E52" w:rsidP="002F2E52">
            <w:pPr>
              <w:pStyle w:val="TAL"/>
            </w:pPr>
          </w:p>
        </w:tc>
      </w:tr>
      <w:tr w:rsidR="002F2E52" w:rsidRPr="006F06C2" w14:paraId="0AC57979" w14:textId="77777777" w:rsidTr="002F2E52">
        <w:tc>
          <w:tcPr>
            <w:tcW w:w="4535" w:type="dxa"/>
            <w:tcBorders>
              <w:top w:val="single" w:sz="4" w:space="0" w:color="auto"/>
              <w:left w:val="single" w:sz="4" w:space="0" w:color="auto"/>
              <w:bottom w:val="single" w:sz="4" w:space="0" w:color="auto"/>
              <w:right w:val="single" w:sz="4" w:space="0" w:color="auto"/>
            </w:tcBorders>
          </w:tcPr>
          <w:p w14:paraId="3B5519B0" w14:textId="77777777" w:rsidR="002F2E52" w:rsidRPr="006F06C2" w:rsidRDefault="002F2E52" w:rsidP="002F2E52">
            <w:pPr>
              <w:pStyle w:val="TAL"/>
            </w:pPr>
            <w:r w:rsidRPr="006F06C2">
              <w:t xml:space="preserve">      MeasId [1]</w:t>
            </w:r>
          </w:p>
        </w:tc>
        <w:tc>
          <w:tcPr>
            <w:tcW w:w="2267" w:type="dxa"/>
            <w:tcBorders>
              <w:top w:val="single" w:sz="4" w:space="0" w:color="auto"/>
              <w:left w:val="single" w:sz="4" w:space="0" w:color="auto"/>
              <w:bottom w:val="single" w:sz="4" w:space="0" w:color="auto"/>
              <w:right w:val="single" w:sz="4" w:space="0" w:color="auto"/>
            </w:tcBorders>
          </w:tcPr>
          <w:p w14:paraId="4AC7591E" w14:textId="77777777" w:rsidR="002F2E52" w:rsidRPr="006F06C2" w:rsidRDefault="002F2E52" w:rsidP="002F2E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5CB2A81E"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CE86708" w14:textId="77777777" w:rsidR="002F2E52" w:rsidRPr="006F06C2" w:rsidRDefault="002F2E52" w:rsidP="002F2E52">
            <w:pPr>
              <w:pStyle w:val="TAL"/>
            </w:pPr>
          </w:p>
        </w:tc>
      </w:tr>
      <w:tr w:rsidR="002F2E52" w:rsidRPr="006F06C2" w14:paraId="3E1E17AD" w14:textId="77777777" w:rsidTr="002F2E52">
        <w:tc>
          <w:tcPr>
            <w:tcW w:w="4535" w:type="dxa"/>
            <w:tcBorders>
              <w:top w:val="single" w:sz="4" w:space="0" w:color="auto"/>
              <w:left w:val="single" w:sz="4" w:space="0" w:color="auto"/>
              <w:bottom w:val="single" w:sz="4" w:space="0" w:color="auto"/>
              <w:right w:val="single" w:sz="4" w:space="0" w:color="auto"/>
            </w:tcBorders>
          </w:tcPr>
          <w:p w14:paraId="54D1C915"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F1C1854"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3DDFEFF"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68C441F" w14:textId="77777777" w:rsidR="002F2E52" w:rsidRPr="006F06C2" w:rsidRDefault="002F2E52" w:rsidP="002F2E52">
            <w:pPr>
              <w:pStyle w:val="TAL"/>
            </w:pPr>
          </w:p>
        </w:tc>
      </w:tr>
      <w:tr w:rsidR="002F2E52" w:rsidRPr="006F06C2" w14:paraId="6050B451" w14:textId="77777777" w:rsidTr="002F2E52">
        <w:tc>
          <w:tcPr>
            <w:tcW w:w="4535" w:type="dxa"/>
            <w:tcBorders>
              <w:top w:val="single" w:sz="4" w:space="0" w:color="auto"/>
              <w:left w:val="single" w:sz="4" w:space="0" w:color="auto"/>
              <w:bottom w:val="nil"/>
              <w:right w:val="single" w:sz="4" w:space="0" w:color="auto"/>
            </w:tcBorders>
          </w:tcPr>
          <w:p w14:paraId="237F2D74" w14:textId="77777777" w:rsidR="002F2E52" w:rsidRPr="006F06C2" w:rsidRDefault="002F2E52" w:rsidP="002F2E52">
            <w:pPr>
              <w:pStyle w:val="TAL"/>
            </w:pPr>
            <w:r w:rsidRPr="006F06C2">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60FF7A4E" w14:textId="77777777" w:rsidR="002F2E52" w:rsidRPr="006F06C2" w:rsidRDefault="002F2E52" w:rsidP="002F2E52">
            <w:pPr>
              <w:pStyle w:val="TAL"/>
            </w:pPr>
            <w:r w:rsidRPr="006F06C2">
              <w:t xml:space="preserve">OCTET STRING (CONTAINING RRCReconfiguration-HO </w:t>
            </w:r>
            <w:r w:rsidRPr="006F06C2">
              <w:rPr>
                <w:snapToGrid w:val="0"/>
              </w:rPr>
              <w:t xml:space="preserve">with condition </w:t>
            </w:r>
            <w:r w:rsidRPr="006F06C2">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4403E0E5" w14:textId="77777777" w:rsidR="002F2E52" w:rsidRPr="006F06C2" w:rsidRDefault="002F2E52" w:rsidP="002F2E52">
            <w:pPr>
              <w:pStyle w:val="TAL"/>
            </w:pPr>
            <w:r w:rsidRPr="006F06C2">
              <w:t>Table 8.1.4.4.4.3.3-7</w:t>
            </w:r>
          </w:p>
        </w:tc>
        <w:tc>
          <w:tcPr>
            <w:tcW w:w="1245" w:type="dxa"/>
            <w:tcBorders>
              <w:top w:val="single" w:sz="4" w:space="0" w:color="auto"/>
              <w:left w:val="single" w:sz="4" w:space="0" w:color="auto"/>
              <w:bottom w:val="single" w:sz="4" w:space="0" w:color="auto"/>
              <w:right w:val="single" w:sz="4" w:space="0" w:color="auto"/>
            </w:tcBorders>
          </w:tcPr>
          <w:p w14:paraId="63D793DF" w14:textId="77777777" w:rsidR="002F2E52" w:rsidRPr="006F06C2" w:rsidRDefault="002F2E52" w:rsidP="002F2E52">
            <w:pPr>
              <w:pStyle w:val="TAL"/>
              <w:rPr>
                <w:lang w:eastAsia="zh-CN"/>
              </w:rPr>
            </w:pPr>
            <w:r w:rsidRPr="006F06C2">
              <w:rPr>
                <w:lang w:eastAsia="zh-CN"/>
              </w:rPr>
              <w:t>Step 1, Step 5</w:t>
            </w:r>
          </w:p>
        </w:tc>
      </w:tr>
      <w:tr w:rsidR="002F2E52" w:rsidRPr="006F06C2" w14:paraId="638EAE40" w14:textId="77777777" w:rsidTr="002F2E52">
        <w:tc>
          <w:tcPr>
            <w:tcW w:w="4535" w:type="dxa"/>
            <w:tcBorders>
              <w:top w:val="nil"/>
              <w:left w:val="single" w:sz="4" w:space="0" w:color="auto"/>
              <w:bottom w:val="single" w:sz="4" w:space="0" w:color="auto"/>
              <w:right w:val="single" w:sz="4" w:space="0" w:color="auto"/>
            </w:tcBorders>
          </w:tcPr>
          <w:p w14:paraId="13226D42" w14:textId="77777777" w:rsidR="002F2E52" w:rsidRPr="006F06C2"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2AC62AAF" w14:textId="77777777" w:rsidR="002F2E52" w:rsidRPr="006F06C2" w:rsidRDefault="002F2E52" w:rsidP="002F2E52">
            <w:pPr>
              <w:pStyle w:val="TAL"/>
            </w:pPr>
            <w:r w:rsidRPr="006F06C2">
              <w:t>OCTET STRING (CONTAINING RRCReconfiguration-HO</w:t>
            </w:r>
            <w:r w:rsidRPr="006F06C2">
              <w:rPr>
                <w:snapToGrid w:val="0"/>
              </w:rPr>
              <w:t xml:space="preserve"> with condition </w:t>
            </w:r>
            <w:r w:rsidRPr="006F06C2">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0F604DC6" w14:textId="77777777" w:rsidR="002F2E52" w:rsidRPr="006F06C2" w:rsidRDefault="002F2E52" w:rsidP="002F2E52">
            <w:pPr>
              <w:pStyle w:val="TAL"/>
            </w:pPr>
            <w:r w:rsidRPr="006F06C2">
              <w:t>Table 8.1.4.4.4.3.3-7</w:t>
            </w:r>
          </w:p>
        </w:tc>
        <w:tc>
          <w:tcPr>
            <w:tcW w:w="1245" w:type="dxa"/>
            <w:tcBorders>
              <w:top w:val="single" w:sz="4" w:space="0" w:color="auto"/>
              <w:left w:val="single" w:sz="4" w:space="0" w:color="auto"/>
              <w:bottom w:val="single" w:sz="4" w:space="0" w:color="auto"/>
              <w:right w:val="single" w:sz="4" w:space="0" w:color="auto"/>
            </w:tcBorders>
          </w:tcPr>
          <w:p w14:paraId="7C94625E" w14:textId="77777777" w:rsidR="002F2E52" w:rsidRPr="006F06C2" w:rsidRDefault="002F2E52" w:rsidP="002F2E52">
            <w:pPr>
              <w:pStyle w:val="TAL"/>
              <w:rPr>
                <w:lang w:eastAsia="zh-CN"/>
              </w:rPr>
            </w:pPr>
            <w:r w:rsidRPr="006F06C2">
              <w:rPr>
                <w:lang w:eastAsia="zh-CN"/>
              </w:rPr>
              <w:t>Step 10</w:t>
            </w:r>
          </w:p>
        </w:tc>
      </w:tr>
      <w:tr w:rsidR="002F2E52" w:rsidRPr="006F06C2" w14:paraId="0121AA19" w14:textId="77777777" w:rsidTr="002F2E52">
        <w:tc>
          <w:tcPr>
            <w:tcW w:w="4535" w:type="dxa"/>
            <w:tcBorders>
              <w:top w:val="single" w:sz="4" w:space="0" w:color="auto"/>
              <w:left w:val="single" w:sz="4" w:space="0" w:color="auto"/>
              <w:bottom w:val="single" w:sz="4" w:space="0" w:color="auto"/>
              <w:right w:val="single" w:sz="4" w:space="0" w:color="auto"/>
            </w:tcBorders>
          </w:tcPr>
          <w:p w14:paraId="73BFC20F"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E84C079"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5D8A1B8"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2C0FFC9" w14:textId="77777777" w:rsidR="002F2E52" w:rsidRPr="006F06C2" w:rsidRDefault="002F2E52" w:rsidP="002F2E52">
            <w:pPr>
              <w:pStyle w:val="TAL"/>
            </w:pPr>
          </w:p>
        </w:tc>
      </w:tr>
      <w:tr w:rsidR="002F2E52" w:rsidRPr="006F06C2" w14:paraId="37B17576" w14:textId="77777777" w:rsidTr="002F2E52">
        <w:tc>
          <w:tcPr>
            <w:tcW w:w="4535" w:type="dxa"/>
            <w:tcBorders>
              <w:top w:val="single" w:sz="4" w:space="0" w:color="auto"/>
              <w:left w:val="single" w:sz="4" w:space="0" w:color="auto"/>
              <w:bottom w:val="single" w:sz="4" w:space="0" w:color="auto"/>
              <w:right w:val="single" w:sz="4" w:space="0" w:color="auto"/>
            </w:tcBorders>
          </w:tcPr>
          <w:p w14:paraId="03874007" w14:textId="77777777" w:rsidR="002F2E52" w:rsidRPr="006F06C2" w:rsidRDefault="002F2E52" w:rsidP="002F2E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76AFEFD5"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5690B8EB"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912F79A" w14:textId="77777777" w:rsidR="002F2E52" w:rsidRPr="006F06C2" w:rsidRDefault="002F2E52" w:rsidP="002F2E52">
            <w:pPr>
              <w:pStyle w:val="TAL"/>
            </w:pPr>
          </w:p>
        </w:tc>
      </w:tr>
    </w:tbl>
    <w:p w14:paraId="2DF3F148" w14:textId="77777777" w:rsidR="002F2E52" w:rsidRPr="006F06C2" w:rsidRDefault="002F2E52" w:rsidP="002F2E52"/>
    <w:p w14:paraId="027C2097" w14:textId="77777777" w:rsidR="002F2E52" w:rsidRPr="006F06C2" w:rsidRDefault="002F2E52" w:rsidP="002F2E52">
      <w:pPr>
        <w:pStyle w:val="TH"/>
        <w:keepNext w:val="0"/>
        <w:keepLines w:val="0"/>
      </w:pPr>
      <w:r w:rsidRPr="006F06C2">
        <w:t>Table 8.1.4.4.4.3.3-7: RRCReconfiguration-HO</w:t>
      </w:r>
      <w:r w:rsidRPr="006F06C2">
        <w:rPr>
          <w:i/>
        </w:rPr>
        <w:t xml:space="preserve"> </w:t>
      </w:r>
      <w:r w:rsidRPr="006F06C2">
        <w:t>(Table 8.1.4.4.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6F06C2" w14:paraId="2C87B20A" w14:textId="77777777" w:rsidTr="002F2E52">
        <w:tc>
          <w:tcPr>
            <w:tcW w:w="9747" w:type="dxa"/>
            <w:gridSpan w:val="4"/>
          </w:tcPr>
          <w:p w14:paraId="6EFAF4A1" w14:textId="77777777" w:rsidR="002F2E52" w:rsidRPr="006F06C2" w:rsidRDefault="002F2E52" w:rsidP="002F2E52">
            <w:pPr>
              <w:pStyle w:val="TAH"/>
              <w:jc w:val="left"/>
              <w:rPr>
                <w:b w:val="0"/>
              </w:rPr>
            </w:pPr>
            <w:r w:rsidRPr="006F06C2">
              <w:rPr>
                <w:b w:val="0"/>
              </w:rPr>
              <w:t>Derivation Path: TS 38.508-1 [4] Table 4.8.1-1A with condition RBConfig_KeyChange</w:t>
            </w:r>
          </w:p>
        </w:tc>
      </w:tr>
      <w:tr w:rsidR="002F2E52" w:rsidRPr="006F06C2" w14:paraId="7ADBF2AF" w14:textId="77777777" w:rsidTr="002F2E52">
        <w:tc>
          <w:tcPr>
            <w:tcW w:w="4535" w:type="dxa"/>
          </w:tcPr>
          <w:p w14:paraId="6CC5E340" w14:textId="77777777" w:rsidR="002F2E52" w:rsidRPr="006F06C2" w:rsidRDefault="002F2E52" w:rsidP="002F2E52">
            <w:pPr>
              <w:pStyle w:val="TAH"/>
            </w:pPr>
            <w:r w:rsidRPr="006F06C2">
              <w:t>Information Element</w:t>
            </w:r>
          </w:p>
        </w:tc>
        <w:tc>
          <w:tcPr>
            <w:tcW w:w="2267" w:type="dxa"/>
          </w:tcPr>
          <w:p w14:paraId="7EAC023C" w14:textId="77777777" w:rsidR="002F2E52" w:rsidRPr="006F06C2" w:rsidRDefault="002F2E52" w:rsidP="002F2E52">
            <w:pPr>
              <w:pStyle w:val="TAH"/>
            </w:pPr>
            <w:r w:rsidRPr="006F06C2">
              <w:t>Value/remark</w:t>
            </w:r>
          </w:p>
        </w:tc>
        <w:tc>
          <w:tcPr>
            <w:tcW w:w="1700" w:type="dxa"/>
          </w:tcPr>
          <w:p w14:paraId="27DEBEE5" w14:textId="77777777" w:rsidR="002F2E52" w:rsidRPr="006F06C2" w:rsidRDefault="002F2E52" w:rsidP="002F2E52">
            <w:pPr>
              <w:pStyle w:val="TAH"/>
            </w:pPr>
            <w:r w:rsidRPr="006F06C2">
              <w:t>Comment</w:t>
            </w:r>
          </w:p>
        </w:tc>
        <w:tc>
          <w:tcPr>
            <w:tcW w:w="1245" w:type="dxa"/>
          </w:tcPr>
          <w:p w14:paraId="274E1DDA" w14:textId="77777777" w:rsidR="002F2E52" w:rsidRPr="006F06C2" w:rsidRDefault="002F2E52" w:rsidP="002F2E52">
            <w:pPr>
              <w:pStyle w:val="TAH"/>
            </w:pPr>
            <w:r w:rsidRPr="006F06C2">
              <w:t>Condition</w:t>
            </w:r>
          </w:p>
        </w:tc>
      </w:tr>
      <w:tr w:rsidR="002F2E52" w:rsidRPr="006F06C2" w14:paraId="52007AC3" w14:textId="77777777" w:rsidTr="002F2E52">
        <w:tc>
          <w:tcPr>
            <w:tcW w:w="4535" w:type="dxa"/>
          </w:tcPr>
          <w:p w14:paraId="62FA1025" w14:textId="77777777" w:rsidR="002F2E52" w:rsidRPr="006F06C2" w:rsidRDefault="002F2E52" w:rsidP="002F2E52">
            <w:pPr>
              <w:pStyle w:val="TAL"/>
            </w:pPr>
            <w:r w:rsidRPr="006F06C2">
              <w:t>RRCReconfiguration ::= SEQUENCE {</w:t>
            </w:r>
          </w:p>
        </w:tc>
        <w:tc>
          <w:tcPr>
            <w:tcW w:w="2267" w:type="dxa"/>
          </w:tcPr>
          <w:p w14:paraId="2E4A3CED" w14:textId="77777777" w:rsidR="002F2E52" w:rsidRPr="006F06C2" w:rsidRDefault="002F2E52" w:rsidP="002F2E52">
            <w:pPr>
              <w:pStyle w:val="TAL"/>
            </w:pPr>
          </w:p>
        </w:tc>
        <w:tc>
          <w:tcPr>
            <w:tcW w:w="1700" w:type="dxa"/>
          </w:tcPr>
          <w:p w14:paraId="71100FA2" w14:textId="77777777" w:rsidR="002F2E52" w:rsidRPr="006F06C2" w:rsidRDefault="002F2E52" w:rsidP="002F2E52">
            <w:pPr>
              <w:pStyle w:val="TAL"/>
            </w:pPr>
          </w:p>
        </w:tc>
        <w:tc>
          <w:tcPr>
            <w:tcW w:w="1245" w:type="dxa"/>
          </w:tcPr>
          <w:p w14:paraId="1034BB42" w14:textId="77777777" w:rsidR="002F2E52" w:rsidRPr="006F06C2" w:rsidRDefault="002F2E52" w:rsidP="002F2E52">
            <w:pPr>
              <w:pStyle w:val="TAL"/>
            </w:pPr>
          </w:p>
        </w:tc>
      </w:tr>
      <w:tr w:rsidR="002F2E52" w:rsidRPr="006F06C2" w14:paraId="516622C0" w14:textId="77777777" w:rsidTr="002F2E52">
        <w:tc>
          <w:tcPr>
            <w:tcW w:w="4535" w:type="dxa"/>
            <w:tcBorders>
              <w:top w:val="single" w:sz="4" w:space="0" w:color="auto"/>
              <w:left w:val="single" w:sz="4" w:space="0" w:color="auto"/>
              <w:bottom w:val="single" w:sz="4" w:space="0" w:color="auto"/>
              <w:right w:val="single" w:sz="4" w:space="0" w:color="auto"/>
            </w:tcBorders>
          </w:tcPr>
          <w:p w14:paraId="777275FC" w14:textId="77777777" w:rsidR="002F2E52" w:rsidRPr="006F06C2" w:rsidRDefault="002F2E52" w:rsidP="002F2E52">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D253B01"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8559C50"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75A61C9" w14:textId="77777777" w:rsidR="002F2E52" w:rsidRPr="006F06C2" w:rsidRDefault="002F2E52" w:rsidP="002F2E52">
            <w:pPr>
              <w:pStyle w:val="TAL"/>
            </w:pPr>
          </w:p>
        </w:tc>
      </w:tr>
      <w:tr w:rsidR="002F2E52" w:rsidRPr="006F06C2" w14:paraId="2234BC89" w14:textId="77777777" w:rsidTr="002F2E52">
        <w:tc>
          <w:tcPr>
            <w:tcW w:w="4535" w:type="dxa"/>
            <w:tcBorders>
              <w:top w:val="single" w:sz="4" w:space="0" w:color="auto"/>
              <w:left w:val="single" w:sz="4" w:space="0" w:color="auto"/>
              <w:bottom w:val="single" w:sz="4" w:space="0" w:color="auto"/>
              <w:right w:val="single" w:sz="4" w:space="0" w:color="auto"/>
            </w:tcBorders>
          </w:tcPr>
          <w:p w14:paraId="56500B92" w14:textId="77777777" w:rsidR="002F2E52" w:rsidRPr="006F06C2" w:rsidRDefault="002F2E52" w:rsidP="002F2E52">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57D8C87D"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2904531"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3BB4436" w14:textId="77777777" w:rsidR="002F2E52" w:rsidRPr="006F06C2" w:rsidRDefault="002F2E52" w:rsidP="002F2E52">
            <w:pPr>
              <w:pStyle w:val="TAL"/>
            </w:pPr>
          </w:p>
        </w:tc>
      </w:tr>
      <w:tr w:rsidR="002F2E52" w:rsidRPr="006F06C2" w14:paraId="77298D94" w14:textId="77777777" w:rsidTr="002F2E52">
        <w:tc>
          <w:tcPr>
            <w:tcW w:w="4535" w:type="dxa"/>
            <w:tcBorders>
              <w:top w:val="single" w:sz="4" w:space="0" w:color="auto"/>
              <w:left w:val="single" w:sz="4" w:space="0" w:color="auto"/>
              <w:bottom w:val="single" w:sz="4" w:space="0" w:color="auto"/>
              <w:right w:val="single" w:sz="4" w:space="0" w:color="auto"/>
            </w:tcBorders>
          </w:tcPr>
          <w:p w14:paraId="5C31A358" w14:textId="77777777" w:rsidR="002F2E52" w:rsidRPr="006F06C2" w:rsidRDefault="002F2E52" w:rsidP="002F2E52">
            <w:pPr>
              <w:pStyle w:val="TAL"/>
            </w:pPr>
            <w:r w:rsidRPr="006F06C2">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7543D0F"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75B75D56"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8493DF" w14:textId="77777777" w:rsidR="002F2E52" w:rsidRPr="006F06C2" w:rsidRDefault="002F2E52" w:rsidP="002F2E52">
            <w:pPr>
              <w:pStyle w:val="TAL"/>
            </w:pPr>
          </w:p>
        </w:tc>
      </w:tr>
      <w:tr w:rsidR="002F2E52" w:rsidRPr="006F06C2" w14:paraId="36873008" w14:textId="77777777" w:rsidTr="002F2E52">
        <w:tc>
          <w:tcPr>
            <w:tcW w:w="4535" w:type="dxa"/>
            <w:tcBorders>
              <w:top w:val="single" w:sz="4" w:space="0" w:color="auto"/>
              <w:left w:val="single" w:sz="4" w:space="0" w:color="auto"/>
              <w:bottom w:val="nil"/>
              <w:right w:val="single" w:sz="4" w:space="0" w:color="auto"/>
            </w:tcBorders>
          </w:tcPr>
          <w:p w14:paraId="1029501E" w14:textId="77777777" w:rsidR="002F2E52" w:rsidRPr="006F06C2" w:rsidRDefault="002F2E52" w:rsidP="002F2E52">
            <w:pPr>
              <w:pStyle w:val="TAL"/>
            </w:pPr>
            <w:r w:rsidRPr="006F06C2">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1BF3515D" w14:textId="77777777" w:rsidR="002F2E52" w:rsidRPr="006F06C2" w:rsidRDefault="002F2E52" w:rsidP="002F2E52">
            <w:pPr>
              <w:pStyle w:val="TAL"/>
            </w:pPr>
            <w:r w:rsidRPr="006F06C2">
              <w:t>OCTET STRING (CONTAINING CellGroupConfig</w:t>
            </w:r>
            <w:r w:rsidRPr="006F06C2">
              <w:rPr>
                <w:snapToGrid w:val="0"/>
              </w:rPr>
              <w:t xml:space="preserve"> with condition </w:t>
            </w:r>
            <w:r w:rsidRPr="006F06C2">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608514AE" w14:textId="77777777" w:rsidR="002F2E52" w:rsidRPr="006F06C2" w:rsidRDefault="002F2E52" w:rsidP="002F2E52">
            <w:pPr>
              <w:pStyle w:val="TAL"/>
            </w:pPr>
            <w:r w:rsidRPr="006F06C2">
              <w:t>Table 8.1.4.4.4.3.3-8</w:t>
            </w:r>
          </w:p>
        </w:tc>
        <w:tc>
          <w:tcPr>
            <w:tcW w:w="1245" w:type="dxa"/>
            <w:tcBorders>
              <w:top w:val="single" w:sz="4" w:space="0" w:color="auto"/>
              <w:left w:val="single" w:sz="4" w:space="0" w:color="auto"/>
              <w:bottom w:val="single" w:sz="4" w:space="0" w:color="auto"/>
              <w:right w:val="single" w:sz="4" w:space="0" w:color="auto"/>
            </w:tcBorders>
          </w:tcPr>
          <w:p w14:paraId="6C774461" w14:textId="77777777" w:rsidR="002F2E52" w:rsidRPr="006F06C2" w:rsidRDefault="002F2E52" w:rsidP="002F2E52">
            <w:pPr>
              <w:pStyle w:val="TAL"/>
              <w:rPr>
                <w:lang w:eastAsia="zh-CN"/>
              </w:rPr>
            </w:pPr>
            <w:r w:rsidRPr="006F06C2">
              <w:rPr>
                <w:lang w:eastAsia="zh-CN"/>
              </w:rPr>
              <w:t>HO_NR Cell 2</w:t>
            </w:r>
          </w:p>
        </w:tc>
      </w:tr>
      <w:tr w:rsidR="002F2E52" w:rsidRPr="006F06C2" w14:paraId="5A8BBE04" w14:textId="77777777" w:rsidTr="002F2E52">
        <w:tc>
          <w:tcPr>
            <w:tcW w:w="4535" w:type="dxa"/>
            <w:tcBorders>
              <w:top w:val="nil"/>
              <w:left w:val="single" w:sz="4" w:space="0" w:color="auto"/>
              <w:bottom w:val="single" w:sz="4" w:space="0" w:color="auto"/>
              <w:right w:val="single" w:sz="4" w:space="0" w:color="auto"/>
            </w:tcBorders>
          </w:tcPr>
          <w:p w14:paraId="7B4A60DE" w14:textId="77777777" w:rsidR="002F2E52" w:rsidRPr="006F06C2"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6F732D2A" w14:textId="77777777" w:rsidR="002F2E52" w:rsidRPr="006F06C2" w:rsidRDefault="002F2E52" w:rsidP="002F2E52">
            <w:pPr>
              <w:pStyle w:val="TAL"/>
            </w:pPr>
            <w:r w:rsidRPr="006F06C2">
              <w:t>OCTET STRING (CONTAINING CellGroupConfig</w:t>
            </w:r>
            <w:r w:rsidRPr="006F06C2">
              <w:rPr>
                <w:snapToGrid w:val="0"/>
              </w:rPr>
              <w:t xml:space="preserve"> with condition </w:t>
            </w:r>
            <w:r w:rsidRPr="006F06C2">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3098A2AA" w14:textId="77777777" w:rsidR="002F2E52" w:rsidRPr="006F06C2" w:rsidRDefault="002F2E52" w:rsidP="002F2E52">
            <w:pPr>
              <w:pStyle w:val="TAL"/>
            </w:pPr>
            <w:r w:rsidRPr="006F06C2">
              <w:t>Table 8.1.4.4.4.3.3-8</w:t>
            </w:r>
          </w:p>
        </w:tc>
        <w:tc>
          <w:tcPr>
            <w:tcW w:w="1245" w:type="dxa"/>
            <w:tcBorders>
              <w:top w:val="single" w:sz="4" w:space="0" w:color="auto"/>
              <w:left w:val="single" w:sz="4" w:space="0" w:color="auto"/>
              <w:bottom w:val="single" w:sz="4" w:space="0" w:color="auto"/>
              <w:right w:val="single" w:sz="4" w:space="0" w:color="auto"/>
            </w:tcBorders>
          </w:tcPr>
          <w:p w14:paraId="6AA517B7" w14:textId="77777777" w:rsidR="002F2E52" w:rsidRPr="006F06C2" w:rsidRDefault="002F2E52" w:rsidP="002F2E52">
            <w:pPr>
              <w:pStyle w:val="TAL"/>
              <w:rPr>
                <w:lang w:eastAsia="zh-CN"/>
              </w:rPr>
            </w:pPr>
            <w:r w:rsidRPr="006F06C2">
              <w:rPr>
                <w:lang w:eastAsia="zh-CN"/>
              </w:rPr>
              <w:t>HO_NR Cell 4</w:t>
            </w:r>
          </w:p>
        </w:tc>
      </w:tr>
      <w:tr w:rsidR="002F2E52" w:rsidRPr="006F06C2" w14:paraId="03D57F09" w14:textId="77777777" w:rsidTr="002F2E52">
        <w:tc>
          <w:tcPr>
            <w:tcW w:w="4535" w:type="dxa"/>
            <w:tcBorders>
              <w:top w:val="single" w:sz="4" w:space="0" w:color="auto"/>
              <w:left w:val="single" w:sz="4" w:space="0" w:color="auto"/>
              <w:bottom w:val="single" w:sz="4" w:space="0" w:color="auto"/>
              <w:right w:val="single" w:sz="4" w:space="0" w:color="auto"/>
            </w:tcBorders>
          </w:tcPr>
          <w:p w14:paraId="3E0586EE"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5162C61"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EB16FDC"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81D370C" w14:textId="77777777" w:rsidR="002F2E52" w:rsidRPr="006F06C2" w:rsidRDefault="002F2E52" w:rsidP="002F2E52">
            <w:pPr>
              <w:pStyle w:val="TAL"/>
            </w:pPr>
          </w:p>
        </w:tc>
      </w:tr>
      <w:tr w:rsidR="002F2E52" w:rsidRPr="006F06C2" w14:paraId="5A0677E2" w14:textId="77777777" w:rsidTr="002F2E52">
        <w:tc>
          <w:tcPr>
            <w:tcW w:w="4535" w:type="dxa"/>
            <w:tcBorders>
              <w:top w:val="single" w:sz="4" w:space="0" w:color="auto"/>
              <w:left w:val="single" w:sz="4" w:space="0" w:color="auto"/>
              <w:bottom w:val="single" w:sz="4" w:space="0" w:color="auto"/>
              <w:right w:val="single" w:sz="4" w:space="0" w:color="auto"/>
            </w:tcBorders>
          </w:tcPr>
          <w:p w14:paraId="30772E2C"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73326C6"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0635D23"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EF8CE12" w14:textId="77777777" w:rsidR="002F2E52" w:rsidRPr="006F06C2" w:rsidRDefault="002F2E52" w:rsidP="002F2E52">
            <w:pPr>
              <w:pStyle w:val="TAL"/>
            </w:pPr>
          </w:p>
        </w:tc>
      </w:tr>
      <w:tr w:rsidR="002F2E52" w:rsidRPr="006F06C2" w14:paraId="1C58F5B2" w14:textId="77777777" w:rsidTr="002F2E52">
        <w:tc>
          <w:tcPr>
            <w:tcW w:w="4535" w:type="dxa"/>
            <w:tcBorders>
              <w:top w:val="single" w:sz="4" w:space="0" w:color="auto"/>
              <w:left w:val="single" w:sz="4" w:space="0" w:color="auto"/>
              <w:bottom w:val="single" w:sz="4" w:space="0" w:color="auto"/>
              <w:right w:val="single" w:sz="4" w:space="0" w:color="auto"/>
            </w:tcBorders>
          </w:tcPr>
          <w:p w14:paraId="4531EFF2"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7CEDE66"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636AD78"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AA9BA32" w14:textId="77777777" w:rsidR="002F2E52" w:rsidRPr="006F06C2" w:rsidRDefault="002F2E52" w:rsidP="002F2E52">
            <w:pPr>
              <w:pStyle w:val="TAL"/>
            </w:pPr>
          </w:p>
        </w:tc>
      </w:tr>
      <w:tr w:rsidR="002F2E52" w:rsidRPr="006F06C2" w14:paraId="53841956" w14:textId="77777777" w:rsidTr="002F2E52">
        <w:tc>
          <w:tcPr>
            <w:tcW w:w="4535" w:type="dxa"/>
            <w:tcBorders>
              <w:top w:val="single" w:sz="4" w:space="0" w:color="auto"/>
              <w:left w:val="single" w:sz="4" w:space="0" w:color="auto"/>
              <w:bottom w:val="single" w:sz="4" w:space="0" w:color="auto"/>
              <w:right w:val="single" w:sz="4" w:space="0" w:color="auto"/>
            </w:tcBorders>
          </w:tcPr>
          <w:p w14:paraId="1BD665DD" w14:textId="77777777" w:rsidR="002F2E52" w:rsidRPr="006F06C2" w:rsidRDefault="002F2E52" w:rsidP="002F2E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0B0E8B9B"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80E7540"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DB4FE13" w14:textId="77777777" w:rsidR="002F2E52" w:rsidRPr="006F06C2" w:rsidRDefault="002F2E52" w:rsidP="002F2E52">
            <w:pPr>
              <w:pStyle w:val="TAL"/>
            </w:pPr>
          </w:p>
        </w:tc>
      </w:tr>
    </w:tbl>
    <w:p w14:paraId="0DCCCA97" w14:textId="77777777" w:rsidR="002F2E52" w:rsidRPr="006F06C2" w:rsidRDefault="002F2E52" w:rsidP="002F2E52"/>
    <w:p w14:paraId="0484CE3D" w14:textId="77777777" w:rsidR="002F2E52" w:rsidRPr="006F06C2" w:rsidRDefault="002F2E52" w:rsidP="002F2E52">
      <w:pPr>
        <w:pStyle w:val="TH"/>
      </w:pPr>
      <w:r w:rsidRPr="006F06C2">
        <w:t xml:space="preserve">8.1.4.4.4.3.3-8: </w:t>
      </w:r>
      <w:r w:rsidRPr="006F06C2">
        <w:rPr>
          <w:i/>
          <w:iCs/>
        </w:rPr>
        <w:t>CellGroupConfig</w:t>
      </w:r>
      <w:r w:rsidRPr="006F06C2">
        <w:rPr>
          <w:i/>
        </w:rPr>
        <w:t xml:space="preserve"> </w:t>
      </w:r>
      <w:r w:rsidRPr="006F06C2">
        <w:t>(Table 8.1.4.4.4.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2F2E52" w:rsidRPr="006F06C2" w14:paraId="78CD69BB" w14:textId="77777777" w:rsidTr="002F2E52">
        <w:tc>
          <w:tcPr>
            <w:tcW w:w="9747" w:type="dxa"/>
            <w:gridSpan w:val="4"/>
          </w:tcPr>
          <w:p w14:paraId="75E8A34B" w14:textId="77777777" w:rsidR="002F2E52" w:rsidRPr="006F06C2" w:rsidRDefault="002F2E52" w:rsidP="002F2E52">
            <w:pPr>
              <w:pStyle w:val="TAL"/>
            </w:pPr>
            <w:r w:rsidRPr="006F06C2">
              <w:t>Derivation Path: TS 38.508-1 [4], Table 4.6.3-19 with Condition PCell_change and CFRA</w:t>
            </w:r>
          </w:p>
        </w:tc>
      </w:tr>
      <w:tr w:rsidR="002F2E52" w:rsidRPr="006F06C2" w14:paraId="6EB291F0" w14:textId="77777777" w:rsidTr="002F2E52">
        <w:tc>
          <w:tcPr>
            <w:tcW w:w="4535" w:type="dxa"/>
          </w:tcPr>
          <w:p w14:paraId="7B5E23F1" w14:textId="77777777" w:rsidR="002F2E52" w:rsidRPr="006F06C2" w:rsidRDefault="002F2E52" w:rsidP="002F2E52">
            <w:pPr>
              <w:pStyle w:val="TAH"/>
            </w:pPr>
            <w:r w:rsidRPr="006F06C2">
              <w:t>Information Element</w:t>
            </w:r>
          </w:p>
        </w:tc>
        <w:tc>
          <w:tcPr>
            <w:tcW w:w="2519" w:type="dxa"/>
          </w:tcPr>
          <w:p w14:paraId="6595BBE0" w14:textId="77777777" w:rsidR="002F2E52" w:rsidRPr="006F06C2" w:rsidRDefault="002F2E52" w:rsidP="002F2E52">
            <w:pPr>
              <w:pStyle w:val="TAH"/>
            </w:pPr>
            <w:r w:rsidRPr="006F06C2">
              <w:t>Value/remark</w:t>
            </w:r>
          </w:p>
        </w:tc>
        <w:tc>
          <w:tcPr>
            <w:tcW w:w="1448" w:type="dxa"/>
          </w:tcPr>
          <w:p w14:paraId="3C556CCC" w14:textId="77777777" w:rsidR="002F2E52" w:rsidRPr="006F06C2" w:rsidRDefault="002F2E52" w:rsidP="002F2E52">
            <w:pPr>
              <w:pStyle w:val="TAH"/>
            </w:pPr>
            <w:r w:rsidRPr="006F06C2">
              <w:t>Comment</w:t>
            </w:r>
          </w:p>
        </w:tc>
        <w:tc>
          <w:tcPr>
            <w:tcW w:w="1245" w:type="dxa"/>
          </w:tcPr>
          <w:p w14:paraId="343BA195" w14:textId="77777777" w:rsidR="002F2E52" w:rsidRPr="006F06C2" w:rsidRDefault="002F2E52" w:rsidP="002F2E52">
            <w:pPr>
              <w:pStyle w:val="TAH"/>
            </w:pPr>
            <w:r w:rsidRPr="006F06C2">
              <w:t>Condition</w:t>
            </w:r>
          </w:p>
        </w:tc>
      </w:tr>
      <w:tr w:rsidR="002F2E52" w:rsidRPr="006F06C2" w14:paraId="457711D9" w14:textId="77777777" w:rsidTr="002F2E52">
        <w:tc>
          <w:tcPr>
            <w:tcW w:w="4535" w:type="dxa"/>
          </w:tcPr>
          <w:p w14:paraId="5395A8F6" w14:textId="77777777" w:rsidR="002F2E52" w:rsidRPr="006F06C2" w:rsidRDefault="002F2E52" w:rsidP="002F2E52">
            <w:pPr>
              <w:pStyle w:val="TAL"/>
            </w:pPr>
            <w:r w:rsidRPr="006F06C2">
              <w:t>CellGroupConfig ::= SEQUENCE {</w:t>
            </w:r>
          </w:p>
        </w:tc>
        <w:tc>
          <w:tcPr>
            <w:tcW w:w="2519" w:type="dxa"/>
          </w:tcPr>
          <w:p w14:paraId="2F7FBA1D" w14:textId="77777777" w:rsidR="002F2E52" w:rsidRPr="006F06C2" w:rsidRDefault="002F2E52" w:rsidP="002F2E52">
            <w:pPr>
              <w:pStyle w:val="TAL"/>
            </w:pPr>
          </w:p>
        </w:tc>
        <w:tc>
          <w:tcPr>
            <w:tcW w:w="1448" w:type="dxa"/>
          </w:tcPr>
          <w:p w14:paraId="5213AEB8" w14:textId="77777777" w:rsidR="002F2E52" w:rsidRPr="006F06C2" w:rsidRDefault="002F2E52" w:rsidP="002F2E52">
            <w:pPr>
              <w:pStyle w:val="TAL"/>
            </w:pPr>
          </w:p>
        </w:tc>
        <w:tc>
          <w:tcPr>
            <w:tcW w:w="1245" w:type="dxa"/>
          </w:tcPr>
          <w:p w14:paraId="5822ADEC" w14:textId="77777777" w:rsidR="002F2E52" w:rsidRPr="006F06C2" w:rsidRDefault="002F2E52" w:rsidP="002F2E52">
            <w:pPr>
              <w:pStyle w:val="TAL"/>
            </w:pPr>
          </w:p>
        </w:tc>
      </w:tr>
      <w:tr w:rsidR="002F2E52" w:rsidRPr="006F06C2" w14:paraId="0276B282" w14:textId="77777777" w:rsidTr="002F2E52">
        <w:tc>
          <w:tcPr>
            <w:tcW w:w="4535" w:type="dxa"/>
          </w:tcPr>
          <w:p w14:paraId="03F486E1" w14:textId="77777777" w:rsidR="002F2E52" w:rsidRPr="006F06C2" w:rsidRDefault="002F2E52" w:rsidP="002F2E52">
            <w:pPr>
              <w:pStyle w:val="TAL"/>
            </w:pPr>
            <w:r w:rsidRPr="006F06C2">
              <w:t xml:space="preserve">  spCellConfig SEQUENCE {</w:t>
            </w:r>
          </w:p>
        </w:tc>
        <w:tc>
          <w:tcPr>
            <w:tcW w:w="2519" w:type="dxa"/>
          </w:tcPr>
          <w:p w14:paraId="56E71F6F" w14:textId="77777777" w:rsidR="002F2E52" w:rsidRPr="006F06C2" w:rsidRDefault="002F2E52" w:rsidP="002F2E52">
            <w:pPr>
              <w:pStyle w:val="TAL"/>
            </w:pPr>
          </w:p>
        </w:tc>
        <w:tc>
          <w:tcPr>
            <w:tcW w:w="1448" w:type="dxa"/>
          </w:tcPr>
          <w:p w14:paraId="7BADB9EA" w14:textId="77777777" w:rsidR="002F2E52" w:rsidRPr="006F06C2" w:rsidRDefault="002F2E52" w:rsidP="002F2E52">
            <w:pPr>
              <w:pStyle w:val="TAL"/>
            </w:pPr>
          </w:p>
        </w:tc>
        <w:tc>
          <w:tcPr>
            <w:tcW w:w="1245" w:type="dxa"/>
          </w:tcPr>
          <w:p w14:paraId="52C248FB" w14:textId="77777777" w:rsidR="002F2E52" w:rsidRPr="006F06C2" w:rsidRDefault="002F2E52" w:rsidP="002F2E52">
            <w:pPr>
              <w:pStyle w:val="TAL"/>
            </w:pPr>
          </w:p>
        </w:tc>
      </w:tr>
      <w:tr w:rsidR="002F2E52" w:rsidRPr="006F06C2" w14:paraId="245685AB" w14:textId="77777777" w:rsidTr="002F2E52">
        <w:tc>
          <w:tcPr>
            <w:tcW w:w="4535" w:type="dxa"/>
          </w:tcPr>
          <w:p w14:paraId="1EAAD93B" w14:textId="77777777" w:rsidR="002F2E52" w:rsidRPr="006F06C2" w:rsidRDefault="002F2E52" w:rsidP="002F2E52">
            <w:pPr>
              <w:pStyle w:val="TAL"/>
            </w:pPr>
            <w:r w:rsidRPr="006F06C2">
              <w:t xml:space="preserve">    reconfigurationWithSync SEQUENCE {</w:t>
            </w:r>
          </w:p>
        </w:tc>
        <w:tc>
          <w:tcPr>
            <w:tcW w:w="2519" w:type="dxa"/>
          </w:tcPr>
          <w:p w14:paraId="1B5C6229" w14:textId="77777777" w:rsidR="002F2E52" w:rsidRPr="006F06C2" w:rsidRDefault="002F2E52" w:rsidP="002F2E52">
            <w:pPr>
              <w:pStyle w:val="TAL"/>
            </w:pPr>
          </w:p>
        </w:tc>
        <w:tc>
          <w:tcPr>
            <w:tcW w:w="1448" w:type="dxa"/>
          </w:tcPr>
          <w:p w14:paraId="422E9271" w14:textId="77777777" w:rsidR="002F2E52" w:rsidRPr="006F06C2" w:rsidRDefault="002F2E52" w:rsidP="002F2E52">
            <w:pPr>
              <w:pStyle w:val="TAL"/>
            </w:pPr>
          </w:p>
        </w:tc>
        <w:tc>
          <w:tcPr>
            <w:tcW w:w="1245" w:type="dxa"/>
          </w:tcPr>
          <w:p w14:paraId="0FB4C0D6" w14:textId="77777777" w:rsidR="002F2E52" w:rsidRPr="006F06C2" w:rsidRDefault="002F2E52" w:rsidP="002F2E52">
            <w:pPr>
              <w:pStyle w:val="TAL"/>
            </w:pPr>
          </w:p>
        </w:tc>
      </w:tr>
      <w:tr w:rsidR="002F2E52" w:rsidRPr="006F06C2" w14:paraId="01BFFB4B" w14:textId="77777777" w:rsidTr="002F2E52">
        <w:tc>
          <w:tcPr>
            <w:tcW w:w="4535" w:type="dxa"/>
            <w:tcBorders>
              <w:bottom w:val="single" w:sz="4" w:space="0" w:color="auto"/>
            </w:tcBorders>
          </w:tcPr>
          <w:p w14:paraId="2652C63E" w14:textId="77777777" w:rsidR="002F2E52" w:rsidRPr="006F06C2" w:rsidRDefault="002F2E52" w:rsidP="002F2E52">
            <w:pPr>
              <w:pStyle w:val="TAL"/>
            </w:pPr>
            <w:r w:rsidRPr="006F06C2">
              <w:t xml:space="preserve">      spCellConfigCommon SEQUENCE {</w:t>
            </w:r>
          </w:p>
        </w:tc>
        <w:tc>
          <w:tcPr>
            <w:tcW w:w="2519" w:type="dxa"/>
          </w:tcPr>
          <w:p w14:paraId="508BF930" w14:textId="77777777" w:rsidR="002F2E52" w:rsidRPr="006F06C2" w:rsidRDefault="002F2E52" w:rsidP="002F2E52">
            <w:pPr>
              <w:pStyle w:val="TAL"/>
            </w:pPr>
          </w:p>
        </w:tc>
        <w:tc>
          <w:tcPr>
            <w:tcW w:w="1448" w:type="dxa"/>
          </w:tcPr>
          <w:p w14:paraId="24E376EA" w14:textId="77777777" w:rsidR="002F2E52" w:rsidRPr="006F06C2" w:rsidRDefault="002F2E52" w:rsidP="002F2E52">
            <w:pPr>
              <w:pStyle w:val="TAL"/>
            </w:pPr>
          </w:p>
        </w:tc>
        <w:tc>
          <w:tcPr>
            <w:tcW w:w="1245" w:type="dxa"/>
          </w:tcPr>
          <w:p w14:paraId="4555A5A1" w14:textId="77777777" w:rsidR="002F2E52" w:rsidRPr="006F06C2" w:rsidRDefault="002F2E52" w:rsidP="002F2E52">
            <w:pPr>
              <w:pStyle w:val="TAL"/>
            </w:pPr>
          </w:p>
        </w:tc>
      </w:tr>
      <w:tr w:rsidR="002F2E52" w:rsidRPr="006F06C2" w14:paraId="2F79295A" w14:textId="77777777" w:rsidTr="002F2E52">
        <w:tc>
          <w:tcPr>
            <w:tcW w:w="4535" w:type="dxa"/>
            <w:tcBorders>
              <w:bottom w:val="nil"/>
            </w:tcBorders>
          </w:tcPr>
          <w:p w14:paraId="3D180BA4" w14:textId="77777777" w:rsidR="002F2E52" w:rsidRPr="006F06C2" w:rsidRDefault="002F2E52" w:rsidP="002F2E52">
            <w:pPr>
              <w:pStyle w:val="TAL"/>
            </w:pPr>
            <w:r w:rsidRPr="006F06C2">
              <w:t xml:space="preserve">        physCellId</w:t>
            </w:r>
          </w:p>
        </w:tc>
        <w:tc>
          <w:tcPr>
            <w:tcW w:w="2519" w:type="dxa"/>
          </w:tcPr>
          <w:p w14:paraId="5E83708A" w14:textId="77777777" w:rsidR="002F2E52" w:rsidRPr="006F06C2" w:rsidRDefault="002F2E52" w:rsidP="002F2E52">
            <w:pPr>
              <w:pStyle w:val="TAL"/>
            </w:pPr>
            <w:r w:rsidRPr="006F06C2">
              <w:rPr>
                <w:rFonts w:eastAsia="MS Mincho"/>
              </w:rPr>
              <w:t>Physical Cell Identity of NR Cell</w:t>
            </w:r>
            <w:r w:rsidRPr="006F06C2">
              <w:rPr>
                <w:rFonts w:ascii="SimSun" w:hAnsi="SimSun"/>
              </w:rPr>
              <w:t xml:space="preserve"> </w:t>
            </w:r>
            <w:r w:rsidRPr="006F06C2">
              <w:rPr>
                <w:rFonts w:eastAsia="MS Mincho"/>
              </w:rPr>
              <w:t>2</w:t>
            </w:r>
          </w:p>
        </w:tc>
        <w:tc>
          <w:tcPr>
            <w:tcW w:w="1448" w:type="dxa"/>
          </w:tcPr>
          <w:p w14:paraId="7381466E" w14:textId="77777777" w:rsidR="002F2E52" w:rsidRPr="006F06C2" w:rsidRDefault="002F2E52" w:rsidP="002F2E52">
            <w:pPr>
              <w:pStyle w:val="TAL"/>
            </w:pPr>
          </w:p>
        </w:tc>
        <w:tc>
          <w:tcPr>
            <w:tcW w:w="1245" w:type="dxa"/>
          </w:tcPr>
          <w:p w14:paraId="4177E42B" w14:textId="77777777" w:rsidR="002F2E52" w:rsidRPr="006F06C2" w:rsidRDefault="002F2E52" w:rsidP="002F2E52">
            <w:pPr>
              <w:pStyle w:val="TAL"/>
              <w:rPr>
                <w:lang w:eastAsia="zh-CN"/>
              </w:rPr>
            </w:pPr>
            <w:r w:rsidRPr="006F06C2">
              <w:rPr>
                <w:lang w:eastAsia="zh-CN"/>
              </w:rPr>
              <w:t>PCI_NR Cell 2</w:t>
            </w:r>
          </w:p>
        </w:tc>
      </w:tr>
      <w:tr w:rsidR="002F2E52" w:rsidRPr="006F06C2" w14:paraId="70873CE5" w14:textId="77777777" w:rsidTr="002F2E52">
        <w:tc>
          <w:tcPr>
            <w:tcW w:w="4535" w:type="dxa"/>
            <w:tcBorders>
              <w:top w:val="nil"/>
            </w:tcBorders>
          </w:tcPr>
          <w:p w14:paraId="56343278" w14:textId="77777777" w:rsidR="002F2E52" w:rsidRPr="006F06C2" w:rsidRDefault="002F2E52" w:rsidP="002F2E52">
            <w:pPr>
              <w:pStyle w:val="TAL"/>
            </w:pPr>
          </w:p>
        </w:tc>
        <w:tc>
          <w:tcPr>
            <w:tcW w:w="2519" w:type="dxa"/>
          </w:tcPr>
          <w:p w14:paraId="2B80F817" w14:textId="77777777" w:rsidR="002F2E52" w:rsidRPr="006F06C2" w:rsidRDefault="002F2E52" w:rsidP="002F2E52">
            <w:pPr>
              <w:pStyle w:val="TAL"/>
            </w:pPr>
            <w:r w:rsidRPr="006F06C2">
              <w:rPr>
                <w:rFonts w:eastAsia="MS Mincho"/>
              </w:rPr>
              <w:t>Physical Cell Identity of NR Cell</w:t>
            </w:r>
            <w:r w:rsidRPr="006F06C2">
              <w:rPr>
                <w:rFonts w:ascii="SimSun" w:hAnsi="SimSun"/>
              </w:rPr>
              <w:t xml:space="preserve"> </w:t>
            </w:r>
            <w:r w:rsidRPr="006F06C2">
              <w:rPr>
                <w:rFonts w:eastAsia="MS Mincho"/>
              </w:rPr>
              <w:t>4</w:t>
            </w:r>
          </w:p>
        </w:tc>
        <w:tc>
          <w:tcPr>
            <w:tcW w:w="1448" w:type="dxa"/>
          </w:tcPr>
          <w:p w14:paraId="0DBA63AC" w14:textId="77777777" w:rsidR="002F2E52" w:rsidRPr="006F06C2" w:rsidRDefault="002F2E52" w:rsidP="002F2E52">
            <w:pPr>
              <w:pStyle w:val="TAL"/>
            </w:pPr>
          </w:p>
        </w:tc>
        <w:tc>
          <w:tcPr>
            <w:tcW w:w="1245" w:type="dxa"/>
          </w:tcPr>
          <w:p w14:paraId="428E84BE" w14:textId="77777777" w:rsidR="002F2E52" w:rsidRPr="006F06C2" w:rsidRDefault="002F2E52" w:rsidP="002F2E52">
            <w:pPr>
              <w:pStyle w:val="TAL"/>
              <w:rPr>
                <w:lang w:eastAsia="zh-CN"/>
              </w:rPr>
            </w:pPr>
            <w:r w:rsidRPr="006F06C2">
              <w:rPr>
                <w:lang w:eastAsia="zh-CN"/>
              </w:rPr>
              <w:t>PCI_NR Cell 4</w:t>
            </w:r>
          </w:p>
        </w:tc>
      </w:tr>
      <w:tr w:rsidR="002F2E52" w:rsidRPr="006F06C2" w14:paraId="10046940" w14:textId="77777777" w:rsidTr="002F2E52">
        <w:tc>
          <w:tcPr>
            <w:tcW w:w="4535" w:type="dxa"/>
          </w:tcPr>
          <w:p w14:paraId="0F380F29" w14:textId="77777777" w:rsidR="002F2E52" w:rsidRPr="006F06C2" w:rsidRDefault="002F2E52" w:rsidP="002F2E52">
            <w:pPr>
              <w:pStyle w:val="TAL"/>
            </w:pPr>
            <w:r w:rsidRPr="006F06C2">
              <w:t xml:space="preserve">      }</w:t>
            </w:r>
          </w:p>
        </w:tc>
        <w:tc>
          <w:tcPr>
            <w:tcW w:w="2519" w:type="dxa"/>
          </w:tcPr>
          <w:p w14:paraId="74AA5602" w14:textId="77777777" w:rsidR="002F2E52" w:rsidRPr="006F06C2" w:rsidRDefault="002F2E52" w:rsidP="002F2E52">
            <w:pPr>
              <w:pStyle w:val="TAL"/>
              <w:rPr>
                <w:rFonts w:eastAsia="MS Mincho"/>
              </w:rPr>
            </w:pPr>
          </w:p>
        </w:tc>
        <w:tc>
          <w:tcPr>
            <w:tcW w:w="1448" w:type="dxa"/>
          </w:tcPr>
          <w:p w14:paraId="45B27AD2" w14:textId="77777777" w:rsidR="002F2E52" w:rsidRPr="006F06C2" w:rsidRDefault="002F2E52" w:rsidP="002F2E52">
            <w:pPr>
              <w:pStyle w:val="TAL"/>
            </w:pPr>
          </w:p>
        </w:tc>
        <w:tc>
          <w:tcPr>
            <w:tcW w:w="1245" w:type="dxa"/>
          </w:tcPr>
          <w:p w14:paraId="6B1E99EF" w14:textId="77777777" w:rsidR="002F2E52" w:rsidRPr="006F06C2" w:rsidRDefault="002F2E52" w:rsidP="002F2E52">
            <w:pPr>
              <w:pStyle w:val="TAL"/>
            </w:pPr>
          </w:p>
        </w:tc>
      </w:tr>
      <w:tr w:rsidR="002F2E52" w:rsidRPr="006F06C2" w14:paraId="428F5925" w14:textId="77777777" w:rsidTr="002F2E52">
        <w:tc>
          <w:tcPr>
            <w:tcW w:w="4535" w:type="dxa"/>
          </w:tcPr>
          <w:p w14:paraId="144686CF" w14:textId="77777777" w:rsidR="002F2E52" w:rsidRPr="006F06C2" w:rsidRDefault="002F2E52" w:rsidP="002F2E52">
            <w:pPr>
              <w:pStyle w:val="TAL"/>
            </w:pPr>
            <w:r w:rsidRPr="006F06C2">
              <w:t xml:space="preserve">    }</w:t>
            </w:r>
          </w:p>
        </w:tc>
        <w:tc>
          <w:tcPr>
            <w:tcW w:w="2519" w:type="dxa"/>
          </w:tcPr>
          <w:p w14:paraId="70AE5C68" w14:textId="77777777" w:rsidR="002F2E52" w:rsidRPr="006F06C2" w:rsidRDefault="002F2E52" w:rsidP="002F2E52">
            <w:pPr>
              <w:pStyle w:val="TAL"/>
              <w:rPr>
                <w:rFonts w:eastAsia="MS Mincho"/>
              </w:rPr>
            </w:pPr>
          </w:p>
        </w:tc>
        <w:tc>
          <w:tcPr>
            <w:tcW w:w="1448" w:type="dxa"/>
          </w:tcPr>
          <w:p w14:paraId="6C1BFE3C" w14:textId="77777777" w:rsidR="002F2E52" w:rsidRPr="006F06C2" w:rsidRDefault="002F2E52" w:rsidP="002F2E52">
            <w:pPr>
              <w:pStyle w:val="TAL"/>
            </w:pPr>
          </w:p>
        </w:tc>
        <w:tc>
          <w:tcPr>
            <w:tcW w:w="1245" w:type="dxa"/>
          </w:tcPr>
          <w:p w14:paraId="08F538C3" w14:textId="77777777" w:rsidR="002F2E52" w:rsidRPr="006F06C2" w:rsidRDefault="002F2E52" w:rsidP="002F2E52">
            <w:pPr>
              <w:pStyle w:val="TAL"/>
            </w:pPr>
          </w:p>
        </w:tc>
      </w:tr>
      <w:tr w:rsidR="002F2E52" w:rsidRPr="006F06C2" w14:paraId="514457FC" w14:textId="77777777" w:rsidTr="002F2E52">
        <w:tc>
          <w:tcPr>
            <w:tcW w:w="4535" w:type="dxa"/>
          </w:tcPr>
          <w:p w14:paraId="105BC526" w14:textId="77777777" w:rsidR="002F2E52" w:rsidRPr="006F06C2" w:rsidRDefault="002F2E52" w:rsidP="002F2E52">
            <w:pPr>
              <w:pStyle w:val="TAL"/>
            </w:pPr>
            <w:r w:rsidRPr="006F06C2">
              <w:t xml:space="preserve">  }</w:t>
            </w:r>
          </w:p>
        </w:tc>
        <w:tc>
          <w:tcPr>
            <w:tcW w:w="2519" w:type="dxa"/>
          </w:tcPr>
          <w:p w14:paraId="2BA6FB14" w14:textId="77777777" w:rsidR="002F2E52" w:rsidRPr="006F06C2" w:rsidRDefault="002F2E52" w:rsidP="002F2E52">
            <w:pPr>
              <w:pStyle w:val="TAL"/>
            </w:pPr>
          </w:p>
        </w:tc>
        <w:tc>
          <w:tcPr>
            <w:tcW w:w="1448" w:type="dxa"/>
          </w:tcPr>
          <w:p w14:paraId="3FFAF18D" w14:textId="77777777" w:rsidR="002F2E52" w:rsidRPr="006F06C2" w:rsidRDefault="002F2E52" w:rsidP="002F2E52">
            <w:pPr>
              <w:pStyle w:val="TAL"/>
            </w:pPr>
          </w:p>
        </w:tc>
        <w:tc>
          <w:tcPr>
            <w:tcW w:w="1245" w:type="dxa"/>
          </w:tcPr>
          <w:p w14:paraId="19118C69" w14:textId="77777777" w:rsidR="002F2E52" w:rsidRPr="006F06C2" w:rsidRDefault="002F2E52" w:rsidP="002F2E52">
            <w:pPr>
              <w:pStyle w:val="TAL"/>
            </w:pPr>
          </w:p>
        </w:tc>
      </w:tr>
      <w:tr w:rsidR="002F2E52" w:rsidRPr="006F06C2" w14:paraId="3019DAC5" w14:textId="77777777" w:rsidTr="002F2E52">
        <w:tc>
          <w:tcPr>
            <w:tcW w:w="4535" w:type="dxa"/>
          </w:tcPr>
          <w:p w14:paraId="45F02F18" w14:textId="77777777" w:rsidR="002F2E52" w:rsidRPr="006F06C2" w:rsidRDefault="002F2E52" w:rsidP="002F2E52">
            <w:pPr>
              <w:pStyle w:val="TAL"/>
            </w:pPr>
            <w:r w:rsidRPr="006F06C2">
              <w:t>}</w:t>
            </w:r>
          </w:p>
        </w:tc>
        <w:tc>
          <w:tcPr>
            <w:tcW w:w="2519" w:type="dxa"/>
          </w:tcPr>
          <w:p w14:paraId="2A4B8FAD" w14:textId="77777777" w:rsidR="002F2E52" w:rsidRPr="006F06C2" w:rsidRDefault="002F2E52" w:rsidP="002F2E52">
            <w:pPr>
              <w:pStyle w:val="TAL"/>
            </w:pPr>
          </w:p>
        </w:tc>
        <w:tc>
          <w:tcPr>
            <w:tcW w:w="1448" w:type="dxa"/>
          </w:tcPr>
          <w:p w14:paraId="2FD39F2A" w14:textId="77777777" w:rsidR="002F2E52" w:rsidRPr="006F06C2" w:rsidRDefault="002F2E52" w:rsidP="002F2E52">
            <w:pPr>
              <w:pStyle w:val="TAL"/>
            </w:pPr>
          </w:p>
        </w:tc>
        <w:tc>
          <w:tcPr>
            <w:tcW w:w="1245" w:type="dxa"/>
          </w:tcPr>
          <w:p w14:paraId="648DD464" w14:textId="77777777" w:rsidR="002F2E52" w:rsidRPr="006F06C2" w:rsidRDefault="002F2E52" w:rsidP="002F2E52">
            <w:pPr>
              <w:pStyle w:val="TAL"/>
            </w:pPr>
          </w:p>
        </w:tc>
      </w:tr>
    </w:tbl>
    <w:p w14:paraId="6AEA7442" w14:textId="77777777" w:rsidR="002F2E52" w:rsidRPr="006F06C2" w:rsidRDefault="002F2E52" w:rsidP="002F2E52">
      <w:pPr>
        <w:rPr>
          <w:b/>
          <w:color w:val="00B0F0"/>
        </w:rPr>
      </w:pPr>
    </w:p>
    <w:p w14:paraId="3F7AE6C3" w14:textId="77777777" w:rsidR="002F2E52" w:rsidRPr="006F06C2" w:rsidRDefault="002F2E52" w:rsidP="002F2E52">
      <w:pPr>
        <w:pStyle w:val="TH"/>
        <w:keepNext w:val="0"/>
        <w:keepLines w:val="0"/>
      </w:pPr>
      <w:r w:rsidRPr="006F06C2">
        <w:t>Table 8.1.4.4.4.3.3-9: RRCReconfiguration-HO</w:t>
      </w:r>
      <w:r w:rsidRPr="006F06C2">
        <w:rPr>
          <w:i/>
        </w:rPr>
        <w:t xml:space="preserve"> </w:t>
      </w:r>
      <w:r w:rsidRPr="006F06C2">
        <w:t>(Step 3, step 7 and step 12, Table 8.1.4.4.4.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6F06C2" w14:paraId="642053A0" w14:textId="77777777" w:rsidTr="002F2E52">
        <w:tc>
          <w:tcPr>
            <w:tcW w:w="9747" w:type="dxa"/>
            <w:gridSpan w:val="4"/>
          </w:tcPr>
          <w:p w14:paraId="68F39823" w14:textId="77777777" w:rsidR="002F2E52" w:rsidRPr="006F06C2" w:rsidRDefault="002F2E52" w:rsidP="002F2E52">
            <w:pPr>
              <w:pStyle w:val="TAH"/>
              <w:jc w:val="left"/>
              <w:rPr>
                <w:b w:val="0"/>
              </w:rPr>
            </w:pPr>
            <w:r w:rsidRPr="006F06C2">
              <w:rPr>
                <w:b w:val="0"/>
              </w:rPr>
              <w:t>Derivation Path: TS 38.508-1 [4] Table 4.8.1-1A with condition RBConfig_KeyChange</w:t>
            </w:r>
          </w:p>
        </w:tc>
      </w:tr>
      <w:tr w:rsidR="002F2E52" w:rsidRPr="006F06C2" w14:paraId="315387A2" w14:textId="77777777" w:rsidTr="002F2E52">
        <w:tc>
          <w:tcPr>
            <w:tcW w:w="4535" w:type="dxa"/>
          </w:tcPr>
          <w:p w14:paraId="473503F5" w14:textId="77777777" w:rsidR="002F2E52" w:rsidRPr="006F06C2" w:rsidRDefault="002F2E52" w:rsidP="002F2E52">
            <w:pPr>
              <w:pStyle w:val="TAH"/>
            </w:pPr>
            <w:r w:rsidRPr="006F06C2">
              <w:t>Information Element</w:t>
            </w:r>
          </w:p>
        </w:tc>
        <w:tc>
          <w:tcPr>
            <w:tcW w:w="2267" w:type="dxa"/>
          </w:tcPr>
          <w:p w14:paraId="57E597E2" w14:textId="77777777" w:rsidR="002F2E52" w:rsidRPr="006F06C2" w:rsidRDefault="002F2E52" w:rsidP="002F2E52">
            <w:pPr>
              <w:pStyle w:val="TAH"/>
            </w:pPr>
            <w:r w:rsidRPr="006F06C2">
              <w:t>Value/remark</w:t>
            </w:r>
          </w:p>
        </w:tc>
        <w:tc>
          <w:tcPr>
            <w:tcW w:w="1700" w:type="dxa"/>
          </w:tcPr>
          <w:p w14:paraId="1E0096B0" w14:textId="77777777" w:rsidR="002F2E52" w:rsidRPr="006F06C2" w:rsidRDefault="002F2E52" w:rsidP="002F2E52">
            <w:pPr>
              <w:pStyle w:val="TAH"/>
            </w:pPr>
            <w:r w:rsidRPr="006F06C2">
              <w:t>Comment</w:t>
            </w:r>
          </w:p>
        </w:tc>
        <w:tc>
          <w:tcPr>
            <w:tcW w:w="1245" w:type="dxa"/>
          </w:tcPr>
          <w:p w14:paraId="17A1B2C2" w14:textId="77777777" w:rsidR="002F2E52" w:rsidRPr="006F06C2" w:rsidRDefault="002F2E52" w:rsidP="002F2E52">
            <w:pPr>
              <w:pStyle w:val="TAH"/>
            </w:pPr>
            <w:r w:rsidRPr="006F06C2">
              <w:t>Condition</w:t>
            </w:r>
          </w:p>
        </w:tc>
      </w:tr>
      <w:tr w:rsidR="002F2E52" w:rsidRPr="006F06C2" w14:paraId="262ACA39" w14:textId="77777777" w:rsidTr="002F2E52">
        <w:tc>
          <w:tcPr>
            <w:tcW w:w="4535" w:type="dxa"/>
          </w:tcPr>
          <w:p w14:paraId="6C870C71" w14:textId="77777777" w:rsidR="002F2E52" w:rsidRPr="006F06C2" w:rsidRDefault="002F2E52" w:rsidP="002F2E52">
            <w:pPr>
              <w:pStyle w:val="TAL"/>
            </w:pPr>
            <w:r w:rsidRPr="006F06C2">
              <w:t>RRCReconfiguration ::= SEQUENCE {</w:t>
            </w:r>
          </w:p>
        </w:tc>
        <w:tc>
          <w:tcPr>
            <w:tcW w:w="2267" w:type="dxa"/>
          </w:tcPr>
          <w:p w14:paraId="13F54CE8" w14:textId="77777777" w:rsidR="002F2E52" w:rsidRPr="006F06C2" w:rsidRDefault="002F2E52" w:rsidP="002F2E52">
            <w:pPr>
              <w:pStyle w:val="TAL"/>
            </w:pPr>
          </w:p>
        </w:tc>
        <w:tc>
          <w:tcPr>
            <w:tcW w:w="1700" w:type="dxa"/>
          </w:tcPr>
          <w:p w14:paraId="44940B84" w14:textId="77777777" w:rsidR="002F2E52" w:rsidRPr="006F06C2" w:rsidRDefault="002F2E52" w:rsidP="002F2E52">
            <w:pPr>
              <w:pStyle w:val="TAL"/>
            </w:pPr>
          </w:p>
        </w:tc>
        <w:tc>
          <w:tcPr>
            <w:tcW w:w="1245" w:type="dxa"/>
          </w:tcPr>
          <w:p w14:paraId="7E8A995F" w14:textId="77777777" w:rsidR="002F2E52" w:rsidRPr="006F06C2" w:rsidRDefault="002F2E52" w:rsidP="002F2E52">
            <w:pPr>
              <w:pStyle w:val="TAL"/>
            </w:pPr>
          </w:p>
        </w:tc>
      </w:tr>
      <w:tr w:rsidR="002F2E52" w:rsidRPr="006F06C2" w14:paraId="65133425" w14:textId="77777777" w:rsidTr="002F2E52">
        <w:tc>
          <w:tcPr>
            <w:tcW w:w="4535" w:type="dxa"/>
            <w:tcBorders>
              <w:top w:val="single" w:sz="4" w:space="0" w:color="auto"/>
              <w:left w:val="single" w:sz="4" w:space="0" w:color="auto"/>
              <w:bottom w:val="single" w:sz="4" w:space="0" w:color="auto"/>
              <w:right w:val="single" w:sz="4" w:space="0" w:color="auto"/>
            </w:tcBorders>
          </w:tcPr>
          <w:p w14:paraId="529CB829" w14:textId="77777777" w:rsidR="002F2E52" w:rsidRPr="006F06C2" w:rsidRDefault="002F2E52" w:rsidP="002F2E52">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151D35C"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B2661CA"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A825568" w14:textId="77777777" w:rsidR="002F2E52" w:rsidRPr="006F06C2" w:rsidRDefault="002F2E52" w:rsidP="002F2E52">
            <w:pPr>
              <w:pStyle w:val="TAL"/>
            </w:pPr>
          </w:p>
        </w:tc>
      </w:tr>
      <w:tr w:rsidR="002F2E52" w:rsidRPr="006F06C2" w14:paraId="52B90BC1" w14:textId="77777777" w:rsidTr="002F2E52">
        <w:tc>
          <w:tcPr>
            <w:tcW w:w="4535" w:type="dxa"/>
            <w:tcBorders>
              <w:top w:val="single" w:sz="4" w:space="0" w:color="auto"/>
              <w:left w:val="single" w:sz="4" w:space="0" w:color="auto"/>
              <w:bottom w:val="single" w:sz="4" w:space="0" w:color="auto"/>
              <w:right w:val="single" w:sz="4" w:space="0" w:color="auto"/>
            </w:tcBorders>
          </w:tcPr>
          <w:p w14:paraId="2CC46694" w14:textId="77777777" w:rsidR="002F2E52" w:rsidRPr="006F06C2" w:rsidRDefault="002F2E52" w:rsidP="002F2E52">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05A00E44"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84FF9A7"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F296949" w14:textId="77777777" w:rsidR="002F2E52" w:rsidRPr="006F06C2" w:rsidRDefault="002F2E52" w:rsidP="002F2E52">
            <w:pPr>
              <w:pStyle w:val="TAL"/>
            </w:pPr>
          </w:p>
        </w:tc>
      </w:tr>
      <w:tr w:rsidR="002F2E52" w:rsidRPr="006F06C2" w14:paraId="7E490A96" w14:textId="77777777" w:rsidTr="002F2E52">
        <w:tc>
          <w:tcPr>
            <w:tcW w:w="4535" w:type="dxa"/>
            <w:tcBorders>
              <w:top w:val="single" w:sz="4" w:space="0" w:color="auto"/>
              <w:left w:val="single" w:sz="4" w:space="0" w:color="auto"/>
              <w:bottom w:val="single" w:sz="4" w:space="0" w:color="auto"/>
              <w:right w:val="single" w:sz="4" w:space="0" w:color="auto"/>
            </w:tcBorders>
          </w:tcPr>
          <w:p w14:paraId="2004DD15" w14:textId="77777777" w:rsidR="002F2E52" w:rsidRPr="006F06C2" w:rsidRDefault="002F2E52" w:rsidP="002F2E52">
            <w:pPr>
              <w:pStyle w:val="TAL"/>
            </w:pPr>
            <w:r w:rsidRPr="006F06C2">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5A22CAB"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998853E"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B3C95BC" w14:textId="77777777" w:rsidR="002F2E52" w:rsidRPr="006F06C2" w:rsidRDefault="002F2E52" w:rsidP="002F2E52">
            <w:pPr>
              <w:pStyle w:val="TAL"/>
            </w:pPr>
          </w:p>
        </w:tc>
      </w:tr>
      <w:tr w:rsidR="002F2E52" w:rsidRPr="006F06C2" w14:paraId="3FB7A155" w14:textId="77777777" w:rsidTr="002F2E52">
        <w:tc>
          <w:tcPr>
            <w:tcW w:w="4535" w:type="dxa"/>
            <w:tcBorders>
              <w:top w:val="single" w:sz="4" w:space="0" w:color="auto"/>
              <w:left w:val="single" w:sz="4" w:space="0" w:color="auto"/>
              <w:bottom w:val="nil"/>
              <w:right w:val="single" w:sz="4" w:space="0" w:color="auto"/>
            </w:tcBorders>
          </w:tcPr>
          <w:p w14:paraId="53280CA9" w14:textId="77777777" w:rsidR="002F2E52" w:rsidRPr="006F06C2" w:rsidRDefault="002F2E52" w:rsidP="002F2E52">
            <w:pPr>
              <w:pStyle w:val="TAL"/>
            </w:pPr>
            <w:r w:rsidRPr="006F06C2">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427A8616" w14:textId="77777777" w:rsidR="002F2E52" w:rsidRPr="006F06C2" w:rsidRDefault="002F2E52" w:rsidP="002F2E52">
            <w:pPr>
              <w:pStyle w:val="TAL"/>
            </w:pPr>
            <w:r w:rsidRPr="006F06C2">
              <w:t>OCTET STRING (CONTAINING CellGroupConfig</w:t>
            </w:r>
            <w:r w:rsidRPr="006F06C2">
              <w:rPr>
                <w:snapToGrid w:val="0"/>
              </w:rPr>
              <w:t xml:space="preserve"> with condition </w:t>
            </w:r>
            <w:r w:rsidRPr="006F06C2">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7176D9E6" w14:textId="77777777" w:rsidR="002F2E52" w:rsidRPr="006F06C2" w:rsidRDefault="002F2E52" w:rsidP="002F2E52">
            <w:pPr>
              <w:pStyle w:val="TAL"/>
            </w:pPr>
            <w:r w:rsidRPr="006F06C2">
              <w:t>Table 8.1.4.4.4.3.3-8</w:t>
            </w:r>
          </w:p>
        </w:tc>
        <w:tc>
          <w:tcPr>
            <w:tcW w:w="1245" w:type="dxa"/>
            <w:tcBorders>
              <w:top w:val="single" w:sz="4" w:space="0" w:color="auto"/>
              <w:left w:val="single" w:sz="4" w:space="0" w:color="auto"/>
              <w:bottom w:val="single" w:sz="4" w:space="0" w:color="auto"/>
              <w:right w:val="single" w:sz="4" w:space="0" w:color="auto"/>
            </w:tcBorders>
          </w:tcPr>
          <w:p w14:paraId="77923993" w14:textId="77777777" w:rsidR="002F2E52" w:rsidRPr="006F06C2" w:rsidRDefault="002F2E52" w:rsidP="002F2E52">
            <w:pPr>
              <w:pStyle w:val="TAL"/>
              <w:rPr>
                <w:lang w:eastAsia="zh-CN"/>
              </w:rPr>
            </w:pPr>
            <w:r w:rsidRPr="006F06C2">
              <w:rPr>
                <w:lang w:eastAsia="zh-CN"/>
              </w:rPr>
              <w:t>Step 3</w:t>
            </w:r>
          </w:p>
        </w:tc>
      </w:tr>
      <w:tr w:rsidR="002F2E52" w:rsidRPr="006F06C2" w14:paraId="6DFD9238" w14:textId="77777777" w:rsidTr="002F2E52">
        <w:tc>
          <w:tcPr>
            <w:tcW w:w="4535" w:type="dxa"/>
            <w:tcBorders>
              <w:top w:val="nil"/>
              <w:left w:val="single" w:sz="4" w:space="0" w:color="auto"/>
              <w:bottom w:val="single" w:sz="4" w:space="0" w:color="auto"/>
              <w:right w:val="single" w:sz="4" w:space="0" w:color="auto"/>
            </w:tcBorders>
          </w:tcPr>
          <w:p w14:paraId="02B50722" w14:textId="77777777" w:rsidR="002F2E52" w:rsidRPr="006F06C2"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75DF613D" w14:textId="77777777" w:rsidR="002F2E52" w:rsidRPr="006F06C2" w:rsidRDefault="002F2E52" w:rsidP="002F2E52">
            <w:pPr>
              <w:pStyle w:val="TAL"/>
            </w:pPr>
            <w:r w:rsidRPr="006F06C2">
              <w:t>OCTET STRING (CONTAINING CellGroupConfig</w:t>
            </w:r>
            <w:r w:rsidRPr="006F06C2">
              <w:rPr>
                <w:snapToGrid w:val="0"/>
              </w:rPr>
              <w:t xml:space="preserve"> with condition </w:t>
            </w:r>
            <w:r w:rsidRPr="006F06C2">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15A262B7" w14:textId="77777777" w:rsidR="002F2E52" w:rsidRPr="006F06C2" w:rsidRDefault="002F2E52" w:rsidP="002F2E52">
            <w:pPr>
              <w:pStyle w:val="TAL"/>
            </w:pPr>
            <w:r w:rsidRPr="006F06C2">
              <w:t>Table 8.1.4.4.4.3.3-8</w:t>
            </w:r>
          </w:p>
        </w:tc>
        <w:tc>
          <w:tcPr>
            <w:tcW w:w="1245" w:type="dxa"/>
            <w:tcBorders>
              <w:top w:val="single" w:sz="4" w:space="0" w:color="auto"/>
              <w:left w:val="single" w:sz="4" w:space="0" w:color="auto"/>
              <w:bottom w:val="single" w:sz="4" w:space="0" w:color="auto"/>
              <w:right w:val="single" w:sz="4" w:space="0" w:color="auto"/>
            </w:tcBorders>
          </w:tcPr>
          <w:p w14:paraId="11B1D323" w14:textId="77777777" w:rsidR="002F2E52" w:rsidRPr="006F06C2" w:rsidRDefault="002F2E52" w:rsidP="002F2E52">
            <w:pPr>
              <w:pStyle w:val="TAL"/>
              <w:rPr>
                <w:lang w:eastAsia="zh-CN"/>
              </w:rPr>
            </w:pPr>
            <w:r w:rsidRPr="006F06C2">
              <w:rPr>
                <w:lang w:eastAsia="zh-CN"/>
              </w:rPr>
              <w:t>Step 7, Step 12</w:t>
            </w:r>
          </w:p>
        </w:tc>
      </w:tr>
      <w:tr w:rsidR="002F2E52" w:rsidRPr="006F06C2" w14:paraId="3416C559" w14:textId="77777777" w:rsidTr="002F2E52">
        <w:tc>
          <w:tcPr>
            <w:tcW w:w="4535" w:type="dxa"/>
            <w:tcBorders>
              <w:top w:val="single" w:sz="4" w:space="0" w:color="auto"/>
              <w:left w:val="single" w:sz="4" w:space="0" w:color="auto"/>
              <w:bottom w:val="single" w:sz="4" w:space="0" w:color="auto"/>
              <w:right w:val="single" w:sz="4" w:space="0" w:color="auto"/>
            </w:tcBorders>
          </w:tcPr>
          <w:p w14:paraId="33DF6A80"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D058998"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787C3E91"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1794346" w14:textId="77777777" w:rsidR="002F2E52" w:rsidRPr="006F06C2" w:rsidRDefault="002F2E52" w:rsidP="002F2E52">
            <w:pPr>
              <w:pStyle w:val="TAL"/>
            </w:pPr>
          </w:p>
        </w:tc>
      </w:tr>
      <w:tr w:rsidR="002F2E52" w:rsidRPr="006F06C2" w14:paraId="51447611" w14:textId="77777777" w:rsidTr="002F2E52">
        <w:tc>
          <w:tcPr>
            <w:tcW w:w="4535" w:type="dxa"/>
            <w:tcBorders>
              <w:top w:val="single" w:sz="4" w:space="0" w:color="auto"/>
              <w:left w:val="single" w:sz="4" w:space="0" w:color="auto"/>
              <w:bottom w:val="single" w:sz="4" w:space="0" w:color="auto"/>
              <w:right w:val="single" w:sz="4" w:space="0" w:color="auto"/>
            </w:tcBorders>
          </w:tcPr>
          <w:p w14:paraId="689DB6E7"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57EB861"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9740966"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39975AF" w14:textId="77777777" w:rsidR="002F2E52" w:rsidRPr="006F06C2" w:rsidRDefault="002F2E52" w:rsidP="002F2E52">
            <w:pPr>
              <w:pStyle w:val="TAL"/>
            </w:pPr>
          </w:p>
        </w:tc>
      </w:tr>
      <w:tr w:rsidR="002F2E52" w:rsidRPr="006F06C2" w14:paraId="371B5A08" w14:textId="77777777" w:rsidTr="002F2E52">
        <w:tc>
          <w:tcPr>
            <w:tcW w:w="4535" w:type="dxa"/>
            <w:tcBorders>
              <w:top w:val="single" w:sz="4" w:space="0" w:color="auto"/>
              <w:left w:val="single" w:sz="4" w:space="0" w:color="auto"/>
              <w:bottom w:val="single" w:sz="4" w:space="0" w:color="auto"/>
              <w:right w:val="single" w:sz="4" w:space="0" w:color="auto"/>
            </w:tcBorders>
          </w:tcPr>
          <w:p w14:paraId="4A724C8E" w14:textId="77777777" w:rsidR="002F2E52" w:rsidRPr="006F06C2" w:rsidRDefault="002F2E52" w:rsidP="002F2E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DEFD062"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41A0F8E"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6D366CB" w14:textId="77777777" w:rsidR="002F2E52" w:rsidRPr="006F06C2" w:rsidRDefault="002F2E52" w:rsidP="002F2E52">
            <w:pPr>
              <w:pStyle w:val="TAL"/>
            </w:pPr>
          </w:p>
        </w:tc>
      </w:tr>
      <w:tr w:rsidR="002F2E52" w:rsidRPr="006F06C2" w14:paraId="2B58F8D4" w14:textId="77777777" w:rsidTr="002F2E52">
        <w:tc>
          <w:tcPr>
            <w:tcW w:w="4535" w:type="dxa"/>
            <w:tcBorders>
              <w:top w:val="single" w:sz="4" w:space="0" w:color="auto"/>
              <w:left w:val="single" w:sz="4" w:space="0" w:color="auto"/>
              <w:bottom w:val="single" w:sz="4" w:space="0" w:color="auto"/>
              <w:right w:val="single" w:sz="4" w:space="0" w:color="auto"/>
            </w:tcBorders>
          </w:tcPr>
          <w:p w14:paraId="2F59A80B" w14:textId="77777777" w:rsidR="002F2E52" w:rsidRPr="006F06C2" w:rsidRDefault="002F2E52" w:rsidP="002F2E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D907E3F" w14:textId="77777777" w:rsidR="002F2E52" w:rsidRPr="006F06C2"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B47FEF8" w14:textId="77777777" w:rsidR="002F2E52" w:rsidRPr="006F06C2"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40D3FE5" w14:textId="77777777" w:rsidR="002F2E52" w:rsidRPr="006F06C2" w:rsidRDefault="002F2E52" w:rsidP="002F2E52">
            <w:pPr>
              <w:pStyle w:val="TAL"/>
            </w:pPr>
          </w:p>
        </w:tc>
      </w:tr>
    </w:tbl>
    <w:p w14:paraId="0F4E9F2E" w14:textId="77777777" w:rsidR="002F2E52" w:rsidRPr="006F06C2" w:rsidRDefault="002F2E52" w:rsidP="002F2E52">
      <w:pPr>
        <w:rPr>
          <w:b/>
          <w:color w:val="00B0F0"/>
        </w:rPr>
      </w:pPr>
    </w:p>
    <w:p w14:paraId="7BF1074E" w14:textId="77777777" w:rsidR="00376948" w:rsidRPr="006F06C2" w:rsidRDefault="00376948" w:rsidP="00376948">
      <w:pPr>
        <w:pStyle w:val="Heading3"/>
      </w:pPr>
      <w:r w:rsidRPr="006F06C2">
        <w:t>8.1.5</w:t>
      </w:r>
      <w:r w:rsidRPr="006F06C2">
        <w:tab/>
      </w:r>
      <w:r w:rsidR="005E6829" w:rsidRPr="006F06C2">
        <w:t>RRC others</w:t>
      </w:r>
      <w:bookmarkEnd w:id="849"/>
    </w:p>
    <w:p w14:paraId="68B222A9" w14:textId="77777777" w:rsidR="00376948" w:rsidRPr="006F06C2" w:rsidRDefault="00376948" w:rsidP="00376948">
      <w:pPr>
        <w:pStyle w:val="Heading4"/>
      </w:pPr>
      <w:bookmarkStart w:id="851" w:name="_Toc21103283"/>
      <w:r w:rsidRPr="006F06C2">
        <w:t>8.1.5.1</w:t>
      </w:r>
      <w:r w:rsidRPr="006F06C2">
        <w:tab/>
      </w:r>
      <w:r w:rsidR="005E6829" w:rsidRPr="006F06C2">
        <w:t>UE capability transfer</w:t>
      </w:r>
      <w:bookmarkEnd w:id="851"/>
    </w:p>
    <w:p w14:paraId="14E899D2" w14:textId="77777777" w:rsidR="005E6829" w:rsidRPr="006F06C2" w:rsidRDefault="005E6829" w:rsidP="005E6829">
      <w:pPr>
        <w:pStyle w:val="Heading5"/>
      </w:pPr>
      <w:bookmarkStart w:id="852" w:name="_Toc21103284"/>
      <w:r w:rsidRPr="006F06C2">
        <w:t>8.1.5.1.1</w:t>
      </w:r>
      <w:r w:rsidRPr="006F06C2">
        <w:tab/>
        <w:t>UE capability transfer / Success</w:t>
      </w:r>
      <w:bookmarkEnd w:id="852"/>
    </w:p>
    <w:p w14:paraId="3A61BA66" w14:textId="77777777" w:rsidR="005E6829" w:rsidRPr="006F06C2" w:rsidRDefault="005E6829" w:rsidP="005E6829">
      <w:pPr>
        <w:pStyle w:val="H6"/>
      </w:pPr>
      <w:r w:rsidRPr="006F06C2">
        <w:t>8.1.5.1.1.1</w:t>
      </w:r>
      <w:r w:rsidRPr="006F06C2">
        <w:tab/>
        <w:t>Test Purpose (TP)</w:t>
      </w:r>
    </w:p>
    <w:p w14:paraId="52389BDE" w14:textId="77777777" w:rsidR="005E6829" w:rsidRPr="006F06C2" w:rsidRDefault="005E6829" w:rsidP="005E6829">
      <w:pPr>
        <w:pStyle w:val="H6"/>
      </w:pPr>
      <w:r w:rsidRPr="006F06C2">
        <w:t>(1)</w:t>
      </w:r>
    </w:p>
    <w:p w14:paraId="60C0720E" w14:textId="77777777" w:rsidR="005E6829" w:rsidRPr="006F06C2" w:rsidRDefault="005E6829" w:rsidP="005E6829">
      <w:pPr>
        <w:pStyle w:val="PL"/>
        <w:rPr>
          <w:rFonts w:eastAsia="MS Gothic"/>
          <w:noProof w:val="0"/>
        </w:rPr>
      </w:pPr>
      <w:r w:rsidRPr="006F06C2">
        <w:rPr>
          <w:rFonts w:eastAsia="MS Gothic"/>
          <w:b/>
          <w:noProof w:val="0"/>
        </w:rPr>
        <w:t xml:space="preserve">with </w:t>
      </w:r>
      <w:r w:rsidRPr="006F06C2">
        <w:rPr>
          <w:rFonts w:eastAsia="MS Gothic"/>
          <w:noProof w:val="0"/>
        </w:rPr>
        <w:t>{ UE in NR RRC_CONNECTED state }</w:t>
      </w:r>
    </w:p>
    <w:p w14:paraId="51E47E31" w14:textId="77777777" w:rsidR="005E6829" w:rsidRPr="006F06C2" w:rsidRDefault="005E6829" w:rsidP="005E6829">
      <w:pPr>
        <w:pStyle w:val="PL"/>
        <w:rPr>
          <w:rFonts w:eastAsia="MS Gothic"/>
          <w:noProof w:val="0"/>
        </w:rPr>
      </w:pPr>
      <w:r w:rsidRPr="006F06C2">
        <w:rPr>
          <w:rFonts w:eastAsia="MS Gothic"/>
          <w:b/>
          <w:noProof w:val="0"/>
        </w:rPr>
        <w:t xml:space="preserve">ensure that </w:t>
      </w:r>
      <w:r w:rsidRPr="006F06C2">
        <w:rPr>
          <w:rFonts w:eastAsia="MS Gothic"/>
          <w:noProof w:val="0"/>
        </w:rPr>
        <w:t>{</w:t>
      </w:r>
    </w:p>
    <w:p w14:paraId="45CA0859" w14:textId="77777777" w:rsidR="005E6829" w:rsidRPr="006F06C2" w:rsidRDefault="005E6829" w:rsidP="005E6829">
      <w:pPr>
        <w:pStyle w:val="PL"/>
        <w:rPr>
          <w:rFonts w:eastAsia="MS Gothic"/>
          <w:noProof w:val="0"/>
        </w:rPr>
      </w:pPr>
      <w:r w:rsidRPr="006F06C2">
        <w:rPr>
          <w:rFonts w:eastAsia="MS Gothic"/>
          <w:b/>
          <w:noProof w:val="0"/>
        </w:rPr>
        <w:t xml:space="preserve">  when </w:t>
      </w:r>
      <w:r w:rsidRPr="006F06C2">
        <w:rPr>
          <w:rFonts w:eastAsia="MS Gothic"/>
          <w:noProof w:val="0"/>
        </w:rPr>
        <w:t xml:space="preserve">{ UE receives an </w:t>
      </w:r>
      <w:r w:rsidRPr="00D852D8">
        <w:rPr>
          <w:rFonts w:eastAsia="MS Gothic"/>
          <w:i/>
          <w:iCs/>
          <w:noProof w:val="0"/>
        </w:rPr>
        <w:t>UECapabilityEnquiry</w:t>
      </w:r>
      <w:r w:rsidRPr="006F06C2">
        <w:rPr>
          <w:rFonts w:eastAsia="MS Gothic"/>
          <w:noProof w:val="0"/>
        </w:rPr>
        <w:t xml:space="preserve"> message }</w:t>
      </w:r>
    </w:p>
    <w:p w14:paraId="72AF2368" w14:textId="77777777" w:rsidR="005E6829" w:rsidRPr="006F06C2" w:rsidRDefault="005E6829" w:rsidP="005E6829">
      <w:pPr>
        <w:pStyle w:val="PL"/>
        <w:rPr>
          <w:rFonts w:eastAsia="MS Gothic"/>
          <w:noProof w:val="0"/>
        </w:rPr>
      </w:pPr>
      <w:r w:rsidRPr="006F06C2">
        <w:rPr>
          <w:rFonts w:eastAsia="MS Gothic"/>
          <w:b/>
          <w:noProof w:val="0"/>
        </w:rPr>
        <w:t xml:space="preserve">    then </w:t>
      </w:r>
      <w:r w:rsidRPr="006F06C2">
        <w:rPr>
          <w:rFonts w:eastAsia="MS Gothic"/>
          <w:noProof w:val="0"/>
        </w:rPr>
        <w:t xml:space="preserve">{ UE transmits an </w:t>
      </w:r>
      <w:r w:rsidRPr="00D852D8">
        <w:rPr>
          <w:rFonts w:eastAsia="MS Gothic"/>
          <w:i/>
          <w:iCs/>
          <w:noProof w:val="0"/>
        </w:rPr>
        <w:t>UECapabilityInformation</w:t>
      </w:r>
      <w:r w:rsidRPr="006F06C2">
        <w:rPr>
          <w:rFonts w:eastAsia="MS Gothic"/>
          <w:noProof w:val="0"/>
        </w:rPr>
        <w:t xml:space="preserve"> message including UE radio access capability information corresponding to the </w:t>
      </w:r>
      <w:r w:rsidRPr="00D852D8">
        <w:rPr>
          <w:rFonts w:eastAsia="MS Gothic"/>
          <w:i/>
          <w:iCs/>
          <w:noProof w:val="0"/>
        </w:rPr>
        <w:t>ue-CapabilityRequest</w:t>
      </w:r>
      <w:r w:rsidRPr="006F06C2">
        <w:rPr>
          <w:rFonts w:eastAsia="MS Gothic"/>
          <w:noProof w:val="0"/>
        </w:rPr>
        <w:t xml:space="preserve"> variable }</w:t>
      </w:r>
    </w:p>
    <w:p w14:paraId="43EE4E42" w14:textId="77777777" w:rsidR="005E6829" w:rsidRPr="006F06C2" w:rsidRDefault="005E6829" w:rsidP="005E6829">
      <w:pPr>
        <w:pStyle w:val="PL"/>
        <w:rPr>
          <w:rFonts w:eastAsia="MS Gothic"/>
          <w:noProof w:val="0"/>
        </w:rPr>
      </w:pPr>
      <w:r w:rsidRPr="006F06C2">
        <w:rPr>
          <w:rFonts w:eastAsia="MS Gothic"/>
          <w:noProof w:val="0"/>
        </w:rPr>
        <w:t xml:space="preserve">            }</w:t>
      </w:r>
    </w:p>
    <w:p w14:paraId="283D0F06" w14:textId="77777777" w:rsidR="005E6829" w:rsidRPr="006F06C2" w:rsidRDefault="005E6829" w:rsidP="005E6829">
      <w:pPr>
        <w:pStyle w:val="PL"/>
        <w:rPr>
          <w:rFonts w:eastAsia="MS Gothic"/>
          <w:noProof w:val="0"/>
        </w:rPr>
      </w:pPr>
    </w:p>
    <w:p w14:paraId="497612E0" w14:textId="77777777" w:rsidR="005E6829" w:rsidRPr="006F06C2" w:rsidRDefault="005E6829" w:rsidP="005E6829">
      <w:pPr>
        <w:pStyle w:val="H6"/>
      </w:pPr>
      <w:r w:rsidRPr="006F06C2">
        <w:t>8.1.5.1.1.2</w:t>
      </w:r>
      <w:r w:rsidRPr="006F06C2">
        <w:tab/>
        <w:t>Conformance requirements</w:t>
      </w:r>
    </w:p>
    <w:p w14:paraId="51BEEFF8" w14:textId="79DF57FC" w:rsidR="005E6829" w:rsidRPr="006F06C2" w:rsidRDefault="005E6829" w:rsidP="005E6829">
      <w:r w:rsidRPr="006F06C2">
        <w:t>References: The conformance requirements covered in the present test case are specified in: TS 38.331, clause</w:t>
      </w:r>
      <w:r w:rsidR="00A632E5" w:rsidRPr="006F06C2">
        <w:t>s</w:t>
      </w:r>
      <w:r w:rsidRPr="006F06C2">
        <w:t xml:space="preserve"> 5.6.1.3</w:t>
      </w:r>
      <w:r w:rsidR="002A72FB" w:rsidRPr="006F06C2">
        <w:t>,</w:t>
      </w:r>
      <w:r w:rsidR="00A632E5" w:rsidRPr="006F06C2">
        <w:t xml:space="preserve"> 5.6.1.4</w:t>
      </w:r>
      <w:r w:rsidR="002A72FB" w:rsidRPr="006F06C2">
        <w:t>, 5.7.7.2 and 5.7.7.3</w:t>
      </w:r>
      <w:r w:rsidRPr="006F06C2">
        <w:t>.</w:t>
      </w:r>
    </w:p>
    <w:p w14:paraId="2508D9B5" w14:textId="77777777" w:rsidR="005E6829" w:rsidRPr="006F06C2" w:rsidRDefault="005E6829" w:rsidP="005E6829">
      <w:r w:rsidRPr="006F06C2">
        <w:t>[TS 38.331, clause 5.6.1.3]</w:t>
      </w:r>
    </w:p>
    <w:p w14:paraId="5F94BBB6" w14:textId="77777777" w:rsidR="005E6829" w:rsidRPr="006F06C2" w:rsidRDefault="005E6829" w:rsidP="005E6829">
      <w:r w:rsidRPr="006F06C2">
        <w:t xml:space="preserve">The UE shall set the contents of </w:t>
      </w:r>
      <w:r w:rsidRPr="006F06C2">
        <w:rPr>
          <w:i/>
        </w:rPr>
        <w:t>UECapabilityInformation</w:t>
      </w:r>
      <w:r w:rsidRPr="006F06C2">
        <w:t xml:space="preserve"> message as follows:</w:t>
      </w:r>
    </w:p>
    <w:p w14:paraId="67F20F7B" w14:textId="77777777" w:rsidR="005E6829" w:rsidRPr="006F06C2" w:rsidRDefault="005E6829" w:rsidP="005E6829">
      <w:pPr>
        <w:pStyle w:val="B1"/>
      </w:pPr>
      <w:r w:rsidRPr="006F06C2">
        <w:t>1&gt;</w:t>
      </w:r>
      <w:r w:rsidRPr="006F06C2">
        <w:tab/>
        <w:t>if the ue-CapabilityRAT-RequestList contains a UE-CapabilityRAT-Request with rat-Type set to nr:</w:t>
      </w:r>
    </w:p>
    <w:p w14:paraId="4C48BDC5" w14:textId="77777777" w:rsidR="005E6829" w:rsidRPr="006F06C2" w:rsidRDefault="005E6829" w:rsidP="005E6829">
      <w:pPr>
        <w:pStyle w:val="B2"/>
      </w:pPr>
      <w:r w:rsidRPr="006F06C2">
        <w:t>2&gt;</w:t>
      </w:r>
      <w:r w:rsidRPr="006F06C2">
        <w:tab/>
        <w:t>include in the ue-CapabilityRAT-ContainerList a UE-CapabilityRAT-Container of the type UE-NR-Capability and with the rat-Type set to nr;</w:t>
      </w:r>
    </w:p>
    <w:p w14:paraId="1DA51179" w14:textId="77777777" w:rsidR="005E6829" w:rsidRPr="006F06C2" w:rsidRDefault="005E6829" w:rsidP="005E6829">
      <w:pPr>
        <w:pStyle w:val="B2"/>
      </w:pPr>
      <w:r w:rsidRPr="006F06C2">
        <w:t>2&gt;</w:t>
      </w:r>
      <w:r w:rsidRPr="006F06C2">
        <w:tab/>
        <w:t>include the supportedBandCombinationList, featureSets and featureSetCombinations as specified in clause 5.6.1.4;</w:t>
      </w:r>
    </w:p>
    <w:p w14:paraId="609C1FCE" w14:textId="77777777" w:rsidR="005E6829" w:rsidRPr="006F06C2" w:rsidRDefault="005E6829" w:rsidP="005E6829">
      <w:pPr>
        <w:pStyle w:val="B1"/>
      </w:pPr>
      <w:r w:rsidRPr="006F06C2">
        <w:t>…</w:t>
      </w:r>
    </w:p>
    <w:p w14:paraId="607CFB4C" w14:textId="77777777" w:rsidR="00A632E5" w:rsidRPr="006F06C2" w:rsidRDefault="005E6829" w:rsidP="00A632E5">
      <w:pPr>
        <w:ind w:left="568" w:hanging="284"/>
      </w:pPr>
      <w:r w:rsidRPr="006F06C2">
        <w:t>1&gt;</w:t>
      </w:r>
      <w:r w:rsidRPr="006F06C2">
        <w:tab/>
        <w:t xml:space="preserve">submit the </w:t>
      </w:r>
      <w:r w:rsidRPr="006F06C2">
        <w:rPr>
          <w:i/>
        </w:rPr>
        <w:t>UECapabilityInformation</w:t>
      </w:r>
      <w:r w:rsidRPr="006F06C2">
        <w:t xml:space="preserve"> message to lower layers for transmission, upon which the procedure ends.</w:t>
      </w:r>
    </w:p>
    <w:p w14:paraId="35C18E2B" w14:textId="77777777" w:rsidR="00A632E5" w:rsidRPr="006F06C2" w:rsidRDefault="00A632E5" w:rsidP="00A632E5">
      <w:r w:rsidRPr="006F06C2">
        <w:t>[TS 38.331, clause 5.6.1.4]</w:t>
      </w:r>
    </w:p>
    <w:p w14:paraId="5D77CF40" w14:textId="77777777" w:rsidR="00A632E5" w:rsidRPr="006F06C2" w:rsidRDefault="00A632E5" w:rsidP="00A632E5">
      <w:r w:rsidRPr="006F06C2">
        <w:t xml:space="preserve">The UE invokes the procedures in this clause if the NR or E-UTRA network requests UE capabilities for </w:t>
      </w:r>
      <w:r w:rsidRPr="006F06C2">
        <w:rPr>
          <w:i/>
        </w:rPr>
        <w:t>nr</w:t>
      </w:r>
      <w:r w:rsidRPr="006F06C2">
        <w:t xml:space="preserve">, </w:t>
      </w:r>
      <w:r w:rsidRPr="006F06C2">
        <w:rPr>
          <w:i/>
        </w:rPr>
        <w:t>eutra-nr</w:t>
      </w:r>
      <w:r w:rsidRPr="006F06C2">
        <w:t xml:space="preserve"> or </w:t>
      </w:r>
      <w:r w:rsidRPr="006F06C2">
        <w:rPr>
          <w:i/>
        </w:rPr>
        <w:t>eutra</w:t>
      </w:r>
      <w:r w:rsidRPr="006F06C2">
        <w:t xml:space="preserve">. This procedure is invoked once per requested </w:t>
      </w:r>
      <w:r w:rsidRPr="006F06C2">
        <w:rPr>
          <w:i/>
        </w:rPr>
        <w:t>rat-Type</w:t>
      </w:r>
      <w:r w:rsidRPr="006F06C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06C2">
        <w:rPr>
          <w:i/>
        </w:rPr>
        <w:t xml:space="preserve"> UE-CapabilityRequestFilterNR </w:t>
      </w:r>
      <w:r w:rsidRPr="006F06C2">
        <w:t>and fields in</w:t>
      </w:r>
      <w:r w:rsidRPr="006F06C2">
        <w:rPr>
          <w:i/>
        </w:rPr>
        <w:t xml:space="preserve"> UECapabilityEnquiry </w:t>
      </w:r>
      <w:r w:rsidRPr="006F06C2">
        <w:t>message (i.e.</w:t>
      </w:r>
      <w:r w:rsidRPr="006F06C2">
        <w:rPr>
          <w:i/>
        </w:rPr>
        <w:t xml:space="preserve"> requestedFreqBandsNR-MRDC, requestedCapabilityNR </w:t>
      </w:r>
      <w:r w:rsidRPr="006F06C2">
        <w:t>and</w:t>
      </w:r>
      <w:r w:rsidRPr="006F06C2">
        <w:rPr>
          <w:i/>
        </w:rPr>
        <w:t xml:space="preserve"> eutra-nr-only </w:t>
      </w:r>
      <w:r w:rsidRPr="006F06C2">
        <w:t>flag)</w:t>
      </w:r>
      <w:r w:rsidRPr="006F06C2">
        <w:rPr>
          <w:i/>
        </w:rPr>
        <w:t xml:space="preserve"> </w:t>
      </w:r>
      <w:r w:rsidRPr="006F06C2">
        <w:t>as defined in TS 36.331, where applicable.</w:t>
      </w:r>
    </w:p>
    <w:p w14:paraId="20BF3A18" w14:textId="77777777" w:rsidR="002A72FB" w:rsidRPr="006F06C2" w:rsidRDefault="00A632E5" w:rsidP="002A72FB">
      <w:pPr>
        <w:pStyle w:val="B1"/>
      </w:pPr>
      <w:r w:rsidRPr="006F06C2">
        <w:t>NOTE 1:</w:t>
      </w:r>
      <w:r w:rsidRPr="006F06C2">
        <w:tab/>
        <w:t xml:space="preserve">Capability enquiry without </w:t>
      </w:r>
      <w:r w:rsidRPr="006F06C2">
        <w:rPr>
          <w:i/>
        </w:rPr>
        <w:t>frequencyBandListFilter</w:t>
      </w:r>
      <w:r w:rsidRPr="006F06C2">
        <w:t xml:space="preserve"> is not supported.</w:t>
      </w:r>
    </w:p>
    <w:p w14:paraId="63246BAE" w14:textId="77777777" w:rsidR="002A72FB" w:rsidRPr="006F06C2" w:rsidRDefault="002A72FB" w:rsidP="002A72FB">
      <w:pPr>
        <w:pStyle w:val="B1"/>
        <w:ind w:left="0" w:firstLine="0"/>
      </w:pPr>
      <w:r w:rsidRPr="006F06C2">
        <w:t>[TS 38.331, clause 5.7.7.2]</w:t>
      </w:r>
    </w:p>
    <w:p w14:paraId="0743DE90" w14:textId="77777777" w:rsidR="002A72FB" w:rsidRPr="006F06C2" w:rsidRDefault="002A72FB" w:rsidP="002A72FB">
      <w:r w:rsidRPr="006F06C2">
        <w:t>A UE capable of</w:t>
      </w:r>
      <w:r w:rsidRPr="006F06C2">
        <w:rPr>
          <w:rFonts w:eastAsia="SimSun"/>
          <w:lang w:eastAsia="zh-CN"/>
        </w:rPr>
        <w:t xml:space="preserve"> UL RRC message segmentation</w:t>
      </w:r>
      <w:r w:rsidRPr="006F06C2">
        <w:t xml:space="preserve"> in RRC_CONNECTED </w:t>
      </w:r>
      <w:r w:rsidRPr="006F06C2">
        <w:rPr>
          <w:rFonts w:eastAsia="SimSun"/>
          <w:lang w:eastAsia="zh-CN"/>
        </w:rPr>
        <w:t xml:space="preserve">will </w:t>
      </w:r>
      <w:r w:rsidRPr="006F06C2">
        <w:t>initiate the procedure when the following condition</w:t>
      </w:r>
      <w:r w:rsidRPr="006F06C2">
        <w:rPr>
          <w:rFonts w:eastAsia="SimSun"/>
          <w:lang w:eastAsia="zh-CN"/>
        </w:rPr>
        <w:t>s are</w:t>
      </w:r>
      <w:r w:rsidRPr="006F06C2">
        <w:t xml:space="preserve"> met:</w:t>
      </w:r>
    </w:p>
    <w:p w14:paraId="51BDE073" w14:textId="77777777" w:rsidR="002A72FB" w:rsidRPr="006F06C2" w:rsidRDefault="002A72FB" w:rsidP="002A72FB">
      <w:pPr>
        <w:pStyle w:val="B1"/>
        <w:rPr>
          <w:lang w:eastAsia="zh-CN"/>
        </w:rPr>
      </w:pPr>
      <w:r w:rsidRPr="006F06C2">
        <w:t>1&gt;</w:t>
      </w:r>
      <w:r w:rsidRPr="006F06C2">
        <w:tab/>
      </w:r>
      <w:r w:rsidRPr="006F06C2">
        <w:rPr>
          <w:rFonts w:eastAsia="SimSun"/>
          <w:lang w:eastAsia="zh-CN"/>
        </w:rPr>
        <w:t xml:space="preserve">if </w:t>
      </w:r>
      <w:r w:rsidRPr="006F06C2">
        <w:rPr>
          <w:lang w:eastAsia="zh-CN"/>
        </w:rPr>
        <w:t xml:space="preserve">the RRC message segmentation is enabled based on the field </w:t>
      </w:r>
      <w:r w:rsidRPr="006F06C2">
        <w:rPr>
          <w:i/>
          <w:iCs/>
          <w:lang w:eastAsia="zh-CN"/>
        </w:rPr>
        <w:t xml:space="preserve">rrc-SegAllowed </w:t>
      </w:r>
      <w:r w:rsidRPr="006F06C2">
        <w:rPr>
          <w:lang w:eastAsia="zh-CN"/>
        </w:rPr>
        <w:t>received, and</w:t>
      </w:r>
    </w:p>
    <w:p w14:paraId="7C588712" w14:textId="77777777" w:rsidR="002A72FB" w:rsidRPr="006F06C2" w:rsidRDefault="002A72FB" w:rsidP="002A72FB">
      <w:pPr>
        <w:pStyle w:val="B1"/>
      </w:pPr>
      <w:r w:rsidRPr="006F06C2">
        <w:t>1&gt;</w:t>
      </w:r>
      <w:r w:rsidRPr="006F06C2">
        <w:tab/>
      </w:r>
      <w:r w:rsidRPr="006F06C2">
        <w:rPr>
          <w:rFonts w:eastAsia="SimSun"/>
        </w:rPr>
        <w:t xml:space="preserve">if the </w:t>
      </w:r>
      <w:r w:rsidRPr="006F06C2">
        <w:t xml:space="preserve">encoded </w:t>
      </w:r>
      <w:r w:rsidRPr="006F06C2">
        <w:rPr>
          <w:rFonts w:eastAsia="SimSun"/>
        </w:rPr>
        <w:t>RRC message</w:t>
      </w:r>
      <w:r w:rsidRPr="006F06C2">
        <w:t xml:space="preserve"> is larger than the</w:t>
      </w:r>
      <w:r w:rsidRPr="006F06C2">
        <w:rPr>
          <w:rFonts w:eastAsia="SimSun"/>
        </w:rPr>
        <w:t xml:space="preserve"> maximum supported size of a PDCP SDU </w:t>
      </w:r>
      <w:r w:rsidRPr="006F06C2">
        <w:t>specified in TS 38.323 [5]</w:t>
      </w:r>
      <w:r w:rsidRPr="006F06C2">
        <w:rPr>
          <w:rFonts w:eastAsia="SimSun"/>
        </w:rPr>
        <w:t>;</w:t>
      </w:r>
    </w:p>
    <w:p w14:paraId="6B42C1EF" w14:textId="77777777" w:rsidR="002A72FB" w:rsidRPr="006F06C2" w:rsidRDefault="002A72FB" w:rsidP="002A72FB">
      <w:r w:rsidRPr="006F06C2">
        <w:t>Upon initiating the procedure, the UE shall:</w:t>
      </w:r>
    </w:p>
    <w:p w14:paraId="7B16EC86" w14:textId="77777777" w:rsidR="002A72FB" w:rsidRPr="006F06C2" w:rsidRDefault="002A72FB" w:rsidP="002A72FB">
      <w:pPr>
        <w:pStyle w:val="B1"/>
      </w:pPr>
      <w:r w:rsidRPr="006F06C2">
        <w:t>1&gt;</w:t>
      </w:r>
      <w:r w:rsidRPr="006F06C2">
        <w:tab/>
        <w:t xml:space="preserve">initiate transmission of the </w:t>
      </w:r>
      <w:r w:rsidRPr="006F06C2">
        <w:rPr>
          <w:i/>
        </w:rPr>
        <w:t>ULDedicatedMessageSegment</w:t>
      </w:r>
      <w:r w:rsidRPr="006F06C2">
        <w:t xml:space="preserve"> message as specified in 5.7.7.3;</w:t>
      </w:r>
    </w:p>
    <w:p w14:paraId="397CD6E1" w14:textId="77777777" w:rsidR="002A72FB" w:rsidRPr="006F06C2" w:rsidRDefault="002A72FB" w:rsidP="002A72FB">
      <w:pPr>
        <w:pStyle w:val="B1"/>
        <w:ind w:left="0" w:firstLine="0"/>
      </w:pPr>
      <w:r w:rsidRPr="006F06C2">
        <w:t>[TS 38.331, clause 5.7.7.3]</w:t>
      </w:r>
    </w:p>
    <w:p w14:paraId="054C3582" w14:textId="77777777" w:rsidR="002A72FB" w:rsidRPr="006F06C2" w:rsidRDefault="002A72FB" w:rsidP="002A72FB">
      <w:r w:rsidRPr="006F06C2">
        <w:rPr>
          <w:rFonts w:eastAsia="SimSun"/>
          <w:lang w:eastAsia="zh-CN"/>
        </w:rPr>
        <w:t>T</w:t>
      </w:r>
      <w:r w:rsidRPr="006F06C2">
        <w:t>he UE shall segment the encoded RRC</w:t>
      </w:r>
      <w:r w:rsidRPr="006F06C2">
        <w:rPr>
          <w:rFonts w:eastAsia="SimSun"/>
          <w:lang w:eastAsia="zh-CN"/>
        </w:rPr>
        <w:t xml:space="preserve"> PDU </w:t>
      </w:r>
      <w:r w:rsidRPr="006F06C2">
        <w:t xml:space="preserve">based on the </w:t>
      </w:r>
      <w:r w:rsidRPr="006F06C2">
        <w:rPr>
          <w:rFonts w:eastAsia="SimSun"/>
          <w:lang w:eastAsia="zh-CN"/>
        </w:rPr>
        <w:t xml:space="preserve">maximum supported size of a PDCP SDU </w:t>
      </w:r>
      <w:r w:rsidRPr="006F06C2">
        <w:t>specified in TS 38.323 [5]</w:t>
      </w:r>
      <w:r w:rsidRPr="006F06C2">
        <w:rPr>
          <w:rFonts w:eastAsia="SimSun"/>
          <w:lang w:eastAsia="zh-CN"/>
        </w:rPr>
        <w:t xml:space="preserve">. UE shall minimize the number of segments and </w:t>
      </w:r>
      <w:r w:rsidRPr="006F06C2">
        <w:t xml:space="preserve">set the contents of the </w:t>
      </w:r>
      <w:r w:rsidRPr="006F06C2">
        <w:rPr>
          <w:i/>
        </w:rPr>
        <w:t>ULDedicatedMessageSegment</w:t>
      </w:r>
      <w:r w:rsidRPr="006F06C2">
        <w:t xml:space="preserve"> message</w:t>
      </w:r>
      <w:r w:rsidRPr="006F06C2">
        <w:rPr>
          <w:rFonts w:eastAsia="SimSun"/>
          <w:lang w:eastAsia="zh-CN"/>
        </w:rPr>
        <w:t xml:space="preserve">s </w:t>
      </w:r>
      <w:r w:rsidRPr="006F06C2">
        <w:t>as follows:</w:t>
      </w:r>
    </w:p>
    <w:p w14:paraId="57AD5F71" w14:textId="77777777" w:rsidR="002A72FB" w:rsidRPr="006F06C2" w:rsidRDefault="002A72FB" w:rsidP="002A72FB">
      <w:pPr>
        <w:pStyle w:val="B1"/>
      </w:pPr>
      <w:r w:rsidRPr="006F06C2">
        <w:t>1&gt;</w:t>
      </w:r>
      <w:r w:rsidRPr="006F06C2">
        <w:tab/>
        <w:t>F</w:t>
      </w:r>
      <w:r w:rsidRPr="006F06C2">
        <w:rPr>
          <w:lang w:eastAsia="zh-CN"/>
        </w:rPr>
        <w:t xml:space="preserve"> or each new UL DCCH message, set the </w:t>
      </w:r>
      <w:r w:rsidRPr="006F06C2">
        <w:rPr>
          <w:i/>
          <w:iCs/>
          <w:lang w:eastAsia="zh-CN"/>
        </w:rPr>
        <w:t>segmentNumber</w:t>
      </w:r>
      <w:r w:rsidRPr="006F06C2">
        <w:rPr>
          <w:lang w:eastAsia="zh-CN"/>
        </w:rPr>
        <w:t xml:space="preserve"> to 0 for the first message segment and increment the </w:t>
      </w:r>
      <w:r w:rsidRPr="006F06C2">
        <w:rPr>
          <w:i/>
          <w:iCs/>
          <w:lang w:eastAsia="zh-CN"/>
        </w:rPr>
        <w:t>segmentNumber</w:t>
      </w:r>
      <w:r w:rsidRPr="006F06C2">
        <w:rPr>
          <w:lang w:eastAsia="zh-CN"/>
        </w:rPr>
        <w:t xml:space="preserve"> for each subsequent RRC message segment;</w:t>
      </w:r>
    </w:p>
    <w:p w14:paraId="31335A21" w14:textId="77777777" w:rsidR="002A72FB" w:rsidRPr="006F06C2" w:rsidRDefault="002A72FB" w:rsidP="002A72FB">
      <w:pPr>
        <w:pStyle w:val="B1"/>
      </w:pPr>
      <w:r w:rsidRPr="006F06C2">
        <w:rPr>
          <w:rFonts w:eastAsia="SimSun"/>
          <w:lang w:eastAsia="zh-CN"/>
        </w:rPr>
        <w:t>1&gt;</w:t>
      </w:r>
      <w:r w:rsidRPr="006F06C2">
        <w:rPr>
          <w:rFonts w:eastAsia="SimSun"/>
          <w:lang w:eastAsia="zh-CN"/>
        </w:rPr>
        <w:tab/>
      </w:r>
      <w:r w:rsidRPr="006F06C2">
        <w:t xml:space="preserve">set </w:t>
      </w:r>
      <w:r w:rsidRPr="006F06C2">
        <w:rPr>
          <w:i/>
          <w:iCs/>
        </w:rPr>
        <w:t>rrc-MessageSegmentContainer</w:t>
      </w:r>
      <w:r w:rsidRPr="006F06C2">
        <w:t xml:space="preserve"> to </w:t>
      </w:r>
      <w:r w:rsidRPr="006F06C2">
        <w:rPr>
          <w:lang w:eastAsia="zh-CN"/>
        </w:rPr>
        <w:t xml:space="preserve">include the segment of the UL DCCH message corresponding to the </w:t>
      </w:r>
      <w:r w:rsidRPr="006F06C2">
        <w:rPr>
          <w:i/>
          <w:iCs/>
          <w:lang w:eastAsia="zh-CN"/>
        </w:rPr>
        <w:t>segmentNumber</w:t>
      </w:r>
      <w:r w:rsidRPr="006F06C2">
        <w:t>;</w:t>
      </w:r>
    </w:p>
    <w:p w14:paraId="1A1562EE" w14:textId="77777777" w:rsidR="002A72FB" w:rsidRPr="006F06C2" w:rsidRDefault="002A72FB" w:rsidP="002A72FB">
      <w:pPr>
        <w:pStyle w:val="B1"/>
        <w:rPr>
          <w:lang w:eastAsia="zh-CN"/>
        </w:rPr>
      </w:pPr>
      <w:r w:rsidRPr="006F06C2">
        <w:rPr>
          <w:lang w:eastAsia="zh-CN"/>
        </w:rPr>
        <w:t>1&gt;</w:t>
      </w:r>
      <w:r w:rsidRPr="006F06C2">
        <w:rPr>
          <w:lang w:eastAsia="zh-CN"/>
        </w:rPr>
        <w:tab/>
        <w:t xml:space="preserve">if the segment included in the </w:t>
      </w:r>
      <w:r w:rsidRPr="006F06C2">
        <w:rPr>
          <w:i/>
        </w:rPr>
        <w:t>rrc-MessageSegmentContainer</w:t>
      </w:r>
      <w:r w:rsidRPr="006F06C2">
        <w:t xml:space="preserve"> </w:t>
      </w:r>
      <w:r w:rsidRPr="006F06C2">
        <w:rPr>
          <w:lang w:eastAsia="zh-CN"/>
        </w:rPr>
        <w:t>is the last segment of the UL DCCH message:</w:t>
      </w:r>
    </w:p>
    <w:p w14:paraId="41810E1E" w14:textId="77777777" w:rsidR="002A72FB" w:rsidRPr="006F06C2" w:rsidRDefault="002A72FB" w:rsidP="002A72FB">
      <w:pPr>
        <w:pStyle w:val="B2"/>
        <w:rPr>
          <w:lang w:eastAsia="zh-CN"/>
        </w:rPr>
      </w:pPr>
      <w:r w:rsidRPr="006F06C2">
        <w:rPr>
          <w:lang w:eastAsia="zh-CN"/>
        </w:rPr>
        <w:t>2&gt;</w:t>
      </w:r>
      <w:r w:rsidRPr="006F06C2">
        <w:rPr>
          <w:lang w:eastAsia="zh-CN"/>
        </w:rPr>
        <w:tab/>
        <w:t xml:space="preserve">set the </w:t>
      </w:r>
      <w:r w:rsidRPr="006F06C2">
        <w:rPr>
          <w:iCs/>
          <w:lang w:eastAsia="zh-CN"/>
        </w:rPr>
        <w:t>rrc-MessageSegmentType</w:t>
      </w:r>
      <w:r w:rsidRPr="006F06C2">
        <w:rPr>
          <w:lang w:eastAsia="zh-CN"/>
        </w:rPr>
        <w:t xml:space="preserve"> to lastSegment;</w:t>
      </w:r>
    </w:p>
    <w:p w14:paraId="0F075D95" w14:textId="77777777" w:rsidR="002A72FB" w:rsidRPr="006F06C2" w:rsidRDefault="002A72FB" w:rsidP="002A72FB">
      <w:pPr>
        <w:pStyle w:val="B1"/>
        <w:rPr>
          <w:lang w:eastAsia="zh-CN"/>
        </w:rPr>
      </w:pPr>
      <w:r w:rsidRPr="006F06C2">
        <w:rPr>
          <w:lang w:eastAsia="zh-CN"/>
        </w:rPr>
        <w:t>1&gt;</w:t>
      </w:r>
      <w:r w:rsidRPr="006F06C2">
        <w:rPr>
          <w:lang w:eastAsia="zh-CN"/>
        </w:rPr>
        <w:tab/>
        <w:t>else:</w:t>
      </w:r>
    </w:p>
    <w:p w14:paraId="289DD7F3" w14:textId="77777777" w:rsidR="002A72FB" w:rsidRPr="006F06C2" w:rsidRDefault="002A72FB" w:rsidP="002A72FB">
      <w:pPr>
        <w:pStyle w:val="B2"/>
        <w:rPr>
          <w:lang w:eastAsia="zh-CN"/>
        </w:rPr>
      </w:pPr>
      <w:r w:rsidRPr="006F06C2">
        <w:rPr>
          <w:lang w:eastAsia="zh-CN"/>
        </w:rPr>
        <w:t>2&gt;</w:t>
      </w:r>
      <w:r w:rsidRPr="006F06C2">
        <w:rPr>
          <w:lang w:eastAsia="zh-CN"/>
        </w:rPr>
        <w:tab/>
        <w:t xml:space="preserve">set the </w:t>
      </w:r>
      <w:r w:rsidRPr="006F06C2">
        <w:rPr>
          <w:i/>
          <w:lang w:eastAsia="zh-CN"/>
        </w:rPr>
        <w:t>rrc-MessageSegmentType</w:t>
      </w:r>
      <w:r w:rsidRPr="006F06C2">
        <w:rPr>
          <w:lang w:eastAsia="zh-CN"/>
        </w:rPr>
        <w:t xml:space="preserve"> to </w:t>
      </w:r>
      <w:r w:rsidRPr="006F06C2">
        <w:rPr>
          <w:i/>
          <w:lang w:eastAsia="zh-CN"/>
        </w:rPr>
        <w:t>notLastSegment</w:t>
      </w:r>
      <w:r w:rsidRPr="006F06C2">
        <w:rPr>
          <w:lang w:eastAsia="zh-CN"/>
        </w:rPr>
        <w:t>;</w:t>
      </w:r>
    </w:p>
    <w:p w14:paraId="5856BCF7" w14:textId="4A724F4E" w:rsidR="005E6829" w:rsidRPr="006F06C2" w:rsidRDefault="002A72FB" w:rsidP="002A72FB">
      <w:pPr>
        <w:pStyle w:val="B1"/>
      </w:pPr>
      <w:r w:rsidRPr="006F06C2">
        <w:t>1&gt;</w:t>
      </w:r>
      <w:r w:rsidRPr="006F06C2">
        <w:tab/>
        <w:t xml:space="preserve">submit all the </w:t>
      </w:r>
      <w:r w:rsidRPr="006F06C2">
        <w:rPr>
          <w:i/>
          <w:iCs/>
        </w:rPr>
        <w:t>ULDedicatedMessageSegment</w:t>
      </w:r>
      <w:r w:rsidRPr="006F06C2">
        <w:t xml:space="preserve"> messages generated for the segmented RRC message to lower layers for transmission in ascending order based on the</w:t>
      </w:r>
      <w:r w:rsidRPr="006F06C2">
        <w:rPr>
          <w:i/>
          <w:iCs/>
        </w:rPr>
        <w:t xml:space="preserve"> segmentNumber</w:t>
      </w:r>
      <w:r w:rsidRPr="006F06C2">
        <w:t>, upon which the procedure ends.</w:t>
      </w:r>
    </w:p>
    <w:p w14:paraId="129C2D18" w14:textId="77777777" w:rsidR="005E6829" w:rsidRPr="006F06C2" w:rsidRDefault="005E6829" w:rsidP="005E6829">
      <w:pPr>
        <w:pStyle w:val="H6"/>
      </w:pPr>
      <w:r w:rsidRPr="006F06C2">
        <w:t>8.1.5.1.1.3</w:t>
      </w:r>
      <w:r w:rsidRPr="006F06C2">
        <w:tab/>
        <w:t>Test Description</w:t>
      </w:r>
    </w:p>
    <w:p w14:paraId="0C7AB1A3" w14:textId="77777777" w:rsidR="005E6829" w:rsidRPr="006F06C2" w:rsidRDefault="005E6829" w:rsidP="005E6829">
      <w:pPr>
        <w:pStyle w:val="H6"/>
      </w:pPr>
      <w:r w:rsidRPr="006F06C2">
        <w:t>8.1.5.1.1.3.1</w:t>
      </w:r>
      <w:r w:rsidRPr="006F06C2">
        <w:tab/>
        <w:t>Pre-test conditions</w:t>
      </w:r>
    </w:p>
    <w:p w14:paraId="59FD6B5E" w14:textId="77777777" w:rsidR="005E6829" w:rsidRPr="006F06C2" w:rsidRDefault="005E6829" w:rsidP="005E6829">
      <w:pPr>
        <w:pStyle w:val="H6"/>
      </w:pPr>
      <w:r w:rsidRPr="006F06C2">
        <w:t>System Simulator:</w:t>
      </w:r>
    </w:p>
    <w:p w14:paraId="6A0CD4FB" w14:textId="77777777" w:rsidR="005E6829" w:rsidRPr="006F06C2" w:rsidRDefault="005E6829" w:rsidP="005E6829">
      <w:pPr>
        <w:pStyle w:val="B1"/>
      </w:pPr>
      <w:r w:rsidRPr="006F06C2">
        <w:t>-</w:t>
      </w:r>
      <w:r w:rsidRPr="006F06C2">
        <w:tab/>
        <w:t>NR Cell 1</w:t>
      </w:r>
    </w:p>
    <w:p w14:paraId="0953873D" w14:textId="77777777" w:rsidR="005E6829" w:rsidRPr="006F06C2" w:rsidRDefault="005E6829" w:rsidP="005E6829">
      <w:pPr>
        <w:pStyle w:val="B1"/>
      </w:pPr>
      <w:r w:rsidRPr="006F06C2">
        <w:t>-</w:t>
      </w:r>
      <w:r w:rsidRPr="006F06C2">
        <w:tab/>
        <w:t>System information combination NR-1 as defined in TS 38.508-1 [4] clause 4.4.3.1.3 is used in NR cell.</w:t>
      </w:r>
    </w:p>
    <w:p w14:paraId="6477F1C5" w14:textId="77777777" w:rsidR="005E6829" w:rsidRPr="006F06C2" w:rsidRDefault="005E6829" w:rsidP="005E6829">
      <w:pPr>
        <w:pStyle w:val="H6"/>
      </w:pPr>
      <w:r w:rsidRPr="006F06C2">
        <w:t>UE:</w:t>
      </w:r>
    </w:p>
    <w:p w14:paraId="6882FEC3" w14:textId="77777777" w:rsidR="005E6829" w:rsidRPr="006F06C2" w:rsidRDefault="005E6829" w:rsidP="005E6829">
      <w:pPr>
        <w:pStyle w:val="B1"/>
      </w:pPr>
      <w:r w:rsidRPr="006F06C2">
        <w:t>-</w:t>
      </w:r>
      <w:r w:rsidRPr="006F06C2">
        <w:tab/>
        <w:t>None.</w:t>
      </w:r>
    </w:p>
    <w:p w14:paraId="047463C6" w14:textId="77777777" w:rsidR="005E6829" w:rsidRPr="006F06C2" w:rsidRDefault="005E6829" w:rsidP="005E6829">
      <w:pPr>
        <w:pStyle w:val="H6"/>
      </w:pPr>
      <w:r w:rsidRPr="006F06C2">
        <w:t>Preamble:</w:t>
      </w:r>
    </w:p>
    <w:p w14:paraId="002449BF" w14:textId="77777777" w:rsidR="005E6829" w:rsidRPr="006F06C2" w:rsidRDefault="005E6829" w:rsidP="005E6829">
      <w:pPr>
        <w:pStyle w:val="B1"/>
      </w:pPr>
      <w:r w:rsidRPr="006F06C2">
        <w:t>-</w:t>
      </w:r>
      <w:r w:rsidRPr="006F06C2">
        <w:tab/>
        <w:t xml:space="preserve">The UE is in 5GS state </w:t>
      </w:r>
      <w:r w:rsidR="0057634F" w:rsidRPr="006F06C2">
        <w:rPr>
          <w:lang w:eastAsia="zh-CN"/>
        </w:rPr>
        <w:t>3</w:t>
      </w:r>
      <w:r w:rsidRPr="006F06C2">
        <w:t>N-A according to TS 38.508-1 [4], clause 4.4A</w:t>
      </w:r>
      <w:r w:rsidR="0057634F" w:rsidRPr="006F06C2">
        <w:rPr>
          <w:lang w:eastAsia="zh-CN"/>
        </w:rPr>
        <w:t xml:space="preserve"> on NR Cell 1</w:t>
      </w:r>
      <w:r w:rsidR="00A632E5" w:rsidRPr="006F06C2">
        <w:rPr>
          <w:lang w:eastAsia="zh-CN"/>
        </w:rPr>
        <w:t>.</w:t>
      </w:r>
    </w:p>
    <w:p w14:paraId="0B2DDB50" w14:textId="77777777" w:rsidR="005E6829" w:rsidRPr="006F06C2" w:rsidRDefault="005E6829" w:rsidP="005E6829">
      <w:pPr>
        <w:pStyle w:val="H6"/>
      </w:pPr>
      <w:r w:rsidRPr="006F06C2">
        <w:t>8.1.5.1.1.3.2</w:t>
      </w:r>
      <w:r w:rsidRPr="006F06C2">
        <w:tab/>
        <w:t>Test procedure sequence</w:t>
      </w:r>
    </w:p>
    <w:p w14:paraId="79434502" w14:textId="77777777" w:rsidR="005E6829" w:rsidRPr="006F06C2" w:rsidRDefault="005E6829" w:rsidP="005E6829">
      <w:pPr>
        <w:pStyle w:val="TH"/>
        <w:rPr>
          <w:lang w:eastAsia="sv-SE"/>
        </w:rPr>
      </w:pPr>
      <w:r w:rsidRPr="006F06C2">
        <w:rPr>
          <w:lang w:eastAsia="sv-SE"/>
        </w:rPr>
        <w:t>Table 8.1.5.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E6829" w:rsidRPr="006F06C2" w14:paraId="426B1447" w14:textId="77777777" w:rsidTr="00AB36EF">
        <w:tc>
          <w:tcPr>
            <w:tcW w:w="643" w:type="dxa"/>
            <w:tcBorders>
              <w:top w:val="single" w:sz="4" w:space="0" w:color="auto"/>
              <w:left w:val="single" w:sz="4" w:space="0" w:color="auto"/>
              <w:bottom w:val="nil"/>
              <w:right w:val="single" w:sz="4" w:space="0" w:color="auto"/>
            </w:tcBorders>
            <w:hideMark/>
          </w:tcPr>
          <w:p w14:paraId="24BB47BE" w14:textId="77777777" w:rsidR="005E6829" w:rsidRPr="006F06C2" w:rsidRDefault="005E6829" w:rsidP="00AB36EF">
            <w:pPr>
              <w:pStyle w:val="TAH"/>
              <w:rPr>
                <w:lang w:eastAsia="en-US"/>
              </w:rPr>
            </w:pPr>
            <w:r w:rsidRPr="006F06C2">
              <w:rPr>
                <w:lang w:eastAsia="en-US"/>
              </w:rPr>
              <w:t>St</w:t>
            </w:r>
          </w:p>
        </w:tc>
        <w:tc>
          <w:tcPr>
            <w:tcW w:w="4325" w:type="dxa"/>
            <w:tcBorders>
              <w:top w:val="single" w:sz="4" w:space="0" w:color="auto"/>
              <w:left w:val="single" w:sz="4" w:space="0" w:color="auto"/>
              <w:bottom w:val="nil"/>
              <w:right w:val="single" w:sz="4" w:space="0" w:color="auto"/>
            </w:tcBorders>
            <w:hideMark/>
          </w:tcPr>
          <w:p w14:paraId="3FBC0F7A" w14:textId="77777777" w:rsidR="005E6829" w:rsidRPr="006F06C2" w:rsidRDefault="005E6829" w:rsidP="00AB36EF">
            <w:pPr>
              <w:pStyle w:val="TAH"/>
              <w:rPr>
                <w:lang w:eastAsia="en-US"/>
              </w:rPr>
            </w:pPr>
            <w:r w:rsidRPr="006F06C2">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2CAA91CA" w14:textId="77777777" w:rsidR="005E6829" w:rsidRPr="006F06C2" w:rsidRDefault="005E6829" w:rsidP="00AB36EF">
            <w:pPr>
              <w:pStyle w:val="TAH"/>
              <w:rPr>
                <w:lang w:eastAsia="en-US"/>
              </w:rPr>
            </w:pPr>
            <w:r w:rsidRPr="006F06C2">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26A7BD63" w14:textId="77777777" w:rsidR="005E6829" w:rsidRPr="006F06C2" w:rsidRDefault="005E6829" w:rsidP="00AB36EF">
            <w:pPr>
              <w:pStyle w:val="TAH"/>
              <w:rPr>
                <w:lang w:eastAsia="en-US"/>
              </w:rPr>
            </w:pPr>
            <w:r w:rsidRPr="006F06C2">
              <w:rPr>
                <w:lang w:eastAsia="en-US"/>
              </w:rPr>
              <w:t>TP</w:t>
            </w:r>
          </w:p>
        </w:tc>
        <w:tc>
          <w:tcPr>
            <w:tcW w:w="856" w:type="dxa"/>
            <w:tcBorders>
              <w:top w:val="single" w:sz="4" w:space="0" w:color="auto"/>
              <w:left w:val="single" w:sz="4" w:space="0" w:color="auto"/>
              <w:bottom w:val="nil"/>
              <w:right w:val="single" w:sz="4" w:space="0" w:color="auto"/>
            </w:tcBorders>
            <w:hideMark/>
          </w:tcPr>
          <w:p w14:paraId="0C1951FD" w14:textId="77777777" w:rsidR="005E6829" w:rsidRPr="006F06C2" w:rsidRDefault="005E6829" w:rsidP="00AB36EF">
            <w:pPr>
              <w:pStyle w:val="TAH"/>
              <w:rPr>
                <w:lang w:eastAsia="en-US"/>
              </w:rPr>
            </w:pPr>
            <w:r w:rsidRPr="006F06C2">
              <w:rPr>
                <w:lang w:eastAsia="en-US"/>
              </w:rPr>
              <w:t>Verdict</w:t>
            </w:r>
          </w:p>
        </w:tc>
      </w:tr>
      <w:tr w:rsidR="005E6829" w:rsidRPr="006F06C2" w14:paraId="1581BE74" w14:textId="77777777" w:rsidTr="00AB36EF">
        <w:tc>
          <w:tcPr>
            <w:tcW w:w="643" w:type="dxa"/>
            <w:tcBorders>
              <w:top w:val="nil"/>
              <w:left w:val="single" w:sz="4" w:space="0" w:color="auto"/>
              <w:bottom w:val="single" w:sz="4" w:space="0" w:color="auto"/>
              <w:right w:val="single" w:sz="4" w:space="0" w:color="auto"/>
            </w:tcBorders>
          </w:tcPr>
          <w:p w14:paraId="20F5B891" w14:textId="77777777" w:rsidR="005E6829" w:rsidRPr="006F06C2" w:rsidRDefault="005E6829" w:rsidP="00AB36EF">
            <w:pPr>
              <w:pStyle w:val="TAH"/>
              <w:rPr>
                <w:lang w:eastAsia="en-US"/>
              </w:rPr>
            </w:pPr>
          </w:p>
        </w:tc>
        <w:tc>
          <w:tcPr>
            <w:tcW w:w="4325" w:type="dxa"/>
            <w:tcBorders>
              <w:top w:val="nil"/>
              <w:left w:val="single" w:sz="4" w:space="0" w:color="auto"/>
              <w:bottom w:val="single" w:sz="4" w:space="0" w:color="auto"/>
              <w:right w:val="single" w:sz="4" w:space="0" w:color="auto"/>
            </w:tcBorders>
          </w:tcPr>
          <w:p w14:paraId="0DB6652D" w14:textId="77777777" w:rsidR="005E6829" w:rsidRPr="006F06C2" w:rsidRDefault="005E6829" w:rsidP="00AB36EF">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2954224D" w14:textId="77777777" w:rsidR="005E6829" w:rsidRPr="006F06C2" w:rsidRDefault="005E6829" w:rsidP="00AB36EF">
            <w:pPr>
              <w:pStyle w:val="TAH"/>
              <w:rPr>
                <w:lang w:eastAsia="en-US"/>
              </w:rPr>
            </w:pPr>
            <w:r w:rsidRPr="006F06C2">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1BB4AB3B" w14:textId="77777777" w:rsidR="005E6829" w:rsidRPr="006F06C2" w:rsidRDefault="005E6829" w:rsidP="00AB36EF">
            <w:pPr>
              <w:pStyle w:val="TAH"/>
              <w:rPr>
                <w:lang w:eastAsia="en-US"/>
              </w:rPr>
            </w:pPr>
            <w:r w:rsidRPr="006F06C2">
              <w:rPr>
                <w:lang w:eastAsia="en-US"/>
              </w:rPr>
              <w:t>Message</w:t>
            </w:r>
          </w:p>
        </w:tc>
        <w:tc>
          <w:tcPr>
            <w:tcW w:w="542" w:type="dxa"/>
            <w:tcBorders>
              <w:top w:val="nil"/>
              <w:left w:val="single" w:sz="4" w:space="0" w:color="auto"/>
              <w:bottom w:val="single" w:sz="4" w:space="0" w:color="auto"/>
              <w:right w:val="single" w:sz="4" w:space="0" w:color="auto"/>
            </w:tcBorders>
          </w:tcPr>
          <w:p w14:paraId="7D19C64E" w14:textId="77777777" w:rsidR="005E6829" w:rsidRPr="006F06C2" w:rsidRDefault="005E6829" w:rsidP="00AB36EF">
            <w:pPr>
              <w:pStyle w:val="TAH"/>
              <w:rPr>
                <w:lang w:eastAsia="en-US"/>
              </w:rPr>
            </w:pPr>
          </w:p>
        </w:tc>
        <w:tc>
          <w:tcPr>
            <w:tcW w:w="856" w:type="dxa"/>
            <w:tcBorders>
              <w:top w:val="nil"/>
              <w:left w:val="single" w:sz="4" w:space="0" w:color="auto"/>
              <w:bottom w:val="single" w:sz="4" w:space="0" w:color="auto"/>
              <w:right w:val="single" w:sz="4" w:space="0" w:color="auto"/>
            </w:tcBorders>
          </w:tcPr>
          <w:p w14:paraId="60D9904D" w14:textId="77777777" w:rsidR="005E6829" w:rsidRPr="006F06C2" w:rsidRDefault="005E6829" w:rsidP="00AB36EF">
            <w:pPr>
              <w:pStyle w:val="TAH"/>
              <w:rPr>
                <w:lang w:eastAsia="en-US"/>
              </w:rPr>
            </w:pPr>
          </w:p>
        </w:tc>
      </w:tr>
      <w:tr w:rsidR="005E6829" w:rsidRPr="006F06C2" w14:paraId="7EC3088C" w14:textId="77777777" w:rsidTr="00AB36EF">
        <w:trPr>
          <w:trHeight w:val="36"/>
        </w:trPr>
        <w:tc>
          <w:tcPr>
            <w:tcW w:w="643" w:type="dxa"/>
            <w:tcBorders>
              <w:top w:val="single" w:sz="4" w:space="0" w:color="auto"/>
              <w:left w:val="single" w:sz="4" w:space="0" w:color="auto"/>
              <w:bottom w:val="single" w:sz="4" w:space="0" w:color="auto"/>
              <w:right w:val="single" w:sz="4" w:space="0" w:color="auto"/>
            </w:tcBorders>
          </w:tcPr>
          <w:p w14:paraId="2D7431DF" w14:textId="77777777" w:rsidR="005E6829" w:rsidRPr="006F06C2" w:rsidRDefault="005E6829" w:rsidP="00AB36EF">
            <w:pPr>
              <w:pStyle w:val="TAC"/>
              <w:rPr>
                <w:lang w:eastAsia="en-US"/>
              </w:rPr>
            </w:pPr>
            <w:r w:rsidRPr="006F06C2">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5DAA07A9" w14:textId="083F462D" w:rsidR="005E6829" w:rsidRPr="006F06C2" w:rsidRDefault="005E6829" w:rsidP="00AB36EF">
            <w:pPr>
              <w:pStyle w:val="TAL"/>
              <w:rPr>
                <w:lang w:eastAsia="en-US"/>
              </w:rPr>
            </w:pPr>
            <w:r w:rsidRPr="006F06C2">
              <w:rPr>
                <w:lang w:eastAsia="en-US"/>
              </w:rPr>
              <w:t xml:space="preserve">The SS transmits a </w:t>
            </w:r>
            <w:r w:rsidRPr="006F06C2">
              <w:rPr>
                <w:i/>
                <w:lang w:eastAsia="en-US"/>
              </w:rPr>
              <w:t>UECapabilityEnquiry</w:t>
            </w:r>
            <w:r w:rsidRPr="006F06C2">
              <w:rPr>
                <w:lang w:eastAsia="en-US"/>
              </w:rPr>
              <w:t xml:space="preserve"> message including </w:t>
            </w:r>
            <w:r w:rsidRPr="006F06C2">
              <w:rPr>
                <w:i/>
                <w:lang w:eastAsia="en-US"/>
              </w:rPr>
              <w:t>nr</w:t>
            </w:r>
            <w:r w:rsidR="002A72FB" w:rsidRPr="006F06C2">
              <w:rPr>
                <w:i/>
              </w:rPr>
              <w:t xml:space="preserve"> </w:t>
            </w:r>
            <w:r w:rsidR="002A72FB" w:rsidRPr="006F06C2">
              <w:t>and rrc-segAllowed-r16 set to enabled</w:t>
            </w:r>
            <w:r w:rsidRPr="006F06C2">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5EF4BB74" w14:textId="77777777" w:rsidR="005E6829" w:rsidRPr="006F06C2" w:rsidRDefault="005E6829" w:rsidP="00AB36EF">
            <w:pPr>
              <w:pStyle w:val="TAC"/>
              <w:rPr>
                <w:lang w:eastAsia="en-US"/>
              </w:rPr>
            </w:pPr>
            <w:r w:rsidRPr="006F06C2">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6DC841E8" w14:textId="77777777" w:rsidR="005E6829" w:rsidRPr="006F06C2" w:rsidRDefault="005E6829" w:rsidP="00AB36EF">
            <w:pPr>
              <w:pStyle w:val="TAL"/>
              <w:rPr>
                <w:rFonts w:eastAsia="MS Mincho"/>
                <w:i/>
                <w:lang w:eastAsia="en-US"/>
              </w:rPr>
            </w:pPr>
            <w:r w:rsidRPr="006F06C2">
              <w:rPr>
                <w:rFonts w:eastAsia="MS Mincho"/>
                <w:i/>
                <w:lang w:eastAsia="en-US"/>
              </w:rPr>
              <w:t>UECapabilityEnquiry</w:t>
            </w:r>
          </w:p>
        </w:tc>
        <w:tc>
          <w:tcPr>
            <w:tcW w:w="542" w:type="dxa"/>
            <w:tcBorders>
              <w:top w:val="single" w:sz="4" w:space="0" w:color="auto"/>
              <w:left w:val="single" w:sz="4" w:space="0" w:color="auto"/>
              <w:bottom w:val="single" w:sz="4" w:space="0" w:color="auto"/>
              <w:right w:val="single" w:sz="4" w:space="0" w:color="auto"/>
            </w:tcBorders>
          </w:tcPr>
          <w:p w14:paraId="36954948" w14:textId="77777777" w:rsidR="005E6829" w:rsidRPr="006F06C2" w:rsidRDefault="005E6829" w:rsidP="00AB36EF">
            <w:pPr>
              <w:pStyle w:val="TAC"/>
              <w:rPr>
                <w:lang w:eastAsia="en-US"/>
              </w:rPr>
            </w:pPr>
            <w:r w:rsidRPr="006F06C2">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18292D7E" w14:textId="77777777" w:rsidR="005E6829" w:rsidRPr="006F06C2" w:rsidRDefault="005E6829" w:rsidP="00AB36EF">
            <w:pPr>
              <w:pStyle w:val="TAC"/>
              <w:rPr>
                <w:lang w:eastAsia="en-US"/>
              </w:rPr>
            </w:pPr>
            <w:r w:rsidRPr="006F06C2">
              <w:rPr>
                <w:lang w:eastAsia="en-US"/>
              </w:rPr>
              <w:t>-</w:t>
            </w:r>
          </w:p>
        </w:tc>
      </w:tr>
      <w:tr w:rsidR="002A72FB" w:rsidRPr="006F06C2" w14:paraId="2195A69E"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602690E0" w14:textId="77777777" w:rsidR="002A72FB" w:rsidRPr="006F06C2" w:rsidRDefault="002A72FB" w:rsidP="005B41DD">
            <w:pPr>
              <w:pStyle w:val="TAC"/>
            </w:pPr>
            <w:r w:rsidRPr="006F06C2">
              <w:t>-</w:t>
            </w:r>
          </w:p>
        </w:tc>
        <w:tc>
          <w:tcPr>
            <w:tcW w:w="4325" w:type="dxa"/>
            <w:tcBorders>
              <w:top w:val="single" w:sz="4" w:space="0" w:color="auto"/>
              <w:left w:val="single" w:sz="4" w:space="0" w:color="auto"/>
              <w:bottom w:val="single" w:sz="4" w:space="0" w:color="auto"/>
              <w:right w:val="single" w:sz="4" w:space="0" w:color="auto"/>
            </w:tcBorders>
          </w:tcPr>
          <w:p w14:paraId="4290CDA6" w14:textId="77777777" w:rsidR="002A72FB" w:rsidRPr="006F06C2" w:rsidRDefault="002A72FB" w:rsidP="005B41DD">
            <w:pPr>
              <w:pStyle w:val="TAL"/>
            </w:pPr>
            <w:r w:rsidRPr="006F06C2">
              <w:t>EXCEPTION: The "lower case letter" identifies a step sequence that takes place depending on the size of UE capability message.</w:t>
            </w:r>
          </w:p>
          <w:p w14:paraId="482E1ED7" w14:textId="77777777" w:rsidR="002A72FB" w:rsidRPr="006F06C2" w:rsidRDefault="002A72FB" w:rsidP="005B41DD">
            <w:pPr>
              <w:pStyle w:val="TAL"/>
            </w:pPr>
            <w:r w:rsidRPr="006F06C2">
              <w:t xml:space="preserve">IF </w:t>
            </w:r>
            <w:bookmarkStart w:id="853" w:name="_Hlk80799437"/>
            <w:r w:rsidRPr="006F06C2">
              <w:t xml:space="preserve">pc_NR_UL_Segmentation  </w:t>
            </w:r>
            <w:bookmarkEnd w:id="853"/>
            <w:r w:rsidRPr="006F06C2">
              <w:t>and UE’s encoded  UECapabilityInformation message &gt;= Max PDCP SDU size then steps 2a1 and 2a2 will be performed else step 2b1 will be performed</w:t>
            </w:r>
          </w:p>
        </w:tc>
        <w:tc>
          <w:tcPr>
            <w:tcW w:w="720" w:type="dxa"/>
            <w:tcBorders>
              <w:top w:val="single" w:sz="4" w:space="0" w:color="auto"/>
              <w:left w:val="single" w:sz="4" w:space="0" w:color="auto"/>
              <w:bottom w:val="single" w:sz="4" w:space="0" w:color="auto"/>
              <w:right w:val="single" w:sz="4" w:space="0" w:color="auto"/>
            </w:tcBorders>
          </w:tcPr>
          <w:p w14:paraId="2C61E729" w14:textId="77777777" w:rsidR="002A72FB" w:rsidRPr="006F06C2" w:rsidRDefault="002A72FB" w:rsidP="005B41DD">
            <w:pPr>
              <w:pStyle w:val="TAC"/>
            </w:pPr>
            <w:r w:rsidRPr="006F06C2">
              <w:t>-</w:t>
            </w:r>
          </w:p>
        </w:tc>
        <w:tc>
          <w:tcPr>
            <w:tcW w:w="2517" w:type="dxa"/>
            <w:tcBorders>
              <w:top w:val="single" w:sz="4" w:space="0" w:color="auto"/>
              <w:left w:val="single" w:sz="4" w:space="0" w:color="auto"/>
              <w:bottom w:val="single" w:sz="4" w:space="0" w:color="auto"/>
              <w:right w:val="single" w:sz="4" w:space="0" w:color="auto"/>
            </w:tcBorders>
          </w:tcPr>
          <w:p w14:paraId="42EDED8E" w14:textId="77777777" w:rsidR="002A72FB" w:rsidRPr="006F06C2" w:rsidRDefault="002A72FB" w:rsidP="005B41DD">
            <w:pPr>
              <w:pStyle w:val="TAL"/>
              <w:rPr>
                <w:rFonts w:eastAsia="MS Mincho"/>
                <w:i/>
              </w:rPr>
            </w:pPr>
            <w:r w:rsidRPr="006F06C2">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3CBF3C60" w14:textId="77777777" w:rsidR="002A72FB" w:rsidRPr="006F06C2" w:rsidRDefault="002A72FB" w:rsidP="005B41DD">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0F7BF5E9" w14:textId="77777777" w:rsidR="002A72FB" w:rsidRPr="006F06C2" w:rsidRDefault="002A72FB" w:rsidP="005B41DD">
            <w:pPr>
              <w:pStyle w:val="TAC"/>
            </w:pPr>
            <w:r w:rsidRPr="006F06C2">
              <w:t>-</w:t>
            </w:r>
          </w:p>
        </w:tc>
      </w:tr>
      <w:tr w:rsidR="002A72FB" w:rsidRPr="006F06C2" w14:paraId="1FF05843"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0525AD01" w14:textId="77777777" w:rsidR="002A72FB" w:rsidRPr="006F06C2" w:rsidRDefault="002A72FB" w:rsidP="005B41DD">
            <w:pPr>
              <w:pStyle w:val="TAC"/>
            </w:pPr>
            <w:r w:rsidRPr="006F06C2">
              <w:t>-</w:t>
            </w:r>
          </w:p>
        </w:tc>
        <w:tc>
          <w:tcPr>
            <w:tcW w:w="4325" w:type="dxa"/>
            <w:tcBorders>
              <w:top w:val="single" w:sz="4" w:space="0" w:color="auto"/>
              <w:left w:val="single" w:sz="4" w:space="0" w:color="auto"/>
              <w:bottom w:val="single" w:sz="4" w:space="0" w:color="auto"/>
              <w:right w:val="single" w:sz="4" w:space="0" w:color="auto"/>
            </w:tcBorders>
          </w:tcPr>
          <w:p w14:paraId="116ABC48" w14:textId="77777777" w:rsidR="002A72FB" w:rsidRPr="006F06C2" w:rsidRDefault="002A72FB" w:rsidP="005B41DD">
            <w:pPr>
              <w:pStyle w:val="TAL"/>
            </w:pPr>
            <w:r w:rsidRPr="006F06C2">
              <w:t xml:space="preserve">EXCEPTION: Step 2a1 is repeated a maximum of 16 times or till rrc-MessageSegmentType-16 IE within the UlDedicatedMessageSegment message indicates rrc-MessageSegmentType-r16 = lastSegment.  </w:t>
            </w:r>
          </w:p>
        </w:tc>
        <w:tc>
          <w:tcPr>
            <w:tcW w:w="720" w:type="dxa"/>
            <w:tcBorders>
              <w:top w:val="single" w:sz="4" w:space="0" w:color="auto"/>
              <w:left w:val="single" w:sz="4" w:space="0" w:color="auto"/>
              <w:bottom w:val="single" w:sz="4" w:space="0" w:color="auto"/>
              <w:right w:val="single" w:sz="4" w:space="0" w:color="auto"/>
            </w:tcBorders>
          </w:tcPr>
          <w:p w14:paraId="46C5E37B" w14:textId="77777777" w:rsidR="002A72FB" w:rsidRPr="006F06C2" w:rsidRDefault="002A72FB" w:rsidP="005B41DD">
            <w:pPr>
              <w:pStyle w:val="TAC"/>
            </w:pPr>
            <w:r w:rsidRPr="006F06C2">
              <w:t>-</w:t>
            </w:r>
          </w:p>
        </w:tc>
        <w:tc>
          <w:tcPr>
            <w:tcW w:w="2517" w:type="dxa"/>
            <w:tcBorders>
              <w:top w:val="single" w:sz="4" w:space="0" w:color="auto"/>
              <w:left w:val="single" w:sz="4" w:space="0" w:color="auto"/>
              <w:bottom w:val="single" w:sz="4" w:space="0" w:color="auto"/>
              <w:right w:val="single" w:sz="4" w:space="0" w:color="auto"/>
            </w:tcBorders>
          </w:tcPr>
          <w:p w14:paraId="30B4D0E8" w14:textId="77777777" w:rsidR="002A72FB" w:rsidRPr="006F06C2" w:rsidRDefault="002A72FB" w:rsidP="005B41DD">
            <w:pPr>
              <w:pStyle w:val="TAL"/>
              <w:rPr>
                <w:rFonts w:eastAsia="MS Mincho"/>
                <w:i/>
              </w:rPr>
            </w:pPr>
            <w:r w:rsidRPr="006F06C2">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23BF2B5A" w14:textId="77777777" w:rsidR="002A72FB" w:rsidRPr="006F06C2" w:rsidRDefault="002A72FB" w:rsidP="005B41DD">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77EED1B7" w14:textId="77777777" w:rsidR="002A72FB" w:rsidRPr="006F06C2" w:rsidRDefault="002A72FB" w:rsidP="005B41DD">
            <w:pPr>
              <w:pStyle w:val="TAC"/>
            </w:pPr>
            <w:r w:rsidRPr="006F06C2">
              <w:t>-</w:t>
            </w:r>
          </w:p>
        </w:tc>
      </w:tr>
      <w:tr w:rsidR="002A72FB" w:rsidRPr="006F06C2" w14:paraId="513BD136"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6276C2B4" w14:textId="77777777" w:rsidR="002A72FB" w:rsidRPr="006F06C2" w:rsidRDefault="002A72FB" w:rsidP="005B41DD">
            <w:pPr>
              <w:pStyle w:val="TAC"/>
            </w:pPr>
            <w:r w:rsidRPr="006F06C2">
              <w:t>2a1</w:t>
            </w:r>
          </w:p>
        </w:tc>
        <w:tc>
          <w:tcPr>
            <w:tcW w:w="4325" w:type="dxa"/>
            <w:tcBorders>
              <w:top w:val="single" w:sz="4" w:space="0" w:color="auto"/>
              <w:left w:val="single" w:sz="4" w:space="0" w:color="auto"/>
              <w:bottom w:val="single" w:sz="4" w:space="0" w:color="auto"/>
              <w:right w:val="single" w:sz="4" w:space="0" w:color="auto"/>
            </w:tcBorders>
          </w:tcPr>
          <w:p w14:paraId="01184E5C" w14:textId="77777777" w:rsidR="002A72FB" w:rsidRPr="006F06C2" w:rsidRDefault="002A72FB" w:rsidP="005B41DD">
            <w:pPr>
              <w:pStyle w:val="TAL"/>
            </w:pPr>
            <w:r w:rsidRPr="006F06C2">
              <w:t>The UE sends segments of UECapabilityInformation message contained within the rrc-MessageSegmentContainer-r16 IE of the ULDedicatedMessageSegment message?</w:t>
            </w:r>
          </w:p>
        </w:tc>
        <w:tc>
          <w:tcPr>
            <w:tcW w:w="720" w:type="dxa"/>
            <w:tcBorders>
              <w:top w:val="single" w:sz="4" w:space="0" w:color="auto"/>
              <w:left w:val="single" w:sz="4" w:space="0" w:color="auto"/>
              <w:bottom w:val="single" w:sz="4" w:space="0" w:color="auto"/>
              <w:right w:val="single" w:sz="4" w:space="0" w:color="auto"/>
            </w:tcBorders>
          </w:tcPr>
          <w:p w14:paraId="1C82C02B" w14:textId="77777777" w:rsidR="002A72FB" w:rsidRPr="006F06C2" w:rsidRDefault="002A72FB" w:rsidP="005B41DD">
            <w:pPr>
              <w:pStyle w:val="TAC"/>
            </w:pPr>
            <w:r w:rsidRPr="006F06C2">
              <w:t>--&gt;</w:t>
            </w:r>
          </w:p>
        </w:tc>
        <w:tc>
          <w:tcPr>
            <w:tcW w:w="2517" w:type="dxa"/>
            <w:tcBorders>
              <w:top w:val="single" w:sz="4" w:space="0" w:color="auto"/>
              <w:left w:val="single" w:sz="4" w:space="0" w:color="auto"/>
              <w:bottom w:val="single" w:sz="4" w:space="0" w:color="auto"/>
              <w:right w:val="single" w:sz="4" w:space="0" w:color="auto"/>
            </w:tcBorders>
          </w:tcPr>
          <w:p w14:paraId="5F12F38F" w14:textId="77777777" w:rsidR="002A72FB" w:rsidRPr="006F06C2" w:rsidRDefault="002A72FB" w:rsidP="005B41DD">
            <w:pPr>
              <w:pStyle w:val="TAL"/>
              <w:rPr>
                <w:rFonts w:eastAsia="MS Mincho"/>
                <w:i/>
              </w:rPr>
            </w:pPr>
            <w:bookmarkStart w:id="854" w:name="_Hlk80799451"/>
            <w:r w:rsidRPr="006F06C2">
              <w:rPr>
                <w:rFonts w:eastAsia="MS Mincho"/>
                <w:i/>
              </w:rPr>
              <w:t>ULDedicatedMessageSegment</w:t>
            </w:r>
          </w:p>
          <w:bookmarkEnd w:id="854"/>
          <w:p w14:paraId="7516944B" w14:textId="77777777" w:rsidR="002A72FB" w:rsidRPr="006F06C2" w:rsidRDefault="002A72FB" w:rsidP="005B41DD">
            <w:pPr>
              <w:pStyle w:val="TAL"/>
              <w:rPr>
                <w:rFonts w:eastAsia="MS Mincho"/>
                <w:i/>
              </w:rPr>
            </w:pPr>
          </w:p>
        </w:tc>
        <w:tc>
          <w:tcPr>
            <w:tcW w:w="542" w:type="dxa"/>
            <w:tcBorders>
              <w:top w:val="single" w:sz="4" w:space="0" w:color="auto"/>
              <w:left w:val="single" w:sz="4" w:space="0" w:color="auto"/>
              <w:bottom w:val="single" w:sz="4" w:space="0" w:color="auto"/>
              <w:right w:val="single" w:sz="4" w:space="0" w:color="auto"/>
            </w:tcBorders>
          </w:tcPr>
          <w:p w14:paraId="7E43F395" w14:textId="77777777" w:rsidR="002A72FB" w:rsidRPr="006F06C2" w:rsidRDefault="002A72FB" w:rsidP="005B41DD">
            <w:pPr>
              <w:pStyle w:val="TAC"/>
            </w:pPr>
            <w:r w:rsidRPr="006F06C2">
              <w:t>-</w:t>
            </w:r>
          </w:p>
        </w:tc>
        <w:tc>
          <w:tcPr>
            <w:tcW w:w="856" w:type="dxa"/>
            <w:tcBorders>
              <w:top w:val="single" w:sz="4" w:space="0" w:color="auto"/>
              <w:left w:val="single" w:sz="4" w:space="0" w:color="auto"/>
              <w:bottom w:val="single" w:sz="4" w:space="0" w:color="auto"/>
              <w:right w:val="single" w:sz="4" w:space="0" w:color="auto"/>
            </w:tcBorders>
          </w:tcPr>
          <w:p w14:paraId="0FE4A287" w14:textId="77777777" w:rsidR="002A72FB" w:rsidRPr="006F06C2" w:rsidRDefault="002A72FB" w:rsidP="005B41DD">
            <w:pPr>
              <w:pStyle w:val="TAC"/>
            </w:pPr>
            <w:r w:rsidRPr="006F06C2">
              <w:t>-</w:t>
            </w:r>
          </w:p>
        </w:tc>
      </w:tr>
      <w:tr w:rsidR="002A72FB" w:rsidRPr="006F06C2" w14:paraId="3B7935B2"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52C4C92C" w14:textId="77777777" w:rsidR="002A72FB" w:rsidRPr="006F06C2" w:rsidRDefault="002A72FB" w:rsidP="005B41DD">
            <w:pPr>
              <w:pStyle w:val="TAC"/>
            </w:pPr>
            <w:r w:rsidRPr="006F06C2">
              <w:t>2a2</w:t>
            </w:r>
          </w:p>
        </w:tc>
        <w:tc>
          <w:tcPr>
            <w:tcW w:w="4325" w:type="dxa"/>
            <w:tcBorders>
              <w:top w:val="single" w:sz="4" w:space="0" w:color="auto"/>
              <w:left w:val="single" w:sz="4" w:space="0" w:color="auto"/>
              <w:bottom w:val="single" w:sz="4" w:space="0" w:color="auto"/>
              <w:right w:val="single" w:sz="4" w:space="0" w:color="auto"/>
            </w:tcBorders>
          </w:tcPr>
          <w:p w14:paraId="62667B3E" w14:textId="77777777" w:rsidR="002A72FB" w:rsidRPr="006F06C2" w:rsidRDefault="002A72FB" w:rsidP="005B41DD">
            <w:pPr>
              <w:pStyle w:val="TAL"/>
            </w:pPr>
            <w:r w:rsidRPr="006F06C2">
              <w:t>Check: Is the received 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tcPr>
          <w:p w14:paraId="1092E6B2" w14:textId="77777777" w:rsidR="002A72FB" w:rsidRPr="006F06C2" w:rsidRDefault="002A72FB" w:rsidP="005B41DD">
            <w:pPr>
              <w:pStyle w:val="TAC"/>
              <w:rPr>
                <w:highlight w:val="yellow"/>
              </w:rPr>
            </w:pPr>
            <w:r w:rsidRPr="006F06C2">
              <w:t>-</w:t>
            </w:r>
          </w:p>
        </w:tc>
        <w:tc>
          <w:tcPr>
            <w:tcW w:w="2517" w:type="dxa"/>
            <w:tcBorders>
              <w:top w:val="single" w:sz="4" w:space="0" w:color="auto"/>
              <w:left w:val="single" w:sz="4" w:space="0" w:color="auto"/>
              <w:bottom w:val="single" w:sz="4" w:space="0" w:color="auto"/>
              <w:right w:val="single" w:sz="4" w:space="0" w:color="auto"/>
            </w:tcBorders>
          </w:tcPr>
          <w:p w14:paraId="6EA90717" w14:textId="77777777" w:rsidR="002A72FB" w:rsidRPr="006F06C2" w:rsidRDefault="002A72FB" w:rsidP="005B41DD">
            <w:pPr>
              <w:pStyle w:val="TAL"/>
              <w:rPr>
                <w:rFonts w:eastAsia="MS Mincho"/>
                <w:i/>
                <w:highlight w:val="yellow"/>
              </w:rPr>
            </w:pPr>
            <w:r w:rsidRPr="006F06C2">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6581E1AF" w14:textId="77777777" w:rsidR="002A72FB" w:rsidRPr="006F06C2" w:rsidRDefault="002A72FB" w:rsidP="005B41DD">
            <w:pPr>
              <w:pStyle w:val="TAC"/>
            </w:pPr>
            <w:r w:rsidRPr="006F06C2">
              <w:t>1</w:t>
            </w:r>
          </w:p>
        </w:tc>
        <w:tc>
          <w:tcPr>
            <w:tcW w:w="856" w:type="dxa"/>
            <w:tcBorders>
              <w:top w:val="single" w:sz="4" w:space="0" w:color="auto"/>
              <w:left w:val="single" w:sz="4" w:space="0" w:color="auto"/>
              <w:bottom w:val="single" w:sz="4" w:space="0" w:color="auto"/>
              <w:right w:val="single" w:sz="4" w:space="0" w:color="auto"/>
            </w:tcBorders>
          </w:tcPr>
          <w:p w14:paraId="42BBD8CE" w14:textId="77777777" w:rsidR="002A72FB" w:rsidRPr="006F06C2" w:rsidRDefault="002A72FB" w:rsidP="005B41DD">
            <w:pPr>
              <w:pStyle w:val="TAC"/>
            </w:pPr>
            <w:r w:rsidRPr="006F06C2">
              <w:t>P</w:t>
            </w:r>
          </w:p>
        </w:tc>
      </w:tr>
      <w:tr w:rsidR="005E6829" w:rsidRPr="006F06C2" w14:paraId="68A11D55" w14:textId="77777777" w:rsidTr="00AB36EF">
        <w:trPr>
          <w:trHeight w:val="36"/>
        </w:trPr>
        <w:tc>
          <w:tcPr>
            <w:tcW w:w="643" w:type="dxa"/>
            <w:tcBorders>
              <w:top w:val="single" w:sz="4" w:space="0" w:color="auto"/>
              <w:left w:val="single" w:sz="4" w:space="0" w:color="auto"/>
              <w:bottom w:val="single" w:sz="4" w:space="0" w:color="auto"/>
              <w:right w:val="single" w:sz="4" w:space="0" w:color="auto"/>
            </w:tcBorders>
          </w:tcPr>
          <w:p w14:paraId="1B2BD188" w14:textId="511304A8" w:rsidR="005E6829" w:rsidRPr="006F06C2" w:rsidRDefault="005E6829" w:rsidP="00AB36EF">
            <w:pPr>
              <w:pStyle w:val="TAC"/>
              <w:rPr>
                <w:lang w:eastAsia="en-US"/>
              </w:rPr>
            </w:pPr>
            <w:r w:rsidRPr="006F06C2">
              <w:rPr>
                <w:lang w:eastAsia="en-US"/>
              </w:rPr>
              <w:t>2</w:t>
            </w:r>
            <w:r w:rsidR="002A72FB" w:rsidRPr="006F06C2">
              <w:rPr>
                <w:lang w:eastAsia="en-US"/>
              </w:rPr>
              <w:t>b1</w:t>
            </w:r>
          </w:p>
        </w:tc>
        <w:tc>
          <w:tcPr>
            <w:tcW w:w="4325" w:type="dxa"/>
            <w:tcBorders>
              <w:top w:val="single" w:sz="4" w:space="0" w:color="auto"/>
              <w:left w:val="single" w:sz="4" w:space="0" w:color="auto"/>
              <w:bottom w:val="single" w:sz="4" w:space="0" w:color="auto"/>
              <w:right w:val="single" w:sz="4" w:space="0" w:color="auto"/>
            </w:tcBorders>
          </w:tcPr>
          <w:p w14:paraId="7B120CD1" w14:textId="77777777" w:rsidR="005E6829" w:rsidRPr="006F06C2" w:rsidRDefault="005E6829" w:rsidP="00AB36EF">
            <w:pPr>
              <w:pStyle w:val="TAL"/>
              <w:rPr>
                <w:lang w:eastAsia="en-US"/>
              </w:rPr>
            </w:pPr>
            <w:r w:rsidRPr="006F06C2">
              <w:rPr>
                <w:lang w:eastAsia="en-US"/>
              </w:rPr>
              <w:t xml:space="preserve">Check: Does the UE transmit a </w:t>
            </w:r>
            <w:r w:rsidRPr="006F06C2">
              <w:rPr>
                <w:i/>
                <w:lang w:eastAsia="en-US"/>
              </w:rPr>
              <w:t>UECapabilityInformation</w:t>
            </w:r>
            <w:r w:rsidRPr="006F06C2">
              <w:rPr>
                <w:lang w:eastAsia="en-US"/>
              </w:rPr>
              <w:t xml:space="preserve"> message including 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tcPr>
          <w:p w14:paraId="7E82B9E3" w14:textId="77777777" w:rsidR="005E6829" w:rsidRPr="006F06C2" w:rsidRDefault="005E6829" w:rsidP="00AB36EF">
            <w:pPr>
              <w:pStyle w:val="TAC"/>
              <w:rPr>
                <w:lang w:eastAsia="en-US"/>
              </w:rPr>
            </w:pPr>
            <w:r w:rsidRPr="006F06C2">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7822455A" w14:textId="77777777" w:rsidR="005E6829" w:rsidRPr="006F06C2" w:rsidRDefault="005E6829" w:rsidP="00AB36EF">
            <w:pPr>
              <w:pStyle w:val="TAL"/>
              <w:rPr>
                <w:rFonts w:eastAsia="MS Mincho"/>
                <w:i/>
                <w:lang w:eastAsia="en-US"/>
              </w:rPr>
            </w:pPr>
            <w:r w:rsidRPr="006F06C2">
              <w:rPr>
                <w:rFonts w:eastAsia="MS Mincho"/>
                <w:i/>
                <w:lang w:eastAsia="en-US"/>
              </w:rPr>
              <w:t>UECapabilityInformation</w:t>
            </w:r>
          </w:p>
        </w:tc>
        <w:tc>
          <w:tcPr>
            <w:tcW w:w="542" w:type="dxa"/>
            <w:tcBorders>
              <w:top w:val="single" w:sz="4" w:space="0" w:color="auto"/>
              <w:left w:val="single" w:sz="4" w:space="0" w:color="auto"/>
              <w:bottom w:val="single" w:sz="4" w:space="0" w:color="auto"/>
              <w:right w:val="single" w:sz="4" w:space="0" w:color="auto"/>
            </w:tcBorders>
          </w:tcPr>
          <w:p w14:paraId="55CB92B1" w14:textId="77777777" w:rsidR="005E6829" w:rsidRPr="006F06C2" w:rsidRDefault="005E6829" w:rsidP="00AB36EF">
            <w:pPr>
              <w:pStyle w:val="TAC"/>
              <w:rPr>
                <w:lang w:eastAsia="en-US"/>
              </w:rPr>
            </w:pPr>
            <w:r w:rsidRPr="006F06C2">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7DC77A05" w14:textId="77777777" w:rsidR="005E6829" w:rsidRPr="006F06C2" w:rsidRDefault="005E6829" w:rsidP="00AB36EF">
            <w:pPr>
              <w:pStyle w:val="TAC"/>
              <w:rPr>
                <w:lang w:eastAsia="en-US"/>
              </w:rPr>
            </w:pPr>
            <w:r w:rsidRPr="006F06C2">
              <w:rPr>
                <w:lang w:eastAsia="en-US"/>
              </w:rPr>
              <w:t>P</w:t>
            </w:r>
          </w:p>
        </w:tc>
      </w:tr>
    </w:tbl>
    <w:p w14:paraId="07EF281D" w14:textId="77777777" w:rsidR="005E6829" w:rsidRPr="006F06C2" w:rsidRDefault="005E6829" w:rsidP="005E6829">
      <w:pPr>
        <w:rPr>
          <w:lang w:eastAsia="sv-SE"/>
        </w:rPr>
      </w:pPr>
    </w:p>
    <w:p w14:paraId="7CE29907" w14:textId="77777777" w:rsidR="005E6829" w:rsidRPr="006F06C2" w:rsidRDefault="005E6829" w:rsidP="005E6829">
      <w:pPr>
        <w:pStyle w:val="H6"/>
        <w:rPr>
          <w:lang w:eastAsia="sv-SE"/>
        </w:rPr>
      </w:pPr>
      <w:r w:rsidRPr="006F06C2">
        <w:rPr>
          <w:lang w:eastAsia="sv-SE"/>
        </w:rPr>
        <w:t>8.1.5.1.1.3.3</w:t>
      </w:r>
      <w:r w:rsidRPr="006F06C2">
        <w:rPr>
          <w:lang w:eastAsia="sv-SE"/>
        </w:rPr>
        <w:tab/>
        <w:t>Specific message contents</w:t>
      </w:r>
    </w:p>
    <w:p w14:paraId="1C15A019" w14:textId="77777777" w:rsidR="005E6829" w:rsidRPr="006F06C2" w:rsidRDefault="005E6829" w:rsidP="005E6829">
      <w:pPr>
        <w:pStyle w:val="TH"/>
      </w:pPr>
      <w:r w:rsidRPr="006F06C2">
        <w:t xml:space="preserve">Table 8.1.5.1.1.3.3-1: </w:t>
      </w:r>
      <w:r w:rsidRPr="006F06C2">
        <w:rPr>
          <w:i/>
        </w:rPr>
        <w:t>UECapabilityEnquiry</w:t>
      </w:r>
      <w:r w:rsidRPr="006F06C2">
        <w:t xml:space="preserve"> (step 1, Table 8.1.5.1.1.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E6829" w:rsidRPr="006F06C2" w14:paraId="49B1551D" w14:textId="77777777" w:rsidTr="00AB36EF">
        <w:tc>
          <w:tcPr>
            <w:tcW w:w="9781" w:type="dxa"/>
            <w:gridSpan w:val="4"/>
          </w:tcPr>
          <w:p w14:paraId="04ABB0FC" w14:textId="202E7042" w:rsidR="005E6829" w:rsidRPr="006F06C2" w:rsidRDefault="001953B5" w:rsidP="00AB36EF">
            <w:pPr>
              <w:pStyle w:val="TAL"/>
              <w:rPr>
                <w:lang w:eastAsia="en-US"/>
              </w:rPr>
            </w:pPr>
            <w:r w:rsidRPr="006F06C2">
              <w:rPr>
                <w:lang w:eastAsia="en-US"/>
              </w:rPr>
              <w:t>Derivation Path: TS 38.5</w:t>
            </w:r>
            <w:r w:rsidR="005E6829" w:rsidRPr="006F06C2">
              <w:rPr>
                <w:lang w:eastAsia="en-US"/>
              </w:rPr>
              <w:t xml:space="preserve">08-1 [4], Table </w:t>
            </w:r>
            <w:r w:rsidR="00121D85" w:rsidRPr="006F06C2">
              <w:rPr>
                <w:lang w:eastAsia="en-US"/>
              </w:rPr>
              <w:t>4.6.1-31</w:t>
            </w:r>
          </w:p>
        </w:tc>
      </w:tr>
      <w:tr w:rsidR="005E6829" w:rsidRPr="006F06C2" w14:paraId="52DC46EB" w14:textId="77777777" w:rsidTr="00AB36EF">
        <w:tblPrEx>
          <w:tblCellMar>
            <w:left w:w="108" w:type="dxa"/>
            <w:right w:w="108" w:type="dxa"/>
          </w:tblCellMar>
        </w:tblPrEx>
        <w:tc>
          <w:tcPr>
            <w:tcW w:w="4537" w:type="dxa"/>
          </w:tcPr>
          <w:p w14:paraId="331B21C3" w14:textId="77777777" w:rsidR="005E6829" w:rsidRPr="006F06C2" w:rsidRDefault="005E6829" w:rsidP="00AB36EF">
            <w:pPr>
              <w:pStyle w:val="TAH"/>
              <w:rPr>
                <w:lang w:eastAsia="en-US"/>
              </w:rPr>
            </w:pPr>
            <w:r w:rsidRPr="006F06C2">
              <w:rPr>
                <w:lang w:eastAsia="en-US"/>
              </w:rPr>
              <w:t>Information Element</w:t>
            </w:r>
          </w:p>
        </w:tc>
        <w:tc>
          <w:tcPr>
            <w:tcW w:w="2268" w:type="dxa"/>
          </w:tcPr>
          <w:p w14:paraId="32EB02B8" w14:textId="77777777" w:rsidR="005E6829" w:rsidRPr="006F06C2" w:rsidRDefault="005E6829" w:rsidP="00AB36EF">
            <w:pPr>
              <w:pStyle w:val="TAH"/>
              <w:rPr>
                <w:lang w:eastAsia="en-US"/>
              </w:rPr>
            </w:pPr>
            <w:r w:rsidRPr="006F06C2">
              <w:rPr>
                <w:lang w:eastAsia="en-US"/>
              </w:rPr>
              <w:t>Value/remark</w:t>
            </w:r>
          </w:p>
        </w:tc>
        <w:tc>
          <w:tcPr>
            <w:tcW w:w="1701" w:type="dxa"/>
          </w:tcPr>
          <w:p w14:paraId="7CD40E41" w14:textId="77777777" w:rsidR="005E6829" w:rsidRPr="006F06C2" w:rsidRDefault="005E6829" w:rsidP="00AB36EF">
            <w:pPr>
              <w:pStyle w:val="TAH"/>
              <w:rPr>
                <w:lang w:eastAsia="en-US"/>
              </w:rPr>
            </w:pPr>
            <w:r w:rsidRPr="006F06C2">
              <w:rPr>
                <w:lang w:eastAsia="en-US"/>
              </w:rPr>
              <w:t>Comment</w:t>
            </w:r>
          </w:p>
        </w:tc>
        <w:tc>
          <w:tcPr>
            <w:tcW w:w="1275" w:type="dxa"/>
          </w:tcPr>
          <w:p w14:paraId="6E33C367" w14:textId="77777777" w:rsidR="005E6829" w:rsidRPr="006F06C2" w:rsidRDefault="005E6829" w:rsidP="00AB36EF">
            <w:pPr>
              <w:pStyle w:val="TAH"/>
              <w:rPr>
                <w:lang w:eastAsia="en-US"/>
              </w:rPr>
            </w:pPr>
            <w:r w:rsidRPr="006F06C2">
              <w:rPr>
                <w:lang w:eastAsia="en-US"/>
              </w:rPr>
              <w:t>Condition</w:t>
            </w:r>
          </w:p>
        </w:tc>
      </w:tr>
      <w:tr w:rsidR="005E6829" w:rsidRPr="006F06C2" w14:paraId="5E71FD32" w14:textId="77777777" w:rsidTr="00AB36EF">
        <w:tblPrEx>
          <w:tblCellMar>
            <w:left w:w="108" w:type="dxa"/>
            <w:right w:w="108" w:type="dxa"/>
          </w:tblCellMar>
        </w:tblPrEx>
        <w:tc>
          <w:tcPr>
            <w:tcW w:w="4537" w:type="dxa"/>
          </w:tcPr>
          <w:p w14:paraId="679992FD" w14:textId="77777777" w:rsidR="005E6829" w:rsidRPr="006F06C2" w:rsidRDefault="005E6829" w:rsidP="00AB36EF">
            <w:pPr>
              <w:pStyle w:val="TAL"/>
              <w:rPr>
                <w:lang w:eastAsia="en-US"/>
              </w:rPr>
            </w:pPr>
            <w:r w:rsidRPr="006F06C2">
              <w:rPr>
                <w:lang w:eastAsia="en-US"/>
              </w:rPr>
              <w:t>UECapabilityEnquiry ::= SEQUENCE {</w:t>
            </w:r>
          </w:p>
        </w:tc>
        <w:tc>
          <w:tcPr>
            <w:tcW w:w="2268" w:type="dxa"/>
          </w:tcPr>
          <w:p w14:paraId="09A8EA27" w14:textId="77777777" w:rsidR="005E6829" w:rsidRPr="006F06C2" w:rsidRDefault="005E6829" w:rsidP="00AB36EF">
            <w:pPr>
              <w:pStyle w:val="TAL"/>
              <w:rPr>
                <w:lang w:eastAsia="en-US"/>
              </w:rPr>
            </w:pPr>
          </w:p>
        </w:tc>
        <w:tc>
          <w:tcPr>
            <w:tcW w:w="1701" w:type="dxa"/>
          </w:tcPr>
          <w:p w14:paraId="302B7F69" w14:textId="77777777" w:rsidR="005E6829" w:rsidRPr="006F06C2" w:rsidRDefault="005E6829" w:rsidP="00AB36EF">
            <w:pPr>
              <w:pStyle w:val="TAL"/>
              <w:rPr>
                <w:lang w:eastAsia="en-US"/>
              </w:rPr>
            </w:pPr>
          </w:p>
        </w:tc>
        <w:tc>
          <w:tcPr>
            <w:tcW w:w="1275" w:type="dxa"/>
          </w:tcPr>
          <w:p w14:paraId="0FC39D30" w14:textId="77777777" w:rsidR="005E6829" w:rsidRPr="006F06C2" w:rsidRDefault="005E6829" w:rsidP="00AB36EF">
            <w:pPr>
              <w:pStyle w:val="TAL"/>
              <w:rPr>
                <w:lang w:eastAsia="en-US"/>
              </w:rPr>
            </w:pPr>
          </w:p>
        </w:tc>
      </w:tr>
      <w:tr w:rsidR="005E6829" w:rsidRPr="006F06C2" w14:paraId="48165F8D" w14:textId="77777777" w:rsidTr="00AB36EF">
        <w:tblPrEx>
          <w:tblCellMar>
            <w:left w:w="108" w:type="dxa"/>
            <w:right w:w="108" w:type="dxa"/>
          </w:tblCellMar>
        </w:tblPrEx>
        <w:tc>
          <w:tcPr>
            <w:tcW w:w="4537" w:type="dxa"/>
          </w:tcPr>
          <w:p w14:paraId="560B614C" w14:textId="77777777" w:rsidR="005E6829" w:rsidRPr="006F06C2" w:rsidRDefault="005E6829" w:rsidP="00AB36EF">
            <w:pPr>
              <w:pStyle w:val="TAL"/>
              <w:rPr>
                <w:lang w:eastAsia="en-US"/>
              </w:rPr>
            </w:pPr>
            <w:r w:rsidRPr="006F06C2">
              <w:rPr>
                <w:lang w:eastAsia="en-US"/>
              </w:rPr>
              <w:t xml:space="preserve">  rrc-TransactionIdentifier</w:t>
            </w:r>
          </w:p>
        </w:tc>
        <w:tc>
          <w:tcPr>
            <w:tcW w:w="2268" w:type="dxa"/>
          </w:tcPr>
          <w:p w14:paraId="0DA07D4D" w14:textId="77777777" w:rsidR="005E6829" w:rsidRPr="006F06C2" w:rsidRDefault="005E6829" w:rsidP="00AB36EF">
            <w:pPr>
              <w:pStyle w:val="TAL"/>
              <w:rPr>
                <w:lang w:eastAsia="en-US"/>
              </w:rPr>
            </w:pPr>
            <w:r w:rsidRPr="006F06C2">
              <w:rPr>
                <w:lang w:eastAsia="en-US"/>
              </w:rPr>
              <w:t>RRC-TransactionIdentifier</w:t>
            </w:r>
          </w:p>
        </w:tc>
        <w:tc>
          <w:tcPr>
            <w:tcW w:w="1701" w:type="dxa"/>
          </w:tcPr>
          <w:p w14:paraId="60F39A88" w14:textId="77777777" w:rsidR="005E6829" w:rsidRPr="006F06C2" w:rsidRDefault="005E6829" w:rsidP="00AB36EF">
            <w:pPr>
              <w:pStyle w:val="TAL"/>
              <w:rPr>
                <w:lang w:eastAsia="en-US"/>
              </w:rPr>
            </w:pPr>
          </w:p>
        </w:tc>
        <w:tc>
          <w:tcPr>
            <w:tcW w:w="1275" w:type="dxa"/>
          </w:tcPr>
          <w:p w14:paraId="7C7C5002" w14:textId="77777777" w:rsidR="005E6829" w:rsidRPr="006F06C2" w:rsidRDefault="005E6829" w:rsidP="00AB36EF">
            <w:pPr>
              <w:pStyle w:val="TAL"/>
              <w:rPr>
                <w:lang w:eastAsia="en-US"/>
              </w:rPr>
            </w:pPr>
          </w:p>
        </w:tc>
      </w:tr>
      <w:tr w:rsidR="005E6829" w:rsidRPr="006F06C2" w14:paraId="114FA545" w14:textId="77777777" w:rsidTr="00AB36EF">
        <w:tblPrEx>
          <w:tblCellMar>
            <w:left w:w="108" w:type="dxa"/>
            <w:right w:w="108" w:type="dxa"/>
          </w:tblCellMar>
        </w:tblPrEx>
        <w:tc>
          <w:tcPr>
            <w:tcW w:w="4537" w:type="dxa"/>
          </w:tcPr>
          <w:p w14:paraId="1D5C83C2" w14:textId="77777777" w:rsidR="005E6829" w:rsidRPr="006F06C2" w:rsidRDefault="005E6829" w:rsidP="00AB36EF">
            <w:pPr>
              <w:pStyle w:val="TAL"/>
              <w:rPr>
                <w:lang w:eastAsia="en-US"/>
              </w:rPr>
            </w:pPr>
            <w:r w:rsidRPr="006F06C2">
              <w:rPr>
                <w:lang w:eastAsia="en-US"/>
              </w:rPr>
              <w:t xml:space="preserve">  criticalExtensions CHOICE {</w:t>
            </w:r>
          </w:p>
        </w:tc>
        <w:tc>
          <w:tcPr>
            <w:tcW w:w="2268" w:type="dxa"/>
          </w:tcPr>
          <w:p w14:paraId="013773A9" w14:textId="77777777" w:rsidR="005E6829" w:rsidRPr="006F06C2" w:rsidRDefault="005E6829" w:rsidP="00AB36EF">
            <w:pPr>
              <w:pStyle w:val="TAL"/>
              <w:rPr>
                <w:lang w:eastAsia="en-US"/>
              </w:rPr>
            </w:pPr>
          </w:p>
        </w:tc>
        <w:tc>
          <w:tcPr>
            <w:tcW w:w="1701" w:type="dxa"/>
          </w:tcPr>
          <w:p w14:paraId="475CC720" w14:textId="77777777" w:rsidR="005E6829" w:rsidRPr="006F06C2" w:rsidRDefault="005E6829" w:rsidP="00AB36EF">
            <w:pPr>
              <w:pStyle w:val="TAL"/>
              <w:rPr>
                <w:lang w:eastAsia="en-US"/>
              </w:rPr>
            </w:pPr>
          </w:p>
        </w:tc>
        <w:tc>
          <w:tcPr>
            <w:tcW w:w="1275" w:type="dxa"/>
          </w:tcPr>
          <w:p w14:paraId="4D500153" w14:textId="77777777" w:rsidR="005E6829" w:rsidRPr="006F06C2" w:rsidRDefault="005E6829" w:rsidP="00AB36EF">
            <w:pPr>
              <w:pStyle w:val="TAL"/>
              <w:rPr>
                <w:lang w:eastAsia="en-US"/>
              </w:rPr>
            </w:pPr>
          </w:p>
        </w:tc>
      </w:tr>
      <w:tr w:rsidR="005E6829" w:rsidRPr="006F06C2" w14:paraId="6030134E" w14:textId="77777777" w:rsidTr="00AB36EF">
        <w:tblPrEx>
          <w:tblCellMar>
            <w:left w:w="108" w:type="dxa"/>
            <w:right w:w="108" w:type="dxa"/>
          </w:tblCellMar>
        </w:tblPrEx>
        <w:tc>
          <w:tcPr>
            <w:tcW w:w="4537" w:type="dxa"/>
          </w:tcPr>
          <w:p w14:paraId="378412EC" w14:textId="77777777" w:rsidR="005E6829" w:rsidRPr="006F06C2" w:rsidRDefault="005E6829" w:rsidP="00AB36EF">
            <w:pPr>
              <w:pStyle w:val="TAL"/>
              <w:rPr>
                <w:lang w:eastAsia="en-US"/>
              </w:rPr>
            </w:pPr>
            <w:r w:rsidRPr="006F06C2">
              <w:rPr>
                <w:lang w:eastAsia="en-US"/>
              </w:rPr>
              <w:t xml:space="preserve">    ueCapabilityEnquiry SEQUENCE {</w:t>
            </w:r>
          </w:p>
        </w:tc>
        <w:tc>
          <w:tcPr>
            <w:tcW w:w="2268" w:type="dxa"/>
          </w:tcPr>
          <w:p w14:paraId="60D6ACD1" w14:textId="77777777" w:rsidR="005E6829" w:rsidRPr="006F06C2" w:rsidRDefault="005E6829" w:rsidP="00AB36EF">
            <w:pPr>
              <w:pStyle w:val="TAL"/>
              <w:rPr>
                <w:lang w:eastAsia="en-US"/>
              </w:rPr>
            </w:pPr>
          </w:p>
        </w:tc>
        <w:tc>
          <w:tcPr>
            <w:tcW w:w="1701" w:type="dxa"/>
          </w:tcPr>
          <w:p w14:paraId="26B0B9E6" w14:textId="77777777" w:rsidR="005E6829" w:rsidRPr="006F06C2" w:rsidRDefault="005E6829" w:rsidP="00AB36EF">
            <w:pPr>
              <w:pStyle w:val="TAL"/>
              <w:rPr>
                <w:lang w:eastAsia="en-US"/>
              </w:rPr>
            </w:pPr>
          </w:p>
        </w:tc>
        <w:tc>
          <w:tcPr>
            <w:tcW w:w="1275" w:type="dxa"/>
          </w:tcPr>
          <w:p w14:paraId="64D87C94" w14:textId="77777777" w:rsidR="005E6829" w:rsidRPr="006F06C2" w:rsidRDefault="005E6829" w:rsidP="00AB36EF">
            <w:pPr>
              <w:pStyle w:val="TAL"/>
              <w:rPr>
                <w:lang w:eastAsia="en-US"/>
              </w:rPr>
            </w:pPr>
          </w:p>
        </w:tc>
      </w:tr>
      <w:tr w:rsidR="005E6829" w:rsidRPr="006F06C2" w14:paraId="4504E3E0" w14:textId="77777777" w:rsidTr="00AB36EF">
        <w:tblPrEx>
          <w:tblCellMar>
            <w:left w:w="108" w:type="dxa"/>
            <w:right w:w="108" w:type="dxa"/>
          </w:tblCellMar>
        </w:tblPrEx>
        <w:tc>
          <w:tcPr>
            <w:tcW w:w="4537" w:type="dxa"/>
          </w:tcPr>
          <w:p w14:paraId="2F617380" w14:textId="77777777" w:rsidR="005E6829" w:rsidRPr="006F06C2" w:rsidRDefault="005E6829" w:rsidP="00AB36EF">
            <w:pPr>
              <w:pStyle w:val="TAL"/>
              <w:rPr>
                <w:lang w:eastAsia="en-US"/>
              </w:rPr>
            </w:pPr>
            <w:r w:rsidRPr="006F06C2">
              <w:rPr>
                <w:lang w:eastAsia="en-US"/>
              </w:rPr>
              <w:t xml:space="preserve">      ue-CapabilityRAT-RequestList SEQUENCE (SIZE (1.. maxRAT-CapabilityContainers)) OF </w:t>
            </w:r>
            <w:r w:rsidR="00681A7E" w:rsidRPr="006F06C2">
              <w:t>CapabilityRAT-Request</w:t>
            </w:r>
            <w:r w:rsidRPr="006F06C2">
              <w:rPr>
                <w:lang w:eastAsia="en-US"/>
              </w:rPr>
              <w:t xml:space="preserve"> {</w:t>
            </w:r>
          </w:p>
        </w:tc>
        <w:tc>
          <w:tcPr>
            <w:tcW w:w="2268" w:type="dxa"/>
          </w:tcPr>
          <w:p w14:paraId="4898B903" w14:textId="77777777" w:rsidR="005E6829" w:rsidRPr="006F06C2" w:rsidDel="00D47593" w:rsidRDefault="005E6829" w:rsidP="00AB36EF">
            <w:pPr>
              <w:pStyle w:val="TAL"/>
              <w:rPr>
                <w:lang w:eastAsia="en-US"/>
              </w:rPr>
            </w:pPr>
            <w:r w:rsidRPr="006F06C2">
              <w:rPr>
                <w:lang w:eastAsia="en-US"/>
              </w:rPr>
              <w:t>-</w:t>
            </w:r>
          </w:p>
        </w:tc>
        <w:tc>
          <w:tcPr>
            <w:tcW w:w="1701" w:type="dxa"/>
          </w:tcPr>
          <w:p w14:paraId="25FE74D1" w14:textId="77777777" w:rsidR="005E6829" w:rsidRPr="006F06C2" w:rsidRDefault="005E6829" w:rsidP="00AB36EF">
            <w:pPr>
              <w:pStyle w:val="TAL"/>
              <w:rPr>
                <w:lang w:eastAsia="en-US"/>
              </w:rPr>
            </w:pPr>
          </w:p>
        </w:tc>
        <w:tc>
          <w:tcPr>
            <w:tcW w:w="1275" w:type="dxa"/>
          </w:tcPr>
          <w:p w14:paraId="2DD44FC4" w14:textId="77777777" w:rsidR="005E6829" w:rsidRPr="006F06C2" w:rsidRDefault="005E6829" w:rsidP="00AB36EF">
            <w:pPr>
              <w:pStyle w:val="TAL"/>
              <w:rPr>
                <w:lang w:eastAsia="en-US"/>
              </w:rPr>
            </w:pPr>
          </w:p>
        </w:tc>
      </w:tr>
      <w:tr w:rsidR="00681A7E" w:rsidRPr="006F06C2" w14:paraId="47321263" w14:textId="77777777" w:rsidTr="00F2163A">
        <w:tblPrEx>
          <w:tblCellMar>
            <w:left w:w="108" w:type="dxa"/>
            <w:right w:w="108" w:type="dxa"/>
          </w:tblCellMar>
        </w:tblPrEx>
        <w:tc>
          <w:tcPr>
            <w:tcW w:w="4537" w:type="dxa"/>
          </w:tcPr>
          <w:p w14:paraId="67A6E1C3" w14:textId="77777777" w:rsidR="00681A7E" w:rsidRPr="006F06C2" w:rsidRDefault="00681A7E" w:rsidP="00681A7E">
            <w:pPr>
              <w:pStyle w:val="TAL"/>
              <w:rPr>
                <w:lang w:eastAsia="en-US"/>
              </w:rPr>
            </w:pPr>
            <w:r w:rsidRPr="006F06C2">
              <w:rPr>
                <w:lang w:eastAsia="en-US"/>
              </w:rPr>
              <w:t xml:space="preserve">        </w:t>
            </w:r>
            <w:r w:rsidRPr="006F06C2">
              <w:t xml:space="preserve">UE-CapabilityRAT-Request[1] </w:t>
            </w:r>
            <w:r w:rsidRPr="006F06C2">
              <w:rPr>
                <w:snapToGrid w:val="0"/>
                <w:lang w:eastAsia="en-US"/>
              </w:rPr>
              <w:t>SEQUENCE {</w:t>
            </w:r>
          </w:p>
        </w:tc>
        <w:tc>
          <w:tcPr>
            <w:tcW w:w="2268" w:type="dxa"/>
          </w:tcPr>
          <w:p w14:paraId="082FEA6F" w14:textId="77777777" w:rsidR="00681A7E" w:rsidRPr="006F06C2" w:rsidRDefault="00681A7E" w:rsidP="00681A7E">
            <w:pPr>
              <w:pStyle w:val="TAL"/>
              <w:rPr>
                <w:lang w:eastAsia="en-US"/>
              </w:rPr>
            </w:pPr>
          </w:p>
        </w:tc>
        <w:tc>
          <w:tcPr>
            <w:tcW w:w="1701" w:type="dxa"/>
          </w:tcPr>
          <w:p w14:paraId="314149B7" w14:textId="77777777" w:rsidR="00681A7E" w:rsidRPr="006F06C2" w:rsidRDefault="00681A7E" w:rsidP="00681A7E">
            <w:pPr>
              <w:pStyle w:val="TAL"/>
              <w:rPr>
                <w:lang w:eastAsia="en-US"/>
              </w:rPr>
            </w:pPr>
            <w:r w:rsidRPr="006F06C2">
              <w:rPr>
                <w:lang w:eastAsia="en-US"/>
              </w:rPr>
              <w:t>entry 1</w:t>
            </w:r>
          </w:p>
        </w:tc>
        <w:tc>
          <w:tcPr>
            <w:tcW w:w="1275" w:type="dxa"/>
          </w:tcPr>
          <w:p w14:paraId="30B5BD76" w14:textId="77777777" w:rsidR="00681A7E" w:rsidRPr="006F06C2" w:rsidRDefault="00681A7E" w:rsidP="00681A7E">
            <w:pPr>
              <w:pStyle w:val="TAL"/>
              <w:rPr>
                <w:lang w:eastAsia="en-US"/>
              </w:rPr>
            </w:pPr>
          </w:p>
        </w:tc>
      </w:tr>
      <w:tr w:rsidR="00681A7E" w:rsidRPr="006F06C2" w14:paraId="2A61A6AF" w14:textId="77777777" w:rsidTr="00AB36EF">
        <w:tblPrEx>
          <w:tblCellMar>
            <w:left w:w="108" w:type="dxa"/>
            <w:right w:w="108" w:type="dxa"/>
          </w:tblCellMar>
        </w:tblPrEx>
        <w:tc>
          <w:tcPr>
            <w:tcW w:w="4537" w:type="dxa"/>
          </w:tcPr>
          <w:p w14:paraId="66F8347B" w14:textId="77777777" w:rsidR="00681A7E" w:rsidRPr="006F06C2" w:rsidRDefault="00681A7E" w:rsidP="00681A7E">
            <w:pPr>
              <w:pStyle w:val="TAL"/>
              <w:rPr>
                <w:lang w:eastAsia="en-US"/>
              </w:rPr>
            </w:pPr>
            <w:r w:rsidRPr="006F06C2">
              <w:rPr>
                <w:lang w:eastAsia="en-US"/>
              </w:rPr>
              <w:t xml:space="preserve">          rat-Type</w:t>
            </w:r>
          </w:p>
        </w:tc>
        <w:tc>
          <w:tcPr>
            <w:tcW w:w="2268" w:type="dxa"/>
          </w:tcPr>
          <w:p w14:paraId="5B024EB0" w14:textId="77777777" w:rsidR="00681A7E" w:rsidRPr="006F06C2" w:rsidRDefault="00681A7E" w:rsidP="00681A7E">
            <w:pPr>
              <w:pStyle w:val="TAL"/>
              <w:rPr>
                <w:lang w:eastAsia="en-US"/>
              </w:rPr>
            </w:pPr>
            <w:r w:rsidRPr="006F06C2">
              <w:rPr>
                <w:lang w:eastAsia="en-US"/>
              </w:rPr>
              <w:t>nr</w:t>
            </w:r>
          </w:p>
        </w:tc>
        <w:tc>
          <w:tcPr>
            <w:tcW w:w="1701" w:type="dxa"/>
          </w:tcPr>
          <w:p w14:paraId="0291A762" w14:textId="77777777" w:rsidR="00681A7E" w:rsidRPr="006F06C2" w:rsidRDefault="00681A7E" w:rsidP="00681A7E">
            <w:pPr>
              <w:pStyle w:val="TAL"/>
              <w:rPr>
                <w:lang w:eastAsia="en-US"/>
              </w:rPr>
            </w:pPr>
          </w:p>
        </w:tc>
        <w:tc>
          <w:tcPr>
            <w:tcW w:w="1275" w:type="dxa"/>
          </w:tcPr>
          <w:p w14:paraId="28CF0E3B" w14:textId="77777777" w:rsidR="00681A7E" w:rsidRPr="006F06C2" w:rsidRDefault="00681A7E" w:rsidP="00681A7E">
            <w:pPr>
              <w:pStyle w:val="TAL"/>
              <w:rPr>
                <w:lang w:eastAsia="en-US"/>
              </w:rPr>
            </w:pPr>
          </w:p>
        </w:tc>
      </w:tr>
      <w:tr w:rsidR="00681A7E" w:rsidRPr="006F06C2" w14:paraId="7B34B88C" w14:textId="77777777" w:rsidTr="00F2163A">
        <w:tblPrEx>
          <w:tblCellMar>
            <w:left w:w="108" w:type="dxa"/>
            <w:right w:w="108" w:type="dxa"/>
          </w:tblCellMar>
        </w:tblPrEx>
        <w:tc>
          <w:tcPr>
            <w:tcW w:w="4537" w:type="dxa"/>
          </w:tcPr>
          <w:p w14:paraId="7F44495C" w14:textId="77777777" w:rsidR="00681A7E" w:rsidRPr="006F06C2" w:rsidRDefault="00681A7E" w:rsidP="00F2163A">
            <w:pPr>
              <w:pStyle w:val="TAL"/>
              <w:rPr>
                <w:lang w:eastAsia="en-US"/>
              </w:rPr>
            </w:pPr>
            <w:r w:rsidRPr="006F06C2">
              <w:rPr>
                <w:lang w:eastAsia="en-US"/>
              </w:rPr>
              <w:t xml:space="preserve">        }</w:t>
            </w:r>
          </w:p>
        </w:tc>
        <w:tc>
          <w:tcPr>
            <w:tcW w:w="2268" w:type="dxa"/>
          </w:tcPr>
          <w:p w14:paraId="79BF3AB1" w14:textId="77777777" w:rsidR="00681A7E" w:rsidRPr="006F06C2" w:rsidRDefault="00681A7E" w:rsidP="00F2163A">
            <w:pPr>
              <w:pStyle w:val="TAL"/>
              <w:rPr>
                <w:lang w:eastAsia="en-US"/>
              </w:rPr>
            </w:pPr>
          </w:p>
        </w:tc>
        <w:tc>
          <w:tcPr>
            <w:tcW w:w="1701" w:type="dxa"/>
          </w:tcPr>
          <w:p w14:paraId="383B8446" w14:textId="77777777" w:rsidR="00681A7E" w:rsidRPr="006F06C2" w:rsidRDefault="00681A7E" w:rsidP="00F2163A">
            <w:pPr>
              <w:pStyle w:val="TAL"/>
              <w:rPr>
                <w:lang w:eastAsia="en-US"/>
              </w:rPr>
            </w:pPr>
          </w:p>
        </w:tc>
        <w:tc>
          <w:tcPr>
            <w:tcW w:w="1275" w:type="dxa"/>
          </w:tcPr>
          <w:p w14:paraId="5E4E4187" w14:textId="77777777" w:rsidR="00681A7E" w:rsidRPr="006F06C2" w:rsidRDefault="00681A7E" w:rsidP="00F2163A">
            <w:pPr>
              <w:pStyle w:val="TAL"/>
              <w:rPr>
                <w:lang w:eastAsia="en-US"/>
              </w:rPr>
            </w:pPr>
          </w:p>
        </w:tc>
      </w:tr>
      <w:tr w:rsidR="00681A7E" w:rsidRPr="006F06C2" w14:paraId="1841EDDA" w14:textId="77777777" w:rsidTr="00AB36EF">
        <w:tblPrEx>
          <w:tblCellMar>
            <w:left w:w="108" w:type="dxa"/>
            <w:right w:w="108" w:type="dxa"/>
          </w:tblCellMar>
        </w:tblPrEx>
        <w:tc>
          <w:tcPr>
            <w:tcW w:w="4537" w:type="dxa"/>
          </w:tcPr>
          <w:p w14:paraId="3098D144" w14:textId="77777777" w:rsidR="00681A7E" w:rsidRPr="006F06C2" w:rsidRDefault="00681A7E" w:rsidP="00681A7E">
            <w:pPr>
              <w:pStyle w:val="TAL"/>
              <w:rPr>
                <w:lang w:eastAsia="en-US"/>
              </w:rPr>
            </w:pPr>
            <w:r w:rsidRPr="006F06C2">
              <w:rPr>
                <w:lang w:eastAsia="en-US"/>
              </w:rPr>
              <w:t xml:space="preserve">      }</w:t>
            </w:r>
          </w:p>
        </w:tc>
        <w:tc>
          <w:tcPr>
            <w:tcW w:w="2268" w:type="dxa"/>
          </w:tcPr>
          <w:p w14:paraId="71A0E1A9" w14:textId="77777777" w:rsidR="00681A7E" w:rsidRPr="006F06C2" w:rsidRDefault="00681A7E" w:rsidP="00681A7E">
            <w:pPr>
              <w:pStyle w:val="TAL"/>
              <w:rPr>
                <w:lang w:eastAsia="en-US"/>
              </w:rPr>
            </w:pPr>
          </w:p>
        </w:tc>
        <w:tc>
          <w:tcPr>
            <w:tcW w:w="1701" w:type="dxa"/>
          </w:tcPr>
          <w:p w14:paraId="43FE06EE" w14:textId="77777777" w:rsidR="00681A7E" w:rsidRPr="006F06C2" w:rsidRDefault="00681A7E" w:rsidP="00681A7E">
            <w:pPr>
              <w:pStyle w:val="TAL"/>
              <w:rPr>
                <w:lang w:eastAsia="en-US"/>
              </w:rPr>
            </w:pPr>
          </w:p>
        </w:tc>
        <w:tc>
          <w:tcPr>
            <w:tcW w:w="1275" w:type="dxa"/>
          </w:tcPr>
          <w:p w14:paraId="035CC017" w14:textId="77777777" w:rsidR="00681A7E" w:rsidRPr="006F06C2" w:rsidRDefault="00681A7E" w:rsidP="00681A7E">
            <w:pPr>
              <w:pStyle w:val="TAL"/>
              <w:rPr>
                <w:lang w:eastAsia="en-US"/>
              </w:rPr>
            </w:pPr>
          </w:p>
        </w:tc>
      </w:tr>
      <w:tr w:rsidR="00681A7E" w:rsidRPr="006F06C2" w14:paraId="45AA1E2F" w14:textId="77777777" w:rsidTr="00AB36EF">
        <w:tblPrEx>
          <w:tblCellMar>
            <w:left w:w="108" w:type="dxa"/>
            <w:right w:w="108" w:type="dxa"/>
          </w:tblCellMar>
        </w:tblPrEx>
        <w:tc>
          <w:tcPr>
            <w:tcW w:w="4537" w:type="dxa"/>
          </w:tcPr>
          <w:p w14:paraId="344E8037" w14:textId="77777777" w:rsidR="00681A7E" w:rsidRPr="006F06C2" w:rsidRDefault="00681A7E" w:rsidP="00681A7E">
            <w:pPr>
              <w:pStyle w:val="TAL"/>
              <w:rPr>
                <w:lang w:eastAsia="en-US"/>
              </w:rPr>
            </w:pPr>
            <w:r w:rsidRPr="006F06C2">
              <w:rPr>
                <w:lang w:eastAsia="en-US"/>
              </w:rPr>
              <w:t xml:space="preserve">      lateNonCriticalExtension</w:t>
            </w:r>
          </w:p>
        </w:tc>
        <w:tc>
          <w:tcPr>
            <w:tcW w:w="2268" w:type="dxa"/>
          </w:tcPr>
          <w:p w14:paraId="4299846A" w14:textId="77777777" w:rsidR="00681A7E" w:rsidRPr="006F06C2" w:rsidRDefault="00681A7E" w:rsidP="00681A7E">
            <w:pPr>
              <w:pStyle w:val="TAL"/>
              <w:rPr>
                <w:lang w:eastAsia="en-US"/>
              </w:rPr>
            </w:pPr>
            <w:r w:rsidRPr="006F06C2">
              <w:rPr>
                <w:lang w:eastAsia="en-US"/>
              </w:rPr>
              <w:t>Not present</w:t>
            </w:r>
          </w:p>
        </w:tc>
        <w:tc>
          <w:tcPr>
            <w:tcW w:w="1701" w:type="dxa"/>
          </w:tcPr>
          <w:p w14:paraId="1679A676" w14:textId="77777777" w:rsidR="00681A7E" w:rsidRPr="006F06C2" w:rsidRDefault="00681A7E" w:rsidP="00681A7E">
            <w:pPr>
              <w:pStyle w:val="TAL"/>
              <w:rPr>
                <w:lang w:eastAsia="en-US"/>
              </w:rPr>
            </w:pPr>
          </w:p>
        </w:tc>
        <w:tc>
          <w:tcPr>
            <w:tcW w:w="1275" w:type="dxa"/>
          </w:tcPr>
          <w:p w14:paraId="53F3A913" w14:textId="77777777" w:rsidR="00681A7E" w:rsidRPr="006F06C2" w:rsidRDefault="00681A7E" w:rsidP="00681A7E">
            <w:pPr>
              <w:pStyle w:val="TAL"/>
              <w:rPr>
                <w:lang w:eastAsia="en-US"/>
              </w:rPr>
            </w:pPr>
          </w:p>
        </w:tc>
      </w:tr>
      <w:tr w:rsidR="00681A7E" w:rsidRPr="006F06C2" w14:paraId="78C1F1DB" w14:textId="77777777" w:rsidTr="00AB36EF">
        <w:tblPrEx>
          <w:tblCellMar>
            <w:left w:w="108" w:type="dxa"/>
            <w:right w:w="108" w:type="dxa"/>
          </w:tblCellMar>
        </w:tblPrEx>
        <w:tc>
          <w:tcPr>
            <w:tcW w:w="4537" w:type="dxa"/>
          </w:tcPr>
          <w:p w14:paraId="2A54DA93" w14:textId="7E73E7EA" w:rsidR="00681A7E" w:rsidRPr="006F06C2" w:rsidRDefault="00681A7E" w:rsidP="00681A7E">
            <w:pPr>
              <w:pStyle w:val="TAL"/>
              <w:rPr>
                <w:lang w:eastAsia="en-US"/>
              </w:rPr>
            </w:pPr>
            <w:r w:rsidRPr="006F06C2">
              <w:rPr>
                <w:lang w:eastAsia="en-US"/>
              </w:rPr>
              <w:t xml:space="preserve">      </w:t>
            </w:r>
            <w:r w:rsidR="002A72FB" w:rsidRPr="006F06C2">
              <w:t>ue-CapabilityEnquiryExt</w:t>
            </w:r>
          </w:p>
        </w:tc>
        <w:tc>
          <w:tcPr>
            <w:tcW w:w="2268" w:type="dxa"/>
          </w:tcPr>
          <w:p w14:paraId="145209A7" w14:textId="3F94E55B" w:rsidR="00681A7E" w:rsidRPr="006F06C2" w:rsidRDefault="002A72FB" w:rsidP="00681A7E">
            <w:pPr>
              <w:pStyle w:val="TAL"/>
              <w:rPr>
                <w:lang w:eastAsia="en-US"/>
              </w:rPr>
            </w:pPr>
            <w:r w:rsidRPr="006F06C2">
              <w:t>OCTET STRING Containing UECapabilityEnquiry-v1560-IEs</w:t>
            </w:r>
          </w:p>
        </w:tc>
        <w:tc>
          <w:tcPr>
            <w:tcW w:w="1701" w:type="dxa"/>
          </w:tcPr>
          <w:p w14:paraId="2A4913C0" w14:textId="77777777" w:rsidR="00681A7E" w:rsidRPr="006F06C2" w:rsidRDefault="00681A7E" w:rsidP="00681A7E">
            <w:pPr>
              <w:pStyle w:val="TAL"/>
              <w:rPr>
                <w:lang w:eastAsia="en-US"/>
              </w:rPr>
            </w:pPr>
          </w:p>
        </w:tc>
        <w:tc>
          <w:tcPr>
            <w:tcW w:w="1275" w:type="dxa"/>
          </w:tcPr>
          <w:p w14:paraId="50877C8C" w14:textId="77777777" w:rsidR="00681A7E" w:rsidRPr="006F06C2" w:rsidRDefault="00681A7E" w:rsidP="00681A7E">
            <w:pPr>
              <w:pStyle w:val="TAL"/>
              <w:rPr>
                <w:lang w:eastAsia="en-US"/>
              </w:rPr>
            </w:pPr>
          </w:p>
        </w:tc>
      </w:tr>
      <w:tr w:rsidR="00681A7E" w:rsidRPr="006F06C2" w14:paraId="7D4C987E" w14:textId="77777777" w:rsidTr="00AB36EF">
        <w:tblPrEx>
          <w:tblCellMar>
            <w:left w:w="108" w:type="dxa"/>
            <w:right w:w="108" w:type="dxa"/>
          </w:tblCellMar>
        </w:tblPrEx>
        <w:tc>
          <w:tcPr>
            <w:tcW w:w="4537" w:type="dxa"/>
          </w:tcPr>
          <w:p w14:paraId="43684715" w14:textId="77777777" w:rsidR="00681A7E" w:rsidRPr="006F06C2" w:rsidRDefault="00681A7E" w:rsidP="00681A7E">
            <w:pPr>
              <w:pStyle w:val="TAL"/>
              <w:rPr>
                <w:lang w:eastAsia="en-US"/>
              </w:rPr>
            </w:pPr>
            <w:r w:rsidRPr="006F06C2">
              <w:rPr>
                <w:lang w:eastAsia="en-US"/>
              </w:rPr>
              <w:t xml:space="preserve">    }</w:t>
            </w:r>
          </w:p>
        </w:tc>
        <w:tc>
          <w:tcPr>
            <w:tcW w:w="2268" w:type="dxa"/>
          </w:tcPr>
          <w:p w14:paraId="127BD975" w14:textId="77777777" w:rsidR="00681A7E" w:rsidRPr="006F06C2" w:rsidRDefault="00681A7E" w:rsidP="00681A7E">
            <w:pPr>
              <w:pStyle w:val="TAL"/>
              <w:rPr>
                <w:lang w:eastAsia="en-US"/>
              </w:rPr>
            </w:pPr>
          </w:p>
        </w:tc>
        <w:tc>
          <w:tcPr>
            <w:tcW w:w="1701" w:type="dxa"/>
          </w:tcPr>
          <w:p w14:paraId="34521567" w14:textId="77777777" w:rsidR="00681A7E" w:rsidRPr="006F06C2" w:rsidRDefault="00681A7E" w:rsidP="00681A7E">
            <w:pPr>
              <w:pStyle w:val="TAL"/>
              <w:rPr>
                <w:lang w:eastAsia="en-US"/>
              </w:rPr>
            </w:pPr>
          </w:p>
        </w:tc>
        <w:tc>
          <w:tcPr>
            <w:tcW w:w="1275" w:type="dxa"/>
          </w:tcPr>
          <w:p w14:paraId="4C0BD73A" w14:textId="77777777" w:rsidR="00681A7E" w:rsidRPr="006F06C2" w:rsidRDefault="00681A7E" w:rsidP="00681A7E">
            <w:pPr>
              <w:pStyle w:val="TAL"/>
              <w:rPr>
                <w:lang w:eastAsia="en-US"/>
              </w:rPr>
            </w:pPr>
          </w:p>
        </w:tc>
      </w:tr>
      <w:tr w:rsidR="00681A7E" w:rsidRPr="006F06C2" w14:paraId="66989B8D" w14:textId="77777777" w:rsidTr="00AB36EF">
        <w:tblPrEx>
          <w:tblCellMar>
            <w:left w:w="108" w:type="dxa"/>
            <w:right w:w="108" w:type="dxa"/>
          </w:tblCellMar>
        </w:tblPrEx>
        <w:tc>
          <w:tcPr>
            <w:tcW w:w="4537" w:type="dxa"/>
          </w:tcPr>
          <w:p w14:paraId="7E832476" w14:textId="77777777" w:rsidR="00681A7E" w:rsidRPr="006F06C2" w:rsidRDefault="00681A7E" w:rsidP="00681A7E">
            <w:pPr>
              <w:pStyle w:val="TAL"/>
              <w:rPr>
                <w:lang w:eastAsia="en-US"/>
              </w:rPr>
            </w:pPr>
            <w:r w:rsidRPr="006F06C2">
              <w:rPr>
                <w:lang w:eastAsia="en-US"/>
              </w:rPr>
              <w:t xml:space="preserve">    criticalExtensionsFuture</w:t>
            </w:r>
          </w:p>
        </w:tc>
        <w:tc>
          <w:tcPr>
            <w:tcW w:w="2268" w:type="dxa"/>
          </w:tcPr>
          <w:p w14:paraId="081ACB77" w14:textId="77777777" w:rsidR="00681A7E" w:rsidRPr="006F06C2" w:rsidRDefault="00681A7E" w:rsidP="00681A7E">
            <w:pPr>
              <w:pStyle w:val="TAL"/>
              <w:rPr>
                <w:lang w:eastAsia="en-US"/>
              </w:rPr>
            </w:pPr>
          </w:p>
        </w:tc>
        <w:tc>
          <w:tcPr>
            <w:tcW w:w="1701" w:type="dxa"/>
          </w:tcPr>
          <w:p w14:paraId="06FC4CCE" w14:textId="77777777" w:rsidR="00681A7E" w:rsidRPr="006F06C2" w:rsidRDefault="00681A7E" w:rsidP="00681A7E">
            <w:pPr>
              <w:pStyle w:val="TAL"/>
              <w:rPr>
                <w:lang w:eastAsia="en-US"/>
              </w:rPr>
            </w:pPr>
          </w:p>
        </w:tc>
        <w:tc>
          <w:tcPr>
            <w:tcW w:w="1275" w:type="dxa"/>
          </w:tcPr>
          <w:p w14:paraId="181B33A2" w14:textId="77777777" w:rsidR="00681A7E" w:rsidRPr="006F06C2" w:rsidRDefault="00681A7E" w:rsidP="00681A7E">
            <w:pPr>
              <w:pStyle w:val="TAL"/>
              <w:rPr>
                <w:lang w:eastAsia="en-US"/>
              </w:rPr>
            </w:pPr>
          </w:p>
        </w:tc>
      </w:tr>
      <w:tr w:rsidR="00681A7E" w:rsidRPr="006F06C2" w14:paraId="0E6CD907" w14:textId="77777777" w:rsidTr="00AB36EF">
        <w:tblPrEx>
          <w:tblCellMar>
            <w:left w:w="108" w:type="dxa"/>
            <w:right w:w="108" w:type="dxa"/>
          </w:tblCellMar>
        </w:tblPrEx>
        <w:tc>
          <w:tcPr>
            <w:tcW w:w="4537" w:type="dxa"/>
          </w:tcPr>
          <w:p w14:paraId="079457ED" w14:textId="77777777" w:rsidR="00681A7E" w:rsidRPr="006F06C2" w:rsidRDefault="00681A7E" w:rsidP="00681A7E">
            <w:pPr>
              <w:pStyle w:val="TAL"/>
              <w:rPr>
                <w:lang w:eastAsia="en-US"/>
              </w:rPr>
            </w:pPr>
            <w:r w:rsidRPr="006F06C2">
              <w:rPr>
                <w:lang w:eastAsia="en-US"/>
              </w:rPr>
              <w:t xml:space="preserve">  }</w:t>
            </w:r>
          </w:p>
        </w:tc>
        <w:tc>
          <w:tcPr>
            <w:tcW w:w="2268" w:type="dxa"/>
          </w:tcPr>
          <w:p w14:paraId="60FDE18F" w14:textId="77777777" w:rsidR="00681A7E" w:rsidRPr="006F06C2" w:rsidRDefault="00681A7E" w:rsidP="00681A7E">
            <w:pPr>
              <w:pStyle w:val="TAL"/>
              <w:rPr>
                <w:lang w:eastAsia="en-US"/>
              </w:rPr>
            </w:pPr>
          </w:p>
        </w:tc>
        <w:tc>
          <w:tcPr>
            <w:tcW w:w="1701" w:type="dxa"/>
          </w:tcPr>
          <w:p w14:paraId="06C30936" w14:textId="77777777" w:rsidR="00681A7E" w:rsidRPr="006F06C2" w:rsidRDefault="00681A7E" w:rsidP="00681A7E">
            <w:pPr>
              <w:pStyle w:val="TAL"/>
              <w:rPr>
                <w:lang w:eastAsia="en-US"/>
              </w:rPr>
            </w:pPr>
          </w:p>
        </w:tc>
        <w:tc>
          <w:tcPr>
            <w:tcW w:w="1275" w:type="dxa"/>
          </w:tcPr>
          <w:p w14:paraId="0345236E" w14:textId="77777777" w:rsidR="00681A7E" w:rsidRPr="006F06C2" w:rsidRDefault="00681A7E" w:rsidP="00681A7E">
            <w:pPr>
              <w:pStyle w:val="TAL"/>
              <w:rPr>
                <w:lang w:eastAsia="en-US"/>
              </w:rPr>
            </w:pPr>
          </w:p>
        </w:tc>
      </w:tr>
      <w:tr w:rsidR="00681A7E" w:rsidRPr="006F06C2" w14:paraId="18442CD7" w14:textId="77777777" w:rsidTr="00AB36EF">
        <w:tblPrEx>
          <w:tblCellMar>
            <w:left w:w="108" w:type="dxa"/>
            <w:right w:w="108" w:type="dxa"/>
          </w:tblCellMar>
        </w:tblPrEx>
        <w:tc>
          <w:tcPr>
            <w:tcW w:w="4537" w:type="dxa"/>
          </w:tcPr>
          <w:p w14:paraId="00CE9F84" w14:textId="77777777" w:rsidR="00681A7E" w:rsidRPr="006F06C2" w:rsidRDefault="00681A7E" w:rsidP="00681A7E">
            <w:pPr>
              <w:pStyle w:val="TAL"/>
              <w:rPr>
                <w:lang w:eastAsia="en-US"/>
              </w:rPr>
            </w:pPr>
            <w:r w:rsidRPr="006F06C2">
              <w:rPr>
                <w:lang w:eastAsia="en-US"/>
              </w:rPr>
              <w:t>}</w:t>
            </w:r>
          </w:p>
        </w:tc>
        <w:tc>
          <w:tcPr>
            <w:tcW w:w="2268" w:type="dxa"/>
          </w:tcPr>
          <w:p w14:paraId="11CA3764" w14:textId="77777777" w:rsidR="00681A7E" w:rsidRPr="006F06C2" w:rsidRDefault="00681A7E" w:rsidP="00681A7E">
            <w:pPr>
              <w:pStyle w:val="TAL"/>
              <w:rPr>
                <w:lang w:eastAsia="en-US"/>
              </w:rPr>
            </w:pPr>
          </w:p>
        </w:tc>
        <w:tc>
          <w:tcPr>
            <w:tcW w:w="1701" w:type="dxa"/>
          </w:tcPr>
          <w:p w14:paraId="15BB9FCB" w14:textId="77777777" w:rsidR="00681A7E" w:rsidRPr="006F06C2" w:rsidRDefault="00681A7E" w:rsidP="00681A7E">
            <w:pPr>
              <w:pStyle w:val="TAL"/>
              <w:rPr>
                <w:lang w:eastAsia="en-US"/>
              </w:rPr>
            </w:pPr>
          </w:p>
        </w:tc>
        <w:tc>
          <w:tcPr>
            <w:tcW w:w="1275" w:type="dxa"/>
          </w:tcPr>
          <w:p w14:paraId="59EDF105" w14:textId="77777777" w:rsidR="00681A7E" w:rsidRPr="006F06C2" w:rsidRDefault="00681A7E" w:rsidP="00681A7E">
            <w:pPr>
              <w:pStyle w:val="TAL"/>
              <w:rPr>
                <w:lang w:eastAsia="en-US"/>
              </w:rPr>
            </w:pPr>
          </w:p>
        </w:tc>
      </w:tr>
    </w:tbl>
    <w:p w14:paraId="0A78F200" w14:textId="77777777" w:rsidR="005E6829" w:rsidRPr="006F06C2" w:rsidRDefault="005E6829" w:rsidP="005E6829">
      <w:pPr>
        <w:overflowPunct/>
        <w:autoSpaceDE/>
        <w:autoSpaceDN/>
        <w:adjustRightInd/>
      </w:pPr>
    </w:p>
    <w:p w14:paraId="5CE89ED3" w14:textId="17755BFE" w:rsidR="005E6829" w:rsidRPr="006F06C2" w:rsidRDefault="005E6829" w:rsidP="005E6829">
      <w:pPr>
        <w:pStyle w:val="TH"/>
      </w:pPr>
      <w:r w:rsidRPr="006F06C2">
        <w:t xml:space="preserve">Table 8.1.5.1.1.3.3-2: </w:t>
      </w:r>
      <w:r w:rsidRPr="006F06C2">
        <w:rPr>
          <w:i/>
        </w:rPr>
        <w:t>UECapabilityInformation</w:t>
      </w:r>
      <w:r w:rsidRPr="006F06C2">
        <w:t xml:space="preserve"> (step</w:t>
      </w:r>
      <w:r w:rsidR="002A72FB" w:rsidRPr="006F06C2">
        <w:t>s2a2 and</w:t>
      </w:r>
      <w:r w:rsidRPr="006F06C2">
        <w:t xml:space="preserve"> 2</w:t>
      </w:r>
      <w:r w:rsidR="002A72FB" w:rsidRPr="006F06C2">
        <w:t>b1</w:t>
      </w:r>
      <w:r w:rsidRPr="006F06C2">
        <w:t>, Table 8.1.5.1.1.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E6829" w:rsidRPr="006F06C2" w14:paraId="25B4B5B2" w14:textId="77777777" w:rsidTr="00AB36EF">
        <w:tc>
          <w:tcPr>
            <w:tcW w:w="9781" w:type="dxa"/>
            <w:gridSpan w:val="4"/>
          </w:tcPr>
          <w:p w14:paraId="6321E0AA" w14:textId="6A787816" w:rsidR="005E6829" w:rsidRPr="006F06C2" w:rsidRDefault="001953B5" w:rsidP="00AB36EF">
            <w:pPr>
              <w:pStyle w:val="TAL"/>
              <w:rPr>
                <w:lang w:eastAsia="en-US"/>
              </w:rPr>
            </w:pPr>
            <w:r w:rsidRPr="006F06C2">
              <w:rPr>
                <w:lang w:eastAsia="en-US"/>
              </w:rPr>
              <w:t>Derivation Path: TS 38.5</w:t>
            </w:r>
            <w:r w:rsidR="005E6829" w:rsidRPr="006F06C2">
              <w:rPr>
                <w:lang w:eastAsia="en-US"/>
              </w:rPr>
              <w:t xml:space="preserve">08-1 [4], Table </w:t>
            </w:r>
            <w:r w:rsidR="00121D85" w:rsidRPr="006F06C2">
              <w:rPr>
                <w:lang w:eastAsia="en-US"/>
              </w:rPr>
              <w:t>4.6.1-32</w:t>
            </w:r>
          </w:p>
        </w:tc>
      </w:tr>
      <w:tr w:rsidR="005E6829" w:rsidRPr="006F06C2" w14:paraId="4FB7E707" w14:textId="77777777" w:rsidTr="00AB36EF">
        <w:tblPrEx>
          <w:tblCellMar>
            <w:left w:w="108" w:type="dxa"/>
            <w:right w:w="108" w:type="dxa"/>
          </w:tblCellMar>
        </w:tblPrEx>
        <w:tc>
          <w:tcPr>
            <w:tcW w:w="4537" w:type="dxa"/>
          </w:tcPr>
          <w:p w14:paraId="20AB42A3" w14:textId="77777777" w:rsidR="005E6829" w:rsidRPr="006F06C2" w:rsidRDefault="005E6829" w:rsidP="00AB36EF">
            <w:pPr>
              <w:pStyle w:val="TAH"/>
              <w:rPr>
                <w:lang w:eastAsia="en-US"/>
              </w:rPr>
            </w:pPr>
            <w:r w:rsidRPr="006F06C2">
              <w:rPr>
                <w:lang w:eastAsia="en-US"/>
              </w:rPr>
              <w:t>Information Element</w:t>
            </w:r>
          </w:p>
        </w:tc>
        <w:tc>
          <w:tcPr>
            <w:tcW w:w="2268" w:type="dxa"/>
          </w:tcPr>
          <w:p w14:paraId="652819F0" w14:textId="77777777" w:rsidR="005E6829" w:rsidRPr="006F06C2" w:rsidRDefault="005E6829" w:rsidP="00AB36EF">
            <w:pPr>
              <w:pStyle w:val="TAH"/>
              <w:rPr>
                <w:lang w:eastAsia="en-US"/>
              </w:rPr>
            </w:pPr>
            <w:r w:rsidRPr="006F06C2">
              <w:rPr>
                <w:lang w:eastAsia="en-US"/>
              </w:rPr>
              <w:t>Value/remark</w:t>
            </w:r>
          </w:p>
        </w:tc>
        <w:tc>
          <w:tcPr>
            <w:tcW w:w="1701" w:type="dxa"/>
          </w:tcPr>
          <w:p w14:paraId="4E780B44" w14:textId="77777777" w:rsidR="005E6829" w:rsidRPr="006F06C2" w:rsidRDefault="005E6829" w:rsidP="00AB36EF">
            <w:pPr>
              <w:pStyle w:val="TAH"/>
              <w:rPr>
                <w:lang w:eastAsia="en-US"/>
              </w:rPr>
            </w:pPr>
            <w:r w:rsidRPr="006F06C2">
              <w:rPr>
                <w:lang w:eastAsia="en-US"/>
              </w:rPr>
              <w:t>Comment</w:t>
            </w:r>
          </w:p>
        </w:tc>
        <w:tc>
          <w:tcPr>
            <w:tcW w:w="1275" w:type="dxa"/>
          </w:tcPr>
          <w:p w14:paraId="6E550BF0" w14:textId="77777777" w:rsidR="005E6829" w:rsidRPr="006F06C2" w:rsidRDefault="005E6829" w:rsidP="00AB36EF">
            <w:pPr>
              <w:pStyle w:val="TAH"/>
              <w:rPr>
                <w:lang w:eastAsia="en-US"/>
              </w:rPr>
            </w:pPr>
            <w:r w:rsidRPr="006F06C2">
              <w:rPr>
                <w:lang w:eastAsia="en-US"/>
              </w:rPr>
              <w:t>Condition</w:t>
            </w:r>
          </w:p>
        </w:tc>
      </w:tr>
      <w:tr w:rsidR="005E6829" w:rsidRPr="006F06C2" w14:paraId="32F29A80" w14:textId="77777777" w:rsidTr="00AB36EF">
        <w:tblPrEx>
          <w:tblCellMar>
            <w:left w:w="108" w:type="dxa"/>
            <w:right w:w="108" w:type="dxa"/>
          </w:tblCellMar>
        </w:tblPrEx>
        <w:tc>
          <w:tcPr>
            <w:tcW w:w="4537" w:type="dxa"/>
          </w:tcPr>
          <w:p w14:paraId="5D26E6A9" w14:textId="77777777" w:rsidR="005E6829" w:rsidRPr="006F06C2" w:rsidRDefault="005E6829" w:rsidP="00AB36EF">
            <w:pPr>
              <w:pStyle w:val="TAL"/>
              <w:rPr>
                <w:lang w:eastAsia="en-US"/>
              </w:rPr>
            </w:pPr>
            <w:r w:rsidRPr="006F06C2">
              <w:rPr>
                <w:lang w:eastAsia="en-US"/>
              </w:rPr>
              <w:t>UECapabilityInformation ::= SEQUENCE {</w:t>
            </w:r>
          </w:p>
        </w:tc>
        <w:tc>
          <w:tcPr>
            <w:tcW w:w="2268" w:type="dxa"/>
          </w:tcPr>
          <w:p w14:paraId="386BC98C" w14:textId="77777777" w:rsidR="005E6829" w:rsidRPr="006F06C2" w:rsidRDefault="005E6829" w:rsidP="00AB36EF">
            <w:pPr>
              <w:pStyle w:val="TAL"/>
              <w:rPr>
                <w:lang w:eastAsia="en-US"/>
              </w:rPr>
            </w:pPr>
          </w:p>
        </w:tc>
        <w:tc>
          <w:tcPr>
            <w:tcW w:w="1701" w:type="dxa"/>
          </w:tcPr>
          <w:p w14:paraId="1A1FC5C5" w14:textId="77777777" w:rsidR="005E6829" w:rsidRPr="006F06C2" w:rsidRDefault="005E6829" w:rsidP="00AB36EF">
            <w:pPr>
              <w:pStyle w:val="TAL"/>
              <w:rPr>
                <w:lang w:eastAsia="en-US"/>
              </w:rPr>
            </w:pPr>
          </w:p>
        </w:tc>
        <w:tc>
          <w:tcPr>
            <w:tcW w:w="1275" w:type="dxa"/>
          </w:tcPr>
          <w:p w14:paraId="4FF2DC19" w14:textId="77777777" w:rsidR="005E6829" w:rsidRPr="006F06C2" w:rsidRDefault="005E6829" w:rsidP="00AB36EF">
            <w:pPr>
              <w:pStyle w:val="TAL"/>
              <w:rPr>
                <w:lang w:eastAsia="en-US"/>
              </w:rPr>
            </w:pPr>
          </w:p>
        </w:tc>
      </w:tr>
      <w:tr w:rsidR="005E6829" w:rsidRPr="006F06C2" w14:paraId="58F1988B" w14:textId="77777777" w:rsidTr="00AB36EF">
        <w:tblPrEx>
          <w:tblCellMar>
            <w:left w:w="108" w:type="dxa"/>
            <w:right w:w="108" w:type="dxa"/>
          </w:tblCellMar>
        </w:tblPrEx>
        <w:tc>
          <w:tcPr>
            <w:tcW w:w="4537" w:type="dxa"/>
          </w:tcPr>
          <w:p w14:paraId="201DFE2A" w14:textId="77777777" w:rsidR="005E6829" w:rsidRPr="006F06C2" w:rsidRDefault="005E6829" w:rsidP="00AB36EF">
            <w:pPr>
              <w:pStyle w:val="TAL"/>
              <w:rPr>
                <w:lang w:eastAsia="en-US"/>
              </w:rPr>
            </w:pPr>
            <w:r w:rsidRPr="006F06C2">
              <w:rPr>
                <w:lang w:eastAsia="en-US"/>
              </w:rPr>
              <w:t xml:space="preserve">  rrc-TransactionIdentifier</w:t>
            </w:r>
          </w:p>
        </w:tc>
        <w:tc>
          <w:tcPr>
            <w:tcW w:w="2268" w:type="dxa"/>
          </w:tcPr>
          <w:p w14:paraId="39AC46AF" w14:textId="77777777" w:rsidR="005E6829" w:rsidRPr="006F06C2" w:rsidRDefault="005E6829" w:rsidP="00AB36EF">
            <w:pPr>
              <w:pStyle w:val="TAL"/>
              <w:rPr>
                <w:lang w:eastAsia="en-US"/>
              </w:rPr>
            </w:pPr>
            <w:r w:rsidRPr="006F06C2">
              <w:rPr>
                <w:lang w:eastAsia="en-US"/>
              </w:rPr>
              <w:t>RRC-TransactionIdentifier</w:t>
            </w:r>
          </w:p>
        </w:tc>
        <w:tc>
          <w:tcPr>
            <w:tcW w:w="1701" w:type="dxa"/>
          </w:tcPr>
          <w:p w14:paraId="21206E9C" w14:textId="77777777" w:rsidR="005E6829" w:rsidRPr="006F06C2" w:rsidRDefault="005E6829" w:rsidP="00AB36EF">
            <w:pPr>
              <w:pStyle w:val="TAL"/>
              <w:rPr>
                <w:lang w:eastAsia="en-US"/>
              </w:rPr>
            </w:pPr>
          </w:p>
        </w:tc>
        <w:tc>
          <w:tcPr>
            <w:tcW w:w="1275" w:type="dxa"/>
          </w:tcPr>
          <w:p w14:paraId="744011A3" w14:textId="77777777" w:rsidR="005E6829" w:rsidRPr="006F06C2" w:rsidRDefault="005E6829" w:rsidP="00AB36EF">
            <w:pPr>
              <w:pStyle w:val="TAL"/>
              <w:rPr>
                <w:lang w:eastAsia="en-US"/>
              </w:rPr>
            </w:pPr>
          </w:p>
        </w:tc>
      </w:tr>
      <w:tr w:rsidR="005E6829" w:rsidRPr="006F06C2" w14:paraId="3D6DA424" w14:textId="77777777" w:rsidTr="00AB36EF">
        <w:tblPrEx>
          <w:tblCellMar>
            <w:left w:w="108" w:type="dxa"/>
            <w:right w:w="108" w:type="dxa"/>
          </w:tblCellMar>
        </w:tblPrEx>
        <w:tc>
          <w:tcPr>
            <w:tcW w:w="4537" w:type="dxa"/>
          </w:tcPr>
          <w:p w14:paraId="4775EFED" w14:textId="77777777" w:rsidR="005E6829" w:rsidRPr="006F06C2" w:rsidRDefault="005E6829" w:rsidP="00AB36EF">
            <w:pPr>
              <w:pStyle w:val="TAL"/>
              <w:rPr>
                <w:lang w:eastAsia="en-US"/>
              </w:rPr>
            </w:pPr>
            <w:r w:rsidRPr="006F06C2">
              <w:rPr>
                <w:lang w:eastAsia="en-US"/>
              </w:rPr>
              <w:t xml:space="preserve">  criticalExtensions CHOICE {</w:t>
            </w:r>
          </w:p>
        </w:tc>
        <w:tc>
          <w:tcPr>
            <w:tcW w:w="2268" w:type="dxa"/>
          </w:tcPr>
          <w:p w14:paraId="1282325D" w14:textId="77777777" w:rsidR="005E6829" w:rsidRPr="006F06C2" w:rsidRDefault="005E6829" w:rsidP="00AB36EF">
            <w:pPr>
              <w:pStyle w:val="TAL"/>
              <w:rPr>
                <w:lang w:eastAsia="en-US"/>
              </w:rPr>
            </w:pPr>
          </w:p>
        </w:tc>
        <w:tc>
          <w:tcPr>
            <w:tcW w:w="1701" w:type="dxa"/>
          </w:tcPr>
          <w:p w14:paraId="27D2D667" w14:textId="77777777" w:rsidR="005E6829" w:rsidRPr="006F06C2" w:rsidRDefault="005E6829" w:rsidP="00AB36EF">
            <w:pPr>
              <w:pStyle w:val="TAL"/>
              <w:rPr>
                <w:lang w:eastAsia="en-US"/>
              </w:rPr>
            </w:pPr>
          </w:p>
        </w:tc>
        <w:tc>
          <w:tcPr>
            <w:tcW w:w="1275" w:type="dxa"/>
          </w:tcPr>
          <w:p w14:paraId="5E78053B" w14:textId="77777777" w:rsidR="005E6829" w:rsidRPr="006F06C2" w:rsidRDefault="005E6829" w:rsidP="00AB36EF">
            <w:pPr>
              <w:pStyle w:val="TAL"/>
              <w:rPr>
                <w:lang w:eastAsia="en-US"/>
              </w:rPr>
            </w:pPr>
          </w:p>
        </w:tc>
      </w:tr>
      <w:tr w:rsidR="005E6829" w:rsidRPr="006F06C2" w14:paraId="4D8B1985" w14:textId="77777777" w:rsidTr="00AB36EF">
        <w:tblPrEx>
          <w:tblCellMar>
            <w:left w:w="108" w:type="dxa"/>
            <w:right w:w="108" w:type="dxa"/>
          </w:tblCellMar>
        </w:tblPrEx>
        <w:tc>
          <w:tcPr>
            <w:tcW w:w="4537" w:type="dxa"/>
          </w:tcPr>
          <w:p w14:paraId="323ECEA6" w14:textId="77777777" w:rsidR="005E6829" w:rsidRPr="006F06C2" w:rsidRDefault="005E6829" w:rsidP="00AB36EF">
            <w:pPr>
              <w:pStyle w:val="TAL"/>
              <w:rPr>
                <w:lang w:eastAsia="en-US"/>
              </w:rPr>
            </w:pPr>
            <w:r w:rsidRPr="006F06C2">
              <w:rPr>
                <w:lang w:eastAsia="en-US"/>
              </w:rPr>
              <w:t xml:space="preserve">    ueCapabilityInformation SEQUENCE {</w:t>
            </w:r>
          </w:p>
        </w:tc>
        <w:tc>
          <w:tcPr>
            <w:tcW w:w="2268" w:type="dxa"/>
          </w:tcPr>
          <w:p w14:paraId="2E8A7A6A" w14:textId="77777777" w:rsidR="005E6829" w:rsidRPr="006F06C2" w:rsidRDefault="005E6829" w:rsidP="00AB36EF">
            <w:pPr>
              <w:pStyle w:val="TAL"/>
              <w:rPr>
                <w:lang w:eastAsia="en-US"/>
              </w:rPr>
            </w:pPr>
          </w:p>
        </w:tc>
        <w:tc>
          <w:tcPr>
            <w:tcW w:w="1701" w:type="dxa"/>
          </w:tcPr>
          <w:p w14:paraId="1187129F" w14:textId="77777777" w:rsidR="005E6829" w:rsidRPr="006F06C2" w:rsidRDefault="005E6829" w:rsidP="00AB36EF">
            <w:pPr>
              <w:pStyle w:val="TAL"/>
              <w:rPr>
                <w:lang w:eastAsia="en-US"/>
              </w:rPr>
            </w:pPr>
          </w:p>
        </w:tc>
        <w:tc>
          <w:tcPr>
            <w:tcW w:w="1275" w:type="dxa"/>
          </w:tcPr>
          <w:p w14:paraId="05E216A3" w14:textId="77777777" w:rsidR="005E6829" w:rsidRPr="006F06C2" w:rsidRDefault="005E6829" w:rsidP="00AB36EF">
            <w:pPr>
              <w:pStyle w:val="TAL"/>
              <w:rPr>
                <w:lang w:eastAsia="en-US"/>
              </w:rPr>
            </w:pPr>
          </w:p>
        </w:tc>
      </w:tr>
      <w:tr w:rsidR="005E6829" w:rsidRPr="006F06C2" w14:paraId="1B6F5253" w14:textId="77777777" w:rsidTr="00AB36EF">
        <w:tblPrEx>
          <w:tblCellMar>
            <w:left w:w="108" w:type="dxa"/>
            <w:right w:w="108" w:type="dxa"/>
          </w:tblCellMar>
        </w:tblPrEx>
        <w:tc>
          <w:tcPr>
            <w:tcW w:w="4537" w:type="dxa"/>
          </w:tcPr>
          <w:p w14:paraId="6C5EE6E5" w14:textId="77777777" w:rsidR="005E6829" w:rsidRPr="006F06C2" w:rsidRDefault="005E6829" w:rsidP="00AB36EF">
            <w:pPr>
              <w:pStyle w:val="TAL"/>
              <w:rPr>
                <w:lang w:eastAsia="en-US"/>
              </w:rPr>
            </w:pPr>
            <w:r w:rsidRPr="006F06C2">
              <w:rPr>
                <w:lang w:eastAsia="en-US"/>
              </w:rPr>
              <w:t xml:space="preserve">      ue-CapabilityRAT-ContainerList SEQUENCE (SIZE (0..maxRAT-CapabilityContainers)) OF </w:t>
            </w:r>
            <w:r w:rsidR="00681A7E" w:rsidRPr="006F06C2">
              <w:t>CapabilityRAT-Request</w:t>
            </w:r>
            <w:r w:rsidRPr="006F06C2">
              <w:rPr>
                <w:lang w:eastAsia="en-US"/>
              </w:rPr>
              <w:t xml:space="preserve"> {</w:t>
            </w:r>
          </w:p>
        </w:tc>
        <w:tc>
          <w:tcPr>
            <w:tcW w:w="2268" w:type="dxa"/>
          </w:tcPr>
          <w:p w14:paraId="0FCCC865" w14:textId="77777777" w:rsidR="005E6829" w:rsidRPr="006F06C2" w:rsidRDefault="005E6829" w:rsidP="00AB36EF">
            <w:pPr>
              <w:pStyle w:val="TAL"/>
              <w:rPr>
                <w:lang w:eastAsia="en-US"/>
              </w:rPr>
            </w:pPr>
          </w:p>
        </w:tc>
        <w:tc>
          <w:tcPr>
            <w:tcW w:w="1701" w:type="dxa"/>
          </w:tcPr>
          <w:p w14:paraId="3E307F11" w14:textId="77777777" w:rsidR="005E6829" w:rsidRPr="006F06C2" w:rsidRDefault="005E6829" w:rsidP="00AB36EF">
            <w:pPr>
              <w:pStyle w:val="TAL"/>
              <w:rPr>
                <w:lang w:eastAsia="en-US"/>
              </w:rPr>
            </w:pPr>
          </w:p>
        </w:tc>
        <w:tc>
          <w:tcPr>
            <w:tcW w:w="1275" w:type="dxa"/>
          </w:tcPr>
          <w:p w14:paraId="658787BD" w14:textId="77777777" w:rsidR="005E6829" w:rsidRPr="006F06C2" w:rsidRDefault="005E6829" w:rsidP="00AB36EF">
            <w:pPr>
              <w:pStyle w:val="TAL"/>
              <w:rPr>
                <w:lang w:eastAsia="en-US"/>
              </w:rPr>
            </w:pPr>
          </w:p>
        </w:tc>
      </w:tr>
      <w:tr w:rsidR="00681A7E" w:rsidRPr="006F06C2" w14:paraId="6815E702" w14:textId="77777777" w:rsidTr="00F2163A">
        <w:tblPrEx>
          <w:tblCellMar>
            <w:left w:w="108" w:type="dxa"/>
            <w:right w:w="108" w:type="dxa"/>
          </w:tblCellMar>
        </w:tblPrEx>
        <w:tc>
          <w:tcPr>
            <w:tcW w:w="4537" w:type="dxa"/>
          </w:tcPr>
          <w:p w14:paraId="18B60CE0" w14:textId="77777777" w:rsidR="00681A7E" w:rsidRPr="006F06C2" w:rsidRDefault="00681A7E" w:rsidP="00F2163A">
            <w:pPr>
              <w:pStyle w:val="TAL"/>
              <w:rPr>
                <w:lang w:eastAsia="en-US"/>
              </w:rPr>
            </w:pPr>
            <w:r w:rsidRPr="006F06C2">
              <w:rPr>
                <w:lang w:eastAsia="en-US"/>
              </w:rPr>
              <w:t xml:space="preserve">        </w:t>
            </w:r>
            <w:r w:rsidRPr="006F06C2">
              <w:t xml:space="preserve">UE-CapabilityRAT-Request[1] </w:t>
            </w:r>
            <w:r w:rsidRPr="006F06C2">
              <w:rPr>
                <w:snapToGrid w:val="0"/>
                <w:lang w:eastAsia="en-US"/>
              </w:rPr>
              <w:t>SEQUENCE {</w:t>
            </w:r>
          </w:p>
        </w:tc>
        <w:tc>
          <w:tcPr>
            <w:tcW w:w="2268" w:type="dxa"/>
          </w:tcPr>
          <w:p w14:paraId="1B18B53C" w14:textId="77777777" w:rsidR="00681A7E" w:rsidRPr="006F06C2" w:rsidRDefault="00681A7E" w:rsidP="00F2163A">
            <w:pPr>
              <w:pStyle w:val="TAL"/>
              <w:rPr>
                <w:lang w:eastAsia="en-US"/>
              </w:rPr>
            </w:pPr>
          </w:p>
        </w:tc>
        <w:tc>
          <w:tcPr>
            <w:tcW w:w="1701" w:type="dxa"/>
          </w:tcPr>
          <w:p w14:paraId="1DED79B1" w14:textId="77777777" w:rsidR="00681A7E" w:rsidRPr="006F06C2" w:rsidRDefault="00681A7E" w:rsidP="00F2163A">
            <w:pPr>
              <w:pStyle w:val="TAL"/>
              <w:rPr>
                <w:lang w:eastAsia="en-US"/>
              </w:rPr>
            </w:pPr>
            <w:r w:rsidRPr="006F06C2">
              <w:rPr>
                <w:lang w:eastAsia="en-US"/>
              </w:rPr>
              <w:t>entry 1</w:t>
            </w:r>
          </w:p>
        </w:tc>
        <w:tc>
          <w:tcPr>
            <w:tcW w:w="1275" w:type="dxa"/>
          </w:tcPr>
          <w:p w14:paraId="3A624C4D" w14:textId="77777777" w:rsidR="00681A7E" w:rsidRPr="006F06C2" w:rsidRDefault="00681A7E" w:rsidP="00F2163A">
            <w:pPr>
              <w:pStyle w:val="TAL"/>
              <w:rPr>
                <w:lang w:eastAsia="en-US"/>
              </w:rPr>
            </w:pPr>
          </w:p>
        </w:tc>
      </w:tr>
      <w:tr w:rsidR="005E6829" w:rsidRPr="006F06C2" w14:paraId="74BE0688" w14:textId="77777777" w:rsidTr="00AB36EF">
        <w:tblPrEx>
          <w:tblCellMar>
            <w:left w:w="108" w:type="dxa"/>
            <w:right w:w="108" w:type="dxa"/>
          </w:tblCellMar>
        </w:tblPrEx>
        <w:tc>
          <w:tcPr>
            <w:tcW w:w="4537" w:type="dxa"/>
          </w:tcPr>
          <w:p w14:paraId="2B4C2B0B" w14:textId="77777777" w:rsidR="005E6829" w:rsidRPr="006F06C2" w:rsidRDefault="005E6829" w:rsidP="00AB36EF">
            <w:pPr>
              <w:pStyle w:val="TAL"/>
              <w:rPr>
                <w:lang w:eastAsia="en-US"/>
              </w:rPr>
            </w:pPr>
            <w:r w:rsidRPr="006F06C2">
              <w:rPr>
                <w:lang w:eastAsia="en-US"/>
              </w:rPr>
              <w:t xml:space="preserve">        </w:t>
            </w:r>
            <w:r w:rsidR="00681A7E" w:rsidRPr="006F06C2">
              <w:rPr>
                <w:lang w:eastAsia="en-US"/>
              </w:rPr>
              <w:t xml:space="preserve">  </w:t>
            </w:r>
            <w:r w:rsidRPr="006F06C2">
              <w:rPr>
                <w:lang w:eastAsia="en-US"/>
              </w:rPr>
              <w:t>rat-Type</w:t>
            </w:r>
          </w:p>
        </w:tc>
        <w:tc>
          <w:tcPr>
            <w:tcW w:w="2268" w:type="dxa"/>
          </w:tcPr>
          <w:p w14:paraId="241C0D61" w14:textId="77777777" w:rsidR="005E6829" w:rsidRPr="006F06C2" w:rsidRDefault="005E6829" w:rsidP="00AB36EF">
            <w:pPr>
              <w:pStyle w:val="TAL"/>
              <w:rPr>
                <w:lang w:eastAsia="en-US"/>
              </w:rPr>
            </w:pPr>
            <w:r w:rsidRPr="006F06C2">
              <w:rPr>
                <w:lang w:eastAsia="en-US"/>
              </w:rPr>
              <w:t>nr</w:t>
            </w:r>
          </w:p>
        </w:tc>
        <w:tc>
          <w:tcPr>
            <w:tcW w:w="1701" w:type="dxa"/>
          </w:tcPr>
          <w:p w14:paraId="633A078C" w14:textId="77777777" w:rsidR="005E6829" w:rsidRPr="006F06C2" w:rsidRDefault="005E6829" w:rsidP="00AB36EF">
            <w:pPr>
              <w:pStyle w:val="TAL"/>
              <w:rPr>
                <w:lang w:eastAsia="en-US"/>
              </w:rPr>
            </w:pPr>
          </w:p>
        </w:tc>
        <w:tc>
          <w:tcPr>
            <w:tcW w:w="1275" w:type="dxa"/>
          </w:tcPr>
          <w:p w14:paraId="4440605F" w14:textId="77777777" w:rsidR="005E6829" w:rsidRPr="006F06C2" w:rsidRDefault="005E6829" w:rsidP="00AB36EF">
            <w:pPr>
              <w:pStyle w:val="TAL"/>
              <w:rPr>
                <w:lang w:eastAsia="en-US"/>
              </w:rPr>
            </w:pPr>
          </w:p>
        </w:tc>
      </w:tr>
      <w:tr w:rsidR="005E6829" w:rsidRPr="006F06C2" w14:paraId="5A303285" w14:textId="77777777" w:rsidTr="00AB36EF">
        <w:tblPrEx>
          <w:tblCellMar>
            <w:left w:w="108" w:type="dxa"/>
            <w:right w:w="108" w:type="dxa"/>
          </w:tblCellMar>
        </w:tblPrEx>
        <w:tc>
          <w:tcPr>
            <w:tcW w:w="4537" w:type="dxa"/>
          </w:tcPr>
          <w:p w14:paraId="390D906F" w14:textId="77777777" w:rsidR="005E6829" w:rsidRPr="006F06C2" w:rsidRDefault="005E6829" w:rsidP="00681A7E">
            <w:pPr>
              <w:pStyle w:val="TAL"/>
              <w:rPr>
                <w:lang w:eastAsia="en-US"/>
              </w:rPr>
            </w:pPr>
            <w:r w:rsidRPr="006F06C2">
              <w:rPr>
                <w:lang w:eastAsia="en-US"/>
              </w:rPr>
              <w:t xml:space="preserve">        </w:t>
            </w:r>
            <w:r w:rsidR="00681A7E" w:rsidRPr="006F06C2">
              <w:rPr>
                <w:lang w:eastAsia="en-US"/>
              </w:rPr>
              <w:t xml:space="preserve">  </w:t>
            </w:r>
            <w:r w:rsidRPr="006F06C2">
              <w:rPr>
                <w:lang w:eastAsia="en-US"/>
              </w:rPr>
              <w:t>ueCapabilityRAT-Container</w:t>
            </w:r>
          </w:p>
        </w:tc>
        <w:tc>
          <w:tcPr>
            <w:tcW w:w="2268" w:type="dxa"/>
          </w:tcPr>
          <w:p w14:paraId="586AC412" w14:textId="77777777" w:rsidR="005E6829" w:rsidRPr="006F06C2" w:rsidRDefault="005E6829" w:rsidP="00AB36EF">
            <w:pPr>
              <w:pStyle w:val="TAL"/>
              <w:rPr>
                <w:lang w:eastAsia="en-US"/>
              </w:rPr>
            </w:pPr>
            <w:r w:rsidRPr="006F06C2">
              <w:rPr>
                <w:lang w:eastAsia="en-US"/>
              </w:rPr>
              <w:t>UE-NR-Capability</w:t>
            </w:r>
          </w:p>
        </w:tc>
        <w:tc>
          <w:tcPr>
            <w:tcW w:w="1701" w:type="dxa"/>
          </w:tcPr>
          <w:p w14:paraId="12F0C6E6" w14:textId="77777777" w:rsidR="005E6829" w:rsidRPr="006F06C2" w:rsidRDefault="005E6829" w:rsidP="00AB36EF">
            <w:pPr>
              <w:pStyle w:val="TAL"/>
              <w:rPr>
                <w:lang w:eastAsia="en-US"/>
              </w:rPr>
            </w:pPr>
            <w:r w:rsidRPr="006F06C2">
              <w:rPr>
                <w:lang w:eastAsia="en-US"/>
              </w:rPr>
              <w:t>Encoded as per TS 38.331 [12] clause 5.6.1</w:t>
            </w:r>
          </w:p>
        </w:tc>
        <w:tc>
          <w:tcPr>
            <w:tcW w:w="1275" w:type="dxa"/>
          </w:tcPr>
          <w:p w14:paraId="3A0B2FA9" w14:textId="77777777" w:rsidR="005E6829" w:rsidRPr="006F06C2" w:rsidRDefault="005E6829" w:rsidP="00AB36EF">
            <w:pPr>
              <w:pStyle w:val="TAL"/>
              <w:rPr>
                <w:lang w:eastAsia="en-US"/>
              </w:rPr>
            </w:pPr>
          </w:p>
        </w:tc>
      </w:tr>
      <w:tr w:rsidR="005E6829" w:rsidRPr="006F06C2" w14:paraId="6EE1A8AC" w14:textId="77777777" w:rsidTr="00AB36EF">
        <w:tblPrEx>
          <w:tblCellMar>
            <w:left w:w="108" w:type="dxa"/>
            <w:right w:w="108" w:type="dxa"/>
          </w:tblCellMar>
        </w:tblPrEx>
        <w:tc>
          <w:tcPr>
            <w:tcW w:w="4537" w:type="dxa"/>
          </w:tcPr>
          <w:p w14:paraId="060F0724" w14:textId="77777777" w:rsidR="005E6829" w:rsidRPr="006F06C2" w:rsidRDefault="005E6829" w:rsidP="00AB36EF">
            <w:pPr>
              <w:pStyle w:val="TAL"/>
              <w:rPr>
                <w:lang w:eastAsia="en-US"/>
              </w:rPr>
            </w:pPr>
            <w:r w:rsidRPr="006F06C2">
              <w:rPr>
                <w:lang w:eastAsia="en-US"/>
              </w:rPr>
              <w:t xml:space="preserve">        }</w:t>
            </w:r>
          </w:p>
        </w:tc>
        <w:tc>
          <w:tcPr>
            <w:tcW w:w="2268" w:type="dxa"/>
          </w:tcPr>
          <w:p w14:paraId="099195FF" w14:textId="77777777" w:rsidR="005E6829" w:rsidRPr="006F06C2" w:rsidRDefault="005E6829" w:rsidP="00AB36EF">
            <w:pPr>
              <w:pStyle w:val="TAL"/>
              <w:rPr>
                <w:lang w:eastAsia="en-US"/>
              </w:rPr>
            </w:pPr>
          </w:p>
        </w:tc>
        <w:tc>
          <w:tcPr>
            <w:tcW w:w="1701" w:type="dxa"/>
          </w:tcPr>
          <w:p w14:paraId="313407AB" w14:textId="77777777" w:rsidR="005E6829" w:rsidRPr="006F06C2" w:rsidRDefault="005E6829" w:rsidP="00AB36EF">
            <w:pPr>
              <w:pStyle w:val="TAL"/>
              <w:rPr>
                <w:lang w:eastAsia="en-US"/>
              </w:rPr>
            </w:pPr>
          </w:p>
        </w:tc>
        <w:tc>
          <w:tcPr>
            <w:tcW w:w="1275" w:type="dxa"/>
          </w:tcPr>
          <w:p w14:paraId="3416EF28" w14:textId="77777777" w:rsidR="005E6829" w:rsidRPr="006F06C2" w:rsidRDefault="005E6829" w:rsidP="00AB36EF">
            <w:pPr>
              <w:pStyle w:val="TAL"/>
              <w:rPr>
                <w:lang w:eastAsia="en-US"/>
              </w:rPr>
            </w:pPr>
          </w:p>
        </w:tc>
      </w:tr>
      <w:tr w:rsidR="00681A7E" w:rsidRPr="006F06C2" w14:paraId="2FEA97BB" w14:textId="77777777" w:rsidTr="00F2163A">
        <w:tblPrEx>
          <w:tblCellMar>
            <w:left w:w="108" w:type="dxa"/>
            <w:right w:w="108" w:type="dxa"/>
          </w:tblCellMar>
        </w:tblPrEx>
        <w:tc>
          <w:tcPr>
            <w:tcW w:w="4537" w:type="dxa"/>
          </w:tcPr>
          <w:p w14:paraId="6210B1D6" w14:textId="77777777" w:rsidR="00681A7E" w:rsidRPr="006F06C2" w:rsidRDefault="00681A7E" w:rsidP="00F2163A">
            <w:pPr>
              <w:pStyle w:val="TAL"/>
              <w:rPr>
                <w:lang w:eastAsia="en-US"/>
              </w:rPr>
            </w:pPr>
            <w:r w:rsidRPr="006F06C2">
              <w:rPr>
                <w:lang w:eastAsia="en-US"/>
              </w:rPr>
              <w:t xml:space="preserve">      }</w:t>
            </w:r>
          </w:p>
        </w:tc>
        <w:tc>
          <w:tcPr>
            <w:tcW w:w="2268" w:type="dxa"/>
          </w:tcPr>
          <w:p w14:paraId="3583598D" w14:textId="77777777" w:rsidR="00681A7E" w:rsidRPr="006F06C2" w:rsidRDefault="00681A7E" w:rsidP="00F2163A">
            <w:pPr>
              <w:pStyle w:val="TAL"/>
              <w:rPr>
                <w:lang w:eastAsia="en-US"/>
              </w:rPr>
            </w:pPr>
          </w:p>
        </w:tc>
        <w:tc>
          <w:tcPr>
            <w:tcW w:w="1701" w:type="dxa"/>
          </w:tcPr>
          <w:p w14:paraId="0B0F44E7" w14:textId="77777777" w:rsidR="00681A7E" w:rsidRPr="006F06C2" w:rsidRDefault="00681A7E" w:rsidP="00F2163A">
            <w:pPr>
              <w:pStyle w:val="TAL"/>
              <w:rPr>
                <w:lang w:eastAsia="en-US"/>
              </w:rPr>
            </w:pPr>
          </w:p>
        </w:tc>
        <w:tc>
          <w:tcPr>
            <w:tcW w:w="1275" w:type="dxa"/>
          </w:tcPr>
          <w:p w14:paraId="63D2FAC1" w14:textId="77777777" w:rsidR="00681A7E" w:rsidRPr="006F06C2" w:rsidRDefault="00681A7E" w:rsidP="00F2163A">
            <w:pPr>
              <w:pStyle w:val="TAL"/>
              <w:rPr>
                <w:lang w:eastAsia="en-US"/>
              </w:rPr>
            </w:pPr>
          </w:p>
        </w:tc>
      </w:tr>
      <w:tr w:rsidR="005E6829" w:rsidRPr="006F06C2" w14:paraId="63C9E90B" w14:textId="77777777" w:rsidTr="00AB36EF">
        <w:tblPrEx>
          <w:tblCellMar>
            <w:left w:w="108" w:type="dxa"/>
            <w:right w:w="108" w:type="dxa"/>
          </w:tblCellMar>
        </w:tblPrEx>
        <w:tc>
          <w:tcPr>
            <w:tcW w:w="4537" w:type="dxa"/>
          </w:tcPr>
          <w:p w14:paraId="55CB9DB3" w14:textId="77777777" w:rsidR="005E6829" w:rsidRPr="006F06C2" w:rsidRDefault="005E6829" w:rsidP="00AB36EF">
            <w:pPr>
              <w:pStyle w:val="TAL"/>
              <w:rPr>
                <w:lang w:eastAsia="en-US"/>
              </w:rPr>
            </w:pPr>
            <w:r w:rsidRPr="006F06C2">
              <w:rPr>
                <w:lang w:eastAsia="en-US"/>
              </w:rPr>
              <w:t xml:space="preserve">      lateNonCriticalExtension</w:t>
            </w:r>
          </w:p>
        </w:tc>
        <w:tc>
          <w:tcPr>
            <w:tcW w:w="2268" w:type="dxa"/>
          </w:tcPr>
          <w:p w14:paraId="7F6DC1C7" w14:textId="77777777" w:rsidR="005E6829" w:rsidRPr="006F06C2" w:rsidRDefault="005E6829" w:rsidP="00AB36EF">
            <w:pPr>
              <w:pStyle w:val="TAL"/>
              <w:rPr>
                <w:lang w:eastAsia="en-US"/>
              </w:rPr>
            </w:pPr>
            <w:r w:rsidRPr="006F06C2">
              <w:rPr>
                <w:lang w:eastAsia="en-US"/>
              </w:rPr>
              <w:t>Not checked</w:t>
            </w:r>
          </w:p>
        </w:tc>
        <w:tc>
          <w:tcPr>
            <w:tcW w:w="1701" w:type="dxa"/>
          </w:tcPr>
          <w:p w14:paraId="30AFE2C2" w14:textId="77777777" w:rsidR="005E6829" w:rsidRPr="006F06C2" w:rsidRDefault="005E6829" w:rsidP="00AB36EF">
            <w:pPr>
              <w:pStyle w:val="TAL"/>
              <w:rPr>
                <w:lang w:eastAsia="en-US"/>
              </w:rPr>
            </w:pPr>
          </w:p>
        </w:tc>
        <w:tc>
          <w:tcPr>
            <w:tcW w:w="1275" w:type="dxa"/>
          </w:tcPr>
          <w:p w14:paraId="669B02DE" w14:textId="77777777" w:rsidR="005E6829" w:rsidRPr="006F06C2" w:rsidRDefault="005E6829" w:rsidP="00AB36EF">
            <w:pPr>
              <w:pStyle w:val="TAL"/>
              <w:rPr>
                <w:lang w:eastAsia="en-US"/>
              </w:rPr>
            </w:pPr>
          </w:p>
        </w:tc>
      </w:tr>
      <w:tr w:rsidR="005E6829" w:rsidRPr="006F06C2" w14:paraId="5C72EF0D" w14:textId="77777777" w:rsidTr="00AB36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3FE4880" w14:textId="77777777" w:rsidR="005E6829" w:rsidRPr="006F06C2" w:rsidRDefault="005E6829" w:rsidP="00681A7E">
            <w:pPr>
              <w:pStyle w:val="TAL"/>
              <w:rPr>
                <w:lang w:eastAsia="en-US"/>
              </w:rPr>
            </w:pPr>
            <w:r w:rsidRPr="006F06C2">
              <w:rPr>
                <w:lang w:eastAsia="en-US"/>
              </w:rPr>
              <w:t xml:space="preserve">      nonCriticalExtension</w:t>
            </w:r>
          </w:p>
        </w:tc>
        <w:tc>
          <w:tcPr>
            <w:tcW w:w="2268" w:type="dxa"/>
            <w:shd w:val="clear" w:color="auto" w:fill="auto"/>
          </w:tcPr>
          <w:p w14:paraId="5D3039DA" w14:textId="77777777" w:rsidR="005E6829" w:rsidRPr="006F06C2" w:rsidRDefault="005E6829" w:rsidP="00AB36EF">
            <w:pPr>
              <w:pStyle w:val="TAL"/>
              <w:rPr>
                <w:lang w:eastAsia="en-US"/>
              </w:rPr>
            </w:pPr>
            <w:r w:rsidRPr="006F06C2">
              <w:rPr>
                <w:lang w:eastAsia="en-US"/>
              </w:rPr>
              <w:t>Not checked</w:t>
            </w:r>
          </w:p>
        </w:tc>
        <w:tc>
          <w:tcPr>
            <w:tcW w:w="1701" w:type="dxa"/>
            <w:shd w:val="clear" w:color="auto" w:fill="auto"/>
          </w:tcPr>
          <w:p w14:paraId="1E285ADB" w14:textId="77777777" w:rsidR="005E6829" w:rsidRPr="006F06C2" w:rsidRDefault="005E6829" w:rsidP="00AB36EF">
            <w:pPr>
              <w:pStyle w:val="TAL"/>
              <w:rPr>
                <w:lang w:eastAsia="en-US"/>
              </w:rPr>
            </w:pPr>
          </w:p>
        </w:tc>
        <w:tc>
          <w:tcPr>
            <w:tcW w:w="1275" w:type="dxa"/>
            <w:shd w:val="clear" w:color="auto" w:fill="auto"/>
          </w:tcPr>
          <w:p w14:paraId="0D32444D" w14:textId="77777777" w:rsidR="005E6829" w:rsidRPr="006F06C2" w:rsidRDefault="005E6829" w:rsidP="00AB36EF">
            <w:pPr>
              <w:pStyle w:val="TAL"/>
              <w:rPr>
                <w:lang w:eastAsia="en-US"/>
              </w:rPr>
            </w:pPr>
          </w:p>
        </w:tc>
      </w:tr>
      <w:tr w:rsidR="005E6829" w:rsidRPr="006F06C2" w14:paraId="1F77938A" w14:textId="77777777" w:rsidTr="00AB36EF">
        <w:tblPrEx>
          <w:tblCellMar>
            <w:left w:w="108" w:type="dxa"/>
            <w:right w:w="108" w:type="dxa"/>
          </w:tblCellMar>
        </w:tblPrEx>
        <w:tc>
          <w:tcPr>
            <w:tcW w:w="4537" w:type="dxa"/>
          </w:tcPr>
          <w:p w14:paraId="40499E97" w14:textId="77777777" w:rsidR="005E6829" w:rsidRPr="006F06C2" w:rsidRDefault="005E6829" w:rsidP="00AB36EF">
            <w:pPr>
              <w:pStyle w:val="TAL"/>
              <w:rPr>
                <w:lang w:eastAsia="en-US"/>
              </w:rPr>
            </w:pPr>
            <w:r w:rsidRPr="006F06C2">
              <w:rPr>
                <w:lang w:eastAsia="en-US"/>
              </w:rPr>
              <w:t xml:space="preserve">    }</w:t>
            </w:r>
          </w:p>
        </w:tc>
        <w:tc>
          <w:tcPr>
            <w:tcW w:w="2268" w:type="dxa"/>
          </w:tcPr>
          <w:p w14:paraId="6355CAAA" w14:textId="77777777" w:rsidR="005E6829" w:rsidRPr="006F06C2" w:rsidRDefault="005E6829" w:rsidP="00AB36EF">
            <w:pPr>
              <w:pStyle w:val="TAL"/>
              <w:rPr>
                <w:lang w:eastAsia="en-US"/>
              </w:rPr>
            </w:pPr>
          </w:p>
        </w:tc>
        <w:tc>
          <w:tcPr>
            <w:tcW w:w="1701" w:type="dxa"/>
          </w:tcPr>
          <w:p w14:paraId="6D4CC45B" w14:textId="77777777" w:rsidR="005E6829" w:rsidRPr="006F06C2" w:rsidRDefault="005E6829" w:rsidP="00AB36EF">
            <w:pPr>
              <w:pStyle w:val="TAL"/>
              <w:rPr>
                <w:lang w:eastAsia="en-US"/>
              </w:rPr>
            </w:pPr>
          </w:p>
        </w:tc>
        <w:tc>
          <w:tcPr>
            <w:tcW w:w="1275" w:type="dxa"/>
          </w:tcPr>
          <w:p w14:paraId="3515C6C7" w14:textId="77777777" w:rsidR="005E6829" w:rsidRPr="006F06C2" w:rsidRDefault="005E6829" w:rsidP="00AB36EF">
            <w:pPr>
              <w:pStyle w:val="TAL"/>
              <w:rPr>
                <w:lang w:eastAsia="en-US"/>
              </w:rPr>
            </w:pPr>
          </w:p>
        </w:tc>
      </w:tr>
      <w:tr w:rsidR="005E6829" w:rsidRPr="006F06C2" w14:paraId="563B9EB7" w14:textId="77777777" w:rsidTr="00AB36EF">
        <w:tblPrEx>
          <w:tblCellMar>
            <w:left w:w="108" w:type="dxa"/>
            <w:right w:w="108" w:type="dxa"/>
          </w:tblCellMar>
        </w:tblPrEx>
        <w:tc>
          <w:tcPr>
            <w:tcW w:w="4537" w:type="dxa"/>
          </w:tcPr>
          <w:p w14:paraId="4963E767" w14:textId="77777777" w:rsidR="005E6829" w:rsidRPr="006F06C2" w:rsidRDefault="005E6829" w:rsidP="00681A7E">
            <w:pPr>
              <w:pStyle w:val="TAL"/>
              <w:rPr>
                <w:lang w:eastAsia="en-US"/>
              </w:rPr>
            </w:pPr>
            <w:r w:rsidRPr="006F06C2">
              <w:rPr>
                <w:lang w:eastAsia="en-US"/>
              </w:rPr>
              <w:t xml:space="preserve">    criticalExtensionsFuture</w:t>
            </w:r>
          </w:p>
        </w:tc>
        <w:tc>
          <w:tcPr>
            <w:tcW w:w="2268" w:type="dxa"/>
          </w:tcPr>
          <w:p w14:paraId="18B14532" w14:textId="77777777" w:rsidR="005E6829" w:rsidRPr="006F06C2" w:rsidRDefault="005E6829" w:rsidP="00AB36EF">
            <w:pPr>
              <w:pStyle w:val="TAL"/>
              <w:rPr>
                <w:lang w:eastAsia="en-US"/>
              </w:rPr>
            </w:pPr>
            <w:r w:rsidRPr="006F06C2">
              <w:rPr>
                <w:lang w:eastAsia="en-US"/>
              </w:rPr>
              <w:t>Not checked</w:t>
            </w:r>
          </w:p>
        </w:tc>
        <w:tc>
          <w:tcPr>
            <w:tcW w:w="1701" w:type="dxa"/>
          </w:tcPr>
          <w:p w14:paraId="63B83C6B" w14:textId="77777777" w:rsidR="005E6829" w:rsidRPr="006F06C2" w:rsidRDefault="005E6829" w:rsidP="00AB36EF">
            <w:pPr>
              <w:pStyle w:val="TAL"/>
              <w:rPr>
                <w:lang w:eastAsia="en-US"/>
              </w:rPr>
            </w:pPr>
          </w:p>
        </w:tc>
        <w:tc>
          <w:tcPr>
            <w:tcW w:w="1275" w:type="dxa"/>
          </w:tcPr>
          <w:p w14:paraId="2DF2C9FC" w14:textId="77777777" w:rsidR="005E6829" w:rsidRPr="006F06C2" w:rsidRDefault="005E6829" w:rsidP="00AB36EF">
            <w:pPr>
              <w:pStyle w:val="TAL"/>
              <w:rPr>
                <w:lang w:eastAsia="en-US"/>
              </w:rPr>
            </w:pPr>
          </w:p>
        </w:tc>
      </w:tr>
      <w:tr w:rsidR="005E6829" w:rsidRPr="006F06C2" w14:paraId="24893065" w14:textId="77777777" w:rsidTr="00AB36EF">
        <w:tblPrEx>
          <w:tblCellMar>
            <w:left w:w="108" w:type="dxa"/>
            <w:right w:w="108" w:type="dxa"/>
          </w:tblCellMar>
        </w:tblPrEx>
        <w:tc>
          <w:tcPr>
            <w:tcW w:w="4537" w:type="dxa"/>
          </w:tcPr>
          <w:p w14:paraId="4844A7F9" w14:textId="77777777" w:rsidR="005E6829" w:rsidRPr="006F06C2" w:rsidRDefault="005E6829" w:rsidP="00AB36EF">
            <w:pPr>
              <w:pStyle w:val="TAL"/>
              <w:rPr>
                <w:lang w:eastAsia="en-US"/>
              </w:rPr>
            </w:pPr>
            <w:r w:rsidRPr="006F06C2">
              <w:rPr>
                <w:lang w:eastAsia="en-US"/>
              </w:rPr>
              <w:t xml:space="preserve">  }</w:t>
            </w:r>
          </w:p>
        </w:tc>
        <w:tc>
          <w:tcPr>
            <w:tcW w:w="2268" w:type="dxa"/>
          </w:tcPr>
          <w:p w14:paraId="0CECDEF7" w14:textId="77777777" w:rsidR="005E6829" w:rsidRPr="006F06C2" w:rsidRDefault="005E6829" w:rsidP="00AB36EF">
            <w:pPr>
              <w:pStyle w:val="TAL"/>
              <w:rPr>
                <w:lang w:eastAsia="en-US"/>
              </w:rPr>
            </w:pPr>
          </w:p>
        </w:tc>
        <w:tc>
          <w:tcPr>
            <w:tcW w:w="1701" w:type="dxa"/>
          </w:tcPr>
          <w:p w14:paraId="76326598" w14:textId="77777777" w:rsidR="005E6829" w:rsidRPr="006F06C2" w:rsidRDefault="005E6829" w:rsidP="00AB36EF">
            <w:pPr>
              <w:pStyle w:val="TAL"/>
              <w:rPr>
                <w:lang w:eastAsia="en-US"/>
              </w:rPr>
            </w:pPr>
          </w:p>
        </w:tc>
        <w:tc>
          <w:tcPr>
            <w:tcW w:w="1275" w:type="dxa"/>
          </w:tcPr>
          <w:p w14:paraId="06707D72" w14:textId="77777777" w:rsidR="005E6829" w:rsidRPr="006F06C2" w:rsidRDefault="005E6829" w:rsidP="00AB36EF">
            <w:pPr>
              <w:pStyle w:val="TAL"/>
              <w:rPr>
                <w:lang w:eastAsia="en-US"/>
              </w:rPr>
            </w:pPr>
          </w:p>
        </w:tc>
      </w:tr>
      <w:tr w:rsidR="005E6829" w:rsidRPr="006F06C2" w14:paraId="15FD5AF5" w14:textId="77777777" w:rsidTr="00AB36EF">
        <w:tblPrEx>
          <w:tblCellMar>
            <w:left w:w="108" w:type="dxa"/>
            <w:right w:w="108" w:type="dxa"/>
          </w:tblCellMar>
        </w:tblPrEx>
        <w:tc>
          <w:tcPr>
            <w:tcW w:w="4537" w:type="dxa"/>
          </w:tcPr>
          <w:p w14:paraId="3E124C16" w14:textId="77777777" w:rsidR="005E6829" w:rsidRPr="006F06C2" w:rsidRDefault="005E6829" w:rsidP="00AB36EF">
            <w:pPr>
              <w:pStyle w:val="TAL"/>
              <w:rPr>
                <w:lang w:eastAsia="en-US"/>
              </w:rPr>
            </w:pPr>
            <w:r w:rsidRPr="006F06C2">
              <w:rPr>
                <w:lang w:eastAsia="en-US"/>
              </w:rPr>
              <w:t>}</w:t>
            </w:r>
          </w:p>
        </w:tc>
        <w:tc>
          <w:tcPr>
            <w:tcW w:w="2268" w:type="dxa"/>
          </w:tcPr>
          <w:p w14:paraId="5EFDC713" w14:textId="77777777" w:rsidR="005E6829" w:rsidRPr="006F06C2" w:rsidRDefault="005E6829" w:rsidP="00AB36EF">
            <w:pPr>
              <w:pStyle w:val="TAL"/>
              <w:rPr>
                <w:lang w:eastAsia="en-US"/>
              </w:rPr>
            </w:pPr>
          </w:p>
        </w:tc>
        <w:tc>
          <w:tcPr>
            <w:tcW w:w="1701" w:type="dxa"/>
          </w:tcPr>
          <w:p w14:paraId="48CB10FF" w14:textId="77777777" w:rsidR="005E6829" w:rsidRPr="006F06C2" w:rsidRDefault="005E6829" w:rsidP="00AB36EF">
            <w:pPr>
              <w:pStyle w:val="TAL"/>
              <w:rPr>
                <w:lang w:eastAsia="en-US"/>
              </w:rPr>
            </w:pPr>
          </w:p>
        </w:tc>
        <w:tc>
          <w:tcPr>
            <w:tcW w:w="1275" w:type="dxa"/>
          </w:tcPr>
          <w:p w14:paraId="3157F276" w14:textId="77777777" w:rsidR="005E6829" w:rsidRPr="006F06C2" w:rsidRDefault="005E6829" w:rsidP="00AB36EF">
            <w:pPr>
              <w:pStyle w:val="TAL"/>
              <w:rPr>
                <w:lang w:eastAsia="en-US"/>
              </w:rPr>
            </w:pPr>
          </w:p>
        </w:tc>
      </w:tr>
    </w:tbl>
    <w:p w14:paraId="3397246C" w14:textId="77777777" w:rsidR="005E6829" w:rsidRPr="006F06C2" w:rsidRDefault="005E6829" w:rsidP="005E6829">
      <w:pPr>
        <w:overflowPunct/>
        <w:autoSpaceDE/>
        <w:autoSpaceDN/>
        <w:adjustRightInd/>
      </w:pPr>
    </w:p>
    <w:p w14:paraId="485D1EA6" w14:textId="77777777" w:rsidR="00814B4D" w:rsidRPr="006F06C2" w:rsidRDefault="00814B4D" w:rsidP="00814B4D">
      <w:pPr>
        <w:pStyle w:val="TH"/>
      </w:pPr>
      <w:r w:rsidRPr="006F06C2">
        <w:t xml:space="preserve">Table 8.1.5.1.1.3.3-3: </w:t>
      </w:r>
      <w:r w:rsidRPr="006F06C2">
        <w:rPr>
          <w:i/>
        </w:rPr>
        <w:t xml:space="preserve">UE-NR-Capability </w:t>
      </w:r>
      <w:r w:rsidRPr="006F06C2">
        <w:t>(Table 8.1.5.1.1.3.3-2)</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814B4D" w:rsidRPr="006F06C2" w14:paraId="015B1780" w14:textId="77777777" w:rsidTr="007065F4">
        <w:tc>
          <w:tcPr>
            <w:tcW w:w="9781" w:type="dxa"/>
            <w:gridSpan w:val="4"/>
          </w:tcPr>
          <w:p w14:paraId="376D90DC" w14:textId="5761D8BD" w:rsidR="00814B4D" w:rsidRPr="006F06C2" w:rsidRDefault="00814B4D" w:rsidP="00BB6BB1">
            <w:pPr>
              <w:pStyle w:val="TAL"/>
              <w:rPr>
                <w:lang w:eastAsia="en-US"/>
              </w:rPr>
            </w:pPr>
            <w:r w:rsidRPr="006F06C2">
              <w:rPr>
                <w:lang w:eastAsia="en-US"/>
              </w:rPr>
              <w:t xml:space="preserve">Derivation Path: </w:t>
            </w:r>
            <w:r w:rsidR="001953B5" w:rsidRPr="006F06C2">
              <w:rPr>
                <w:lang w:eastAsia="en-US"/>
              </w:rPr>
              <w:t xml:space="preserve">TS </w:t>
            </w:r>
            <w:r w:rsidRPr="006F06C2">
              <w:rPr>
                <w:lang w:eastAsia="en-US"/>
              </w:rPr>
              <w:t>38.331 [12], clause 6.3.3</w:t>
            </w:r>
          </w:p>
        </w:tc>
      </w:tr>
      <w:tr w:rsidR="00814B4D" w:rsidRPr="006F06C2" w14:paraId="618E1A87" w14:textId="77777777" w:rsidTr="007065F4">
        <w:tblPrEx>
          <w:tblCellMar>
            <w:left w:w="108" w:type="dxa"/>
            <w:right w:w="108" w:type="dxa"/>
          </w:tblCellMar>
        </w:tblPrEx>
        <w:tc>
          <w:tcPr>
            <w:tcW w:w="4537" w:type="dxa"/>
          </w:tcPr>
          <w:p w14:paraId="1EA1393B" w14:textId="77777777" w:rsidR="00814B4D" w:rsidRPr="006F06C2" w:rsidRDefault="00814B4D" w:rsidP="00BB6BB1">
            <w:pPr>
              <w:pStyle w:val="TAH"/>
              <w:rPr>
                <w:lang w:eastAsia="en-US"/>
              </w:rPr>
            </w:pPr>
            <w:r w:rsidRPr="006F06C2">
              <w:rPr>
                <w:lang w:eastAsia="en-US"/>
              </w:rPr>
              <w:t>Information Element</w:t>
            </w:r>
          </w:p>
        </w:tc>
        <w:tc>
          <w:tcPr>
            <w:tcW w:w="2268" w:type="dxa"/>
          </w:tcPr>
          <w:p w14:paraId="2A1D5AF6" w14:textId="77777777" w:rsidR="00814B4D" w:rsidRPr="006F06C2" w:rsidRDefault="00814B4D" w:rsidP="00BB6BB1">
            <w:pPr>
              <w:pStyle w:val="TAH"/>
              <w:rPr>
                <w:lang w:eastAsia="en-US"/>
              </w:rPr>
            </w:pPr>
            <w:r w:rsidRPr="006F06C2">
              <w:rPr>
                <w:lang w:eastAsia="en-US"/>
              </w:rPr>
              <w:t>Value/remark</w:t>
            </w:r>
          </w:p>
        </w:tc>
        <w:tc>
          <w:tcPr>
            <w:tcW w:w="1701" w:type="dxa"/>
          </w:tcPr>
          <w:p w14:paraId="43375C22" w14:textId="77777777" w:rsidR="00814B4D" w:rsidRPr="006F06C2" w:rsidRDefault="00814B4D" w:rsidP="00BB6BB1">
            <w:pPr>
              <w:pStyle w:val="TAH"/>
              <w:rPr>
                <w:lang w:eastAsia="en-US"/>
              </w:rPr>
            </w:pPr>
            <w:r w:rsidRPr="006F06C2">
              <w:rPr>
                <w:lang w:eastAsia="en-US"/>
              </w:rPr>
              <w:t>Comment</w:t>
            </w:r>
          </w:p>
        </w:tc>
        <w:tc>
          <w:tcPr>
            <w:tcW w:w="1275" w:type="dxa"/>
          </w:tcPr>
          <w:p w14:paraId="3DD64E7E" w14:textId="77777777" w:rsidR="00814B4D" w:rsidRPr="006F06C2" w:rsidRDefault="00814B4D" w:rsidP="00BB6BB1">
            <w:pPr>
              <w:pStyle w:val="TAH"/>
              <w:rPr>
                <w:lang w:eastAsia="en-US"/>
              </w:rPr>
            </w:pPr>
            <w:r w:rsidRPr="006F06C2">
              <w:rPr>
                <w:lang w:eastAsia="en-US"/>
              </w:rPr>
              <w:t>Condition</w:t>
            </w:r>
          </w:p>
        </w:tc>
      </w:tr>
      <w:tr w:rsidR="00814B4D" w:rsidRPr="006F06C2" w14:paraId="0010A93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9C9652" w14:textId="77777777" w:rsidR="00814B4D" w:rsidRPr="006F06C2" w:rsidRDefault="00814B4D" w:rsidP="00BB6BB1">
            <w:pPr>
              <w:pStyle w:val="TAL"/>
              <w:rPr>
                <w:lang w:eastAsia="en-US"/>
              </w:rPr>
            </w:pPr>
            <w:r w:rsidRPr="006F06C2">
              <w:rPr>
                <w:lang w:eastAsia="en-US"/>
              </w:rPr>
              <w:t>UE-NR-Capability ::= SEQUENCE {</w:t>
            </w:r>
          </w:p>
        </w:tc>
        <w:tc>
          <w:tcPr>
            <w:tcW w:w="2268" w:type="dxa"/>
            <w:tcBorders>
              <w:top w:val="single" w:sz="4" w:space="0" w:color="auto"/>
              <w:left w:val="single" w:sz="4" w:space="0" w:color="auto"/>
              <w:bottom w:val="single" w:sz="4" w:space="0" w:color="auto"/>
              <w:right w:val="single" w:sz="4" w:space="0" w:color="auto"/>
            </w:tcBorders>
          </w:tcPr>
          <w:p w14:paraId="493F8322"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49683CC"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D4AF7C9" w14:textId="77777777" w:rsidR="00814B4D" w:rsidRPr="006F06C2" w:rsidRDefault="00814B4D" w:rsidP="00BB6BB1">
            <w:pPr>
              <w:pStyle w:val="TAL"/>
              <w:rPr>
                <w:lang w:eastAsia="en-US"/>
              </w:rPr>
            </w:pPr>
          </w:p>
        </w:tc>
      </w:tr>
      <w:tr w:rsidR="00814B4D" w:rsidRPr="006F06C2" w14:paraId="2557CD8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38A2F6" w14:textId="77777777" w:rsidR="00814B4D" w:rsidRPr="006F06C2" w:rsidRDefault="00814B4D" w:rsidP="00BB6BB1">
            <w:pPr>
              <w:pStyle w:val="TAL"/>
              <w:rPr>
                <w:lang w:eastAsia="en-US"/>
              </w:rPr>
            </w:pPr>
            <w:r w:rsidRPr="006F06C2">
              <w:rPr>
                <w:lang w:eastAsia="en-US"/>
              </w:rPr>
              <w:t xml:space="preserve">  accessStratumRelease</w:t>
            </w:r>
          </w:p>
        </w:tc>
        <w:tc>
          <w:tcPr>
            <w:tcW w:w="2268" w:type="dxa"/>
            <w:tcBorders>
              <w:top w:val="single" w:sz="4" w:space="0" w:color="auto"/>
              <w:left w:val="single" w:sz="4" w:space="0" w:color="auto"/>
              <w:bottom w:val="single" w:sz="4" w:space="0" w:color="auto"/>
              <w:right w:val="single" w:sz="4" w:space="0" w:color="auto"/>
            </w:tcBorders>
          </w:tcPr>
          <w:p w14:paraId="09D07424"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1D042FC3" w14:textId="77777777" w:rsidR="00814B4D" w:rsidRPr="006F06C2" w:rsidRDefault="00814B4D" w:rsidP="00BB6BB1">
            <w:pPr>
              <w:pStyle w:val="TAL"/>
              <w:rPr>
                <w:lang w:eastAsia="en-US"/>
              </w:rPr>
            </w:pPr>
            <w:r w:rsidRPr="006F06C2">
              <w:rPr>
                <w:lang w:eastAsia="en-US"/>
              </w:rPr>
              <w:t>"rel-15" or higher</w:t>
            </w:r>
          </w:p>
        </w:tc>
        <w:tc>
          <w:tcPr>
            <w:tcW w:w="1275" w:type="dxa"/>
            <w:tcBorders>
              <w:top w:val="single" w:sz="4" w:space="0" w:color="auto"/>
              <w:left w:val="single" w:sz="4" w:space="0" w:color="auto"/>
              <w:bottom w:val="single" w:sz="4" w:space="0" w:color="auto"/>
              <w:right w:val="single" w:sz="4" w:space="0" w:color="auto"/>
            </w:tcBorders>
          </w:tcPr>
          <w:p w14:paraId="44A91357" w14:textId="77777777" w:rsidR="00814B4D" w:rsidRPr="006F06C2" w:rsidRDefault="00814B4D" w:rsidP="00BB6BB1">
            <w:pPr>
              <w:pStyle w:val="TAL"/>
              <w:rPr>
                <w:lang w:eastAsia="en-US"/>
              </w:rPr>
            </w:pPr>
          </w:p>
        </w:tc>
      </w:tr>
      <w:tr w:rsidR="00814B4D" w:rsidRPr="006F06C2" w14:paraId="0C2ACFB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7423C9" w14:textId="77777777" w:rsidR="00814B4D" w:rsidRPr="006F06C2" w:rsidRDefault="00814B4D" w:rsidP="00BB6BB1">
            <w:pPr>
              <w:pStyle w:val="TAL"/>
              <w:rPr>
                <w:lang w:eastAsia="en-US"/>
              </w:rPr>
            </w:pPr>
            <w:r w:rsidRPr="006F06C2">
              <w:rPr>
                <w:lang w:eastAsia="en-US"/>
              </w:rPr>
              <w:t xml:space="preserve">  pdcp-Parameters SEQUENCE {</w:t>
            </w:r>
          </w:p>
        </w:tc>
        <w:tc>
          <w:tcPr>
            <w:tcW w:w="2268" w:type="dxa"/>
            <w:tcBorders>
              <w:top w:val="single" w:sz="4" w:space="0" w:color="auto"/>
              <w:left w:val="single" w:sz="4" w:space="0" w:color="auto"/>
              <w:bottom w:val="single" w:sz="4" w:space="0" w:color="auto"/>
              <w:right w:val="single" w:sz="4" w:space="0" w:color="auto"/>
            </w:tcBorders>
          </w:tcPr>
          <w:p w14:paraId="668D9FE6"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23C182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676F1E6" w14:textId="77777777" w:rsidR="00814B4D" w:rsidRPr="006F06C2" w:rsidRDefault="00814B4D" w:rsidP="00BB6BB1">
            <w:pPr>
              <w:pStyle w:val="TAL"/>
              <w:rPr>
                <w:lang w:eastAsia="en-US"/>
              </w:rPr>
            </w:pPr>
          </w:p>
        </w:tc>
      </w:tr>
      <w:tr w:rsidR="00814B4D" w:rsidRPr="006F06C2" w14:paraId="7BB8E1D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6F33B6" w14:textId="77777777" w:rsidR="00814B4D" w:rsidRPr="006F06C2" w:rsidRDefault="00814B4D" w:rsidP="00BB6BB1">
            <w:pPr>
              <w:pStyle w:val="TAL"/>
              <w:rPr>
                <w:lang w:eastAsia="en-US"/>
              </w:rPr>
            </w:pPr>
            <w:r w:rsidRPr="006F06C2">
              <w:rPr>
                <w:lang w:eastAsia="en-US"/>
              </w:rPr>
              <w:t xml:space="preserve">    supportedROHC-Profiles SEQUENCE {</w:t>
            </w:r>
          </w:p>
        </w:tc>
        <w:tc>
          <w:tcPr>
            <w:tcW w:w="2268" w:type="dxa"/>
            <w:tcBorders>
              <w:top w:val="single" w:sz="4" w:space="0" w:color="auto"/>
              <w:left w:val="single" w:sz="4" w:space="0" w:color="auto"/>
              <w:bottom w:val="single" w:sz="4" w:space="0" w:color="auto"/>
              <w:right w:val="single" w:sz="4" w:space="0" w:color="auto"/>
            </w:tcBorders>
          </w:tcPr>
          <w:p w14:paraId="021FA89C"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39413D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2C99DD6" w14:textId="77777777" w:rsidR="00814B4D" w:rsidRPr="006F06C2" w:rsidRDefault="00814B4D" w:rsidP="00BB6BB1">
            <w:pPr>
              <w:pStyle w:val="TAL"/>
              <w:rPr>
                <w:lang w:eastAsia="en-US"/>
              </w:rPr>
            </w:pPr>
          </w:p>
        </w:tc>
      </w:tr>
      <w:tr w:rsidR="00814B4D" w:rsidRPr="006F06C2" w14:paraId="07E2E23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BD2A21" w14:textId="77777777" w:rsidR="00814B4D" w:rsidRPr="006F06C2" w:rsidRDefault="00814B4D" w:rsidP="00BB6BB1">
            <w:pPr>
              <w:pStyle w:val="TAL"/>
              <w:rPr>
                <w:lang w:eastAsia="en-US"/>
              </w:rPr>
            </w:pPr>
            <w:r w:rsidRPr="006F06C2">
              <w:rPr>
                <w:lang w:eastAsia="en-US"/>
              </w:rPr>
              <w:t xml:space="preserve">      profile0x0000</w:t>
            </w:r>
          </w:p>
        </w:tc>
        <w:tc>
          <w:tcPr>
            <w:tcW w:w="2268" w:type="dxa"/>
            <w:tcBorders>
              <w:top w:val="single" w:sz="4" w:space="0" w:color="auto"/>
              <w:left w:val="single" w:sz="4" w:space="0" w:color="auto"/>
              <w:bottom w:val="single" w:sz="4" w:space="0" w:color="auto"/>
              <w:right w:val="single" w:sz="4" w:space="0" w:color="auto"/>
            </w:tcBorders>
          </w:tcPr>
          <w:p w14:paraId="3A062E32"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A2717E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8CC7CF6" w14:textId="77777777" w:rsidR="00814B4D" w:rsidRPr="006F06C2" w:rsidRDefault="00814B4D" w:rsidP="00BB6BB1">
            <w:pPr>
              <w:pStyle w:val="TAL"/>
              <w:rPr>
                <w:lang w:eastAsia="en-US"/>
              </w:rPr>
            </w:pPr>
          </w:p>
        </w:tc>
      </w:tr>
      <w:tr w:rsidR="00814B4D" w:rsidRPr="006F06C2" w14:paraId="6A118C1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0DA463" w14:textId="77777777" w:rsidR="00814B4D" w:rsidRPr="006F06C2" w:rsidRDefault="00814B4D" w:rsidP="00BB6BB1">
            <w:pPr>
              <w:pStyle w:val="TAL"/>
              <w:rPr>
                <w:lang w:eastAsia="en-US"/>
              </w:rPr>
            </w:pPr>
            <w:r w:rsidRPr="006F06C2">
              <w:rPr>
                <w:lang w:eastAsia="en-US"/>
              </w:rPr>
              <w:t xml:space="preserve">      profile0x0001</w:t>
            </w:r>
          </w:p>
        </w:tc>
        <w:tc>
          <w:tcPr>
            <w:tcW w:w="2268" w:type="dxa"/>
            <w:tcBorders>
              <w:top w:val="single" w:sz="4" w:space="0" w:color="auto"/>
              <w:left w:val="single" w:sz="4" w:space="0" w:color="auto"/>
              <w:bottom w:val="single" w:sz="4" w:space="0" w:color="auto"/>
              <w:right w:val="single" w:sz="4" w:space="0" w:color="auto"/>
            </w:tcBorders>
          </w:tcPr>
          <w:p w14:paraId="74683138"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C352794"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E3C4AE1" w14:textId="77777777" w:rsidR="00814B4D" w:rsidRPr="006F06C2" w:rsidRDefault="00814B4D" w:rsidP="00BB6BB1">
            <w:pPr>
              <w:pStyle w:val="TAL"/>
              <w:rPr>
                <w:lang w:eastAsia="en-US"/>
              </w:rPr>
            </w:pPr>
          </w:p>
        </w:tc>
      </w:tr>
      <w:tr w:rsidR="00814B4D" w:rsidRPr="006F06C2" w14:paraId="0AE0AA0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37BC4C" w14:textId="77777777" w:rsidR="00814B4D" w:rsidRPr="006F06C2" w:rsidRDefault="00814B4D" w:rsidP="00BB6BB1">
            <w:pPr>
              <w:pStyle w:val="TAL"/>
              <w:rPr>
                <w:lang w:eastAsia="en-US"/>
              </w:rPr>
            </w:pPr>
            <w:r w:rsidRPr="006F06C2">
              <w:rPr>
                <w:lang w:eastAsia="en-US"/>
              </w:rPr>
              <w:t xml:space="preserve">      profile0x0002</w:t>
            </w:r>
          </w:p>
        </w:tc>
        <w:tc>
          <w:tcPr>
            <w:tcW w:w="2268" w:type="dxa"/>
            <w:tcBorders>
              <w:top w:val="single" w:sz="4" w:space="0" w:color="auto"/>
              <w:left w:val="single" w:sz="4" w:space="0" w:color="auto"/>
              <w:bottom w:val="single" w:sz="4" w:space="0" w:color="auto"/>
              <w:right w:val="single" w:sz="4" w:space="0" w:color="auto"/>
            </w:tcBorders>
          </w:tcPr>
          <w:p w14:paraId="7B3F9210"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0D3639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89FF0AB" w14:textId="77777777" w:rsidR="00814B4D" w:rsidRPr="006F06C2" w:rsidRDefault="00814B4D" w:rsidP="00BB6BB1">
            <w:pPr>
              <w:pStyle w:val="TAL"/>
              <w:rPr>
                <w:lang w:eastAsia="en-US"/>
              </w:rPr>
            </w:pPr>
          </w:p>
        </w:tc>
      </w:tr>
      <w:tr w:rsidR="00814B4D" w:rsidRPr="006F06C2" w14:paraId="2FC438A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E7F3E8" w14:textId="77777777" w:rsidR="00814B4D" w:rsidRPr="006F06C2" w:rsidRDefault="00814B4D" w:rsidP="00BB6BB1">
            <w:pPr>
              <w:pStyle w:val="TAL"/>
              <w:rPr>
                <w:lang w:eastAsia="en-US"/>
              </w:rPr>
            </w:pPr>
            <w:r w:rsidRPr="006F06C2">
              <w:rPr>
                <w:lang w:eastAsia="en-US"/>
              </w:rPr>
              <w:t xml:space="preserve">      profile0x0003</w:t>
            </w:r>
          </w:p>
        </w:tc>
        <w:tc>
          <w:tcPr>
            <w:tcW w:w="2268" w:type="dxa"/>
            <w:tcBorders>
              <w:top w:val="single" w:sz="4" w:space="0" w:color="auto"/>
              <w:left w:val="single" w:sz="4" w:space="0" w:color="auto"/>
              <w:bottom w:val="single" w:sz="4" w:space="0" w:color="auto"/>
              <w:right w:val="single" w:sz="4" w:space="0" w:color="auto"/>
            </w:tcBorders>
          </w:tcPr>
          <w:p w14:paraId="488506EA"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2670D9C"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681E1E7" w14:textId="77777777" w:rsidR="00814B4D" w:rsidRPr="006F06C2" w:rsidRDefault="00814B4D" w:rsidP="00BB6BB1">
            <w:pPr>
              <w:pStyle w:val="TAL"/>
              <w:rPr>
                <w:lang w:eastAsia="en-US"/>
              </w:rPr>
            </w:pPr>
          </w:p>
        </w:tc>
      </w:tr>
      <w:tr w:rsidR="00814B4D" w:rsidRPr="006F06C2" w14:paraId="7F60DBB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BE416D" w14:textId="77777777" w:rsidR="00814B4D" w:rsidRPr="006F06C2" w:rsidRDefault="00814B4D" w:rsidP="00BB6BB1">
            <w:pPr>
              <w:pStyle w:val="TAL"/>
              <w:rPr>
                <w:lang w:eastAsia="en-US"/>
              </w:rPr>
            </w:pPr>
            <w:r w:rsidRPr="006F06C2">
              <w:rPr>
                <w:lang w:eastAsia="en-US"/>
              </w:rPr>
              <w:t xml:space="preserve">      profile0x0004</w:t>
            </w:r>
          </w:p>
        </w:tc>
        <w:tc>
          <w:tcPr>
            <w:tcW w:w="2268" w:type="dxa"/>
            <w:tcBorders>
              <w:top w:val="single" w:sz="4" w:space="0" w:color="auto"/>
              <w:left w:val="single" w:sz="4" w:space="0" w:color="auto"/>
              <w:bottom w:val="single" w:sz="4" w:space="0" w:color="auto"/>
              <w:right w:val="single" w:sz="4" w:space="0" w:color="auto"/>
            </w:tcBorders>
          </w:tcPr>
          <w:p w14:paraId="3EE0B582"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DA01DE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2A92E46" w14:textId="77777777" w:rsidR="00814B4D" w:rsidRPr="006F06C2" w:rsidRDefault="00814B4D" w:rsidP="00BB6BB1">
            <w:pPr>
              <w:pStyle w:val="TAL"/>
              <w:rPr>
                <w:lang w:eastAsia="en-US"/>
              </w:rPr>
            </w:pPr>
          </w:p>
        </w:tc>
      </w:tr>
      <w:tr w:rsidR="00814B4D" w:rsidRPr="006F06C2" w14:paraId="2D1B78E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DAD739" w14:textId="77777777" w:rsidR="00814B4D" w:rsidRPr="006F06C2" w:rsidRDefault="00814B4D" w:rsidP="00BB6BB1">
            <w:pPr>
              <w:pStyle w:val="TAL"/>
              <w:rPr>
                <w:lang w:eastAsia="en-US"/>
              </w:rPr>
            </w:pPr>
            <w:r w:rsidRPr="006F06C2">
              <w:rPr>
                <w:lang w:eastAsia="en-US"/>
              </w:rPr>
              <w:t xml:space="preserve">      profile0x0006</w:t>
            </w:r>
          </w:p>
        </w:tc>
        <w:tc>
          <w:tcPr>
            <w:tcW w:w="2268" w:type="dxa"/>
            <w:tcBorders>
              <w:top w:val="single" w:sz="4" w:space="0" w:color="auto"/>
              <w:left w:val="single" w:sz="4" w:space="0" w:color="auto"/>
              <w:bottom w:val="single" w:sz="4" w:space="0" w:color="auto"/>
              <w:right w:val="single" w:sz="4" w:space="0" w:color="auto"/>
            </w:tcBorders>
          </w:tcPr>
          <w:p w14:paraId="037F7F6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D472FCA"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F013A04" w14:textId="77777777" w:rsidR="00814B4D" w:rsidRPr="006F06C2" w:rsidRDefault="00814B4D" w:rsidP="00BB6BB1">
            <w:pPr>
              <w:pStyle w:val="TAL"/>
              <w:rPr>
                <w:lang w:eastAsia="en-US"/>
              </w:rPr>
            </w:pPr>
          </w:p>
        </w:tc>
      </w:tr>
      <w:tr w:rsidR="00814B4D" w:rsidRPr="006F06C2" w14:paraId="4FCA500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FB1543" w14:textId="77777777" w:rsidR="00814B4D" w:rsidRPr="006F06C2" w:rsidRDefault="00814B4D" w:rsidP="00BB6BB1">
            <w:pPr>
              <w:pStyle w:val="TAL"/>
              <w:rPr>
                <w:lang w:eastAsia="en-US"/>
              </w:rPr>
            </w:pPr>
            <w:r w:rsidRPr="006F06C2">
              <w:rPr>
                <w:lang w:eastAsia="en-US"/>
              </w:rPr>
              <w:t xml:space="preserve">      profile0x0101</w:t>
            </w:r>
          </w:p>
        </w:tc>
        <w:tc>
          <w:tcPr>
            <w:tcW w:w="2268" w:type="dxa"/>
            <w:tcBorders>
              <w:top w:val="single" w:sz="4" w:space="0" w:color="auto"/>
              <w:left w:val="single" w:sz="4" w:space="0" w:color="auto"/>
              <w:bottom w:val="single" w:sz="4" w:space="0" w:color="auto"/>
              <w:right w:val="single" w:sz="4" w:space="0" w:color="auto"/>
            </w:tcBorders>
          </w:tcPr>
          <w:p w14:paraId="686B53CD"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87ABC9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7A27E0C" w14:textId="77777777" w:rsidR="00814B4D" w:rsidRPr="006F06C2" w:rsidRDefault="00814B4D" w:rsidP="00BB6BB1">
            <w:pPr>
              <w:pStyle w:val="TAL"/>
              <w:rPr>
                <w:lang w:eastAsia="en-US"/>
              </w:rPr>
            </w:pPr>
          </w:p>
        </w:tc>
      </w:tr>
      <w:tr w:rsidR="00814B4D" w:rsidRPr="006F06C2" w14:paraId="0AAF4F6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6CE2D4" w14:textId="77777777" w:rsidR="00814B4D" w:rsidRPr="006F06C2" w:rsidRDefault="00814B4D" w:rsidP="00BB6BB1">
            <w:pPr>
              <w:pStyle w:val="TAL"/>
              <w:rPr>
                <w:lang w:eastAsia="en-US"/>
              </w:rPr>
            </w:pPr>
            <w:r w:rsidRPr="006F06C2">
              <w:rPr>
                <w:lang w:eastAsia="en-US"/>
              </w:rPr>
              <w:t xml:space="preserve">      profile0x0102</w:t>
            </w:r>
          </w:p>
        </w:tc>
        <w:tc>
          <w:tcPr>
            <w:tcW w:w="2268" w:type="dxa"/>
            <w:tcBorders>
              <w:top w:val="single" w:sz="4" w:space="0" w:color="auto"/>
              <w:left w:val="single" w:sz="4" w:space="0" w:color="auto"/>
              <w:bottom w:val="single" w:sz="4" w:space="0" w:color="auto"/>
              <w:right w:val="single" w:sz="4" w:space="0" w:color="auto"/>
            </w:tcBorders>
          </w:tcPr>
          <w:p w14:paraId="2F46A107"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39C645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1C2D697" w14:textId="77777777" w:rsidR="00814B4D" w:rsidRPr="006F06C2" w:rsidRDefault="00814B4D" w:rsidP="00BB6BB1">
            <w:pPr>
              <w:pStyle w:val="TAL"/>
              <w:rPr>
                <w:lang w:eastAsia="en-US"/>
              </w:rPr>
            </w:pPr>
          </w:p>
        </w:tc>
      </w:tr>
      <w:tr w:rsidR="00814B4D" w:rsidRPr="006F06C2" w14:paraId="5EADD2B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85CF27" w14:textId="77777777" w:rsidR="00814B4D" w:rsidRPr="006F06C2" w:rsidRDefault="00814B4D" w:rsidP="00BB6BB1">
            <w:pPr>
              <w:pStyle w:val="TAL"/>
              <w:rPr>
                <w:lang w:eastAsia="en-US"/>
              </w:rPr>
            </w:pPr>
            <w:r w:rsidRPr="006F06C2">
              <w:rPr>
                <w:lang w:eastAsia="en-US"/>
              </w:rPr>
              <w:t xml:space="preserve">      profile0x0103</w:t>
            </w:r>
          </w:p>
        </w:tc>
        <w:tc>
          <w:tcPr>
            <w:tcW w:w="2268" w:type="dxa"/>
            <w:tcBorders>
              <w:top w:val="single" w:sz="4" w:space="0" w:color="auto"/>
              <w:left w:val="single" w:sz="4" w:space="0" w:color="auto"/>
              <w:bottom w:val="single" w:sz="4" w:space="0" w:color="auto"/>
              <w:right w:val="single" w:sz="4" w:space="0" w:color="auto"/>
            </w:tcBorders>
          </w:tcPr>
          <w:p w14:paraId="6268CF80"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9ED5484"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0D035D3" w14:textId="77777777" w:rsidR="00814B4D" w:rsidRPr="006F06C2" w:rsidRDefault="00814B4D" w:rsidP="00BB6BB1">
            <w:pPr>
              <w:pStyle w:val="TAL"/>
              <w:rPr>
                <w:lang w:eastAsia="en-US"/>
              </w:rPr>
            </w:pPr>
          </w:p>
        </w:tc>
      </w:tr>
      <w:tr w:rsidR="00814B4D" w:rsidRPr="006F06C2" w14:paraId="78AE29F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7A9CDD" w14:textId="77777777" w:rsidR="00814B4D" w:rsidRPr="006F06C2" w:rsidRDefault="00814B4D" w:rsidP="00BB6BB1">
            <w:pPr>
              <w:pStyle w:val="TAL"/>
              <w:rPr>
                <w:lang w:eastAsia="en-US"/>
              </w:rPr>
            </w:pPr>
            <w:r w:rsidRPr="006F06C2">
              <w:rPr>
                <w:lang w:eastAsia="en-US"/>
              </w:rPr>
              <w:t xml:space="preserve">      profile0x0104</w:t>
            </w:r>
          </w:p>
        </w:tc>
        <w:tc>
          <w:tcPr>
            <w:tcW w:w="2268" w:type="dxa"/>
            <w:tcBorders>
              <w:top w:val="single" w:sz="4" w:space="0" w:color="auto"/>
              <w:left w:val="single" w:sz="4" w:space="0" w:color="auto"/>
              <w:bottom w:val="single" w:sz="4" w:space="0" w:color="auto"/>
              <w:right w:val="single" w:sz="4" w:space="0" w:color="auto"/>
            </w:tcBorders>
          </w:tcPr>
          <w:p w14:paraId="73E09BF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ACBDF6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A45F3FE" w14:textId="77777777" w:rsidR="00814B4D" w:rsidRPr="006F06C2" w:rsidRDefault="00814B4D" w:rsidP="00BB6BB1">
            <w:pPr>
              <w:pStyle w:val="TAL"/>
              <w:rPr>
                <w:lang w:eastAsia="en-US"/>
              </w:rPr>
            </w:pPr>
          </w:p>
        </w:tc>
      </w:tr>
      <w:tr w:rsidR="00814B4D" w:rsidRPr="006F06C2" w14:paraId="66C5F4A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8DE37E"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A5D3A1A"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58AF5C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F03905D" w14:textId="77777777" w:rsidR="00814B4D" w:rsidRPr="006F06C2" w:rsidRDefault="00814B4D" w:rsidP="00BB6BB1">
            <w:pPr>
              <w:pStyle w:val="TAL"/>
              <w:rPr>
                <w:lang w:eastAsia="en-US"/>
              </w:rPr>
            </w:pPr>
          </w:p>
        </w:tc>
      </w:tr>
      <w:tr w:rsidR="00814B4D" w:rsidRPr="006F06C2" w14:paraId="1B64554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48C08E" w14:textId="77777777" w:rsidR="00814B4D" w:rsidRPr="006F06C2" w:rsidRDefault="00814B4D" w:rsidP="00BB6BB1">
            <w:pPr>
              <w:pStyle w:val="TAL"/>
              <w:rPr>
                <w:lang w:eastAsia="en-US"/>
              </w:rPr>
            </w:pPr>
            <w:r w:rsidRPr="006F06C2">
              <w:rPr>
                <w:lang w:eastAsia="en-US"/>
              </w:rPr>
              <w:t xml:space="preserve">    maxNumberROHC-ContextSessions</w:t>
            </w:r>
          </w:p>
        </w:tc>
        <w:tc>
          <w:tcPr>
            <w:tcW w:w="2268" w:type="dxa"/>
            <w:tcBorders>
              <w:top w:val="single" w:sz="4" w:space="0" w:color="auto"/>
              <w:left w:val="single" w:sz="4" w:space="0" w:color="auto"/>
              <w:bottom w:val="single" w:sz="4" w:space="0" w:color="auto"/>
              <w:right w:val="single" w:sz="4" w:space="0" w:color="auto"/>
            </w:tcBorders>
          </w:tcPr>
          <w:p w14:paraId="290FDF67"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0FA47C2"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C9FD968" w14:textId="77777777" w:rsidR="00814B4D" w:rsidRPr="006F06C2" w:rsidRDefault="00814B4D" w:rsidP="00BB6BB1">
            <w:pPr>
              <w:pStyle w:val="TAL"/>
              <w:rPr>
                <w:lang w:eastAsia="en-US"/>
              </w:rPr>
            </w:pPr>
          </w:p>
        </w:tc>
      </w:tr>
      <w:tr w:rsidR="00814B4D" w:rsidRPr="006F06C2" w14:paraId="2DF51CC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277CCC" w14:textId="77777777" w:rsidR="00814B4D" w:rsidRPr="006F06C2" w:rsidRDefault="00814B4D" w:rsidP="00BB6BB1">
            <w:pPr>
              <w:pStyle w:val="TAL"/>
              <w:rPr>
                <w:lang w:eastAsia="en-US"/>
              </w:rPr>
            </w:pPr>
            <w:r w:rsidRPr="006F06C2">
              <w:rPr>
                <w:lang w:eastAsia="en-US"/>
              </w:rPr>
              <w:t xml:space="preserve">    uplinkOnlyROHC-Profiles</w:t>
            </w:r>
          </w:p>
        </w:tc>
        <w:tc>
          <w:tcPr>
            <w:tcW w:w="2268" w:type="dxa"/>
            <w:tcBorders>
              <w:top w:val="single" w:sz="4" w:space="0" w:color="auto"/>
              <w:left w:val="single" w:sz="4" w:space="0" w:color="auto"/>
              <w:bottom w:val="single" w:sz="4" w:space="0" w:color="auto"/>
              <w:right w:val="single" w:sz="4" w:space="0" w:color="auto"/>
            </w:tcBorders>
          </w:tcPr>
          <w:p w14:paraId="4CEB8450"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23FC19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2F361A0" w14:textId="77777777" w:rsidR="00814B4D" w:rsidRPr="006F06C2" w:rsidRDefault="00814B4D" w:rsidP="00BB6BB1">
            <w:pPr>
              <w:pStyle w:val="TAL"/>
              <w:rPr>
                <w:lang w:eastAsia="en-US"/>
              </w:rPr>
            </w:pPr>
          </w:p>
        </w:tc>
      </w:tr>
      <w:tr w:rsidR="00814B4D" w:rsidRPr="006F06C2" w14:paraId="42939F2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5EE7F9" w14:textId="77777777" w:rsidR="00814B4D" w:rsidRPr="006F06C2" w:rsidRDefault="00814B4D" w:rsidP="00BB6BB1">
            <w:pPr>
              <w:pStyle w:val="TAL"/>
              <w:rPr>
                <w:lang w:eastAsia="en-US"/>
              </w:rPr>
            </w:pPr>
            <w:r w:rsidRPr="006F06C2">
              <w:rPr>
                <w:lang w:eastAsia="en-US"/>
              </w:rPr>
              <w:t xml:space="preserve">    continueROHC-Context</w:t>
            </w:r>
          </w:p>
        </w:tc>
        <w:tc>
          <w:tcPr>
            <w:tcW w:w="2268" w:type="dxa"/>
            <w:tcBorders>
              <w:top w:val="single" w:sz="4" w:space="0" w:color="auto"/>
              <w:left w:val="single" w:sz="4" w:space="0" w:color="auto"/>
              <w:bottom w:val="single" w:sz="4" w:space="0" w:color="auto"/>
              <w:right w:val="single" w:sz="4" w:space="0" w:color="auto"/>
            </w:tcBorders>
          </w:tcPr>
          <w:p w14:paraId="66F60CD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85704E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D63A3E7" w14:textId="77777777" w:rsidR="00814B4D" w:rsidRPr="006F06C2" w:rsidRDefault="00814B4D" w:rsidP="00BB6BB1">
            <w:pPr>
              <w:pStyle w:val="TAL"/>
              <w:rPr>
                <w:lang w:eastAsia="en-US"/>
              </w:rPr>
            </w:pPr>
          </w:p>
        </w:tc>
      </w:tr>
      <w:tr w:rsidR="00814B4D" w:rsidRPr="006F06C2" w14:paraId="2B30DA2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4E350D" w14:textId="77777777" w:rsidR="00814B4D" w:rsidRPr="006F06C2" w:rsidRDefault="00814B4D" w:rsidP="00BB6BB1">
            <w:pPr>
              <w:pStyle w:val="TAL"/>
              <w:rPr>
                <w:lang w:eastAsia="en-US"/>
              </w:rPr>
            </w:pPr>
            <w:r w:rsidRPr="006F06C2">
              <w:rPr>
                <w:lang w:eastAsia="en-US"/>
              </w:rPr>
              <w:t xml:space="preserve">    outOfOrderDelivery</w:t>
            </w:r>
          </w:p>
        </w:tc>
        <w:tc>
          <w:tcPr>
            <w:tcW w:w="2268" w:type="dxa"/>
            <w:tcBorders>
              <w:top w:val="single" w:sz="4" w:space="0" w:color="auto"/>
              <w:left w:val="single" w:sz="4" w:space="0" w:color="auto"/>
              <w:bottom w:val="single" w:sz="4" w:space="0" w:color="auto"/>
              <w:right w:val="single" w:sz="4" w:space="0" w:color="auto"/>
            </w:tcBorders>
          </w:tcPr>
          <w:p w14:paraId="3755F3F0"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777C0B3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CC70C54" w14:textId="77777777" w:rsidR="00814B4D" w:rsidRPr="006F06C2" w:rsidRDefault="00814B4D" w:rsidP="00BB6BB1">
            <w:pPr>
              <w:pStyle w:val="TAL"/>
              <w:rPr>
                <w:lang w:eastAsia="en-US"/>
              </w:rPr>
            </w:pPr>
            <w:r w:rsidRPr="006F06C2">
              <w:rPr>
                <w:lang w:eastAsia="en-US"/>
              </w:rPr>
              <w:t>pc_outOfOrderDelivery</w:t>
            </w:r>
          </w:p>
        </w:tc>
      </w:tr>
      <w:tr w:rsidR="00814B4D" w:rsidRPr="006F06C2" w14:paraId="4096E76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2D7903" w14:textId="77777777" w:rsidR="00814B4D" w:rsidRPr="006F06C2" w:rsidRDefault="00814B4D" w:rsidP="00BB6BB1">
            <w:pPr>
              <w:pStyle w:val="TAL"/>
              <w:rPr>
                <w:lang w:eastAsia="en-US"/>
              </w:rPr>
            </w:pPr>
            <w:r w:rsidRPr="006F06C2">
              <w:rPr>
                <w:lang w:eastAsia="en-US"/>
              </w:rPr>
              <w:t xml:space="preserve">    shortSN</w:t>
            </w:r>
          </w:p>
        </w:tc>
        <w:tc>
          <w:tcPr>
            <w:tcW w:w="2268" w:type="dxa"/>
            <w:tcBorders>
              <w:top w:val="single" w:sz="4" w:space="0" w:color="auto"/>
              <w:left w:val="single" w:sz="4" w:space="0" w:color="auto"/>
              <w:bottom w:val="single" w:sz="4" w:space="0" w:color="auto"/>
              <w:right w:val="single" w:sz="4" w:space="0" w:color="auto"/>
            </w:tcBorders>
          </w:tcPr>
          <w:p w14:paraId="47882B13"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4DE96094"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D2ADE18" w14:textId="77777777" w:rsidR="00814B4D" w:rsidRPr="006F06C2" w:rsidRDefault="00814B4D" w:rsidP="00BB6BB1">
            <w:pPr>
              <w:pStyle w:val="TAL"/>
              <w:rPr>
                <w:lang w:eastAsia="en-US"/>
              </w:rPr>
            </w:pPr>
            <w:r w:rsidRPr="006F06C2">
              <w:rPr>
                <w:lang w:eastAsia="en-US"/>
              </w:rPr>
              <w:t>pc_shortSN</w:t>
            </w:r>
          </w:p>
        </w:tc>
      </w:tr>
      <w:tr w:rsidR="00D852D8" w:rsidRPr="006F06C2" w14:paraId="07B3ACA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384C75" w14:textId="77777777" w:rsidR="00D852D8" w:rsidRPr="006F06C2" w:rsidRDefault="00D852D8" w:rsidP="00D852D8">
            <w:pPr>
              <w:pStyle w:val="TAL"/>
              <w:rPr>
                <w:lang w:eastAsia="en-US"/>
              </w:rPr>
            </w:pPr>
            <w:r w:rsidRPr="006F06C2">
              <w:rPr>
                <w:lang w:eastAsia="en-US"/>
              </w:rPr>
              <w:t xml:space="preserve">    pdcp-DuplicationSRB</w:t>
            </w:r>
          </w:p>
        </w:tc>
        <w:tc>
          <w:tcPr>
            <w:tcW w:w="2268" w:type="dxa"/>
            <w:tcBorders>
              <w:top w:val="single" w:sz="4" w:space="0" w:color="auto"/>
              <w:left w:val="single" w:sz="4" w:space="0" w:color="auto"/>
              <w:bottom w:val="single" w:sz="4" w:space="0" w:color="auto"/>
              <w:right w:val="single" w:sz="4" w:space="0" w:color="auto"/>
            </w:tcBorders>
          </w:tcPr>
          <w:p w14:paraId="22DA0FE1" w14:textId="265DE2DC" w:rsidR="00D852D8" w:rsidRPr="006F06C2" w:rsidRDefault="00D852D8" w:rsidP="00D852D8">
            <w:pPr>
              <w:pStyle w:val="TAL"/>
              <w:rPr>
                <w:lang w:eastAsia="en-US"/>
              </w:rPr>
            </w:pPr>
            <w:r>
              <w:rPr>
                <w:lang w:eastAsia="en-US"/>
              </w:rPr>
              <w:t>C</w:t>
            </w:r>
            <w:r w:rsidRPr="006F06C2">
              <w:rPr>
                <w:lang w:eastAsia="en-US"/>
              </w:rPr>
              <w:t>hecked</w:t>
            </w:r>
          </w:p>
        </w:tc>
        <w:tc>
          <w:tcPr>
            <w:tcW w:w="1701" w:type="dxa"/>
            <w:tcBorders>
              <w:top w:val="single" w:sz="4" w:space="0" w:color="auto"/>
              <w:left w:val="single" w:sz="4" w:space="0" w:color="auto"/>
              <w:bottom w:val="single" w:sz="4" w:space="0" w:color="auto"/>
              <w:right w:val="single" w:sz="4" w:space="0" w:color="auto"/>
            </w:tcBorders>
          </w:tcPr>
          <w:p w14:paraId="229FE975" w14:textId="77777777" w:rsidR="00D852D8" w:rsidRPr="006F06C2" w:rsidRDefault="00D852D8" w:rsidP="00D852D8">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BCBE240" w14:textId="673EC772" w:rsidR="00D852D8" w:rsidRPr="006F06C2" w:rsidRDefault="00D852D8" w:rsidP="00D852D8">
            <w:pPr>
              <w:pStyle w:val="TAL"/>
              <w:rPr>
                <w:lang w:eastAsia="en-US"/>
              </w:rPr>
            </w:pPr>
            <w:r w:rsidRPr="005920BE">
              <w:t>pc_pdcp_DuplicationSplitSRB</w:t>
            </w:r>
          </w:p>
        </w:tc>
      </w:tr>
      <w:tr w:rsidR="00D852D8" w:rsidRPr="006F06C2" w14:paraId="72F08AC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F3892B" w14:textId="77777777" w:rsidR="00D852D8" w:rsidRPr="006F06C2" w:rsidRDefault="00D852D8" w:rsidP="00D852D8">
            <w:pPr>
              <w:pStyle w:val="TAL"/>
              <w:rPr>
                <w:lang w:eastAsia="en-US"/>
              </w:rPr>
            </w:pPr>
            <w:r w:rsidRPr="006F06C2">
              <w:rPr>
                <w:lang w:eastAsia="en-US"/>
              </w:rPr>
              <w:t xml:space="preserve">    pdcp-DuplicationMCG-OrSCG-DRB</w:t>
            </w:r>
          </w:p>
        </w:tc>
        <w:tc>
          <w:tcPr>
            <w:tcW w:w="2268" w:type="dxa"/>
            <w:tcBorders>
              <w:top w:val="single" w:sz="4" w:space="0" w:color="auto"/>
              <w:left w:val="single" w:sz="4" w:space="0" w:color="auto"/>
              <w:bottom w:val="single" w:sz="4" w:space="0" w:color="auto"/>
              <w:right w:val="single" w:sz="4" w:space="0" w:color="auto"/>
            </w:tcBorders>
          </w:tcPr>
          <w:p w14:paraId="23E1EBD2" w14:textId="7AD4D7AD" w:rsidR="00D852D8" w:rsidRPr="006F06C2" w:rsidRDefault="00D852D8" w:rsidP="00D852D8">
            <w:pPr>
              <w:pStyle w:val="TAL"/>
              <w:rPr>
                <w:lang w:eastAsia="en-US"/>
              </w:rPr>
            </w:pPr>
            <w:r>
              <w:rPr>
                <w:lang w:eastAsia="en-US"/>
              </w:rPr>
              <w:t>C</w:t>
            </w:r>
            <w:r w:rsidRPr="006F06C2">
              <w:rPr>
                <w:lang w:eastAsia="en-US"/>
              </w:rPr>
              <w:t>hecked</w:t>
            </w:r>
          </w:p>
        </w:tc>
        <w:tc>
          <w:tcPr>
            <w:tcW w:w="1701" w:type="dxa"/>
            <w:tcBorders>
              <w:top w:val="single" w:sz="4" w:space="0" w:color="auto"/>
              <w:left w:val="single" w:sz="4" w:space="0" w:color="auto"/>
              <w:bottom w:val="single" w:sz="4" w:space="0" w:color="auto"/>
              <w:right w:val="single" w:sz="4" w:space="0" w:color="auto"/>
            </w:tcBorders>
          </w:tcPr>
          <w:p w14:paraId="2D20AFC8" w14:textId="77777777" w:rsidR="00D852D8" w:rsidRPr="006F06C2" w:rsidRDefault="00D852D8" w:rsidP="00D852D8">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A0452FD" w14:textId="6E764DA8" w:rsidR="00D852D8" w:rsidRPr="006F06C2" w:rsidRDefault="00D852D8" w:rsidP="00D852D8">
            <w:pPr>
              <w:pStyle w:val="TAL"/>
              <w:rPr>
                <w:lang w:eastAsia="en-US"/>
              </w:rPr>
            </w:pPr>
            <w:r w:rsidRPr="005920BE">
              <w:t>pc_pdcp_DuplicationMCG_OrSCG_DRB</w:t>
            </w:r>
          </w:p>
        </w:tc>
      </w:tr>
      <w:tr w:rsidR="00D852D8" w:rsidRPr="005920BE" w14:paraId="70BC623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8123FA" w14:textId="77777777" w:rsidR="00D852D8" w:rsidRPr="005920BE" w:rsidRDefault="00D852D8" w:rsidP="009760B1">
            <w:pPr>
              <w:pStyle w:val="TAL"/>
            </w:pPr>
            <w:r w:rsidRPr="005920BE">
              <w:t xml:space="preserve">    drb-IAB-r16</w:t>
            </w:r>
          </w:p>
        </w:tc>
        <w:tc>
          <w:tcPr>
            <w:tcW w:w="2268" w:type="dxa"/>
            <w:tcBorders>
              <w:top w:val="single" w:sz="4" w:space="0" w:color="auto"/>
              <w:left w:val="single" w:sz="4" w:space="0" w:color="auto"/>
              <w:bottom w:val="single" w:sz="4" w:space="0" w:color="auto"/>
              <w:right w:val="single" w:sz="4" w:space="0" w:color="auto"/>
            </w:tcBorders>
          </w:tcPr>
          <w:p w14:paraId="244E1B11" w14:textId="77777777" w:rsidR="00D852D8" w:rsidRPr="005920BE" w:rsidDel="00C044CC"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3712EB8"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81A36FE" w14:textId="77777777" w:rsidR="00D852D8" w:rsidRPr="005920BE" w:rsidRDefault="00D852D8" w:rsidP="009760B1">
            <w:pPr>
              <w:pStyle w:val="TAL"/>
            </w:pPr>
          </w:p>
        </w:tc>
      </w:tr>
      <w:tr w:rsidR="00D852D8" w:rsidRPr="005920BE" w14:paraId="7671053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1013A6" w14:textId="77777777" w:rsidR="00D852D8" w:rsidRPr="005920BE" w:rsidRDefault="00D852D8" w:rsidP="009760B1">
            <w:pPr>
              <w:pStyle w:val="TAL"/>
            </w:pPr>
            <w:r w:rsidRPr="005920BE">
              <w:t xml:space="preserve">    non-DRB-IAB-r16</w:t>
            </w:r>
          </w:p>
        </w:tc>
        <w:tc>
          <w:tcPr>
            <w:tcW w:w="2268" w:type="dxa"/>
            <w:tcBorders>
              <w:top w:val="single" w:sz="4" w:space="0" w:color="auto"/>
              <w:left w:val="single" w:sz="4" w:space="0" w:color="auto"/>
              <w:bottom w:val="single" w:sz="4" w:space="0" w:color="auto"/>
              <w:right w:val="single" w:sz="4" w:space="0" w:color="auto"/>
            </w:tcBorders>
          </w:tcPr>
          <w:p w14:paraId="31CE87F8" w14:textId="77777777" w:rsidR="00D852D8" w:rsidRPr="005920BE" w:rsidDel="00C044CC"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B430591"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53968AA" w14:textId="77777777" w:rsidR="00D852D8" w:rsidRPr="005920BE" w:rsidRDefault="00D852D8" w:rsidP="009760B1">
            <w:pPr>
              <w:pStyle w:val="TAL"/>
            </w:pPr>
          </w:p>
        </w:tc>
      </w:tr>
      <w:tr w:rsidR="00D852D8" w:rsidRPr="005920BE" w14:paraId="233108D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E114EC" w14:textId="77777777" w:rsidR="00D852D8" w:rsidRPr="005920BE" w:rsidRDefault="00D852D8" w:rsidP="009760B1">
            <w:pPr>
              <w:pStyle w:val="TAL"/>
            </w:pPr>
            <w:r w:rsidRPr="005920BE">
              <w:t xml:space="preserve">    extendedDiscardTimer-r16</w:t>
            </w:r>
          </w:p>
        </w:tc>
        <w:tc>
          <w:tcPr>
            <w:tcW w:w="2268" w:type="dxa"/>
            <w:tcBorders>
              <w:top w:val="single" w:sz="4" w:space="0" w:color="auto"/>
              <w:left w:val="single" w:sz="4" w:space="0" w:color="auto"/>
              <w:bottom w:val="single" w:sz="4" w:space="0" w:color="auto"/>
              <w:right w:val="single" w:sz="4" w:space="0" w:color="auto"/>
            </w:tcBorders>
          </w:tcPr>
          <w:p w14:paraId="1DEC7FC6" w14:textId="77777777" w:rsidR="00D852D8" w:rsidRPr="005920BE" w:rsidDel="00C044CC"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4EE80D6"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CD1442C" w14:textId="77777777" w:rsidR="00D852D8" w:rsidRPr="005920BE" w:rsidRDefault="00D852D8" w:rsidP="009760B1">
            <w:pPr>
              <w:pStyle w:val="TAL"/>
            </w:pPr>
          </w:p>
        </w:tc>
      </w:tr>
      <w:tr w:rsidR="00D852D8" w:rsidRPr="005920BE" w14:paraId="5F75C88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2C7360" w14:textId="77777777" w:rsidR="00D852D8" w:rsidRPr="005920BE" w:rsidRDefault="00D852D8" w:rsidP="009760B1">
            <w:pPr>
              <w:pStyle w:val="TAL"/>
            </w:pPr>
            <w:r w:rsidRPr="005920BE">
              <w:t xml:space="preserve">    continueEHC-Context-r16</w:t>
            </w:r>
          </w:p>
        </w:tc>
        <w:tc>
          <w:tcPr>
            <w:tcW w:w="2268" w:type="dxa"/>
            <w:tcBorders>
              <w:top w:val="single" w:sz="4" w:space="0" w:color="auto"/>
              <w:left w:val="single" w:sz="4" w:space="0" w:color="auto"/>
              <w:bottom w:val="single" w:sz="4" w:space="0" w:color="auto"/>
              <w:right w:val="single" w:sz="4" w:space="0" w:color="auto"/>
            </w:tcBorders>
          </w:tcPr>
          <w:p w14:paraId="6352F2DA" w14:textId="77777777" w:rsidR="00D852D8" w:rsidRPr="005920BE" w:rsidDel="00C044CC"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03B9241"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8668129" w14:textId="77777777" w:rsidR="00D852D8" w:rsidRPr="005920BE" w:rsidRDefault="00D852D8" w:rsidP="009760B1">
            <w:pPr>
              <w:pStyle w:val="TAL"/>
            </w:pPr>
          </w:p>
        </w:tc>
      </w:tr>
      <w:tr w:rsidR="00D852D8" w:rsidRPr="005920BE" w14:paraId="20EC57D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9BBC74" w14:textId="77777777" w:rsidR="00D852D8" w:rsidRPr="005920BE" w:rsidRDefault="00D852D8" w:rsidP="009760B1">
            <w:pPr>
              <w:pStyle w:val="TAL"/>
            </w:pPr>
            <w:r w:rsidRPr="005920BE">
              <w:t xml:space="preserve">    ehc-r16</w:t>
            </w:r>
          </w:p>
        </w:tc>
        <w:tc>
          <w:tcPr>
            <w:tcW w:w="2268" w:type="dxa"/>
            <w:tcBorders>
              <w:top w:val="single" w:sz="4" w:space="0" w:color="auto"/>
              <w:left w:val="single" w:sz="4" w:space="0" w:color="auto"/>
              <w:bottom w:val="single" w:sz="4" w:space="0" w:color="auto"/>
              <w:right w:val="single" w:sz="4" w:space="0" w:color="auto"/>
            </w:tcBorders>
          </w:tcPr>
          <w:p w14:paraId="259986A2" w14:textId="77777777" w:rsidR="00D852D8" w:rsidRPr="005920BE" w:rsidDel="00C044CC" w:rsidRDefault="00D852D8"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0DCEBC30"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F162DEA" w14:textId="77777777" w:rsidR="00D852D8" w:rsidRPr="005920BE" w:rsidRDefault="00D852D8" w:rsidP="009760B1">
            <w:pPr>
              <w:pStyle w:val="TAL"/>
            </w:pPr>
            <w:r w:rsidRPr="005920BE">
              <w:t>pc_NR_ehc_r16</w:t>
            </w:r>
          </w:p>
        </w:tc>
      </w:tr>
      <w:tr w:rsidR="00D852D8" w:rsidRPr="005920BE" w14:paraId="1312C8C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F32AFA" w14:textId="77777777" w:rsidR="00D852D8" w:rsidRPr="005920BE" w:rsidRDefault="00D852D8" w:rsidP="009760B1">
            <w:pPr>
              <w:pStyle w:val="TAL"/>
            </w:pPr>
            <w:r w:rsidRPr="005920BE">
              <w:t xml:space="preserve">    maxNumberEHC-Contexts-r16</w:t>
            </w:r>
          </w:p>
        </w:tc>
        <w:tc>
          <w:tcPr>
            <w:tcW w:w="2268" w:type="dxa"/>
            <w:tcBorders>
              <w:top w:val="single" w:sz="4" w:space="0" w:color="auto"/>
              <w:left w:val="single" w:sz="4" w:space="0" w:color="auto"/>
              <w:bottom w:val="single" w:sz="4" w:space="0" w:color="auto"/>
              <w:right w:val="single" w:sz="4" w:space="0" w:color="auto"/>
            </w:tcBorders>
          </w:tcPr>
          <w:p w14:paraId="7CC4780E" w14:textId="77777777" w:rsidR="00D852D8" w:rsidRPr="005920BE" w:rsidDel="00C044CC"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83EBCFB"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9E4A175" w14:textId="77777777" w:rsidR="00D852D8" w:rsidRPr="005920BE" w:rsidRDefault="00D852D8" w:rsidP="009760B1">
            <w:pPr>
              <w:pStyle w:val="TAL"/>
            </w:pPr>
          </w:p>
        </w:tc>
      </w:tr>
      <w:tr w:rsidR="00D852D8" w:rsidRPr="005920BE" w14:paraId="676F8E8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2ADCB91" w14:textId="77777777" w:rsidR="00D852D8" w:rsidRPr="005920BE" w:rsidRDefault="00D852D8" w:rsidP="009760B1">
            <w:pPr>
              <w:pStyle w:val="TAL"/>
            </w:pPr>
            <w:r w:rsidRPr="005920BE">
              <w:t xml:space="preserve">    jointEHC-ROHC-Config-r16</w:t>
            </w:r>
          </w:p>
        </w:tc>
        <w:tc>
          <w:tcPr>
            <w:tcW w:w="2268" w:type="dxa"/>
            <w:tcBorders>
              <w:top w:val="single" w:sz="4" w:space="0" w:color="auto"/>
              <w:left w:val="single" w:sz="4" w:space="0" w:color="auto"/>
              <w:bottom w:val="single" w:sz="4" w:space="0" w:color="auto"/>
              <w:right w:val="single" w:sz="4" w:space="0" w:color="auto"/>
            </w:tcBorders>
          </w:tcPr>
          <w:p w14:paraId="70675FE0" w14:textId="77777777" w:rsidR="00D852D8" w:rsidRPr="005920BE" w:rsidDel="00C044CC"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8D60B49"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67BD38C" w14:textId="77777777" w:rsidR="00D852D8" w:rsidRPr="005920BE" w:rsidRDefault="00D852D8" w:rsidP="009760B1">
            <w:pPr>
              <w:pStyle w:val="TAL"/>
            </w:pPr>
          </w:p>
        </w:tc>
      </w:tr>
      <w:tr w:rsidR="00D852D8" w:rsidRPr="005920BE" w14:paraId="0156873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BAD33D" w14:textId="77777777" w:rsidR="00D852D8" w:rsidRPr="005920BE" w:rsidRDefault="00D852D8" w:rsidP="009760B1">
            <w:pPr>
              <w:pStyle w:val="TAL"/>
            </w:pPr>
            <w:r w:rsidRPr="005920BE">
              <w:t xml:space="preserve">    pdcp-DuplicationMoreThanTwoRLC-r16</w:t>
            </w:r>
          </w:p>
        </w:tc>
        <w:tc>
          <w:tcPr>
            <w:tcW w:w="2268" w:type="dxa"/>
            <w:tcBorders>
              <w:top w:val="single" w:sz="4" w:space="0" w:color="auto"/>
              <w:left w:val="single" w:sz="4" w:space="0" w:color="auto"/>
              <w:bottom w:val="single" w:sz="4" w:space="0" w:color="auto"/>
              <w:right w:val="single" w:sz="4" w:space="0" w:color="auto"/>
            </w:tcBorders>
          </w:tcPr>
          <w:p w14:paraId="4346A5F9" w14:textId="77777777" w:rsidR="00D852D8" w:rsidRPr="005920BE" w:rsidDel="00C044CC" w:rsidRDefault="00D852D8"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085A20FF"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4B07A75" w14:textId="77777777" w:rsidR="00D852D8" w:rsidRPr="005920BE" w:rsidRDefault="00D852D8" w:rsidP="009760B1">
            <w:pPr>
              <w:pStyle w:val="TAL"/>
            </w:pPr>
            <w:r w:rsidRPr="005920BE">
              <w:t>pc_pdcp_DuplicationMoreThanTwoRLC_r16</w:t>
            </w:r>
          </w:p>
        </w:tc>
      </w:tr>
      <w:tr w:rsidR="00814B4D" w:rsidRPr="006F06C2" w14:paraId="3D4C1BA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07D599"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49A0D25"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4F737F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B2B759F" w14:textId="77777777" w:rsidR="00814B4D" w:rsidRPr="006F06C2" w:rsidRDefault="00814B4D" w:rsidP="00BB6BB1">
            <w:pPr>
              <w:pStyle w:val="TAL"/>
              <w:rPr>
                <w:lang w:eastAsia="en-US"/>
              </w:rPr>
            </w:pPr>
          </w:p>
        </w:tc>
      </w:tr>
      <w:tr w:rsidR="00814B4D" w:rsidRPr="006F06C2" w14:paraId="48B820A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CD5C57" w14:textId="77777777" w:rsidR="00814B4D" w:rsidRPr="006F06C2" w:rsidRDefault="00814B4D" w:rsidP="00BB6BB1">
            <w:pPr>
              <w:pStyle w:val="TAL"/>
              <w:rPr>
                <w:lang w:eastAsia="en-US"/>
              </w:rPr>
            </w:pPr>
            <w:r w:rsidRPr="006F06C2">
              <w:rPr>
                <w:lang w:eastAsia="en-US"/>
              </w:rPr>
              <w:t xml:space="preserve">  rlc-Parameters SEQUENCE {</w:t>
            </w:r>
          </w:p>
        </w:tc>
        <w:tc>
          <w:tcPr>
            <w:tcW w:w="2268" w:type="dxa"/>
            <w:tcBorders>
              <w:top w:val="single" w:sz="4" w:space="0" w:color="auto"/>
              <w:left w:val="single" w:sz="4" w:space="0" w:color="auto"/>
              <w:bottom w:val="single" w:sz="4" w:space="0" w:color="auto"/>
              <w:right w:val="single" w:sz="4" w:space="0" w:color="auto"/>
            </w:tcBorders>
          </w:tcPr>
          <w:p w14:paraId="005C2F74"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B95314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5917812" w14:textId="77777777" w:rsidR="00814B4D" w:rsidRPr="006F06C2" w:rsidRDefault="00814B4D" w:rsidP="00BB6BB1">
            <w:pPr>
              <w:pStyle w:val="TAL"/>
              <w:rPr>
                <w:lang w:eastAsia="en-US"/>
              </w:rPr>
            </w:pPr>
          </w:p>
        </w:tc>
      </w:tr>
      <w:tr w:rsidR="00814B4D" w:rsidRPr="006F06C2" w14:paraId="2181CD7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C8B560" w14:textId="77777777" w:rsidR="00814B4D" w:rsidRPr="006F06C2" w:rsidRDefault="00814B4D" w:rsidP="00BB6BB1">
            <w:pPr>
              <w:pStyle w:val="TAL"/>
              <w:rPr>
                <w:lang w:eastAsia="en-US"/>
              </w:rPr>
            </w:pPr>
            <w:r w:rsidRPr="006F06C2">
              <w:rPr>
                <w:lang w:eastAsia="en-US"/>
              </w:rPr>
              <w:t xml:space="preserve">    am-WithShortSN</w:t>
            </w:r>
          </w:p>
        </w:tc>
        <w:tc>
          <w:tcPr>
            <w:tcW w:w="2268" w:type="dxa"/>
            <w:tcBorders>
              <w:top w:val="single" w:sz="4" w:space="0" w:color="auto"/>
              <w:left w:val="single" w:sz="4" w:space="0" w:color="auto"/>
              <w:bottom w:val="single" w:sz="4" w:space="0" w:color="auto"/>
              <w:right w:val="single" w:sz="4" w:space="0" w:color="auto"/>
            </w:tcBorders>
          </w:tcPr>
          <w:p w14:paraId="60E30B80"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013D0F5C"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E82F871" w14:textId="77777777" w:rsidR="00814B4D" w:rsidRPr="006F06C2" w:rsidRDefault="00814B4D" w:rsidP="00BB6BB1">
            <w:pPr>
              <w:pStyle w:val="TAL"/>
              <w:rPr>
                <w:lang w:eastAsia="en-US"/>
              </w:rPr>
            </w:pPr>
            <w:r w:rsidRPr="006F06C2">
              <w:rPr>
                <w:lang w:eastAsia="en-US"/>
              </w:rPr>
              <w:t>pc_am_WithShortSN</w:t>
            </w:r>
          </w:p>
        </w:tc>
      </w:tr>
      <w:tr w:rsidR="00814B4D" w:rsidRPr="006F06C2" w14:paraId="3CB57A6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B4E980" w14:textId="77777777" w:rsidR="00814B4D" w:rsidRPr="006F06C2" w:rsidRDefault="00814B4D" w:rsidP="00BB6BB1">
            <w:pPr>
              <w:pStyle w:val="TAL"/>
              <w:rPr>
                <w:lang w:eastAsia="en-US"/>
              </w:rPr>
            </w:pPr>
            <w:r w:rsidRPr="006F06C2">
              <w:rPr>
                <w:lang w:eastAsia="en-US"/>
              </w:rPr>
              <w:t xml:space="preserve">    um-WithShortSN</w:t>
            </w:r>
          </w:p>
        </w:tc>
        <w:tc>
          <w:tcPr>
            <w:tcW w:w="2268" w:type="dxa"/>
            <w:tcBorders>
              <w:top w:val="single" w:sz="4" w:space="0" w:color="auto"/>
              <w:left w:val="single" w:sz="4" w:space="0" w:color="auto"/>
              <w:bottom w:val="single" w:sz="4" w:space="0" w:color="auto"/>
              <w:right w:val="single" w:sz="4" w:space="0" w:color="auto"/>
            </w:tcBorders>
          </w:tcPr>
          <w:p w14:paraId="366E8E5B"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4A5819C1"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0E0D76F" w14:textId="77777777" w:rsidR="00814B4D" w:rsidRPr="006F06C2" w:rsidRDefault="00814B4D" w:rsidP="00BB6BB1">
            <w:pPr>
              <w:pStyle w:val="TAL"/>
              <w:rPr>
                <w:lang w:eastAsia="en-US"/>
              </w:rPr>
            </w:pPr>
            <w:r w:rsidRPr="006F06C2">
              <w:rPr>
                <w:lang w:eastAsia="en-US"/>
              </w:rPr>
              <w:t>pc_um_WithShortSN</w:t>
            </w:r>
          </w:p>
        </w:tc>
      </w:tr>
      <w:tr w:rsidR="00814B4D" w:rsidRPr="006F06C2" w14:paraId="3BA362D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252998" w14:textId="77777777" w:rsidR="00814B4D" w:rsidRPr="006F06C2" w:rsidRDefault="00814B4D" w:rsidP="00BB6BB1">
            <w:pPr>
              <w:pStyle w:val="TAL"/>
              <w:rPr>
                <w:lang w:eastAsia="en-US"/>
              </w:rPr>
            </w:pPr>
            <w:r w:rsidRPr="006F06C2">
              <w:rPr>
                <w:lang w:eastAsia="en-US"/>
              </w:rPr>
              <w:t xml:space="preserve">    um-WithLongSN</w:t>
            </w:r>
          </w:p>
        </w:tc>
        <w:tc>
          <w:tcPr>
            <w:tcW w:w="2268" w:type="dxa"/>
            <w:tcBorders>
              <w:top w:val="single" w:sz="4" w:space="0" w:color="auto"/>
              <w:left w:val="single" w:sz="4" w:space="0" w:color="auto"/>
              <w:bottom w:val="single" w:sz="4" w:space="0" w:color="auto"/>
              <w:right w:val="single" w:sz="4" w:space="0" w:color="auto"/>
            </w:tcBorders>
          </w:tcPr>
          <w:p w14:paraId="41B968D6"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00F7B19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963904B" w14:textId="77777777" w:rsidR="00814B4D" w:rsidRPr="006F06C2" w:rsidRDefault="00814B4D" w:rsidP="00BB6BB1">
            <w:pPr>
              <w:pStyle w:val="TAL"/>
              <w:rPr>
                <w:lang w:eastAsia="en-US"/>
              </w:rPr>
            </w:pPr>
            <w:r w:rsidRPr="006F06C2">
              <w:rPr>
                <w:lang w:eastAsia="en-US"/>
              </w:rPr>
              <w:t>pc_um_WIthLongSN</w:t>
            </w:r>
          </w:p>
        </w:tc>
      </w:tr>
      <w:tr w:rsidR="00814B4D" w:rsidRPr="006F06C2" w14:paraId="11A65E2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12BB81"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7AFF398"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420DCB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BC14CA7" w14:textId="77777777" w:rsidR="00814B4D" w:rsidRPr="006F06C2" w:rsidRDefault="00814B4D" w:rsidP="00BB6BB1">
            <w:pPr>
              <w:pStyle w:val="TAL"/>
              <w:rPr>
                <w:lang w:eastAsia="en-US"/>
              </w:rPr>
            </w:pPr>
          </w:p>
        </w:tc>
      </w:tr>
      <w:tr w:rsidR="00814B4D" w:rsidRPr="006F06C2" w14:paraId="1080D84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6772D47" w14:textId="77777777" w:rsidR="00814B4D" w:rsidRPr="006F06C2" w:rsidRDefault="00814B4D" w:rsidP="00BB6BB1">
            <w:pPr>
              <w:pStyle w:val="TAL"/>
              <w:rPr>
                <w:lang w:eastAsia="en-US"/>
              </w:rPr>
            </w:pPr>
            <w:r w:rsidRPr="006F06C2">
              <w:rPr>
                <w:lang w:eastAsia="en-US"/>
              </w:rPr>
              <w:t xml:space="preserve">  mac-Parameters SEQUENCE {</w:t>
            </w:r>
          </w:p>
        </w:tc>
        <w:tc>
          <w:tcPr>
            <w:tcW w:w="2268" w:type="dxa"/>
            <w:tcBorders>
              <w:top w:val="single" w:sz="4" w:space="0" w:color="auto"/>
              <w:left w:val="single" w:sz="4" w:space="0" w:color="auto"/>
              <w:bottom w:val="single" w:sz="4" w:space="0" w:color="auto"/>
              <w:right w:val="single" w:sz="4" w:space="0" w:color="auto"/>
            </w:tcBorders>
          </w:tcPr>
          <w:p w14:paraId="1510C33A"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F1E580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A238A64" w14:textId="77777777" w:rsidR="00814B4D" w:rsidRPr="006F06C2" w:rsidRDefault="00814B4D" w:rsidP="00BB6BB1">
            <w:pPr>
              <w:pStyle w:val="TAL"/>
              <w:rPr>
                <w:lang w:eastAsia="en-US"/>
              </w:rPr>
            </w:pPr>
          </w:p>
        </w:tc>
      </w:tr>
      <w:tr w:rsidR="00814B4D" w:rsidRPr="006F06C2" w14:paraId="7910012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F4D263" w14:textId="77777777" w:rsidR="00814B4D" w:rsidRPr="006F06C2" w:rsidRDefault="00814B4D" w:rsidP="00BB6BB1">
            <w:pPr>
              <w:pStyle w:val="TAL"/>
              <w:rPr>
                <w:lang w:eastAsia="en-US"/>
              </w:rPr>
            </w:pPr>
            <w:r w:rsidRPr="006F06C2">
              <w:rPr>
                <w:lang w:eastAsia="en-US"/>
              </w:rPr>
              <w:t xml:space="preserve">    mac-ParametersCommon SEQUENCE {</w:t>
            </w:r>
          </w:p>
        </w:tc>
        <w:tc>
          <w:tcPr>
            <w:tcW w:w="2268" w:type="dxa"/>
            <w:tcBorders>
              <w:top w:val="single" w:sz="4" w:space="0" w:color="auto"/>
              <w:left w:val="single" w:sz="4" w:space="0" w:color="auto"/>
              <w:bottom w:val="single" w:sz="4" w:space="0" w:color="auto"/>
              <w:right w:val="single" w:sz="4" w:space="0" w:color="auto"/>
            </w:tcBorders>
          </w:tcPr>
          <w:p w14:paraId="0037F038"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D07360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8B1D39E" w14:textId="77777777" w:rsidR="00814B4D" w:rsidRPr="006F06C2" w:rsidRDefault="00814B4D" w:rsidP="00BB6BB1">
            <w:pPr>
              <w:pStyle w:val="TAL"/>
              <w:rPr>
                <w:lang w:eastAsia="en-US"/>
              </w:rPr>
            </w:pPr>
          </w:p>
        </w:tc>
      </w:tr>
      <w:tr w:rsidR="00814B4D" w:rsidRPr="006F06C2" w14:paraId="6B8EA3B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0839AF" w14:textId="77777777" w:rsidR="00814B4D" w:rsidRPr="006F06C2" w:rsidRDefault="00814B4D" w:rsidP="00BB6BB1">
            <w:pPr>
              <w:pStyle w:val="TAL"/>
              <w:rPr>
                <w:lang w:eastAsia="en-US"/>
              </w:rPr>
            </w:pPr>
            <w:r w:rsidRPr="006F06C2">
              <w:rPr>
                <w:lang w:eastAsia="en-US"/>
              </w:rPr>
              <w:t xml:space="preserve">      lcp-Restriction</w:t>
            </w:r>
          </w:p>
        </w:tc>
        <w:tc>
          <w:tcPr>
            <w:tcW w:w="2268" w:type="dxa"/>
            <w:tcBorders>
              <w:top w:val="single" w:sz="4" w:space="0" w:color="auto"/>
              <w:left w:val="single" w:sz="4" w:space="0" w:color="auto"/>
              <w:bottom w:val="single" w:sz="4" w:space="0" w:color="auto"/>
              <w:right w:val="single" w:sz="4" w:space="0" w:color="auto"/>
            </w:tcBorders>
          </w:tcPr>
          <w:p w14:paraId="3499E197" w14:textId="52630C2C" w:rsidR="00814B4D" w:rsidRPr="006F06C2" w:rsidRDefault="00D852D8" w:rsidP="00BB6BB1">
            <w:pPr>
              <w:pStyle w:val="TAL"/>
              <w:rPr>
                <w:lang w:eastAsia="en-US"/>
              </w:rPr>
            </w:pPr>
            <w:r>
              <w:rPr>
                <w:lang w:eastAsia="en-US"/>
              </w:rPr>
              <w:t>C</w:t>
            </w:r>
            <w:r w:rsidR="00814B4D" w:rsidRPr="006F06C2">
              <w:rPr>
                <w:lang w:eastAsia="en-US"/>
              </w:rPr>
              <w:t>hecked</w:t>
            </w:r>
          </w:p>
        </w:tc>
        <w:tc>
          <w:tcPr>
            <w:tcW w:w="1701" w:type="dxa"/>
            <w:tcBorders>
              <w:top w:val="single" w:sz="4" w:space="0" w:color="auto"/>
              <w:left w:val="single" w:sz="4" w:space="0" w:color="auto"/>
              <w:bottom w:val="single" w:sz="4" w:space="0" w:color="auto"/>
              <w:right w:val="single" w:sz="4" w:space="0" w:color="auto"/>
            </w:tcBorders>
          </w:tcPr>
          <w:p w14:paraId="0E7030C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10D053D" w14:textId="720D4BDF" w:rsidR="00814B4D" w:rsidRPr="006F06C2" w:rsidRDefault="00D852D8" w:rsidP="00BB6BB1">
            <w:pPr>
              <w:pStyle w:val="TAL"/>
              <w:rPr>
                <w:lang w:eastAsia="en-US"/>
              </w:rPr>
            </w:pPr>
            <w:r w:rsidRPr="005920BE">
              <w:t>pc_lcp_Restriction</w:t>
            </w:r>
          </w:p>
        </w:tc>
      </w:tr>
      <w:tr w:rsidR="00814B4D" w:rsidRPr="006F06C2" w14:paraId="079AC75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2A8F6C" w14:textId="77777777" w:rsidR="00814B4D" w:rsidRPr="006F06C2" w:rsidRDefault="00814B4D" w:rsidP="00BB6BB1">
            <w:pPr>
              <w:pStyle w:val="TAL"/>
              <w:rPr>
                <w:lang w:eastAsia="en-US"/>
              </w:rPr>
            </w:pPr>
            <w:r w:rsidRPr="006F06C2">
              <w:rPr>
                <w:lang w:eastAsia="en-US"/>
              </w:rPr>
              <w:t xml:space="preserve">      dummy</w:t>
            </w:r>
          </w:p>
        </w:tc>
        <w:tc>
          <w:tcPr>
            <w:tcW w:w="2268" w:type="dxa"/>
            <w:tcBorders>
              <w:top w:val="single" w:sz="4" w:space="0" w:color="auto"/>
              <w:left w:val="single" w:sz="4" w:space="0" w:color="auto"/>
              <w:bottom w:val="single" w:sz="4" w:space="0" w:color="auto"/>
              <w:right w:val="single" w:sz="4" w:space="0" w:color="auto"/>
            </w:tcBorders>
          </w:tcPr>
          <w:p w14:paraId="2DCD0A9C"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E1CDD7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469BD95" w14:textId="77777777" w:rsidR="00814B4D" w:rsidRPr="006F06C2" w:rsidRDefault="00814B4D" w:rsidP="00BB6BB1">
            <w:pPr>
              <w:pStyle w:val="TAL"/>
              <w:rPr>
                <w:lang w:eastAsia="en-US"/>
              </w:rPr>
            </w:pPr>
          </w:p>
        </w:tc>
      </w:tr>
      <w:tr w:rsidR="00814B4D" w:rsidRPr="006F06C2" w14:paraId="16A6792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DCF4CB" w14:textId="77777777" w:rsidR="00814B4D" w:rsidRPr="006F06C2" w:rsidRDefault="00814B4D" w:rsidP="00BB6BB1">
            <w:pPr>
              <w:pStyle w:val="TAL"/>
              <w:rPr>
                <w:lang w:eastAsia="en-US"/>
              </w:rPr>
            </w:pPr>
            <w:r w:rsidRPr="006F06C2">
              <w:rPr>
                <w:lang w:eastAsia="en-US"/>
              </w:rPr>
              <w:t xml:space="preserve">      lch-ToSCellRestriction</w:t>
            </w:r>
          </w:p>
        </w:tc>
        <w:tc>
          <w:tcPr>
            <w:tcW w:w="2268" w:type="dxa"/>
            <w:tcBorders>
              <w:top w:val="single" w:sz="4" w:space="0" w:color="auto"/>
              <w:left w:val="single" w:sz="4" w:space="0" w:color="auto"/>
              <w:bottom w:val="single" w:sz="4" w:space="0" w:color="auto"/>
              <w:right w:val="single" w:sz="4" w:space="0" w:color="auto"/>
            </w:tcBorders>
          </w:tcPr>
          <w:p w14:paraId="52A7FA71"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13FB412"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3EBC30C" w14:textId="77777777" w:rsidR="00814B4D" w:rsidRPr="006F06C2" w:rsidRDefault="00814B4D" w:rsidP="00BB6BB1">
            <w:pPr>
              <w:pStyle w:val="TAL"/>
              <w:rPr>
                <w:lang w:eastAsia="en-US"/>
              </w:rPr>
            </w:pPr>
          </w:p>
        </w:tc>
      </w:tr>
      <w:tr w:rsidR="00D852D8" w:rsidRPr="006F06C2" w14:paraId="5F87344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82A630" w14:textId="77777777" w:rsidR="00D852D8" w:rsidRPr="006F06C2" w:rsidRDefault="00D852D8" w:rsidP="00D852D8">
            <w:pPr>
              <w:pStyle w:val="TAL"/>
              <w:rPr>
                <w:lang w:eastAsia="en-US"/>
              </w:rPr>
            </w:pPr>
            <w:r w:rsidRPr="006F06C2">
              <w:rPr>
                <w:lang w:eastAsia="en-US"/>
              </w:rPr>
              <w:t xml:space="preserve">      recommendedBitRate</w:t>
            </w:r>
          </w:p>
        </w:tc>
        <w:tc>
          <w:tcPr>
            <w:tcW w:w="2268" w:type="dxa"/>
            <w:tcBorders>
              <w:top w:val="single" w:sz="4" w:space="0" w:color="auto"/>
              <w:left w:val="single" w:sz="4" w:space="0" w:color="auto"/>
              <w:bottom w:val="single" w:sz="4" w:space="0" w:color="auto"/>
              <w:right w:val="single" w:sz="4" w:space="0" w:color="auto"/>
            </w:tcBorders>
          </w:tcPr>
          <w:p w14:paraId="2E2E2AD3" w14:textId="3CD6C56F" w:rsidR="00D852D8" w:rsidRPr="006F06C2" w:rsidRDefault="00D852D8" w:rsidP="00D852D8">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3C2D9AA6" w14:textId="77777777" w:rsidR="00D852D8" w:rsidRPr="006F06C2" w:rsidRDefault="00D852D8" w:rsidP="00D852D8">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C929C69" w14:textId="3D080155" w:rsidR="00D852D8" w:rsidRPr="006F06C2" w:rsidRDefault="00D852D8" w:rsidP="00D852D8">
            <w:pPr>
              <w:pStyle w:val="TAL"/>
              <w:rPr>
                <w:lang w:eastAsia="en-US"/>
              </w:rPr>
            </w:pPr>
            <w:r w:rsidRPr="005920BE">
              <w:t>pc_recommendedBitRate</w:t>
            </w:r>
          </w:p>
        </w:tc>
      </w:tr>
      <w:tr w:rsidR="00D852D8" w:rsidRPr="006F06C2" w14:paraId="3637476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0ED29E2" w14:textId="77777777" w:rsidR="00D852D8" w:rsidRPr="006F06C2" w:rsidRDefault="00D852D8" w:rsidP="00D852D8">
            <w:pPr>
              <w:pStyle w:val="TAL"/>
              <w:rPr>
                <w:lang w:eastAsia="en-US"/>
              </w:rPr>
            </w:pPr>
            <w:r w:rsidRPr="006F06C2">
              <w:rPr>
                <w:lang w:eastAsia="en-US"/>
              </w:rPr>
              <w:t xml:space="preserve">      recommendedBitRateQuery</w:t>
            </w:r>
          </w:p>
        </w:tc>
        <w:tc>
          <w:tcPr>
            <w:tcW w:w="2268" w:type="dxa"/>
            <w:tcBorders>
              <w:top w:val="single" w:sz="4" w:space="0" w:color="auto"/>
              <w:left w:val="single" w:sz="4" w:space="0" w:color="auto"/>
              <w:bottom w:val="single" w:sz="4" w:space="0" w:color="auto"/>
              <w:right w:val="single" w:sz="4" w:space="0" w:color="auto"/>
            </w:tcBorders>
          </w:tcPr>
          <w:p w14:paraId="056CB5BF" w14:textId="1660F7D0" w:rsidR="00D852D8" w:rsidRPr="006F06C2" w:rsidRDefault="00D852D8" w:rsidP="00D852D8">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3685106B" w14:textId="77777777" w:rsidR="00D852D8" w:rsidRPr="006F06C2" w:rsidRDefault="00D852D8" w:rsidP="00D852D8">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9D39CE8" w14:textId="53CD18FC" w:rsidR="00D852D8" w:rsidRPr="006F06C2" w:rsidRDefault="00D852D8" w:rsidP="00D852D8">
            <w:pPr>
              <w:pStyle w:val="TAL"/>
              <w:rPr>
                <w:lang w:eastAsia="en-US"/>
              </w:rPr>
            </w:pPr>
            <w:r w:rsidRPr="005920BE">
              <w:t>pc_recommendedBitRateQuery</w:t>
            </w:r>
          </w:p>
        </w:tc>
      </w:tr>
      <w:tr w:rsidR="00D852D8" w:rsidRPr="005920BE" w14:paraId="4FDAFC8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6644E2" w14:textId="77777777" w:rsidR="00D852D8" w:rsidRPr="005920BE" w:rsidRDefault="00D852D8" w:rsidP="009760B1">
            <w:pPr>
              <w:pStyle w:val="TAL"/>
            </w:pPr>
            <w:r w:rsidRPr="005920BE">
              <w:t xml:space="preserve">      recommendedBitRateMultiplier-r16</w:t>
            </w:r>
          </w:p>
        </w:tc>
        <w:tc>
          <w:tcPr>
            <w:tcW w:w="2268" w:type="dxa"/>
            <w:tcBorders>
              <w:top w:val="single" w:sz="4" w:space="0" w:color="auto"/>
              <w:left w:val="single" w:sz="4" w:space="0" w:color="auto"/>
              <w:bottom w:val="single" w:sz="4" w:space="0" w:color="auto"/>
              <w:right w:val="single" w:sz="4" w:space="0" w:color="auto"/>
            </w:tcBorders>
          </w:tcPr>
          <w:p w14:paraId="436D887D"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C19FCF3"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C09D270" w14:textId="77777777" w:rsidR="00D852D8" w:rsidRPr="005920BE" w:rsidRDefault="00D852D8" w:rsidP="009760B1">
            <w:pPr>
              <w:pStyle w:val="TAL"/>
            </w:pPr>
          </w:p>
        </w:tc>
      </w:tr>
      <w:tr w:rsidR="00D852D8" w:rsidRPr="005920BE" w14:paraId="279DB73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17ED1E" w14:textId="77777777" w:rsidR="00D852D8" w:rsidRPr="005920BE" w:rsidRDefault="00D852D8" w:rsidP="009760B1">
            <w:pPr>
              <w:pStyle w:val="TAL"/>
            </w:pPr>
            <w:r w:rsidRPr="005920BE">
              <w:t xml:space="preserve">      preEmptiveBSR-r16</w:t>
            </w:r>
          </w:p>
        </w:tc>
        <w:tc>
          <w:tcPr>
            <w:tcW w:w="2268" w:type="dxa"/>
            <w:tcBorders>
              <w:top w:val="single" w:sz="4" w:space="0" w:color="auto"/>
              <w:left w:val="single" w:sz="4" w:space="0" w:color="auto"/>
              <w:bottom w:val="single" w:sz="4" w:space="0" w:color="auto"/>
              <w:right w:val="single" w:sz="4" w:space="0" w:color="auto"/>
            </w:tcBorders>
          </w:tcPr>
          <w:p w14:paraId="73F05257"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593C784"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15A1327" w14:textId="77777777" w:rsidR="00D852D8" w:rsidRPr="005920BE" w:rsidRDefault="00D852D8" w:rsidP="009760B1">
            <w:pPr>
              <w:pStyle w:val="TAL"/>
            </w:pPr>
          </w:p>
        </w:tc>
      </w:tr>
      <w:tr w:rsidR="00D852D8" w:rsidRPr="005920BE" w14:paraId="4E3915E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8A1F6E" w14:textId="77777777" w:rsidR="00D852D8" w:rsidRPr="005920BE" w:rsidRDefault="00D852D8" w:rsidP="009760B1">
            <w:pPr>
              <w:pStyle w:val="TAL"/>
            </w:pPr>
            <w:r w:rsidRPr="005920BE">
              <w:t xml:space="preserve">      autonomousTransmission-r16</w:t>
            </w:r>
          </w:p>
        </w:tc>
        <w:tc>
          <w:tcPr>
            <w:tcW w:w="2268" w:type="dxa"/>
            <w:tcBorders>
              <w:top w:val="single" w:sz="4" w:space="0" w:color="auto"/>
              <w:left w:val="single" w:sz="4" w:space="0" w:color="auto"/>
              <w:bottom w:val="single" w:sz="4" w:space="0" w:color="auto"/>
              <w:right w:val="single" w:sz="4" w:space="0" w:color="auto"/>
            </w:tcBorders>
          </w:tcPr>
          <w:p w14:paraId="15E49B20"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E1FDE22"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799B171" w14:textId="77777777" w:rsidR="00D852D8" w:rsidRPr="005920BE" w:rsidRDefault="00D852D8" w:rsidP="009760B1">
            <w:pPr>
              <w:pStyle w:val="TAL"/>
            </w:pPr>
          </w:p>
        </w:tc>
      </w:tr>
      <w:tr w:rsidR="00D852D8" w:rsidRPr="005920BE" w14:paraId="678712F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099D7F" w14:textId="77777777" w:rsidR="00D852D8" w:rsidRPr="005920BE" w:rsidRDefault="00D852D8" w:rsidP="009760B1">
            <w:pPr>
              <w:pStyle w:val="TAL"/>
            </w:pPr>
            <w:r w:rsidRPr="005920BE">
              <w:t xml:space="preserve">      lch-PriorityBasedPrioritization-r16</w:t>
            </w:r>
          </w:p>
        </w:tc>
        <w:tc>
          <w:tcPr>
            <w:tcW w:w="2268" w:type="dxa"/>
            <w:tcBorders>
              <w:top w:val="single" w:sz="4" w:space="0" w:color="auto"/>
              <w:left w:val="single" w:sz="4" w:space="0" w:color="auto"/>
              <w:bottom w:val="single" w:sz="4" w:space="0" w:color="auto"/>
              <w:right w:val="single" w:sz="4" w:space="0" w:color="auto"/>
            </w:tcBorders>
          </w:tcPr>
          <w:p w14:paraId="2EEC10E4" w14:textId="77777777" w:rsidR="00D852D8" w:rsidRPr="005920BE" w:rsidDel="00B8554B" w:rsidRDefault="00D852D8"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3150C921"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340C9B7" w14:textId="77777777" w:rsidR="00D852D8" w:rsidRPr="005920BE" w:rsidRDefault="00D852D8" w:rsidP="009760B1">
            <w:pPr>
              <w:pStyle w:val="TAL"/>
            </w:pPr>
            <w:r w:rsidRPr="005920BE">
              <w:t>pc_lch_PriorityBasedPrioritization_r16</w:t>
            </w:r>
          </w:p>
        </w:tc>
      </w:tr>
      <w:tr w:rsidR="00D852D8" w:rsidRPr="005920BE" w14:paraId="5CC88C8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EFBBB7" w14:textId="77777777" w:rsidR="00D852D8" w:rsidRPr="005920BE" w:rsidRDefault="00D852D8" w:rsidP="009760B1">
            <w:pPr>
              <w:pStyle w:val="TAL"/>
            </w:pPr>
            <w:r w:rsidRPr="005920BE">
              <w:t xml:space="preserve">      lch-ToConfiguredGrantMapping-r16</w:t>
            </w:r>
          </w:p>
        </w:tc>
        <w:tc>
          <w:tcPr>
            <w:tcW w:w="2268" w:type="dxa"/>
            <w:tcBorders>
              <w:top w:val="single" w:sz="4" w:space="0" w:color="auto"/>
              <w:left w:val="single" w:sz="4" w:space="0" w:color="auto"/>
              <w:bottom w:val="single" w:sz="4" w:space="0" w:color="auto"/>
              <w:right w:val="single" w:sz="4" w:space="0" w:color="auto"/>
            </w:tcBorders>
          </w:tcPr>
          <w:p w14:paraId="5F01437B"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E86A405"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E4F2198" w14:textId="77777777" w:rsidR="00D852D8" w:rsidRPr="005920BE" w:rsidRDefault="00D852D8" w:rsidP="009760B1">
            <w:pPr>
              <w:pStyle w:val="TAL"/>
            </w:pPr>
          </w:p>
        </w:tc>
      </w:tr>
      <w:tr w:rsidR="00D852D8" w:rsidRPr="005920BE" w14:paraId="26E224C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C3D563" w14:textId="77777777" w:rsidR="00D852D8" w:rsidRPr="005920BE" w:rsidRDefault="00D852D8" w:rsidP="009760B1">
            <w:pPr>
              <w:pStyle w:val="TAL"/>
            </w:pPr>
            <w:r w:rsidRPr="005920BE">
              <w:t xml:space="preserve">      lch-ToGrantPriorityRestriction-r16</w:t>
            </w:r>
          </w:p>
        </w:tc>
        <w:tc>
          <w:tcPr>
            <w:tcW w:w="2268" w:type="dxa"/>
            <w:tcBorders>
              <w:top w:val="single" w:sz="4" w:space="0" w:color="auto"/>
              <w:left w:val="single" w:sz="4" w:space="0" w:color="auto"/>
              <w:bottom w:val="single" w:sz="4" w:space="0" w:color="auto"/>
              <w:right w:val="single" w:sz="4" w:space="0" w:color="auto"/>
            </w:tcBorders>
          </w:tcPr>
          <w:p w14:paraId="37DDEF3D" w14:textId="77777777" w:rsidR="00D852D8" w:rsidRPr="005920BE" w:rsidDel="00B8554B" w:rsidRDefault="00D852D8"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582FBA72"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A10859A" w14:textId="77777777" w:rsidR="00D852D8" w:rsidRPr="005920BE" w:rsidRDefault="00D852D8" w:rsidP="009760B1">
            <w:pPr>
              <w:pStyle w:val="TAL"/>
            </w:pPr>
            <w:r w:rsidRPr="005920BE">
              <w:t>pc_lch_ToGrantPriorityRestriction_r16</w:t>
            </w:r>
          </w:p>
        </w:tc>
      </w:tr>
      <w:tr w:rsidR="00D852D8" w:rsidRPr="005920BE" w14:paraId="15ED008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AA0391" w14:textId="77777777" w:rsidR="00D852D8" w:rsidRPr="005920BE" w:rsidRDefault="00D852D8" w:rsidP="009760B1">
            <w:pPr>
              <w:pStyle w:val="TAL"/>
            </w:pPr>
            <w:r w:rsidRPr="005920BE">
              <w:t xml:space="preserve">      singlePHR-P-r16</w:t>
            </w:r>
          </w:p>
        </w:tc>
        <w:tc>
          <w:tcPr>
            <w:tcW w:w="2268" w:type="dxa"/>
            <w:tcBorders>
              <w:top w:val="single" w:sz="4" w:space="0" w:color="auto"/>
              <w:left w:val="single" w:sz="4" w:space="0" w:color="auto"/>
              <w:bottom w:val="single" w:sz="4" w:space="0" w:color="auto"/>
              <w:right w:val="single" w:sz="4" w:space="0" w:color="auto"/>
            </w:tcBorders>
          </w:tcPr>
          <w:p w14:paraId="3157B5A2"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CDFC72B"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FE882C0" w14:textId="77777777" w:rsidR="00D852D8" w:rsidRPr="005920BE" w:rsidRDefault="00D852D8" w:rsidP="009760B1">
            <w:pPr>
              <w:pStyle w:val="TAL"/>
            </w:pPr>
          </w:p>
        </w:tc>
      </w:tr>
      <w:tr w:rsidR="00D852D8" w:rsidRPr="005920BE" w14:paraId="6B67088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3B045A" w14:textId="77777777" w:rsidR="00D852D8" w:rsidRPr="005920BE" w:rsidRDefault="00D852D8" w:rsidP="009760B1">
            <w:pPr>
              <w:pStyle w:val="TAL"/>
            </w:pPr>
            <w:r w:rsidRPr="005920BE">
              <w:t xml:space="preserve">      ul-LBT-FailureDetectionRecovery-r16</w:t>
            </w:r>
          </w:p>
        </w:tc>
        <w:tc>
          <w:tcPr>
            <w:tcW w:w="2268" w:type="dxa"/>
            <w:tcBorders>
              <w:top w:val="single" w:sz="4" w:space="0" w:color="auto"/>
              <w:left w:val="single" w:sz="4" w:space="0" w:color="auto"/>
              <w:bottom w:val="single" w:sz="4" w:space="0" w:color="auto"/>
              <w:right w:val="single" w:sz="4" w:space="0" w:color="auto"/>
            </w:tcBorders>
          </w:tcPr>
          <w:p w14:paraId="3322D673"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A89C6E1"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29F7C0E" w14:textId="77777777" w:rsidR="00D852D8" w:rsidRPr="005920BE" w:rsidRDefault="00D852D8" w:rsidP="009760B1">
            <w:pPr>
              <w:pStyle w:val="TAL"/>
            </w:pPr>
          </w:p>
        </w:tc>
      </w:tr>
      <w:tr w:rsidR="00D852D8" w:rsidRPr="005920BE" w14:paraId="1E109E0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BE8B4A" w14:textId="77777777" w:rsidR="00D852D8" w:rsidRPr="005920BE" w:rsidRDefault="00D852D8" w:rsidP="009760B1">
            <w:pPr>
              <w:pStyle w:val="TAL"/>
            </w:pPr>
            <w:r w:rsidRPr="005920BE">
              <w:t xml:space="preserve">      tdd-MPE-P-MPR-Reporting-r16</w:t>
            </w:r>
          </w:p>
        </w:tc>
        <w:tc>
          <w:tcPr>
            <w:tcW w:w="2268" w:type="dxa"/>
            <w:tcBorders>
              <w:top w:val="single" w:sz="4" w:space="0" w:color="auto"/>
              <w:left w:val="single" w:sz="4" w:space="0" w:color="auto"/>
              <w:bottom w:val="single" w:sz="4" w:space="0" w:color="auto"/>
              <w:right w:val="single" w:sz="4" w:space="0" w:color="auto"/>
            </w:tcBorders>
          </w:tcPr>
          <w:p w14:paraId="2AF27FE8"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421C1F2"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E1A3284" w14:textId="77777777" w:rsidR="00D852D8" w:rsidRPr="005920BE" w:rsidRDefault="00D852D8" w:rsidP="009760B1">
            <w:pPr>
              <w:pStyle w:val="TAL"/>
            </w:pPr>
          </w:p>
        </w:tc>
      </w:tr>
      <w:tr w:rsidR="00D852D8" w:rsidRPr="005920BE" w14:paraId="2806D7E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8AAB6F" w14:textId="77777777" w:rsidR="00D852D8" w:rsidRPr="005920BE" w:rsidRDefault="00D852D8" w:rsidP="009760B1">
            <w:pPr>
              <w:pStyle w:val="TAL"/>
            </w:pPr>
            <w:r w:rsidRPr="005920BE">
              <w:t xml:space="preserve">      lcid-ExtensionIAB-r16</w:t>
            </w:r>
          </w:p>
        </w:tc>
        <w:tc>
          <w:tcPr>
            <w:tcW w:w="2268" w:type="dxa"/>
            <w:tcBorders>
              <w:top w:val="single" w:sz="4" w:space="0" w:color="auto"/>
              <w:left w:val="single" w:sz="4" w:space="0" w:color="auto"/>
              <w:bottom w:val="single" w:sz="4" w:space="0" w:color="auto"/>
              <w:right w:val="single" w:sz="4" w:space="0" w:color="auto"/>
            </w:tcBorders>
          </w:tcPr>
          <w:p w14:paraId="28DFB311"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8E562D4"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30D15B8" w14:textId="77777777" w:rsidR="00D852D8" w:rsidRPr="005920BE" w:rsidRDefault="00D852D8" w:rsidP="009760B1">
            <w:pPr>
              <w:pStyle w:val="TAL"/>
            </w:pPr>
          </w:p>
        </w:tc>
      </w:tr>
      <w:tr w:rsidR="00D852D8" w:rsidRPr="005920BE" w14:paraId="3B96AB7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94E11B" w14:textId="77777777" w:rsidR="00D852D8" w:rsidRPr="005920BE" w:rsidRDefault="00D852D8" w:rsidP="009760B1">
            <w:pPr>
              <w:pStyle w:val="TAL"/>
            </w:pPr>
            <w:r w:rsidRPr="005920BE">
              <w:t xml:space="preserve">      spCell-BFR-CBRA-r16</w:t>
            </w:r>
          </w:p>
        </w:tc>
        <w:tc>
          <w:tcPr>
            <w:tcW w:w="2268" w:type="dxa"/>
            <w:tcBorders>
              <w:top w:val="single" w:sz="4" w:space="0" w:color="auto"/>
              <w:left w:val="single" w:sz="4" w:space="0" w:color="auto"/>
              <w:bottom w:val="single" w:sz="4" w:space="0" w:color="auto"/>
              <w:right w:val="single" w:sz="4" w:space="0" w:color="auto"/>
            </w:tcBorders>
          </w:tcPr>
          <w:p w14:paraId="4F8C97C8"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FA7BEBA"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14CD510" w14:textId="77777777" w:rsidR="00D852D8" w:rsidRPr="005920BE" w:rsidRDefault="00D852D8" w:rsidP="009760B1">
            <w:pPr>
              <w:pStyle w:val="TAL"/>
            </w:pPr>
          </w:p>
        </w:tc>
      </w:tr>
      <w:tr w:rsidR="00D852D8" w:rsidRPr="005920BE" w14:paraId="77D0F62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3BE5B8" w14:textId="77777777" w:rsidR="00D852D8" w:rsidRPr="005920BE" w:rsidRDefault="00D852D8" w:rsidP="009760B1">
            <w:pPr>
              <w:pStyle w:val="TAL"/>
            </w:pPr>
            <w:r w:rsidRPr="005920BE">
              <w:t xml:space="preserve">      srs-ResourceId-Ext-r16</w:t>
            </w:r>
          </w:p>
        </w:tc>
        <w:tc>
          <w:tcPr>
            <w:tcW w:w="2268" w:type="dxa"/>
            <w:tcBorders>
              <w:top w:val="single" w:sz="4" w:space="0" w:color="auto"/>
              <w:left w:val="single" w:sz="4" w:space="0" w:color="auto"/>
              <w:bottom w:val="single" w:sz="4" w:space="0" w:color="auto"/>
              <w:right w:val="single" w:sz="4" w:space="0" w:color="auto"/>
            </w:tcBorders>
          </w:tcPr>
          <w:p w14:paraId="7AE88B3F" w14:textId="77777777" w:rsidR="00D852D8" w:rsidRPr="005920BE" w:rsidDel="00B8554B"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632F40F"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BC9CD2D" w14:textId="77777777" w:rsidR="00D852D8" w:rsidRPr="005920BE" w:rsidRDefault="00D852D8" w:rsidP="009760B1">
            <w:pPr>
              <w:pStyle w:val="TAL"/>
            </w:pPr>
          </w:p>
        </w:tc>
      </w:tr>
      <w:tr w:rsidR="00814B4D" w:rsidRPr="006F06C2" w14:paraId="3E1D675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BBDD98"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F30BE27"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BFB9EE9"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F0C18B9" w14:textId="77777777" w:rsidR="00814B4D" w:rsidRPr="006F06C2" w:rsidRDefault="00814B4D" w:rsidP="00BB6BB1">
            <w:pPr>
              <w:pStyle w:val="TAL"/>
              <w:rPr>
                <w:lang w:eastAsia="en-US"/>
              </w:rPr>
            </w:pPr>
          </w:p>
        </w:tc>
      </w:tr>
      <w:tr w:rsidR="00814B4D" w:rsidRPr="006F06C2" w14:paraId="5D5EE11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136C3A" w14:textId="77777777" w:rsidR="00814B4D" w:rsidRPr="006F06C2" w:rsidRDefault="00814B4D" w:rsidP="00BB6BB1">
            <w:pPr>
              <w:pStyle w:val="TAL"/>
              <w:rPr>
                <w:lang w:eastAsia="en-US"/>
              </w:rPr>
            </w:pPr>
            <w:r w:rsidRPr="006F06C2">
              <w:rPr>
                <w:lang w:eastAsia="en-US"/>
              </w:rPr>
              <w:t xml:space="preserve">    mac-ParametersXDD-Diff SEQUENCE {</w:t>
            </w:r>
          </w:p>
        </w:tc>
        <w:tc>
          <w:tcPr>
            <w:tcW w:w="2268" w:type="dxa"/>
            <w:tcBorders>
              <w:top w:val="single" w:sz="4" w:space="0" w:color="auto"/>
              <w:left w:val="single" w:sz="4" w:space="0" w:color="auto"/>
              <w:bottom w:val="single" w:sz="4" w:space="0" w:color="auto"/>
              <w:right w:val="single" w:sz="4" w:space="0" w:color="auto"/>
            </w:tcBorders>
          </w:tcPr>
          <w:p w14:paraId="492B8FD6"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739E95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3BAB92D" w14:textId="77777777" w:rsidR="00814B4D" w:rsidRPr="006F06C2" w:rsidRDefault="00814B4D" w:rsidP="00BB6BB1">
            <w:pPr>
              <w:pStyle w:val="TAL"/>
              <w:rPr>
                <w:lang w:eastAsia="en-US"/>
              </w:rPr>
            </w:pPr>
          </w:p>
        </w:tc>
      </w:tr>
      <w:tr w:rsidR="00814B4D" w:rsidRPr="006F06C2" w14:paraId="5451871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EF19C9" w14:textId="77777777" w:rsidR="00814B4D" w:rsidRPr="006F06C2" w:rsidRDefault="00814B4D" w:rsidP="00BB6BB1">
            <w:pPr>
              <w:pStyle w:val="TAL"/>
              <w:rPr>
                <w:lang w:eastAsia="en-US"/>
              </w:rPr>
            </w:pPr>
            <w:r w:rsidRPr="006F06C2">
              <w:rPr>
                <w:lang w:eastAsia="en-US"/>
              </w:rPr>
              <w:t xml:space="preserve">      skipUplinkTxDynamic</w:t>
            </w:r>
          </w:p>
        </w:tc>
        <w:tc>
          <w:tcPr>
            <w:tcW w:w="2268" w:type="dxa"/>
            <w:tcBorders>
              <w:top w:val="single" w:sz="4" w:space="0" w:color="auto"/>
              <w:left w:val="single" w:sz="4" w:space="0" w:color="auto"/>
              <w:bottom w:val="single" w:sz="4" w:space="0" w:color="auto"/>
              <w:right w:val="single" w:sz="4" w:space="0" w:color="auto"/>
            </w:tcBorders>
          </w:tcPr>
          <w:p w14:paraId="3EBCFE59" w14:textId="77777777" w:rsidR="00814B4D" w:rsidRPr="006F06C2" w:rsidRDefault="00814B4D" w:rsidP="00BB6BB1">
            <w:pPr>
              <w:pStyle w:val="TAL"/>
              <w:rPr>
                <w:lang w:eastAsia="en-US"/>
              </w:rPr>
            </w:pPr>
            <w:r w:rsidRPr="006F06C2">
              <w:rPr>
                <w:lang w:eastAsia="en-US"/>
              </w:rPr>
              <w:t>Checked (NOTE 4)</w:t>
            </w:r>
          </w:p>
        </w:tc>
        <w:tc>
          <w:tcPr>
            <w:tcW w:w="1701" w:type="dxa"/>
            <w:tcBorders>
              <w:top w:val="single" w:sz="4" w:space="0" w:color="auto"/>
              <w:left w:val="single" w:sz="4" w:space="0" w:color="auto"/>
              <w:bottom w:val="single" w:sz="4" w:space="0" w:color="auto"/>
              <w:right w:val="single" w:sz="4" w:space="0" w:color="auto"/>
            </w:tcBorders>
          </w:tcPr>
          <w:p w14:paraId="73767D5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3B43B3E" w14:textId="77777777" w:rsidR="00814B4D" w:rsidRPr="006F06C2" w:rsidRDefault="00814B4D" w:rsidP="00BB6BB1">
            <w:pPr>
              <w:pStyle w:val="TAL"/>
              <w:rPr>
                <w:lang w:eastAsia="en-US"/>
              </w:rPr>
            </w:pPr>
            <w:r w:rsidRPr="006F06C2">
              <w:rPr>
                <w:lang w:eastAsia="en-US"/>
              </w:rPr>
              <w:t>pc_skipUplinkTxDynamic</w:t>
            </w:r>
          </w:p>
        </w:tc>
      </w:tr>
      <w:tr w:rsidR="00814B4D" w:rsidRPr="006F06C2" w14:paraId="39CCD18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B7BDAA" w14:textId="77777777" w:rsidR="00814B4D" w:rsidRPr="006F06C2" w:rsidRDefault="00814B4D" w:rsidP="00BB6BB1">
            <w:pPr>
              <w:pStyle w:val="TAL"/>
              <w:rPr>
                <w:lang w:eastAsia="en-US"/>
              </w:rPr>
            </w:pPr>
            <w:r w:rsidRPr="006F06C2">
              <w:rPr>
                <w:lang w:eastAsia="en-US"/>
              </w:rPr>
              <w:t xml:space="preserve">      logicalChannelSR-DelayTimer</w:t>
            </w:r>
          </w:p>
        </w:tc>
        <w:tc>
          <w:tcPr>
            <w:tcW w:w="2268" w:type="dxa"/>
            <w:tcBorders>
              <w:top w:val="single" w:sz="4" w:space="0" w:color="auto"/>
              <w:left w:val="single" w:sz="4" w:space="0" w:color="auto"/>
              <w:bottom w:val="single" w:sz="4" w:space="0" w:color="auto"/>
              <w:right w:val="single" w:sz="4" w:space="0" w:color="auto"/>
            </w:tcBorders>
          </w:tcPr>
          <w:p w14:paraId="61F413D3" w14:textId="77777777" w:rsidR="00814B4D" w:rsidRPr="006F06C2" w:rsidRDefault="00814B4D" w:rsidP="00BB6BB1">
            <w:pPr>
              <w:pStyle w:val="TAL"/>
              <w:rPr>
                <w:lang w:eastAsia="en-US"/>
              </w:rPr>
            </w:pPr>
            <w:r w:rsidRPr="006F06C2">
              <w:rPr>
                <w:lang w:eastAsia="en-US"/>
              </w:rPr>
              <w:t>Checked (NOTE 5)</w:t>
            </w:r>
          </w:p>
        </w:tc>
        <w:tc>
          <w:tcPr>
            <w:tcW w:w="1701" w:type="dxa"/>
            <w:tcBorders>
              <w:top w:val="single" w:sz="4" w:space="0" w:color="auto"/>
              <w:left w:val="single" w:sz="4" w:space="0" w:color="auto"/>
              <w:bottom w:val="single" w:sz="4" w:space="0" w:color="auto"/>
              <w:right w:val="single" w:sz="4" w:space="0" w:color="auto"/>
            </w:tcBorders>
          </w:tcPr>
          <w:p w14:paraId="6BA96329"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C4E101B" w14:textId="77777777" w:rsidR="00814B4D" w:rsidRPr="006F06C2" w:rsidRDefault="00814B4D" w:rsidP="00BB6BB1">
            <w:pPr>
              <w:pStyle w:val="TAL"/>
              <w:rPr>
                <w:lang w:eastAsia="en-US"/>
              </w:rPr>
            </w:pPr>
            <w:r w:rsidRPr="006F06C2">
              <w:rPr>
                <w:lang w:eastAsia="en-US"/>
              </w:rPr>
              <w:t>pc_logicalChannelSR_DelayTimer</w:t>
            </w:r>
          </w:p>
        </w:tc>
      </w:tr>
      <w:tr w:rsidR="00814B4D" w:rsidRPr="006F06C2" w14:paraId="086B0D1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8EC2DF" w14:textId="77777777" w:rsidR="00814B4D" w:rsidRPr="006F06C2" w:rsidRDefault="00814B4D" w:rsidP="00BB6BB1">
            <w:pPr>
              <w:pStyle w:val="TAL"/>
              <w:rPr>
                <w:lang w:eastAsia="en-US"/>
              </w:rPr>
            </w:pPr>
            <w:r w:rsidRPr="006F06C2">
              <w:rPr>
                <w:lang w:eastAsia="en-US"/>
              </w:rPr>
              <w:t xml:space="preserve">      longDRX-Cycle</w:t>
            </w:r>
          </w:p>
        </w:tc>
        <w:tc>
          <w:tcPr>
            <w:tcW w:w="2268" w:type="dxa"/>
            <w:tcBorders>
              <w:top w:val="single" w:sz="4" w:space="0" w:color="auto"/>
              <w:left w:val="single" w:sz="4" w:space="0" w:color="auto"/>
              <w:bottom w:val="single" w:sz="4" w:space="0" w:color="auto"/>
              <w:right w:val="single" w:sz="4" w:space="0" w:color="auto"/>
            </w:tcBorders>
          </w:tcPr>
          <w:p w14:paraId="5CD69989" w14:textId="77777777" w:rsidR="00814B4D" w:rsidRPr="006F06C2" w:rsidRDefault="00814B4D" w:rsidP="00BB6BB1">
            <w:pPr>
              <w:pStyle w:val="TAL"/>
              <w:rPr>
                <w:lang w:eastAsia="en-US"/>
              </w:rPr>
            </w:pPr>
            <w:r w:rsidRPr="006F06C2">
              <w:rPr>
                <w:lang w:eastAsia="en-US"/>
              </w:rPr>
              <w:t>Checked (NOTE 6)</w:t>
            </w:r>
          </w:p>
        </w:tc>
        <w:tc>
          <w:tcPr>
            <w:tcW w:w="1701" w:type="dxa"/>
            <w:tcBorders>
              <w:top w:val="single" w:sz="4" w:space="0" w:color="auto"/>
              <w:left w:val="single" w:sz="4" w:space="0" w:color="auto"/>
              <w:bottom w:val="single" w:sz="4" w:space="0" w:color="auto"/>
              <w:right w:val="single" w:sz="4" w:space="0" w:color="auto"/>
            </w:tcBorders>
          </w:tcPr>
          <w:p w14:paraId="2FCD034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70365F3" w14:textId="77777777" w:rsidR="00814B4D" w:rsidRPr="006F06C2" w:rsidRDefault="00814B4D" w:rsidP="00BB6BB1">
            <w:pPr>
              <w:pStyle w:val="TAL"/>
              <w:rPr>
                <w:lang w:eastAsia="en-US"/>
              </w:rPr>
            </w:pPr>
            <w:r w:rsidRPr="006F06C2">
              <w:rPr>
                <w:lang w:eastAsia="en-US"/>
              </w:rPr>
              <w:t>pc_longDRX_Cycle</w:t>
            </w:r>
          </w:p>
        </w:tc>
      </w:tr>
      <w:tr w:rsidR="00814B4D" w:rsidRPr="006F06C2" w14:paraId="6C9A8BD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E22830" w14:textId="77777777" w:rsidR="00814B4D" w:rsidRPr="006F06C2" w:rsidRDefault="00814B4D" w:rsidP="00BB6BB1">
            <w:pPr>
              <w:pStyle w:val="TAL"/>
              <w:rPr>
                <w:lang w:eastAsia="en-US"/>
              </w:rPr>
            </w:pPr>
            <w:r w:rsidRPr="006F06C2">
              <w:rPr>
                <w:lang w:eastAsia="en-US"/>
              </w:rPr>
              <w:t xml:space="preserve">      shortDRX-Cycle</w:t>
            </w:r>
          </w:p>
        </w:tc>
        <w:tc>
          <w:tcPr>
            <w:tcW w:w="2268" w:type="dxa"/>
            <w:tcBorders>
              <w:top w:val="single" w:sz="4" w:space="0" w:color="auto"/>
              <w:left w:val="single" w:sz="4" w:space="0" w:color="auto"/>
              <w:bottom w:val="single" w:sz="4" w:space="0" w:color="auto"/>
              <w:right w:val="single" w:sz="4" w:space="0" w:color="auto"/>
            </w:tcBorders>
          </w:tcPr>
          <w:p w14:paraId="382C8471" w14:textId="77777777" w:rsidR="00814B4D" w:rsidRPr="006F06C2" w:rsidRDefault="00814B4D" w:rsidP="00BB6BB1">
            <w:pPr>
              <w:pStyle w:val="TAL"/>
              <w:rPr>
                <w:lang w:eastAsia="en-US"/>
              </w:rPr>
            </w:pPr>
            <w:r w:rsidRPr="006F06C2">
              <w:rPr>
                <w:lang w:eastAsia="en-US"/>
              </w:rPr>
              <w:t>Checked (NOTE 7)</w:t>
            </w:r>
          </w:p>
        </w:tc>
        <w:tc>
          <w:tcPr>
            <w:tcW w:w="1701" w:type="dxa"/>
            <w:tcBorders>
              <w:top w:val="single" w:sz="4" w:space="0" w:color="auto"/>
              <w:left w:val="single" w:sz="4" w:space="0" w:color="auto"/>
              <w:bottom w:val="single" w:sz="4" w:space="0" w:color="auto"/>
              <w:right w:val="single" w:sz="4" w:space="0" w:color="auto"/>
            </w:tcBorders>
          </w:tcPr>
          <w:p w14:paraId="1EE1B61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412B445" w14:textId="77777777" w:rsidR="00814B4D" w:rsidRPr="006F06C2" w:rsidRDefault="00814B4D" w:rsidP="00BB6BB1">
            <w:pPr>
              <w:pStyle w:val="TAL"/>
              <w:rPr>
                <w:lang w:eastAsia="en-US"/>
              </w:rPr>
            </w:pPr>
            <w:r w:rsidRPr="006F06C2">
              <w:rPr>
                <w:lang w:eastAsia="en-US"/>
              </w:rPr>
              <w:t>pc_shortDRX_Cycle</w:t>
            </w:r>
          </w:p>
        </w:tc>
      </w:tr>
      <w:tr w:rsidR="00814B4D" w:rsidRPr="006F06C2" w14:paraId="44BF4A3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F38999" w14:textId="77777777" w:rsidR="00814B4D" w:rsidRPr="006F06C2" w:rsidRDefault="00814B4D" w:rsidP="00BB6BB1">
            <w:pPr>
              <w:pStyle w:val="TAL"/>
              <w:rPr>
                <w:lang w:eastAsia="en-US"/>
              </w:rPr>
            </w:pPr>
            <w:r w:rsidRPr="006F06C2">
              <w:rPr>
                <w:lang w:eastAsia="en-US"/>
              </w:rPr>
              <w:t xml:space="preserve">      multipleSR-Configurations</w:t>
            </w:r>
          </w:p>
        </w:tc>
        <w:tc>
          <w:tcPr>
            <w:tcW w:w="2268" w:type="dxa"/>
            <w:tcBorders>
              <w:top w:val="single" w:sz="4" w:space="0" w:color="auto"/>
              <w:left w:val="single" w:sz="4" w:space="0" w:color="auto"/>
              <w:bottom w:val="single" w:sz="4" w:space="0" w:color="auto"/>
              <w:right w:val="single" w:sz="4" w:space="0" w:color="auto"/>
            </w:tcBorders>
          </w:tcPr>
          <w:p w14:paraId="3CF2B25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5B05B8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9B4B638" w14:textId="77777777" w:rsidR="00814B4D" w:rsidRPr="006F06C2" w:rsidRDefault="00814B4D" w:rsidP="00BB6BB1">
            <w:pPr>
              <w:pStyle w:val="TAL"/>
              <w:rPr>
                <w:lang w:eastAsia="en-US"/>
              </w:rPr>
            </w:pPr>
          </w:p>
        </w:tc>
      </w:tr>
      <w:tr w:rsidR="00D852D8" w:rsidRPr="006F06C2" w14:paraId="2F9080D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8E67C8" w14:textId="77777777" w:rsidR="00D852D8" w:rsidRPr="006F06C2" w:rsidRDefault="00D852D8" w:rsidP="00D852D8">
            <w:pPr>
              <w:pStyle w:val="TAL"/>
              <w:rPr>
                <w:lang w:eastAsia="en-US"/>
              </w:rPr>
            </w:pPr>
            <w:r w:rsidRPr="006F06C2">
              <w:rPr>
                <w:lang w:eastAsia="en-US"/>
              </w:rPr>
              <w:t xml:space="preserve">      multipleConfiguredGrants</w:t>
            </w:r>
          </w:p>
        </w:tc>
        <w:tc>
          <w:tcPr>
            <w:tcW w:w="2268" w:type="dxa"/>
            <w:tcBorders>
              <w:top w:val="single" w:sz="4" w:space="0" w:color="auto"/>
              <w:left w:val="single" w:sz="4" w:space="0" w:color="auto"/>
              <w:bottom w:val="single" w:sz="4" w:space="0" w:color="auto"/>
              <w:right w:val="single" w:sz="4" w:space="0" w:color="auto"/>
            </w:tcBorders>
          </w:tcPr>
          <w:p w14:paraId="67305B04" w14:textId="210F9ACA" w:rsidR="00D852D8" w:rsidRPr="006F06C2" w:rsidRDefault="00D852D8" w:rsidP="00D852D8">
            <w:pPr>
              <w:pStyle w:val="TAL"/>
              <w:rPr>
                <w:lang w:eastAsia="en-US"/>
              </w:rPr>
            </w:pPr>
            <w:r w:rsidRPr="005920BE">
              <w:t>Checked (NOTE 12)</w:t>
            </w:r>
          </w:p>
        </w:tc>
        <w:tc>
          <w:tcPr>
            <w:tcW w:w="1701" w:type="dxa"/>
            <w:tcBorders>
              <w:top w:val="single" w:sz="4" w:space="0" w:color="auto"/>
              <w:left w:val="single" w:sz="4" w:space="0" w:color="auto"/>
              <w:bottom w:val="single" w:sz="4" w:space="0" w:color="auto"/>
              <w:right w:val="single" w:sz="4" w:space="0" w:color="auto"/>
            </w:tcBorders>
          </w:tcPr>
          <w:p w14:paraId="45208FEE" w14:textId="77777777" w:rsidR="00D852D8" w:rsidRPr="006F06C2" w:rsidRDefault="00D852D8" w:rsidP="00D852D8">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D3E7162" w14:textId="2B912EA6" w:rsidR="00D852D8" w:rsidRPr="006F06C2" w:rsidRDefault="00D852D8" w:rsidP="00D852D8">
            <w:pPr>
              <w:pStyle w:val="TAL"/>
              <w:rPr>
                <w:lang w:eastAsia="en-US"/>
              </w:rPr>
            </w:pPr>
            <w:r w:rsidRPr="005920BE">
              <w:t>pc_multipleConfiguredGrants_r16</w:t>
            </w:r>
          </w:p>
        </w:tc>
      </w:tr>
      <w:tr w:rsidR="00814B4D" w:rsidRPr="006F06C2" w14:paraId="1374F29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5AC63F8"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183F816"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ED13969"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B944DAE" w14:textId="77777777" w:rsidR="00814B4D" w:rsidRPr="006F06C2" w:rsidRDefault="00814B4D" w:rsidP="00BB6BB1">
            <w:pPr>
              <w:pStyle w:val="TAL"/>
              <w:rPr>
                <w:lang w:eastAsia="en-US"/>
              </w:rPr>
            </w:pPr>
          </w:p>
        </w:tc>
      </w:tr>
      <w:tr w:rsidR="00814B4D" w:rsidRPr="006F06C2" w14:paraId="1E12206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8A5CCD"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F16D9D2"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AAF33B7"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E5FD8EF" w14:textId="77777777" w:rsidR="00814B4D" w:rsidRPr="006F06C2" w:rsidRDefault="00814B4D" w:rsidP="00BB6BB1">
            <w:pPr>
              <w:pStyle w:val="TAL"/>
              <w:rPr>
                <w:lang w:eastAsia="en-US"/>
              </w:rPr>
            </w:pPr>
          </w:p>
        </w:tc>
      </w:tr>
      <w:tr w:rsidR="00814B4D" w:rsidRPr="006F06C2" w14:paraId="432B0D3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72694F" w14:textId="77777777" w:rsidR="00814B4D" w:rsidRPr="006F06C2" w:rsidRDefault="00814B4D" w:rsidP="00BB6BB1">
            <w:pPr>
              <w:pStyle w:val="TAL"/>
              <w:rPr>
                <w:lang w:eastAsia="en-US"/>
              </w:rPr>
            </w:pPr>
            <w:r w:rsidRPr="006F06C2">
              <w:rPr>
                <w:lang w:eastAsia="en-US"/>
              </w:rPr>
              <w:t xml:space="preserve">  phy-Parameters SEQUENCE {</w:t>
            </w:r>
          </w:p>
        </w:tc>
        <w:tc>
          <w:tcPr>
            <w:tcW w:w="2268" w:type="dxa"/>
            <w:tcBorders>
              <w:top w:val="single" w:sz="4" w:space="0" w:color="auto"/>
              <w:left w:val="single" w:sz="4" w:space="0" w:color="auto"/>
              <w:bottom w:val="single" w:sz="4" w:space="0" w:color="auto"/>
              <w:right w:val="single" w:sz="4" w:space="0" w:color="auto"/>
            </w:tcBorders>
          </w:tcPr>
          <w:p w14:paraId="183EDDA2"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EC952D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C7BC46B" w14:textId="77777777" w:rsidR="00814B4D" w:rsidRPr="006F06C2" w:rsidRDefault="00814B4D" w:rsidP="00BB6BB1">
            <w:pPr>
              <w:pStyle w:val="TAL"/>
              <w:rPr>
                <w:lang w:eastAsia="en-US"/>
              </w:rPr>
            </w:pPr>
          </w:p>
        </w:tc>
      </w:tr>
      <w:tr w:rsidR="00814B4D" w:rsidRPr="006F06C2" w14:paraId="6BE6726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5A60636" w14:textId="77777777" w:rsidR="00814B4D" w:rsidRPr="006F06C2" w:rsidRDefault="00814B4D" w:rsidP="00BB6BB1">
            <w:pPr>
              <w:pStyle w:val="TAL"/>
              <w:rPr>
                <w:lang w:eastAsia="en-US"/>
              </w:rPr>
            </w:pPr>
            <w:r w:rsidRPr="006F06C2">
              <w:rPr>
                <w:lang w:eastAsia="en-US"/>
              </w:rPr>
              <w:t xml:space="preserve">    phy-ParametersCommon SEQUENCE {</w:t>
            </w:r>
          </w:p>
        </w:tc>
        <w:tc>
          <w:tcPr>
            <w:tcW w:w="2268" w:type="dxa"/>
            <w:tcBorders>
              <w:top w:val="single" w:sz="4" w:space="0" w:color="auto"/>
              <w:left w:val="single" w:sz="4" w:space="0" w:color="auto"/>
              <w:bottom w:val="single" w:sz="4" w:space="0" w:color="auto"/>
              <w:right w:val="single" w:sz="4" w:space="0" w:color="auto"/>
            </w:tcBorders>
          </w:tcPr>
          <w:p w14:paraId="2D4937A9"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CE91367"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49A3B6C" w14:textId="77777777" w:rsidR="00814B4D" w:rsidRPr="006F06C2" w:rsidRDefault="00814B4D" w:rsidP="00BB6BB1">
            <w:pPr>
              <w:pStyle w:val="TAL"/>
              <w:rPr>
                <w:lang w:eastAsia="en-US"/>
              </w:rPr>
            </w:pPr>
          </w:p>
        </w:tc>
      </w:tr>
      <w:tr w:rsidR="00814B4D" w:rsidRPr="006F06C2" w14:paraId="7D832E4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BECC68" w14:textId="77777777" w:rsidR="00814B4D" w:rsidRPr="006F06C2" w:rsidRDefault="00814B4D" w:rsidP="00BB6BB1">
            <w:pPr>
              <w:pStyle w:val="TAL"/>
              <w:rPr>
                <w:lang w:eastAsia="en-US"/>
              </w:rPr>
            </w:pPr>
            <w:r w:rsidRPr="006F06C2">
              <w:rPr>
                <w:lang w:eastAsia="en-US"/>
              </w:rPr>
              <w:t xml:space="preserve">      csi-RS-CFRA-ForHO</w:t>
            </w:r>
          </w:p>
        </w:tc>
        <w:tc>
          <w:tcPr>
            <w:tcW w:w="2268" w:type="dxa"/>
            <w:tcBorders>
              <w:top w:val="single" w:sz="4" w:space="0" w:color="auto"/>
              <w:left w:val="single" w:sz="4" w:space="0" w:color="auto"/>
              <w:bottom w:val="single" w:sz="4" w:space="0" w:color="auto"/>
              <w:right w:val="single" w:sz="4" w:space="0" w:color="auto"/>
            </w:tcBorders>
          </w:tcPr>
          <w:p w14:paraId="6CB46B40"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60835C4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A78F607" w14:textId="77777777" w:rsidR="00814B4D" w:rsidRPr="006F06C2" w:rsidRDefault="00814B4D" w:rsidP="00BB6BB1">
            <w:pPr>
              <w:pStyle w:val="TAL"/>
              <w:rPr>
                <w:lang w:eastAsia="en-US"/>
              </w:rPr>
            </w:pPr>
            <w:r w:rsidRPr="006F06C2">
              <w:rPr>
                <w:lang w:eastAsia="en-US"/>
              </w:rPr>
              <w:t>pc_csi_RS_CFRA_ForHO</w:t>
            </w:r>
          </w:p>
        </w:tc>
      </w:tr>
      <w:tr w:rsidR="00814B4D" w:rsidRPr="006F06C2" w14:paraId="682B729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933B6D" w14:textId="77777777" w:rsidR="00814B4D" w:rsidRPr="006F06C2" w:rsidRDefault="00814B4D" w:rsidP="00BB6BB1">
            <w:pPr>
              <w:pStyle w:val="TAL"/>
              <w:rPr>
                <w:lang w:eastAsia="en-US"/>
              </w:rPr>
            </w:pPr>
            <w:r w:rsidRPr="006F06C2">
              <w:rPr>
                <w:lang w:eastAsia="en-US"/>
              </w:rPr>
              <w:t xml:space="preserve">      dynamicPRB-BundlingDL</w:t>
            </w:r>
          </w:p>
        </w:tc>
        <w:tc>
          <w:tcPr>
            <w:tcW w:w="2268" w:type="dxa"/>
            <w:tcBorders>
              <w:top w:val="single" w:sz="4" w:space="0" w:color="auto"/>
              <w:left w:val="single" w:sz="4" w:space="0" w:color="auto"/>
              <w:bottom w:val="single" w:sz="4" w:space="0" w:color="auto"/>
              <w:right w:val="single" w:sz="4" w:space="0" w:color="auto"/>
            </w:tcBorders>
          </w:tcPr>
          <w:p w14:paraId="275B922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F029591"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130CCBF" w14:textId="77777777" w:rsidR="00814B4D" w:rsidRPr="006F06C2" w:rsidRDefault="00814B4D" w:rsidP="00BB6BB1">
            <w:pPr>
              <w:pStyle w:val="TAL"/>
              <w:rPr>
                <w:lang w:eastAsia="en-US"/>
              </w:rPr>
            </w:pPr>
          </w:p>
        </w:tc>
      </w:tr>
      <w:tr w:rsidR="00814B4D" w:rsidRPr="006F06C2" w14:paraId="4E2AF4E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5D89F7D" w14:textId="77777777" w:rsidR="00814B4D" w:rsidRPr="006F06C2" w:rsidRDefault="00814B4D" w:rsidP="00BB6BB1">
            <w:pPr>
              <w:pStyle w:val="TAL"/>
              <w:rPr>
                <w:lang w:eastAsia="en-US"/>
              </w:rPr>
            </w:pPr>
            <w:r w:rsidRPr="006F06C2">
              <w:rPr>
                <w:lang w:eastAsia="en-US"/>
              </w:rPr>
              <w:t xml:space="preserve">      sp-CSI-ReportPUCCH</w:t>
            </w:r>
          </w:p>
        </w:tc>
        <w:tc>
          <w:tcPr>
            <w:tcW w:w="2268" w:type="dxa"/>
            <w:tcBorders>
              <w:top w:val="single" w:sz="4" w:space="0" w:color="auto"/>
              <w:left w:val="single" w:sz="4" w:space="0" w:color="auto"/>
              <w:bottom w:val="single" w:sz="4" w:space="0" w:color="auto"/>
              <w:right w:val="single" w:sz="4" w:space="0" w:color="auto"/>
            </w:tcBorders>
          </w:tcPr>
          <w:p w14:paraId="426B6FED"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EB1B80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2EECC92" w14:textId="77777777" w:rsidR="00814B4D" w:rsidRPr="006F06C2" w:rsidRDefault="00814B4D" w:rsidP="00BB6BB1">
            <w:pPr>
              <w:pStyle w:val="TAL"/>
              <w:rPr>
                <w:lang w:eastAsia="en-US"/>
              </w:rPr>
            </w:pPr>
          </w:p>
        </w:tc>
      </w:tr>
      <w:tr w:rsidR="00814B4D" w:rsidRPr="006F06C2" w14:paraId="46EEECC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02F38C" w14:textId="77777777" w:rsidR="00814B4D" w:rsidRPr="006F06C2" w:rsidRDefault="00814B4D" w:rsidP="00BB6BB1">
            <w:pPr>
              <w:pStyle w:val="TAL"/>
              <w:rPr>
                <w:lang w:eastAsia="en-US"/>
              </w:rPr>
            </w:pPr>
            <w:r w:rsidRPr="006F06C2">
              <w:rPr>
                <w:lang w:eastAsia="en-US"/>
              </w:rPr>
              <w:t xml:space="preserve">      sp-CSI-ReportPUSCH</w:t>
            </w:r>
          </w:p>
        </w:tc>
        <w:tc>
          <w:tcPr>
            <w:tcW w:w="2268" w:type="dxa"/>
            <w:tcBorders>
              <w:top w:val="single" w:sz="4" w:space="0" w:color="auto"/>
              <w:left w:val="single" w:sz="4" w:space="0" w:color="auto"/>
              <w:bottom w:val="single" w:sz="4" w:space="0" w:color="auto"/>
              <w:right w:val="single" w:sz="4" w:space="0" w:color="auto"/>
            </w:tcBorders>
          </w:tcPr>
          <w:p w14:paraId="49463EB1"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6DFD74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4539E5B" w14:textId="77777777" w:rsidR="00814B4D" w:rsidRPr="006F06C2" w:rsidRDefault="00814B4D" w:rsidP="00BB6BB1">
            <w:pPr>
              <w:pStyle w:val="TAL"/>
              <w:rPr>
                <w:lang w:eastAsia="en-US"/>
              </w:rPr>
            </w:pPr>
          </w:p>
        </w:tc>
      </w:tr>
      <w:tr w:rsidR="00814B4D" w:rsidRPr="006F06C2" w14:paraId="70D442F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FED23B" w14:textId="77777777" w:rsidR="00814B4D" w:rsidRPr="006F06C2" w:rsidRDefault="00814B4D" w:rsidP="00BB6BB1">
            <w:pPr>
              <w:pStyle w:val="TAL"/>
              <w:rPr>
                <w:lang w:eastAsia="en-US"/>
              </w:rPr>
            </w:pPr>
            <w:r w:rsidRPr="006F06C2">
              <w:rPr>
                <w:lang w:eastAsia="en-US"/>
              </w:rPr>
              <w:t xml:space="preserve">      nzp-CSI-RS-IntefMgmt</w:t>
            </w:r>
          </w:p>
        </w:tc>
        <w:tc>
          <w:tcPr>
            <w:tcW w:w="2268" w:type="dxa"/>
            <w:tcBorders>
              <w:top w:val="single" w:sz="4" w:space="0" w:color="auto"/>
              <w:left w:val="single" w:sz="4" w:space="0" w:color="auto"/>
              <w:bottom w:val="single" w:sz="4" w:space="0" w:color="auto"/>
              <w:right w:val="single" w:sz="4" w:space="0" w:color="auto"/>
            </w:tcBorders>
          </w:tcPr>
          <w:p w14:paraId="08D3FAE7"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74D1EB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4A17361" w14:textId="77777777" w:rsidR="00814B4D" w:rsidRPr="006F06C2" w:rsidRDefault="00814B4D" w:rsidP="00BB6BB1">
            <w:pPr>
              <w:pStyle w:val="TAL"/>
              <w:rPr>
                <w:lang w:eastAsia="en-US"/>
              </w:rPr>
            </w:pPr>
          </w:p>
        </w:tc>
      </w:tr>
      <w:tr w:rsidR="00814B4D" w:rsidRPr="006F06C2" w14:paraId="3CD1860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196814" w14:textId="77777777" w:rsidR="00814B4D" w:rsidRPr="006F06C2" w:rsidRDefault="00814B4D" w:rsidP="00BB6BB1">
            <w:pPr>
              <w:pStyle w:val="TAL"/>
              <w:rPr>
                <w:lang w:eastAsia="en-US"/>
              </w:rPr>
            </w:pPr>
            <w:r w:rsidRPr="006F06C2">
              <w:rPr>
                <w:lang w:eastAsia="en-US"/>
              </w:rPr>
              <w:t xml:space="preserve">      type2-SP-CSI-Feedback-LongPUCCH</w:t>
            </w:r>
          </w:p>
        </w:tc>
        <w:tc>
          <w:tcPr>
            <w:tcW w:w="2268" w:type="dxa"/>
            <w:tcBorders>
              <w:top w:val="single" w:sz="4" w:space="0" w:color="auto"/>
              <w:left w:val="single" w:sz="4" w:space="0" w:color="auto"/>
              <w:bottom w:val="single" w:sz="4" w:space="0" w:color="auto"/>
              <w:right w:val="single" w:sz="4" w:space="0" w:color="auto"/>
            </w:tcBorders>
          </w:tcPr>
          <w:p w14:paraId="5BBA8E39"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EEEFB1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122BDA0" w14:textId="77777777" w:rsidR="00814B4D" w:rsidRPr="006F06C2" w:rsidRDefault="00814B4D" w:rsidP="00BB6BB1">
            <w:pPr>
              <w:pStyle w:val="TAL"/>
              <w:rPr>
                <w:lang w:eastAsia="en-US"/>
              </w:rPr>
            </w:pPr>
          </w:p>
        </w:tc>
      </w:tr>
      <w:tr w:rsidR="00814B4D" w:rsidRPr="006F06C2" w14:paraId="624C893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0FB1C1" w14:textId="77777777" w:rsidR="00814B4D" w:rsidRPr="006F06C2" w:rsidRDefault="00814B4D" w:rsidP="00BB6BB1">
            <w:pPr>
              <w:pStyle w:val="TAL"/>
              <w:rPr>
                <w:lang w:eastAsia="en-US"/>
              </w:rPr>
            </w:pPr>
            <w:r w:rsidRPr="006F06C2">
              <w:rPr>
                <w:lang w:eastAsia="en-US"/>
              </w:rPr>
              <w:t xml:space="preserve">      precoderGranularityCORESET</w:t>
            </w:r>
          </w:p>
        </w:tc>
        <w:tc>
          <w:tcPr>
            <w:tcW w:w="2268" w:type="dxa"/>
            <w:tcBorders>
              <w:top w:val="single" w:sz="4" w:space="0" w:color="auto"/>
              <w:left w:val="single" w:sz="4" w:space="0" w:color="auto"/>
              <w:bottom w:val="single" w:sz="4" w:space="0" w:color="auto"/>
              <w:right w:val="single" w:sz="4" w:space="0" w:color="auto"/>
            </w:tcBorders>
          </w:tcPr>
          <w:p w14:paraId="6E231293"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28C8CF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5088112" w14:textId="77777777" w:rsidR="00814B4D" w:rsidRPr="006F06C2" w:rsidRDefault="00814B4D" w:rsidP="00BB6BB1">
            <w:pPr>
              <w:pStyle w:val="TAL"/>
              <w:rPr>
                <w:lang w:eastAsia="en-US"/>
              </w:rPr>
            </w:pPr>
          </w:p>
        </w:tc>
      </w:tr>
      <w:tr w:rsidR="00814B4D" w:rsidRPr="006F06C2" w14:paraId="6E2FD30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3928F3" w14:textId="77777777" w:rsidR="00814B4D" w:rsidRPr="006F06C2" w:rsidRDefault="00814B4D" w:rsidP="00BB6BB1">
            <w:pPr>
              <w:pStyle w:val="TAL"/>
              <w:rPr>
                <w:lang w:eastAsia="en-US"/>
              </w:rPr>
            </w:pPr>
            <w:r w:rsidRPr="006F06C2">
              <w:rPr>
                <w:lang w:eastAsia="en-US"/>
              </w:rPr>
              <w:t xml:space="preserve">      dynamicHARQ-ACK-Codebook</w:t>
            </w:r>
          </w:p>
        </w:tc>
        <w:tc>
          <w:tcPr>
            <w:tcW w:w="2268" w:type="dxa"/>
            <w:tcBorders>
              <w:top w:val="single" w:sz="4" w:space="0" w:color="auto"/>
              <w:left w:val="single" w:sz="4" w:space="0" w:color="auto"/>
              <w:bottom w:val="single" w:sz="4" w:space="0" w:color="auto"/>
              <w:right w:val="single" w:sz="4" w:space="0" w:color="auto"/>
            </w:tcBorders>
          </w:tcPr>
          <w:p w14:paraId="04E4B292" w14:textId="32DE5E4E" w:rsidR="00814B4D" w:rsidRPr="006F06C2" w:rsidRDefault="00096B94" w:rsidP="00BB6BB1">
            <w:pPr>
              <w:pStyle w:val="TAL"/>
              <w:rPr>
                <w:lang w:eastAsia="en-US"/>
              </w:rPr>
            </w:pPr>
            <w:r w:rsidRPr="006F06C2">
              <w:t>supported</w:t>
            </w:r>
          </w:p>
        </w:tc>
        <w:tc>
          <w:tcPr>
            <w:tcW w:w="1701" w:type="dxa"/>
            <w:tcBorders>
              <w:top w:val="single" w:sz="4" w:space="0" w:color="auto"/>
              <w:left w:val="single" w:sz="4" w:space="0" w:color="auto"/>
              <w:bottom w:val="single" w:sz="4" w:space="0" w:color="auto"/>
              <w:right w:val="single" w:sz="4" w:space="0" w:color="auto"/>
            </w:tcBorders>
          </w:tcPr>
          <w:p w14:paraId="54A338A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4C1E9B7" w14:textId="77777777" w:rsidR="00814B4D" w:rsidRPr="006F06C2" w:rsidRDefault="00814B4D" w:rsidP="00BB6BB1">
            <w:pPr>
              <w:pStyle w:val="TAL"/>
              <w:rPr>
                <w:lang w:eastAsia="en-US"/>
              </w:rPr>
            </w:pPr>
          </w:p>
        </w:tc>
      </w:tr>
      <w:tr w:rsidR="00814B4D" w:rsidRPr="006F06C2" w14:paraId="3970FAA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C0245D" w14:textId="77777777" w:rsidR="00814B4D" w:rsidRPr="006F06C2" w:rsidRDefault="00814B4D" w:rsidP="00BB6BB1">
            <w:pPr>
              <w:pStyle w:val="TAL"/>
              <w:rPr>
                <w:lang w:eastAsia="en-US"/>
              </w:rPr>
            </w:pPr>
            <w:r w:rsidRPr="006F06C2">
              <w:rPr>
                <w:lang w:eastAsia="en-US"/>
              </w:rPr>
              <w:t xml:space="preserve">      semiStaticHARQ-ACK-Codebook</w:t>
            </w:r>
          </w:p>
        </w:tc>
        <w:tc>
          <w:tcPr>
            <w:tcW w:w="2268" w:type="dxa"/>
            <w:tcBorders>
              <w:top w:val="single" w:sz="4" w:space="0" w:color="auto"/>
              <w:left w:val="single" w:sz="4" w:space="0" w:color="auto"/>
              <w:bottom w:val="single" w:sz="4" w:space="0" w:color="auto"/>
              <w:right w:val="single" w:sz="4" w:space="0" w:color="auto"/>
            </w:tcBorders>
          </w:tcPr>
          <w:p w14:paraId="553FD5D5"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CFB224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95DAADF" w14:textId="77777777" w:rsidR="00814B4D" w:rsidRPr="006F06C2" w:rsidRDefault="00814B4D" w:rsidP="00BB6BB1">
            <w:pPr>
              <w:pStyle w:val="TAL"/>
              <w:rPr>
                <w:lang w:eastAsia="en-US"/>
              </w:rPr>
            </w:pPr>
          </w:p>
        </w:tc>
      </w:tr>
      <w:tr w:rsidR="00814B4D" w:rsidRPr="006F06C2" w14:paraId="7516CB1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4C1FF3" w14:textId="77777777" w:rsidR="00814B4D" w:rsidRPr="006F06C2" w:rsidRDefault="00814B4D" w:rsidP="00BB6BB1">
            <w:pPr>
              <w:pStyle w:val="TAL"/>
              <w:rPr>
                <w:lang w:eastAsia="en-US"/>
              </w:rPr>
            </w:pPr>
            <w:r w:rsidRPr="006F06C2">
              <w:rPr>
                <w:lang w:eastAsia="en-US"/>
              </w:rPr>
              <w:t xml:space="preserve">      spatialBundlingHARQ-ACK</w:t>
            </w:r>
          </w:p>
        </w:tc>
        <w:tc>
          <w:tcPr>
            <w:tcW w:w="2268" w:type="dxa"/>
            <w:tcBorders>
              <w:top w:val="single" w:sz="4" w:space="0" w:color="auto"/>
              <w:left w:val="single" w:sz="4" w:space="0" w:color="auto"/>
              <w:bottom w:val="single" w:sz="4" w:space="0" w:color="auto"/>
              <w:right w:val="single" w:sz="4" w:space="0" w:color="auto"/>
            </w:tcBorders>
          </w:tcPr>
          <w:p w14:paraId="097273DD" w14:textId="6EB20202" w:rsidR="00814B4D" w:rsidRPr="006F06C2" w:rsidRDefault="00D852D8" w:rsidP="00BB6BB1">
            <w:pPr>
              <w:pStyle w:val="TAL"/>
              <w:rPr>
                <w:lang w:eastAsia="en-US"/>
              </w:rPr>
            </w:pPr>
            <w:r>
              <w:rPr>
                <w:lang w:eastAsia="en-US"/>
              </w:rPr>
              <w:t>C</w:t>
            </w:r>
            <w:r w:rsidR="00814B4D" w:rsidRPr="006F06C2">
              <w:rPr>
                <w:lang w:eastAsia="en-US"/>
              </w:rPr>
              <w:t>hecked</w:t>
            </w:r>
          </w:p>
        </w:tc>
        <w:tc>
          <w:tcPr>
            <w:tcW w:w="1701" w:type="dxa"/>
            <w:tcBorders>
              <w:top w:val="single" w:sz="4" w:space="0" w:color="auto"/>
              <w:left w:val="single" w:sz="4" w:space="0" w:color="auto"/>
              <w:bottom w:val="single" w:sz="4" w:space="0" w:color="auto"/>
              <w:right w:val="single" w:sz="4" w:space="0" w:color="auto"/>
            </w:tcBorders>
          </w:tcPr>
          <w:p w14:paraId="06D39CD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F337B86" w14:textId="32D20A8E" w:rsidR="00814B4D" w:rsidRPr="006F06C2" w:rsidRDefault="00D852D8" w:rsidP="00BB6BB1">
            <w:pPr>
              <w:pStyle w:val="TAL"/>
              <w:rPr>
                <w:lang w:eastAsia="en-US"/>
              </w:rPr>
            </w:pPr>
            <w:r w:rsidRPr="005920BE">
              <w:t>pc_spatialBundlingHARQ_ACK</w:t>
            </w:r>
          </w:p>
        </w:tc>
      </w:tr>
      <w:tr w:rsidR="00814B4D" w:rsidRPr="006F06C2" w14:paraId="3131439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797A70" w14:textId="77777777" w:rsidR="00814B4D" w:rsidRPr="006F06C2" w:rsidRDefault="00814B4D" w:rsidP="00BB6BB1">
            <w:pPr>
              <w:pStyle w:val="TAL"/>
              <w:rPr>
                <w:lang w:eastAsia="en-US"/>
              </w:rPr>
            </w:pPr>
            <w:r w:rsidRPr="006F06C2">
              <w:rPr>
                <w:lang w:eastAsia="en-US"/>
              </w:rPr>
              <w:t xml:space="preserve">      dynamicBetaOffsetInd-HARQ-ACK-CSI</w:t>
            </w:r>
          </w:p>
        </w:tc>
        <w:tc>
          <w:tcPr>
            <w:tcW w:w="2268" w:type="dxa"/>
            <w:tcBorders>
              <w:top w:val="single" w:sz="4" w:space="0" w:color="auto"/>
              <w:left w:val="single" w:sz="4" w:space="0" w:color="auto"/>
              <w:bottom w:val="single" w:sz="4" w:space="0" w:color="auto"/>
              <w:right w:val="single" w:sz="4" w:space="0" w:color="auto"/>
            </w:tcBorders>
          </w:tcPr>
          <w:p w14:paraId="7D5AC8C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ED4FC3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BDDA5DF" w14:textId="77777777" w:rsidR="00814B4D" w:rsidRPr="006F06C2" w:rsidRDefault="00814B4D" w:rsidP="00BB6BB1">
            <w:pPr>
              <w:pStyle w:val="TAL"/>
              <w:rPr>
                <w:lang w:eastAsia="en-US"/>
              </w:rPr>
            </w:pPr>
          </w:p>
        </w:tc>
      </w:tr>
      <w:tr w:rsidR="00814B4D" w:rsidRPr="006F06C2" w14:paraId="4DFE6A7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F9C65A" w14:textId="77777777" w:rsidR="00814B4D" w:rsidRPr="006F06C2" w:rsidRDefault="00814B4D" w:rsidP="00BB6BB1">
            <w:pPr>
              <w:pStyle w:val="TAL"/>
              <w:rPr>
                <w:lang w:eastAsia="en-US"/>
              </w:rPr>
            </w:pPr>
            <w:r w:rsidRPr="006F06C2">
              <w:rPr>
                <w:lang w:eastAsia="en-US"/>
              </w:rPr>
              <w:t xml:space="preserve">      pucch-Repetition-F1-3-4</w:t>
            </w:r>
          </w:p>
        </w:tc>
        <w:tc>
          <w:tcPr>
            <w:tcW w:w="2268" w:type="dxa"/>
            <w:tcBorders>
              <w:top w:val="single" w:sz="4" w:space="0" w:color="auto"/>
              <w:left w:val="single" w:sz="4" w:space="0" w:color="auto"/>
              <w:bottom w:val="single" w:sz="4" w:space="0" w:color="auto"/>
              <w:right w:val="single" w:sz="4" w:space="0" w:color="auto"/>
            </w:tcBorders>
          </w:tcPr>
          <w:p w14:paraId="0E3B38C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0FDC1C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1FE909A" w14:textId="77777777" w:rsidR="00814B4D" w:rsidRPr="006F06C2" w:rsidRDefault="00814B4D" w:rsidP="00BB6BB1">
            <w:pPr>
              <w:pStyle w:val="TAL"/>
              <w:rPr>
                <w:lang w:eastAsia="en-US"/>
              </w:rPr>
            </w:pPr>
          </w:p>
        </w:tc>
      </w:tr>
      <w:tr w:rsidR="00814B4D" w:rsidRPr="006F06C2" w14:paraId="636D5FB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464CB0" w14:textId="77777777" w:rsidR="00814B4D" w:rsidRPr="006F06C2" w:rsidRDefault="00814B4D" w:rsidP="00BB6BB1">
            <w:pPr>
              <w:pStyle w:val="TAL"/>
              <w:rPr>
                <w:lang w:eastAsia="en-US"/>
              </w:rPr>
            </w:pPr>
            <w:r w:rsidRPr="006F06C2">
              <w:rPr>
                <w:lang w:eastAsia="en-US"/>
              </w:rPr>
              <w:t xml:space="preserve">      ra-Type0-PUSCH</w:t>
            </w:r>
          </w:p>
        </w:tc>
        <w:tc>
          <w:tcPr>
            <w:tcW w:w="2268" w:type="dxa"/>
            <w:tcBorders>
              <w:top w:val="single" w:sz="4" w:space="0" w:color="auto"/>
              <w:left w:val="single" w:sz="4" w:space="0" w:color="auto"/>
              <w:bottom w:val="single" w:sz="4" w:space="0" w:color="auto"/>
              <w:right w:val="single" w:sz="4" w:space="0" w:color="auto"/>
            </w:tcBorders>
          </w:tcPr>
          <w:p w14:paraId="07F8DB66"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71059B4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F2256EB" w14:textId="77777777" w:rsidR="00814B4D" w:rsidRPr="006F06C2" w:rsidRDefault="00814B4D" w:rsidP="00BB6BB1">
            <w:pPr>
              <w:pStyle w:val="TAL"/>
              <w:rPr>
                <w:lang w:eastAsia="en-US"/>
              </w:rPr>
            </w:pPr>
            <w:r w:rsidRPr="006F06C2">
              <w:rPr>
                <w:lang w:eastAsia="en-US"/>
              </w:rPr>
              <w:t>pc_ra_Type0_PUSCH</w:t>
            </w:r>
          </w:p>
        </w:tc>
      </w:tr>
      <w:tr w:rsidR="00D852D8" w:rsidRPr="006F06C2" w14:paraId="577D1C9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FCFFE9" w14:textId="77777777" w:rsidR="00D852D8" w:rsidRPr="006F06C2" w:rsidRDefault="00D852D8" w:rsidP="00D852D8">
            <w:pPr>
              <w:pStyle w:val="TAL"/>
              <w:rPr>
                <w:lang w:eastAsia="en-US"/>
              </w:rPr>
            </w:pPr>
            <w:r w:rsidRPr="006F06C2">
              <w:rPr>
                <w:lang w:eastAsia="en-US"/>
              </w:rPr>
              <w:t xml:space="preserve">      dynamicSwitchRA-Type0-1-PDSCH</w:t>
            </w:r>
          </w:p>
        </w:tc>
        <w:tc>
          <w:tcPr>
            <w:tcW w:w="2268" w:type="dxa"/>
            <w:tcBorders>
              <w:top w:val="single" w:sz="4" w:space="0" w:color="auto"/>
              <w:left w:val="single" w:sz="4" w:space="0" w:color="auto"/>
              <w:bottom w:val="single" w:sz="4" w:space="0" w:color="auto"/>
              <w:right w:val="single" w:sz="4" w:space="0" w:color="auto"/>
            </w:tcBorders>
          </w:tcPr>
          <w:p w14:paraId="05F27C18" w14:textId="3E0403A2" w:rsidR="00D852D8" w:rsidRPr="006F06C2" w:rsidRDefault="00D852D8" w:rsidP="00D852D8">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428F4E4E" w14:textId="77777777" w:rsidR="00D852D8" w:rsidRPr="006F06C2" w:rsidRDefault="00D852D8" w:rsidP="00D852D8">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EBBD8E9" w14:textId="2137E203" w:rsidR="00D852D8" w:rsidRPr="006F06C2" w:rsidRDefault="00D852D8" w:rsidP="00D852D8">
            <w:pPr>
              <w:pStyle w:val="TAL"/>
              <w:rPr>
                <w:lang w:eastAsia="en-US"/>
              </w:rPr>
            </w:pPr>
            <w:r w:rsidRPr="005920BE">
              <w:t>pc_dynamicSwitchRA_Type0_1_PDSCH</w:t>
            </w:r>
          </w:p>
        </w:tc>
      </w:tr>
      <w:tr w:rsidR="00D852D8" w:rsidRPr="006F06C2" w14:paraId="611B178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BDA9CF" w14:textId="77777777" w:rsidR="00D852D8" w:rsidRPr="006F06C2" w:rsidRDefault="00D852D8" w:rsidP="00D852D8">
            <w:pPr>
              <w:pStyle w:val="TAL"/>
              <w:rPr>
                <w:lang w:eastAsia="en-US"/>
              </w:rPr>
            </w:pPr>
            <w:r w:rsidRPr="006F06C2">
              <w:rPr>
                <w:lang w:eastAsia="en-US"/>
              </w:rPr>
              <w:t xml:space="preserve">      dynamicSwitchRA-Type0-1-PUSCH</w:t>
            </w:r>
          </w:p>
        </w:tc>
        <w:tc>
          <w:tcPr>
            <w:tcW w:w="2268" w:type="dxa"/>
            <w:tcBorders>
              <w:top w:val="single" w:sz="4" w:space="0" w:color="auto"/>
              <w:left w:val="single" w:sz="4" w:space="0" w:color="auto"/>
              <w:bottom w:val="single" w:sz="4" w:space="0" w:color="auto"/>
              <w:right w:val="single" w:sz="4" w:space="0" w:color="auto"/>
            </w:tcBorders>
          </w:tcPr>
          <w:p w14:paraId="082860D0" w14:textId="3B0C2FE6" w:rsidR="00D852D8" w:rsidRPr="006F06C2" w:rsidRDefault="00D852D8" w:rsidP="00D852D8">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1016D3B9" w14:textId="77777777" w:rsidR="00D852D8" w:rsidRPr="006F06C2" w:rsidRDefault="00D852D8" w:rsidP="00D852D8">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6C5109C" w14:textId="4E75A7A3" w:rsidR="00D852D8" w:rsidRPr="006F06C2" w:rsidRDefault="00D852D8" w:rsidP="00D852D8">
            <w:pPr>
              <w:pStyle w:val="TAL"/>
              <w:rPr>
                <w:lang w:eastAsia="en-US"/>
              </w:rPr>
            </w:pPr>
            <w:r w:rsidRPr="005920BE">
              <w:t>pc_dynamicSwitchRA_Type0_1_PUSCH</w:t>
            </w:r>
          </w:p>
        </w:tc>
      </w:tr>
      <w:tr w:rsidR="00814B4D" w:rsidRPr="006F06C2" w14:paraId="3CA85E0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633EC2" w14:textId="77777777" w:rsidR="00814B4D" w:rsidRPr="006F06C2" w:rsidRDefault="00814B4D" w:rsidP="00BB6BB1">
            <w:pPr>
              <w:pStyle w:val="TAL"/>
              <w:rPr>
                <w:lang w:eastAsia="en-US"/>
              </w:rPr>
            </w:pPr>
            <w:r w:rsidRPr="006F06C2">
              <w:rPr>
                <w:lang w:eastAsia="en-US"/>
              </w:rPr>
              <w:t xml:space="preserve">      pdsch-MappingTypeA</w:t>
            </w:r>
          </w:p>
        </w:tc>
        <w:tc>
          <w:tcPr>
            <w:tcW w:w="2268" w:type="dxa"/>
            <w:tcBorders>
              <w:top w:val="single" w:sz="4" w:space="0" w:color="auto"/>
              <w:left w:val="single" w:sz="4" w:space="0" w:color="auto"/>
              <w:bottom w:val="single" w:sz="4" w:space="0" w:color="auto"/>
              <w:right w:val="single" w:sz="4" w:space="0" w:color="auto"/>
            </w:tcBorders>
          </w:tcPr>
          <w:p w14:paraId="656B7DB4" w14:textId="17D4943B" w:rsidR="00814B4D" w:rsidRPr="006F06C2" w:rsidRDefault="00096B94" w:rsidP="00BB6BB1">
            <w:pPr>
              <w:pStyle w:val="TAL"/>
              <w:rPr>
                <w:lang w:eastAsia="en-US"/>
              </w:rPr>
            </w:pPr>
            <w:r w:rsidRPr="006F06C2">
              <w:rPr>
                <w:lang w:eastAsia="en-US"/>
              </w:rPr>
              <w:t>supp</w:t>
            </w:r>
            <w:r w:rsidRPr="006F06C2">
              <w:t>orted</w:t>
            </w:r>
          </w:p>
        </w:tc>
        <w:tc>
          <w:tcPr>
            <w:tcW w:w="1701" w:type="dxa"/>
            <w:tcBorders>
              <w:top w:val="single" w:sz="4" w:space="0" w:color="auto"/>
              <w:left w:val="single" w:sz="4" w:space="0" w:color="auto"/>
              <w:bottom w:val="single" w:sz="4" w:space="0" w:color="auto"/>
              <w:right w:val="single" w:sz="4" w:space="0" w:color="auto"/>
            </w:tcBorders>
          </w:tcPr>
          <w:p w14:paraId="67C24B7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3D4FADB" w14:textId="77777777" w:rsidR="00814B4D" w:rsidRPr="006F06C2" w:rsidRDefault="00814B4D" w:rsidP="00BB6BB1">
            <w:pPr>
              <w:pStyle w:val="TAL"/>
              <w:rPr>
                <w:lang w:eastAsia="en-US"/>
              </w:rPr>
            </w:pPr>
            <w:r w:rsidRPr="006F06C2">
              <w:rPr>
                <w:lang w:eastAsia="en-US"/>
              </w:rPr>
              <w:t>pc_pdsch_MappingTypeA</w:t>
            </w:r>
          </w:p>
        </w:tc>
      </w:tr>
      <w:tr w:rsidR="00814B4D" w:rsidRPr="006F06C2" w14:paraId="636372A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2B19EB" w14:textId="77777777" w:rsidR="00814B4D" w:rsidRPr="006F06C2" w:rsidRDefault="00814B4D" w:rsidP="00BB6BB1">
            <w:pPr>
              <w:pStyle w:val="TAL"/>
              <w:rPr>
                <w:lang w:eastAsia="en-US"/>
              </w:rPr>
            </w:pPr>
            <w:r w:rsidRPr="006F06C2">
              <w:rPr>
                <w:lang w:eastAsia="en-US"/>
              </w:rPr>
              <w:t xml:space="preserve">      pdsch-MappingTypeB</w:t>
            </w:r>
          </w:p>
        </w:tc>
        <w:tc>
          <w:tcPr>
            <w:tcW w:w="2268" w:type="dxa"/>
            <w:tcBorders>
              <w:top w:val="single" w:sz="4" w:space="0" w:color="auto"/>
              <w:left w:val="single" w:sz="4" w:space="0" w:color="auto"/>
              <w:bottom w:val="single" w:sz="4" w:space="0" w:color="auto"/>
              <w:right w:val="single" w:sz="4" w:space="0" w:color="auto"/>
            </w:tcBorders>
          </w:tcPr>
          <w:p w14:paraId="6A8DFFC5"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649A19A2"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6D6395E" w14:textId="77777777" w:rsidR="00814B4D" w:rsidRPr="006F06C2" w:rsidRDefault="00814B4D" w:rsidP="00BB6BB1">
            <w:pPr>
              <w:pStyle w:val="TAL"/>
              <w:rPr>
                <w:lang w:eastAsia="en-US"/>
              </w:rPr>
            </w:pPr>
            <w:r w:rsidRPr="006F06C2">
              <w:rPr>
                <w:lang w:eastAsia="en-US"/>
              </w:rPr>
              <w:t>pc_pdsch_MappingTypeB</w:t>
            </w:r>
          </w:p>
        </w:tc>
      </w:tr>
      <w:tr w:rsidR="00814B4D" w:rsidRPr="006F06C2" w14:paraId="5092537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31A67C" w14:textId="77777777" w:rsidR="00814B4D" w:rsidRPr="006F06C2" w:rsidRDefault="00814B4D" w:rsidP="00BB6BB1">
            <w:pPr>
              <w:pStyle w:val="TAL"/>
              <w:rPr>
                <w:lang w:eastAsia="en-US"/>
              </w:rPr>
            </w:pPr>
            <w:r w:rsidRPr="006F06C2">
              <w:rPr>
                <w:lang w:eastAsia="en-US"/>
              </w:rPr>
              <w:t xml:space="preserve">      interleavingVRB-ToPRB-PDSCH</w:t>
            </w:r>
          </w:p>
        </w:tc>
        <w:tc>
          <w:tcPr>
            <w:tcW w:w="2268" w:type="dxa"/>
            <w:tcBorders>
              <w:top w:val="single" w:sz="4" w:space="0" w:color="auto"/>
              <w:left w:val="single" w:sz="4" w:space="0" w:color="auto"/>
              <w:bottom w:val="single" w:sz="4" w:space="0" w:color="auto"/>
              <w:right w:val="single" w:sz="4" w:space="0" w:color="auto"/>
            </w:tcBorders>
          </w:tcPr>
          <w:p w14:paraId="00CCE9FF"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5039945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BFD5428" w14:textId="77777777" w:rsidR="00814B4D" w:rsidRPr="006F06C2" w:rsidRDefault="00814B4D" w:rsidP="00BB6BB1">
            <w:pPr>
              <w:pStyle w:val="TAL"/>
              <w:rPr>
                <w:lang w:eastAsia="en-US"/>
              </w:rPr>
            </w:pPr>
            <w:r w:rsidRPr="006F06C2">
              <w:rPr>
                <w:lang w:eastAsia="en-US"/>
              </w:rPr>
              <w:t>pc_interleavingVRB_ToPRB_PDSCH</w:t>
            </w:r>
          </w:p>
        </w:tc>
      </w:tr>
      <w:tr w:rsidR="00814B4D" w:rsidRPr="006F06C2" w14:paraId="30BA231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8986993" w14:textId="77777777" w:rsidR="00814B4D" w:rsidRPr="006F06C2" w:rsidRDefault="00814B4D" w:rsidP="00BB6BB1">
            <w:pPr>
              <w:pStyle w:val="TAL"/>
              <w:rPr>
                <w:lang w:eastAsia="en-US"/>
              </w:rPr>
            </w:pPr>
            <w:r w:rsidRPr="006F06C2">
              <w:rPr>
                <w:lang w:eastAsia="en-US"/>
              </w:rPr>
              <w:t xml:space="preserve">      interSlotFreqHopping-PUSCH</w:t>
            </w:r>
          </w:p>
        </w:tc>
        <w:tc>
          <w:tcPr>
            <w:tcW w:w="2268" w:type="dxa"/>
            <w:tcBorders>
              <w:top w:val="single" w:sz="4" w:space="0" w:color="auto"/>
              <w:left w:val="single" w:sz="4" w:space="0" w:color="auto"/>
              <w:bottom w:val="single" w:sz="4" w:space="0" w:color="auto"/>
              <w:right w:val="single" w:sz="4" w:space="0" w:color="auto"/>
            </w:tcBorders>
          </w:tcPr>
          <w:p w14:paraId="2A16FD7A"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F06F95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997D458" w14:textId="77777777" w:rsidR="00814B4D" w:rsidRPr="006F06C2" w:rsidRDefault="00814B4D" w:rsidP="00BB6BB1">
            <w:pPr>
              <w:pStyle w:val="TAL"/>
              <w:rPr>
                <w:lang w:eastAsia="en-US"/>
              </w:rPr>
            </w:pPr>
          </w:p>
        </w:tc>
      </w:tr>
      <w:tr w:rsidR="00814B4D" w:rsidRPr="006F06C2" w14:paraId="4D2964F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E0EB24" w14:textId="77777777" w:rsidR="00814B4D" w:rsidRPr="006F06C2" w:rsidRDefault="00814B4D" w:rsidP="00BB6BB1">
            <w:pPr>
              <w:pStyle w:val="TAL"/>
              <w:rPr>
                <w:lang w:eastAsia="en-US"/>
              </w:rPr>
            </w:pPr>
            <w:r w:rsidRPr="006F06C2">
              <w:rPr>
                <w:lang w:eastAsia="en-US"/>
              </w:rPr>
              <w:t xml:space="preserve">      type1-PUSCH-RepetitionMultiSlots</w:t>
            </w:r>
          </w:p>
        </w:tc>
        <w:tc>
          <w:tcPr>
            <w:tcW w:w="2268" w:type="dxa"/>
            <w:tcBorders>
              <w:top w:val="single" w:sz="4" w:space="0" w:color="auto"/>
              <w:left w:val="single" w:sz="4" w:space="0" w:color="auto"/>
              <w:bottom w:val="single" w:sz="4" w:space="0" w:color="auto"/>
              <w:right w:val="single" w:sz="4" w:space="0" w:color="auto"/>
            </w:tcBorders>
          </w:tcPr>
          <w:p w14:paraId="22A9B05A"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2DF324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799AA5C" w14:textId="77777777" w:rsidR="00814B4D" w:rsidRPr="006F06C2" w:rsidRDefault="00814B4D" w:rsidP="00BB6BB1">
            <w:pPr>
              <w:pStyle w:val="TAL"/>
              <w:rPr>
                <w:lang w:eastAsia="en-US"/>
              </w:rPr>
            </w:pPr>
          </w:p>
        </w:tc>
      </w:tr>
      <w:tr w:rsidR="00814B4D" w:rsidRPr="006F06C2" w14:paraId="67FCDC6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130D87" w14:textId="77777777" w:rsidR="00814B4D" w:rsidRPr="006F06C2" w:rsidRDefault="00814B4D" w:rsidP="00BB6BB1">
            <w:pPr>
              <w:pStyle w:val="TAL"/>
              <w:rPr>
                <w:lang w:eastAsia="en-US"/>
              </w:rPr>
            </w:pPr>
            <w:r w:rsidRPr="006F06C2">
              <w:rPr>
                <w:lang w:eastAsia="en-US"/>
              </w:rPr>
              <w:t xml:space="preserve">      type2-PUSCH-RepetitionMultiSlots</w:t>
            </w:r>
          </w:p>
        </w:tc>
        <w:tc>
          <w:tcPr>
            <w:tcW w:w="2268" w:type="dxa"/>
            <w:tcBorders>
              <w:top w:val="single" w:sz="4" w:space="0" w:color="auto"/>
              <w:left w:val="single" w:sz="4" w:space="0" w:color="auto"/>
              <w:bottom w:val="single" w:sz="4" w:space="0" w:color="auto"/>
              <w:right w:val="single" w:sz="4" w:space="0" w:color="auto"/>
            </w:tcBorders>
          </w:tcPr>
          <w:p w14:paraId="1DFADDEB"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C204D19"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E3A91EC" w14:textId="77777777" w:rsidR="00814B4D" w:rsidRPr="006F06C2" w:rsidRDefault="00814B4D" w:rsidP="00BB6BB1">
            <w:pPr>
              <w:pStyle w:val="TAL"/>
              <w:rPr>
                <w:lang w:eastAsia="en-US"/>
              </w:rPr>
            </w:pPr>
          </w:p>
        </w:tc>
      </w:tr>
      <w:tr w:rsidR="00814B4D" w:rsidRPr="006F06C2" w14:paraId="35B7084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A05B2B" w14:textId="77777777" w:rsidR="00814B4D" w:rsidRPr="006F06C2" w:rsidRDefault="00814B4D" w:rsidP="00BB6BB1">
            <w:pPr>
              <w:pStyle w:val="TAL"/>
              <w:rPr>
                <w:lang w:eastAsia="en-US"/>
              </w:rPr>
            </w:pPr>
            <w:r w:rsidRPr="006F06C2">
              <w:rPr>
                <w:lang w:eastAsia="en-US"/>
              </w:rPr>
              <w:t xml:space="preserve">      pusch-RepetitionMultiSlots</w:t>
            </w:r>
          </w:p>
        </w:tc>
        <w:tc>
          <w:tcPr>
            <w:tcW w:w="2268" w:type="dxa"/>
            <w:tcBorders>
              <w:top w:val="single" w:sz="4" w:space="0" w:color="auto"/>
              <w:left w:val="single" w:sz="4" w:space="0" w:color="auto"/>
              <w:bottom w:val="single" w:sz="4" w:space="0" w:color="auto"/>
              <w:right w:val="single" w:sz="4" w:space="0" w:color="auto"/>
            </w:tcBorders>
          </w:tcPr>
          <w:p w14:paraId="24D67536"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525B645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7265C7E" w14:textId="77777777" w:rsidR="00814B4D" w:rsidRPr="006F06C2" w:rsidRDefault="00814B4D" w:rsidP="00BB6BB1">
            <w:pPr>
              <w:pStyle w:val="TAL"/>
              <w:rPr>
                <w:lang w:eastAsia="en-US"/>
              </w:rPr>
            </w:pPr>
            <w:r w:rsidRPr="006F06C2">
              <w:rPr>
                <w:lang w:eastAsia="en-US"/>
              </w:rPr>
              <w:t>pc_pusch_RepetitionMultiSlots</w:t>
            </w:r>
          </w:p>
        </w:tc>
      </w:tr>
      <w:tr w:rsidR="00814B4D" w:rsidRPr="006F06C2" w14:paraId="2BBFAE7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C5F9C4" w14:textId="77777777" w:rsidR="00814B4D" w:rsidRPr="006F06C2" w:rsidRDefault="00814B4D" w:rsidP="00BB6BB1">
            <w:pPr>
              <w:pStyle w:val="TAL"/>
              <w:rPr>
                <w:lang w:eastAsia="en-US"/>
              </w:rPr>
            </w:pPr>
            <w:r w:rsidRPr="006F06C2">
              <w:rPr>
                <w:lang w:eastAsia="en-US"/>
              </w:rPr>
              <w:t xml:space="preserve">      pdsch-RepetitionMultiSlots</w:t>
            </w:r>
          </w:p>
        </w:tc>
        <w:tc>
          <w:tcPr>
            <w:tcW w:w="2268" w:type="dxa"/>
            <w:tcBorders>
              <w:top w:val="single" w:sz="4" w:space="0" w:color="auto"/>
              <w:left w:val="single" w:sz="4" w:space="0" w:color="auto"/>
              <w:bottom w:val="single" w:sz="4" w:space="0" w:color="auto"/>
              <w:right w:val="single" w:sz="4" w:space="0" w:color="auto"/>
            </w:tcBorders>
          </w:tcPr>
          <w:p w14:paraId="4B0BA9D9"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197FB4EA"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34C28A2" w14:textId="77777777" w:rsidR="00814B4D" w:rsidRPr="006F06C2" w:rsidRDefault="00814B4D" w:rsidP="00BB6BB1">
            <w:pPr>
              <w:pStyle w:val="TAL"/>
              <w:rPr>
                <w:lang w:eastAsia="en-US"/>
              </w:rPr>
            </w:pPr>
            <w:r w:rsidRPr="006F06C2">
              <w:rPr>
                <w:lang w:eastAsia="en-US"/>
              </w:rPr>
              <w:t>pc_pdsch_RepetitionMultiSlots</w:t>
            </w:r>
          </w:p>
        </w:tc>
      </w:tr>
      <w:tr w:rsidR="00814B4D" w:rsidRPr="006F06C2" w14:paraId="5A4A107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94B603" w14:textId="77777777" w:rsidR="00814B4D" w:rsidRPr="006F06C2" w:rsidRDefault="00814B4D" w:rsidP="00BB6BB1">
            <w:pPr>
              <w:pStyle w:val="TAL"/>
              <w:rPr>
                <w:lang w:eastAsia="en-US"/>
              </w:rPr>
            </w:pPr>
            <w:r w:rsidRPr="006F06C2">
              <w:rPr>
                <w:lang w:eastAsia="en-US"/>
              </w:rPr>
              <w:t xml:space="preserve">      downlinkSPS</w:t>
            </w:r>
          </w:p>
        </w:tc>
        <w:tc>
          <w:tcPr>
            <w:tcW w:w="2268" w:type="dxa"/>
            <w:tcBorders>
              <w:top w:val="single" w:sz="4" w:space="0" w:color="auto"/>
              <w:left w:val="single" w:sz="4" w:space="0" w:color="auto"/>
              <w:bottom w:val="single" w:sz="4" w:space="0" w:color="auto"/>
              <w:right w:val="single" w:sz="4" w:space="0" w:color="auto"/>
            </w:tcBorders>
          </w:tcPr>
          <w:p w14:paraId="2B17866E"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408CEED2"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9B2C55A" w14:textId="77777777" w:rsidR="00814B4D" w:rsidRPr="006F06C2" w:rsidRDefault="00814B4D" w:rsidP="00BB6BB1">
            <w:pPr>
              <w:pStyle w:val="TAL"/>
              <w:rPr>
                <w:lang w:eastAsia="en-US"/>
              </w:rPr>
            </w:pPr>
            <w:r w:rsidRPr="006F06C2">
              <w:rPr>
                <w:lang w:eastAsia="en-US"/>
              </w:rPr>
              <w:t>pc_downlinkSPS</w:t>
            </w:r>
          </w:p>
        </w:tc>
      </w:tr>
      <w:tr w:rsidR="00814B4D" w:rsidRPr="006F06C2" w14:paraId="52A9751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65BDE7" w14:textId="77777777" w:rsidR="00814B4D" w:rsidRPr="006F06C2" w:rsidRDefault="00814B4D" w:rsidP="00BB6BB1">
            <w:pPr>
              <w:pStyle w:val="TAL"/>
              <w:rPr>
                <w:lang w:eastAsia="en-US"/>
              </w:rPr>
            </w:pPr>
            <w:r w:rsidRPr="006F06C2">
              <w:rPr>
                <w:lang w:eastAsia="en-US"/>
              </w:rPr>
              <w:t xml:space="preserve">      configuredUL-GrantType1</w:t>
            </w:r>
          </w:p>
        </w:tc>
        <w:tc>
          <w:tcPr>
            <w:tcW w:w="2268" w:type="dxa"/>
            <w:tcBorders>
              <w:top w:val="single" w:sz="4" w:space="0" w:color="auto"/>
              <w:left w:val="single" w:sz="4" w:space="0" w:color="auto"/>
              <w:bottom w:val="single" w:sz="4" w:space="0" w:color="auto"/>
              <w:right w:val="single" w:sz="4" w:space="0" w:color="auto"/>
            </w:tcBorders>
          </w:tcPr>
          <w:p w14:paraId="6833349C"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0F7641E1"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6CA1C38" w14:textId="77777777" w:rsidR="00814B4D" w:rsidRPr="006F06C2" w:rsidRDefault="00814B4D" w:rsidP="00BB6BB1">
            <w:pPr>
              <w:pStyle w:val="TAL"/>
              <w:rPr>
                <w:lang w:eastAsia="en-US"/>
              </w:rPr>
            </w:pPr>
            <w:r w:rsidRPr="006F06C2">
              <w:rPr>
                <w:lang w:eastAsia="en-US"/>
              </w:rPr>
              <w:t>pc_configuredUL_GrantType1</w:t>
            </w:r>
          </w:p>
        </w:tc>
      </w:tr>
      <w:tr w:rsidR="00814B4D" w:rsidRPr="006F06C2" w14:paraId="3371EED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FF0BDD" w14:textId="77777777" w:rsidR="00814B4D" w:rsidRPr="006F06C2" w:rsidRDefault="00814B4D" w:rsidP="00BB6BB1">
            <w:pPr>
              <w:pStyle w:val="TAL"/>
              <w:rPr>
                <w:lang w:eastAsia="en-US"/>
              </w:rPr>
            </w:pPr>
            <w:r w:rsidRPr="006F06C2">
              <w:rPr>
                <w:lang w:eastAsia="en-US"/>
              </w:rPr>
              <w:t xml:space="preserve">      configuredUL-GrantType2</w:t>
            </w:r>
          </w:p>
        </w:tc>
        <w:tc>
          <w:tcPr>
            <w:tcW w:w="2268" w:type="dxa"/>
            <w:tcBorders>
              <w:top w:val="single" w:sz="4" w:space="0" w:color="auto"/>
              <w:left w:val="single" w:sz="4" w:space="0" w:color="auto"/>
              <w:bottom w:val="single" w:sz="4" w:space="0" w:color="auto"/>
              <w:right w:val="single" w:sz="4" w:space="0" w:color="auto"/>
            </w:tcBorders>
          </w:tcPr>
          <w:p w14:paraId="587702D0"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68B3C41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377BBF1" w14:textId="77777777" w:rsidR="00814B4D" w:rsidRPr="006F06C2" w:rsidRDefault="00814B4D" w:rsidP="00BB6BB1">
            <w:pPr>
              <w:pStyle w:val="TAL"/>
              <w:rPr>
                <w:lang w:eastAsia="en-US"/>
              </w:rPr>
            </w:pPr>
            <w:r w:rsidRPr="006F06C2">
              <w:rPr>
                <w:lang w:eastAsia="en-US"/>
              </w:rPr>
              <w:t>pc_configuredUL_GrantType2</w:t>
            </w:r>
          </w:p>
        </w:tc>
      </w:tr>
      <w:tr w:rsidR="00814B4D" w:rsidRPr="006F06C2" w14:paraId="141B380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E52D63" w14:textId="77777777" w:rsidR="00814B4D" w:rsidRPr="006F06C2" w:rsidRDefault="00814B4D" w:rsidP="00BB6BB1">
            <w:pPr>
              <w:pStyle w:val="TAL"/>
              <w:rPr>
                <w:lang w:eastAsia="en-US"/>
              </w:rPr>
            </w:pPr>
            <w:r w:rsidRPr="006F06C2">
              <w:rPr>
                <w:lang w:eastAsia="en-US"/>
              </w:rPr>
              <w:t xml:space="preserve">      pre-EmptIndication-DL</w:t>
            </w:r>
          </w:p>
        </w:tc>
        <w:tc>
          <w:tcPr>
            <w:tcW w:w="2268" w:type="dxa"/>
            <w:tcBorders>
              <w:top w:val="single" w:sz="4" w:space="0" w:color="auto"/>
              <w:left w:val="single" w:sz="4" w:space="0" w:color="auto"/>
              <w:bottom w:val="single" w:sz="4" w:space="0" w:color="auto"/>
              <w:right w:val="single" w:sz="4" w:space="0" w:color="auto"/>
            </w:tcBorders>
          </w:tcPr>
          <w:p w14:paraId="570B0309"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C804277"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F82B309" w14:textId="77777777" w:rsidR="00814B4D" w:rsidRPr="006F06C2" w:rsidRDefault="00814B4D" w:rsidP="00BB6BB1">
            <w:pPr>
              <w:pStyle w:val="TAL"/>
              <w:rPr>
                <w:lang w:eastAsia="en-US"/>
              </w:rPr>
            </w:pPr>
          </w:p>
        </w:tc>
      </w:tr>
      <w:tr w:rsidR="00814B4D" w:rsidRPr="006F06C2" w14:paraId="175C697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409976" w14:textId="77777777" w:rsidR="00814B4D" w:rsidRPr="006F06C2" w:rsidRDefault="00814B4D" w:rsidP="00BB6BB1">
            <w:pPr>
              <w:pStyle w:val="TAL"/>
              <w:rPr>
                <w:lang w:eastAsia="en-US"/>
              </w:rPr>
            </w:pPr>
            <w:r w:rsidRPr="006F06C2">
              <w:rPr>
                <w:lang w:eastAsia="en-US"/>
              </w:rPr>
              <w:t xml:space="preserve">      cbg-TransIndication-DL</w:t>
            </w:r>
          </w:p>
        </w:tc>
        <w:tc>
          <w:tcPr>
            <w:tcW w:w="2268" w:type="dxa"/>
            <w:tcBorders>
              <w:top w:val="single" w:sz="4" w:space="0" w:color="auto"/>
              <w:left w:val="single" w:sz="4" w:space="0" w:color="auto"/>
              <w:bottom w:val="single" w:sz="4" w:space="0" w:color="auto"/>
              <w:right w:val="single" w:sz="4" w:space="0" w:color="auto"/>
            </w:tcBorders>
          </w:tcPr>
          <w:p w14:paraId="104C43EC"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8D6788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6DB5519" w14:textId="77777777" w:rsidR="00814B4D" w:rsidRPr="006F06C2" w:rsidRDefault="00814B4D" w:rsidP="00BB6BB1">
            <w:pPr>
              <w:pStyle w:val="TAL"/>
              <w:rPr>
                <w:lang w:eastAsia="en-US"/>
              </w:rPr>
            </w:pPr>
          </w:p>
        </w:tc>
      </w:tr>
      <w:tr w:rsidR="00814B4D" w:rsidRPr="006F06C2" w14:paraId="7A08A51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45C0DB" w14:textId="77777777" w:rsidR="00814B4D" w:rsidRPr="006F06C2" w:rsidRDefault="00814B4D" w:rsidP="00BB6BB1">
            <w:pPr>
              <w:pStyle w:val="TAL"/>
              <w:rPr>
                <w:lang w:eastAsia="en-US"/>
              </w:rPr>
            </w:pPr>
            <w:r w:rsidRPr="006F06C2">
              <w:rPr>
                <w:lang w:eastAsia="en-US"/>
              </w:rPr>
              <w:t xml:space="preserve">      cbg-TransIndication-UL</w:t>
            </w:r>
          </w:p>
        </w:tc>
        <w:tc>
          <w:tcPr>
            <w:tcW w:w="2268" w:type="dxa"/>
            <w:tcBorders>
              <w:top w:val="single" w:sz="4" w:space="0" w:color="auto"/>
              <w:left w:val="single" w:sz="4" w:space="0" w:color="auto"/>
              <w:bottom w:val="single" w:sz="4" w:space="0" w:color="auto"/>
              <w:right w:val="single" w:sz="4" w:space="0" w:color="auto"/>
            </w:tcBorders>
          </w:tcPr>
          <w:p w14:paraId="4204833A"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22B109A"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28B732" w14:textId="77777777" w:rsidR="00814B4D" w:rsidRPr="006F06C2" w:rsidRDefault="00814B4D" w:rsidP="00BB6BB1">
            <w:pPr>
              <w:pStyle w:val="TAL"/>
              <w:rPr>
                <w:lang w:eastAsia="en-US"/>
              </w:rPr>
            </w:pPr>
          </w:p>
        </w:tc>
      </w:tr>
      <w:tr w:rsidR="00814B4D" w:rsidRPr="006F06C2" w14:paraId="2498237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B18E50" w14:textId="77777777" w:rsidR="00814B4D" w:rsidRPr="006F06C2" w:rsidRDefault="00814B4D" w:rsidP="00BB6BB1">
            <w:pPr>
              <w:pStyle w:val="TAL"/>
              <w:rPr>
                <w:lang w:eastAsia="en-US"/>
              </w:rPr>
            </w:pPr>
            <w:r w:rsidRPr="006F06C2">
              <w:rPr>
                <w:lang w:eastAsia="en-US"/>
              </w:rPr>
              <w:t xml:space="preserve">      cbg-FlushIndication-DL</w:t>
            </w:r>
          </w:p>
        </w:tc>
        <w:tc>
          <w:tcPr>
            <w:tcW w:w="2268" w:type="dxa"/>
            <w:tcBorders>
              <w:top w:val="single" w:sz="4" w:space="0" w:color="auto"/>
              <w:left w:val="single" w:sz="4" w:space="0" w:color="auto"/>
              <w:bottom w:val="single" w:sz="4" w:space="0" w:color="auto"/>
              <w:right w:val="single" w:sz="4" w:space="0" w:color="auto"/>
            </w:tcBorders>
          </w:tcPr>
          <w:p w14:paraId="0EAD66C3"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D4BF632"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630AE36" w14:textId="77777777" w:rsidR="00814B4D" w:rsidRPr="006F06C2" w:rsidRDefault="00814B4D" w:rsidP="00BB6BB1">
            <w:pPr>
              <w:pStyle w:val="TAL"/>
              <w:rPr>
                <w:lang w:eastAsia="en-US"/>
              </w:rPr>
            </w:pPr>
          </w:p>
        </w:tc>
      </w:tr>
      <w:tr w:rsidR="00814B4D" w:rsidRPr="006F06C2" w14:paraId="048C8E4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962C07" w14:textId="77777777" w:rsidR="00814B4D" w:rsidRPr="00AF5A18" w:rsidRDefault="00814B4D" w:rsidP="00BB6BB1">
            <w:pPr>
              <w:pStyle w:val="TAL"/>
              <w:rPr>
                <w:lang w:val="fr-FR" w:eastAsia="en-US"/>
              </w:rPr>
            </w:pPr>
            <w:r w:rsidRPr="00AF5A18">
              <w:rPr>
                <w:lang w:val="fr-FR" w:eastAsia="en-US"/>
              </w:rPr>
              <w:t xml:space="preserve">      dynamicHARQ-ACK-CodeB-CBG-Retx-DL</w:t>
            </w:r>
          </w:p>
        </w:tc>
        <w:tc>
          <w:tcPr>
            <w:tcW w:w="2268" w:type="dxa"/>
            <w:tcBorders>
              <w:top w:val="single" w:sz="4" w:space="0" w:color="auto"/>
              <w:left w:val="single" w:sz="4" w:space="0" w:color="auto"/>
              <w:bottom w:val="single" w:sz="4" w:space="0" w:color="auto"/>
              <w:right w:val="single" w:sz="4" w:space="0" w:color="auto"/>
            </w:tcBorders>
          </w:tcPr>
          <w:p w14:paraId="4B23FC88"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E9BCE24"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4001A8" w14:textId="77777777" w:rsidR="00814B4D" w:rsidRPr="006F06C2" w:rsidRDefault="00814B4D" w:rsidP="00BB6BB1">
            <w:pPr>
              <w:pStyle w:val="TAL"/>
              <w:rPr>
                <w:lang w:eastAsia="en-US"/>
              </w:rPr>
            </w:pPr>
          </w:p>
        </w:tc>
      </w:tr>
      <w:tr w:rsidR="00814B4D" w:rsidRPr="006F06C2" w14:paraId="45F6F2D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3B2A90" w14:textId="77777777" w:rsidR="00814B4D" w:rsidRPr="006F06C2" w:rsidRDefault="00814B4D" w:rsidP="00BB6BB1">
            <w:pPr>
              <w:pStyle w:val="TAL"/>
              <w:rPr>
                <w:lang w:eastAsia="en-US"/>
              </w:rPr>
            </w:pPr>
            <w:r w:rsidRPr="006F06C2">
              <w:rPr>
                <w:lang w:eastAsia="en-US"/>
              </w:rPr>
              <w:t xml:space="preserve">      rateMatchingResrcSetSemi-Static</w:t>
            </w:r>
          </w:p>
        </w:tc>
        <w:tc>
          <w:tcPr>
            <w:tcW w:w="2268" w:type="dxa"/>
            <w:tcBorders>
              <w:top w:val="single" w:sz="4" w:space="0" w:color="auto"/>
              <w:left w:val="single" w:sz="4" w:space="0" w:color="auto"/>
              <w:bottom w:val="single" w:sz="4" w:space="0" w:color="auto"/>
              <w:right w:val="single" w:sz="4" w:space="0" w:color="auto"/>
            </w:tcBorders>
          </w:tcPr>
          <w:p w14:paraId="3BDC97F3"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8BE239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1690BCF" w14:textId="77777777" w:rsidR="00814B4D" w:rsidRPr="006F06C2" w:rsidRDefault="00814B4D" w:rsidP="00BB6BB1">
            <w:pPr>
              <w:pStyle w:val="TAL"/>
              <w:rPr>
                <w:lang w:eastAsia="en-US"/>
              </w:rPr>
            </w:pPr>
          </w:p>
        </w:tc>
      </w:tr>
      <w:tr w:rsidR="00814B4D" w:rsidRPr="006F06C2" w14:paraId="01CF844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D0135A" w14:textId="77777777" w:rsidR="00814B4D" w:rsidRPr="006F06C2" w:rsidRDefault="00814B4D" w:rsidP="00BB6BB1">
            <w:pPr>
              <w:pStyle w:val="TAL"/>
              <w:rPr>
                <w:lang w:eastAsia="en-US"/>
              </w:rPr>
            </w:pPr>
            <w:r w:rsidRPr="006F06C2">
              <w:rPr>
                <w:lang w:eastAsia="en-US"/>
              </w:rPr>
              <w:t xml:space="preserve">      rateMatchingResrcSetDynamic</w:t>
            </w:r>
          </w:p>
        </w:tc>
        <w:tc>
          <w:tcPr>
            <w:tcW w:w="2268" w:type="dxa"/>
            <w:tcBorders>
              <w:top w:val="single" w:sz="4" w:space="0" w:color="auto"/>
              <w:left w:val="single" w:sz="4" w:space="0" w:color="auto"/>
              <w:bottom w:val="single" w:sz="4" w:space="0" w:color="auto"/>
              <w:right w:val="single" w:sz="4" w:space="0" w:color="auto"/>
            </w:tcBorders>
          </w:tcPr>
          <w:p w14:paraId="22834255"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0947A2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B1F7B70" w14:textId="77777777" w:rsidR="00814B4D" w:rsidRPr="006F06C2" w:rsidRDefault="00814B4D" w:rsidP="00BB6BB1">
            <w:pPr>
              <w:pStyle w:val="TAL"/>
              <w:rPr>
                <w:lang w:eastAsia="en-US"/>
              </w:rPr>
            </w:pPr>
          </w:p>
        </w:tc>
      </w:tr>
      <w:tr w:rsidR="00D852D8" w:rsidRPr="006F06C2" w14:paraId="2FCB7F1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11822A" w14:textId="77777777" w:rsidR="00D852D8" w:rsidRPr="006F06C2" w:rsidRDefault="00D852D8" w:rsidP="00D852D8">
            <w:pPr>
              <w:pStyle w:val="TAL"/>
              <w:rPr>
                <w:lang w:eastAsia="en-US"/>
              </w:rPr>
            </w:pPr>
            <w:r w:rsidRPr="006F06C2">
              <w:rPr>
                <w:lang w:eastAsia="en-US"/>
              </w:rPr>
              <w:t xml:space="preserve">      bwp-SwitchingDelay</w:t>
            </w:r>
          </w:p>
        </w:tc>
        <w:tc>
          <w:tcPr>
            <w:tcW w:w="2268" w:type="dxa"/>
            <w:tcBorders>
              <w:top w:val="single" w:sz="4" w:space="0" w:color="auto"/>
              <w:left w:val="single" w:sz="4" w:space="0" w:color="auto"/>
              <w:bottom w:val="single" w:sz="4" w:space="0" w:color="auto"/>
              <w:right w:val="single" w:sz="4" w:space="0" w:color="auto"/>
            </w:tcBorders>
          </w:tcPr>
          <w:p w14:paraId="67BB42D9" w14:textId="5D96606C" w:rsidR="00D852D8" w:rsidRPr="006F06C2" w:rsidRDefault="00D852D8" w:rsidP="00D852D8">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16007B84" w14:textId="0B77AC62" w:rsidR="00D852D8" w:rsidRPr="006F06C2" w:rsidRDefault="00D852D8" w:rsidP="00D852D8">
            <w:pPr>
              <w:pStyle w:val="TAL"/>
              <w:rPr>
                <w:lang w:eastAsia="en-US"/>
              </w:rPr>
            </w:pPr>
            <w:r w:rsidRPr="005920BE">
              <w:rPr>
                <w:bCs/>
                <w:iCs/>
              </w:rPr>
              <w:t>38.306, 4.2.7.10: It is mandatory to report type 1 or type 2. This capability is not applicable to IAB-MT</w:t>
            </w:r>
          </w:p>
        </w:tc>
        <w:tc>
          <w:tcPr>
            <w:tcW w:w="1275" w:type="dxa"/>
            <w:tcBorders>
              <w:top w:val="single" w:sz="4" w:space="0" w:color="auto"/>
              <w:left w:val="single" w:sz="4" w:space="0" w:color="auto"/>
              <w:bottom w:val="single" w:sz="4" w:space="0" w:color="auto"/>
              <w:right w:val="single" w:sz="4" w:space="0" w:color="auto"/>
            </w:tcBorders>
          </w:tcPr>
          <w:p w14:paraId="091CE8BF" w14:textId="77777777" w:rsidR="00D852D8" w:rsidRPr="005920BE" w:rsidRDefault="00D852D8" w:rsidP="00D852D8">
            <w:pPr>
              <w:pStyle w:val="TAL"/>
            </w:pPr>
            <w:r w:rsidRPr="005920BE">
              <w:t>pc_bwp_SwitchingDelay_Type1</w:t>
            </w:r>
          </w:p>
          <w:p w14:paraId="3519A341" w14:textId="77777777" w:rsidR="00D852D8" w:rsidRPr="005920BE" w:rsidRDefault="00D852D8" w:rsidP="00D852D8">
            <w:pPr>
              <w:pStyle w:val="TAL"/>
            </w:pPr>
            <w:r w:rsidRPr="005920BE">
              <w:t>or</w:t>
            </w:r>
          </w:p>
          <w:p w14:paraId="2B8F3405" w14:textId="3398D379" w:rsidR="00D852D8" w:rsidRPr="006F06C2" w:rsidRDefault="00D852D8" w:rsidP="00D852D8">
            <w:pPr>
              <w:pStyle w:val="TAL"/>
              <w:rPr>
                <w:lang w:eastAsia="en-US"/>
              </w:rPr>
            </w:pPr>
            <w:r w:rsidRPr="005920BE">
              <w:t>pc_bwp_SwitchingDelay_Type2</w:t>
            </w:r>
          </w:p>
        </w:tc>
      </w:tr>
      <w:tr w:rsidR="00814B4D" w:rsidRPr="006F06C2" w14:paraId="7CCDA0E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D7053F" w14:textId="77777777" w:rsidR="00814B4D" w:rsidRPr="006F06C2" w:rsidRDefault="00814B4D" w:rsidP="00BB6BB1">
            <w:pPr>
              <w:pStyle w:val="TAL"/>
              <w:rPr>
                <w:lang w:eastAsia="en-US"/>
              </w:rPr>
            </w:pPr>
            <w:r w:rsidRPr="006F06C2">
              <w:rPr>
                <w:lang w:eastAsia="en-US"/>
              </w:rPr>
              <w:t xml:space="preserve">      dummy</w:t>
            </w:r>
          </w:p>
        </w:tc>
        <w:tc>
          <w:tcPr>
            <w:tcW w:w="2268" w:type="dxa"/>
            <w:tcBorders>
              <w:top w:val="single" w:sz="4" w:space="0" w:color="auto"/>
              <w:left w:val="single" w:sz="4" w:space="0" w:color="auto"/>
              <w:bottom w:val="single" w:sz="4" w:space="0" w:color="auto"/>
              <w:right w:val="single" w:sz="4" w:space="0" w:color="auto"/>
            </w:tcBorders>
          </w:tcPr>
          <w:p w14:paraId="4FF119B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F73E3B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BF478DD" w14:textId="77777777" w:rsidR="00814B4D" w:rsidRPr="006F06C2" w:rsidRDefault="00814B4D" w:rsidP="00BB6BB1">
            <w:pPr>
              <w:pStyle w:val="TAL"/>
              <w:rPr>
                <w:lang w:eastAsia="en-US"/>
              </w:rPr>
            </w:pPr>
          </w:p>
        </w:tc>
      </w:tr>
      <w:tr w:rsidR="00814B4D" w:rsidRPr="006F06C2" w14:paraId="419B77F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A2D053" w14:textId="77777777" w:rsidR="00814B4D" w:rsidRPr="006F06C2" w:rsidRDefault="00814B4D" w:rsidP="00BB6BB1">
            <w:pPr>
              <w:pStyle w:val="TAL"/>
              <w:rPr>
                <w:lang w:eastAsia="en-US"/>
              </w:rPr>
            </w:pPr>
            <w:r w:rsidRPr="006F06C2">
              <w:rPr>
                <w:lang w:eastAsia="en-US"/>
              </w:rPr>
              <w:t xml:space="preserve">      maxNumberSearchSpaces</w:t>
            </w:r>
          </w:p>
        </w:tc>
        <w:tc>
          <w:tcPr>
            <w:tcW w:w="2268" w:type="dxa"/>
            <w:tcBorders>
              <w:top w:val="single" w:sz="4" w:space="0" w:color="auto"/>
              <w:left w:val="single" w:sz="4" w:space="0" w:color="auto"/>
              <w:bottom w:val="single" w:sz="4" w:space="0" w:color="auto"/>
              <w:right w:val="single" w:sz="4" w:space="0" w:color="auto"/>
            </w:tcBorders>
          </w:tcPr>
          <w:p w14:paraId="3C1EFDA8" w14:textId="77777777" w:rsidR="00814B4D" w:rsidRPr="006F06C2" w:rsidRDefault="00814B4D" w:rsidP="00BB6BB1">
            <w:pPr>
              <w:pStyle w:val="TAL"/>
              <w:rPr>
                <w:lang w:eastAsia="en-US"/>
              </w:rPr>
            </w:pPr>
            <w:r w:rsidRPr="006F06C2">
              <w:rPr>
                <w:lang w:eastAsia="en-US"/>
              </w:rPr>
              <w:t>n10</w:t>
            </w:r>
          </w:p>
        </w:tc>
        <w:tc>
          <w:tcPr>
            <w:tcW w:w="1701" w:type="dxa"/>
            <w:tcBorders>
              <w:top w:val="single" w:sz="4" w:space="0" w:color="auto"/>
              <w:left w:val="single" w:sz="4" w:space="0" w:color="auto"/>
              <w:bottom w:val="single" w:sz="4" w:space="0" w:color="auto"/>
              <w:right w:val="single" w:sz="4" w:space="0" w:color="auto"/>
            </w:tcBorders>
          </w:tcPr>
          <w:p w14:paraId="0BF5F977"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66FFF20" w14:textId="77777777" w:rsidR="00814B4D" w:rsidRPr="006F06C2" w:rsidRDefault="00814B4D" w:rsidP="00BB6BB1">
            <w:pPr>
              <w:pStyle w:val="TAL"/>
              <w:rPr>
                <w:lang w:eastAsia="en-US"/>
              </w:rPr>
            </w:pPr>
          </w:p>
        </w:tc>
      </w:tr>
      <w:tr w:rsidR="00814B4D" w:rsidRPr="006F06C2" w14:paraId="6F1CD91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563CFD" w14:textId="77777777" w:rsidR="00814B4D" w:rsidRPr="006F06C2" w:rsidRDefault="00814B4D" w:rsidP="00BB6BB1">
            <w:pPr>
              <w:pStyle w:val="TAL"/>
              <w:rPr>
                <w:lang w:eastAsia="en-US"/>
              </w:rPr>
            </w:pPr>
            <w:r w:rsidRPr="006F06C2">
              <w:rPr>
                <w:lang w:eastAsia="en-US"/>
              </w:rPr>
              <w:t xml:space="preserve">      rateMatchingCtrlResrsSetDynamic</w:t>
            </w:r>
          </w:p>
        </w:tc>
        <w:tc>
          <w:tcPr>
            <w:tcW w:w="2268" w:type="dxa"/>
            <w:tcBorders>
              <w:top w:val="single" w:sz="4" w:space="0" w:color="auto"/>
              <w:left w:val="single" w:sz="4" w:space="0" w:color="auto"/>
              <w:bottom w:val="single" w:sz="4" w:space="0" w:color="auto"/>
              <w:right w:val="single" w:sz="4" w:space="0" w:color="auto"/>
            </w:tcBorders>
          </w:tcPr>
          <w:p w14:paraId="7B6E6BDB"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62CA85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A440913" w14:textId="77777777" w:rsidR="00814B4D" w:rsidRPr="006F06C2" w:rsidRDefault="00814B4D" w:rsidP="00BB6BB1">
            <w:pPr>
              <w:pStyle w:val="TAL"/>
              <w:rPr>
                <w:lang w:eastAsia="en-US"/>
              </w:rPr>
            </w:pPr>
          </w:p>
        </w:tc>
      </w:tr>
      <w:tr w:rsidR="00814B4D" w:rsidRPr="006F06C2" w14:paraId="7A2C437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C15A97" w14:textId="77777777" w:rsidR="00814B4D" w:rsidRPr="006F06C2" w:rsidRDefault="00814B4D" w:rsidP="00BB6BB1">
            <w:pPr>
              <w:pStyle w:val="TAL"/>
              <w:rPr>
                <w:lang w:eastAsia="en-US"/>
              </w:rPr>
            </w:pPr>
            <w:r w:rsidRPr="006F06C2">
              <w:rPr>
                <w:lang w:eastAsia="en-US"/>
              </w:rPr>
              <w:t xml:space="preserve">      maxLayersMIMO-Indication</w:t>
            </w:r>
          </w:p>
        </w:tc>
        <w:tc>
          <w:tcPr>
            <w:tcW w:w="2268" w:type="dxa"/>
            <w:tcBorders>
              <w:top w:val="single" w:sz="4" w:space="0" w:color="auto"/>
              <w:left w:val="single" w:sz="4" w:space="0" w:color="auto"/>
              <w:bottom w:val="single" w:sz="4" w:space="0" w:color="auto"/>
              <w:right w:val="single" w:sz="4" w:space="0" w:color="auto"/>
            </w:tcBorders>
          </w:tcPr>
          <w:p w14:paraId="54BD29D9"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7FB3F3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CB656C8" w14:textId="77777777" w:rsidR="00814B4D" w:rsidRPr="006F06C2" w:rsidRDefault="00814B4D" w:rsidP="00BB6BB1">
            <w:pPr>
              <w:pStyle w:val="TAL"/>
              <w:rPr>
                <w:lang w:eastAsia="en-US"/>
              </w:rPr>
            </w:pPr>
          </w:p>
        </w:tc>
      </w:tr>
      <w:tr w:rsidR="00D852D8" w:rsidRPr="005920BE" w14:paraId="7D342C7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3B7C62" w14:textId="77777777" w:rsidR="00D852D8" w:rsidRPr="005920BE" w:rsidRDefault="00D852D8" w:rsidP="009760B1">
            <w:pPr>
              <w:pStyle w:val="TAL"/>
            </w:pPr>
            <w:bookmarkStart w:id="855" w:name="_Hlk108617977"/>
            <w:r w:rsidRPr="005920BE">
              <w:t xml:space="preserve">      spCellPlacement</w:t>
            </w:r>
          </w:p>
        </w:tc>
        <w:tc>
          <w:tcPr>
            <w:tcW w:w="2268" w:type="dxa"/>
            <w:tcBorders>
              <w:top w:val="single" w:sz="4" w:space="0" w:color="auto"/>
              <w:left w:val="single" w:sz="4" w:space="0" w:color="auto"/>
              <w:bottom w:val="single" w:sz="4" w:space="0" w:color="auto"/>
              <w:right w:val="single" w:sz="4" w:space="0" w:color="auto"/>
            </w:tcBorders>
          </w:tcPr>
          <w:p w14:paraId="201FA062"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8588ED7"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86CB3A1" w14:textId="77777777" w:rsidR="00D852D8" w:rsidRPr="005920BE" w:rsidRDefault="00D852D8" w:rsidP="009760B1">
            <w:pPr>
              <w:pStyle w:val="TAL"/>
            </w:pPr>
          </w:p>
        </w:tc>
      </w:tr>
      <w:tr w:rsidR="00D852D8" w:rsidRPr="005920BE" w14:paraId="2296917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59B7AC5" w14:textId="77777777" w:rsidR="00D852D8" w:rsidRPr="005920BE" w:rsidRDefault="00D852D8" w:rsidP="009760B1">
            <w:pPr>
              <w:pStyle w:val="TAL"/>
            </w:pPr>
            <w:r w:rsidRPr="005920BE">
              <w:t xml:space="preserve">      twoStepRACH-r16</w:t>
            </w:r>
          </w:p>
        </w:tc>
        <w:tc>
          <w:tcPr>
            <w:tcW w:w="2268" w:type="dxa"/>
            <w:tcBorders>
              <w:top w:val="single" w:sz="4" w:space="0" w:color="auto"/>
              <w:left w:val="single" w:sz="4" w:space="0" w:color="auto"/>
              <w:bottom w:val="single" w:sz="4" w:space="0" w:color="auto"/>
              <w:right w:val="single" w:sz="4" w:space="0" w:color="auto"/>
            </w:tcBorders>
          </w:tcPr>
          <w:p w14:paraId="48C1BCCB"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B74A0CC"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4497EE9" w14:textId="77777777" w:rsidR="00D852D8" w:rsidRPr="005920BE" w:rsidRDefault="00D852D8" w:rsidP="009760B1">
            <w:pPr>
              <w:pStyle w:val="TAL"/>
            </w:pPr>
          </w:p>
        </w:tc>
      </w:tr>
      <w:tr w:rsidR="00D852D8" w:rsidRPr="005920BE" w14:paraId="59DE67F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56DCB2" w14:textId="77777777" w:rsidR="00D852D8" w:rsidRPr="005920BE" w:rsidRDefault="00D852D8" w:rsidP="009760B1">
            <w:pPr>
              <w:pStyle w:val="TAL"/>
            </w:pPr>
            <w:r w:rsidRPr="005920BE">
              <w:t xml:space="preserve">      dci-Format1-2And0-2-r16</w:t>
            </w:r>
          </w:p>
        </w:tc>
        <w:tc>
          <w:tcPr>
            <w:tcW w:w="2268" w:type="dxa"/>
            <w:tcBorders>
              <w:top w:val="single" w:sz="4" w:space="0" w:color="auto"/>
              <w:left w:val="single" w:sz="4" w:space="0" w:color="auto"/>
              <w:bottom w:val="single" w:sz="4" w:space="0" w:color="auto"/>
              <w:right w:val="single" w:sz="4" w:space="0" w:color="auto"/>
            </w:tcBorders>
          </w:tcPr>
          <w:p w14:paraId="705D4C10" w14:textId="77777777" w:rsidR="00D852D8" w:rsidRPr="005920BE" w:rsidRDefault="00D852D8"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463BF2E1"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4E17F54" w14:textId="77777777" w:rsidR="00D852D8" w:rsidRPr="005920BE" w:rsidRDefault="00D852D8" w:rsidP="009760B1">
            <w:pPr>
              <w:pStyle w:val="TAL"/>
            </w:pPr>
            <w:r w:rsidRPr="005920BE">
              <w:t>pc_dci_Format1_2And0_2_r16</w:t>
            </w:r>
          </w:p>
        </w:tc>
      </w:tr>
      <w:tr w:rsidR="00D852D8" w:rsidRPr="005920BE" w14:paraId="0831E16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47869C" w14:textId="77777777" w:rsidR="00D852D8" w:rsidRPr="005920BE" w:rsidRDefault="00D852D8" w:rsidP="009760B1">
            <w:pPr>
              <w:pStyle w:val="TAL"/>
            </w:pPr>
            <w:r w:rsidRPr="005920BE">
              <w:t xml:space="preserve">      monitoringDCI-SameSearchSpace-r16</w:t>
            </w:r>
          </w:p>
        </w:tc>
        <w:tc>
          <w:tcPr>
            <w:tcW w:w="2268" w:type="dxa"/>
            <w:tcBorders>
              <w:top w:val="single" w:sz="4" w:space="0" w:color="auto"/>
              <w:left w:val="single" w:sz="4" w:space="0" w:color="auto"/>
              <w:bottom w:val="single" w:sz="4" w:space="0" w:color="auto"/>
              <w:right w:val="single" w:sz="4" w:space="0" w:color="auto"/>
            </w:tcBorders>
          </w:tcPr>
          <w:p w14:paraId="0703EFA2"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D0CCEFA"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F6D1E58" w14:textId="77777777" w:rsidR="00D852D8" w:rsidRPr="005920BE" w:rsidRDefault="00D852D8" w:rsidP="009760B1">
            <w:pPr>
              <w:pStyle w:val="TAL"/>
            </w:pPr>
          </w:p>
        </w:tc>
      </w:tr>
      <w:tr w:rsidR="00D852D8" w:rsidRPr="005920BE" w14:paraId="4EF9377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A1C2B3" w14:textId="77777777" w:rsidR="00D852D8" w:rsidRPr="005920BE" w:rsidRDefault="00D852D8" w:rsidP="009760B1">
            <w:pPr>
              <w:pStyle w:val="TAL"/>
            </w:pPr>
            <w:r w:rsidRPr="005920BE">
              <w:t xml:space="preserve">      type2-CG-ReleaseDCI-0-1-r16</w:t>
            </w:r>
          </w:p>
        </w:tc>
        <w:tc>
          <w:tcPr>
            <w:tcW w:w="2268" w:type="dxa"/>
            <w:tcBorders>
              <w:top w:val="single" w:sz="4" w:space="0" w:color="auto"/>
              <w:left w:val="single" w:sz="4" w:space="0" w:color="auto"/>
              <w:bottom w:val="single" w:sz="4" w:space="0" w:color="auto"/>
              <w:right w:val="single" w:sz="4" w:space="0" w:color="auto"/>
            </w:tcBorders>
          </w:tcPr>
          <w:p w14:paraId="64B73E64"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4E17BC9"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956B8B8" w14:textId="77777777" w:rsidR="00D852D8" w:rsidRPr="005920BE" w:rsidRDefault="00D852D8" w:rsidP="009760B1">
            <w:pPr>
              <w:pStyle w:val="TAL"/>
            </w:pPr>
          </w:p>
        </w:tc>
      </w:tr>
      <w:tr w:rsidR="00D852D8" w:rsidRPr="005920BE" w14:paraId="60350F7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D2D602" w14:textId="77777777" w:rsidR="00D852D8" w:rsidRPr="005920BE" w:rsidRDefault="00D852D8" w:rsidP="009760B1">
            <w:pPr>
              <w:pStyle w:val="TAL"/>
            </w:pPr>
            <w:r w:rsidRPr="005920BE">
              <w:t xml:space="preserve">      type2-CG-ReleaseDCI-0-2-r16</w:t>
            </w:r>
          </w:p>
        </w:tc>
        <w:tc>
          <w:tcPr>
            <w:tcW w:w="2268" w:type="dxa"/>
            <w:tcBorders>
              <w:top w:val="single" w:sz="4" w:space="0" w:color="auto"/>
              <w:left w:val="single" w:sz="4" w:space="0" w:color="auto"/>
              <w:bottom w:val="single" w:sz="4" w:space="0" w:color="auto"/>
              <w:right w:val="single" w:sz="4" w:space="0" w:color="auto"/>
            </w:tcBorders>
          </w:tcPr>
          <w:p w14:paraId="3868E085"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A7A2755"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B43B9A1" w14:textId="77777777" w:rsidR="00D852D8" w:rsidRPr="005920BE" w:rsidRDefault="00D852D8" w:rsidP="009760B1">
            <w:pPr>
              <w:pStyle w:val="TAL"/>
            </w:pPr>
          </w:p>
        </w:tc>
      </w:tr>
      <w:tr w:rsidR="00D852D8" w:rsidRPr="005920BE" w14:paraId="4AAD628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9FD226" w14:textId="77777777" w:rsidR="00D852D8" w:rsidRPr="005920BE" w:rsidRDefault="00D852D8" w:rsidP="009760B1">
            <w:pPr>
              <w:pStyle w:val="TAL"/>
              <w:tabs>
                <w:tab w:val="left" w:pos="1119"/>
              </w:tabs>
            </w:pPr>
            <w:r w:rsidRPr="005920BE">
              <w:t xml:space="preserve">      sps-ReleaseDCI-1-1-r16</w:t>
            </w:r>
          </w:p>
        </w:tc>
        <w:tc>
          <w:tcPr>
            <w:tcW w:w="2268" w:type="dxa"/>
            <w:tcBorders>
              <w:top w:val="single" w:sz="4" w:space="0" w:color="auto"/>
              <w:left w:val="single" w:sz="4" w:space="0" w:color="auto"/>
              <w:bottom w:val="single" w:sz="4" w:space="0" w:color="auto"/>
              <w:right w:val="single" w:sz="4" w:space="0" w:color="auto"/>
            </w:tcBorders>
          </w:tcPr>
          <w:p w14:paraId="044DEE4D"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CBBA211"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5453275" w14:textId="77777777" w:rsidR="00D852D8" w:rsidRPr="005920BE" w:rsidRDefault="00D852D8" w:rsidP="009760B1">
            <w:pPr>
              <w:pStyle w:val="TAL"/>
            </w:pPr>
          </w:p>
        </w:tc>
      </w:tr>
      <w:tr w:rsidR="00D852D8" w:rsidRPr="005920BE" w14:paraId="4E4816B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A9E5CD" w14:textId="77777777" w:rsidR="00D852D8" w:rsidRPr="005920BE" w:rsidRDefault="00D852D8" w:rsidP="009760B1">
            <w:pPr>
              <w:pStyle w:val="TAL"/>
            </w:pPr>
            <w:r w:rsidRPr="005920BE">
              <w:t xml:space="preserve">      sps-ReleaseDCI-1-2-r16</w:t>
            </w:r>
          </w:p>
        </w:tc>
        <w:tc>
          <w:tcPr>
            <w:tcW w:w="2268" w:type="dxa"/>
            <w:tcBorders>
              <w:top w:val="single" w:sz="4" w:space="0" w:color="auto"/>
              <w:left w:val="single" w:sz="4" w:space="0" w:color="auto"/>
              <w:bottom w:val="single" w:sz="4" w:space="0" w:color="auto"/>
              <w:right w:val="single" w:sz="4" w:space="0" w:color="auto"/>
            </w:tcBorders>
          </w:tcPr>
          <w:p w14:paraId="28E1E6FB"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D66E83F"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FE8BA83" w14:textId="77777777" w:rsidR="00D852D8" w:rsidRPr="005920BE" w:rsidRDefault="00D852D8" w:rsidP="009760B1">
            <w:pPr>
              <w:pStyle w:val="TAL"/>
            </w:pPr>
          </w:p>
        </w:tc>
      </w:tr>
      <w:tr w:rsidR="00D852D8" w:rsidRPr="005920BE" w14:paraId="66DA6B9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9C76AC" w14:textId="77777777" w:rsidR="00D852D8" w:rsidRPr="005920BE" w:rsidRDefault="00D852D8" w:rsidP="009760B1">
            <w:pPr>
              <w:pStyle w:val="TAL"/>
            </w:pPr>
            <w:r w:rsidRPr="005920BE">
              <w:t xml:space="preserve">      csi-TriggerStateNon-ActiveBWP-r16</w:t>
            </w:r>
          </w:p>
        </w:tc>
        <w:tc>
          <w:tcPr>
            <w:tcW w:w="2268" w:type="dxa"/>
            <w:tcBorders>
              <w:top w:val="single" w:sz="4" w:space="0" w:color="auto"/>
              <w:left w:val="single" w:sz="4" w:space="0" w:color="auto"/>
              <w:bottom w:val="single" w:sz="4" w:space="0" w:color="auto"/>
              <w:right w:val="single" w:sz="4" w:space="0" w:color="auto"/>
            </w:tcBorders>
          </w:tcPr>
          <w:p w14:paraId="1381788F"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8FAB1C8"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4832975" w14:textId="77777777" w:rsidR="00D852D8" w:rsidRPr="005920BE" w:rsidRDefault="00D852D8" w:rsidP="009760B1">
            <w:pPr>
              <w:pStyle w:val="TAL"/>
            </w:pPr>
          </w:p>
        </w:tc>
      </w:tr>
      <w:tr w:rsidR="00D852D8" w:rsidRPr="005920BE" w14:paraId="1F9BF79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5F0E1F" w14:textId="77777777" w:rsidR="00D852D8" w:rsidRPr="005920BE" w:rsidRDefault="00D852D8" w:rsidP="009760B1">
            <w:pPr>
              <w:pStyle w:val="TAL"/>
            </w:pPr>
            <w:r w:rsidRPr="005920BE">
              <w:t xml:space="preserve">      seperateSMTC-InterIAB-Support-r16</w:t>
            </w:r>
          </w:p>
        </w:tc>
        <w:tc>
          <w:tcPr>
            <w:tcW w:w="2268" w:type="dxa"/>
            <w:tcBorders>
              <w:top w:val="single" w:sz="4" w:space="0" w:color="auto"/>
              <w:left w:val="single" w:sz="4" w:space="0" w:color="auto"/>
              <w:bottom w:val="single" w:sz="4" w:space="0" w:color="auto"/>
              <w:right w:val="single" w:sz="4" w:space="0" w:color="auto"/>
            </w:tcBorders>
          </w:tcPr>
          <w:p w14:paraId="2DAD9BEC"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8436C58"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DA07456" w14:textId="77777777" w:rsidR="00D852D8" w:rsidRPr="005920BE" w:rsidRDefault="00D852D8" w:rsidP="009760B1">
            <w:pPr>
              <w:pStyle w:val="TAL"/>
            </w:pPr>
          </w:p>
        </w:tc>
      </w:tr>
      <w:tr w:rsidR="00D852D8" w:rsidRPr="005920BE" w14:paraId="4313296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750D81" w14:textId="77777777" w:rsidR="00D852D8" w:rsidRPr="005920BE" w:rsidRDefault="00D852D8" w:rsidP="009760B1">
            <w:pPr>
              <w:pStyle w:val="TAL"/>
            </w:pPr>
            <w:r w:rsidRPr="005920BE">
              <w:t xml:space="preserve">      seperateRACH-IAB-Support-r16</w:t>
            </w:r>
          </w:p>
        </w:tc>
        <w:tc>
          <w:tcPr>
            <w:tcW w:w="2268" w:type="dxa"/>
            <w:tcBorders>
              <w:top w:val="single" w:sz="4" w:space="0" w:color="auto"/>
              <w:left w:val="single" w:sz="4" w:space="0" w:color="auto"/>
              <w:bottom w:val="single" w:sz="4" w:space="0" w:color="auto"/>
              <w:right w:val="single" w:sz="4" w:space="0" w:color="auto"/>
            </w:tcBorders>
          </w:tcPr>
          <w:p w14:paraId="4E93DE8F"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9CE05D8"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FC2E68B" w14:textId="77777777" w:rsidR="00D852D8" w:rsidRPr="005920BE" w:rsidRDefault="00D852D8" w:rsidP="009760B1">
            <w:pPr>
              <w:pStyle w:val="TAL"/>
            </w:pPr>
          </w:p>
        </w:tc>
      </w:tr>
      <w:tr w:rsidR="00D852D8" w:rsidRPr="005920BE" w14:paraId="61DDD94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12741A2" w14:textId="77777777" w:rsidR="00D852D8" w:rsidRPr="005920BE" w:rsidRDefault="00D852D8" w:rsidP="009760B1">
            <w:pPr>
              <w:pStyle w:val="TAL"/>
            </w:pPr>
            <w:r w:rsidRPr="005920BE">
              <w:t xml:space="preserve">      ul-flexibleDL-SlotFormatSemiStatic-IAB-r16</w:t>
            </w:r>
          </w:p>
        </w:tc>
        <w:tc>
          <w:tcPr>
            <w:tcW w:w="2268" w:type="dxa"/>
            <w:tcBorders>
              <w:top w:val="single" w:sz="4" w:space="0" w:color="auto"/>
              <w:left w:val="single" w:sz="4" w:space="0" w:color="auto"/>
              <w:bottom w:val="single" w:sz="4" w:space="0" w:color="auto"/>
              <w:right w:val="single" w:sz="4" w:space="0" w:color="auto"/>
            </w:tcBorders>
          </w:tcPr>
          <w:p w14:paraId="6A0DC40F"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D2755FB"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91A528D" w14:textId="77777777" w:rsidR="00D852D8" w:rsidRPr="005920BE" w:rsidRDefault="00D852D8" w:rsidP="009760B1">
            <w:pPr>
              <w:pStyle w:val="TAL"/>
            </w:pPr>
          </w:p>
        </w:tc>
      </w:tr>
      <w:tr w:rsidR="00D852D8" w:rsidRPr="005920BE" w14:paraId="311DB58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E5E592" w14:textId="77777777" w:rsidR="00D852D8" w:rsidRPr="005920BE" w:rsidRDefault="00D852D8" w:rsidP="009760B1">
            <w:pPr>
              <w:pStyle w:val="TAL"/>
            </w:pPr>
            <w:r w:rsidRPr="005920BE">
              <w:t xml:space="preserve">      ul-flexibleDL-SlotFormatDynamics-IAB-r16</w:t>
            </w:r>
          </w:p>
        </w:tc>
        <w:tc>
          <w:tcPr>
            <w:tcW w:w="2268" w:type="dxa"/>
            <w:tcBorders>
              <w:top w:val="single" w:sz="4" w:space="0" w:color="auto"/>
              <w:left w:val="single" w:sz="4" w:space="0" w:color="auto"/>
              <w:bottom w:val="single" w:sz="4" w:space="0" w:color="auto"/>
              <w:right w:val="single" w:sz="4" w:space="0" w:color="auto"/>
            </w:tcBorders>
          </w:tcPr>
          <w:p w14:paraId="0CA4C4EB"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8232BA9"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84EC663" w14:textId="77777777" w:rsidR="00D852D8" w:rsidRPr="005920BE" w:rsidRDefault="00D852D8" w:rsidP="009760B1">
            <w:pPr>
              <w:pStyle w:val="TAL"/>
            </w:pPr>
          </w:p>
        </w:tc>
      </w:tr>
      <w:tr w:rsidR="00D852D8" w:rsidRPr="005920BE" w14:paraId="4C4F2E0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CAF083" w14:textId="77777777" w:rsidR="00D852D8" w:rsidRPr="005920BE" w:rsidRDefault="00D852D8" w:rsidP="009760B1">
            <w:pPr>
              <w:pStyle w:val="TAL"/>
            </w:pPr>
            <w:r w:rsidRPr="005920BE">
              <w:t xml:space="preserve">      dft-S-OFDM-WaveformUL-IAB-r16</w:t>
            </w:r>
          </w:p>
        </w:tc>
        <w:tc>
          <w:tcPr>
            <w:tcW w:w="2268" w:type="dxa"/>
            <w:tcBorders>
              <w:top w:val="single" w:sz="4" w:space="0" w:color="auto"/>
              <w:left w:val="single" w:sz="4" w:space="0" w:color="auto"/>
              <w:bottom w:val="single" w:sz="4" w:space="0" w:color="auto"/>
              <w:right w:val="single" w:sz="4" w:space="0" w:color="auto"/>
            </w:tcBorders>
          </w:tcPr>
          <w:p w14:paraId="1379A8F6"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D5390E7"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9EAB5D9" w14:textId="77777777" w:rsidR="00D852D8" w:rsidRPr="005920BE" w:rsidRDefault="00D852D8" w:rsidP="009760B1">
            <w:pPr>
              <w:pStyle w:val="TAL"/>
            </w:pPr>
          </w:p>
        </w:tc>
      </w:tr>
      <w:tr w:rsidR="00D852D8" w:rsidRPr="005920BE" w14:paraId="1D78C54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A6C254" w14:textId="77777777" w:rsidR="00D852D8" w:rsidRPr="005920BE" w:rsidRDefault="00D852D8" w:rsidP="009760B1">
            <w:pPr>
              <w:pStyle w:val="TAL"/>
              <w:rPr>
                <w:lang w:val="fr-FR"/>
              </w:rPr>
            </w:pPr>
            <w:r w:rsidRPr="005920BE">
              <w:rPr>
                <w:lang w:val="fr-FR"/>
              </w:rPr>
              <w:t xml:space="preserve">      dci-25-AI-RNTI-Support-IAB-r16</w:t>
            </w:r>
          </w:p>
        </w:tc>
        <w:tc>
          <w:tcPr>
            <w:tcW w:w="2268" w:type="dxa"/>
            <w:tcBorders>
              <w:top w:val="single" w:sz="4" w:space="0" w:color="auto"/>
              <w:left w:val="single" w:sz="4" w:space="0" w:color="auto"/>
              <w:bottom w:val="single" w:sz="4" w:space="0" w:color="auto"/>
              <w:right w:val="single" w:sz="4" w:space="0" w:color="auto"/>
            </w:tcBorders>
          </w:tcPr>
          <w:p w14:paraId="5C79D1ED"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87760E4"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6CCE4F8" w14:textId="77777777" w:rsidR="00D852D8" w:rsidRPr="005920BE" w:rsidRDefault="00D852D8" w:rsidP="009760B1">
            <w:pPr>
              <w:pStyle w:val="TAL"/>
            </w:pPr>
          </w:p>
        </w:tc>
      </w:tr>
      <w:tr w:rsidR="00D852D8" w:rsidRPr="005920BE" w14:paraId="6CCA4D8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34FDB3" w14:textId="77777777" w:rsidR="00D852D8" w:rsidRPr="005920BE" w:rsidRDefault="00D852D8" w:rsidP="009760B1">
            <w:pPr>
              <w:pStyle w:val="TAL"/>
            </w:pPr>
            <w:r w:rsidRPr="005920BE">
              <w:t xml:space="preserve">      t-DeltaReceptionSupport-IAB-r16</w:t>
            </w:r>
          </w:p>
        </w:tc>
        <w:tc>
          <w:tcPr>
            <w:tcW w:w="2268" w:type="dxa"/>
            <w:tcBorders>
              <w:top w:val="single" w:sz="4" w:space="0" w:color="auto"/>
              <w:left w:val="single" w:sz="4" w:space="0" w:color="auto"/>
              <w:bottom w:val="single" w:sz="4" w:space="0" w:color="auto"/>
              <w:right w:val="single" w:sz="4" w:space="0" w:color="auto"/>
            </w:tcBorders>
          </w:tcPr>
          <w:p w14:paraId="34F58BC1"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AFF28C7"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9CC46F1" w14:textId="77777777" w:rsidR="00D852D8" w:rsidRPr="005920BE" w:rsidRDefault="00D852D8" w:rsidP="009760B1">
            <w:pPr>
              <w:pStyle w:val="TAL"/>
            </w:pPr>
          </w:p>
        </w:tc>
      </w:tr>
      <w:tr w:rsidR="00D852D8" w:rsidRPr="005920BE" w14:paraId="1622265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0E6821" w14:textId="77777777" w:rsidR="00D852D8" w:rsidRPr="005920BE" w:rsidRDefault="00D852D8" w:rsidP="009760B1">
            <w:pPr>
              <w:pStyle w:val="TAL"/>
            </w:pPr>
            <w:r w:rsidRPr="005920BE">
              <w:t xml:space="preserve">      guardSymbolReportReception-IAB-r16</w:t>
            </w:r>
          </w:p>
        </w:tc>
        <w:tc>
          <w:tcPr>
            <w:tcW w:w="2268" w:type="dxa"/>
            <w:tcBorders>
              <w:top w:val="single" w:sz="4" w:space="0" w:color="auto"/>
              <w:left w:val="single" w:sz="4" w:space="0" w:color="auto"/>
              <w:bottom w:val="single" w:sz="4" w:space="0" w:color="auto"/>
              <w:right w:val="single" w:sz="4" w:space="0" w:color="auto"/>
            </w:tcBorders>
          </w:tcPr>
          <w:p w14:paraId="4BBD7328"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DF7B613"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310C9FF" w14:textId="77777777" w:rsidR="00D852D8" w:rsidRPr="005920BE" w:rsidRDefault="00D852D8" w:rsidP="009760B1">
            <w:pPr>
              <w:pStyle w:val="TAL"/>
            </w:pPr>
          </w:p>
        </w:tc>
      </w:tr>
      <w:tr w:rsidR="00D852D8" w:rsidRPr="005920BE" w14:paraId="177C3CE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257DE5" w14:textId="77777777" w:rsidR="00D852D8" w:rsidRPr="005920BE" w:rsidRDefault="00D852D8" w:rsidP="009760B1">
            <w:pPr>
              <w:pStyle w:val="TAL"/>
            </w:pPr>
            <w:r w:rsidRPr="005920BE">
              <w:t xml:space="preserve">      harqACK-CB-SpatialBundlingPUCCH-Group-r16</w:t>
            </w:r>
          </w:p>
        </w:tc>
        <w:tc>
          <w:tcPr>
            <w:tcW w:w="2268" w:type="dxa"/>
            <w:tcBorders>
              <w:top w:val="single" w:sz="4" w:space="0" w:color="auto"/>
              <w:left w:val="single" w:sz="4" w:space="0" w:color="auto"/>
              <w:bottom w:val="single" w:sz="4" w:space="0" w:color="auto"/>
              <w:right w:val="single" w:sz="4" w:space="0" w:color="auto"/>
            </w:tcBorders>
          </w:tcPr>
          <w:p w14:paraId="345B8D10"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73F749B"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8693753" w14:textId="77777777" w:rsidR="00D852D8" w:rsidRPr="005920BE" w:rsidRDefault="00D852D8" w:rsidP="009760B1">
            <w:pPr>
              <w:pStyle w:val="TAL"/>
            </w:pPr>
          </w:p>
        </w:tc>
      </w:tr>
      <w:tr w:rsidR="00D852D8" w:rsidRPr="005920BE" w14:paraId="3592224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3923EA" w14:textId="77777777" w:rsidR="00D852D8" w:rsidRPr="005920BE" w:rsidRDefault="00D852D8" w:rsidP="009760B1">
            <w:pPr>
              <w:pStyle w:val="TAL"/>
            </w:pPr>
            <w:r w:rsidRPr="005920BE">
              <w:t xml:space="preserve">      crossSlotScheduling-r16</w:t>
            </w:r>
          </w:p>
        </w:tc>
        <w:tc>
          <w:tcPr>
            <w:tcW w:w="2268" w:type="dxa"/>
            <w:tcBorders>
              <w:top w:val="single" w:sz="4" w:space="0" w:color="auto"/>
              <w:left w:val="single" w:sz="4" w:space="0" w:color="auto"/>
              <w:bottom w:val="single" w:sz="4" w:space="0" w:color="auto"/>
              <w:right w:val="single" w:sz="4" w:space="0" w:color="auto"/>
            </w:tcBorders>
          </w:tcPr>
          <w:p w14:paraId="6F23921C"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2A92EAA"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F6FF836" w14:textId="77777777" w:rsidR="00D852D8" w:rsidRPr="005920BE" w:rsidRDefault="00D852D8" w:rsidP="009760B1">
            <w:pPr>
              <w:pStyle w:val="TAL"/>
            </w:pPr>
          </w:p>
        </w:tc>
      </w:tr>
      <w:tr w:rsidR="00D852D8" w:rsidRPr="005920BE" w14:paraId="0080D31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391485" w14:textId="77777777" w:rsidR="00D852D8" w:rsidRPr="005920BE" w:rsidRDefault="00D852D8" w:rsidP="009760B1">
            <w:pPr>
              <w:pStyle w:val="TAL"/>
            </w:pPr>
            <w:r w:rsidRPr="005920BE">
              <w:t xml:space="preserve">      maxNumberSRS-PosPathLossEstimateAllServingCells-r16</w:t>
            </w:r>
          </w:p>
        </w:tc>
        <w:tc>
          <w:tcPr>
            <w:tcW w:w="2268" w:type="dxa"/>
            <w:tcBorders>
              <w:top w:val="single" w:sz="4" w:space="0" w:color="auto"/>
              <w:left w:val="single" w:sz="4" w:space="0" w:color="auto"/>
              <w:bottom w:val="single" w:sz="4" w:space="0" w:color="auto"/>
              <w:right w:val="single" w:sz="4" w:space="0" w:color="auto"/>
            </w:tcBorders>
          </w:tcPr>
          <w:p w14:paraId="22D5044A"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11259C8"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80B31C3" w14:textId="77777777" w:rsidR="00D852D8" w:rsidRPr="005920BE" w:rsidRDefault="00D852D8" w:rsidP="009760B1">
            <w:pPr>
              <w:pStyle w:val="TAL"/>
            </w:pPr>
          </w:p>
        </w:tc>
      </w:tr>
      <w:tr w:rsidR="00D852D8" w:rsidRPr="005920BE" w14:paraId="142C321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2EFD9B" w14:textId="77777777" w:rsidR="00D852D8" w:rsidRPr="005920BE" w:rsidRDefault="00D852D8" w:rsidP="009760B1">
            <w:pPr>
              <w:pStyle w:val="TAL"/>
            </w:pPr>
            <w:r w:rsidRPr="005920BE">
              <w:t xml:space="preserve">      extendedCG-Periodicities-r16</w:t>
            </w:r>
          </w:p>
        </w:tc>
        <w:tc>
          <w:tcPr>
            <w:tcW w:w="2268" w:type="dxa"/>
            <w:tcBorders>
              <w:top w:val="single" w:sz="4" w:space="0" w:color="auto"/>
              <w:left w:val="single" w:sz="4" w:space="0" w:color="auto"/>
              <w:bottom w:val="single" w:sz="4" w:space="0" w:color="auto"/>
              <w:right w:val="single" w:sz="4" w:space="0" w:color="auto"/>
            </w:tcBorders>
          </w:tcPr>
          <w:p w14:paraId="4AC424DC"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1C6F365"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87463FA" w14:textId="77777777" w:rsidR="00D852D8" w:rsidRPr="005920BE" w:rsidRDefault="00D852D8" w:rsidP="009760B1">
            <w:pPr>
              <w:pStyle w:val="TAL"/>
            </w:pPr>
          </w:p>
        </w:tc>
      </w:tr>
      <w:tr w:rsidR="00D852D8" w:rsidRPr="005920BE" w14:paraId="28138D4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8A154F" w14:textId="77777777" w:rsidR="00D852D8" w:rsidRPr="005920BE" w:rsidRDefault="00D852D8" w:rsidP="009760B1">
            <w:pPr>
              <w:pStyle w:val="TAL"/>
            </w:pPr>
            <w:r w:rsidRPr="005920BE">
              <w:t xml:space="preserve">      extendedSPS-Periodicities-r16</w:t>
            </w:r>
          </w:p>
        </w:tc>
        <w:tc>
          <w:tcPr>
            <w:tcW w:w="2268" w:type="dxa"/>
            <w:tcBorders>
              <w:top w:val="single" w:sz="4" w:space="0" w:color="auto"/>
              <w:left w:val="single" w:sz="4" w:space="0" w:color="auto"/>
              <w:bottom w:val="single" w:sz="4" w:space="0" w:color="auto"/>
              <w:right w:val="single" w:sz="4" w:space="0" w:color="auto"/>
            </w:tcBorders>
          </w:tcPr>
          <w:p w14:paraId="1260750F"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9776F95"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6006446" w14:textId="77777777" w:rsidR="00D852D8" w:rsidRPr="005920BE" w:rsidRDefault="00D852D8" w:rsidP="009760B1">
            <w:pPr>
              <w:pStyle w:val="TAL"/>
            </w:pPr>
          </w:p>
        </w:tc>
      </w:tr>
      <w:tr w:rsidR="00D852D8" w:rsidRPr="005920BE" w14:paraId="3775A54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207B79" w14:textId="77777777" w:rsidR="00D852D8" w:rsidRPr="005920BE" w:rsidRDefault="00D852D8" w:rsidP="009760B1">
            <w:pPr>
              <w:pStyle w:val="TAL"/>
            </w:pPr>
            <w:r w:rsidRPr="005920BE">
              <w:t xml:space="preserve">      codebookVariantsList-r16</w:t>
            </w:r>
          </w:p>
        </w:tc>
        <w:tc>
          <w:tcPr>
            <w:tcW w:w="2268" w:type="dxa"/>
            <w:tcBorders>
              <w:top w:val="single" w:sz="4" w:space="0" w:color="auto"/>
              <w:left w:val="single" w:sz="4" w:space="0" w:color="auto"/>
              <w:bottom w:val="single" w:sz="4" w:space="0" w:color="auto"/>
              <w:right w:val="single" w:sz="4" w:space="0" w:color="auto"/>
            </w:tcBorders>
          </w:tcPr>
          <w:p w14:paraId="262D82C9"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AFF2AD8"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A1B616E" w14:textId="77777777" w:rsidR="00D852D8" w:rsidRPr="005920BE" w:rsidRDefault="00D852D8" w:rsidP="009760B1">
            <w:pPr>
              <w:pStyle w:val="TAL"/>
            </w:pPr>
          </w:p>
        </w:tc>
      </w:tr>
      <w:tr w:rsidR="00D852D8" w:rsidRPr="005920BE" w14:paraId="3C03F6A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539434" w14:textId="77777777" w:rsidR="00D852D8" w:rsidRPr="005920BE" w:rsidRDefault="00D852D8" w:rsidP="009760B1">
            <w:pPr>
              <w:pStyle w:val="TAL"/>
            </w:pPr>
            <w:r w:rsidRPr="005920BE">
              <w:t xml:space="preserve">      pusch-RepetitionTypeA-r16</w:t>
            </w:r>
          </w:p>
        </w:tc>
        <w:tc>
          <w:tcPr>
            <w:tcW w:w="2268" w:type="dxa"/>
            <w:tcBorders>
              <w:top w:val="single" w:sz="4" w:space="0" w:color="auto"/>
              <w:left w:val="single" w:sz="4" w:space="0" w:color="auto"/>
              <w:bottom w:val="single" w:sz="4" w:space="0" w:color="auto"/>
              <w:right w:val="single" w:sz="4" w:space="0" w:color="auto"/>
            </w:tcBorders>
          </w:tcPr>
          <w:p w14:paraId="1C6953D4"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FC1A3B1"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2B16F35" w14:textId="77777777" w:rsidR="00D852D8" w:rsidRPr="005920BE" w:rsidRDefault="00D852D8" w:rsidP="009760B1">
            <w:pPr>
              <w:pStyle w:val="TAL"/>
            </w:pPr>
          </w:p>
        </w:tc>
      </w:tr>
      <w:tr w:rsidR="00D852D8" w:rsidRPr="005920BE" w14:paraId="2BBE625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1B546A" w14:textId="77777777" w:rsidR="00D852D8" w:rsidRPr="005920BE" w:rsidRDefault="00D852D8" w:rsidP="009760B1">
            <w:pPr>
              <w:pStyle w:val="TAL"/>
            </w:pPr>
            <w:r w:rsidRPr="005920BE">
              <w:t xml:space="preserve">      dci-DL-PriorityIndicator-r16</w:t>
            </w:r>
          </w:p>
        </w:tc>
        <w:tc>
          <w:tcPr>
            <w:tcW w:w="2268" w:type="dxa"/>
            <w:tcBorders>
              <w:top w:val="single" w:sz="4" w:space="0" w:color="auto"/>
              <w:left w:val="single" w:sz="4" w:space="0" w:color="auto"/>
              <w:bottom w:val="single" w:sz="4" w:space="0" w:color="auto"/>
              <w:right w:val="single" w:sz="4" w:space="0" w:color="auto"/>
            </w:tcBorders>
          </w:tcPr>
          <w:p w14:paraId="5682533A" w14:textId="77777777" w:rsidR="00D852D8" w:rsidRPr="005920BE" w:rsidRDefault="00D852D8"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60BFC77D"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854E412" w14:textId="77777777" w:rsidR="00D852D8" w:rsidRPr="005920BE" w:rsidRDefault="00D852D8" w:rsidP="009760B1">
            <w:pPr>
              <w:pStyle w:val="TAL"/>
            </w:pPr>
            <w:r w:rsidRPr="005920BE">
              <w:t>pc_dci_DL_PriorityIndicator_r16</w:t>
            </w:r>
          </w:p>
        </w:tc>
      </w:tr>
      <w:tr w:rsidR="00D852D8" w:rsidRPr="005920BE" w14:paraId="28B3366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CEF78C" w14:textId="77777777" w:rsidR="00D852D8" w:rsidRPr="005920BE" w:rsidRDefault="00D852D8" w:rsidP="009760B1">
            <w:pPr>
              <w:pStyle w:val="TAL"/>
            </w:pPr>
            <w:r w:rsidRPr="005920BE">
              <w:t xml:space="preserve">      dci-UL-PriorityIndicator-r16</w:t>
            </w:r>
          </w:p>
        </w:tc>
        <w:tc>
          <w:tcPr>
            <w:tcW w:w="2268" w:type="dxa"/>
            <w:tcBorders>
              <w:top w:val="single" w:sz="4" w:space="0" w:color="auto"/>
              <w:left w:val="single" w:sz="4" w:space="0" w:color="auto"/>
              <w:bottom w:val="single" w:sz="4" w:space="0" w:color="auto"/>
              <w:right w:val="single" w:sz="4" w:space="0" w:color="auto"/>
            </w:tcBorders>
          </w:tcPr>
          <w:p w14:paraId="3BFB9731" w14:textId="77777777" w:rsidR="00D852D8" w:rsidRPr="005920BE" w:rsidRDefault="00D852D8"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3DE40AC4"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07DE47B" w14:textId="77777777" w:rsidR="00D852D8" w:rsidRPr="005920BE" w:rsidRDefault="00D852D8" w:rsidP="009760B1">
            <w:pPr>
              <w:pStyle w:val="TAL"/>
            </w:pPr>
            <w:r w:rsidRPr="005920BE">
              <w:t>pc_dci_UL_PriorityIndicator_r16</w:t>
            </w:r>
          </w:p>
        </w:tc>
      </w:tr>
      <w:tr w:rsidR="00D852D8" w:rsidRPr="005920BE" w14:paraId="6B90C38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39C5BB" w14:textId="77777777" w:rsidR="00D852D8" w:rsidRPr="005920BE" w:rsidRDefault="00D852D8" w:rsidP="009760B1">
            <w:pPr>
              <w:pStyle w:val="TAL"/>
            </w:pPr>
            <w:r w:rsidRPr="005920BE">
              <w:t xml:space="preserve">      maxNumberPathlossRS-Update-r16</w:t>
            </w:r>
          </w:p>
        </w:tc>
        <w:tc>
          <w:tcPr>
            <w:tcW w:w="2268" w:type="dxa"/>
            <w:tcBorders>
              <w:top w:val="single" w:sz="4" w:space="0" w:color="auto"/>
              <w:left w:val="single" w:sz="4" w:space="0" w:color="auto"/>
              <w:bottom w:val="single" w:sz="4" w:space="0" w:color="auto"/>
              <w:right w:val="single" w:sz="4" w:space="0" w:color="auto"/>
            </w:tcBorders>
          </w:tcPr>
          <w:p w14:paraId="0963945E"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C3F9052"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D908024" w14:textId="77777777" w:rsidR="00D852D8" w:rsidRPr="005920BE" w:rsidRDefault="00D852D8" w:rsidP="009760B1">
            <w:pPr>
              <w:pStyle w:val="TAL"/>
            </w:pPr>
          </w:p>
        </w:tc>
      </w:tr>
      <w:tr w:rsidR="00D852D8" w:rsidRPr="005920BE" w14:paraId="360F7CC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AB4707" w14:textId="77777777" w:rsidR="00D852D8" w:rsidRPr="005920BE" w:rsidRDefault="00D852D8" w:rsidP="009760B1">
            <w:pPr>
              <w:pStyle w:val="TAL"/>
            </w:pPr>
            <w:r w:rsidRPr="005920BE">
              <w:t xml:space="preserve">      type2-HARQ-ACK-Codebook-r16</w:t>
            </w:r>
          </w:p>
        </w:tc>
        <w:tc>
          <w:tcPr>
            <w:tcW w:w="2268" w:type="dxa"/>
            <w:tcBorders>
              <w:top w:val="single" w:sz="4" w:space="0" w:color="auto"/>
              <w:left w:val="single" w:sz="4" w:space="0" w:color="auto"/>
              <w:bottom w:val="single" w:sz="4" w:space="0" w:color="auto"/>
              <w:right w:val="single" w:sz="4" w:space="0" w:color="auto"/>
            </w:tcBorders>
          </w:tcPr>
          <w:p w14:paraId="64D0979B"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154FAC3"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424E26F" w14:textId="77777777" w:rsidR="00D852D8" w:rsidRPr="005920BE" w:rsidRDefault="00D852D8" w:rsidP="009760B1">
            <w:pPr>
              <w:pStyle w:val="TAL"/>
            </w:pPr>
          </w:p>
        </w:tc>
      </w:tr>
      <w:tr w:rsidR="00D852D8" w:rsidRPr="005920BE" w14:paraId="3732389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3226C6" w14:textId="77777777" w:rsidR="00D852D8" w:rsidRPr="005920BE" w:rsidRDefault="00D852D8" w:rsidP="009760B1">
            <w:pPr>
              <w:pStyle w:val="TAL"/>
            </w:pPr>
            <w:r w:rsidRPr="005920BE">
              <w:t xml:space="preserve">      maxTotalResourcesForAcrossFreqRanges-r16</w:t>
            </w:r>
          </w:p>
        </w:tc>
        <w:tc>
          <w:tcPr>
            <w:tcW w:w="2268" w:type="dxa"/>
            <w:tcBorders>
              <w:top w:val="single" w:sz="4" w:space="0" w:color="auto"/>
              <w:left w:val="single" w:sz="4" w:space="0" w:color="auto"/>
              <w:bottom w:val="single" w:sz="4" w:space="0" w:color="auto"/>
              <w:right w:val="single" w:sz="4" w:space="0" w:color="auto"/>
            </w:tcBorders>
          </w:tcPr>
          <w:p w14:paraId="1E063CEB"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05BC5AE"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BBB9AE7" w14:textId="77777777" w:rsidR="00D852D8" w:rsidRPr="005920BE" w:rsidRDefault="00D852D8" w:rsidP="009760B1">
            <w:pPr>
              <w:pStyle w:val="TAL"/>
            </w:pPr>
          </w:p>
        </w:tc>
      </w:tr>
      <w:tr w:rsidR="00D852D8" w:rsidRPr="005920BE" w14:paraId="1A82F9F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B25DFD" w14:textId="77777777" w:rsidR="00D852D8" w:rsidRPr="005920BE" w:rsidRDefault="00D852D8" w:rsidP="009760B1">
            <w:pPr>
              <w:pStyle w:val="TAL"/>
            </w:pPr>
            <w:r w:rsidRPr="005920BE">
              <w:t xml:space="preserve">      harqACK-separateMultiDCI-MultiTRP-r16</w:t>
            </w:r>
          </w:p>
        </w:tc>
        <w:tc>
          <w:tcPr>
            <w:tcW w:w="2268" w:type="dxa"/>
            <w:tcBorders>
              <w:top w:val="single" w:sz="4" w:space="0" w:color="auto"/>
              <w:left w:val="single" w:sz="4" w:space="0" w:color="auto"/>
              <w:bottom w:val="single" w:sz="4" w:space="0" w:color="auto"/>
              <w:right w:val="single" w:sz="4" w:space="0" w:color="auto"/>
            </w:tcBorders>
          </w:tcPr>
          <w:p w14:paraId="01CC77EC"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C215760"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621D206" w14:textId="77777777" w:rsidR="00D852D8" w:rsidRPr="005920BE" w:rsidRDefault="00D852D8" w:rsidP="009760B1">
            <w:pPr>
              <w:pStyle w:val="TAL"/>
            </w:pPr>
          </w:p>
        </w:tc>
      </w:tr>
      <w:tr w:rsidR="00D852D8" w:rsidRPr="005920BE" w14:paraId="32F1F9B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BD0F2A" w14:textId="77777777" w:rsidR="00D852D8" w:rsidRPr="005920BE" w:rsidRDefault="00D852D8" w:rsidP="009760B1">
            <w:pPr>
              <w:pStyle w:val="TAL"/>
            </w:pPr>
            <w:r w:rsidRPr="005920BE">
              <w:t xml:space="preserve">      harqACK-jointMultiDCI-MultiTRP-r16</w:t>
            </w:r>
          </w:p>
        </w:tc>
        <w:tc>
          <w:tcPr>
            <w:tcW w:w="2268" w:type="dxa"/>
            <w:tcBorders>
              <w:top w:val="single" w:sz="4" w:space="0" w:color="auto"/>
              <w:left w:val="single" w:sz="4" w:space="0" w:color="auto"/>
              <w:bottom w:val="single" w:sz="4" w:space="0" w:color="auto"/>
              <w:right w:val="single" w:sz="4" w:space="0" w:color="auto"/>
            </w:tcBorders>
          </w:tcPr>
          <w:p w14:paraId="48FB9733"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6E44A4E"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F0376D1" w14:textId="77777777" w:rsidR="00D852D8" w:rsidRPr="005920BE" w:rsidRDefault="00D852D8" w:rsidP="009760B1">
            <w:pPr>
              <w:pStyle w:val="TAL"/>
            </w:pPr>
          </w:p>
        </w:tc>
      </w:tr>
      <w:tr w:rsidR="00D852D8" w:rsidRPr="005920BE" w14:paraId="285CC13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06518E" w14:textId="77777777" w:rsidR="00D852D8" w:rsidRPr="005920BE" w:rsidRDefault="00D852D8" w:rsidP="009760B1">
            <w:pPr>
              <w:pStyle w:val="TAL"/>
            </w:pPr>
            <w:r w:rsidRPr="005920BE">
              <w:t xml:space="preserve">      bwp-SwitchingMultiCCs-r16</w:t>
            </w:r>
          </w:p>
        </w:tc>
        <w:tc>
          <w:tcPr>
            <w:tcW w:w="2268" w:type="dxa"/>
            <w:tcBorders>
              <w:top w:val="single" w:sz="4" w:space="0" w:color="auto"/>
              <w:left w:val="single" w:sz="4" w:space="0" w:color="auto"/>
              <w:bottom w:val="single" w:sz="4" w:space="0" w:color="auto"/>
              <w:right w:val="single" w:sz="4" w:space="0" w:color="auto"/>
            </w:tcBorders>
          </w:tcPr>
          <w:p w14:paraId="75736729"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7498109"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9E81AE7" w14:textId="77777777" w:rsidR="00D852D8" w:rsidRPr="005920BE" w:rsidRDefault="00D852D8" w:rsidP="009760B1">
            <w:pPr>
              <w:pStyle w:val="TAL"/>
            </w:pPr>
          </w:p>
        </w:tc>
      </w:tr>
      <w:tr w:rsidR="00D852D8" w:rsidRPr="005920BE" w14:paraId="1ACB713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6D6F1E" w14:textId="77777777" w:rsidR="00D852D8" w:rsidRPr="005920BE" w:rsidRDefault="00D852D8" w:rsidP="009760B1">
            <w:pPr>
              <w:pStyle w:val="TAL"/>
            </w:pPr>
            <w:r w:rsidRPr="005920BE">
              <w:t xml:space="preserve">      targetSMTC-SCG-r16</w:t>
            </w:r>
          </w:p>
        </w:tc>
        <w:tc>
          <w:tcPr>
            <w:tcW w:w="2268" w:type="dxa"/>
            <w:tcBorders>
              <w:top w:val="single" w:sz="4" w:space="0" w:color="auto"/>
              <w:left w:val="single" w:sz="4" w:space="0" w:color="auto"/>
              <w:bottom w:val="single" w:sz="4" w:space="0" w:color="auto"/>
              <w:right w:val="single" w:sz="4" w:space="0" w:color="auto"/>
            </w:tcBorders>
          </w:tcPr>
          <w:p w14:paraId="464C8958"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13DDEB2"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D951174" w14:textId="77777777" w:rsidR="00D852D8" w:rsidRPr="005920BE" w:rsidRDefault="00D852D8" w:rsidP="009760B1">
            <w:pPr>
              <w:pStyle w:val="TAL"/>
            </w:pPr>
          </w:p>
        </w:tc>
      </w:tr>
      <w:tr w:rsidR="00D852D8" w:rsidRPr="005920BE" w14:paraId="346FF08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C37419" w14:textId="77777777" w:rsidR="00D852D8" w:rsidRPr="005920BE" w:rsidRDefault="00D852D8" w:rsidP="009760B1">
            <w:pPr>
              <w:pStyle w:val="TAL"/>
            </w:pPr>
            <w:r w:rsidRPr="005920BE">
              <w:t xml:space="preserve">      supportRepetitionZeroOffsetRV-r16</w:t>
            </w:r>
          </w:p>
        </w:tc>
        <w:tc>
          <w:tcPr>
            <w:tcW w:w="2268" w:type="dxa"/>
            <w:tcBorders>
              <w:top w:val="single" w:sz="4" w:space="0" w:color="auto"/>
              <w:left w:val="single" w:sz="4" w:space="0" w:color="auto"/>
              <w:bottom w:val="single" w:sz="4" w:space="0" w:color="auto"/>
              <w:right w:val="single" w:sz="4" w:space="0" w:color="auto"/>
            </w:tcBorders>
          </w:tcPr>
          <w:p w14:paraId="2A499523"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3EB2014"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E3A7A3A" w14:textId="77777777" w:rsidR="00D852D8" w:rsidRPr="005920BE" w:rsidRDefault="00D852D8" w:rsidP="009760B1">
            <w:pPr>
              <w:pStyle w:val="TAL"/>
            </w:pPr>
          </w:p>
        </w:tc>
      </w:tr>
      <w:tr w:rsidR="00D852D8" w:rsidRPr="005920BE" w14:paraId="772D0E3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6BC66F" w14:textId="77777777" w:rsidR="00D852D8" w:rsidRPr="005920BE" w:rsidRDefault="00D852D8" w:rsidP="009760B1">
            <w:pPr>
              <w:pStyle w:val="TAL"/>
            </w:pPr>
            <w:r w:rsidRPr="005920BE">
              <w:t xml:space="preserve">      cbg-TransInOrderPUSCH-UL-r16</w:t>
            </w:r>
          </w:p>
        </w:tc>
        <w:tc>
          <w:tcPr>
            <w:tcW w:w="2268" w:type="dxa"/>
            <w:tcBorders>
              <w:top w:val="single" w:sz="4" w:space="0" w:color="auto"/>
              <w:left w:val="single" w:sz="4" w:space="0" w:color="auto"/>
              <w:bottom w:val="single" w:sz="4" w:space="0" w:color="auto"/>
              <w:right w:val="single" w:sz="4" w:space="0" w:color="auto"/>
            </w:tcBorders>
          </w:tcPr>
          <w:p w14:paraId="52A8642B"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117A947"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3C5D299" w14:textId="77777777" w:rsidR="00D852D8" w:rsidRPr="005920BE" w:rsidRDefault="00D852D8" w:rsidP="009760B1">
            <w:pPr>
              <w:pStyle w:val="TAL"/>
            </w:pPr>
          </w:p>
        </w:tc>
      </w:tr>
      <w:tr w:rsidR="00D852D8" w:rsidRPr="005920BE" w14:paraId="6867793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869378" w14:textId="77777777" w:rsidR="00D852D8" w:rsidRPr="005920BE" w:rsidRDefault="00D852D8" w:rsidP="009760B1">
            <w:pPr>
              <w:pStyle w:val="TAL"/>
            </w:pPr>
            <w:r w:rsidRPr="005920BE">
              <w:t xml:space="preserve">      bwp-SwitchingMultiDormancyCCs-r16</w:t>
            </w:r>
          </w:p>
        </w:tc>
        <w:tc>
          <w:tcPr>
            <w:tcW w:w="2268" w:type="dxa"/>
            <w:tcBorders>
              <w:top w:val="single" w:sz="4" w:space="0" w:color="auto"/>
              <w:left w:val="single" w:sz="4" w:space="0" w:color="auto"/>
              <w:bottom w:val="single" w:sz="4" w:space="0" w:color="auto"/>
              <w:right w:val="single" w:sz="4" w:space="0" w:color="auto"/>
            </w:tcBorders>
          </w:tcPr>
          <w:p w14:paraId="43D42D72"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DE059DD"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2E438E4" w14:textId="77777777" w:rsidR="00D852D8" w:rsidRPr="005920BE" w:rsidRDefault="00D852D8" w:rsidP="009760B1">
            <w:pPr>
              <w:pStyle w:val="TAL"/>
            </w:pPr>
          </w:p>
        </w:tc>
      </w:tr>
      <w:tr w:rsidR="00D852D8" w:rsidRPr="005920BE" w14:paraId="1485E6A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A20C85" w14:textId="77777777" w:rsidR="00D852D8" w:rsidRPr="005920BE" w:rsidRDefault="00D852D8" w:rsidP="009760B1">
            <w:pPr>
              <w:pStyle w:val="TAL"/>
            </w:pPr>
            <w:r w:rsidRPr="005920BE">
              <w:t xml:space="preserve">      supportRetx-Diff-CoresetPool-Multi-DCI-TRP-r16</w:t>
            </w:r>
          </w:p>
        </w:tc>
        <w:tc>
          <w:tcPr>
            <w:tcW w:w="2268" w:type="dxa"/>
            <w:tcBorders>
              <w:top w:val="single" w:sz="4" w:space="0" w:color="auto"/>
              <w:left w:val="single" w:sz="4" w:space="0" w:color="auto"/>
              <w:bottom w:val="single" w:sz="4" w:space="0" w:color="auto"/>
              <w:right w:val="single" w:sz="4" w:space="0" w:color="auto"/>
            </w:tcBorders>
          </w:tcPr>
          <w:p w14:paraId="37C7267B"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E1C0031"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3404AE4" w14:textId="77777777" w:rsidR="00D852D8" w:rsidRPr="005920BE" w:rsidRDefault="00D852D8" w:rsidP="009760B1">
            <w:pPr>
              <w:pStyle w:val="TAL"/>
            </w:pPr>
          </w:p>
        </w:tc>
      </w:tr>
      <w:tr w:rsidR="00D852D8" w:rsidRPr="005920BE" w14:paraId="54387F3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EEFFCA" w14:textId="77777777" w:rsidR="00D852D8" w:rsidRPr="005920BE" w:rsidRDefault="00D852D8" w:rsidP="009760B1">
            <w:pPr>
              <w:pStyle w:val="TAL"/>
            </w:pPr>
            <w:r w:rsidRPr="005920BE">
              <w:t xml:space="preserve">      pdcch-MonitoringAnyOccasionsWithSpanGapCrossCarrierSch-r16</w:t>
            </w:r>
          </w:p>
        </w:tc>
        <w:tc>
          <w:tcPr>
            <w:tcW w:w="2268" w:type="dxa"/>
            <w:tcBorders>
              <w:top w:val="single" w:sz="4" w:space="0" w:color="auto"/>
              <w:left w:val="single" w:sz="4" w:space="0" w:color="auto"/>
              <w:bottom w:val="single" w:sz="4" w:space="0" w:color="auto"/>
              <w:right w:val="single" w:sz="4" w:space="0" w:color="auto"/>
            </w:tcBorders>
          </w:tcPr>
          <w:p w14:paraId="3ED7E823"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BF15503"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4574D2C" w14:textId="77777777" w:rsidR="00D852D8" w:rsidRPr="005920BE" w:rsidRDefault="00D852D8" w:rsidP="009760B1">
            <w:pPr>
              <w:pStyle w:val="TAL"/>
            </w:pPr>
          </w:p>
        </w:tc>
      </w:tr>
      <w:tr w:rsidR="00D852D8" w:rsidRPr="005920BE" w14:paraId="65BBBC4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74CF3A" w14:textId="77777777" w:rsidR="00D852D8" w:rsidRPr="005920BE" w:rsidRDefault="00D852D8" w:rsidP="009760B1">
            <w:pPr>
              <w:pStyle w:val="TAL"/>
            </w:pPr>
            <w:r w:rsidRPr="005920BE">
              <w:t xml:space="preserve">       newBeamIdentifications2PortCSI-RS-r16</w:t>
            </w:r>
          </w:p>
        </w:tc>
        <w:tc>
          <w:tcPr>
            <w:tcW w:w="2268" w:type="dxa"/>
            <w:tcBorders>
              <w:top w:val="single" w:sz="4" w:space="0" w:color="auto"/>
              <w:left w:val="single" w:sz="4" w:space="0" w:color="auto"/>
              <w:bottom w:val="single" w:sz="4" w:space="0" w:color="auto"/>
              <w:right w:val="single" w:sz="4" w:space="0" w:color="auto"/>
            </w:tcBorders>
          </w:tcPr>
          <w:p w14:paraId="1A3E95AD"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E00CAC3"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F6F8E88" w14:textId="77777777" w:rsidR="00D852D8" w:rsidRPr="005920BE" w:rsidRDefault="00D852D8" w:rsidP="009760B1">
            <w:pPr>
              <w:pStyle w:val="TAL"/>
            </w:pPr>
          </w:p>
        </w:tc>
      </w:tr>
      <w:tr w:rsidR="00D852D8" w:rsidRPr="005920BE" w14:paraId="70262C6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3253C4" w14:textId="77777777" w:rsidR="00D852D8" w:rsidRPr="005920BE" w:rsidRDefault="00D852D8" w:rsidP="009760B1">
            <w:pPr>
              <w:pStyle w:val="TAL"/>
            </w:pPr>
            <w:r w:rsidRPr="005920BE">
              <w:t xml:space="preserve">       pathlossEstimation2PortCSI-RS-r16</w:t>
            </w:r>
          </w:p>
        </w:tc>
        <w:tc>
          <w:tcPr>
            <w:tcW w:w="2268" w:type="dxa"/>
            <w:tcBorders>
              <w:top w:val="single" w:sz="4" w:space="0" w:color="auto"/>
              <w:left w:val="single" w:sz="4" w:space="0" w:color="auto"/>
              <w:bottom w:val="single" w:sz="4" w:space="0" w:color="auto"/>
              <w:right w:val="single" w:sz="4" w:space="0" w:color="auto"/>
            </w:tcBorders>
          </w:tcPr>
          <w:p w14:paraId="1BC488F5" w14:textId="77777777" w:rsidR="00D852D8" w:rsidRPr="005920BE" w:rsidRDefault="00D852D8"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DC6D121" w14:textId="77777777" w:rsidR="00D852D8" w:rsidRPr="005920BE" w:rsidRDefault="00D852D8"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F51CCAF" w14:textId="77777777" w:rsidR="00D852D8" w:rsidRPr="005920BE" w:rsidRDefault="00D852D8" w:rsidP="009760B1">
            <w:pPr>
              <w:pStyle w:val="TAL"/>
            </w:pPr>
          </w:p>
        </w:tc>
      </w:tr>
      <w:bookmarkEnd w:id="855"/>
      <w:tr w:rsidR="00814B4D" w:rsidRPr="006F06C2" w14:paraId="232B1E4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2451F2"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F68692F"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39819B9"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D1FAC8A" w14:textId="77777777" w:rsidR="00814B4D" w:rsidRPr="006F06C2" w:rsidRDefault="00814B4D" w:rsidP="00BB6BB1">
            <w:pPr>
              <w:pStyle w:val="TAL"/>
              <w:rPr>
                <w:lang w:eastAsia="en-US"/>
              </w:rPr>
            </w:pPr>
          </w:p>
        </w:tc>
      </w:tr>
      <w:tr w:rsidR="00814B4D" w:rsidRPr="006F06C2" w14:paraId="338D3AB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352BBC" w14:textId="77777777" w:rsidR="00814B4D" w:rsidRPr="006F06C2" w:rsidRDefault="00814B4D" w:rsidP="00BB6BB1">
            <w:pPr>
              <w:pStyle w:val="TAL"/>
              <w:rPr>
                <w:lang w:eastAsia="en-US"/>
              </w:rPr>
            </w:pPr>
            <w:r w:rsidRPr="006F06C2">
              <w:rPr>
                <w:lang w:eastAsia="en-US"/>
              </w:rPr>
              <w:t xml:space="preserve">    phy-ParametersXDD-Diff SEQUENCE {</w:t>
            </w:r>
          </w:p>
        </w:tc>
        <w:tc>
          <w:tcPr>
            <w:tcW w:w="2268" w:type="dxa"/>
            <w:tcBorders>
              <w:top w:val="single" w:sz="4" w:space="0" w:color="auto"/>
              <w:left w:val="single" w:sz="4" w:space="0" w:color="auto"/>
              <w:bottom w:val="single" w:sz="4" w:space="0" w:color="auto"/>
              <w:right w:val="single" w:sz="4" w:space="0" w:color="auto"/>
            </w:tcBorders>
          </w:tcPr>
          <w:p w14:paraId="3ADBB000"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8FBCEA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F330681" w14:textId="77777777" w:rsidR="00814B4D" w:rsidRPr="006F06C2" w:rsidRDefault="00814B4D" w:rsidP="00BB6BB1">
            <w:pPr>
              <w:pStyle w:val="TAL"/>
              <w:rPr>
                <w:lang w:eastAsia="en-US"/>
              </w:rPr>
            </w:pPr>
          </w:p>
        </w:tc>
      </w:tr>
      <w:tr w:rsidR="00814B4D" w:rsidRPr="006F06C2" w14:paraId="384C501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1131C7" w14:textId="77777777" w:rsidR="00814B4D" w:rsidRPr="006F06C2" w:rsidRDefault="00814B4D" w:rsidP="00BB6BB1">
            <w:pPr>
              <w:pStyle w:val="TAL"/>
              <w:rPr>
                <w:lang w:eastAsia="en-US"/>
              </w:rPr>
            </w:pPr>
            <w:r w:rsidRPr="006F06C2">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4AAF6FD7"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7626F0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64B7821" w14:textId="77777777" w:rsidR="00814B4D" w:rsidRPr="006F06C2" w:rsidRDefault="00814B4D" w:rsidP="00BB6BB1">
            <w:pPr>
              <w:pStyle w:val="TAL"/>
              <w:rPr>
                <w:lang w:eastAsia="en-US"/>
              </w:rPr>
            </w:pPr>
          </w:p>
        </w:tc>
      </w:tr>
      <w:tr w:rsidR="00814B4D" w:rsidRPr="006F06C2" w14:paraId="626D53E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2AA8FB3" w14:textId="77777777" w:rsidR="00814B4D" w:rsidRPr="006F06C2" w:rsidRDefault="00814B4D" w:rsidP="00BB6BB1">
            <w:pPr>
              <w:pStyle w:val="TAL"/>
              <w:rPr>
                <w:lang w:eastAsia="en-US"/>
              </w:rPr>
            </w:pPr>
            <w:r w:rsidRPr="006F06C2">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4457A915"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1FE6969"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81ED8BB" w14:textId="77777777" w:rsidR="00814B4D" w:rsidRPr="006F06C2" w:rsidRDefault="00814B4D" w:rsidP="00BB6BB1">
            <w:pPr>
              <w:pStyle w:val="TAL"/>
              <w:rPr>
                <w:lang w:eastAsia="en-US"/>
              </w:rPr>
            </w:pPr>
          </w:p>
        </w:tc>
      </w:tr>
      <w:tr w:rsidR="00814B4D" w:rsidRPr="006F06C2" w14:paraId="02DA082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379F54" w14:textId="77777777" w:rsidR="00814B4D" w:rsidRPr="006F06C2" w:rsidRDefault="00814B4D" w:rsidP="00BB6BB1">
            <w:pPr>
              <w:pStyle w:val="TAL"/>
              <w:rPr>
                <w:lang w:eastAsia="en-US"/>
              </w:rPr>
            </w:pPr>
            <w:r w:rsidRPr="006F06C2">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4BE82305"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39457E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FDE229" w14:textId="77777777" w:rsidR="00814B4D" w:rsidRPr="006F06C2" w:rsidRDefault="00814B4D" w:rsidP="00BB6BB1">
            <w:pPr>
              <w:pStyle w:val="TAL"/>
              <w:rPr>
                <w:lang w:eastAsia="en-US"/>
              </w:rPr>
            </w:pPr>
          </w:p>
        </w:tc>
      </w:tr>
      <w:tr w:rsidR="00814B4D" w:rsidRPr="006F06C2" w14:paraId="6CC2B06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78728E" w14:textId="77777777" w:rsidR="00814B4D" w:rsidRPr="006F06C2" w:rsidRDefault="00814B4D" w:rsidP="00BB6BB1">
            <w:pPr>
              <w:pStyle w:val="TAL"/>
              <w:rPr>
                <w:lang w:eastAsia="en-US"/>
              </w:rPr>
            </w:pPr>
            <w:r w:rsidRPr="006F06C2">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04CF5AA7"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1D5717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46E7672" w14:textId="77777777" w:rsidR="00814B4D" w:rsidRPr="006F06C2" w:rsidRDefault="00814B4D" w:rsidP="00BB6BB1">
            <w:pPr>
              <w:pStyle w:val="TAL"/>
              <w:rPr>
                <w:lang w:eastAsia="en-US"/>
              </w:rPr>
            </w:pPr>
          </w:p>
        </w:tc>
      </w:tr>
      <w:tr w:rsidR="00814B4D" w:rsidRPr="006F06C2" w14:paraId="411F676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F65A14" w14:textId="77777777" w:rsidR="00814B4D" w:rsidRPr="006F06C2" w:rsidRDefault="00814B4D" w:rsidP="00BB6BB1">
            <w:pPr>
              <w:pStyle w:val="TAL"/>
              <w:rPr>
                <w:lang w:eastAsia="en-US"/>
              </w:rPr>
            </w:pPr>
            <w:r w:rsidRPr="006F06C2">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1CEA7215"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92747AC"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2F58C98" w14:textId="77777777" w:rsidR="00814B4D" w:rsidRPr="006F06C2" w:rsidRDefault="00814B4D" w:rsidP="00BB6BB1">
            <w:pPr>
              <w:pStyle w:val="TAL"/>
              <w:rPr>
                <w:lang w:eastAsia="en-US"/>
              </w:rPr>
            </w:pPr>
          </w:p>
        </w:tc>
      </w:tr>
      <w:tr w:rsidR="00814B4D" w:rsidRPr="006F06C2" w14:paraId="5B1A37E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CEBF7E" w14:textId="77777777" w:rsidR="00814B4D" w:rsidRPr="006F06C2" w:rsidRDefault="00814B4D" w:rsidP="00BB6BB1">
            <w:pPr>
              <w:pStyle w:val="TAL"/>
              <w:rPr>
                <w:lang w:eastAsia="en-US"/>
              </w:rPr>
            </w:pPr>
            <w:r w:rsidRPr="006F06C2">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52954640"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3B4DA4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274F4F" w14:textId="77777777" w:rsidR="00814B4D" w:rsidRPr="006F06C2" w:rsidRDefault="00814B4D" w:rsidP="00BB6BB1">
            <w:pPr>
              <w:pStyle w:val="TAL"/>
              <w:rPr>
                <w:lang w:eastAsia="en-US"/>
              </w:rPr>
            </w:pPr>
          </w:p>
        </w:tc>
      </w:tr>
      <w:tr w:rsidR="00814B4D" w:rsidRPr="006F06C2" w14:paraId="2F33583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E08213" w14:textId="77777777" w:rsidR="00814B4D" w:rsidRPr="006F06C2" w:rsidRDefault="00814B4D" w:rsidP="00BB6BB1">
            <w:pPr>
              <w:pStyle w:val="TAL"/>
              <w:rPr>
                <w:lang w:eastAsia="en-US"/>
              </w:rPr>
            </w:pPr>
            <w:r w:rsidRPr="006F06C2">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1AEAD9DD"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EB4A749"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382779C" w14:textId="77777777" w:rsidR="00814B4D" w:rsidRPr="006F06C2" w:rsidRDefault="00814B4D" w:rsidP="00BB6BB1">
            <w:pPr>
              <w:pStyle w:val="TAL"/>
              <w:rPr>
                <w:lang w:eastAsia="en-US"/>
              </w:rPr>
            </w:pPr>
          </w:p>
        </w:tc>
      </w:tr>
      <w:tr w:rsidR="00814B4D" w:rsidRPr="006F06C2" w14:paraId="6825C2D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CC06D4"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12ECC7B"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B675FE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7D6025E" w14:textId="77777777" w:rsidR="00814B4D" w:rsidRPr="006F06C2" w:rsidRDefault="00814B4D" w:rsidP="00BB6BB1">
            <w:pPr>
              <w:pStyle w:val="TAL"/>
              <w:rPr>
                <w:lang w:eastAsia="en-US"/>
              </w:rPr>
            </w:pPr>
          </w:p>
        </w:tc>
      </w:tr>
      <w:tr w:rsidR="00814B4D" w:rsidRPr="006F06C2" w14:paraId="2345BC8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B175B9" w14:textId="77777777" w:rsidR="00814B4D" w:rsidRPr="006F06C2" w:rsidRDefault="00814B4D" w:rsidP="00BB6BB1">
            <w:pPr>
              <w:pStyle w:val="TAL"/>
              <w:rPr>
                <w:lang w:eastAsia="en-US"/>
              </w:rPr>
            </w:pPr>
            <w:r w:rsidRPr="006F06C2">
              <w:rPr>
                <w:lang w:eastAsia="en-US"/>
              </w:rPr>
              <w:t xml:space="preserve">    phy-ParametersFRX-Diff SEQUENCE {</w:t>
            </w:r>
          </w:p>
        </w:tc>
        <w:tc>
          <w:tcPr>
            <w:tcW w:w="2268" w:type="dxa"/>
            <w:tcBorders>
              <w:top w:val="single" w:sz="4" w:space="0" w:color="auto"/>
              <w:left w:val="single" w:sz="4" w:space="0" w:color="auto"/>
              <w:bottom w:val="single" w:sz="4" w:space="0" w:color="auto"/>
              <w:right w:val="single" w:sz="4" w:space="0" w:color="auto"/>
            </w:tcBorders>
          </w:tcPr>
          <w:p w14:paraId="31FE0117"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87CA2B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07C7FF5" w14:textId="77777777" w:rsidR="00814B4D" w:rsidRPr="006F06C2" w:rsidRDefault="00814B4D" w:rsidP="00BB6BB1">
            <w:pPr>
              <w:pStyle w:val="TAL"/>
              <w:rPr>
                <w:lang w:eastAsia="en-US"/>
              </w:rPr>
            </w:pPr>
          </w:p>
        </w:tc>
      </w:tr>
      <w:tr w:rsidR="00814B4D" w:rsidRPr="006F06C2" w14:paraId="181C652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5EA824" w14:textId="77777777" w:rsidR="00814B4D" w:rsidRPr="006F06C2" w:rsidRDefault="00814B4D" w:rsidP="00BB6BB1">
            <w:pPr>
              <w:pStyle w:val="TAL"/>
              <w:rPr>
                <w:lang w:eastAsia="en-US"/>
              </w:rPr>
            </w:pPr>
            <w:r w:rsidRPr="006F06C2">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5B6534C8"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4A6D657"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F79A0D9" w14:textId="77777777" w:rsidR="00814B4D" w:rsidRPr="006F06C2" w:rsidRDefault="00814B4D" w:rsidP="00BB6BB1">
            <w:pPr>
              <w:pStyle w:val="TAL"/>
              <w:rPr>
                <w:lang w:eastAsia="en-US"/>
              </w:rPr>
            </w:pPr>
          </w:p>
        </w:tc>
      </w:tr>
      <w:tr w:rsidR="00814B4D" w:rsidRPr="006F06C2" w14:paraId="71746B2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602A42" w14:textId="77777777" w:rsidR="00814B4D" w:rsidRPr="006F06C2" w:rsidRDefault="00814B4D" w:rsidP="00BB6BB1">
            <w:pPr>
              <w:pStyle w:val="TAL"/>
              <w:rPr>
                <w:lang w:eastAsia="en-US"/>
              </w:rPr>
            </w:pPr>
            <w:r w:rsidRPr="006F06C2">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4841F13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4CF3FD1"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DD00C4B" w14:textId="77777777" w:rsidR="00814B4D" w:rsidRPr="006F06C2" w:rsidRDefault="00814B4D" w:rsidP="00BB6BB1">
            <w:pPr>
              <w:pStyle w:val="TAL"/>
              <w:rPr>
                <w:lang w:eastAsia="en-US"/>
              </w:rPr>
            </w:pPr>
          </w:p>
        </w:tc>
      </w:tr>
      <w:tr w:rsidR="00814B4D" w:rsidRPr="006F06C2" w14:paraId="3F4AF44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3F3260" w14:textId="77777777" w:rsidR="00814B4D" w:rsidRPr="006F06C2" w:rsidRDefault="00814B4D" w:rsidP="00BB6BB1">
            <w:pPr>
              <w:pStyle w:val="TAL"/>
              <w:rPr>
                <w:lang w:eastAsia="en-US"/>
              </w:rPr>
            </w:pPr>
            <w:r w:rsidRPr="006F06C2">
              <w:rPr>
                <w:lang w:eastAsia="en-US"/>
              </w:rPr>
              <w:t xml:space="preserve">      twoFL-DMRS</w:t>
            </w:r>
          </w:p>
        </w:tc>
        <w:tc>
          <w:tcPr>
            <w:tcW w:w="2268" w:type="dxa"/>
            <w:tcBorders>
              <w:top w:val="single" w:sz="4" w:space="0" w:color="auto"/>
              <w:left w:val="single" w:sz="4" w:space="0" w:color="auto"/>
              <w:bottom w:val="single" w:sz="4" w:space="0" w:color="auto"/>
              <w:right w:val="single" w:sz="4" w:space="0" w:color="auto"/>
            </w:tcBorders>
          </w:tcPr>
          <w:p w14:paraId="057C4EBE"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CE5758A"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9DAF08B" w14:textId="77777777" w:rsidR="00814B4D" w:rsidRPr="006F06C2" w:rsidRDefault="00814B4D" w:rsidP="00BB6BB1">
            <w:pPr>
              <w:pStyle w:val="TAL"/>
              <w:rPr>
                <w:lang w:eastAsia="en-US"/>
              </w:rPr>
            </w:pPr>
          </w:p>
        </w:tc>
      </w:tr>
      <w:tr w:rsidR="00814B4D" w:rsidRPr="006F06C2" w14:paraId="4271863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8A9506" w14:textId="77777777" w:rsidR="00814B4D" w:rsidRPr="006F06C2" w:rsidRDefault="00814B4D" w:rsidP="00BB6BB1">
            <w:pPr>
              <w:pStyle w:val="TAL"/>
              <w:rPr>
                <w:lang w:eastAsia="en-US"/>
              </w:rPr>
            </w:pPr>
            <w:r w:rsidRPr="006F06C2">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1483CE5D"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F908EB1"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7BEEC07" w14:textId="77777777" w:rsidR="00814B4D" w:rsidRPr="006F06C2" w:rsidRDefault="00814B4D" w:rsidP="00BB6BB1">
            <w:pPr>
              <w:pStyle w:val="TAL"/>
              <w:rPr>
                <w:lang w:eastAsia="en-US"/>
              </w:rPr>
            </w:pPr>
          </w:p>
        </w:tc>
      </w:tr>
      <w:tr w:rsidR="00814B4D" w:rsidRPr="006F06C2" w14:paraId="3E38FCF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8368BE7" w14:textId="77777777" w:rsidR="00814B4D" w:rsidRPr="006F06C2" w:rsidRDefault="00814B4D" w:rsidP="00BB6BB1">
            <w:pPr>
              <w:pStyle w:val="TAL"/>
              <w:rPr>
                <w:lang w:eastAsia="en-US"/>
              </w:rPr>
            </w:pPr>
            <w:r w:rsidRPr="006F06C2">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7FA1DEED"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FF22B4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872FBF8" w14:textId="77777777" w:rsidR="00814B4D" w:rsidRPr="006F06C2" w:rsidRDefault="00814B4D" w:rsidP="00BB6BB1">
            <w:pPr>
              <w:pStyle w:val="TAL"/>
              <w:rPr>
                <w:lang w:eastAsia="en-US"/>
              </w:rPr>
            </w:pPr>
          </w:p>
        </w:tc>
      </w:tr>
      <w:tr w:rsidR="00814B4D" w:rsidRPr="006F06C2" w14:paraId="278D73A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4E299D" w14:textId="77777777" w:rsidR="00814B4D" w:rsidRPr="006F06C2" w:rsidRDefault="00814B4D" w:rsidP="00BB6BB1">
            <w:pPr>
              <w:pStyle w:val="TAL"/>
              <w:rPr>
                <w:lang w:eastAsia="en-US"/>
              </w:rPr>
            </w:pPr>
            <w:r w:rsidRPr="006F06C2">
              <w:rPr>
                <w:lang w:eastAsia="en-US"/>
              </w:rPr>
              <w:t xml:space="preserve">      supportedDMRS-TypeDL</w:t>
            </w:r>
          </w:p>
        </w:tc>
        <w:tc>
          <w:tcPr>
            <w:tcW w:w="2268" w:type="dxa"/>
            <w:tcBorders>
              <w:top w:val="single" w:sz="4" w:space="0" w:color="auto"/>
              <w:left w:val="single" w:sz="4" w:space="0" w:color="auto"/>
              <w:bottom w:val="single" w:sz="4" w:space="0" w:color="auto"/>
              <w:right w:val="single" w:sz="4" w:space="0" w:color="auto"/>
            </w:tcBorders>
          </w:tcPr>
          <w:p w14:paraId="709F2C3F"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5716047"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875325" w14:textId="77777777" w:rsidR="00814B4D" w:rsidRPr="006F06C2" w:rsidRDefault="00814B4D" w:rsidP="00BB6BB1">
            <w:pPr>
              <w:pStyle w:val="TAL"/>
              <w:rPr>
                <w:lang w:eastAsia="en-US"/>
              </w:rPr>
            </w:pPr>
          </w:p>
        </w:tc>
      </w:tr>
      <w:tr w:rsidR="00814B4D" w:rsidRPr="006F06C2" w14:paraId="03EFB79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99C260" w14:textId="77777777" w:rsidR="00814B4D" w:rsidRPr="006F06C2" w:rsidRDefault="00814B4D" w:rsidP="00BB6BB1">
            <w:pPr>
              <w:pStyle w:val="TAL"/>
              <w:rPr>
                <w:lang w:eastAsia="en-US"/>
              </w:rPr>
            </w:pPr>
            <w:r w:rsidRPr="006F06C2">
              <w:rPr>
                <w:lang w:eastAsia="en-US"/>
              </w:rPr>
              <w:t xml:space="preserve">      supportedDMRS-TypeUL</w:t>
            </w:r>
          </w:p>
        </w:tc>
        <w:tc>
          <w:tcPr>
            <w:tcW w:w="2268" w:type="dxa"/>
            <w:tcBorders>
              <w:top w:val="single" w:sz="4" w:space="0" w:color="auto"/>
              <w:left w:val="single" w:sz="4" w:space="0" w:color="auto"/>
              <w:bottom w:val="single" w:sz="4" w:space="0" w:color="auto"/>
              <w:right w:val="single" w:sz="4" w:space="0" w:color="auto"/>
            </w:tcBorders>
          </w:tcPr>
          <w:p w14:paraId="3DC2C361"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3CE264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6A00514" w14:textId="77777777" w:rsidR="00814B4D" w:rsidRPr="006F06C2" w:rsidRDefault="00814B4D" w:rsidP="00BB6BB1">
            <w:pPr>
              <w:pStyle w:val="TAL"/>
              <w:rPr>
                <w:lang w:eastAsia="en-US"/>
              </w:rPr>
            </w:pPr>
          </w:p>
        </w:tc>
      </w:tr>
      <w:tr w:rsidR="00814B4D" w:rsidRPr="006F06C2" w14:paraId="64694F3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630834" w14:textId="77777777" w:rsidR="00814B4D" w:rsidRPr="006F06C2" w:rsidRDefault="00814B4D" w:rsidP="00BB6BB1">
            <w:pPr>
              <w:pStyle w:val="TAL"/>
              <w:rPr>
                <w:lang w:eastAsia="en-US"/>
              </w:rPr>
            </w:pPr>
            <w:r w:rsidRPr="006F06C2">
              <w:rPr>
                <w:lang w:eastAsia="en-US"/>
              </w:rPr>
              <w:t xml:space="preserve">      semiOpenLoopCSI</w:t>
            </w:r>
          </w:p>
        </w:tc>
        <w:tc>
          <w:tcPr>
            <w:tcW w:w="2268" w:type="dxa"/>
            <w:tcBorders>
              <w:top w:val="single" w:sz="4" w:space="0" w:color="auto"/>
              <w:left w:val="single" w:sz="4" w:space="0" w:color="auto"/>
              <w:bottom w:val="single" w:sz="4" w:space="0" w:color="auto"/>
              <w:right w:val="single" w:sz="4" w:space="0" w:color="auto"/>
            </w:tcBorders>
          </w:tcPr>
          <w:p w14:paraId="583E7F6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0AA0A9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6667A29" w14:textId="77777777" w:rsidR="00814B4D" w:rsidRPr="006F06C2" w:rsidRDefault="00814B4D" w:rsidP="00BB6BB1">
            <w:pPr>
              <w:pStyle w:val="TAL"/>
              <w:rPr>
                <w:lang w:eastAsia="en-US"/>
              </w:rPr>
            </w:pPr>
          </w:p>
        </w:tc>
      </w:tr>
      <w:tr w:rsidR="00814B4D" w:rsidRPr="006F06C2" w14:paraId="1DF088E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11908E" w14:textId="77777777" w:rsidR="00814B4D" w:rsidRPr="006F06C2" w:rsidRDefault="00814B4D" w:rsidP="00BB6BB1">
            <w:pPr>
              <w:pStyle w:val="TAL"/>
              <w:rPr>
                <w:lang w:eastAsia="en-US"/>
              </w:rPr>
            </w:pPr>
            <w:r w:rsidRPr="006F06C2">
              <w:rPr>
                <w:lang w:eastAsia="en-US"/>
              </w:rPr>
              <w:t xml:space="preserve">      csi-ReportWithoutPMI</w:t>
            </w:r>
          </w:p>
        </w:tc>
        <w:tc>
          <w:tcPr>
            <w:tcW w:w="2268" w:type="dxa"/>
            <w:tcBorders>
              <w:top w:val="single" w:sz="4" w:space="0" w:color="auto"/>
              <w:left w:val="single" w:sz="4" w:space="0" w:color="auto"/>
              <w:bottom w:val="single" w:sz="4" w:space="0" w:color="auto"/>
              <w:right w:val="single" w:sz="4" w:space="0" w:color="auto"/>
            </w:tcBorders>
          </w:tcPr>
          <w:p w14:paraId="37E376AC"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C4C6B38"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ABA08CE" w14:textId="77777777" w:rsidR="00814B4D" w:rsidRPr="006F06C2" w:rsidRDefault="00814B4D" w:rsidP="00BB6BB1">
            <w:pPr>
              <w:pStyle w:val="TAL"/>
              <w:rPr>
                <w:lang w:eastAsia="en-US"/>
              </w:rPr>
            </w:pPr>
          </w:p>
        </w:tc>
      </w:tr>
      <w:tr w:rsidR="00814B4D" w:rsidRPr="006F06C2" w14:paraId="4714E7D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C1A784" w14:textId="77777777" w:rsidR="00814B4D" w:rsidRPr="006F06C2" w:rsidRDefault="00814B4D" w:rsidP="00BB6BB1">
            <w:pPr>
              <w:pStyle w:val="TAL"/>
              <w:rPr>
                <w:lang w:eastAsia="en-US"/>
              </w:rPr>
            </w:pPr>
            <w:r w:rsidRPr="006F06C2">
              <w:rPr>
                <w:lang w:eastAsia="en-US"/>
              </w:rPr>
              <w:t xml:space="preserve">      csi-ReportWithoutCQI</w:t>
            </w:r>
          </w:p>
        </w:tc>
        <w:tc>
          <w:tcPr>
            <w:tcW w:w="2268" w:type="dxa"/>
            <w:tcBorders>
              <w:top w:val="single" w:sz="4" w:space="0" w:color="auto"/>
              <w:left w:val="single" w:sz="4" w:space="0" w:color="auto"/>
              <w:bottom w:val="single" w:sz="4" w:space="0" w:color="auto"/>
              <w:right w:val="single" w:sz="4" w:space="0" w:color="auto"/>
            </w:tcBorders>
          </w:tcPr>
          <w:p w14:paraId="33444E5E"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E7F36B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16266F7" w14:textId="77777777" w:rsidR="00814B4D" w:rsidRPr="006F06C2" w:rsidRDefault="00814B4D" w:rsidP="00BB6BB1">
            <w:pPr>
              <w:pStyle w:val="TAL"/>
              <w:rPr>
                <w:lang w:eastAsia="en-US"/>
              </w:rPr>
            </w:pPr>
          </w:p>
        </w:tc>
      </w:tr>
      <w:tr w:rsidR="00814B4D" w:rsidRPr="006F06C2" w14:paraId="13FC31E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0E582E" w14:textId="77777777" w:rsidR="00814B4D" w:rsidRPr="006F06C2" w:rsidRDefault="00814B4D" w:rsidP="00BB6BB1">
            <w:pPr>
              <w:pStyle w:val="TAL"/>
              <w:rPr>
                <w:lang w:eastAsia="en-US"/>
              </w:rPr>
            </w:pPr>
            <w:r w:rsidRPr="006F06C2">
              <w:rPr>
                <w:lang w:eastAsia="en-US"/>
              </w:rPr>
              <w:t xml:space="preserve">      onePortsPTRS</w:t>
            </w:r>
          </w:p>
        </w:tc>
        <w:tc>
          <w:tcPr>
            <w:tcW w:w="2268" w:type="dxa"/>
            <w:tcBorders>
              <w:top w:val="single" w:sz="4" w:space="0" w:color="auto"/>
              <w:left w:val="single" w:sz="4" w:space="0" w:color="auto"/>
              <w:bottom w:val="single" w:sz="4" w:space="0" w:color="auto"/>
              <w:right w:val="single" w:sz="4" w:space="0" w:color="auto"/>
            </w:tcBorders>
          </w:tcPr>
          <w:p w14:paraId="29599DFA"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E0E3B5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3064E72" w14:textId="77777777" w:rsidR="00814B4D" w:rsidRPr="006F06C2" w:rsidRDefault="00814B4D" w:rsidP="00BB6BB1">
            <w:pPr>
              <w:pStyle w:val="TAL"/>
              <w:rPr>
                <w:lang w:eastAsia="en-US"/>
              </w:rPr>
            </w:pPr>
          </w:p>
        </w:tc>
      </w:tr>
      <w:tr w:rsidR="00814B4D" w:rsidRPr="006F06C2" w14:paraId="3CE2605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1401A7" w14:textId="77777777" w:rsidR="00814B4D" w:rsidRPr="006F06C2" w:rsidRDefault="00814B4D" w:rsidP="00BB6BB1">
            <w:pPr>
              <w:pStyle w:val="TAL"/>
              <w:rPr>
                <w:lang w:eastAsia="en-US"/>
              </w:rPr>
            </w:pPr>
            <w:r w:rsidRPr="006F06C2">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1390321F"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DDF898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3ACF291" w14:textId="77777777" w:rsidR="00814B4D" w:rsidRPr="006F06C2" w:rsidRDefault="00814B4D" w:rsidP="00BB6BB1">
            <w:pPr>
              <w:pStyle w:val="TAL"/>
              <w:rPr>
                <w:lang w:eastAsia="en-US"/>
              </w:rPr>
            </w:pPr>
          </w:p>
        </w:tc>
      </w:tr>
      <w:tr w:rsidR="00814B4D" w:rsidRPr="006F06C2" w14:paraId="18B0B1E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95F3BE" w14:textId="77777777" w:rsidR="00814B4D" w:rsidRPr="006F06C2" w:rsidRDefault="00814B4D" w:rsidP="00BB6BB1">
            <w:pPr>
              <w:pStyle w:val="TAL"/>
              <w:rPr>
                <w:lang w:eastAsia="en-US"/>
              </w:rPr>
            </w:pPr>
            <w:r w:rsidRPr="006F06C2">
              <w:rPr>
                <w:lang w:eastAsia="en-US"/>
              </w:rPr>
              <w:t xml:space="preserve">      pucch-F2-WithFH</w:t>
            </w:r>
          </w:p>
        </w:tc>
        <w:tc>
          <w:tcPr>
            <w:tcW w:w="2268" w:type="dxa"/>
            <w:tcBorders>
              <w:top w:val="single" w:sz="4" w:space="0" w:color="auto"/>
              <w:left w:val="single" w:sz="4" w:space="0" w:color="auto"/>
              <w:bottom w:val="single" w:sz="4" w:space="0" w:color="auto"/>
              <w:right w:val="single" w:sz="4" w:space="0" w:color="auto"/>
            </w:tcBorders>
          </w:tcPr>
          <w:p w14:paraId="3AB4A494" w14:textId="51475042" w:rsidR="00814B4D" w:rsidRPr="006F06C2" w:rsidRDefault="00096B94" w:rsidP="00BB6BB1">
            <w:pPr>
              <w:pStyle w:val="TAL"/>
              <w:rPr>
                <w:lang w:eastAsia="en-US"/>
              </w:rPr>
            </w:pPr>
            <w:r w:rsidRPr="006F06C2">
              <w:t>supported</w:t>
            </w:r>
          </w:p>
        </w:tc>
        <w:tc>
          <w:tcPr>
            <w:tcW w:w="1701" w:type="dxa"/>
            <w:tcBorders>
              <w:top w:val="single" w:sz="4" w:space="0" w:color="auto"/>
              <w:left w:val="single" w:sz="4" w:space="0" w:color="auto"/>
              <w:bottom w:val="single" w:sz="4" w:space="0" w:color="auto"/>
              <w:right w:val="single" w:sz="4" w:space="0" w:color="auto"/>
            </w:tcBorders>
          </w:tcPr>
          <w:p w14:paraId="3F1A9277"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971AAC1" w14:textId="77777777" w:rsidR="00814B4D" w:rsidRPr="006F06C2" w:rsidRDefault="00814B4D" w:rsidP="00BB6BB1">
            <w:pPr>
              <w:pStyle w:val="TAL"/>
              <w:rPr>
                <w:lang w:eastAsia="en-US"/>
              </w:rPr>
            </w:pPr>
          </w:p>
        </w:tc>
      </w:tr>
      <w:tr w:rsidR="00814B4D" w:rsidRPr="006F06C2" w14:paraId="1ECF14B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A624F7" w14:textId="77777777" w:rsidR="00814B4D" w:rsidRPr="006F06C2" w:rsidRDefault="00814B4D" w:rsidP="00BB6BB1">
            <w:pPr>
              <w:pStyle w:val="TAL"/>
              <w:rPr>
                <w:lang w:eastAsia="en-US"/>
              </w:rPr>
            </w:pPr>
            <w:r w:rsidRPr="006F06C2">
              <w:rPr>
                <w:lang w:eastAsia="en-US"/>
              </w:rPr>
              <w:t xml:space="preserve">      pucch-F3-WithFH</w:t>
            </w:r>
          </w:p>
        </w:tc>
        <w:tc>
          <w:tcPr>
            <w:tcW w:w="2268" w:type="dxa"/>
            <w:tcBorders>
              <w:top w:val="single" w:sz="4" w:space="0" w:color="auto"/>
              <w:left w:val="single" w:sz="4" w:space="0" w:color="auto"/>
              <w:bottom w:val="single" w:sz="4" w:space="0" w:color="auto"/>
              <w:right w:val="single" w:sz="4" w:space="0" w:color="auto"/>
            </w:tcBorders>
          </w:tcPr>
          <w:p w14:paraId="79E4F217" w14:textId="2F2B5503" w:rsidR="00814B4D" w:rsidRPr="006F06C2" w:rsidRDefault="00096B94" w:rsidP="00BB6BB1">
            <w:pPr>
              <w:pStyle w:val="TAL"/>
              <w:rPr>
                <w:lang w:eastAsia="en-US"/>
              </w:rPr>
            </w:pPr>
            <w:r w:rsidRPr="006F06C2">
              <w:t>supported</w:t>
            </w:r>
          </w:p>
        </w:tc>
        <w:tc>
          <w:tcPr>
            <w:tcW w:w="1701" w:type="dxa"/>
            <w:tcBorders>
              <w:top w:val="single" w:sz="4" w:space="0" w:color="auto"/>
              <w:left w:val="single" w:sz="4" w:space="0" w:color="auto"/>
              <w:bottom w:val="single" w:sz="4" w:space="0" w:color="auto"/>
              <w:right w:val="single" w:sz="4" w:space="0" w:color="auto"/>
            </w:tcBorders>
          </w:tcPr>
          <w:p w14:paraId="5F285EC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AC9E7D1" w14:textId="77777777" w:rsidR="00814B4D" w:rsidRPr="006F06C2" w:rsidRDefault="00814B4D" w:rsidP="00BB6BB1">
            <w:pPr>
              <w:pStyle w:val="TAL"/>
              <w:rPr>
                <w:lang w:eastAsia="en-US"/>
              </w:rPr>
            </w:pPr>
          </w:p>
        </w:tc>
      </w:tr>
      <w:tr w:rsidR="00814B4D" w:rsidRPr="006F06C2" w14:paraId="123AE9F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5B925F" w14:textId="77777777" w:rsidR="00814B4D" w:rsidRPr="006F06C2" w:rsidRDefault="00814B4D" w:rsidP="00BB6BB1">
            <w:pPr>
              <w:pStyle w:val="TAL"/>
              <w:rPr>
                <w:lang w:eastAsia="en-US"/>
              </w:rPr>
            </w:pPr>
            <w:r w:rsidRPr="006F06C2">
              <w:rPr>
                <w:lang w:eastAsia="en-US"/>
              </w:rPr>
              <w:t xml:space="preserve">      pucch-F4-WithFH</w:t>
            </w:r>
          </w:p>
        </w:tc>
        <w:tc>
          <w:tcPr>
            <w:tcW w:w="2268" w:type="dxa"/>
            <w:tcBorders>
              <w:top w:val="single" w:sz="4" w:space="0" w:color="auto"/>
              <w:left w:val="single" w:sz="4" w:space="0" w:color="auto"/>
              <w:bottom w:val="single" w:sz="4" w:space="0" w:color="auto"/>
              <w:right w:val="single" w:sz="4" w:space="0" w:color="auto"/>
            </w:tcBorders>
          </w:tcPr>
          <w:p w14:paraId="190AF5B8"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48157F4"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11809C1" w14:textId="77777777" w:rsidR="00814B4D" w:rsidRPr="006F06C2" w:rsidRDefault="00814B4D" w:rsidP="00BB6BB1">
            <w:pPr>
              <w:pStyle w:val="TAL"/>
              <w:rPr>
                <w:lang w:eastAsia="en-US"/>
              </w:rPr>
            </w:pPr>
          </w:p>
        </w:tc>
      </w:tr>
      <w:tr w:rsidR="00814B4D" w:rsidRPr="006F06C2" w14:paraId="6FD1000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2F3D37" w14:textId="77777777" w:rsidR="00814B4D" w:rsidRPr="006F06C2" w:rsidRDefault="00814B4D" w:rsidP="00BB6BB1">
            <w:pPr>
              <w:pStyle w:val="TAL"/>
              <w:rPr>
                <w:lang w:eastAsia="en-US"/>
              </w:rPr>
            </w:pPr>
            <w:r w:rsidRPr="006F06C2">
              <w:rPr>
                <w:lang w:eastAsia="en-US"/>
              </w:rPr>
              <w:t xml:space="preserve">      freqHoppingPUCCH-F0-2</w:t>
            </w:r>
          </w:p>
        </w:tc>
        <w:tc>
          <w:tcPr>
            <w:tcW w:w="2268" w:type="dxa"/>
            <w:tcBorders>
              <w:top w:val="single" w:sz="4" w:space="0" w:color="auto"/>
              <w:left w:val="single" w:sz="4" w:space="0" w:color="auto"/>
              <w:bottom w:val="single" w:sz="4" w:space="0" w:color="auto"/>
              <w:right w:val="single" w:sz="4" w:space="0" w:color="auto"/>
            </w:tcBorders>
          </w:tcPr>
          <w:p w14:paraId="244C5610"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F8E7569"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73B0F91" w14:textId="77777777" w:rsidR="00814B4D" w:rsidRPr="006F06C2" w:rsidRDefault="00814B4D" w:rsidP="00BB6BB1">
            <w:pPr>
              <w:pStyle w:val="TAL"/>
              <w:rPr>
                <w:lang w:eastAsia="en-US"/>
              </w:rPr>
            </w:pPr>
          </w:p>
        </w:tc>
      </w:tr>
      <w:tr w:rsidR="00814B4D" w:rsidRPr="006F06C2" w14:paraId="41C3580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FFAB18F" w14:textId="77777777" w:rsidR="00814B4D" w:rsidRPr="006F06C2" w:rsidRDefault="00814B4D" w:rsidP="00BB6BB1">
            <w:pPr>
              <w:pStyle w:val="TAL"/>
              <w:rPr>
                <w:lang w:eastAsia="en-US"/>
              </w:rPr>
            </w:pPr>
            <w:r w:rsidRPr="006F06C2">
              <w:rPr>
                <w:lang w:eastAsia="en-US"/>
              </w:rPr>
              <w:t xml:space="preserve">      freqHoppingPUCCH-F1-3-4</w:t>
            </w:r>
          </w:p>
        </w:tc>
        <w:tc>
          <w:tcPr>
            <w:tcW w:w="2268" w:type="dxa"/>
            <w:tcBorders>
              <w:top w:val="single" w:sz="4" w:space="0" w:color="auto"/>
              <w:left w:val="single" w:sz="4" w:space="0" w:color="auto"/>
              <w:bottom w:val="single" w:sz="4" w:space="0" w:color="auto"/>
              <w:right w:val="single" w:sz="4" w:space="0" w:color="auto"/>
            </w:tcBorders>
          </w:tcPr>
          <w:p w14:paraId="0F7A8A9A"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B23ECA4"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C3A4058" w14:textId="77777777" w:rsidR="00814B4D" w:rsidRPr="006F06C2" w:rsidRDefault="00814B4D" w:rsidP="00BB6BB1">
            <w:pPr>
              <w:pStyle w:val="TAL"/>
              <w:rPr>
                <w:lang w:eastAsia="en-US"/>
              </w:rPr>
            </w:pPr>
          </w:p>
        </w:tc>
      </w:tr>
      <w:tr w:rsidR="00814B4D" w:rsidRPr="006F06C2" w14:paraId="0D395FC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15834C" w14:textId="77777777" w:rsidR="00814B4D" w:rsidRPr="006F06C2" w:rsidRDefault="00814B4D" w:rsidP="00BB6BB1">
            <w:pPr>
              <w:pStyle w:val="TAL"/>
              <w:rPr>
                <w:lang w:eastAsia="en-US"/>
              </w:rPr>
            </w:pPr>
            <w:r w:rsidRPr="006F06C2">
              <w:rPr>
                <w:lang w:eastAsia="en-US"/>
              </w:rPr>
              <w:t xml:space="preserve">      mux-SR-HARQ-ACK-CSI-PUCCH-MultiPerSlot</w:t>
            </w:r>
          </w:p>
        </w:tc>
        <w:tc>
          <w:tcPr>
            <w:tcW w:w="2268" w:type="dxa"/>
            <w:tcBorders>
              <w:top w:val="single" w:sz="4" w:space="0" w:color="auto"/>
              <w:left w:val="single" w:sz="4" w:space="0" w:color="auto"/>
              <w:bottom w:val="single" w:sz="4" w:space="0" w:color="auto"/>
              <w:right w:val="single" w:sz="4" w:space="0" w:color="auto"/>
            </w:tcBorders>
          </w:tcPr>
          <w:p w14:paraId="1A5AEAA1"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CE7EB3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83891AC" w14:textId="77777777" w:rsidR="00814B4D" w:rsidRPr="006F06C2" w:rsidRDefault="00814B4D" w:rsidP="00BB6BB1">
            <w:pPr>
              <w:pStyle w:val="TAL"/>
              <w:rPr>
                <w:lang w:eastAsia="en-US"/>
              </w:rPr>
            </w:pPr>
          </w:p>
        </w:tc>
      </w:tr>
      <w:tr w:rsidR="00814B4D" w:rsidRPr="006F06C2" w14:paraId="522633B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1B5B02" w14:textId="77777777" w:rsidR="00814B4D" w:rsidRPr="006F06C2" w:rsidRDefault="00814B4D" w:rsidP="00BB6BB1">
            <w:pPr>
              <w:pStyle w:val="TAL"/>
              <w:rPr>
                <w:lang w:eastAsia="en-US"/>
              </w:rPr>
            </w:pPr>
            <w:r w:rsidRPr="006F06C2">
              <w:rPr>
                <w:lang w:eastAsia="en-US"/>
              </w:rPr>
              <w:t xml:space="preserve">      uci-CodeBlockSegmentation</w:t>
            </w:r>
          </w:p>
        </w:tc>
        <w:tc>
          <w:tcPr>
            <w:tcW w:w="2268" w:type="dxa"/>
            <w:tcBorders>
              <w:top w:val="single" w:sz="4" w:space="0" w:color="auto"/>
              <w:left w:val="single" w:sz="4" w:space="0" w:color="auto"/>
              <w:bottom w:val="single" w:sz="4" w:space="0" w:color="auto"/>
              <w:right w:val="single" w:sz="4" w:space="0" w:color="auto"/>
            </w:tcBorders>
          </w:tcPr>
          <w:p w14:paraId="4D7F4B25"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772A82E"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4AAA91A" w14:textId="77777777" w:rsidR="00814B4D" w:rsidRPr="006F06C2" w:rsidRDefault="00814B4D" w:rsidP="00BB6BB1">
            <w:pPr>
              <w:pStyle w:val="TAL"/>
              <w:rPr>
                <w:lang w:eastAsia="en-US"/>
              </w:rPr>
            </w:pPr>
          </w:p>
        </w:tc>
      </w:tr>
      <w:tr w:rsidR="00814B4D" w:rsidRPr="006F06C2" w14:paraId="68D9D6A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9AFBA1" w14:textId="77777777" w:rsidR="00814B4D" w:rsidRPr="006F06C2" w:rsidRDefault="00814B4D" w:rsidP="00BB6BB1">
            <w:pPr>
              <w:pStyle w:val="TAL"/>
              <w:rPr>
                <w:lang w:eastAsia="en-US"/>
              </w:rPr>
            </w:pPr>
            <w:r w:rsidRPr="006F06C2">
              <w:rPr>
                <w:lang w:eastAsia="en-US"/>
              </w:rPr>
              <w:t xml:space="preserve">      onePUCCH-LongAndShortFormat</w:t>
            </w:r>
          </w:p>
        </w:tc>
        <w:tc>
          <w:tcPr>
            <w:tcW w:w="2268" w:type="dxa"/>
            <w:tcBorders>
              <w:top w:val="single" w:sz="4" w:space="0" w:color="auto"/>
              <w:left w:val="single" w:sz="4" w:space="0" w:color="auto"/>
              <w:bottom w:val="single" w:sz="4" w:space="0" w:color="auto"/>
              <w:right w:val="single" w:sz="4" w:space="0" w:color="auto"/>
            </w:tcBorders>
          </w:tcPr>
          <w:p w14:paraId="3AB4048A"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71EECB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86AEB82" w14:textId="77777777" w:rsidR="00814B4D" w:rsidRPr="006F06C2" w:rsidRDefault="00814B4D" w:rsidP="00BB6BB1">
            <w:pPr>
              <w:pStyle w:val="TAL"/>
              <w:rPr>
                <w:lang w:eastAsia="en-US"/>
              </w:rPr>
            </w:pPr>
          </w:p>
        </w:tc>
      </w:tr>
      <w:tr w:rsidR="00814B4D" w:rsidRPr="006F06C2" w14:paraId="2C3EE38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0DC61A" w14:textId="77777777" w:rsidR="00814B4D" w:rsidRPr="006F06C2" w:rsidRDefault="00814B4D" w:rsidP="00BB6BB1">
            <w:pPr>
              <w:pStyle w:val="TAL"/>
              <w:rPr>
                <w:lang w:eastAsia="en-US"/>
              </w:rPr>
            </w:pPr>
            <w:r w:rsidRPr="006F06C2">
              <w:rPr>
                <w:lang w:eastAsia="en-US"/>
              </w:rPr>
              <w:t xml:space="preserve">      twoPUCCH-AnyOthersInSlot</w:t>
            </w:r>
          </w:p>
        </w:tc>
        <w:tc>
          <w:tcPr>
            <w:tcW w:w="2268" w:type="dxa"/>
            <w:tcBorders>
              <w:top w:val="single" w:sz="4" w:space="0" w:color="auto"/>
              <w:left w:val="single" w:sz="4" w:space="0" w:color="auto"/>
              <w:bottom w:val="single" w:sz="4" w:space="0" w:color="auto"/>
              <w:right w:val="single" w:sz="4" w:space="0" w:color="auto"/>
            </w:tcBorders>
          </w:tcPr>
          <w:p w14:paraId="137594B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0D6C59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A67D40D" w14:textId="77777777" w:rsidR="00814B4D" w:rsidRPr="006F06C2" w:rsidRDefault="00814B4D" w:rsidP="00BB6BB1">
            <w:pPr>
              <w:pStyle w:val="TAL"/>
              <w:rPr>
                <w:lang w:eastAsia="en-US"/>
              </w:rPr>
            </w:pPr>
          </w:p>
        </w:tc>
      </w:tr>
      <w:tr w:rsidR="00814B4D" w:rsidRPr="006F06C2" w14:paraId="539CE9A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AB3545" w14:textId="77777777" w:rsidR="00814B4D" w:rsidRPr="006F06C2" w:rsidRDefault="00814B4D" w:rsidP="00BB6BB1">
            <w:pPr>
              <w:pStyle w:val="TAL"/>
              <w:rPr>
                <w:lang w:eastAsia="en-US"/>
              </w:rPr>
            </w:pPr>
            <w:r w:rsidRPr="006F06C2">
              <w:rPr>
                <w:lang w:eastAsia="en-US"/>
              </w:rPr>
              <w:t xml:space="preserve">      intraSlotFreqHopping-PUSCH</w:t>
            </w:r>
          </w:p>
        </w:tc>
        <w:tc>
          <w:tcPr>
            <w:tcW w:w="2268" w:type="dxa"/>
            <w:tcBorders>
              <w:top w:val="single" w:sz="4" w:space="0" w:color="auto"/>
              <w:left w:val="single" w:sz="4" w:space="0" w:color="auto"/>
              <w:bottom w:val="single" w:sz="4" w:space="0" w:color="auto"/>
              <w:right w:val="single" w:sz="4" w:space="0" w:color="auto"/>
            </w:tcBorders>
          </w:tcPr>
          <w:p w14:paraId="5A27444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F7311B7"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C7B5C9D" w14:textId="77777777" w:rsidR="00814B4D" w:rsidRPr="006F06C2" w:rsidRDefault="00814B4D" w:rsidP="00BB6BB1">
            <w:pPr>
              <w:pStyle w:val="TAL"/>
              <w:rPr>
                <w:lang w:eastAsia="en-US"/>
              </w:rPr>
            </w:pPr>
          </w:p>
        </w:tc>
      </w:tr>
      <w:tr w:rsidR="00814B4D" w:rsidRPr="006F06C2" w14:paraId="2C3F53D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BC4D76" w14:textId="77777777" w:rsidR="00814B4D" w:rsidRPr="006F06C2" w:rsidRDefault="00814B4D" w:rsidP="00BB6BB1">
            <w:pPr>
              <w:pStyle w:val="TAL"/>
              <w:rPr>
                <w:lang w:eastAsia="en-US"/>
              </w:rPr>
            </w:pPr>
            <w:r w:rsidRPr="006F06C2">
              <w:rPr>
                <w:lang w:eastAsia="en-US"/>
              </w:rPr>
              <w:t xml:space="preserve">      pusch-LBRM</w:t>
            </w:r>
          </w:p>
        </w:tc>
        <w:tc>
          <w:tcPr>
            <w:tcW w:w="2268" w:type="dxa"/>
            <w:tcBorders>
              <w:top w:val="single" w:sz="4" w:space="0" w:color="auto"/>
              <w:left w:val="single" w:sz="4" w:space="0" w:color="auto"/>
              <w:bottom w:val="single" w:sz="4" w:space="0" w:color="auto"/>
              <w:right w:val="single" w:sz="4" w:space="0" w:color="auto"/>
            </w:tcBorders>
          </w:tcPr>
          <w:p w14:paraId="63F47EA2"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5AAF3B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550F77" w14:textId="77777777" w:rsidR="00814B4D" w:rsidRPr="006F06C2" w:rsidRDefault="00814B4D" w:rsidP="00BB6BB1">
            <w:pPr>
              <w:pStyle w:val="TAL"/>
              <w:rPr>
                <w:lang w:eastAsia="en-US"/>
              </w:rPr>
            </w:pPr>
          </w:p>
        </w:tc>
      </w:tr>
      <w:tr w:rsidR="00814B4D" w:rsidRPr="006F06C2" w14:paraId="3AF0F8D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7F886B" w14:textId="77777777" w:rsidR="00814B4D" w:rsidRPr="006F06C2" w:rsidRDefault="00814B4D" w:rsidP="00BB6BB1">
            <w:pPr>
              <w:pStyle w:val="TAL"/>
              <w:rPr>
                <w:lang w:eastAsia="en-US"/>
              </w:rPr>
            </w:pPr>
            <w:r w:rsidRPr="006F06C2">
              <w:rPr>
                <w:lang w:eastAsia="en-US"/>
              </w:rPr>
              <w:t xml:space="preserve">      pdcch-BlindDetectionCA</w:t>
            </w:r>
          </w:p>
        </w:tc>
        <w:tc>
          <w:tcPr>
            <w:tcW w:w="2268" w:type="dxa"/>
            <w:tcBorders>
              <w:top w:val="single" w:sz="4" w:space="0" w:color="auto"/>
              <w:left w:val="single" w:sz="4" w:space="0" w:color="auto"/>
              <w:bottom w:val="single" w:sz="4" w:space="0" w:color="auto"/>
              <w:right w:val="single" w:sz="4" w:space="0" w:color="auto"/>
            </w:tcBorders>
          </w:tcPr>
          <w:p w14:paraId="7BA11E4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F13667A"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64F4AAF" w14:textId="77777777" w:rsidR="00814B4D" w:rsidRPr="006F06C2" w:rsidRDefault="00814B4D" w:rsidP="00BB6BB1">
            <w:pPr>
              <w:pStyle w:val="TAL"/>
              <w:rPr>
                <w:lang w:eastAsia="en-US"/>
              </w:rPr>
            </w:pPr>
          </w:p>
        </w:tc>
      </w:tr>
      <w:tr w:rsidR="00814B4D" w:rsidRPr="006F06C2" w14:paraId="1D1AC59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87EF3B" w14:textId="77777777" w:rsidR="00814B4D" w:rsidRPr="006F06C2" w:rsidRDefault="00814B4D" w:rsidP="00BB6BB1">
            <w:pPr>
              <w:pStyle w:val="TAL"/>
              <w:rPr>
                <w:lang w:eastAsia="en-US"/>
              </w:rPr>
            </w:pPr>
            <w:r w:rsidRPr="006F06C2">
              <w:rPr>
                <w:lang w:eastAsia="en-US"/>
              </w:rPr>
              <w:t xml:space="preserve">      tpc-PUSCH-RNTI</w:t>
            </w:r>
          </w:p>
        </w:tc>
        <w:tc>
          <w:tcPr>
            <w:tcW w:w="2268" w:type="dxa"/>
            <w:tcBorders>
              <w:top w:val="single" w:sz="4" w:space="0" w:color="auto"/>
              <w:left w:val="single" w:sz="4" w:space="0" w:color="auto"/>
              <w:bottom w:val="single" w:sz="4" w:space="0" w:color="auto"/>
              <w:right w:val="single" w:sz="4" w:space="0" w:color="auto"/>
            </w:tcBorders>
          </w:tcPr>
          <w:p w14:paraId="7EF18611"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2B1400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4F1035D" w14:textId="77777777" w:rsidR="00814B4D" w:rsidRPr="006F06C2" w:rsidRDefault="00814B4D" w:rsidP="00BB6BB1">
            <w:pPr>
              <w:pStyle w:val="TAL"/>
              <w:rPr>
                <w:lang w:eastAsia="en-US"/>
              </w:rPr>
            </w:pPr>
          </w:p>
        </w:tc>
      </w:tr>
      <w:tr w:rsidR="00814B4D" w:rsidRPr="006F06C2" w14:paraId="40BF0FE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1A7A7C" w14:textId="77777777" w:rsidR="00814B4D" w:rsidRPr="006F06C2" w:rsidRDefault="00814B4D" w:rsidP="00BB6BB1">
            <w:pPr>
              <w:pStyle w:val="TAL"/>
              <w:rPr>
                <w:lang w:eastAsia="en-US"/>
              </w:rPr>
            </w:pPr>
            <w:r w:rsidRPr="006F06C2">
              <w:rPr>
                <w:lang w:eastAsia="en-US"/>
              </w:rPr>
              <w:t xml:space="preserve">      tpc-PUCCH-RNTI</w:t>
            </w:r>
          </w:p>
        </w:tc>
        <w:tc>
          <w:tcPr>
            <w:tcW w:w="2268" w:type="dxa"/>
            <w:tcBorders>
              <w:top w:val="single" w:sz="4" w:space="0" w:color="auto"/>
              <w:left w:val="single" w:sz="4" w:space="0" w:color="auto"/>
              <w:bottom w:val="single" w:sz="4" w:space="0" w:color="auto"/>
              <w:right w:val="single" w:sz="4" w:space="0" w:color="auto"/>
            </w:tcBorders>
          </w:tcPr>
          <w:p w14:paraId="3DD9B7F8"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473858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ED65D1E" w14:textId="77777777" w:rsidR="00814B4D" w:rsidRPr="006F06C2" w:rsidRDefault="00814B4D" w:rsidP="00BB6BB1">
            <w:pPr>
              <w:pStyle w:val="TAL"/>
              <w:rPr>
                <w:lang w:eastAsia="en-US"/>
              </w:rPr>
            </w:pPr>
          </w:p>
        </w:tc>
      </w:tr>
      <w:tr w:rsidR="00814B4D" w:rsidRPr="006F06C2" w14:paraId="35BF332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D2001C" w14:textId="77777777" w:rsidR="00814B4D" w:rsidRPr="006F06C2" w:rsidRDefault="00814B4D" w:rsidP="00BB6BB1">
            <w:pPr>
              <w:pStyle w:val="TAL"/>
              <w:rPr>
                <w:lang w:eastAsia="en-US"/>
              </w:rPr>
            </w:pPr>
            <w:r w:rsidRPr="006F06C2">
              <w:rPr>
                <w:lang w:eastAsia="en-US"/>
              </w:rPr>
              <w:t xml:space="preserve">      tpc-SRS-RNTI</w:t>
            </w:r>
          </w:p>
        </w:tc>
        <w:tc>
          <w:tcPr>
            <w:tcW w:w="2268" w:type="dxa"/>
            <w:tcBorders>
              <w:top w:val="single" w:sz="4" w:space="0" w:color="auto"/>
              <w:left w:val="single" w:sz="4" w:space="0" w:color="auto"/>
              <w:bottom w:val="single" w:sz="4" w:space="0" w:color="auto"/>
              <w:right w:val="single" w:sz="4" w:space="0" w:color="auto"/>
            </w:tcBorders>
          </w:tcPr>
          <w:p w14:paraId="1F5B214B"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618FC1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78C8B0D" w14:textId="77777777" w:rsidR="00814B4D" w:rsidRPr="006F06C2" w:rsidRDefault="00814B4D" w:rsidP="00BB6BB1">
            <w:pPr>
              <w:pStyle w:val="TAL"/>
              <w:rPr>
                <w:lang w:eastAsia="en-US"/>
              </w:rPr>
            </w:pPr>
          </w:p>
        </w:tc>
      </w:tr>
      <w:tr w:rsidR="00814B4D" w:rsidRPr="006F06C2" w14:paraId="580B922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198F26" w14:textId="77777777" w:rsidR="00814B4D" w:rsidRPr="006F06C2" w:rsidRDefault="00814B4D" w:rsidP="00BB6BB1">
            <w:pPr>
              <w:pStyle w:val="TAL"/>
              <w:rPr>
                <w:lang w:eastAsia="en-US"/>
              </w:rPr>
            </w:pPr>
            <w:r w:rsidRPr="006F06C2">
              <w:rPr>
                <w:lang w:eastAsia="en-US"/>
              </w:rPr>
              <w:t xml:space="preserve">      absoluteTPC-Command</w:t>
            </w:r>
          </w:p>
        </w:tc>
        <w:tc>
          <w:tcPr>
            <w:tcW w:w="2268" w:type="dxa"/>
            <w:tcBorders>
              <w:top w:val="single" w:sz="4" w:space="0" w:color="auto"/>
              <w:left w:val="single" w:sz="4" w:space="0" w:color="auto"/>
              <w:bottom w:val="single" w:sz="4" w:space="0" w:color="auto"/>
              <w:right w:val="single" w:sz="4" w:space="0" w:color="auto"/>
            </w:tcBorders>
          </w:tcPr>
          <w:p w14:paraId="06955895"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A741351"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215C3F6" w14:textId="77777777" w:rsidR="00814B4D" w:rsidRPr="006F06C2" w:rsidRDefault="00814B4D" w:rsidP="00BB6BB1">
            <w:pPr>
              <w:pStyle w:val="TAL"/>
              <w:rPr>
                <w:lang w:eastAsia="en-US"/>
              </w:rPr>
            </w:pPr>
          </w:p>
        </w:tc>
      </w:tr>
      <w:tr w:rsidR="00814B4D" w:rsidRPr="006F06C2" w14:paraId="4F2BD50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F24219" w14:textId="77777777" w:rsidR="00814B4D" w:rsidRPr="006F06C2" w:rsidRDefault="00814B4D" w:rsidP="00BB6BB1">
            <w:pPr>
              <w:pStyle w:val="TAL"/>
              <w:rPr>
                <w:lang w:eastAsia="en-US"/>
              </w:rPr>
            </w:pPr>
            <w:r w:rsidRPr="006F06C2">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3EDE9CD0"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D32A85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B70BDBE" w14:textId="77777777" w:rsidR="00814B4D" w:rsidRPr="006F06C2" w:rsidRDefault="00814B4D" w:rsidP="00BB6BB1">
            <w:pPr>
              <w:pStyle w:val="TAL"/>
              <w:rPr>
                <w:lang w:eastAsia="en-US"/>
              </w:rPr>
            </w:pPr>
          </w:p>
        </w:tc>
      </w:tr>
      <w:tr w:rsidR="00814B4D" w:rsidRPr="006F06C2" w14:paraId="44550B1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9921F2" w14:textId="77777777" w:rsidR="00814B4D" w:rsidRPr="006F06C2" w:rsidRDefault="00814B4D" w:rsidP="00BB6BB1">
            <w:pPr>
              <w:pStyle w:val="TAL"/>
              <w:rPr>
                <w:lang w:eastAsia="en-US"/>
              </w:rPr>
            </w:pPr>
            <w:r w:rsidRPr="006F06C2">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10B83308"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58A85E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E3F0FFC" w14:textId="77777777" w:rsidR="00814B4D" w:rsidRPr="006F06C2" w:rsidRDefault="00814B4D" w:rsidP="00BB6BB1">
            <w:pPr>
              <w:pStyle w:val="TAL"/>
              <w:rPr>
                <w:lang w:eastAsia="en-US"/>
              </w:rPr>
            </w:pPr>
          </w:p>
        </w:tc>
      </w:tr>
      <w:tr w:rsidR="00814B4D" w:rsidRPr="006F06C2" w14:paraId="4A12464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9660D2" w14:textId="77777777" w:rsidR="00814B4D" w:rsidRPr="006F06C2" w:rsidRDefault="00814B4D" w:rsidP="00BB6BB1">
            <w:pPr>
              <w:pStyle w:val="TAL"/>
              <w:rPr>
                <w:lang w:eastAsia="en-US"/>
              </w:rPr>
            </w:pPr>
            <w:r w:rsidRPr="006F06C2">
              <w:rPr>
                <w:lang w:eastAsia="en-US"/>
              </w:rPr>
              <w:t xml:space="preserve">      pusch-HalfPi-BPSK</w:t>
            </w:r>
          </w:p>
        </w:tc>
        <w:tc>
          <w:tcPr>
            <w:tcW w:w="2268" w:type="dxa"/>
            <w:tcBorders>
              <w:top w:val="single" w:sz="4" w:space="0" w:color="auto"/>
              <w:left w:val="single" w:sz="4" w:space="0" w:color="auto"/>
              <w:bottom w:val="single" w:sz="4" w:space="0" w:color="auto"/>
              <w:right w:val="single" w:sz="4" w:space="0" w:color="auto"/>
            </w:tcBorders>
          </w:tcPr>
          <w:p w14:paraId="5D0D235E"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C12A72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2A2C953" w14:textId="77777777" w:rsidR="00814B4D" w:rsidRPr="006F06C2" w:rsidRDefault="00814B4D" w:rsidP="00BB6BB1">
            <w:pPr>
              <w:pStyle w:val="TAL"/>
              <w:rPr>
                <w:lang w:eastAsia="en-US"/>
              </w:rPr>
            </w:pPr>
          </w:p>
        </w:tc>
      </w:tr>
      <w:tr w:rsidR="00814B4D" w:rsidRPr="006F06C2" w14:paraId="429F4D0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1FC6F3" w14:textId="77777777" w:rsidR="00814B4D" w:rsidRPr="006F06C2" w:rsidRDefault="00814B4D" w:rsidP="00BB6BB1">
            <w:pPr>
              <w:pStyle w:val="TAL"/>
              <w:rPr>
                <w:lang w:eastAsia="en-US"/>
              </w:rPr>
            </w:pPr>
            <w:r w:rsidRPr="006F06C2">
              <w:rPr>
                <w:lang w:eastAsia="en-US"/>
              </w:rPr>
              <w:t xml:space="preserve">      pucch-F3-4-HalfPi-BPSK</w:t>
            </w:r>
          </w:p>
        </w:tc>
        <w:tc>
          <w:tcPr>
            <w:tcW w:w="2268" w:type="dxa"/>
            <w:tcBorders>
              <w:top w:val="single" w:sz="4" w:space="0" w:color="auto"/>
              <w:left w:val="single" w:sz="4" w:space="0" w:color="auto"/>
              <w:bottom w:val="single" w:sz="4" w:space="0" w:color="auto"/>
              <w:right w:val="single" w:sz="4" w:space="0" w:color="auto"/>
            </w:tcBorders>
          </w:tcPr>
          <w:p w14:paraId="70201CFC"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B04DF0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4ED6743" w14:textId="77777777" w:rsidR="00814B4D" w:rsidRPr="006F06C2" w:rsidRDefault="00814B4D" w:rsidP="00BB6BB1">
            <w:pPr>
              <w:pStyle w:val="TAL"/>
              <w:rPr>
                <w:lang w:eastAsia="en-US"/>
              </w:rPr>
            </w:pPr>
          </w:p>
        </w:tc>
      </w:tr>
      <w:tr w:rsidR="00814B4D" w:rsidRPr="006F06C2" w14:paraId="54AC764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45A0D21" w14:textId="77777777" w:rsidR="00814B4D" w:rsidRPr="006F06C2" w:rsidRDefault="00814B4D" w:rsidP="00BB6BB1">
            <w:pPr>
              <w:pStyle w:val="TAL"/>
              <w:rPr>
                <w:lang w:eastAsia="en-US"/>
              </w:rPr>
            </w:pPr>
            <w:r w:rsidRPr="006F06C2">
              <w:rPr>
                <w:lang w:eastAsia="en-US"/>
              </w:rPr>
              <w:t xml:space="preserve">      almostContiguousCP-OFDM-UL</w:t>
            </w:r>
          </w:p>
        </w:tc>
        <w:tc>
          <w:tcPr>
            <w:tcW w:w="2268" w:type="dxa"/>
            <w:tcBorders>
              <w:top w:val="single" w:sz="4" w:space="0" w:color="auto"/>
              <w:left w:val="single" w:sz="4" w:space="0" w:color="auto"/>
              <w:bottom w:val="single" w:sz="4" w:space="0" w:color="auto"/>
              <w:right w:val="single" w:sz="4" w:space="0" w:color="auto"/>
            </w:tcBorders>
          </w:tcPr>
          <w:p w14:paraId="3DB6AF2A"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46AA19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9C70F8E" w14:textId="77777777" w:rsidR="00814B4D" w:rsidRPr="006F06C2" w:rsidRDefault="00814B4D" w:rsidP="00BB6BB1">
            <w:pPr>
              <w:pStyle w:val="TAL"/>
              <w:rPr>
                <w:lang w:eastAsia="en-US"/>
              </w:rPr>
            </w:pPr>
          </w:p>
        </w:tc>
      </w:tr>
      <w:tr w:rsidR="00814B4D" w:rsidRPr="006F06C2" w14:paraId="4AEBA34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435F41" w14:textId="77777777" w:rsidR="00814B4D" w:rsidRPr="006F06C2" w:rsidRDefault="00814B4D" w:rsidP="00BB6BB1">
            <w:pPr>
              <w:pStyle w:val="TAL"/>
              <w:rPr>
                <w:lang w:eastAsia="en-US"/>
              </w:rPr>
            </w:pPr>
            <w:r w:rsidRPr="006F06C2">
              <w:rPr>
                <w:lang w:eastAsia="en-US"/>
              </w:rPr>
              <w:t xml:space="preserve">      sp-CSI-RS</w:t>
            </w:r>
          </w:p>
        </w:tc>
        <w:tc>
          <w:tcPr>
            <w:tcW w:w="2268" w:type="dxa"/>
            <w:tcBorders>
              <w:top w:val="single" w:sz="4" w:space="0" w:color="auto"/>
              <w:left w:val="single" w:sz="4" w:space="0" w:color="auto"/>
              <w:bottom w:val="single" w:sz="4" w:space="0" w:color="auto"/>
              <w:right w:val="single" w:sz="4" w:space="0" w:color="auto"/>
            </w:tcBorders>
          </w:tcPr>
          <w:p w14:paraId="6EAA4768"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582584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482044C" w14:textId="77777777" w:rsidR="00814B4D" w:rsidRPr="006F06C2" w:rsidRDefault="00814B4D" w:rsidP="00BB6BB1">
            <w:pPr>
              <w:pStyle w:val="TAL"/>
              <w:rPr>
                <w:lang w:eastAsia="en-US"/>
              </w:rPr>
            </w:pPr>
          </w:p>
        </w:tc>
      </w:tr>
      <w:tr w:rsidR="00814B4D" w:rsidRPr="006F06C2" w14:paraId="2B8A4B2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E412E4" w14:textId="77777777" w:rsidR="00814B4D" w:rsidRPr="006F06C2" w:rsidRDefault="00814B4D" w:rsidP="00BB6BB1">
            <w:pPr>
              <w:pStyle w:val="TAL"/>
              <w:rPr>
                <w:lang w:eastAsia="en-US"/>
              </w:rPr>
            </w:pPr>
            <w:r w:rsidRPr="006F06C2">
              <w:rPr>
                <w:lang w:eastAsia="en-US"/>
              </w:rPr>
              <w:t xml:space="preserve">      sp-CSI-IM</w:t>
            </w:r>
          </w:p>
        </w:tc>
        <w:tc>
          <w:tcPr>
            <w:tcW w:w="2268" w:type="dxa"/>
            <w:tcBorders>
              <w:top w:val="single" w:sz="4" w:space="0" w:color="auto"/>
              <w:left w:val="single" w:sz="4" w:space="0" w:color="auto"/>
              <w:bottom w:val="single" w:sz="4" w:space="0" w:color="auto"/>
              <w:right w:val="single" w:sz="4" w:space="0" w:color="auto"/>
            </w:tcBorders>
          </w:tcPr>
          <w:p w14:paraId="64B599D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5DB548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A4671D8" w14:textId="77777777" w:rsidR="00814B4D" w:rsidRPr="006F06C2" w:rsidRDefault="00814B4D" w:rsidP="00BB6BB1">
            <w:pPr>
              <w:pStyle w:val="TAL"/>
              <w:rPr>
                <w:lang w:eastAsia="en-US"/>
              </w:rPr>
            </w:pPr>
          </w:p>
        </w:tc>
      </w:tr>
      <w:tr w:rsidR="00814B4D" w:rsidRPr="006F06C2" w14:paraId="5F67CF9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71EF48" w14:textId="77777777" w:rsidR="00814B4D" w:rsidRPr="006F06C2" w:rsidRDefault="00814B4D" w:rsidP="00BB6BB1">
            <w:pPr>
              <w:pStyle w:val="TAL"/>
              <w:rPr>
                <w:lang w:eastAsia="en-US"/>
              </w:rPr>
            </w:pPr>
            <w:r w:rsidRPr="006F06C2">
              <w:rPr>
                <w:lang w:eastAsia="en-US"/>
              </w:rPr>
              <w:t xml:space="preserve">      tdd-MultiDL-UL-SwitchPerSlot</w:t>
            </w:r>
          </w:p>
        </w:tc>
        <w:tc>
          <w:tcPr>
            <w:tcW w:w="2268" w:type="dxa"/>
            <w:tcBorders>
              <w:top w:val="single" w:sz="4" w:space="0" w:color="auto"/>
              <w:left w:val="single" w:sz="4" w:space="0" w:color="auto"/>
              <w:bottom w:val="single" w:sz="4" w:space="0" w:color="auto"/>
              <w:right w:val="single" w:sz="4" w:space="0" w:color="auto"/>
            </w:tcBorders>
          </w:tcPr>
          <w:p w14:paraId="74F58E5F"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B63BE0A"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7E2BED" w14:textId="77777777" w:rsidR="00814B4D" w:rsidRPr="006F06C2" w:rsidRDefault="00814B4D" w:rsidP="00BB6BB1">
            <w:pPr>
              <w:pStyle w:val="TAL"/>
              <w:rPr>
                <w:lang w:eastAsia="en-US"/>
              </w:rPr>
            </w:pPr>
          </w:p>
        </w:tc>
      </w:tr>
      <w:tr w:rsidR="00814B4D" w:rsidRPr="006F06C2" w14:paraId="4FD540C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94431A" w14:textId="77777777" w:rsidR="00814B4D" w:rsidRPr="006F06C2" w:rsidRDefault="00814B4D" w:rsidP="00BB6BB1">
            <w:pPr>
              <w:pStyle w:val="TAL"/>
              <w:rPr>
                <w:lang w:eastAsia="en-US"/>
              </w:rPr>
            </w:pPr>
            <w:r w:rsidRPr="006F06C2">
              <w:rPr>
                <w:lang w:eastAsia="en-US"/>
              </w:rPr>
              <w:t xml:space="preserve">      multipleCORESET</w:t>
            </w:r>
          </w:p>
        </w:tc>
        <w:tc>
          <w:tcPr>
            <w:tcW w:w="2268" w:type="dxa"/>
            <w:tcBorders>
              <w:top w:val="single" w:sz="4" w:space="0" w:color="auto"/>
              <w:left w:val="single" w:sz="4" w:space="0" w:color="auto"/>
              <w:bottom w:val="single" w:sz="4" w:space="0" w:color="auto"/>
              <w:right w:val="single" w:sz="4" w:space="0" w:color="auto"/>
            </w:tcBorders>
          </w:tcPr>
          <w:p w14:paraId="4EDF157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F47219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6E16465" w14:textId="77777777" w:rsidR="00814B4D" w:rsidRPr="006F06C2" w:rsidRDefault="00814B4D" w:rsidP="00BB6BB1">
            <w:pPr>
              <w:pStyle w:val="TAL"/>
              <w:rPr>
                <w:lang w:eastAsia="en-US"/>
              </w:rPr>
            </w:pPr>
          </w:p>
        </w:tc>
      </w:tr>
      <w:tr w:rsidR="00814B4D" w:rsidRPr="006F06C2" w14:paraId="4D88808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239E3D" w14:textId="77777777" w:rsidR="00814B4D" w:rsidRPr="006F06C2" w:rsidRDefault="00814B4D" w:rsidP="00BB6BB1">
            <w:pPr>
              <w:pStyle w:val="TAL"/>
              <w:rPr>
                <w:lang w:eastAsia="en-US"/>
              </w:rPr>
            </w:pPr>
            <w:r w:rsidRPr="006F06C2">
              <w:rPr>
                <w:lang w:eastAsia="en-US"/>
              </w:rPr>
              <w:t xml:space="preserve">      csi-RS-IM-ReceptionForFeedback</w:t>
            </w:r>
          </w:p>
        </w:tc>
        <w:tc>
          <w:tcPr>
            <w:tcW w:w="2268" w:type="dxa"/>
            <w:tcBorders>
              <w:top w:val="single" w:sz="4" w:space="0" w:color="auto"/>
              <w:left w:val="single" w:sz="4" w:space="0" w:color="auto"/>
              <w:bottom w:val="single" w:sz="4" w:space="0" w:color="auto"/>
              <w:right w:val="single" w:sz="4" w:space="0" w:color="auto"/>
            </w:tcBorders>
          </w:tcPr>
          <w:p w14:paraId="487A529E"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7C043AE" w14:textId="77777777" w:rsidR="00814B4D" w:rsidRPr="006F06C2" w:rsidRDefault="00814B4D" w:rsidP="00BB6BB1">
            <w:pPr>
              <w:pStyle w:val="TAL"/>
              <w:rPr>
                <w:lang w:eastAsia="en-US"/>
              </w:rPr>
            </w:pPr>
            <w:r w:rsidRPr="006F06C2">
              <w:rPr>
                <w:lang w:eastAsia="en-US"/>
              </w:rPr>
              <w:t>CSI-RS-IM-ReceptionForFeedback</w:t>
            </w:r>
          </w:p>
        </w:tc>
        <w:tc>
          <w:tcPr>
            <w:tcW w:w="1275" w:type="dxa"/>
            <w:tcBorders>
              <w:top w:val="single" w:sz="4" w:space="0" w:color="auto"/>
              <w:left w:val="single" w:sz="4" w:space="0" w:color="auto"/>
              <w:bottom w:val="single" w:sz="4" w:space="0" w:color="auto"/>
              <w:right w:val="single" w:sz="4" w:space="0" w:color="auto"/>
            </w:tcBorders>
          </w:tcPr>
          <w:p w14:paraId="45F11A3D" w14:textId="77777777" w:rsidR="00814B4D" w:rsidRPr="006F06C2" w:rsidRDefault="00814B4D" w:rsidP="00BB6BB1">
            <w:pPr>
              <w:pStyle w:val="TAL"/>
              <w:rPr>
                <w:lang w:eastAsia="en-US"/>
              </w:rPr>
            </w:pPr>
          </w:p>
        </w:tc>
      </w:tr>
      <w:tr w:rsidR="00814B4D" w:rsidRPr="006F06C2" w14:paraId="7733675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B8C518" w14:textId="77777777" w:rsidR="00814B4D" w:rsidRPr="006F06C2" w:rsidRDefault="00814B4D" w:rsidP="00BB6BB1">
            <w:pPr>
              <w:pStyle w:val="TAL"/>
              <w:rPr>
                <w:lang w:eastAsia="en-US"/>
              </w:rPr>
            </w:pPr>
            <w:r w:rsidRPr="006F06C2">
              <w:rPr>
                <w:lang w:eastAsia="en-US"/>
              </w:rPr>
              <w:t xml:space="preserve">      csi-RS-ProcFrameworkForSRS</w:t>
            </w:r>
          </w:p>
        </w:tc>
        <w:tc>
          <w:tcPr>
            <w:tcW w:w="2268" w:type="dxa"/>
            <w:tcBorders>
              <w:top w:val="single" w:sz="4" w:space="0" w:color="auto"/>
              <w:left w:val="single" w:sz="4" w:space="0" w:color="auto"/>
              <w:bottom w:val="single" w:sz="4" w:space="0" w:color="auto"/>
              <w:right w:val="single" w:sz="4" w:space="0" w:color="auto"/>
            </w:tcBorders>
          </w:tcPr>
          <w:p w14:paraId="336DE6B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A38A86A" w14:textId="77777777" w:rsidR="00814B4D" w:rsidRPr="006F06C2" w:rsidRDefault="00814B4D" w:rsidP="00BB6BB1">
            <w:pPr>
              <w:pStyle w:val="TAL"/>
              <w:rPr>
                <w:lang w:eastAsia="en-US"/>
              </w:rPr>
            </w:pPr>
            <w:r w:rsidRPr="006F06C2">
              <w:rPr>
                <w:lang w:eastAsia="en-US"/>
              </w:rPr>
              <w:t>CSI-RS-ProcFrameworkForSRS</w:t>
            </w:r>
          </w:p>
        </w:tc>
        <w:tc>
          <w:tcPr>
            <w:tcW w:w="1275" w:type="dxa"/>
            <w:tcBorders>
              <w:top w:val="single" w:sz="4" w:space="0" w:color="auto"/>
              <w:left w:val="single" w:sz="4" w:space="0" w:color="auto"/>
              <w:bottom w:val="single" w:sz="4" w:space="0" w:color="auto"/>
              <w:right w:val="single" w:sz="4" w:space="0" w:color="auto"/>
            </w:tcBorders>
          </w:tcPr>
          <w:p w14:paraId="0AA1AB40" w14:textId="77777777" w:rsidR="00814B4D" w:rsidRPr="006F06C2" w:rsidRDefault="00814B4D" w:rsidP="00BB6BB1">
            <w:pPr>
              <w:pStyle w:val="TAL"/>
              <w:rPr>
                <w:lang w:eastAsia="en-US"/>
              </w:rPr>
            </w:pPr>
          </w:p>
        </w:tc>
      </w:tr>
      <w:tr w:rsidR="00814B4D" w:rsidRPr="006F06C2" w14:paraId="09D5B19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0FDA62" w14:textId="77777777" w:rsidR="00814B4D" w:rsidRPr="006F06C2" w:rsidRDefault="00814B4D" w:rsidP="00BB6BB1">
            <w:pPr>
              <w:pStyle w:val="TAL"/>
              <w:rPr>
                <w:lang w:eastAsia="en-US"/>
              </w:rPr>
            </w:pPr>
            <w:r w:rsidRPr="006F06C2">
              <w:rPr>
                <w:lang w:eastAsia="en-US"/>
              </w:rPr>
              <w:t xml:space="preserve">      csi-ReportFramework</w:t>
            </w:r>
          </w:p>
        </w:tc>
        <w:tc>
          <w:tcPr>
            <w:tcW w:w="2268" w:type="dxa"/>
            <w:tcBorders>
              <w:top w:val="single" w:sz="4" w:space="0" w:color="auto"/>
              <w:left w:val="single" w:sz="4" w:space="0" w:color="auto"/>
              <w:bottom w:val="single" w:sz="4" w:space="0" w:color="auto"/>
              <w:right w:val="single" w:sz="4" w:space="0" w:color="auto"/>
            </w:tcBorders>
          </w:tcPr>
          <w:p w14:paraId="1D39A590"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791557C" w14:textId="77777777" w:rsidR="00814B4D" w:rsidRPr="006F06C2" w:rsidRDefault="00814B4D" w:rsidP="00BB6BB1">
            <w:pPr>
              <w:pStyle w:val="TAL"/>
              <w:rPr>
                <w:lang w:eastAsia="en-US"/>
              </w:rPr>
            </w:pPr>
            <w:r w:rsidRPr="006F06C2">
              <w:rPr>
                <w:lang w:eastAsia="en-US"/>
              </w:rPr>
              <w:t>CSI-ReportFramework</w:t>
            </w:r>
          </w:p>
        </w:tc>
        <w:tc>
          <w:tcPr>
            <w:tcW w:w="1275" w:type="dxa"/>
            <w:tcBorders>
              <w:top w:val="single" w:sz="4" w:space="0" w:color="auto"/>
              <w:left w:val="single" w:sz="4" w:space="0" w:color="auto"/>
              <w:bottom w:val="single" w:sz="4" w:space="0" w:color="auto"/>
              <w:right w:val="single" w:sz="4" w:space="0" w:color="auto"/>
            </w:tcBorders>
          </w:tcPr>
          <w:p w14:paraId="2D895D86" w14:textId="77777777" w:rsidR="00814B4D" w:rsidRPr="006F06C2" w:rsidRDefault="00814B4D" w:rsidP="00BB6BB1">
            <w:pPr>
              <w:pStyle w:val="TAL"/>
              <w:rPr>
                <w:lang w:eastAsia="en-US"/>
              </w:rPr>
            </w:pPr>
          </w:p>
        </w:tc>
      </w:tr>
      <w:tr w:rsidR="00814B4D" w:rsidRPr="006F06C2" w14:paraId="14D3E18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0B2534" w14:textId="77777777" w:rsidR="00814B4D" w:rsidRPr="006F06C2" w:rsidRDefault="00814B4D" w:rsidP="00BB6BB1">
            <w:pPr>
              <w:pStyle w:val="TAL"/>
              <w:rPr>
                <w:lang w:eastAsia="en-US"/>
              </w:rPr>
            </w:pPr>
            <w:r w:rsidRPr="006F06C2">
              <w:rPr>
                <w:lang w:eastAsia="en-US"/>
              </w:rPr>
              <w:t xml:space="preserve">      mux-SR-HARQ-ACK-CSI-PUCCH-OncePerSlot SEQUENCE {</w:t>
            </w:r>
          </w:p>
        </w:tc>
        <w:tc>
          <w:tcPr>
            <w:tcW w:w="2268" w:type="dxa"/>
            <w:tcBorders>
              <w:top w:val="single" w:sz="4" w:space="0" w:color="auto"/>
              <w:left w:val="single" w:sz="4" w:space="0" w:color="auto"/>
              <w:bottom w:val="single" w:sz="4" w:space="0" w:color="auto"/>
              <w:right w:val="single" w:sz="4" w:space="0" w:color="auto"/>
            </w:tcBorders>
          </w:tcPr>
          <w:p w14:paraId="549F27F0"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8CBF92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4232F21" w14:textId="77777777" w:rsidR="00814B4D" w:rsidRPr="006F06C2" w:rsidRDefault="00814B4D" w:rsidP="00BB6BB1">
            <w:pPr>
              <w:pStyle w:val="TAL"/>
              <w:rPr>
                <w:lang w:eastAsia="en-US"/>
              </w:rPr>
            </w:pPr>
          </w:p>
        </w:tc>
      </w:tr>
      <w:tr w:rsidR="00814B4D" w:rsidRPr="006F06C2" w14:paraId="339E6EE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7FB809" w14:textId="77777777" w:rsidR="00814B4D" w:rsidRPr="006F06C2" w:rsidRDefault="00814B4D" w:rsidP="00BB6BB1">
            <w:pPr>
              <w:pStyle w:val="TAL"/>
              <w:rPr>
                <w:lang w:eastAsia="en-US"/>
              </w:rPr>
            </w:pPr>
            <w:r w:rsidRPr="006F06C2">
              <w:rPr>
                <w:lang w:eastAsia="en-US"/>
              </w:rPr>
              <w:t xml:space="preserve">        sameSymbol</w:t>
            </w:r>
          </w:p>
        </w:tc>
        <w:tc>
          <w:tcPr>
            <w:tcW w:w="2268" w:type="dxa"/>
            <w:tcBorders>
              <w:top w:val="single" w:sz="4" w:space="0" w:color="auto"/>
              <w:left w:val="single" w:sz="4" w:space="0" w:color="auto"/>
              <w:bottom w:val="single" w:sz="4" w:space="0" w:color="auto"/>
              <w:right w:val="single" w:sz="4" w:space="0" w:color="auto"/>
            </w:tcBorders>
          </w:tcPr>
          <w:p w14:paraId="01C3E965"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3DD7D0A"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312CF0F" w14:textId="77777777" w:rsidR="00814B4D" w:rsidRPr="006F06C2" w:rsidRDefault="00814B4D" w:rsidP="00BB6BB1">
            <w:pPr>
              <w:pStyle w:val="TAL"/>
              <w:rPr>
                <w:lang w:eastAsia="en-US"/>
              </w:rPr>
            </w:pPr>
          </w:p>
        </w:tc>
      </w:tr>
      <w:tr w:rsidR="00814B4D" w:rsidRPr="006F06C2" w14:paraId="3A6883A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01188E1" w14:textId="77777777" w:rsidR="00814B4D" w:rsidRPr="006F06C2" w:rsidRDefault="00814B4D" w:rsidP="00BB6BB1">
            <w:pPr>
              <w:pStyle w:val="TAL"/>
              <w:rPr>
                <w:lang w:eastAsia="en-US"/>
              </w:rPr>
            </w:pPr>
            <w:r w:rsidRPr="006F06C2">
              <w:rPr>
                <w:lang w:eastAsia="en-US"/>
              </w:rPr>
              <w:t xml:space="preserve">        diffSymbol</w:t>
            </w:r>
          </w:p>
        </w:tc>
        <w:tc>
          <w:tcPr>
            <w:tcW w:w="2268" w:type="dxa"/>
            <w:tcBorders>
              <w:top w:val="single" w:sz="4" w:space="0" w:color="auto"/>
              <w:left w:val="single" w:sz="4" w:space="0" w:color="auto"/>
              <w:bottom w:val="single" w:sz="4" w:space="0" w:color="auto"/>
              <w:right w:val="single" w:sz="4" w:space="0" w:color="auto"/>
            </w:tcBorders>
          </w:tcPr>
          <w:p w14:paraId="1BBD0E5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EDBB09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D1359CB" w14:textId="77777777" w:rsidR="00814B4D" w:rsidRPr="006F06C2" w:rsidRDefault="00814B4D" w:rsidP="00BB6BB1">
            <w:pPr>
              <w:pStyle w:val="TAL"/>
              <w:rPr>
                <w:lang w:eastAsia="en-US"/>
              </w:rPr>
            </w:pPr>
          </w:p>
        </w:tc>
      </w:tr>
      <w:tr w:rsidR="00814B4D" w:rsidRPr="006F06C2" w14:paraId="5F71408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8FA5BD"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FD6181A"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367927C"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76B6E3F" w14:textId="77777777" w:rsidR="00814B4D" w:rsidRPr="006F06C2" w:rsidRDefault="00814B4D" w:rsidP="00BB6BB1">
            <w:pPr>
              <w:pStyle w:val="TAL"/>
              <w:rPr>
                <w:lang w:eastAsia="en-US"/>
              </w:rPr>
            </w:pPr>
          </w:p>
        </w:tc>
      </w:tr>
      <w:tr w:rsidR="00814B4D" w:rsidRPr="006F06C2" w14:paraId="43F6B07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C451A2" w14:textId="77777777" w:rsidR="00814B4D" w:rsidRPr="006F06C2" w:rsidRDefault="00814B4D" w:rsidP="00BB6BB1">
            <w:pPr>
              <w:pStyle w:val="TAL"/>
              <w:rPr>
                <w:lang w:eastAsia="en-US"/>
              </w:rPr>
            </w:pPr>
            <w:r w:rsidRPr="006F06C2">
              <w:rPr>
                <w:lang w:eastAsia="en-US"/>
              </w:rPr>
              <w:t xml:space="preserve">      mux-SR-HARQ-ACK-PUCCH</w:t>
            </w:r>
          </w:p>
        </w:tc>
        <w:tc>
          <w:tcPr>
            <w:tcW w:w="2268" w:type="dxa"/>
            <w:tcBorders>
              <w:top w:val="single" w:sz="4" w:space="0" w:color="auto"/>
              <w:left w:val="single" w:sz="4" w:space="0" w:color="auto"/>
              <w:bottom w:val="single" w:sz="4" w:space="0" w:color="auto"/>
              <w:right w:val="single" w:sz="4" w:space="0" w:color="auto"/>
            </w:tcBorders>
          </w:tcPr>
          <w:p w14:paraId="047C733F"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55DDEA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D327671" w14:textId="77777777" w:rsidR="00814B4D" w:rsidRPr="006F06C2" w:rsidRDefault="00814B4D" w:rsidP="00BB6BB1">
            <w:pPr>
              <w:pStyle w:val="TAL"/>
              <w:rPr>
                <w:lang w:eastAsia="en-US"/>
              </w:rPr>
            </w:pPr>
          </w:p>
        </w:tc>
      </w:tr>
      <w:tr w:rsidR="00814B4D" w:rsidRPr="006F06C2" w14:paraId="77FE317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DD3A05" w14:textId="77777777" w:rsidR="00814B4D" w:rsidRPr="006F06C2" w:rsidRDefault="00814B4D" w:rsidP="00BB6BB1">
            <w:pPr>
              <w:pStyle w:val="TAL"/>
              <w:rPr>
                <w:lang w:eastAsia="en-US"/>
              </w:rPr>
            </w:pPr>
            <w:r w:rsidRPr="006F06C2">
              <w:rPr>
                <w:lang w:eastAsia="en-US"/>
              </w:rPr>
              <w:t xml:space="preserve">      mux-MultipleGroupCtrlCH-Overlap</w:t>
            </w:r>
          </w:p>
        </w:tc>
        <w:tc>
          <w:tcPr>
            <w:tcW w:w="2268" w:type="dxa"/>
            <w:tcBorders>
              <w:top w:val="single" w:sz="4" w:space="0" w:color="auto"/>
              <w:left w:val="single" w:sz="4" w:space="0" w:color="auto"/>
              <w:bottom w:val="single" w:sz="4" w:space="0" w:color="auto"/>
              <w:right w:val="single" w:sz="4" w:space="0" w:color="auto"/>
            </w:tcBorders>
          </w:tcPr>
          <w:p w14:paraId="6707BBC3"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EBB21E6"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C104A45" w14:textId="77777777" w:rsidR="00814B4D" w:rsidRPr="006F06C2" w:rsidRDefault="00814B4D" w:rsidP="00BB6BB1">
            <w:pPr>
              <w:pStyle w:val="TAL"/>
              <w:rPr>
                <w:lang w:eastAsia="en-US"/>
              </w:rPr>
            </w:pPr>
          </w:p>
        </w:tc>
      </w:tr>
      <w:tr w:rsidR="00814B4D" w:rsidRPr="006F06C2" w14:paraId="22FF81E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BCEB30" w14:textId="77777777" w:rsidR="00814B4D" w:rsidRPr="006F06C2" w:rsidRDefault="00814B4D" w:rsidP="00BB6BB1">
            <w:pPr>
              <w:pStyle w:val="TAL"/>
              <w:rPr>
                <w:lang w:eastAsia="en-US"/>
              </w:rPr>
            </w:pPr>
            <w:r w:rsidRPr="006F06C2">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03977093"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3C66CA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E44084E" w14:textId="77777777" w:rsidR="00814B4D" w:rsidRPr="006F06C2" w:rsidRDefault="00814B4D" w:rsidP="00BB6BB1">
            <w:pPr>
              <w:pStyle w:val="TAL"/>
              <w:rPr>
                <w:lang w:eastAsia="en-US"/>
              </w:rPr>
            </w:pPr>
          </w:p>
        </w:tc>
      </w:tr>
      <w:tr w:rsidR="00814B4D" w:rsidRPr="006F06C2" w14:paraId="473056C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F279EDD" w14:textId="77777777" w:rsidR="00814B4D" w:rsidRPr="006F06C2" w:rsidRDefault="00814B4D" w:rsidP="00BB6BB1">
            <w:pPr>
              <w:pStyle w:val="TAL"/>
              <w:rPr>
                <w:lang w:eastAsia="en-US"/>
              </w:rPr>
            </w:pPr>
            <w:r w:rsidRPr="006F06C2">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6E06483E"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20E691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DE14C12" w14:textId="77777777" w:rsidR="00814B4D" w:rsidRPr="006F06C2" w:rsidRDefault="00814B4D" w:rsidP="00BB6BB1">
            <w:pPr>
              <w:pStyle w:val="TAL"/>
              <w:rPr>
                <w:lang w:eastAsia="en-US"/>
              </w:rPr>
            </w:pPr>
          </w:p>
        </w:tc>
      </w:tr>
      <w:tr w:rsidR="00814B4D" w:rsidRPr="006F06C2" w14:paraId="3E50576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7D49F0" w14:textId="77777777" w:rsidR="00814B4D" w:rsidRPr="006F06C2" w:rsidRDefault="00814B4D" w:rsidP="00BB6BB1">
            <w:pPr>
              <w:pStyle w:val="TAL"/>
              <w:rPr>
                <w:lang w:eastAsia="en-US"/>
              </w:rPr>
            </w:pPr>
            <w:r w:rsidRPr="006F06C2">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758A4085"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3DA215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23D8CD2" w14:textId="77777777" w:rsidR="00814B4D" w:rsidRPr="006F06C2" w:rsidRDefault="00814B4D" w:rsidP="00BB6BB1">
            <w:pPr>
              <w:pStyle w:val="TAL"/>
              <w:rPr>
                <w:lang w:eastAsia="en-US"/>
              </w:rPr>
            </w:pPr>
          </w:p>
        </w:tc>
      </w:tr>
      <w:tr w:rsidR="00814B4D" w:rsidRPr="006F06C2" w14:paraId="0C4095B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36528E" w14:textId="77777777" w:rsidR="00814B4D" w:rsidRPr="006F06C2" w:rsidRDefault="00814B4D" w:rsidP="00BB6BB1">
            <w:pPr>
              <w:pStyle w:val="TAL"/>
              <w:rPr>
                <w:lang w:eastAsia="en-US"/>
              </w:rPr>
            </w:pPr>
            <w:r w:rsidRPr="006F06C2">
              <w:rPr>
                <w:lang w:eastAsia="en-US"/>
              </w:rPr>
              <w:t xml:space="preserve">      dl-64QAM-MCS-TableAlt</w:t>
            </w:r>
          </w:p>
        </w:tc>
        <w:tc>
          <w:tcPr>
            <w:tcW w:w="2268" w:type="dxa"/>
            <w:tcBorders>
              <w:top w:val="single" w:sz="4" w:space="0" w:color="auto"/>
              <w:left w:val="single" w:sz="4" w:space="0" w:color="auto"/>
              <w:bottom w:val="single" w:sz="4" w:space="0" w:color="auto"/>
              <w:right w:val="single" w:sz="4" w:space="0" w:color="auto"/>
            </w:tcBorders>
          </w:tcPr>
          <w:p w14:paraId="5E09CB47"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8C85DC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9C16B5C" w14:textId="77777777" w:rsidR="00814B4D" w:rsidRPr="006F06C2" w:rsidRDefault="00814B4D" w:rsidP="00BB6BB1">
            <w:pPr>
              <w:pStyle w:val="TAL"/>
              <w:rPr>
                <w:lang w:eastAsia="en-US"/>
              </w:rPr>
            </w:pPr>
          </w:p>
        </w:tc>
      </w:tr>
      <w:tr w:rsidR="00814B4D" w:rsidRPr="006F06C2" w14:paraId="2FC48C1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BD7477" w14:textId="77777777" w:rsidR="00814B4D" w:rsidRPr="006F06C2" w:rsidRDefault="00814B4D" w:rsidP="00BB6BB1">
            <w:pPr>
              <w:pStyle w:val="TAL"/>
              <w:rPr>
                <w:lang w:eastAsia="en-US"/>
              </w:rPr>
            </w:pPr>
            <w:r w:rsidRPr="006F06C2">
              <w:rPr>
                <w:lang w:eastAsia="en-US"/>
              </w:rPr>
              <w:t xml:space="preserve">      ul-64QAM-MCS-TableAlt</w:t>
            </w:r>
          </w:p>
        </w:tc>
        <w:tc>
          <w:tcPr>
            <w:tcW w:w="2268" w:type="dxa"/>
            <w:tcBorders>
              <w:top w:val="single" w:sz="4" w:space="0" w:color="auto"/>
              <w:left w:val="single" w:sz="4" w:space="0" w:color="auto"/>
              <w:bottom w:val="single" w:sz="4" w:space="0" w:color="auto"/>
              <w:right w:val="single" w:sz="4" w:space="0" w:color="auto"/>
            </w:tcBorders>
          </w:tcPr>
          <w:p w14:paraId="1329B5ED"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234FD8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5EEA88B" w14:textId="77777777" w:rsidR="00814B4D" w:rsidRPr="006F06C2" w:rsidRDefault="00814B4D" w:rsidP="00BB6BB1">
            <w:pPr>
              <w:pStyle w:val="TAL"/>
              <w:rPr>
                <w:lang w:eastAsia="en-US"/>
              </w:rPr>
            </w:pPr>
          </w:p>
        </w:tc>
      </w:tr>
      <w:tr w:rsidR="00814B4D" w:rsidRPr="006F06C2" w14:paraId="4F88836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3E9BDB" w14:textId="77777777" w:rsidR="00814B4D" w:rsidRPr="006F06C2" w:rsidRDefault="00814B4D" w:rsidP="00BB6BB1">
            <w:pPr>
              <w:pStyle w:val="TAL"/>
              <w:rPr>
                <w:lang w:eastAsia="en-US"/>
              </w:rPr>
            </w:pPr>
            <w:r w:rsidRPr="006F06C2">
              <w:rPr>
                <w:lang w:eastAsia="en-US"/>
              </w:rPr>
              <w:t xml:space="preserve">      cqi-TableAlt</w:t>
            </w:r>
          </w:p>
        </w:tc>
        <w:tc>
          <w:tcPr>
            <w:tcW w:w="2268" w:type="dxa"/>
            <w:tcBorders>
              <w:top w:val="single" w:sz="4" w:space="0" w:color="auto"/>
              <w:left w:val="single" w:sz="4" w:space="0" w:color="auto"/>
              <w:bottom w:val="single" w:sz="4" w:space="0" w:color="auto"/>
              <w:right w:val="single" w:sz="4" w:space="0" w:color="auto"/>
            </w:tcBorders>
          </w:tcPr>
          <w:p w14:paraId="56EDEA10"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03948EC"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0AF48CC" w14:textId="77777777" w:rsidR="00814B4D" w:rsidRPr="006F06C2" w:rsidRDefault="00814B4D" w:rsidP="00BB6BB1">
            <w:pPr>
              <w:pStyle w:val="TAL"/>
              <w:rPr>
                <w:lang w:eastAsia="en-US"/>
              </w:rPr>
            </w:pPr>
          </w:p>
        </w:tc>
      </w:tr>
      <w:tr w:rsidR="00814B4D" w:rsidRPr="006F06C2" w14:paraId="05F7257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256DEB" w14:textId="77777777" w:rsidR="00814B4D" w:rsidRPr="006F06C2" w:rsidRDefault="00814B4D" w:rsidP="00BB6BB1">
            <w:pPr>
              <w:pStyle w:val="TAL"/>
              <w:rPr>
                <w:lang w:eastAsia="en-US"/>
              </w:rPr>
            </w:pPr>
            <w:r w:rsidRPr="006F06C2">
              <w:rPr>
                <w:lang w:eastAsia="en-US"/>
              </w:rPr>
              <w:t xml:space="preserve">      oneFL-DMRS-TwoAdditionalDMRS-UL</w:t>
            </w:r>
          </w:p>
        </w:tc>
        <w:tc>
          <w:tcPr>
            <w:tcW w:w="2268" w:type="dxa"/>
            <w:tcBorders>
              <w:top w:val="single" w:sz="4" w:space="0" w:color="auto"/>
              <w:left w:val="single" w:sz="4" w:space="0" w:color="auto"/>
              <w:bottom w:val="single" w:sz="4" w:space="0" w:color="auto"/>
              <w:right w:val="single" w:sz="4" w:space="0" w:color="auto"/>
            </w:tcBorders>
          </w:tcPr>
          <w:p w14:paraId="0DF69B01"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8A5258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29E1779" w14:textId="77777777" w:rsidR="00814B4D" w:rsidRPr="006F06C2" w:rsidRDefault="00814B4D" w:rsidP="00BB6BB1">
            <w:pPr>
              <w:pStyle w:val="TAL"/>
              <w:rPr>
                <w:lang w:eastAsia="en-US"/>
              </w:rPr>
            </w:pPr>
          </w:p>
        </w:tc>
      </w:tr>
      <w:tr w:rsidR="00814B4D" w:rsidRPr="006F06C2" w14:paraId="1235179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6636E1" w14:textId="77777777" w:rsidR="00814B4D" w:rsidRPr="006F06C2" w:rsidRDefault="00814B4D" w:rsidP="00BB6BB1">
            <w:pPr>
              <w:pStyle w:val="TAL"/>
              <w:rPr>
                <w:lang w:eastAsia="en-US"/>
              </w:rPr>
            </w:pPr>
            <w:r w:rsidRPr="006F06C2">
              <w:rPr>
                <w:lang w:eastAsia="en-US"/>
              </w:rPr>
              <w:t xml:space="preserve">      twoFL-DMRS-TwoAdditionalDMRS-UL</w:t>
            </w:r>
          </w:p>
        </w:tc>
        <w:tc>
          <w:tcPr>
            <w:tcW w:w="2268" w:type="dxa"/>
            <w:tcBorders>
              <w:top w:val="single" w:sz="4" w:space="0" w:color="auto"/>
              <w:left w:val="single" w:sz="4" w:space="0" w:color="auto"/>
              <w:bottom w:val="single" w:sz="4" w:space="0" w:color="auto"/>
              <w:right w:val="single" w:sz="4" w:space="0" w:color="auto"/>
            </w:tcBorders>
          </w:tcPr>
          <w:p w14:paraId="6D5439FB"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3414499"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F18983" w14:textId="77777777" w:rsidR="00814B4D" w:rsidRPr="006F06C2" w:rsidRDefault="00814B4D" w:rsidP="00BB6BB1">
            <w:pPr>
              <w:pStyle w:val="TAL"/>
              <w:rPr>
                <w:lang w:eastAsia="en-US"/>
              </w:rPr>
            </w:pPr>
          </w:p>
        </w:tc>
      </w:tr>
      <w:tr w:rsidR="00814B4D" w:rsidRPr="006F06C2" w14:paraId="6B08F2D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D6F41E" w14:textId="77777777" w:rsidR="00814B4D" w:rsidRPr="006F06C2" w:rsidRDefault="00814B4D" w:rsidP="00BB6BB1">
            <w:pPr>
              <w:pStyle w:val="TAL"/>
              <w:rPr>
                <w:lang w:eastAsia="en-US"/>
              </w:rPr>
            </w:pPr>
            <w:r w:rsidRPr="006F06C2">
              <w:rPr>
                <w:lang w:eastAsia="en-US"/>
              </w:rPr>
              <w:t xml:space="preserve">      oneFL-DMRS-ThreeAdditionalDMRS-UL</w:t>
            </w:r>
          </w:p>
        </w:tc>
        <w:tc>
          <w:tcPr>
            <w:tcW w:w="2268" w:type="dxa"/>
            <w:tcBorders>
              <w:top w:val="single" w:sz="4" w:space="0" w:color="auto"/>
              <w:left w:val="single" w:sz="4" w:space="0" w:color="auto"/>
              <w:bottom w:val="single" w:sz="4" w:space="0" w:color="auto"/>
              <w:right w:val="single" w:sz="4" w:space="0" w:color="auto"/>
            </w:tcBorders>
          </w:tcPr>
          <w:p w14:paraId="665FEAD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8C0AF3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30FAA66" w14:textId="77777777" w:rsidR="00814B4D" w:rsidRPr="006F06C2" w:rsidRDefault="00814B4D" w:rsidP="00BB6BB1">
            <w:pPr>
              <w:pStyle w:val="TAL"/>
              <w:rPr>
                <w:lang w:eastAsia="en-US"/>
              </w:rPr>
            </w:pPr>
          </w:p>
        </w:tc>
      </w:tr>
      <w:tr w:rsidR="00814B4D" w:rsidRPr="006F06C2" w14:paraId="4FA2A59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1589ECF"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FD14556"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A5DE1CA"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EABCB49" w14:textId="77777777" w:rsidR="00814B4D" w:rsidRPr="006F06C2" w:rsidRDefault="00814B4D" w:rsidP="00BB6BB1">
            <w:pPr>
              <w:pStyle w:val="TAL"/>
              <w:rPr>
                <w:lang w:eastAsia="en-US"/>
              </w:rPr>
            </w:pPr>
          </w:p>
        </w:tc>
      </w:tr>
      <w:tr w:rsidR="00814B4D" w:rsidRPr="006F06C2" w14:paraId="4AD536E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B80F57" w14:textId="77777777" w:rsidR="00814B4D" w:rsidRPr="006F06C2" w:rsidRDefault="00814B4D" w:rsidP="00BB6BB1">
            <w:pPr>
              <w:pStyle w:val="TAL"/>
              <w:rPr>
                <w:lang w:eastAsia="en-US"/>
              </w:rPr>
            </w:pPr>
            <w:r w:rsidRPr="006F06C2">
              <w:rPr>
                <w:lang w:eastAsia="en-US"/>
              </w:rPr>
              <w:t xml:space="preserve">    phy-ParametersFR1 SEQUENCE {</w:t>
            </w:r>
          </w:p>
        </w:tc>
        <w:tc>
          <w:tcPr>
            <w:tcW w:w="2268" w:type="dxa"/>
            <w:tcBorders>
              <w:top w:val="single" w:sz="4" w:space="0" w:color="auto"/>
              <w:left w:val="single" w:sz="4" w:space="0" w:color="auto"/>
              <w:bottom w:val="single" w:sz="4" w:space="0" w:color="auto"/>
              <w:right w:val="single" w:sz="4" w:space="0" w:color="auto"/>
            </w:tcBorders>
          </w:tcPr>
          <w:p w14:paraId="093142E4"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1DFE6D7"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5A7A0EB" w14:textId="77777777" w:rsidR="00814B4D" w:rsidRPr="006F06C2" w:rsidRDefault="00814B4D" w:rsidP="00BB6BB1">
            <w:pPr>
              <w:pStyle w:val="TAL"/>
              <w:rPr>
                <w:lang w:eastAsia="en-US"/>
              </w:rPr>
            </w:pPr>
          </w:p>
        </w:tc>
      </w:tr>
      <w:tr w:rsidR="00814B4D" w:rsidRPr="006F06C2" w14:paraId="4A3752B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0A82C75" w14:textId="77777777" w:rsidR="00814B4D" w:rsidRPr="006F06C2" w:rsidRDefault="00814B4D" w:rsidP="00BB6BB1">
            <w:pPr>
              <w:pStyle w:val="TAL"/>
              <w:rPr>
                <w:lang w:eastAsia="en-US"/>
              </w:rPr>
            </w:pPr>
            <w:r w:rsidRPr="006F06C2">
              <w:rPr>
                <w:lang w:eastAsia="en-US"/>
              </w:rPr>
              <w:t xml:space="preserve">      pdcchMonitoringSingleOccasion</w:t>
            </w:r>
          </w:p>
        </w:tc>
        <w:tc>
          <w:tcPr>
            <w:tcW w:w="2268" w:type="dxa"/>
            <w:tcBorders>
              <w:top w:val="single" w:sz="4" w:space="0" w:color="auto"/>
              <w:left w:val="single" w:sz="4" w:space="0" w:color="auto"/>
              <w:bottom w:val="single" w:sz="4" w:space="0" w:color="auto"/>
              <w:right w:val="single" w:sz="4" w:space="0" w:color="auto"/>
            </w:tcBorders>
          </w:tcPr>
          <w:p w14:paraId="7EBE7DF6"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CF33123"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8B105C6" w14:textId="77777777" w:rsidR="00814B4D" w:rsidRPr="006F06C2" w:rsidRDefault="00814B4D" w:rsidP="00BB6BB1">
            <w:pPr>
              <w:pStyle w:val="TAL"/>
              <w:rPr>
                <w:lang w:eastAsia="en-US"/>
              </w:rPr>
            </w:pPr>
          </w:p>
        </w:tc>
      </w:tr>
      <w:tr w:rsidR="00814B4D" w:rsidRPr="006F06C2" w14:paraId="6FA3D86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6D5C39" w14:textId="77777777" w:rsidR="00814B4D" w:rsidRPr="006F06C2" w:rsidRDefault="00814B4D" w:rsidP="00BB6BB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4977C87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351EA80"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89DFA9B" w14:textId="77777777" w:rsidR="00814B4D" w:rsidRPr="006F06C2" w:rsidRDefault="00814B4D" w:rsidP="00BB6BB1">
            <w:pPr>
              <w:pStyle w:val="TAL"/>
              <w:rPr>
                <w:lang w:eastAsia="en-US"/>
              </w:rPr>
            </w:pPr>
          </w:p>
        </w:tc>
      </w:tr>
      <w:tr w:rsidR="00814B4D" w:rsidRPr="006F06C2" w14:paraId="5968D46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B30924" w14:textId="77777777" w:rsidR="00814B4D" w:rsidRPr="006F06C2" w:rsidRDefault="00814B4D" w:rsidP="00BB6BB1">
            <w:pPr>
              <w:pStyle w:val="TAL"/>
              <w:rPr>
                <w:lang w:eastAsia="en-US"/>
              </w:rPr>
            </w:pPr>
            <w:r w:rsidRPr="006F06C2">
              <w:rPr>
                <w:lang w:eastAsia="en-US"/>
              </w:rPr>
              <w:t xml:space="preserve">      pdsch-256QAM-FR1</w:t>
            </w:r>
          </w:p>
        </w:tc>
        <w:tc>
          <w:tcPr>
            <w:tcW w:w="2268" w:type="dxa"/>
            <w:tcBorders>
              <w:top w:val="single" w:sz="4" w:space="0" w:color="auto"/>
              <w:left w:val="single" w:sz="4" w:space="0" w:color="auto"/>
              <w:bottom w:val="single" w:sz="4" w:space="0" w:color="auto"/>
              <w:right w:val="single" w:sz="4" w:space="0" w:color="auto"/>
            </w:tcBorders>
          </w:tcPr>
          <w:p w14:paraId="1E729CCC" w14:textId="77777777" w:rsidR="00814B4D" w:rsidRPr="006F06C2" w:rsidRDefault="00814B4D" w:rsidP="00BB6BB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2DF5F52F"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FCBD2F5" w14:textId="77777777" w:rsidR="00814B4D" w:rsidRPr="006F06C2" w:rsidRDefault="00814B4D" w:rsidP="00BB6BB1">
            <w:pPr>
              <w:pStyle w:val="TAL"/>
              <w:rPr>
                <w:lang w:eastAsia="en-US"/>
              </w:rPr>
            </w:pPr>
            <w:r w:rsidRPr="006F06C2">
              <w:rPr>
                <w:lang w:eastAsia="en-US"/>
              </w:rPr>
              <w:t>pc_pdsch_256QAM_FR1</w:t>
            </w:r>
          </w:p>
        </w:tc>
      </w:tr>
      <w:tr w:rsidR="00814B4D" w:rsidRPr="006F06C2" w14:paraId="689AB50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A92D44" w14:textId="77777777" w:rsidR="00814B4D" w:rsidRPr="006F06C2" w:rsidRDefault="00814B4D" w:rsidP="00BB6BB1">
            <w:pPr>
              <w:pStyle w:val="TAL"/>
              <w:rPr>
                <w:lang w:eastAsia="en-US"/>
              </w:rPr>
            </w:pPr>
            <w:r w:rsidRPr="006F06C2">
              <w:rPr>
                <w:lang w:eastAsia="en-US"/>
              </w:rPr>
              <w:t xml:space="preserve">      pdsch-RE-MappingFR1-PerSymbol</w:t>
            </w:r>
          </w:p>
        </w:tc>
        <w:tc>
          <w:tcPr>
            <w:tcW w:w="2268" w:type="dxa"/>
            <w:tcBorders>
              <w:top w:val="single" w:sz="4" w:space="0" w:color="auto"/>
              <w:left w:val="single" w:sz="4" w:space="0" w:color="auto"/>
              <w:bottom w:val="single" w:sz="4" w:space="0" w:color="auto"/>
              <w:right w:val="single" w:sz="4" w:space="0" w:color="auto"/>
            </w:tcBorders>
          </w:tcPr>
          <w:p w14:paraId="663A45DE"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4975061"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BF3874F" w14:textId="77777777" w:rsidR="00814B4D" w:rsidRPr="006F06C2" w:rsidRDefault="00814B4D" w:rsidP="00BB6BB1">
            <w:pPr>
              <w:pStyle w:val="TAL"/>
              <w:rPr>
                <w:lang w:eastAsia="en-US"/>
              </w:rPr>
            </w:pPr>
          </w:p>
        </w:tc>
      </w:tr>
      <w:tr w:rsidR="00814B4D" w:rsidRPr="006F06C2" w14:paraId="3D602EE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1F5A0F" w14:textId="77777777" w:rsidR="00814B4D" w:rsidRPr="006F06C2" w:rsidRDefault="00814B4D" w:rsidP="00BB6BB1">
            <w:pPr>
              <w:pStyle w:val="TAL"/>
              <w:rPr>
                <w:lang w:eastAsia="en-US"/>
              </w:rPr>
            </w:pPr>
            <w:r w:rsidRPr="006F06C2">
              <w:rPr>
                <w:lang w:eastAsia="en-US"/>
              </w:rPr>
              <w:t xml:space="preserve">      pdsch-RE-MappingFR1-PerSlot</w:t>
            </w:r>
          </w:p>
        </w:tc>
        <w:tc>
          <w:tcPr>
            <w:tcW w:w="2268" w:type="dxa"/>
            <w:tcBorders>
              <w:top w:val="single" w:sz="4" w:space="0" w:color="auto"/>
              <w:left w:val="single" w:sz="4" w:space="0" w:color="auto"/>
              <w:bottom w:val="single" w:sz="4" w:space="0" w:color="auto"/>
              <w:right w:val="single" w:sz="4" w:space="0" w:color="auto"/>
            </w:tcBorders>
          </w:tcPr>
          <w:p w14:paraId="57CEB1BD"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F8573A8"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DB2BF43" w14:textId="77777777" w:rsidR="00814B4D" w:rsidRPr="006F06C2" w:rsidRDefault="00814B4D" w:rsidP="00BB6BB1">
            <w:pPr>
              <w:pStyle w:val="TAL"/>
              <w:rPr>
                <w:lang w:eastAsia="en-US"/>
              </w:rPr>
            </w:pPr>
          </w:p>
        </w:tc>
      </w:tr>
      <w:tr w:rsidR="00814B4D" w:rsidRPr="006F06C2" w14:paraId="519AF4E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F42B49"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B2D616B"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6FF0DC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1C159B2" w14:textId="77777777" w:rsidR="00814B4D" w:rsidRPr="006F06C2" w:rsidRDefault="00814B4D" w:rsidP="00BB6BB1">
            <w:pPr>
              <w:pStyle w:val="TAL"/>
              <w:rPr>
                <w:lang w:eastAsia="en-US"/>
              </w:rPr>
            </w:pPr>
          </w:p>
        </w:tc>
      </w:tr>
      <w:tr w:rsidR="00814B4D" w:rsidRPr="006F06C2" w14:paraId="750480B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B229B2" w14:textId="77777777" w:rsidR="00814B4D" w:rsidRPr="006F06C2" w:rsidRDefault="00814B4D" w:rsidP="00BB6BB1">
            <w:pPr>
              <w:pStyle w:val="TAL"/>
              <w:rPr>
                <w:lang w:eastAsia="en-US"/>
              </w:rPr>
            </w:pPr>
            <w:r w:rsidRPr="006F06C2">
              <w:rPr>
                <w:lang w:eastAsia="en-US"/>
              </w:rPr>
              <w:t xml:space="preserve">    phy-ParametersFR2 SEQUENCE {</w:t>
            </w:r>
          </w:p>
        </w:tc>
        <w:tc>
          <w:tcPr>
            <w:tcW w:w="2268" w:type="dxa"/>
            <w:tcBorders>
              <w:top w:val="single" w:sz="4" w:space="0" w:color="auto"/>
              <w:left w:val="single" w:sz="4" w:space="0" w:color="auto"/>
              <w:bottom w:val="single" w:sz="4" w:space="0" w:color="auto"/>
              <w:right w:val="single" w:sz="4" w:space="0" w:color="auto"/>
            </w:tcBorders>
          </w:tcPr>
          <w:p w14:paraId="0DF65B19"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F1181DC"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DAF9C1B" w14:textId="77777777" w:rsidR="00814B4D" w:rsidRPr="006F06C2" w:rsidRDefault="00814B4D" w:rsidP="00BB6BB1">
            <w:pPr>
              <w:pStyle w:val="TAL"/>
              <w:rPr>
                <w:lang w:eastAsia="en-US"/>
              </w:rPr>
            </w:pPr>
          </w:p>
        </w:tc>
      </w:tr>
      <w:tr w:rsidR="00814B4D" w:rsidRPr="006F06C2" w14:paraId="4819A2D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CABC34" w14:textId="77777777" w:rsidR="00814B4D" w:rsidRPr="006F06C2" w:rsidRDefault="00814B4D" w:rsidP="00BB6BB1">
            <w:pPr>
              <w:pStyle w:val="TAL"/>
              <w:rPr>
                <w:lang w:eastAsia="en-US"/>
              </w:rPr>
            </w:pPr>
            <w:r w:rsidRPr="006F06C2">
              <w:rPr>
                <w:lang w:eastAsia="en-US"/>
              </w:rPr>
              <w:t xml:space="preserve">      dummy</w:t>
            </w:r>
          </w:p>
        </w:tc>
        <w:tc>
          <w:tcPr>
            <w:tcW w:w="2268" w:type="dxa"/>
            <w:tcBorders>
              <w:top w:val="single" w:sz="4" w:space="0" w:color="auto"/>
              <w:left w:val="single" w:sz="4" w:space="0" w:color="auto"/>
              <w:bottom w:val="single" w:sz="4" w:space="0" w:color="auto"/>
              <w:right w:val="single" w:sz="4" w:space="0" w:color="auto"/>
            </w:tcBorders>
          </w:tcPr>
          <w:p w14:paraId="24A2FAEC"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B80F60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D6ADFD4" w14:textId="77777777" w:rsidR="00814B4D" w:rsidRPr="006F06C2" w:rsidRDefault="00814B4D" w:rsidP="00BB6BB1">
            <w:pPr>
              <w:pStyle w:val="TAL"/>
              <w:rPr>
                <w:lang w:eastAsia="en-US"/>
              </w:rPr>
            </w:pPr>
          </w:p>
        </w:tc>
      </w:tr>
      <w:tr w:rsidR="00814B4D" w:rsidRPr="006F06C2" w14:paraId="3AFF120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887E8D" w14:textId="77777777" w:rsidR="00814B4D" w:rsidRPr="006F06C2" w:rsidRDefault="00814B4D" w:rsidP="00BB6BB1">
            <w:pPr>
              <w:pStyle w:val="TAL"/>
              <w:rPr>
                <w:lang w:eastAsia="en-US"/>
              </w:rPr>
            </w:pPr>
            <w:r w:rsidRPr="006F06C2">
              <w:rPr>
                <w:lang w:eastAsia="en-US"/>
              </w:rPr>
              <w:t xml:space="preserve">      pdsch-RE-MappingFR2-PerSymbol</w:t>
            </w:r>
          </w:p>
        </w:tc>
        <w:tc>
          <w:tcPr>
            <w:tcW w:w="2268" w:type="dxa"/>
            <w:tcBorders>
              <w:top w:val="single" w:sz="4" w:space="0" w:color="auto"/>
              <w:left w:val="single" w:sz="4" w:space="0" w:color="auto"/>
              <w:bottom w:val="single" w:sz="4" w:space="0" w:color="auto"/>
              <w:right w:val="single" w:sz="4" w:space="0" w:color="auto"/>
            </w:tcBorders>
          </w:tcPr>
          <w:p w14:paraId="016BB168"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B818F84"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46B7F4A" w14:textId="77777777" w:rsidR="00814B4D" w:rsidRPr="006F06C2" w:rsidRDefault="00814B4D" w:rsidP="00BB6BB1">
            <w:pPr>
              <w:pStyle w:val="TAL"/>
              <w:rPr>
                <w:lang w:eastAsia="en-US"/>
              </w:rPr>
            </w:pPr>
          </w:p>
        </w:tc>
      </w:tr>
      <w:tr w:rsidR="00814B4D" w:rsidRPr="006F06C2" w14:paraId="550E9D9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63C4D3" w14:textId="77777777" w:rsidR="00814B4D" w:rsidRPr="006F06C2" w:rsidRDefault="00814B4D" w:rsidP="00BB6BB1">
            <w:pPr>
              <w:pStyle w:val="TAL"/>
              <w:rPr>
                <w:lang w:eastAsia="en-US"/>
              </w:rPr>
            </w:pPr>
            <w:r w:rsidRPr="006F06C2">
              <w:rPr>
                <w:lang w:eastAsia="en-US"/>
              </w:rPr>
              <w:t xml:space="preserve">      pCell-FR2</w:t>
            </w:r>
          </w:p>
        </w:tc>
        <w:tc>
          <w:tcPr>
            <w:tcW w:w="2268" w:type="dxa"/>
            <w:tcBorders>
              <w:top w:val="single" w:sz="4" w:space="0" w:color="auto"/>
              <w:left w:val="single" w:sz="4" w:space="0" w:color="auto"/>
              <w:bottom w:val="single" w:sz="4" w:space="0" w:color="auto"/>
              <w:right w:val="single" w:sz="4" w:space="0" w:color="auto"/>
            </w:tcBorders>
          </w:tcPr>
          <w:p w14:paraId="1C82BF87"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EFA4E98"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3A61208" w14:textId="77777777" w:rsidR="00814B4D" w:rsidRPr="006F06C2" w:rsidRDefault="00814B4D" w:rsidP="00BB6BB1">
            <w:pPr>
              <w:pStyle w:val="TAL"/>
              <w:rPr>
                <w:lang w:eastAsia="en-US"/>
              </w:rPr>
            </w:pPr>
          </w:p>
        </w:tc>
      </w:tr>
      <w:tr w:rsidR="00814B4D" w:rsidRPr="006F06C2" w14:paraId="03BD905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BF834B" w14:textId="77777777" w:rsidR="00814B4D" w:rsidRPr="006F06C2" w:rsidRDefault="00814B4D" w:rsidP="00BB6BB1">
            <w:pPr>
              <w:pStyle w:val="TAL"/>
              <w:rPr>
                <w:lang w:eastAsia="en-US"/>
              </w:rPr>
            </w:pPr>
            <w:r w:rsidRPr="006F06C2">
              <w:rPr>
                <w:lang w:eastAsia="en-US"/>
              </w:rPr>
              <w:t xml:space="preserve">      pdsch-RE-MappingFR2-PerSlot</w:t>
            </w:r>
          </w:p>
        </w:tc>
        <w:tc>
          <w:tcPr>
            <w:tcW w:w="2268" w:type="dxa"/>
            <w:tcBorders>
              <w:top w:val="single" w:sz="4" w:space="0" w:color="auto"/>
              <w:left w:val="single" w:sz="4" w:space="0" w:color="auto"/>
              <w:bottom w:val="single" w:sz="4" w:space="0" w:color="auto"/>
              <w:right w:val="single" w:sz="4" w:space="0" w:color="auto"/>
            </w:tcBorders>
          </w:tcPr>
          <w:p w14:paraId="4A1C8FE4" w14:textId="77777777" w:rsidR="00814B4D" w:rsidRPr="006F06C2" w:rsidRDefault="00814B4D" w:rsidP="00BB6BB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4C8E7C8"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A70C835" w14:textId="77777777" w:rsidR="00814B4D" w:rsidRPr="006F06C2" w:rsidRDefault="00814B4D" w:rsidP="00BB6BB1">
            <w:pPr>
              <w:pStyle w:val="TAL"/>
              <w:rPr>
                <w:lang w:eastAsia="en-US"/>
              </w:rPr>
            </w:pPr>
          </w:p>
        </w:tc>
      </w:tr>
      <w:tr w:rsidR="00814B4D" w:rsidRPr="006F06C2" w14:paraId="1264CF8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563EF5"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9B9F413"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DD56A25"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F56075A" w14:textId="77777777" w:rsidR="00814B4D" w:rsidRPr="006F06C2" w:rsidRDefault="00814B4D" w:rsidP="00BB6BB1">
            <w:pPr>
              <w:pStyle w:val="TAL"/>
              <w:rPr>
                <w:lang w:eastAsia="en-US"/>
              </w:rPr>
            </w:pPr>
          </w:p>
        </w:tc>
      </w:tr>
      <w:tr w:rsidR="00814B4D" w:rsidRPr="006F06C2" w14:paraId="2EA0A34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7B357B" w14:textId="77777777" w:rsidR="00814B4D" w:rsidRPr="006F06C2" w:rsidRDefault="00814B4D" w:rsidP="00BB6BB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1BF80AE"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AB87A9D"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244A5FC" w14:textId="77777777" w:rsidR="00814B4D" w:rsidRPr="006F06C2" w:rsidRDefault="00814B4D" w:rsidP="00BB6BB1">
            <w:pPr>
              <w:pStyle w:val="TAL"/>
              <w:rPr>
                <w:lang w:eastAsia="en-US"/>
              </w:rPr>
            </w:pPr>
          </w:p>
        </w:tc>
      </w:tr>
      <w:tr w:rsidR="00814B4D" w:rsidRPr="006F06C2" w14:paraId="424D658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A5398E" w14:textId="77777777" w:rsidR="00814B4D" w:rsidRPr="006F06C2" w:rsidRDefault="00814B4D" w:rsidP="00BB6BB1">
            <w:pPr>
              <w:pStyle w:val="TAL"/>
              <w:rPr>
                <w:lang w:eastAsia="en-US"/>
              </w:rPr>
            </w:pPr>
            <w:r w:rsidRPr="006F06C2">
              <w:rPr>
                <w:lang w:eastAsia="en-US"/>
              </w:rPr>
              <w:t xml:space="preserve">  rf-Parameters SEQUENCE {</w:t>
            </w:r>
          </w:p>
        </w:tc>
        <w:tc>
          <w:tcPr>
            <w:tcW w:w="2268" w:type="dxa"/>
            <w:tcBorders>
              <w:top w:val="single" w:sz="4" w:space="0" w:color="auto"/>
              <w:left w:val="single" w:sz="4" w:space="0" w:color="auto"/>
              <w:bottom w:val="single" w:sz="4" w:space="0" w:color="auto"/>
              <w:right w:val="single" w:sz="4" w:space="0" w:color="auto"/>
            </w:tcBorders>
          </w:tcPr>
          <w:p w14:paraId="549DD719" w14:textId="77777777"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651C41B"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9DD1A79" w14:textId="77777777" w:rsidR="00814B4D" w:rsidRPr="006F06C2" w:rsidRDefault="00814B4D" w:rsidP="00BB6BB1">
            <w:pPr>
              <w:pStyle w:val="TAL"/>
              <w:rPr>
                <w:lang w:eastAsia="en-US"/>
              </w:rPr>
            </w:pPr>
          </w:p>
        </w:tc>
      </w:tr>
      <w:tr w:rsidR="00814B4D" w:rsidRPr="006F06C2" w14:paraId="6C63AB2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3DCB02" w14:textId="77777777" w:rsidR="00814B4D" w:rsidRPr="006F06C2" w:rsidRDefault="00814B4D" w:rsidP="00BB6BB1">
            <w:pPr>
              <w:pStyle w:val="TAL"/>
              <w:rPr>
                <w:lang w:eastAsia="en-US"/>
              </w:rPr>
            </w:pPr>
            <w:r w:rsidRPr="006F06C2">
              <w:rPr>
                <w:lang w:eastAsia="en-US"/>
              </w:rPr>
              <w:t xml:space="preserve">    supportedBandListNR SEQUENCE (SIZE (1..maxBands)) OF </w:t>
            </w:r>
            <w:r w:rsidR="001558C1" w:rsidRPr="006F06C2">
              <w:t>BandNR</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3A1DE13" w14:textId="79DDF8D8" w:rsidR="00814B4D" w:rsidRPr="006F06C2" w:rsidRDefault="00814B4D" w:rsidP="00BB6BB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3D14A48" w14:textId="77777777" w:rsidR="00814B4D" w:rsidRPr="006F06C2" w:rsidRDefault="00814B4D" w:rsidP="00BB6BB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F1B7BA8" w14:textId="77777777" w:rsidR="00814B4D" w:rsidRPr="006F06C2" w:rsidRDefault="00814B4D" w:rsidP="00BB6BB1">
            <w:pPr>
              <w:pStyle w:val="TAL"/>
              <w:rPr>
                <w:lang w:eastAsia="en-US"/>
              </w:rPr>
            </w:pPr>
          </w:p>
        </w:tc>
      </w:tr>
      <w:tr w:rsidR="001558C1" w:rsidRPr="006F06C2" w14:paraId="3DFA148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6A9F02D" w14:textId="77777777" w:rsidR="001558C1" w:rsidRPr="006F06C2" w:rsidRDefault="001558C1" w:rsidP="001558C1">
            <w:pPr>
              <w:pStyle w:val="TAL"/>
              <w:rPr>
                <w:lang w:eastAsia="en-US"/>
              </w:rPr>
            </w:pPr>
            <w:r w:rsidRPr="006F06C2">
              <w:rPr>
                <w:lang w:eastAsia="en-US"/>
              </w:rPr>
              <w:t xml:space="preserve">      </w:t>
            </w:r>
            <w:r w:rsidRPr="006F06C2">
              <w:t xml:space="preserve">BandNR[i] </w:t>
            </w:r>
            <w:r w:rsidRPr="006F06C2">
              <w:rPr>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006FD5A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D6513D4" w14:textId="53A071CD"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B69EE3" w14:textId="77777777" w:rsidR="001558C1" w:rsidRPr="006F06C2" w:rsidRDefault="001558C1" w:rsidP="001558C1">
            <w:pPr>
              <w:pStyle w:val="TAL"/>
              <w:rPr>
                <w:lang w:eastAsia="en-US"/>
              </w:rPr>
            </w:pPr>
          </w:p>
        </w:tc>
      </w:tr>
      <w:tr w:rsidR="001558C1" w:rsidRPr="006F06C2" w14:paraId="541F051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F14885" w14:textId="77777777" w:rsidR="001558C1" w:rsidRPr="006F06C2" w:rsidRDefault="001558C1" w:rsidP="001558C1">
            <w:pPr>
              <w:pStyle w:val="TAL"/>
              <w:rPr>
                <w:lang w:eastAsia="en-US"/>
              </w:rPr>
            </w:pPr>
            <w:r w:rsidRPr="006F06C2">
              <w:rPr>
                <w:lang w:eastAsia="en-US"/>
              </w:rPr>
              <w:t xml:space="preserve">        bandNR</w:t>
            </w:r>
          </w:p>
        </w:tc>
        <w:tc>
          <w:tcPr>
            <w:tcW w:w="2268" w:type="dxa"/>
            <w:tcBorders>
              <w:top w:val="single" w:sz="4" w:space="0" w:color="auto"/>
              <w:left w:val="single" w:sz="4" w:space="0" w:color="auto"/>
              <w:bottom w:val="single" w:sz="4" w:space="0" w:color="auto"/>
              <w:right w:val="single" w:sz="4" w:space="0" w:color="auto"/>
            </w:tcBorders>
          </w:tcPr>
          <w:p w14:paraId="6C77DDDF" w14:textId="77777777" w:rsidR="001558C1" w:rsidRPr="006F06C2" w:rsidRDefault="001558C1" w:rsidP="001558C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4D879FC2" w14:textId="77777777" w:rsidR="001558C1" w:rsidRPr="006F06C2" w:rsidRDefault="001558C1" w:rsidP="001558C1">
            <w:pPr>
              <w:pStyle w:val="TAL"/>
              <w:rPr>
                <w:lang w:eastAsia="en-US"/>
              </w:rPr>
            </w:pPr>
            <w:r w:rsidRPr="006F06C2">
              <w:rPr>
                <w:lang w:eastAsia="en-US"/>
              </w:rPr>
              <w:t>Checked for 'maxBands' entries of FreqBandIndicatorNR[i]</w:t>
            </w:r>
          </w:p>
        </w:tc>
        <w:tc>
          <w:tcPr>
            <w:tcW w:w="1275" w:type="dxa"/>
            <w:tcBorders>
              <w:top w:val="single" w:sz="4" w:space="0" w:color="auto"/>
              <w:left w:val="single" w:sz="4" w:space="0" w:color="auto"/>
              <w:bottom w:val="single" w:sz="4" w:space="0" w:color="auto"/>
              <w:right w:val="single" w:sz="4" w:space="0" w:color="auto"/>
            </w:tcBorders>
          </w:tcPr>
          <w:p w14:paraId="6708B71B" w14:textId="77777777" w:rsidR="001558C1" w:rsidRPr="006F06C2" w:rsidRDefault="001558C1" w:rsidP="001558C1">
            <w:pPr>
              <w:pStyle w:val="TAL"/>
              <w:rPr>
                <w:lang w:eastAsia="en-US"/>
              </w:rPr>
            </w:pPr>
            <w:r w:rsidRPr="006F06C2">
              <w:rPr>
                <w:lang w:eastAsia="en-US"/>
              </w:rPr>
              <w:t>pc_nrBandx</w:t>
            </w:r>
          </w:p>
          <w:p w14:paraId="54657AA6" w14:textId="77777777" w:rsidR="001558C1" w:rsidRPr="006F06C2" w:rsidRDefault="001558C1" w:rsidP="001558C1">
            <w:pPr>
              <w:pStyle w:val="TAL"/>
              <w:rPr>
                <w:lang w:eastAsia="en-US"/>
              </w:rPr>
            </w:pPr>
            <w:r w:rsidRPr="006F06C2">
              <w:rPr>
                <w:lang w:eastAsia="en-US"/>
              </w:rPr>
              <w:t>('x' being the band number/type related PICS listed in TS 38.508-2)</w:t>
            </w:r>
          </w:p>
        </w:tc>
      </w:tr>
      <w:tr w:rsidR="001558C1" w:rsidRPr="006F06C2" w14:paraId="1B9ECE0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138545" w14:textId="77777777" w:rsidR="001558C1" w:rsidRPr="006F06C2" w:rsidRDefault="001558C1" w:rsidP="001558C1">
            <w:pPr>
              <w:pStyle w:val="TAL"/>
              <w:rPr>
                <w:lang w:eastAsia="en-US"/>
              </w:rPr>
            </w:pPr>
            <w:r w:rsidRPr="006F06C2">
              <w:rPr>
                <w:lang w:eastAsia="en-US"/>
              </w:rPr>
              <w:t xml:space="preserve">        modifiedMPR-Behaviour</w:t>
            </w:r>
          </w:p>
        </w:tc>
        <w:tc>
          <w:tcPr>
            <w:tcW w:w="2268" w:type="dxa"/>
            <w:tcBorders>
              <w:top w:val="single" w:sz="4" w:space="0" w:color="auto"/>
              <w:left w:val="single" w:sz="4" w:space="0" w:color="auto"/>
              <w:bottom w:val="single" w:sz="4" w:space="0" w:color="auto"/>
              <w:right w:val="single" w:sz="4" w:space="0" w:color="auto"/>
            </w:tcBorders>
          </w:tcPr>
          <w:p w14:paraId="18EC853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4BEED4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BA10738" w14:textId="77777777" w:rsidR="001558C1" w:rsidRPr="006F06C2" w:rsidRDefault="001558C1" w:rsidP="001558C1">
            <w:pPr>
              <w:pStyle w:val="TAL"/>
              <w:rPr>
                <w:lang w:eastAsia="en-US"/>
              </w:rPr>
            </w:pPr>
          </w:p>
        </w:tc>
      </w:tr>
      <w:tr w:rsidR="001558C1" w:rsidRPr="006F06C2" w14:paraId="1A03B67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653B957" w14:textId="77777777" w:rsidR="001558C1" w:rsidRPr="006F06C2" w:rsidRDefault="001558C1" w:rsidP="001558C1">
            <w:pPr>
              <w:pStyle w:val="TAL"/>
              <w:rPr>
                <w:lang w:eastAsia="en-US"/>
              </w:rPr>
            </w:pPr>
            <w:r w:rsidRPr="006F06C2">
              <w:rPr>
                <w:lang w:eastAsia="en-US"/>
              </w:rPr>
              <w:t xml:space="preserve">        mimo-ParametersPerBand</w:t>
            </w:r>
          </w:p>
        </w:tc>
        <w:tc>
          <w:tcPr>
            <w:tcW w:w="2268" w:type="dxa"/>
            <w:tcBorders>
              <w:top w:val="single" w:sz="4" w:space="0" w:color="auto"/>
              <w:left w:val="single" w:sz="4" w:space="0" w:color="auto"/>
              <w:bottom w:val="single" w:sz="4" w:space="0" w:color="auto"/>
              <w:right w:val="single" w:sz="4" w:space="0" w:color="auto"/>
            </w:tcBorders>
          </w:tcPr>
          <w:p w14:paraId="44FA18A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9913EB3" w14:textId="77777777" w:rsidR="001558C1" w:rsidRPr="006F06C2" w:rsidRDefault="001558C1" w:rsidP="001558C1">
            <w:pPr>
              <w:pStyle w:val="TAL"/>
              <w:rPr>
                <w:lang w:eastAsia="en-US"/>
              </w:rPr>
            </w:pPr>
            <w:r w:rsidRPr="006F06C2">
              <w:rPr>
                <w:lang w:eastAsia="en-US"/>
              </w:rPr>
              <w:t>MIMO-ParametersPerBand[i]</w:t>
            </w:r>
          </w:p>
        </w:tc>
        <w:tc>
          <w:tcPr>
            <w:tcW w:w="1275" w:type="dxa"/>
            <w:tcBorders>
              <w:top w:val="single" w:sz="4" w:space="0" w:color="auto"/>
              <w:left w:val="single" w:sz="4" w:space="0" w:color="auto"/>
              <w:bottom w:val="single" w:sz="4" w:space="0" w:color="auto"/>
              <w:right w:val="single" w:sz="4" w:space="0" w:color="auto"/>
            </w:tcBorders>
          </w:tcPr>
          <w:p w14:paraId="641F260D" w14:textId="77777777" w:rsidR="001558C1" w:rsidRPr="006F06C2" w:rsidRDefault="001558C1" w:rsidP="001558C1">
            <w:pPr>
              <w:pStyle w:val="TAL"/>
              <w:rPr>
                <w:lang w:eastAsia="en-US"/>
              </w:rPr>
            </w:pPr>
          </w:p>
        </w:tc>
      </w:tr>
      <w:tr w:rsidR="001558C1" w:rsidRPr="006F06C2" w14:paraId="6AAD058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7AA7E1" w14:textId="77777777" w:rsidR="001558C1" w:rsidRPr="006F06C2" w:rsidRDefault="001558C1" w:rsidP="001558C1">
            <w:pPr>
              <w:pStyle w:val="TAL"/>
              <w:rPr>
                <w:lang w:eastAsia="en-US"/>
              </w:rPr>
            </w:pPr>
            <w:r w:rsidRPr="006F06C2">
              <w:rPr>
                <w:lang w:eastAsia="en-US"/>
              </w:rPr>
              <w:t xml:space="preserve">        extendedCP</w:t>
            </w:r>
          </w:p>
        </w:tc>
        <w:tc>
          <w:tcPr>
            <w:tcW w:w="2268" w:type="dxa"/>
            <w:tcBorders>
              <w:top w:val="single" w:sz="4" w:space="0" w:color="auto"/>
              <w:left w:val="single" w:sz="4" w:space="0" w:color="auto"/>
              <w:bottom w:val="single" w:sz="4" w:space="0" w:color="auto"/>
              <w:right w:val="single" w:sz="4" w:space="0" w:color="auto"/>
            </w:tcBorders>
          </w:tcPr>
          <w:p w14:paraId="4B87174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8944BD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2E6388" w14:textId="77777777" w:rsidR="001558C1" w:rsidRPr="006F06C2" w:rsidRDefault="001558C1" w:rsidP="001558C1">
            <w:pPr>
              <w:pStyle w:val="TAL"/>
              <w:rPr>
                <w:lang w:eastAsia="en-US"/>
              </w:rPr>
            </w:pPr>
          </w:p>
        </w:tc>
      </w:tr>
      <w:tr w:rsidR="001558C1" w:rsidRPr="006F06C2" w14:paraId="1FF1B63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B959C5" w14:textId="77777777" w:rsidR="001558C1" w:rsidRPr="006F06C2" w:rsidRDefault="001558C1" w:rsidP="001558C1">
            <w:pPr>
              <w:pStyle w:val="TAL"/>
              <w:rPr>
                <w:lang w:eastAsia="en-US"/>
              </w:rPr>
            </w:pPr>
            <w:r w:rsidRPr="006F06C2">
              <w:rPr>
                <w:lang w:eastAsia="en-US"/>
              </w:rPr>
              <w:t xml:space="preserve">        multipleTCI</w:t>
            </w:r>
          </w:p>
        </w:tc>
        <w:tc>
          <w:tcPr>
            <w:tcW w:w="2268" w:type="dxa"/>
            <w:tcBorders>
              <w:top w:val="single" w:sz="4" w:space="0" w:color="auto"/>
              <w:left w:val="single" w:sz="4" w:space="0" w:color="auto"/>
              <w:bottom w:val="single" w:sz="4" w:space="0" w:color="auto"/>
              <w:right w:val="single" w:sz="4" w:space="0" w:color="auto"/>
            </w:tcBorders>
          </w:tcPr>
          <w:p w14:paraId="03B5929E" w14:textId="5CE792C4" w:rsidR="001558C1" w:rsidRPr="006F06C2" w:rsidRDefault="00096B94" w:rsidP="001558C1">
            <w:pPr>
              <w:pStyle w:val="TAL"/>
              <w:rPr>
                <w:lang w:eastAsia="en-US"/>
              </w:rPr>
            </w:pPr>
            <w:r w:rsidRPr="006F06C2">
              <w:t>supported</w:t>
            </w:r>
          </w:p>
        </w:tc>
        <w:tc>
          <w:tcPr>
            <w:tcW w:w="1701" w:type="dxa"/>
            <w:tcBorders>
              <w:top w:val="single" w:sz="4" w:space="0" w:color="auto"/>
              <w:left w:val="single" w:sz="4" w:space="0" w:color="auto"/>
              <w:bottom w:val="single" w:sz="4" w:space="0" w:color="auto"/>
              <w:right w:val="single" w:sz="4" w:space="0" w:color="auto"/>
            </w:tcBorders>
          </w:tcPr>
          <w:p w14:paraId="67C665C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13B6DD7" w14:textId="77777777" w:rsidR="001558C1" w:rsidRPr="006F06C2" w:rsidRDefault="001558C1" w:rsidP="001558C1">
            <w:pPr>
              <w:pStyle w:val="TAL"/>
              <w:rPr>
                <w:lang w:eastAsia="en-US"/>
              </w:rPr>
            </w:pPr>
          </w:p>
        </w:tc>
      </w:tr>
      <w:tr w:rsidR="00D852D8" w:rsidRPr="006F06C2" w14:paraId="7808231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E70431" w14:textId="77777777" w:rsidR="00D852D8" w:rsidRPr="006F06C2" w:rsidRDefault="00D852D8" w:rsidP="00D852D8">
            <w:pPr>
              <w:pStyle w:val="TAL"/>
              <w:rPr>
                <w:lang w:eastAsia="en-US"/>
              </w:rPr>
            </w:pPr>
            <w:r w:rsidRPr="006F06C2">
              <w:rPr>
                <w:lang w:eastAsia="en-US"/>
              </w:rPr>
              <w:t xml:space="preserve">        bwp-WithoutRestriction</w:t>
            </w:r>
          </w:p>
        </w:tc>
        <w:tc>
          <w:tcPr>
            <w:tcW w:w="2268" w:type="dxa"/>
            <w:tcBorders>
              <w:top w:val="single" w:sz="4" w:space="0" w:color="auto"/>
              <w:left w:val="single" w:sz="4" w:space="0" w:color="auto"/>
              <w:bottom w:val="single" w:sz="4" w:space="0" w:color="auto"/>
              <w:right w:val="single" w:sz="4" w:space="0" w:color="auto"/>
            </w:tcBorders>
          </w:tcPr>
          <w:p w14:paraId="37987A7B" w14:textId="62545199" w:rsidR="00D852D8" w:rsidRPr="006F06C2" w:rsidRDefault="00D852D8" w:rsidP="00D852D8">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6F9FA0BD" w14:textId="77777777" w:rsidR="00D852D8" w:rsidRPr="006F06C2" w:rsidRDefault="00D852D8" w:rsidP="00D852D8">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9E66D9E" w14:textId="00AA8A4C" w:rsidR="00D852D8" w:rsidRPr="006F06C2" w:rsidRDefault="00D852D8" w:rsidP="00D852D8">
            <w:pPr>
              <w:pStyle w:val="TAL"/>
              <w:rPr>
                <w:lang w:eastAsia="en-US"/>
              </w:rPr>
            </w:pPr>
            <w:r w:rsidRPr="005920BE">
              <w:t>pc_bwp_WithoutRestriction</w:t>
            </w:r>
          </w:p>
        </w:tc>
      </w:tr>
      <w:tr w:rsidR="001558C1" w:rsidRPr="006F06C2" w14:paraId="0878F1F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B36D0EA" w14:textId="77777777" w:rsidR="001558C1" w:rsidRPr="006F06C2" w:rsidRDefault="001558C1" w:rsidP="001558C1">
            <w:pPr>
              <w:pStyle w:val="TAL"/>
              <w:rPr>
                <w:lang w:eastAsia="en-US"/>
              </w:rPr>
            </w:pPr>
            <w:r w:rsidRPr="006F06C2">
              <w:rPr>
                <w:lang w:eastAsia="en-US"/>
              </w:rPr>
              <w:t xml:space="preserve">        bwp-SameNumerology</w:t>
            </w:r>
          </w:p>
        </w:tc>
        <w:tc>
          <w:tcPr>
            <w:tcW w:w="2268" w:type="dxa"/>
            <w:tcBorders>
              <w:top w:val="single" w:sz="4" w:space="0" w:color="auto"/>
              <w:left w:val="single" w:sz="4" w:space="0" w:color="auto"/>
              <w:bottom w:val="single" w:sz="4" w:space="0" w:color="auto"/>
              <w:right w:val="single" w:sz="4" w:space="0" w:color="auto"/>
            </w:tcBorders>
          </w:tcPr>
          <w:p w14:paraId="30F99D9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3206C9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DF20364" w14:textId="77777777" w:rsidR="001558C1" w:rsidRPr="006F06C2" w:rsidRDefault="001558C1" w:rsidP="001558C1">
            <w:pPr>
              <w:pStyle w:val="TAL"/>
              <w:rPr>
                <w:lang w:eastAsia="en-US"/>
              </w:rPr>
            </w:pPr>
          </w:p>
        </w:tc>
      </w:tr>
      <w:tr w:rsidR="001558C1" w:rsidRPr="006F06C2" w14:paraId="3B45D3D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E75405" w14:textId="77777777" w:rsidR="001558C1" w:rsidRPr="006F06C2" w:rsidRDefault="001558C1" w:rsidP="001558C1">
            <w:pPr>
              <w:pStyle w:val="TAL"/>
              <w:rPr>
                <w:lang w:eastAsia="en-US"/>
              </w:rPr>
            </w:pPr>
            <w:r w:rsidRPr="006F06C2">
              <w:rPr>
                <w:lang w:eastAsia="en-US"/>
              </w:rPr>
              <w:t xml:space="preserve">        bwp-DiffNumerology</w:t>
            </w:r>
          </w:p>
        </w:tc>
        <w:tc>
          <w:tcPr>
            <w:tcW w:w="2268" w:type="dxa"/>
            <w:tcBorders>
              <w:top w:val="single" w:sz="4" w:space="0" w:color="auto"/>
              <w:left w:val="single" w:sz="4" w:space="0" w:color="auto"/>
              <w:bottom w:val="single" w:sz="4" w:space="0" w:color="auto"/>
              <w:right w:val="single" w:sz="4" w:space="0" w:color="auto"/>
            </w:tcBorders>
          </w:tcPr>
          <w:p w14:paraId="1F8EFBA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B58826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D90136C" w14:textId="77777777" w:rsidR="001558C1" w:rsidRPr="006F06C2" w:rsidRDefault="001558C1" w:rsidP="001558C1">
            <w:pPr>
              <w:pStyle w:val="TAL"/>
              <w:rPr>
                <w:lang w:eastAsia="en-US"/>
              </w:rPr>
            </w:pPr>
          </w:p>
        </w:tc>
      </w:tr>
      <w:tr w:rsidR="001558C1" w:rsidRPr="006F06C2" w14:paraId="7C73DF0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DC2B56" w14:textId="77777777" w:rsidR="001558C1" w:rsidRPr="006F06C2" w:rsidRDefault="001558C1" w:rsidP="001558C1">
            <w:pPr>
              <w:pStyle w:val="TAL"/>
              <w:rPr>
                <w:lang w:eastAsia="en-US"/>
              </w:rPr>
            </w:pPr>
            <w:r w:rsidRPr="006F06C2">
              <w:rPr>
                <w:lang w:eastAsia="en-US"/>
              </w:rPr>
              <w:t xml:space="preserve">        crossCarrierScheduling-SameSCS</w:t>
            </w:r>
          </w:p>
        </w:tc>
        <w:tc>
          <w:tcPr>
            <w:tcW w:w="2268" w:type="dxa"/>
            <w:tcBorders>
              <w:top w:val="single" w:sz="4" w:space="0" w:color="auto"/>
              <w:left w:val="single" w:sz="4" w:space="0" w:color="auto"/>
              <w:bottom w:val="single" w:sz="4" w:space="0" w:color="auto"/>
              <w:right w:val="single" w:sz="4" w:space="0" w:color="auto"/>
            </w:tcBorders>
          </w:tcPr>
          <w:p w14:paraId="1977220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A60A78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907D49A" w14:textId="77777777" w:rsidR="001558C1" w:rsidRPr="006F06C2" w:rsidRDefault="001558C1" w:rsidP="001558C1">
            <w:pPr>
              <w:pStyle w:val="TAL"/>
              <w:rPr>
                <w:lang w:eastAsia="en-US"/>
              </w:rPr>
            </w:pPr>
          </w:p>
        </w:tc>
      </w:tr>
      <w:tr w:rsidR="00B205E7" w:rsidRPr="006F06C2" w14:paraId="4BB8FC1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3F6E21" w14:textId="77777777" w:rsidR="00B205E7" w:rsidRPr="006F06C2" w:rsidRDefault="00B205E7" w:rsidP="00B205E7">
            <w:pPr>
              <w:pStyle w:val="TAL"/>
              <w:rPr>
                <w:lang w:eastAsia="en-US"/>
              </w:rPr>
            </w:pPr>
            <w:r w:rsidRPr="006F06C2">
              <w:rPr>
                <w:lang w:eastAsia="en-US"/>
              </w:rPr>
              <w:t xml:space="preserve">        pdsch-256QAM-FR2</w:t>
            </w:r>
          </w:p>
        </w:tc>
        <w:tc>
          <w:tcPr>
            <w:tcW w:w="2268" w:type="dxa"/>
            <w:tcBorders>
              <w:top w:val="single" w:sz="4" w:space="0" w:color="auto"/>
              <w:left w:val="single" w:sz="4" w:space="0" w:color="auto"/>
              <w:bottom w:val="single" w:sz="4" w:space="0" w:color="auto"/>
              <w:right w:val="single" w:sz="4" w:space="0" w:color="auto"/>
            </w:tcBorders>
          </w:tcPr>
          <w:p w14:paraId="10709B2B" w14:textId="77777777" w:rsidR="00B205E7" w:rsidRPr="006F06C2" w:rsidRDefault="00B205E7" w:rsidP="00B205E7">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4AFD766B" w14:textId="28589989" w:rsidR="00B205E7" w:rsidRPr="006F06C2" w:rsidRDefault="00B205E7" w:rsidP="00B205E7">
            <w:pPr>
              <w:pStyle w:val="TAL"/>
              <w:rPr>
                <w:lang w:eastAsia="en-US"/>
              </w:rPr>
            </w:pPr>
            <w:r w:rsidRPr="005920BE">
              <w:rPr>
                <w:lang w:eastAsia="zh-CN"/>
              </w:rPr>
              <w:t>Note 8</w:t>
            </w:r>
          </w:p>
        </w:tc>
        <w:tc>
          <w:tcPr>
            <w:tcW w:w="1275" w:type="dxa"/>
            <w:tcBorders>
              <w:top w:val="single" w:sz="4" w:space="0" w:color="auto"/>
              <w:left w:val="single" w:sz="4" w:space="0" w:color="auto"/>
              <w:bottom w:val="single" w:sz="4" w:space="0" w:color="auto"/>
              <w:right w:val="single" w:sz="4" w:space="0" w:color="auto"/>
            </w:tcBorders>
          </w:tcPr>
          <w:p w14:paraId="78B4D0BE" w14:textId="77777777" w:rsidR="00B205E7" w:rsidRPr="006F06C2" w:rsidRDefault="00B205E7" w:rsidP="00B205E7">
            <w:pPr>
              <w:pStyle w:val="TAL"/>
              <w:rPr>
                <w:lang w:eastAsia="en-US"/>
              </w:rPr>
            </w:pPr>
            <w:r w:rsidRPr="006F06C2">
              <w:rPr>
                <w:lang w:eastAsia="en-US"/>
              </w:rPr>
              <w:t>pc_pdsch_256QAM_FR2</w:t>
            </w:r>
          </w:p>
        </w:tc>
      </w:tr>
      <w:tr w:rsidR="00B205E7" w:rsidRPr="006F06C2" w14:paraId="5BF45B1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ACBE61" w14:textId="77777777" w:rsidR="00B205E7" w:rsidRPr="006F06C2" w:rsidRDefault="00B205E7" w:rsidP="00B205E7">
            <w:pPr>
              <w:pStyle w:val="TAL"/>
              <w:rPr>
                <w:lang w:eastAsia="en-US"/>
              </w:rPr>
            </w:pPr>
            <w:r w:rsidRPr="006F06C2">
              <w:rPr>
                <w:lang w:eastAsia="en-US"/>
              </w:rPr>
              <w:t xml:space="preserve">        pusch-256QAM</w:t>
            </w:r>
          </w:p>
        </w:tc>
        <w:tc>
          <w:tcPr>
            <w:tcW w:w="2268" w:type="dxa"/>
            <w:tcBorders>
              <w:top w:val="single" w:sz="4" w:space="0" w:color="auto"/>
              <w:left w:val="single" w:sz="4" w:space="0" w:color="auto"/>
              <w:bottom w:val="single" w:sz="4" w:space="0" w:color="auto"/>
              <w:right w:val="single" w:sz="4" w:space="0" w:color="auto"/>
            </w:tcBorders>
          </w:tcPr>
          <w:p w14:paraId="08103A8D" w14:textId="77777777" w:rsidR="00B205E7" w:rsidRPr="006F06C2" w:rsidRDefault="00B205E7" w:rsidP="00B205E7">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71A2E63F" w14:textId="6A06E107" w:rsidR="00B205E7" w:rsidRPr="006F06C2" w:rsidRDefault="00B205E7" w:rsidP="00B205E7">
            <w:pPr>
              <w:pStyle w:val="TAL"/>
              <w:rPr>
                <w:lang w:eastAsia="en-US"/>
              </w:rPr>
            </w:pPr>
            <w:r w:rsidRPr="005920BE">
              <w:rPr>
                <w:lang w:eastAsia="zh-CN"/>
              </w:rPr>
              <w:t>Note 9</w:t>
            </w:r>
          </w:p>
        </w:tc>
        <w:tc>
          <w:tcPr>
            <w:tcW w:w="1275" w:type="dxa"/>
            <w:tcBorders>
              <w:top w:val="single" w:sz="4" w:space="0" w:color="auto"/>
              <w:left w:val="single" w:sz="4" w:space="0" w:color="auto"/>
              <w:bottom w:val="single" w:sz="4" w:space="0" w:color="auto"/>
              <w:right w:val="single" w:sz="4" w:space="0" w:color="auto"/>
            </w:tcBorders>
          </w:tcPr>
          <w:p w14:paraId="1167F37A" w14:textId="3040FA9F" w:rsidR="00B205E7" w:rsidRPr="006F06C2" w:rsidRDefault="00B205E7" w:rsidP="00B205E7">
            <w:pPr>
              <w:pStyle w:val="TAL"/>
              <w:rPr>
                <w:lang w:eastAsia="en-US"/>
              </w:rPr>
            </w:pPr>
            <w:r w:rsidRPr="006F06C2">
              <w:rPr>
                <w:lang w:eastAsia="en-US"/>
              </w:rPr>
              <w:t>pc_pusch_256QAM_FR1</w:t>
            </w:r>
            <w:r>
              <w:rPr>
                <w:lang w:eastAsia="en-US"/>
              </w:rPr>
              <w:t xml:space="preserve"> </w:t>
            </w:r>
            <w:r w:rsidRPr="005920BE">
              <w:t>OR pc_pusch_256QAM_FR2</w:t>
            </w:r>
          </w:p>
        </w:tc>
      </w:tr>
      <w:tr w:rsidR="001558C1" w:rsidRPr="006F06C2" w14:paraId="33A0498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56B3E1" w14:textId="77777777" w:rsidR="001558C1" w:rsidRPr="006F06C2" w:rsidRDefault="001558C1" w:rsidP="001558C1">
            <w:pPr>
              <w:pStyle w:val="TAL"/>
              <w:rPr>
                <w:lang w:eastAsia="en-US"/>
              </w:rPr>
            </w:pPr>
            <w:r w:rsidRPr="006F06C2">
              <w:rPr>
                <w:lang w:eastAsia="en-US"/>
              </w:rPr>
              <w:t xml:space="preserve">        ue-PowerClass</w:t>
            </w:r>
          </w:p>
        </w:tc>
        <w:tc>
          <w:tcPr>
            <w:tcW w:w="2268" w:type="dxa"/>
            <w:tcBorders>
              <w:top w:val="single" w:sz="4" w:space="0" w:color="auto"/>
              <w:left w:val="single" w:sz="4" w:space="0" w:color="auto"/>
              <w:bottom w:val="single" w:sz="4" w:space="0" w:color="auto"/>
              <w:right w:val="single" w:sz="4" w:space="0" w:color="auto"/>
            </w:tcBorders>
          </w:tcPr>
          <w:p w14:paraId="413F9F9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0DB6B4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CAF7ECD" w14:textId="77777777" w:rsidR="001558C1" w:rsidRPr="006F06C2" w:rsidRDefault="001558C1" w:rsidP="001558C1">
            <w:pPr>
              <w:pStyle w:val="TAL"/>
              <w:rPr>
                <w:lang w:eastAsia="en-US"/>
              </w:rPr>
            </w:pPr>
          </w:p>
        </w:tc>
      </w:tr>
      <w:tr w:rsidR="001558C1" w:rsidRPr="006F06C2" w14:paraId="0956FA8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328037" w14:textId="77777777" w:rsidR="001558C1" w:rsidRPr="006F06C2" w:rsidRDefault="001558C1" w:rsidP="001558C1">
            <w:pPr>
              <w:pStyle w:val="TAL"/>
              <w:rPr>
                <w:lang w:eastAsia="en-US"/>
              </w:rPr>
            </w:pPr>
            <w:r w:rsidRPr="006F06C2">
              <w:rPr>
                <w:lang w:eastAsia="en-US"/>
              </w:rPr>
              <w:t xml:space="preserve">        rateMatchingLTE-CRS</w:t>
            </w:r>
          </w:p>
        </w:tc>
        <w:tc>
          <w:tcPr>
            <w:tcW w:w="2268" w:type="dxa"/>
            <w:tcBorders>
              <w:top w:val="single" w:sz="4" w:space="0" w:color="auto"/>
              <w:left w:val="single" w:sz="4" w:space="0" w:color="auto"/>
              <w:bottom w:val="single" w:sz="4" w:space="0" w:color="auto"/>
              <w:right w:val="single" w:sz="4" w:space="0" w:color="auto"/>
            </w:tcBorders>
          </w:tcPr>
          <w:p w14:paraId="576D773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D83BD3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1FEDC51" w14:textId="77777777" w:rsidR="001558C1" w:rsidRPr="006F06C2" w:rsidRDefault="001558C1" w:rsidP="001558C1">
            <w:pPr>
              <w:pStyle w:val="TAL"/>
              <w:rPr>
                <w:lang w:eastAsia="en-US"/>
              </w:rPr>
            </w:pPr>
          </w:p>
        </w:tc>
      </w:tr>
      <w:tr w:rsidR="001558C1" w:rsidRPr="006F06C2" w14:paraId="3237F57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D4C9A1" w14:textId="77777777" w:rsidR="001558C1" w:rsidRPr="006F06C2" w:rsidRDefault="001558C1" w:rsidP="001558C1">
            <w:pPr>
              <w:pStyle w:val="TAL"/>
              <w:rPr>
                <w:lang w:eastAsia="en-US"/>
              </w:rPr>
            </w:pPr>
            <w:r w:rsidRPr="006F06C2">
              <w:rPr>
                <w:lang w:eastAsia="en-US"/>
              </w:rPr>
              <w:t xml:space="preserve">        channelBWs-DL-v1530 CHOICE {</w:t>
            </w:r>
          </w:p>
        </w:tc>
        <w:tc>
          <w:tcPr>
            <w:tcW w:w="2268" w:type="dxa"/>
            <w:tcBorders>
              <w:top w:val="single" w:sz="4" w:space="0" w:color="auto"/>
              <w:left w:val="single" w:sz="4" w:space="0" w:color="auto"/>
              <w:bottom w:val="single" w:sz="4" w:space="0" w:color="auto"/>
              <w:right w:val="single" w:sz="4" w:space="0" w:color="auto"/>
            </w:tcBorders>
          </w:tcPr>
          <w:p w14:paraId="46480A1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4B8F89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7249A15" w14:textId="77777777" w:rsidR="001558C1" w:rsidRPr="006F06C2" w:rsidRDefault="001558C1" w:rsidP="001558C1">
            <w:pPr>
              <w:pStyle w:val="TAL"/>
              <w:rPr>
                <w:lang w:eastAsia="en-US"/>
              </w:rPr>
            </w:pPr>
          </w:p>
        </w:tc>
      </w:tr>
      <w:tr w:rsidR="001558C1" w:rsidRPr="006F06C2" w14:paraId="05367B2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CFB36A" w14:textId="77777777" w:rsidR="001558C1" w:rsidRPr="006F06C2" w:rsidRDefault="001558C1" w:rsidP="001558C1">
            <w:pPr>
              <w:pStyle w:val="TAL"/>
              <w:rPr>
                <w:lang w:eastAsia="en-US"/>
              </w:rPr>
            </w:pPr>
            <w:r w:rsidRPr="006F06C2">
              <w:rPr>
                <w:lang w:eastAsia="en-US"/>
              </w:rPr>
              <w:t xml:space="preserve">          fr1 SEQUENCE {</w:t>
            </w:r>
          </w:p>
        </w:tc>
        <w:tc>
          <w:tcPr>
            <w:tcW w:w="2268" w:type="dxa"/>
            <w:tcBorders>
              <w:top w:val="single" w:sz="4" w:space="0" w:color="auto"/>
              <w:left w:val="single" w:sz="4" w:space="0" w:color="auto"/>
              <w:bottom w:val="single" w:sz="4" w:space="0" w:color="auto"/>
              <w:right w:val="single" w:sz="4" w:space="0" w:color="auto"/>
            </w:tcBorders>
          </w:tcPr>
          <w:p w14:paraId="6622A84C"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A9F4DB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C74503A" w14:textId="77777777" w:rsidR="001558C1" w:rsidRPr="006F06C2" w:rsidRDefault="001558C1" w:rsidP="001558C1">
            <w:pPr>
              <w:pStyle w:val="TAL"/>
              <w:rPr>
                <w:lang w:eastAsia="en-US"/>
              </w:rPr>
            </w:pPr>
          </w:p>
        </w:tc>
      </w:tr>
      <w:tr w:rsidR="001558C1" w:rsidRPr="006F06C2" w14:paraId="54ABAA6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1EE527" w14:textId="77777777" w:rsidR="001558C1" w:rsidRPr="006F06C2" w:rsidRDefault="001558C1" w:rsidP="001558C1">
            <w:pPr>
              <w:pStyle w:val="TAL"/>
              <w:rPr>
                <w:lang w:eastAsia="en-US"/>
              </w:rPr>
            </w:pPr>
            <w:r w:rsidRPr="006F06C2">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3A49D12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CEA742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77D178" w14:textId="77777777" w:rsidR="001558C1" w:rsidRPr="006F06C2" w:rsidRDefault="001558C1" w:rsidP="001558C1">
            <w:pPr>
              <w:pStyle w:val="TAL"/>
              <w:rPr>
                <w:lang w:eastAsia="en-US"/>
              </w:rPr>
            </w:pPr>
          </w:p>
        </w:tc>
      </w:tr>
      <w:tr w:rsidR="001558C1" w:rsidRPr="006F06C2" w14:paraId="716094C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B43782" w14:textId="77777777" w:rsidR="001558C1" w:rsidRPr="006F06C2" w:rsidRDefault="001558C1" w:rsidP="001558C1">
            <w:pPr>
              <w:pStyle w:val="TAL"/>
              <w:rPr>
                <w:lang w:eastAsia="en-US"/>
              </w:rPr>
            </w:pPr>
            <w:r w:rsidRPr="006F06C2">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14C2622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03B2EA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97AA6DE" w14:textId="77777777" w:rsidR="001558C1" w:rsidRPr="006F06C2" w:rsidRDefault="001558C1" w:rsidP="001558C1">
            <w:pPr>
              <w:pStyle w:val="TAL"/>
              <w:rPr>
                <w:lang w:eastAsia="en-US"/>
              </w:rPr>
            </w:pPr>
          </w:p>
        </w:tc>
      </w:tr>
      <w:tr w:rsidR="001558C1" w:rsidRPr="006F06C2" w14:paraId="46B97AD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3951F8"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2F0A545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A5143E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AA6A94B" w14:textId="77777777" w:rsidR="001558C1" w:rsidRPr="006F06C2" w:rsidRDefault="001558C1" w:rsidP="001558C1">
            <w:pPr>
              <w:pStyle w:val="TAL"/>
              <w:rPr>
                <w:lang w:eastAsia="en-US"/>
              </w:rPr>
            </w:pPr>
          </w:p>
        </w:tc>
      </w:tr>
      <w:tr w:rsidR="001558C1" w:rsidRPr="006F06C2" w14:paraId="2C606BD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A94BDD"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DD0300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6CE849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BC12976" w14:textId="77777777" w:rsidR="001558C1" w:rsidRPr="006F06C2" w:rsidRDefault="001558C1" w:rsidP="001558C1">
            <w:pPr>
              <w:pStyle w:val="TAL"/>
              <w:rPr>
                <w:lang w:eastAsia="en-US"/>
              </w:rPr>
            </w:pPr>
          </w:p>
        </w:tc>
      </w:tr>
      <w:tr w:rsidR="001558C1" w:rsidRPr="006F06C2" w14:paraId="373EC8C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15ADAA" w14:textId="77777777" w:rsidR="001558C1" w:rsidRPr="006F06C2" w:rsidRDefault="001558C1" w:rsidP="001558C1">
            <w:pPr>
              <w:pStyle w:val="TAL"/>
              <w:rPr>
                <w:lang w:eastAsia="en-US"/>
              </w:rPr>
            </w:pPr>
            <w:r w:rsidRPr="006F06C2">
              <w:rPr>
                <w:lang w:eastAsia="en-US"/>
              </w:rPr>
              <w:t xml:space="preserve">          fr2 SEQUENCE {</w:t>
            </w:r>
          </w:p>
        </w:tc>
        <w:tc>
          <w:tcPr>
            <w:tcW w:w="2268" w:type="dxa"/>
            <w:tcBorders>
              <w:top w:val="single" w:sz="4" w:space="0" w:color="auto"/>
              <w:left w:val="single" w:sz="4" w:space="0" w:color="auto"/>
              <w:bottom w:val="single" w:sz="4" w:space="0" w:color="auto"/>
              <w:right w:val="single" w:sz="4" w:space="0" w:color="auto"/>
            </w:tcBorders>
          </w:tcPr>
          <w:p w14:paraId="7CB3F9B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F7FF31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A9CAA52" w14:textId="77777777" w:rsidR="001558C1" w:rsidRPr="006F06C2" w:rsidRDefault="001558C1" w:rsidP="001558C1">
            <w:pPr>
              <w:pStyle w:val="TAL"/>
              <w:rPr>
                <w:lang w:eastAsia="en-US"/>
              </w:rPr>
            </w:pPr>
          </w:p>
        </w:tc>
      </w:tr>
      <w:tr w:rsidR="001558C1" w:rsidRPr="006F06C2" w14:paraId="45DC281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A974F2"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45F8756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7BBE1A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DCDA914" w14:textId="77777777" w:rsidR="001558C1" w:rsidRPr="006F06C2" w:rsidRDefault="001558C1" w:rsidP="001558C1">
            <w:pPr>
              <w:pStyle w:val="TAL"/>
              <w:rPr>
                <w:lang w:eastAsia="en-US"/>
              </w:rPr>
            </w:pPr>
          </w:p>
        </w:tc>
      </w:tr>
      <w:tr w:rsidR="001558C1" w:rsidRPr="006F06C2" w14:paraId="33C6888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FA4981" w14:textId="77777777" w:rsidR="001558C1" w:rsidRPr="006F06C2" w:rsidRDefault="001558C1" w:rsidP="001558C1">
            <w:pPr>
              <w:pStyle w:val="TAL"/>
              <w:rPr>
                <w:lang w:eastAsia="en-US"/>
              </w:rPr>
            </w:pPr>
            <w:r w:rsidRPr="006F06C2">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01E2A33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E9C6E8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2488943" w14:textId="77777777" w:rsidR="001558C1" w:rsidRPr="006F06C2" w:rsidRDefault="001558C1" w:rsidP="001558C1">
            <w:pPr>
              <w:pStyle w:val="TAL"/>
              <w:rPr>
                <w:lang w:eastAsia="en-US"/>
              </w:rPr>
            </w:pPr>
          </w:p>
        </w:tc>
      </w:tr>
      <w:tr w:rsidR="001558C1" w:rsidRPr="006F06C2" w14:paraId="0225778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26FD3C5"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71C16A9"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B9E596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4D81EE1" w14:textId="77777777" w:rsidR="001558C1" w:rsidRPr="006F06C2" w:rsidRDefault="001558C1" w:rsidP="001558C1">
            <w:pPr>
              <w:pStyle w:val="TAL"/>
              <w:rPr>
                <w:lang w:eastAsia="en-US"/>
              </w:rPr>
            </w:pPr>
          </w:p>
        </w:tc>
      </w:tr>
      <w:tr w:rsidR="001558C1" w:rsidRPr="006F06C2" w14:paraId="1CC57C7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2665A90"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BAD4A30"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203F85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D5BFB54" w14:textId="77777777" w:rsidR="001558C1" w:rsidRPr="006F06C2" w:rsidRDefault="001558C1" w:rsidP="001558C1">
            <w:pPr>
              <w:pStyle w:val="TAL"/>
              <w:rPr>
                <w:lang w:eastAsia="en-US"/>
              </w:rPr>
            </w:pPr>
          </w:p>
        </w:tc>
      </w:tr>
      <w:tr w:rsidR="001558C1" w:rsidRPr="006F06C2" w14:paraId="420B85D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43B3FF"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35D1946"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59F71E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0E0FB0A" w14:textId="77777777" w:rsidR="001558C1" w:rsidRPr="006F06C2" w:rsidRDefault="001558C1" w:rsidP="001558C1">
            <w:pPr>
              <w:pStyle w:val="TAL"/>
              <w:rPr>
                <w:lang w:eastAsia="en-US"/>
              </w:rPr>
            </w:pPr>
          </w:p>
        </w:tc>
      </w:tr>
      <w:tr w:rsidR="001558C1" w:rsidRPr="006F06C2" w14:paraId="0F85034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1AC028" w14:textId="77777777" w:rsidR="001558C1" w:rsidRPr="006F06C2" w:rsidRDefault="001558C1" w:rsidP="001558C1">
            <w:pPr>
              <w:pStyle w:val="TAL"/>
              <w:rPr>
                <w:lang w:eastAsia="en-US"/>
              </w:rPr>
            </w:pPr>
            <w:r w:rsidRPr="006F06C2">
              <w:rPr>
                <w:lang w:eastAsia="en-US"/>
              </w:rPr>
              <w:t xml:space="preserve">      channelBWs-UL-v1530[i] CHOICE {</w:t>
            </w:r>
          </w:p>
        </w:tc>
        <w:tc>
          <w:tcPr>
            <w:tcW w:w="2268" w:type="dxa"/>
            <w:tcBorders>
              <w:top w:val="single" w:sz="4" w:space="0" w:color="auto"/>
              <w:left w:val="single" w:sz="4" w:space="0" w:color="auto"/>
              <w:bottom w:val="single" w:sz="4" w:space="0" w:color="auto"/>
              <w:right w:val="single" w:sz="4" w:space="0" w:color="auto"/>
            </w:tcBorders>
          </w:tcPr>
          <w:p w14:paraId="504A8EB4"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75176D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B49F691" w14:textId="77777777" w:rsidR="001558C1" w:rsidRPr="006F06C2" w:rsidRDefault="001558C1" w:rsidP="001558C1">
            <w:pPr>
              <w:pStyle w:val="TAL"/>
              <w:rPr>
                <w:lang w:eastAsia="en-US"/>
              </w:rPr>
            </w:pPr>
          </w:p>
        </w:tc>
      </w:tr>
      <w:tr w:rsidR="001558C1" w:rsidRPr="006F06C2" w14:paraId="73E99F6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DC66BA" w14:textId="77777777" w:rsidR="001558C1" w:rsidRPr="006F06C2" w:rsidRDefault="001558C1" w:rsidP="001558C1">
            <w:pPr>
              <w:pStyle w:val="TAL"/>
              <w:rPr>
                <w:lang w:eastAsia="en-US"/>
              </w:rPr>
            </w:pPr>
            <w:r w:rsidRPr="006F06C2">
              <w:rPr>
                <w:lang w:eastAsia="en-US"/>
              </w:rPr>
              <w:t xml:space="preserve">        fr1 SEQUENCE {</w:t>
            </w:r>
          </w:p>
        </w:tc>
        <w:tc>
          <w:tcPr>
            <w:tcW w:w="2268" w:type="dxa"/>
            <w:tcBorders>
              <w:top w:val="single" w:sz="4" w:space="0" w:color="auto"/>
              <w:left w:val="single" w:sz="4" w:space="0" w:color="auto"/>
              <w:bottom w:val="single" w:sz="4" w:space="0" w:color="auto"/>
              <w:right w:val="single" w:sz="4" w:space="0" w:color="auto"/>
            </w:tcBorders>
          </w:tcPr>
          <w:p w14:paraId="2E5DF1E5"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515AFA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BFFEB11" w14:textId="77777777" w:rsidR="001558C1" w:rsidRPr="006F06C2" w:rsidRDefault="001558C1" w:rsidP="001558C1">
            <w:pPr>
              <w:pStyle w:val="TAL"/>
              <w:rPr>
                <w:lang w:eastAsia="en-US"/>
              </w:rPr>
            </w:pPr>
          </w:p>
        </w:tc>
      </w:tr>
      <w:tr w:rsidR="001558C1" w:rsidRPr="006F06C2" w14:paraId="4DA716A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94FD0B" w14:textId="77777777" w:rsidR="001558C1" w:rsidRPr="006F06C2" w:rsidRDefault="001558C1" w:rsidP="001558C1">
            <w:pPr>
              <w:pStyle w:val="TAL"/>
              <w:rPr>
                <w:lang w:eastAsia="en-US"/>
              </w:rPr>
            </w:pPr>
            <w:r w:rsidRPr="006F06C2">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42BC8BE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64FEEE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38C6FBA" w14:textId="77777777" w:rsidR="001558C1" w:rsidRPr="006F06C2" w:rsidRDefault="001558C1" w:rsidP="001558C1">
            <w:pPr>
              <w:pStyle w:val="TAL"/>
              <w:rPr>
                <w:lang w:eastAsia="en-US"/>
              </w:rPr>
            </w:pPr>
          </w:p>
        </w:tc>
      </w:tr>
      <w:tr w:rsidR="001558C1" w:rsidRPr="006F06C2" w14:paraId="453A3C4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1DB81A" w14:textId="77777777" w:rsidR="001558C1" w:rsidRPr="006F06C2" w:rsidRDefault="001558C1" w:rsidP="001558C1">
            <w:pPr>
              <w:pStyle w:val="TAL"/>
              <w:rPr>
                <w:lang w:eastAsia="en-US"/>
              </w:rPr>
            </w:pPr>
            <w:r w:rsidRPr="006F06C2">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752C7B5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6846D6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166F10C" w14:textId="77777777" w:rsidR="001558C1" w:rsidRPr="006F06C2" w:rsidRDefault="001558C1" w:rsidP="001558C1">
            <w:pPr>
              <w:pStyle w:val="TAL"/>
              <w:rPr>
                <w:lang w:eastAsia="en-US"/>
              </w:rPr>
            </w:pPr>
          </w:p>
        </w:tc>
      </w:tr>
      <w:tr w:rsidR="001558C1" w:rsidRPr="006F06C2" w14:paraId="29D94EC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26CD8C"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79A873A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E6AFC2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9576C0E" w14:textId="77777777" w:rsidR="001558C1" w:rsidRPr="006F06C2" w:rsidRDefault="001558C1" w:rsidP="001558C1">
            <w:pPr>
              <w:pStyle w:val="TAL"/>
              <w:rPr>
                <w:lang w:eastAsia="en-US"/>
              </w:rPr>
            </w:pPr>
          </w:p>
        </w:tc>
      </w:tr>
      <w:tr w:rsidR="001558C1" w:rsidRPr="006F06C2" w14:paraId="5DBD85A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AFB4CF"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FB8297D"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71C746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9AA8503" w14:textId="77777777" w:rsidR="001558C1" w:rsidRPr="006F06C2" w:rsidRDefault="001558C1" w:rsidP="001558C1">
            <w:pPr>
              <w:pStyle w:val="TAL"/>
              <w:rPr>
                <w:lang w:eastAsia="en-US"/>
              </w:rPr>
            </w:pPr>
          </w:p>
        </w:tc>
      </w:tr>
      <w:tr w:rsidR="001558C1" w:rsidRPr="006F06C2" w14:paraId="0A3944B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BD2F09" w14:textId="77777777" w:rsidR="001558C1" w:rsidRPr="006F06C2" w:rsidRDefault="001558C1" w:rsidP="001558C1">
            <w:pPr>
              <w:pStyle w:val="TAL"/>
              <w:rPr>
                <w:lang w:eastAsia="en-US"/>
              </w:rPr>
            </w:pPr>
            <w:r w:rsidRPr="006F06C2">
              <w:rPr>
                <w:lang w:eastAsia="en-US"/>
              </w:rPr>
              <w:t xml:space="preserve">        fr2 SEQUENCE {</w:t>
            </w:r>
          </w:p>
        </w:tc>
        <w:tc>
          <w:tcPr>
            <w:tcW w:w="2268" w:type="dxa"/>
            <w:tcBorders>
              <w:top w:val="single" w:sz="4" w:space="0" w:color="auto"/>
              <w:left w:val="single" w:sz="4" w:space="0" w:color="auto"/>
              <w:bottom w:val="single" w:sz="4" w:space="0" w:color="auto"/>
              <w:right w:val="single" w:sz="4" w:space="0" w:color="auto"/>
            </w:tcBorders>
          </w:tcPr>
          <w:p w14:paraId="56C23E2A"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4D7BF8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3DC6C73" w14:textId="77777777" w:rsidR="001558C1" w:rsidRPr="006F06C2" w:rsidRDefault="001558C1" w:rsidP="001558C1">
            <w:pPr>
              <w:pStyle w:val="TAL"/>
              <w:rPr>
                <w:lang w:eastAsia="en-US"/>
              </w:rPr>
            </w:pPr>
          </w:p>
        </w:tc>
      </w:tr>
      <w:tr w:rsidR="001558C1" w:rsidRPr="006F06C2" w14:paraId="5F0B985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20E8250"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11AA22B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70360C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7A5CF38" w14:textId="77777777" w:rsidR="001558C1" w:rsidRPr="006F06C2" w:rsidRDefault="001558C1" w:rsidP="001558C1">
            <w:pPr>
              <w:pStyle w:val="TAL"/>
              <w:rPr>
                <w:lang w:eastAsia="en-US"/>
              </w:rPr>
            </w:pPr>
          </w:p>
        </w:tc>
      </w:tr>
      <w:tr w:rsidR="001558C1" w:rsidRPr="006F06C2" w14:paraId="07EEF19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E1461B" w14:textId="77777777" w:rsidR="001558C1" w:rsidRPr="006F06C2" w:rsidRDefault="001558C1" w:rsidP="001558C1">
            <w:pPr>
              <w:pStyle w:val="TAL"/>
              <w:rPr>
                <w:lang w:eastAsia="en-US"/>
              </w:rPr>
            </w:pPr>
            <w:r w:rsidRPr="006F06C2">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0F4B729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C78039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32D9D0F" w14:textId="77777777" w:rsidR="001558C1" w:rsidRPr="006F06C2" w:rsidRDefault="001558C1" w:rsidP="001558C1">
            <w:pPr>
              <w:pStyle w:val="TAL"/>
              <w:rPr>
                <w:lang w:eastAsia="en-US"/>
              </w:rPr>
            </w:pPr>
          </w:p>
        </w:tc>
      </w:tr>
      <w:tr w:rsidR="001558C1" w:rsidRPr="006F06C2" w14:paraId="6EE03A9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4B6D69E"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554550A"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F4F2FA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BE51841" w14:textId="77777777" w:rsidR="001558C1" w:rsidRPr="006F06C2" w:rsidRDefault="001558C1" w:rsidP="001558C1">
            <w:pPr>
              <w:pStyle w:val="TAL"/>
              <w:rPr>
                <w:lang w:eastAsia="en-US"/>
              </w:rPr>
            </w:pPr>
          </w:p>
        </w:tc>
      </w:tr>
      <w:tr w:rsidR="001558C1" w:rsidRPr="006F06C2" w14:paraId="132A0B6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35CAC4" w14:textId="77777777" w:rsidR="001558C1" w:rsidRPr="006F06C2" w:rsidRDefault="001558C1" w:rsidP="001558C1">
            <w:pPr>
              <w:pStyle w:val="TAL"/>
              <w:rPr>
                <w:lang w:eastAsia="en-US"/>
              </w:rPr>
            </w:pPr>
            <w:r w:rsidRPr="006F06C2">
              <w:rPr>
                <w:lang w:eastAsia="en-US"/>
              </w:rPr>
              <w:t xml:space="preserve">      maxUplinkDutyCycle-PC2-FR1</w:t>
            </w:r>
          </w:p>
        </w:tc>
        <w:tc>
          <w:tcPr>
            <w:tcW w:w="2268" w:type="dxa"/>
            <w:tcBorders>
              <w:top w:val="single" w:sz="4" w:space="0" w:color="auto"/>
              <w:left w:val="single" w:sz="4" w:space="0" w:color="auto"/>
              <w:bottom w:val="single" w:sz="4" w:space="0" w:color="auto"/>
              <w:right w:val="single" w:sz="4" w:space="0" w:color="auto"/>
            </w:tcBorders>
          </w:tcPr>
          <w:p w14:paraId="49B0955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65E508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B42F7D2" w14:textId="77777777" w:rsidR="001558C1" w:rsidRPr="006F06C2" w:rsidRDefault="001558C1" w:rsidP="001558C1">
            <w:pPr>
              <w:pStyle w:val="TAL"/>
              <w:rPr>
                <w:lang w:eastAsia="en-US"/>
              </w:rPr>
            </w:pPr>
          </w:p>
        </w:tc>
      </w:tr>
      <w:tr w:rsidR="001558C1" w:rsidRPr="006F06C2" w14:paraId="492F359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045FA2" w14:textId="77777777" w:rsidR="001558C1" w:rsidRPr="006F06C2" w:rsidRDefault="001558C1" w:rsidP="001558C1">
            <w:pPr>
              <w:pStyle w:val="TAL"/>
              <w:rPr>
                <w:lang w:eastAsia="en-US"/>
              </w:rPr>
            </w:pPr>
            <w:r w:rsidRPr="006F06C2">
              <w:rPr>
                <w:lang w:eastAsia="en-US"/>
              </w:rPr>
              <w:t xml:space="preserve">      pucch-SpatialRelInfoMAC-CE</w:t>
            </w:r>
          </w:p>
        </w:tc>
        <w:tc>
          <w:tcPr>
            <w:tcW w:w="2268" w:type="dxa"/>
            <w:tcBorders>
              <w:top w:val="single" w:sz="4" w:space="0" w:color="auto"/>
              <w:left w:val="single" w:sz="4" w:space="0" w:color="auto"/>
              <w:bottom w:val="single" w:sz="4" w:space="0" w:color="auto"/>
              <w:right w:val="single" w:sz="4" w:space="0" w:color="auto"/>
            </w:tcBorders>
          </w:tcPr>
          <w:p w14:paraId="75D5B54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299109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51DF43A" w14:textId="77777777" w:rsidR="001558C1" w:rsidRPr="006F06C2" w:rsidRDefault="001558C1" w:rsidP="001558C1">
            <w:pPr>
              <w:pStyle w:val="TAL"/>
              <w:rPr>
                <w:lang w:eastAsia="en-US"/>
              </w:rPr>
            </w:pPr>
          </w:p>
        </w:tc>
      </w:tr>
      <w:tr w:rsidR="001558C1" w:rsidRPr="006F06C2" w14:paraId="7B68C16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2746CF" w14:textId="77777777" w:rsidR="001558C1" w:rsidRPr="006F06C2" w:rsidRDefault="001558C1" w:rsidP="001558C1">
            <w:pPr>
              <w:pStyle w:val="TAL"/>
              <w:rPr>
                <w:lang w:eastAsia="en-US"/>
              </w:rPr>
            </w:pPr>
            <w:r w:rsidRPr="006F06C2">
              <w:rPr>
                <w:lang w:eastAsia="en-US"/>
              </w:rPr>
              <w:t xml:space="preserve">      powerBoosting-pi2BPSK</w:t>
            </w:r>
          </w:p>
        </w:tc>
        <w:tc>
          <w:tcPr>
            <w:tcW w:w="2268" w:type="dxa"/>
            <w:tcBorders>
              <w:top w:val="single" w:sz="4" w:space="0" w:color="auto"/>
              <w:left w:val="single" w:sz="4" w:space="0" w:color="auto"/>
              <w:bottom w:val="single" w:sz="4" w:space="0" w:color="auto"/>
              <w:right w:val="single" w:sz="4" w:space="0" w:color="auto"/>
            </w:tcBorders>
          </w:tcPr>
          <w:p w14:paraId="04D4371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C52103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34439C3" w14:textId="77777777" w:rsidR="001558C1" w:rsidRPr="006F06C2" w:rsidRDefault="001558C1" w:rsidP="001558C1">
            <w:pPr>
              <w:pStyle w:val="TAL"/>
              <w:rPr>
                <w:lang w:eastAsia="en-US"/>
              </w:rPr>
            </w:pPr>
          </w:p>
        </w:tc>
      </w:tr>
      <w:tr w:rsidR="008B4D9A" w14:paraId="0969CE6C" w14:textId="77777777" w:rsidTr="00F220C1">
        <w:tblPrEx>
          <w:tblCellMar>
            <w:left w:w="108" w:type="dxa"/>
            <w:right w:w="108" w:type="dxa"/>
          </w:tblCellMar>
          <w:tblLook w:val="04A0" w:firstRow="1" w:lastRow="0" w:firstColumn="1" w:lastColumn="0" w:noHBand="0" w:noVBand="1"/>
        </w:tblPrEx>
        <w:tc>
          <w:tcPr>
            <w:tcW w:w="4537" w:type="dxa"/>
            <w:tcBorders>
              <w:top w:val="single" w:sz="4" w:space="0" w:color="auto"/>
              <w:left w:val="single" w:sz="4" w:space="0" w:color="auto"/>
              <w:bottom w:val="single" w:sz="4" w:space="0" w:color="auto"/>
              <w:right w:val="single" w:sz="4" w:space="0" w:color="auto"/>
            </w:tcBorders>
          </w:tcPr>
          <w:p w14:paraId="646FF704" w14:textId="77777777" w:rsidR="008B4D9A" w:rsidRDefault="008B4D9A" w:rsidP="00F220C1">
            <w:pPr>
              <w:pStyle w:val="TAL"/>
            </w:pPr>
            <w:r>
              <w:rPr>
                <w:lang w:val="en-US" w:eastAsia="en-US"/>
              </w:rPr>
              <w:t xml:space="preserve">      maxUplinkDutyCycle-PC1dot5-MPE-FR1-r16</w:t>
            </w:r>
          </w:p>
        </w:tc>
        <w:tc>
          <w:tcPr>
            <w:tcW w:w="2268" w:type="dxa"/>
            <w:tcBorders>
              <w:top w:val="single" w:sz="4" w:space="0" w:color="auto"/>
              <w:left w:val="single" w:sz="4" w:space="0" w:color="auto"/>
              <w:bottom w:val="single" w:sz="4" w:space="0" w:color="auto"/>
              <w:right w:val="single" w:sz="4" w:space="0" w:color="auto"/>
            </w:tcBorders>
          </w:tcPr>
          <w:p w14:paraId="3664461F" w14:textId="77777777" w:rsidR="008B4D9A" w:rsidRDefault="008B4D9A" w:rsidP="00F220C1">
            <w:pPr>
              <w:pStyle w:val="TAL"/>
            </w:pPr>
            <w:r>
              <w:rPr>
                <w:lang w:val="en-US" w:eastAsia="en-US"/>
              </w:rPr>
              <w:t>C</w:t>
            </w:r>
            <w:r>
              <w:rPr>
                <w:lang w:eastAsia="en-US"/>
              </w:rPr>
              <w:t>hecked</w:t>
            </w:r>
          </w:p>
        </w:tc>
        <w:tc>
          <w:tcPr>
            <w:tcW w:w="1701" w:type="dxa"/>
            <w:tcBorders>
              <w:top w:val="single" w:sz="4" w:space="0" w:color="auto"/>
              <w:left w:val="single" w:sz="4" w:space="0" w:color="auto"/>
              <w:bottom w:val="single" w:sz="4" w:space="0" w:color="auto"/>
              <w:right w:val="single" w:sz="4" w:space="0" w:color="auto"/>
            </w:tcBorders>
          </w:tcPr>
          <w:p w14:paraId="3FE2DBCB" w14:textId="77777777" w:rsidR="008B4D9A" w:rsidRDefault="008B4D9A" w:rsidP="00F220C1">
            <w:pPr>
              <w:pStyle w:val="TAL"/>
            </w:pPr>
          </w:p>
        </w:tc>
        <w:tc>
          <w:tcPr>
            <w:tcW w:w="1275" w:type="dxa"/>
            <w:tcBorders>
              <w:top w:val="single" w:sz="4" w:space="0" w:color="auto"/>
              <w:left w:val="single" w:sz="4" w:space="0" w:color="auto"/>
              <w:bottom w:val="single" w:sz="4" w:space="0" w:color="auto"/>
              <w:right w:val="single" w:sz="4" w:space="0" w:color="auto"/>
            </w:tcBorders>
          </w:tcPr>
          <w:p w14:paraId="7D16CDFD" w14:textId="77777777" w:rsidR="008B4D9A" w:rsidRDefault="008B4D9A" w:rsidP="00F220C1">
            <w:pPr>
              <w:pStyle w:val="TAL"/>
              <w:rPr>
                <w:szCs w:val="24"/>
              </w:rPr>
            </w:pPr>
            <w:r>
              <w:rPr>
                <w:szCs w:val="24"/>
              </w:rPr>
              <w:t>pc_nrBand</w:t>
            </w:r>
            <w:r>
              <w:rPr>
                <w:szCs w:val="24"/>
                <w:lang w:val="en-US"/>
              </w:rPr>
              <w:t>x</w:t>
            </w:r>
            <w:r>
              <w:rPr>
                <w:szCs w:val="24"/>
              </w:rPr>
              <w:t>_</w:t>
            </w:r>
            <w:r>
              <w:rPr>
                <w:rFonts w:hint="eastAsia"/>
                <w:szCs w:val="24"/>
              </w:rPr>
              <w:t>maxUplinkDutyCycle</w:t>
            </w:r>
            <w:r>
              <w:rPr>
                <w:szCs w:val="24"/>
              </w:rPr>
              <w:t>_</w:t>
            </w:r>
            <w:r>
              <w:rPr>
                <w:rFonts w:hint="eastAsia"/>
                <w:szCs w:val="24"/>
              </w:rPr>
              <w:t>PC1dot5</w:t>
            </w:r>
            <w:r>
              <w:rPr>
                <w:szCs w:val="24"/>
              </w:rPr>
              <w:t>_</w:t>
            </w:r>
            <w:r>
              <w:rPr>
                <w:rFonts w:hint="eastAsia"/>
                <w:szCs w:val="24"/>
              </w:rPr>
              <w:t>MPE</w:t>
            </w:r>
            <w:r>
              <w:rPr>
                <w:szCs w:val="24"/>
              </w:rPr>
              <w:t>_</w:t>
            </w:r>
            <w:r>
              <w:rPr>
                <w:rFonts w:hint="eastAsia"/>
                <w:szCs w:val="24"/>
              </w:rPr>
              <w:t>FR1</w:t>
            </w:r>
            <w:r>
              <w:rPr>
                <w:szCs w:val="24"/>
              </w:rPr>
              <w:t>_</w:t>
            </w:r>
            <w:r>
              <w:rPr>
                <w:rFonts w:hint="eastAsia"/>
                <w:szCs w:val="24"/>
              </w:rPr>
              <w:t>r16</w:t>
            </w:r>
          </w:p>
          <w:p w14:paraId="6EE95B8B" w14:textId="77777777" w:rsidR="008B4D9A" w:rsidRDefault="008B4D9A" w:rsidP="00F220C1">
            <w:pPr>
              <w:pStyle w:val="TAL"/>
              <w:rPr>
                <w:rFonts w:eastAsia="Yu Mincho"/>
                <w:szCs w:val="24"/>
              </w:rPr>
            </w:pPr>
            <w:r>
              <w:rPr>
                <w:lang w:eastAsia="en-US"/>
              </w:rPr>
              <w:t xml:space="preserve">('x' being the band number related PICS listed in </w:t>
            </w:r>
            <w:r>
              <w:t>Table A.4.3.1-4h</w:t>
            </w:r>
            <w:r>
              <w:rPr>
                <w:lang w:val="en-US"/>
              </w:rPr>
              <w:t xml:space="preserve"> of </w:t>
            </w:r>
            <w:r>
              <w:rPr>
                <w:lang w:eastAsia="en-US"/>
              </w:rPr>
              <w:t>TS 38.508-2)</w:t>
            </w:r>
          </w:p>
        </w:tc>
      </w:tr>
      <w:tr w:rsidR="00B205E7" w:rsidRPr="005920BE" w14:paraId="0CBB462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2F8038" w14:textId="77777777" w:rsidR="00B205E7" w:rsidRPr="005920BE" w:rsidRDefault="00B205E7" w:rsidP="009760B1">
            <w:pPr>
              <w:pStyle w:val="TAL"/>
            </w:pPr>
            <w:bookmarkStart w:id="856" w:name="_Hlk108618046"/>
            <w:r w:rsidRPr="005920BE">
              <w:t xml:space="preserve">      maxUplinkDutyCycle-FR2</w:t>
            </w:r>
          </w:p>
        </w:tc>
        <w:tc>
          <w:tcPr>
            <w:tcW w:w="2268" w:type="dxa"/>
            <w:tcBorders>
              <w:top w:val="single" w:sz="4" w:space="0" w:color="auto"/>
              <w:left w:val="single" w:sz="4" w:space="0" w:color="auto"/>
              <w:bottom w:val="single" w:sz="4" w:space="0" w:color="auto"/>
              <w:right w:val="single" w:sz="4" w:space="0" w:color="auto"/>
            </w:tcBorders>
          </w:tcPr>
          <w:p w14:paraId="3F56C860"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F51D127"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0D1D3E9" w14:textId="77777777" w:rsidR="00B205E7" w:rsidRPr="005920BE" w:rsidRDefault="00B205E7" w:rsidP="009760B1">
            <w:pPr>
              <w:pStyle w:val="TAL"/>
            </w:pPr>
          </w:p>
        </w:tc>
      </w:tr>
      <w:tr w:rsidR="00B205E7" w:rsidRPr="005920BE" w14:paraId="3768069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7FC621" w14:textId="77777777" w:rsidR="00B205E7" w:rsidRPr="005920BE" w:rsidRDefault="00B205E7" w:rsidP="009760B1">
            <w:pPr>
              <w:pStyle w:val="TAL"/>
            </w:pPr>
            <w:r w:rsidRPr="005920BE">
              <w:t xml:space="preserve">      channelBWs-DL-v1590</w:t>
            </w:r>
          </w:p>
        </w:tc>
        <w:tc>
          <w:tcPr>
            <w:tcW w:w="2268" w:type="dxa"/>
            <w:tcBorders>
              <w:top w:val="single" w:sz="4" w:space="0" w:color="auto"/>
              <w:left w:val="single" w:sz="4" w:space="0" w:color="auto"/>
              <w:bottom w:val="single" w:sz="4" w:space="0" w:color="auto"/>
              <w:right w:val="single" w:sz="4" w:space="0" w:color="auto"/>
            </w:tcBorders>
          </w:tcPr>
          <w:p w14:paraId="4BE08B2F"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0486C32"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56B7B59" w14:textId="77777777" w:rsidR="00B205E7" w:rsidRPr="005920BE" w:rsidRDefault="00B205E7" w:rsidP="009760B1">
            <w:pPr>
              <w:pStyle w:val="TAL"/>
            </w:pPr>
          </w:p>
        </w:tc>
      </w:tr>
      <w:tr w:rsidR="00B205E7" w:rsidRPr="005920BE" w14:paraId="0DB497B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D17718" w14:textId="77777777" w:rsidR="00B205E7" w:rsidRPr="005920BE" w:rsidRDefault="00B205E7" w:rsidP="009760B1">
            <w:pPr>
              <w:pStyle w:val="TAL"/>
            </w:pPr>
            <w:r w:rsidRPr="005920BE">
              <w:t xml:space="preserve">      channelBWs-UL-v1590</w:t>
            </w:r>
          </w:p>
        </w:tc>
        <w:tc>
          <w:tcPr>
            <w:tcW w:w="2268" w:type="dxa"/>
            <w:tcBorders>
              <w:top w:val="single" w:sz="4" w:space="0" w:color="auto"/>
              <w:left w:val="single" w:sz="4" w:space="0" w:color="auto"/>
              <w:bottom w:val="single" w:sz="4" w:space="0" w:color="auto"/>
              <w:right w:val="single" w:sz="4" w:space="0" w:color="auto"/>
            </w:tcBorders>
          </w:tcPr>
          <w:p w14:paraId="7AD29BF2"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CB59702"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D6F30EB" w14:textId="77777777" w:rsidR="00B205E7" w:rsidRPr="005920BE" w:rsidRDefault="00B205E7" w:rsidP="009760B1">
            <w:pPr>
              <w:pStyle w:val="TAL"/>
            </w:pPr>
          </w:p>
        </w:tc>
      </w:tr>
      <w:tr w:rsidR="00B205E7" w:rsidRPr="005920BE" w14:paraId="7CE5A3E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2C1F7D" w14:textId="77777777" w:rsidR="00B205E7" w:rsidRPr="005920BE" w:rsidRDefault="00B205E7" w:rsidP="009760B1">
            <w:pPr>
              <w:pStyle w:val="TAL"/>
            </w:pPr>
            <w:r w:rsidRPr="005920BE">
              <w:t xml:space="preserve">      asymmetricBandwidthCombinationSet</w:t>
            </w:r>
          </w:p>
        </w:tc>
        <w:tc>
          <w:tcPr>
            <w:tcW w:w="2268" w:type="dxa"/>
            <w:tcBorders>
              <w:top w:val="single" w:sz="4" w:space="0" w:color="auto"/>
              <w:left w:val="single" w:sz="4" w:space="0" w:color="auto"/>
              <w:bottom w:val="single" w:sz="4" w:space="0" w:color="auto"/>
              <w:right w:val="single" w:sz="4" w:space="0" w:color="auto"/>
            </w:tcBorders>
          </w:tcPr>
          <w:p w14:paraId="0BC0F57A"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495EE7D"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6EAE87C" w14:textId="77777777" w:rsidR="00B205E7" w:rsidRPr="005920BE" w:rsidRDefault="00B205E7" w:rsidP="009760B1">
            <w:pPr>
              <w:pStyle w:val="TAL"/>
            </w:pPr>
          </w:p>
        </w:tc>
      </w:tr>
      <w:tr w:rsidR="00B205E7" w:rsidRPr="005920BE" w14:paraId="17DB2A0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CEB4DC" w14:textId="77777777" w:rsidR="00B205E7" w:rsidRPr="005920BE" w:rsidRDefault="00B205E7" w:rsidP="009760B1">
            <w:pPr>
              <w:pStyle w:val="TAL"/>
            </w:pPr>
            <w:r w:rsidRPr="005920BE">
              <w:t xml:space="preserve">      sharedSpectrumChAccessParamsPerBand-r16</w:t>
            </w:r>
          </w:p>
        </w:tc>
        <w:tc>
          <w:tcPr>
            <w:tcW w:w="2268" w:type="dxa"/>
            <w:tcBorders>
              <w:top w:val="single" w:sz="4" w:space="0" w:color="auto"/>
              <w:left w:val="single" w:sz="4" w:space="0" w:color="auto"/>
              <w:bottom w:val="single" w:sz="4" w:space="0" w:color="auto"/>
              <w:right w:val="single" w:sz="4" w:space="0" w:color="auto"/>
            </w:tcBorders>
          </w:tcPr>
          <w:p w14:paraId="64FD15D7"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C3BC29A"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BA5848E" w14:textId="77777777" w:rsidR="00B205E7" w:rsidRPr="005920BE" w:rsidRDefault="00B205E7" w:rsidP="009760B1">
            <w:pPr>
              <w:pStyle w:val="TAL"/>
            </w:pPr>
          </w:p>
        </w:tc>
      </w:tr>
      <w:tr w:rsidR="00B205E7" w:rsidRPr="005920BE" w14:paraId="671C64E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E844DB" w14:textId="77777777" w:rsidR="00B205E7" w:rsidRPr="005920BE" w:rsidRDefault="00B205E7" w:rsidP="009760B1">
            <w:pPr>
              <w:pStyle w:val="TAL"/>
            </w:pPr>
            <w:r w:rsidRPr="005920BE">
              <w:t xml:space="preserve">      cancelOverlappingPUSCH-r16</w:t>
            </w:r>
          </w:p>
        </w:tc>
        <w:tc>
          <w:tcPr>
            <w:tcW w:w="2268" w:type="dxa"/>
            <w:tcBorders>
              <w:top w:val="single" w:sz="4" w:space="0" w:color="auto"/>
              <w:left w:val="single" w:sz="4" w:space="0" w:color="auto"/>
              <w:bottom w:val="single" w:sz="4" w:space="0" w:color="auto"/>
              <w:right w:val="single" w:sz="4" w:space="0" w:color="auto"/>
            </w:tcBorders>
          </w:tcPr>
          <w:p w14:paraId="62A65821"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28FCA46"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14FA292" w14:textId="77777777" w:rsidR="00B205E7" w:rsidRPr="005920BE" w:rsidRDefault="00B205E7" w:rsidP="009760B1">
            <w:pPr>
              <w:pStyle w:val="TAL"/>
            </w:pPr>
          </w:p>
        </w:tc>
      </w:tr>
      <w:tr w:rsidR="00B205E7" w:rsidRPr="005920BE" w14:paraId="1B09B03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58A02E" w14:textId="77777777" w:rsidR="00B205E7" w:rsidRPr="005920BE" w:rsidRDefault="00B205E7" w:rsidP="009760B1">
            <w:pPr>
              <w:pStyle w:val="TAL"/>
            </w:pPr>
            <w:r w:rsidRPr="005920BE">
              <w:t xml:space="preserve">      multipleRateMatchingEUTRA-CRS-r16</w:t>
            </w:r>
          </w:p>
        </w:tc>
        <w:tc>
          <w:tcPr>
            <w:tcW w:w="2268" w:type="dxa"/>
            <w:tcBorders>
              <w:top w:val="single" w:sz="4" w:space="0" w:color="auto"/>
              <w:left w:val="single" w:sz="4" w:space="0" w:color="auto"/>
              <w:bottom w:val="single" w:sz="4" w:space="0" w:color="auto"/>
              <w:right w:val="single" w:sz="4" w:space="0" w:color="auto"/>
            </w:tcBorders>
          </w:tcPr>
          <w:p w14:paraId="2E05DFFA"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26E3670"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92B3E81" w14:textId="77777777" w:rsidR="00B205E7" w:rsidRPr="005920BE" w:rsidRDefault="00B205E7" w:rsidP="009760B1">
            <w:pPr>
              <w:pStyle w:val="TAL"/>
            </w:pPr>
          </w:p>
        </w:tc>
      </w:tr>
      <w:tr w:rsidR="00B205E7" w:rsidRPr="005920BE" w14:paraId="146CC14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B9B6D2" w14:textId="77777777" w:rsidR="00B205E7" w:rsidRPr="005920BE" w:rsidRDefault="00B205E7" w:rsidP="009760B1">
            <w:pPr>
              <w:pStyle w:val="TAL"/>
            </w:pPr>
            <w:r w:rsidRPr="005920BE">
              <w:t xml:space="preserve">      overlapRateMatchingEUTRA-CRS-r16</w:t>
            </w:r>
          </w:p>
        </w:tc>
        <w:tc>
          <w:tcPr>
            <w:tcW w:w="2268" w:type="dxa"/>
            <w:tcBorders>
              <w:top w:val="single" w:sz="4" w:space="0" w:color="auto"/>
              <w:left w:val="single" w:sz="4" w:space="0" w:color="auto"/>
              <w:bottom w:val="single" w:sz="4" w:space="0" w:color="auto"/>
              <w:right w:val="single" w:sz="4" w:space="0" w:color="auto"/>
            </w:tcBorders>
          </w:tcPr>
          <w:p w14:paraId="38A780C3"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D0396F4"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DC2C782" w14:textId="77777777" w:rsidR="00B205E7" w:rsidRPr="005920BE" w:rsidRDefault="00B205E7" w:rsidP="009760B1">
            <w:pPr>
              <w:pStyle w:val="TAL"/>
            </w:pPr>
          </w:p>
        </w:tc>
      </w:tr>
      <w:tr w:rsidR="00B205E7" w:rsidRPr="005920BE" w14:paraId="70FC684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3EE48F" w14:textId="77777777" w:rsidR="00B205E7" w:rsidRPr="005920BE" w:rsidRDefault="00B205E7" w:rsidP="009760B1">
            <w:pPr>
              <w:pStyle w:val="TAL"/>
            </w:pPr>
            <w:r w:rsidRPr="005920BE">
              <w:t xml:space="preserve">      pdsch-MappingTypeB-Alt-r16</w:t>
            </w:r>
          </w:p>
        </w:tc>
        <w:tc>
          <w:tcPr>
            <w:tcW w:w="2268" w:type="dxa"/>
            <w:tcBorders>
              <w:top w:val="single" w:sz="4" w:space="0" w:color="auto"/>
              <w:left w:val="single" w:sz="4" w:space="0" w:color="auto"/>
              <w:bottom w:val="single" w:sz="4" w:space="0" w:color="auto"/>
              <w:right w:val="single" w:sz="4" w:space="0" w:color="auto"/>
            </w:tcBorders>
          </w:tcPr>
          <w:p w14:paraId="26D304CA"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86B6DC3"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C5E840B" w14:textId="77777777" w:rsidR="00B205E7" w:rsidRPr="005920BE" w:rsidRDefault="00B205E7" w:rsidP="009760B1">
            <w:pPr>
              <w:pStyle w:val="TAL"/>
            </w:pPr>
          </w:p>
        </w:tc>
      </w:tr>
      <w:tr w:rsidR="00B205E7" w:rsidRPr="005920BE" w14:paraId="60141A8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39FE55" w14:textId="77777777" w:rsidR="00B205E7" w:rsidRPr="005920BE" w:rsidRDefault="00B205E7" w:rsidP="009760B1">
            <w:pPr>
              <w:pStyle w:val="TAL"/>
            </w:pPr>
            <w:r w:rsidRPr="005920BE">
              <w:t xml:space="preserve">      oneSlotPeriodicTRS-r16</w:t>
            </w:r>
          </w:p>
        </w:tc>
        <w:tc>
          <w:tcPr>
            <w:tcW w:w="2268" w:type="dxa"/>
            <w:tcBorders>
              <w:top w:val="single" w:sz="4" w:space="0" w:color="auto"/>
              <w:left w:val="single" w:sz="4" w:space="0" w:color="auto"/>
              <w:bottom w:val="single" w:sz="4" w:space="0" w:color="auto"/>
              <w:right w:val="single" w:sz="4" w:space="0" w:color="auto"/>
            </w:tcBorders>
          </w:tcPr>
          <w:p w14:paraId="31DECABD"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B146F8E"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A086B95" w14:textId="77777777" w:rsidR="00B205E7" w:rsidRPr="005920BE" w:rsidRDefault="00B205E7" w:rsidP="009760B1">
            <w:pPr>
              <w:pStyle w:val="TAL"/>
            </w:pPr>
          </w:p>
        </w:tc>
      </w:tr>
      <w:tr w:rsidR="00B205E7" w:rsidRPr="005920BE" w14:paraId="5EDC387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4AA05B" w14:textId="77777777" w:rsidR="00B205E7" w:rsidRPr="005920BE" w:rsidRDefault="00B205E7" w:rsidP="009760B1">
            <w:pPr>
              <w:pStyle w:val="TAL"/>
            </w:pPr>
            <w:r w:rsidRPr="005920BE">
              <w:t xml:space="preserve">      olpc-SRS-Pos-r16</w:t>
            </w:r>
          </w:p>
        </w:tc>
        <w:tc>
          <w:tcPr>
            <w:tcW w:w="2268" w:type="dxa"/>
            <w:tcBorders>
              <w:top w:val="single" w:sz="4" w:space="0" w:color="auto"/>
              <w:left w:val="single" w:sz="4" w:space="0" w:color="auto"/>
              <w:bottom w:val="single" w:sz="4" w:space="0" w:color="auto"/>
              <w:right w:val="single" w:sz="4" w:space="0" w:color="auto"/>
            </w:tcBorders>
          </w:tcPr>
          <w:p w14:paraId="0FF6B1CE"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60FF14C"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CA8B2B3" w14:textId="77777777" w:rsidR="00B205E7" w:rsidRPr="005920BE" w:rsidRDefault="00B205E7" w:rsidP="009760B1">
            <w:pPr>
              <w:pStyle w:val="TAL"/>
            </w:pPr>
          </w:p>
        </w:tc>
      </w:tr>
      <w:tr w:rsidR="00B205E7" w:rsidRPr="005920BE" w14:paraId="15D94C8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6E48D4" w14:textId="77777777" w:rsidR="00B205E7" w:rsidRPr="005920BE" w:rsidRDefault="00B205E7" w:rsidP="009760B1">
            <w:pPr>
              <w:pStyle w:val="TAL"/>
            </w:pPr>
            <w:r w:rsidRPr="005920BE">
              <w:t xml:space="preserve">      spatialRelationsSRS-Pos-r16</w:t>
            </w:r>
          </w:p>
        </w:tc>
        <w:tc>
          <w:tcPr>
            <w:tcW w:w="2268" w:type="dxa"/>
            <w:tcBorders>
              <w:top w:val="single" w:sz="4" w:space="0" w:color="auto"/>
              <w:left w:val="single" w:sz="4" w:space="0" w:color="auto"/>
              <w:bottom w:val="single" w:sz="4" w:space="0" w:color="auto"/>
              <w:right w:val="single" w:sz="4" w:space="0" w:color="auto"/>
            </w:tcBorders>
          </w:tcPr>
          <w:p w14:paraId="3EECB792"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A4B2B9E"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0D4FC21" w14:textId="77777777" w:rsidR="00B205E7" w:rsidRPr="005920BE" w:rsidRDefault="00B205E7" w:rsidP="009760B1">
            <w:pPr>
              <w:pStyle w:val="TAL"/>
            </w:pPr>
          </w:p>
        </w:tc>
      </w:tr>
      <w:tr w:rsidR="00B205E7" w:rsidRPr="005920BE" w14:paraId="05D87D6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592537" w14:textId="77777777" w:rsidR="00B205E7" w:rsidRPr="005920BE" w:rsidRDefault="00B205E7" w:rsidP="009760B1">
            <w:pPr>
              <w:pStyle w:val="TAL"/>
            </w:pPr>
            <w:r w:rsidRPr="005920BE">
              <w:t xml:space="preserve">      simulSRS-MIMO-TransWithinBand-r16</w:t>
            </w:r>
          </w:p>
        </w:tc>
        <w:tc>
          <w:tcPr>
            <w:tcW w:w="2268" w:type="dxa"/>
            <w:tcBorders>
              <w:top w:val="single" w:sz="4" w:space="0" w:color="auto"/>
              <w:left w:val="single" w:sz="4" w:space="0" w:color="auto"/>
              <w:bottom w:val="single" w:sz="4" w:space="0" w:color="auto"/>
              <w:right w:val="single" w:sz="4" w:space="0" w:color="auto"/>
            </w:tcBorders>
          </w:tcPr>
          <w:p w14:paraId="12F590D7"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1C2441F"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4BC460F" w14:textId="77777777" w:rsidR="00B205E7" w:rsidRPr="005920BE" w:rsidRDefault="00B205E7" w:rsidP="009760B1">
            <w:pPr>
              <w:pStyle w:val="TAL"/>
            </w:pPr>
          </w:p>
        </w:tc>
      </w:tr>
      <w:tr w:rsidR="00B205E7" w:rsidRPr="005920BE" w14:paraId="33BD0CD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4F84A0" w14:textId="77777777" w:rsidR="00B205E7" w:rsidRPr="005920BE" w:rsidRDefault="00B205E7" w:rsidP="009760B1">
            <w:pPr>
              <w:pStyle w:val="TAL"/>
            </w:pPr>
            <w:r w:rsidRPr="005920BE">
              <w:t xml:space="preserve">      channelBW-DL-IAB-r16</w:t>
            </w:r>
          </w:p>
        </w:tc>
        <w:tc>
          <w:tcPr>
            <w:tcW w:w="2268" w:type="dxa"/>
            <w:tcBorders>
              <w:top w:val="single" w:sz="4" w:space="0" w:color="auto"/>
              <w:left w:val="single" w:sz="4" w:space="0" w:color="auto"/>
              <w:bottom w:val="single" w:sz="4" w:space="0" w:color="auto"/>
              <w:right w:val="single" w:sz="4" w:space="0" w:color="auto"/>
            </w:tcBorders>
          </w:tcPr>
          <w:p w14:paraId="4E9FCE68"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3BE5547"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7DA7B68" w14:textId="77777777" w:rsidR="00B205E7" w:rsidRPr="005920BE" w:rsidRDefault="00B205E7" w:rsidP="009760B1">
            <w:pPr>
              <w:pStyle w:val="TAL"/>
            </w:pPr>
          </w:p>
        </w:tc>
      </w:tr>
      <w:tr w:rsidR="00B205E7" w:rsidRPr="005920BE" w14:paraId="4E57013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A34A15" w14:textId="77777777" w:rsidR="00B205E7" w:rsidRPr="005920BE" w:rsidRDefault="00B205E7" w:rsidP="009760B1">
            <w:pPr>
              <w:pStyle w:val="TAL"/>
            </w:pPr>
            <w:r w:rsidRPr="005920BE">
              <w:t xml:space="preserve">      channelBW-UL-IAB-r16</w:t>
            </w:r>
          </w:p>
        </w:tc>
        <w:tc>
          <w:tcPr>
            <w:tcW w:w="2268" w:type="dxa"/>
            <w:tcBorders>
              <w:top w:val="single" w:sz="4" w:space="0" w:color="auto"/>
              <w:left w:val="single" w:sz="4" w:space="0" w:color="auto"/>
              <w:bottom w:val="single" w:sz="4" w:space="0" w:color="auto"/>
              <w:right w:val="single" w:sz="4" w:space="0" w:color="auto"/>
            </w:tcBorders>
          </w:tcPr>
          <w:p w14:paraId="715DF2A0"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C31CCA7"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D84E521" w14:textId="77777777" w:rsidR="00B205E7" w:rsidRPr="005920BE" w:rsidRDefault="00B205E7" w:rsidP="009760B1">
            <w:pPr>
              <w:pStyle w:val="TAL"/>
            </w:pPr>
          </w:p>
        </w:tc>
      </w:tr>
      <w:tr w:rsidR="00B205E7" w:rsidRPr="005920BE" w14:paraId="213920C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D7BB0E" w14:textId="77777777" w:rsidR="00B205E7" w:rsidRPr="005920BE" w:rsidRDefault="00B205E7" w:rsidP="009760B1">
            <w:pPr>
              <w:pStyle w:val="TAL"/>
            </w:pPr>
            <w:r w:rsidRPr="005920BE">
              <w:t xml:space="preserve">      rasterShift7dot5-IAB-r16</w:t>
            </w:r>
          </w:p>
        </w:tc>
        <w:tc>
          <w:tcPr>
            <w:tcW w:w="2268" w:type="dxa"/>
            <w:tcBorders>
              <w:top w:val="single" w:sz="4" w:space="0" w:color="auto"/>
              <w:left w:val="single" w:sz="4" w:space="0" w:color="auto"/>
              <w:bottom w:val="single" w:sz="4" w:space="0" w:color="auto"/>
              <w:right w:val="single" w:sz="4" w:space="0" w:color="auto"/>
            </w:tcBorders>
          </w:tcPr>
          <w:p w14:paraId="412FFAE0"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8B847B4"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0A3A68D" w14:textId="77777777" w:rsidR="00B205E7" w:rsidRPr="005920BE" w:rsidRDefault="00B205E7" w:rsidP="009760B1">
            <w:pPr>
              <w:pStyle w:val="TAL"/>
            </w:pPr>
          </w:p>
        </w:tc>
      </w:tr>
      <w:tr w:rsidR="00B205E7" w:rsidRPr="005920BE" w14:paraId="7D44645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AA4211" w14:textId="77777777" w:rsidR="00B205E7" w:rsidRPr="005920BE" w:rsidRDefault="00B205E7" w:rsidP="009760B1">
            <w:pPr>
              <w:pStyle w:val="TAL"/>
            </w:pPr>
            <w:r w:rsidRPr="005920BE">
              <w:t xml:space="preserve">      ue-PowerClass-v1610</w:t>
            </w:r>
          </w:p>
        </w:tc>
        <w:tc>
          <w:tcPr>
            <w:tcW w:w="2268" w:type="dxa"/>
            <w:tcBorders>
              <w:top w:val="single" w:sz="4" w:space="0" w:color="auto"/>
              <w:left w:val="single" w:sz="4" w:space="0" w:color="auto"/>
              <w:bottom w:val="single" w:sz="4" w:space="0" w:color="auto"/>
              <w:right w:val="single" w:sz="4" w:space="0" w:color="auto"/>
            </w:tcBorders>
          </w:tcPr>
          <w:p w14:paraId="49B53CC3"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8E8D7F9"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7B2466C" w14:textId="77777777" w:rsidR="00B205E7" w:rsidRPr="005920BE" w:rsidRDefault="00B205E7" w:rsidP="009760B1">
            <w:pPr>
              <w:pStyle w:val="TAL"/>
            </w:pPr>
          </w:p>
        </w:tc>
      </w:tr>
      <w:tr w:rsidR="00B205E7" w:rsidRPr="005920BE" w14:paraId="2B3CCEF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CA45E8" w14:textId="77777777" w:rsidR="00B205E7" w:rsidRPr="005920BE" w:rsidRDefault="00B205E7" w:rsidP="009760B1">
            <w:pPr>
              <w:pStyle w:val="TAL"/>
            </w:pPr>
            <w:r w:rsidRPr="005920BE">
              <w:t xml:space="preserve">      condHandover-r16</w:t>
            </w:r>
          </w:p>
        </w:tc>
        <w:tc>
          <w:tcPr>
            <w:tcW w:w="2268" w:type="dxa"/>
            <w:tcBorders>
              <w:top w:val="single" w:sz="4" w:space="0" w:color="auto"/>
              <w:left w:val="single" w:sz="4" w:space="0" w:color="auto"/>
              <w:bottom w:val="single" w:sz="4" w:space="0" w:color="auto"/>
              <w:right w:val="single" w:sz="4" w:space="0" w:color="auto"/>
            </w:tcBorders>
          </w:tcPr>
          <w:p w14:paraId="41E8A920" w14:textId="77777777" w:rsidR="00B205E7" w:rsidRPr="005920BE" w:rsidRDefault="00B205E7"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15AD1448"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BEFD7F6" w14:textId="77777777" w:rsidR="00B205E7" w:rsidRPr="005920BE" w:rsidRDefault="00B205E7" w:rsidP="009760B1">
            <w:pPr>
              <w:pStyle w:val="TAL"/>
            </w:pPr>
            <w:r w:rsidRPr="005920BE">
              <w:t>pc_condHandover_r16</w:t>
            </w:r>
          </w:p>
        </w:tc>
      </w:tr>
      <w:tr w:rsidR="00B205E7" w:rsidRPr="005920BE" w14:paraId="3AE23F1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DD727C" w14:textId="77777777" w:rsidR="00B205E7" w:rsidRPr="005920BE" w:rsidRDefault="00B205E7" w:rsidP="009760B1">
            <w:pPr>
              <w:pStyle w:val="TAL"/>
            </w:pPr>
            <w:r w:rsidRPr="005920BE">
              <w:t xml:space="preserve">      condHandoverFailure-r16</w:t>
            </w:r>
          </w:p>
        </w:tc>
        <w:tc>
          <w:tcPr>
            <w:tcW w:w="2268" w:type="dxa"/>
            <w:tcBorders>
              <w:top w:val="single" w:sz="4" w:space="0" w:color="auto"/>
              <w:left w:val="single" w:sz="4" w:space="0" w:color="auto"/>
              <w:bottom w:val="single" w:sz="4" w:space="0" w:color="auto"/>
              <w:right w:val="single" w:sz="4" w:space="0" w:color="auto"/>
            </w:tcBorders>
          </w:tcPr>
          <w:p w14:paraId="087DF031" w14:textId="77777777" w:rsidR="00B205E7" w:rsidRPr="005920BE" w:rsidRDefault="00B205E7"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627445EA"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1AB121A" w14:textId="77777777" w:rsidR="00B205E7" w:rsidRPr="005920BE" w:rsidRDefault="00B205E7" w:rsidP="009760B1">
            <w:pPr>
              <w:pStyle w:val="TAL"/>
            </w:pPr>
            <w:r w:rsidRPr="005920BE">
              <w:t>pc_condHandoverFailure_r16</w:t>
            </w:r>
          </w:p>
        </w:tc>
      </w:tr>
      <w:tr w:rsidR="00B205E7" w:rsidRPr="005920BE" w14:paraId="70F5DE4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9B58C8" w14:textId="77777777" w:rsidR="00B205E7" w:rsidRPr="005920BE" w:rsidRDefault="00B205E7" w:rsidP="009760B1">
            <w:pPr>
              <w:pStyle w:val="TAL"/>
            </w:pPr>
            <w:r w:rsidRPr="005920BE">
              <w:t xml:space="preserve">      condHandoverTwoTriggerEvents-r16</w:t>
            </w:r>
          </w:p>
        </w:tc>
        <w:tc>
          <w:tcPr>
            <w:tcW w:w="2268" w:type="dxa"/>
            <w:tcBorders>
              <w:top w:val="single" w:sz="4" w:space="0" w:color="auto"/>
              <w:left w:val="single" w:sz="4" w:space="0" w:color="auto"/>
              <w:bottom w:val="single" w:sz="4" w:space="0" w:color="auto"/>
              <w:right w:val="single" w:sz="4" w:space="0" w:color="auto"/>
            </w:tcBorders>
          </w:tcPr>
          <w:p w14:paraId="26A9BB10" w14:textId="77777777" w:rsidR="00B205E7" w:rsidRPr="005920BE" w:rsidRDefault="00B205E7"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587A1673"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EBC181C" w14:textId="77777777" w:rsidR="00B205E7" w:rsidRPr="005920BE" w:rsidRDefault="00B205E7" w:rsidP="009760B1">
            <w:pPr>
              <w:pStyle w:val="TAL"/>
            </w:pPr>
            <w:r w:rsidRPr="005920BE">
              <w:t>pc_condHandoverTwoTriggerEvents_r16</w:t>
            </w:r>
          </w:p>
        </w:tc>
      </w:tr>
      <w:tr w:rsidR="00B205E7" w:rsidRPr="005920BE" w14:paraId="3160AC2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5E6B5F" w14:textId="77777777" w:rsidR="00B205E7" w:rsidRPr="005920BE" w:rsidRDefault="00B205E7" w:rsidP="009760B1">
            <w:pPr>
              <w:pStyle w:val="TAL"/>
            </w:pPr>
            <w:r w:rsidRPr="005920BE">
              <w:t xml:space="preserve">      condPSCellChange-r16</w:t>
            </w:r>
          </w:p>
        </w:tc>
        <w:tc>
          <w:tcPr>
            <w:tcW w:w="2268" w:type="dxa"/>
            <w:tcBorders>
              <w:top w:val="single" w:sz="4" w:space="0" w:color="auto"/>
              <w:left w:val="single" w:sz="4" w:space="0" w:color="auto"/>
              <w:bottom w:val="single" w:sz="4" w:space="0" w:color="auto"/>
              <w:right w:val="single" w:sz="4" w:space="0" w:color="auto"/>
            </w:tcBorders>
          </w:tcPr>
          <w:p w14:paraId="7849D9ED" w14:textId="77777777" w:rsidR="00B205E7" w:rsidRPr="005920BE" w:rsidRDefault="00B205E7"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443A3EB3"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9843E8F" w14:textId="77777777" w:rsidR="00B205E7" w:rsidRPr="005920BE" w:rsidRDefault="00B205E7" w:rsidP="009760B1">
            <w:pPr>
              <w:pStyle w:val="TAL"/>
            </w:pPr>
            <w:r w:rsidRPr="005920BE">
              <w:t>pc_condPSCellChange_r16</w:t>
            </w:r>
          </w:p>
        </w:tc>
      </w:tr>
      <w:tr w:rsidR="00B205E7" w:rsidRPr="005920BE" w14:paraId="590B780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B8EA1F" w14:textId="77777777" w:rsidR="00B205E7" w:rsidRPr="005920BE" w:rsidRDefault="00B205E7" w:rsidP="009760B1">
            <w:pPr>
              <w:pStyle w:val="TAL"/>
            </w:pPr>
            <w:r w:rsidRPr="005920BE">
              <w:t xml:space="preserve">      condPSCellChangeTwoTriggerEvents-r16</w:t>
            </w:r>
          </w:p>
        </w:tc>
        <w:tc>
          <w:tcPr>
            <w:tcW w:w="2268" w:type="dxa"/>
            <w:tcBorders>
              <w:top w:val="single" w:sz="4" w:space="0" w:color="auto"/>
              <w:left w:val="single" w:sz="4" w:space="0" w:color="auto"/>
              <w:bottom w:val="single" w:sz="4" w:space="0" w:color="auto"/>
              <w:right w:val="single" w:sz="4" w:space="0" w:color="auto"/>
            </w:tcBorders>
          </w:tcPr>
          <w:p w14:paraId="24FA8992"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A7C6581"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14ED9EF" w14:textId="77777777" w:rsidR="00B205E7" w:rsidRPr="005920BE" w:rsidRDefault="00B205E7" w:rsidP="009760B1">
            <w:pPr>
              <w:pStyle w:val="TAL"/>
            </w:pPr>
          </w:p>
        </w:tc>
      </w:tr>
      <w:tr w:rsidR="00B205E7" w:rsidRPr="005920BE" w14:paraId="558F550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083B9F" w14:textId="77777777" w:rsidR="00B205E7" w:rsidRPr="005920BE" w:rsidRDefault="00B205E7" w:rsidP="009760B1">
            <w:pPr>
              <w:pStyle w:val="TAL"/>
            </w:pPr>
            <w:r w:rsidRPr="005920BE">
              <w:t xml:space="preserve">      mpr-PowerBoost-FR2-r16</w:t>
            </w:r>
          </w:p>
        </w:tc>
        <w:tc>
          <w:tcPr>
            <w:tcW w:w="2268" w:type="dxa"/>
            <w:tcBorders>
              <w:top w:val="single" w:sz="4" w:space="0" w:color="auto"/>
              <w:left w:val="single" w:sz="4" w:space="0" w:color="auto"/>
              <w:bottom w:val="single" w:sz="4" w:space="0" w:color="auto"/>
              <w:right w:val="single" w:sz="4" w:space="0" w:color="auto"/>
            </w:tcBorders>
          </w:tcPr>
          <w:p w14:paraId="5EE41A80"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FD9953C"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93F1EDA" w14:textId="77777777" w:rsidR="00B205E7" w:rsidRPr="005920BE" w:rsidRDefault="00B205E7" w:rsidP="009760B1">
            <w:pPr>
              <w:pStyle w:val="TAL"/>
            </w:pPr>
          </w:p>
        </w:tc>
      </w:tr>
      <w:tr w:rsidR="00B205E7" w:rsidRPr="005920BE" w14:paraId="37B03BB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BCEFF6" w14:textId="77777777" w:rsidR="00B205E7" w:rsidRPr="005920BE" w:rsidRDefault="00B205E7" w:rsidP="009760B1">
            <w:pPr>
              <w:pStyle w:val="TAL"/>
            </w:pPr>
            <w:r w:rsidRPr="005920BE">
              <w:t xml:space="preserve">      activeConfiguredGrant-r16</w:t>
            </w:r>
          </w:p>
        </w:tc>
        <w:tc>
          <w:tcPr>
            <w:tcW w:w="2268" w:type="dxa"/>
            <w:tcBorders>
              <w:top w:val="single" w:sz="4" w:space="0" w:color="auto"/>
              <w:left w:val="single" w:sz="4" w:space="0" w:color="auto"/>
              <w:bottom w:val="single" w:sz="4" w:space="0" w:color="auto"/>
              <w:right w:val="single" w:sz="4" w:space="0" w:color="auto"/>
            </w:tcBorders>
          </w:tcPr>
          <w:p w14:paraId="494EA016"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8603F3C"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F66D96E" w14:textId="77777777" w:rsidR="00B205E7" w:rsidRPr="005920BE" w:rsidRDefault="00B205E7" w:rsidP="009760B1">
            <w:pPr>
              <w:pStyle w:val="TAL"/>
            </w:pPr>
          </w:p>
        </w:tc>
      </w:tr>
      <w:tr w:rsidR="00B205E7" w:rsidRPr="005920BE" w14:paraId="47C59B8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F06EEA" w14:textId="77777777" w:rsidR="00B205E7" w:rsidRPr="005920BE" w:rsidRDefault="00B205E7" w:rsidP="009760B1">
            <w:pPr>
              <w:pStyle w:val="TAL"/>
            </w:pPr>
            <w:r w:rsidRPr="005920BE">
              <w:t xml:space="preserve">      jointReleaseConfiguredGrantType2-r16</w:t>
            </w:r>
          </w:p>
        </w:tc>
        <w:tc>
          <w:tcPr>
            <w:tcW w:w="2268" w:type="dxa"/>
            <w:tcBorders>
              <w:top w:val="single" w:sz="4" w:space="0" w:color="auto"/>
              <w:left w:val="single" w:sz="4" w:space="0" w:color="auto"/>
              <w:bottom w:val="single" w:sz="4" w:space="0" w:color="auto"/>
              <w:right w:val="single" w:sz="4" w:space="0" w:color="auto"/>
            </w:tcBorders>
          </w:tcPr>
          <w:p w14:paraId="68DBFC1E"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A640781"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A80BC53" w14:textId="77777777" w:rsidR="00B205E7" w:rsidRPr="005920BE" w:rsidRDefault="00B205E7" w:rsidP="009760B1">
            <w:pPr>
              <w:pStyle w:val="TAL"/>
            </w:pPr>
          </w:p>
        </w:tc>
      </w:tr>
      <w:tr w:rsidR="00B205E7" w:rsidRPr="005920BE" w14:paraId="4B14288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ECB961" w14:textId="77777777" w:rsidR="00B205E7" w:rsidRPr="005920BE" w:rsidRDefault="00B205E7" w:rsidP="009760B1">
            <w:pPr>
              <w:pStyle w:val="TAL"/>
            </w:pPr>
            <w:r w:rsidRPr="005920BE">
              <w:t xml:space="preserve">      sps-r16</w:t>
            </w:r>
          </w:p>
        </w:tc>
        <w:tc>
          <w:tcPr>
            <w:tcW w:w="2268" w:type="dxa"/>
            <w:tcBorders>
              <w:top w:val="single" w:sz="4" w:space="0" w:color="auto"/>
              <w:left w:val="single" w:sz="4" w:space="0" w:color="auto"/>
              <w:bottom w:val="single" w:sz="4" w:space="0" w:color="auto"/>
              <w:right w:val="single" w:sz="4" w:space="0" w:color="auto"/>
            </w:tcBorders>
          </w:tcPr>
          <w:p w14:paraId="4E907336"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6A0C892"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13B4D60" w14:textId="77777777" w:rsidR="00B205E7" w:rsidRPr="005920BE" w:rsidRDefault="00B205E7" w:rsidP="009760B1">
            <w:pPr>
              <w:pStyle w:val="TAL"/>
            </w:pPr>
          </w:p>
        </w:tc>
      </w:tr>
      <w:tr w:rsidR="00B205E7" w:rsidRPr="005920BE" w14:paraId="699813E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6395E9" w14:textId="77777777" w:rsidR="00B205E7" w:rsidRPr="005920BE" w:rsidRDefault="00B205E7" w:rsidP="009760B1">
            <w:pPr>
              <w:pStyle w:val="TAL"/>
            </w:pPr>
            <w:r w:rsidRPr="005920BE">
              <w:t xml:space="preserve">      jointReleaseSPS-r16</w:t>
            </w:r>
          </w:p>
        </w:tc>
        <w:tc>
          <w:tcPr>
            <w:tcW w:w="2268" w:type="dxa"/>
            <w:tcBorders>
              <w:top w:val="single" w:sz="4" w:space="0" w:color="auto"/>
              <w:left w:val="single" w:sz="4" w:space="0" w:color="auto"/>
              <w:bottom w:val="single" w:sz="4" w:space="0" w:color="auto"/>
              <w:right w:val="single" w:sz="4" w:space="0" w:color="auto"/>
            </w:tcBorders>
          </w:tcPr>
          <w:p w14:paraId="0A7B07CE"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CE71C7D"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93CB928" w14:textId="77777777" w:rsidR="00B205E7" w:rsidRPr="005920BE" w:rsidRDefault="00B205E7" w:rsidP="009760B1">
            <w:pPr>
              <w:pStyle w:val="TAL"/>
            </w:pPr>
          </w:p>
        </w:tc>
      </w:tr>
      <w:tr w:rsidR="00B205E7" w:rsidRPr="005920BE" w14:paraId="1944D6D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3FDBF0" w14:textId="77777777" w:rsidR="00B205E7" w:rsidRPr="005920BE" w:rsidRDefault="00B205E7" w:rsidP="009760B1">
            <w:pPr>
              <w:pStyle w:val="TAL"/>
            </w:pPr>
            <w:r w:rsidRPr="005920BE">
              <w:t xml:space="preserve">      simulSRS-TransWithinBand-r16</w:t>
            </w:r>
          </w:p>
        </w:tc>
        <w:tc>
          <w:tcPr>
            <w:tcW w:w="2268" w:type="dxa"/>
            <w:tcBorders>
              <w:top w:val="single" w:sz="4" w:space="0" w:color="auto"/>
              <w:left w:val="single" w:sz="4" w:space="0" w:color="auto"/>
              <w:bottom w:val="single" w:sz="4" w:space="0" w:color="auto"/>
              <w:right w:val="single" w:sz="4" w:space="0" w:color="auto"/>
            </w:tcBorders>
          </w:tcPr>
          <w:p w14:paraId="4EE52BF3"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8D3F819"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6E1A35D" w14:textId="77777777" w:rsidR="00B205E7" w:rsidRPr="005920BE" w:rsidRDefault="00B205E7" w:rsidP="009760B1">
            <w:pPr>
              <w:pStyle w:val="TAL"/>
            </w:pPr>
          </w:p>
        </w:tc>
      </w:tr>
      <w:tr w:rsidR="00B205E7" w:rsidRPr="005920BE" w14:paraId="2E44FF8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F1D3F7" w14:textId="77777777" w:rsidR="00B205E7" w:rsidRPr="005920BE" w:rsidRDefault="00B205E7" w:rsidP="009760B1">
            <w:pPr>
              <w:pStyle w:val="TAL"/>
            </w:pPr>
            <w:r w:rsidRPr="005920BE">
              <w:t xml:space="preserve">      trs-AdditionalBandwidth-r16</w:t>
            </w:r>
          </w:p>
        </w:tc>
        <w:tc>
          <w:tcPr>
            <w:tcW w:w="2268" w:type="dxa"/>
            <w:tcBorders>
              <w:top w:val="single" w:sz="4" w:space="0" w:color="auto"/>
              <w:left w:val="single" w:sz="4" w:space="0" w:color="auto"/>
              <w:bottom w:val="single" w:sz="4" w:space="0" w:color="auto"/>
              <w:right w:val="single" w:sz="4" w:space="0" w:color="auto"/>
            </w:tcBorders>
          </w:tcPr>
          <w:p w14:paraId="585D5B82"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08C6D96"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654CCE2" w14:textId="77777777" w:rsidR="00B205E7" w:rsidRPr="005920BE" w:rsidRDefault="00B205E7" w:rsidP="009760B1">
            <w:pPr>
              <w:pStyle w:val="TAL"/>
            </w:pPr>
          </w:p>
        </w:tc>
      </w:tr>
      <w:tr w:rsidR="00B205E7" w:rsidRPr="005920BE" w14:paraId="1CA41A3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0C8B08" w14:textId="77777777" w:rsidR="00B205E7" w:rsidRPr="005920BE" w:rsidRDefault="00B205E7" w:rsidP="009760B1">
            <w:pPr>
              <w:pStyle w:val="TAL"/>
            </w:pPr>
            <w:r w:rsidRPr="005920BE">
              <w:t xml:space="preserve">      handoverIntraF-IAB-r16</w:t>
            </w:r>
          </w:p>
        </w:tc>
        <w:tc>
          <w:tcPr>
            <w:tcW w:w="2268" w:type="dxa"/>
            <w:tcBorders>
              <w:top w:val="single" w:sz="4" w:space="0" w:color="auto"/>
              <w:left w:val="single" w:sz="4" w:space="0" w:color="auto"/>
              <w:bottom w:val="single" w:sz="4" w:space="0" w:color="auto"/>
              <w:right w:val="single" w:sz="4" w:space="0" w:color="auto"/>
            </w:tcBorders>
          </w:tcPr>
          <w:p w14:paraId="043E7E56"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C816735"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B613E69" w14:textId="77777777" w:rsidR="00B205E7" w:rsidRPr="005920BE" w:rsidRDefault="00B205E7" w:rsidP="009760B1">
            <w:pPr>
              <w:pStyle w:val="TAL"/>
            </w:pPr>
          </w:p>
        </w:tc>
      </w:tr>
      <w:tr w:rsidR="00B205E7" w:rsidRPr="005920BE" w14:paraId="1D88A78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8D6752" w14:textId="77777777" w:rsidR="00B205E7" w:rsidRPr="005920BE" w:rsidRDefault="00B205E7" w:rsidP="009760B1">
            <w:pPr>
              <w:pStyle w:val="TAL"/>
            </w:pPr>
            <w:r w:rsidRPr="005920BE">
              <w:t xml:space="preserve">      simulTX-SRS-AntSwitchingIntraBandUL-CA-r16</w:t>
            </w:r>
          </w:p>
        </w:tc>
        <w:tc>
          <w:tcPr>
            <w:tcW w:w="2268" w:type="dxa"/>
            <w:tcBorders>
              <w:top w:val="single" w:sz="4" w:space="0" w:color="auto"/>
              <w:left w:val="single" w:sz="4" w:space="0" w:color="auto"/>
              <w:bottom w:val="single" w:sz="4" w:space="0" w:color="auto"/>
              <w:right w:val="single" w:sz="4" w:space="0" w:color="auto"/>
            </w:tcBorders>
          </w:tcPr>
          <w:p w14:paraId="71C1A45B"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CCB22A8"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7FD5A94" w14:textId="77777777" w:rsidR="00B205E7" w:rsidRPr="005920BE" w:rsidRDefault="00B205E7" w:rsidP="009760B1">
            <w:pPr>
              <w:pStyle w:val="TAL"/>
            </w:pPr>
          </w:p>
        </w:tc>
      </w:tr>
      <w:tr w:rsidR="00B205E7" w:rsidRPr="005920BE" w14:paraId="7752A10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908026" w14:textId="77777777" w:rsidR="00B205E7" w:rsidRPr="005920BE" w:rsidRDefault="00B205E7" w:rsidP="009760B1">
            <w:pPr>
              <w:pStyle w:val="TAL"/>
            </w:pPr>
            <w:r w:rsidRPr="005920BE">
              <w:t xml:space="preserve">      sharedSpectrumChAccessParamsPerBand-v1630</w:t>
            </w:r>
          </w:p>
        </w:tc>
        <w:tc>
          <w:tcPr>
            <w:tcW w:w="2268" w:type="dxa"/>
            <w:tcBorders>
              <w:top w:val="single" w:sz="4" w:space="0" w:color="auto"/>
              <w:left w:val="single" w:sz="4" w:space="0" w:color="auto"/>
              <w:bottom w:val="single" w:sz="4" w:space="0" w:color="auto"/>
              <w:right w:val="single" w:sz="4" w:space="0" w:color="auto"/>
            </w:tcBorders>
          </w:tcPr>
          <w:p w14:paraId="289106ED"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EC372C2"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B167351" w14:textId="77777777" w:rsidR="00B205E7" w:rsidRPr="005920BE" w:rsidRDefault="00B205E7" w:rsidP="009760B1">
            <w:pPr>
              <w:pStyle w:val="TAL"/>
            </w:pPr>
          </w:p>
        </w:tc>
      </w:tr>
      <w:tr w:rsidR="00B205E7" w:rsidRPr="005920BE" w14:paraId="5B9C81A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F93329" w14:textId="77777777" w:rsidR="00B205E7" w:rsidRPr="005920BE" w:rsidRDefault="00B205E7" w:rsidP="009760B1">
            <w:pPr>
              <w:pStyle w:val="TAL"/>
            </w:pPr>
            <w:r w:rsidRPr="005920BE">
              <w:t xml:space="preserve">      handoverUTRA-FDD-r16</w:t>
            </w:r>
          </w:p>
        </w:tc>
        <w:tc>
          <w:tcPr>
            <w:tcW w:w="2268" w:type="dxa"/>
            <w:tcBorders>
              <w:top w:val="single" w:sz="4" w:space="0" w:color="auto"/>
              <w:left w:val="single" w:sz="4" w:space="0" w:color="auto"/>
              <w:bottom w:val="single" w:sz="4" w:space="0" w:color="auto"/>
              <w:right w:val="single" w:sz="4" w:space="0" w:color="auto"/>
            </w:tcBorders>
          </w:tcPr>
          <w:p w14:paraId="6E2C71A6"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A10F1A1"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7127EF0" w14:textId="77777777" w:rsidR="00B205E7" w:rsidRPr="005920BE" w:rsidRDefault="00B205E7" w:rsidP="009760B1">
            <w:pPr>
              <w:pStyle w:val="TAL"/>
            </w:pPr>
          </w:p>
        </w:tc>
      </w:tr>
      <w:tr w:rsidR="00B205E7" w:rsidRPr="005920BE" w14:paraId="00294E0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277E13" w14:textId="77777777" w:rsidR="00B205E7" w:rsidRPr="005920BE" w:rsidRDefault="00B205E7" w:rsidP="009760B1">
            <w:pPr>
              <w:pStyle w:val="TAL"/>
            </w:pPr>
            <w:r w:rsidRPr="005920BE">
              <w:t xml:space="preserve">      enhancedUL-TransientPeriod-r16</w:t>
            </w:r>
          </w:p>
        </w:tc>
        <w:tc>
          <w:tcPr>
            <w:tcW w:w="2268" w:type="dxa"/>
            <w:tcBorders>
              <w:top w:val="single" w:sz="4" w:space="0" w:color="auto"/>
              <w:left w:val="single" w:sz="4" w:space="0" w:color="auto"/>
              <w:bottom w:val="single" w:sz="4" w:space="0" w:color="auto"/>
              <w:right w:val="single" w:sz="4" w:space="0" w:color="auto"/>
            </w:tcBorders>
          </w:tcPr>
          <w:p w14:paraId="6C1C6987"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9095CF3"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73FA854" w14:textId="77777777" w:rsidR="00B205E7" w:rsidRPr="005920BE" w:rsidRDefault="00B205E7" w:rsidP="009760B1">
            <w:pPr>
              <w:pStyle w:val="TAL"/>
            </w:pPr>
          </w:p>
        </w:tc>
      </w:tr>
      <w:tr w:rsidR="00B205E7" w:rsidRPr="005920BE" w14:paraId="4C1AF64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BA2F5CD" w14:textId="77777777" w:rsidR="00B205E7" w:rsidRPr="005920BE" w:rsidRDefault="00B205E7" w:rsidP="009760B1">
            <w:pPr>
              <w:pStyle w:val="TAL"/>
            </w:pPr>
            <w:r w:rsidRPr="005920BE">
              <w:t xml:space="preserve">      sharedSpectrumChAccessParamsPerBand-v1640</w:t>
            </w:r>
          </w:p>
        </w:tc>
        <w:tc>
          <w:tcPr>
            <w:tcW w:w="2268" w:type="dxa"/>
            <w:tcBorders>
              <w:top w:val="single" w:sz="4" w:space="0" w:color="auto"/>
              <w:left w:val="single" w:sz="4" w:space="0" w:color="auto"/>
              <w:bottom w:val="single" w:sz="4" w:space="0" w:color="auto"/>
              <w:right w:val="single" w:sz="4" w:space="0" w:color="auto"/>
            </w:tcBorders>
          </w:tcPr>
          <w:p w14:paraId="45BC871A"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C97B933"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3A8C1AE" w14:textId="77777777" w:rsidR="00B205E7" w:rsidRPr="005920BE" w:rsidRDefault="00B205E7" w:rsidP="009760B1">
            <w:pPr>
              <w:pStyle w:val="TAL"/>
            </w:pPr>
          </w:p>
        </w:tc>
      </w:tr>
      <w:tr w:rsidR="00B205E7" w:rsidRPr="005920BE" w14:paraId="2626CFD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668889" w14:textId="77777777" w:rsidR="00B205E7" w:rsidRPr="005920BE" w:rsidRDefault="00B205E7" w:rsidP="009760B1">
            <w:pPr>
              <w:pStyle w:val="TAL"/>
            </w:pPr>
            <w:r w:rsidRPr="005920BE">
              <w:t xml:space="preserve">      type1-PUSCH-RepetitionMultiSlots-v1650</w:t>
            </w:r>
          </w:p>
        </w:tc>
        <w:tc>
          <w:tcPr>
            <w:tcW w:w="2268" w:type="dxa"/>
            <w:tcBorders>
              <w:top w:val="single" w:sz="4" w:space="0" w:color="auto"/>
              <w:left w:val="single" w:sz="4" w:space="0" w:color="auto"/>
              <w:bottom w:val="single" w:sz="4" w:space="0" w:color="auto"/>
              <w:right w:val="single" w:sz="4" w:space="0" w:color="auto"/>
            </w:tcBorders>
          </w:tcPr>
          <w:p w14:paraId="1590D6F3"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092E052"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DB4A4E5" w14:textId="77777777" w:rsidR="00B205E7" w:rsidRPr="005920BE" w:rsidRDefault="00B205E7" w:rsidP="009760B1">
            <w:pPr>
              <w:pStyle w:val="TAL"/>
            </w:pPr>
          </w:p>
        </w:tc>
      </w:tr>
      <w:tr w:rsidR="00B205E7" w:rsidRPr="005920BE" w14:paraId="5C6F3A7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FF4A9C" w14:textId="77777777" w:rsidR="00B205E7" w:rsidRPr="005920BE" w:rsidRDefault="00B205E7" w:rsidP="009760B1">
            <w:pPr>
              <w:pStyle w:val="TAL"/>
            </w:pPr>
            <w:r w:rsidRPr="005920BE">
              <w:t xml:space="preserve">      type2-PUSCH-RepetitionMultiSlots-v1650</w:t>
            </w:r>
          </w:p>
        </w:tc>
        <w:tc>
          <w:tcPr>
            <w:tcW w:w="2268" w:type="dxa"/>
            <w:tcBorders>
              <w:top w:val="single" w:sz="4" w:space="0" w:color="auto"/>
              <w:left w:val="single" w:sz="4" w:space="0" w:color="auto"/>
              <w:bottom w:val="single" w:sz="4" w:space="0" w:color="auto"/>
              <w:right w:val="single" w:sz="4" w:space="0" w:color="auto"/>
            </w:tcBorders>
          </w:tcPr>
          <w:p w14:paraId="11DE19AB"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08B642E"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E8EEEE2" w14:textId="77777777" w:rsidR="00B205E7" w:rsidRPr="005920BE" w:rsidRDefault="00B205E7" w:rsidP="009760B1">
            <w:pPr>
              <w:pStyle w:val="TAL"/>
            </w:pPr>
          </w:p>
        </w:tc>
      </w:tr>
      <w:tr w:rsidR="00B205E7" w:rsidRPr="005920BE" w14:paraId="3B8A1E7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22252A0" w14:textId="77777777" w:rsidR="00B205E7" w:rsidRPr="005920BE" w:rsidRDefault="00B205E7" w:rsidP="009760B1">
            <w:pPr>
              <w:pStyle w:val="TAL"/>
            </w:pPr>
            <w:r w:rsidRPr="005920BE">
              <w:t xml:space="preserve">      pusch-RepetitionMultiSlots-v1650</w:t>
            </w:r>
          </w:p>
        </w:tc>
        <w:tc>
          <w:tcPr>
            <w:tcW w:w="2268" w:type="dxa"/>
            <w:tcBorders>
              <w:top w:val="single" w:sz="4" w:space="0" w:color="auto"/>
              <w:left w:val="single" w:sz="4" w:space="0" w:color="auto"/>
              <w:bottom w:val="single" w:sz="4" w:space="0" w:color="auto"/>
              <w:right w:val="single" w:sz="4" w:space="0" w:color="auto"/>
            </w:tcBorders>
          </w:tcPr>
          <w:p w14:paraId="69C89FD6"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0A8BB2B"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4214612" w14:textId="77777777" w:rsidR="00B205E7" w:rsidRPr="005920BE" w:rsidRDefault="00B205E7" w:rsidP="009760B1">
            <w:pPr>
              <w:pStyle w:val="TAL"/>
            </w:pPr>
          </w:p>
        </w:tc>
      </w:tr>
      <w:tr w:rsidR="00B205E7" w:rsidRPr="005920BE" w14:paraId="7610CD1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C0AEA7" w14:textId="77777777" w:rsidR="00B205E7" w:rsidRPr="005920BE" w:rsidRDefault="00B205E7" w:rsidP="009760B1">
            <w:pPr>
              <w:pStyle w:val="TAL"/>
            </w:pPr>
            <w:r w:rsidRPr="005920BE">
              <w:t xml:space="preserve">      configuredUL-GrantType1-v1650</w:t>
            </w:r>
          </w:p>
        </w:tc>
        <w:tc>
          <w:tcPr>
            <w:tcW w:w="2268" w:type="dxa"/>
            <w:tcBorders>
              <w:top w:val="single" w:sz="4" w:space="0" w:color="auto"/>
              <w:left w:val="single" w:sz="4" w:space="0" w:color="auto"/>
              <w:bottom w:val="single" w:sz="4" w:space="0" w:color="auto"/>
              <w:right w:val="single" w:sz="4" w:space="0" w:color="auto"/>
            </w:tcBorders>
          </w:tcPr>
          <w:p w14:paraId="46F8FF34"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963531E"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2788EF2" w14:textId="77777777" w:rsidR="00B205E7" w:rsidRPr="005920BE" w:rsidRDefault="00B205E7" w:rsidP="009760B1">
            <w:pPr>
              <w:pStyle w:val="TAL"/>
            </w:pPr>
          </w:p>
        </w:tc>
      </w:tr>
      <w:tr w:rsidR="00B205E7" w:rsidRPr="005920BE" w14:paraId="224CDAF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D985912" w14:textId="77777777" w:rsidR="00B205E7" w:rsidRPr="005920BE" w:rsidRDefault="00B205E7" w:rsidP="009760B1">
            <w:pPr>
              <w:pStyle w:val="TAL"/>
            </w:pPr>
            <w:r w:rsidRPr="005920BE">
              <w:t xml:space="preserve">      configuredUL-GrantType2-v1650</w:t>
            </w:r>
          </w:p>
        </w:tc>
        <w:tc>
          <w:tcPr>
            <w:tcW w:w="2268" w:type="dxa"/>
            <w:tcBorders>
              <w:top w:val="single" w:sz="4" w:space="0" w:color="auto"/>
              <w:left w:val="single" w:sz="4" w:space="0" w:color="auto"/>
              <w:bottom w:val="single" w:sz="4" w:space="0" w:color="auto"/>
              <w:right w:val="single" w:sz="4" w:space="0" w:color="auto"/>
            </w:tcBorders>
          </w:tcPr>
          <w:p w14:paraId="589DFB74"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FC46AFB"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D48F0DA" w14:textId="77777777" w:rsidR="00B205E7" w:rsidRPr="005920BE" w:rsidRDefault="00B205E7" w:rsidP="009760B1">
            <w:pPr>
              <w:pStyle w:val="TAL"/>
            </w:pPr>
          </w:p>
        </w:tc>
      </w:tr>
      <w:tr w:rsidR="00B205E7" w:rsidRPr="005920BE" w14:paraId="6931405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786A93" w14:textId="77777777" w:rsidR="00B205E7" w:rsidRPr="005920BE" w:rsidRDefault="00B205E7" w:rsidP="009760B1">
            <w:pPr>
              <w:pStyle w:val="TAL"/>
            </w:pPr>
            <w:r w:rsidRPr="005920BE">
              <w:t xml:space="preserve">      sharedSpectrumChAccessParamsPerBand-v1650</w:t>
            </w:r>
          </w:p>
        </w:tc>
        <w:tc>
          <w:tcPr>
            <w:tcW w:w="2268" w:type="dxa"/>
            <w:tcBorders>
              <w:top w:val="single" w:sz="4" w:space="0" w:color="auto"/>
              <w:left w:val="single" w:sz="4" w:space="0" w:color="auto"/>
              <w:bottom w:val="single" w:sz="4" w:space="0" w:color="auto"/>
              <w:right w:val="single" w:sz="4" w:space="0" w:color="auto"/>
            </w:tcBorders>
          </w:tcPr>
          <w:p w14:paraId="1B9D827D"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4A3BD45"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8A0BAF6" w14:textId="77777777" w:rsidR="00B205E7" w:rsidRPr="005920BE" w:rsidRDefault="00B205E7" w:rsidP="009760B1">
            <w:pPr>
              <w:pStyle w:val="TAL"/>
            </w:pPr>
          </w:p>
        </w:tc>
      </w:tr>
      <w:tr w:rsidR="00B205E7" w:rsidRPr="005920BE" w14:paraId="49A2D01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7F1730" w14:textId="77777777" w:rsidR="00B205E7" w:rsidRPr="005920BE" w:rsidRDefault="00B205E7" w:rsidP="009760B1">
            <w:pPr>
              <w:pStyle w:val="TAL"/>
            </w:pPr>
            <w:r w:rsidRPr="005920BE">
              <w:t xml:space="preserve">      enhancedSkipUplinkTxConfigured-v1660</w:t>
            </w:r>
          </w:p>
        </w:tc>
        <w:tc>
          <w:tcPr>
            <w:tcW w:w="2268" w:type="dxa"/>
            <w:tcBorders>
              <w:top w:val="single" w:sz="4" w:space="0" w:color="auto"/>
              <w:left w:val="single" w:sz="4" w:space="0" w:color="auto"/>
              <w:bottom w:val="single" w:sz="4" w:space="0" w:color="auto"/>
              <w:right w:val="single" w:sz="4" w:space="0" w:color="auto"/>
            </w:tcBorders>
          </w:tcPr>
          <w:p w14:paraId="23A95964"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2D719B6"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102206E" w14:textId="77777777" w:rsidR="00B205E7" w:rsidRPr="005920BE" w:rsidRDefault="00B205E7" w:rsidP="009760B1">
            <w:pPr>
              <w:pStyle w:val="TAL"/>
            </w:pPr>
          </w:p>
        </w:tc>
      </w:tr>
      <w:tr w:rsidR="00B205E7" w:rsidRPr="005920BE" w14:paraId="0BC088E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16AC33" w14:textId="77777777" w:rsidR="00B205E7" w:rsidRPr="005920BE" w:rsidRDefault="00B205E7" w:rsidP="009760B1">
            <w:pPr>
              <w:pStyle w:val="TAL"/>
            </w:pPr>
            <w:r w:rsidRPr="005920BE">
              <w:t xml:space="preserve">      enhancedSkipUplinkTxDynamic-v1660</w:t>
            </w:r>
          </w:p>
        </w:tc>
        <w:tc>
          <w:tcPr>
            <w:tcW w:w="2268" w:type="dxa"/>
            <w:tcBorders>
              <w:top w:val="single" w:sz="4" w:space="0" w:color="auto"/>
              <w:left w:val="single" w:sz="4" w:space="0" w:color="auto"/>
              <w:bottom w:val="single" w:sz="4" w:space="0" w:color="auto"/>
              <w:right w:val="single" w:sz="4" w:space="0" w:color="auto"/>
            </w:tcBorders>
          </w:tcPr>
          <w:p w14:paraId="2ED8E04B" w14:textId="77777777" w:rsidR="00B205E7" w:rsidRPr="005920BE" w:rsidRDefault="00B205E7"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12166D3" w14:textId="77777777" w:rsidR="00B205E7" w:rsidRPr="005920BE" w:rsidRDefault="00B205E7"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97294BB" w14:textId="77777777" w:rsidR="00B205E7" w:rsidRPr="005920BE" w:rsidRDefault="00B205E7" w:rsidP="009760B1">
            <w:pPr>
              <w:pStyle w:val="TAL"/>
            </w:pPr>
          </w:p>
        </w:tc>
      </w:tr>
      <w:bookmarkEnd w:id="856"/>
      <w:tr w:rsidR="001558C1" w:rsidRPr="006F06C2" w14:paraId="2995AF3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CFBABE"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83C0BD3"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29E80C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5BF5E68" w14:textId="77777777" w:rsidR="001558C1" w:rsidRPr="006F06C2" w:rsidRDefault="001558C1" w:rsidP="001558C1">
            <w:pPr>
              <w:pStyle w:val="TAL"/>
              <w:rPr>
                <w:lang w:eastAsia="en-US"/>
              </w:rPr>
            </w:pPr>
          </w:p>
        </w:tc>
      </w:tr>
      <w:tr w:rsidR="001558C1" w:rsidRPr="006F06C2" w14:paraId="6EB0E8F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70DA34"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A6FE05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0FD852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8E906A7" w14:textId="77777777" w:rsidR="001558C1" w:rsidRPr="006F06C2" w:rsidRDefault="001558C1" w:rsidP="001558C1">
            <w:pPr>
              <w:pStyle w:val="TAL"/>
              <w:rPr>
                <w:lang w:eastAsia="en-US"/>
              </w:rPr>
            </w:pPr>
          </w:p>
        </w:tc>
      </w:tr>
      <w:tr w:rsidR="001558C1" w:rsidRPr="006F06C2" w14:paraId="0F753B8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E643B2" w14:textId="77777777" w:rsidR="001558C1" w:rsidRPr="006F06C2" w:rsidRDefault="001558C1" w:rsidP="001558C1">
            <w:pPr>
              <w:pStyle w:val="TAL"/>
              <w:rPr>
                <w:lang w:eastAsia="en-US"/>
              </w:rPr>
            </w:pPr>
            <w:r w:rsidRPr="006F06C2">
              <w:rPr>
                <w:lang w:eastAsia="en-US"/>
              </w:rPr>
              <w:t xml:space="preserve">    supportedBandCombinationList SEQUENCE (SIZE (1..maxBandComb)) OF </w:t>
            </w:r>
            <w:r w:rsidRPr="006F06C2">
              <w:t>BandCombination</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3BFAFCD" w14:textId="3AF66390"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BC7FE6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27862DA" w14:textId="77777777" w:rsidR="001558C1" w:rsidRPr="006F06C2" w:rsidRDefault="001558C1" w:rsidP="001558C1">
            <w:pPr>
              <w:pStyle w:val="TAL"/>
              <w:rPr>
                <w:lang w:eastAsia="en-US"/>
              </w:rPr>
            </w:pPr>
          </w:p>
        </w:tc>
      </w:tr>
      <w:tr w:rsidR="001558C1" w:rsidRPr="006F06C2" w14:paraId="0F21541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78BCE0" w14:textId="1956568B" w:rsidR="001558C1" w:rsidRPr="006F06C2" w:rsidRDefault="001558C1" w:rsidP="001558C1">
            <w:pPr>
              <w:pStyle w:val="TAL"/>
              <w:rPr>
                <w:lang w:eastAsia="en-US"/>
              </w:rPr>
            </w:pPr>
            <w:r w:rsidRPr="006F06C2">
              <w:t xml:space="preserve">      BandCombinationSEQUENCE {</w:t>
            </w:r>
          </w:p>
        </w:tc>
        <w:tc>
          <w:tcPr>
            <w:tcW w:w="2268" w:type="dxa"/>
            <w:tcBorders>
              <w:top w:val="single" w:sz="4" w:space="0" w:color="auto"/>
              <w:left w:val="single" w:sz="4" w:space="0" w:color="auto"/>
              <w:bottom w:val="single" w:sz="4" w:space="0" w:color="auto"/>
              <w:right w:val="single" w:sz="4" w:space="0" w:color="auto"/>
            </w:tcBorders>
          </w:tcPr>
          <w:p w14:paraId="75F29E43"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7AE55B7" w14:textId="2042D410"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61B448A" w14:textId="77777777" w:rsidR="001558C1" w:rsidRPr="006F06C2" w:rsidRDefault="001558C1" w:rsidP="001558C1">
            <w:pPr>
              <w:pStyle w:val="TAL"/>
              <w:rPr>
                <w:lang w:eastAsia="en-US"/>
              </w:rPr>
            </w:pPr>
          </w:p>
        </w:tc>
      </w:tr>
      <w:tr w:rsidR="001558C1" w:rsidRPr="006F06C2" w14:paraId="5AAA55C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A42790" w14:textId="77777777" w:rsidR="001558C1" w:rsidRPr="006F06C2" w:rsidRDefault="001558C1" w:rsidP="001558C1">
            <w:pPr>
              <w:pStyle w:val="TAL"/>
              <w:rPr>
                <w:lang w:eastAsia="en-US"/>
              </w:rPr>
            </w:pPr>
            <w:r w:rsidRPr="006F06C2">
              <w:rPr>
                <w:lang w:eastAsia="en-US"/>
              </w:rPr>
              <w:t xml:space="preserve">        bandList SEQUENCE (SIZE (1..maxSimultaneousBands)) OF </w:t>
            </w:r>
            <w:r w:rsidRPr="006F06C2">
              <w:t>BandParameters</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08E890C" w14:textId="3ECE1AD1"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72C3AA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6D2A902" w14:textId="77777777" w:rsidR="001558C1" w:rsidRPr="006F06C2" w:rsidRDefault="001558C1" w:rsidP="001558C1">
            <w:pPr>
              <w:pStyle w:val="TAL"/>
              <w:rPr>
                <w:lang w:eastAsia="en-US"/>
              </w:rPr>
            </w:pPr>
          </w:p>
        </w:tc>
      </w:tr>
      <w:tr w:rsidR="001558C1" w:rsidRPr="006F06C2" w14:paraId="2A7BFF7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A92834" w14:textId="03E795D4" w:rsidR="001558C1" w:rsidRPr="006F06C2" w:rsidRDefault="001558C1" w:rsidP="001558C1">
            <w:pPr>
              <w:pStyle w:val="TAL"/>
              <w:rPr>
                <w:lang w:eastAsia="en-US"/>
              </w:rPr>
            </w:pPr>
            <w:r w:rsidRPr="006F06C2">
              <w:t xml:space="preserve">          BandParameters CHOICE</w:t>
            </w:r>
          </w:p>
        </w:tc>
        <w:tc>
          <w:tcPr>
            <w:tcW w:w="2268" w:type="dxa"/>
            <w:tcBorders>
              <w:top w:val="single" w:sz="4" w:space="0" w:color="auto"/>
              <w:left w:val="single" w:sz="4" w:space="0" w:color="auto"/>
              <w:bottom w:val="single" w:sz="4" w:space="0" w:color="auto"/>
              <w:right w:val="single" w:sz="4" w:space="0" w:color="auto"/>
            </w:tcBorders>
          </w:tcPr>
          <w:p w14:paraId="1B78313A"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D054BD8" w14:textId="666B8795"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F3B8C22" w14:textId="77777777" w:rsidR="001558C1" w:rsidRPr="006F06C2" w:rsidRDefault="001558C1" w:rsidP="001558C1">
            <w:pPr>
              <w:pStyle w:val="TAL"/>
              <w:rPr>
                <w:lang w:eastAsia="en-US"/>
              </w:rPr>
            </w:pPr>
          </w:p>
        </w:tc>
      </w:tr>
      <w:tr w:rsidR="001558C1" w:rsidRPr="006F06C2" w14:paraId="512CA42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2056A73" w14:textId="77777777" w:rsidR="001558C1" w:rsidRPr="006F06C2" w:rsidRDefault="001558C1" w:rsidP="001558C1">
            <w:pPr>
              <w:pStyle w:val="TAL"/>
              <w:rPr>
                <w:lang w:eastAsia="en-US"/>
              </w:rPr>
            </w:pPr>
            <w:r w:rsidRPr="006F06C2">
              <w:rPr>
                <w:lang w:eastAsia="en-US"/>
              </w:rPr>
              <w:t xml:space="preserve">            eutra SEQUENCE {</w:t>
            </w:r>
          </w:p>
        </w:tc>
        <w:tc>
          <w:tcPr>
            <w:tcW w:w="2268" w:type="dxa"/>
            <w:tcBorders>
              <w:top w:val="single" w:sz="4" w:space="0" w:color="auto"/>
              <w:left w:val="single" w:sz="4" w:space="0" w:color="auto"/>
              <w:bottom w:val="single" w:sz="4" w:space="0" w:color="auto"/>
              <w:right w:val="single" w:sz="4" w:space="0" w:color="auto"/>
            </w:tcBorders>
          </w:tcPr>
          <w:p w14:paraId="54D1AA46"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A7E19D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2B33CB5" w14:textId="77777777" w:rsidR="001558C1" w:rsidRPr="006F06C2" w:rsidRDefault="001558C1" w:rsidP="001558C1">
            <w:pPr>
              <w:pStyle w:val="TAL"/>
              <w:rPr>
                <w:lang w:eastAsia="en-US"/>
              </w:rPr>
            </w:pPr>
          </w:p>
        </w:tc>
      </w:tr>
      <w:tr w:rsidR="001558C1" w:rsidRPr="006F06C2" w14:paraId="2811F27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A32392" w14:textId="77777777" w:rsidR="001558C1" w:rsidRPr="006F06C2" w:rsidRDefault="001558C1" w:rsidP="001558C1">
            <w:pPr>
              <w:pStyle w:val="TAL"/>
              <w:rPr>
                <w:lang w:eastAsia="en-US"/>
              </w:rPr>
            </w:pPr>
            <w:r w:rsidRPr="006F06C2">
              <w:rPr>
                <w:lang w:eastAsia="en-US"/>
              </w:rPr>
              <w:t xml:space="preserve">              bandEUTRA</w:t>
            </w:r>
          </w:p>
        </w:tc>
        <w:tc>
          <w:tcPr>
            <w:tcW w:w="2268" w:type="dxa"/>
            <w:tcBorders>
              <w:top w:val="single" w:sz="4" w:space="0" w:color="auto"/>
              <w:left w:val="single" w:sz="4" w:space="0" w:color="auto"/>
              <w:bottom w:val="single" w:sz="4" w:space="0" w:color="auto"/>
              <w:right w:val="single" w:sz="4" w:space="0" w:color="auto"/>
            </w:tcBorders>
          </w:tcPr>
          <w:p w14:paraId="65986DF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3C01D23" w14:textId="77777777" w:rsidR="001558C1" w:rsidRPr="006F06C2" w:rsidRDefault="001558C1" w:rsidP="001558C1">
            <w:pPr>
              <w:pStyle w:val="TAL"/>
              <w:rPr>
                <w:lang w:eastAsia="en-US"/>
              </w:rPr>
            </w:pPr>
            <w:r w:rsidRPr="006F06C2">
              <w:rPr>
                <w:lang w:eastAsia="en-US"/>
              </w:rPr>
              <w:t>FreqBandIndicatorEUTRA</w:t>
            </w:r>
          </w:p>
        </w:tc>
        <w:tc>
          <w:tcPr>
            <w:tcW w:w="1275" w:type="dxa"/>
            <w:tcBorders>
              <w:top w:val="single" w:sz="4" w:space="0" w:color="auto"/>
              <w:left w:val="single" w:sz="4" w:space="0" w:color="auto"/>
              <w:bottom w:val="single" w:sz="4" w:space="0" w:color="auto"/>
              <w:right w:val="single" w:sz="4" w:space="0" w:color="auto"/>
            </w:tcBorders>
          </w:tcPr>
          <w:p w14:paraId="1C2A9139" w14:textId="77777777" w:rsidR="001558C1" w:rsidRPr="006F06C2" w:rsidRDefault="001558C1" w:rsidP="001558C1">
            <w:pPr>
              <w:pStyle w:val="TAL"/>
              <w:rPr>
                <w:lang w:eastAsia="en-US"/>
              </w:rPr>
            </w:pPr>
          </w:p>
        </w:tc>
      </w:tr>
      <w:tr w:rsidR="001558C1" w:rsidRPr="006F06C2" w14:paraId="565A8D7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8F0F33" w14:textId="77777777" w:rsidR="001558C1" w:rsidRPr="006F06C2" w:rsidRDefault="001558C1" w:rsidP="001558C1">
            <w:pPr>
              <w:pStyle w:val="TAL"/>
              <w:rPr>
                <w:lang w:eastAsia="en-US"/>
              </w:rPr>
            </w:pPr>
            <w:r w:rsidRPr="006F06C2">
              <w:rPr>
                <w:lang w:eastAsia="en-US"/>
              </w:rPr>
              <w:t xml:space="preserve">              ca-BandwidthClassDL-EUTRA</w:t>
            </w:r>
          </w:p>
        </w:tc>
        <w:tc>
          <w:tcPr>
            <w:tcW w:w="2268" w:type="dxa"/>
            <w:tcBorders>
              <w:top w:val="single" w:sz="4" w:space="0" w:color="auto"/>
              <w:left w:val="single" w:sz="4" w:space="0" w:color="auto"/>
              <w:bottom w:val="single" w:sz="4" w:space="0" w:color="auto"/>
              <w:right w:val="single" w:sz="4" w:space="0" w:color="auto"/>
            </w:tcBorders>
          </w:tcPr>
          <w:p w14:paraId="3247072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9EAEF2F" w14:textId="77777777" w:rsidR="001558C1" w:rsidRPr="006F06C2" w:rsidRDefault="001558C1" w:rsidP="001558C1">
            <w:pPr>
              <w:pStyle w:val="TAL"/>
              <w:rPr>
                <w:lang w:eastAsia="en-US"/>
              </w:rPr>
            </w:pPr>
            <w:r w:rsidRPr="006F06C2">
              <w:rPr>
                <w:lang w:eastAsia="en-US"/>
              </w:rPr>
              <w:t>CA-BandwidthClassEUTRA</w:t>
            </w:r>
          </w:p>
        </w:tc>
        <w:tc>
          <w:tcPr>
            <w:tcW w:w="1275" w:type="dxa"/>
            <w:tcBorders>
              <w:top w:val="single" w:sz="4" w:space="0" w:color="auto"/>
              <w:left w:val="single" w:sz="4" w:space="0" w:color="auto"/>
              <w:bottom w:val="single" w:sz="4" w:space="0" w:color="auto"/>
              <w:right w:val="single" w:sz="4" w:space="0" w:color="auto"/>
            </w:tcBorders>
          </w:tcPr>
          <w:p w14:paraId="74E6D3DC" w14:textId="77777777" w:rsidR="001558C1" w:rsidRPr="006F06C2" w:rsidRDefault="001558C1" w:rsidP="001558C1">
            <w:pPr>
              <w:pStyle w:val="TAL"/>
              <w:rPr>
                <w:lang w:eastAsia="en-US"/>
              </w:rPr>
            </w:pPr>
          </w:p>
        </w:tc>
      </w:tr>
      <w:tr w:rsidR="001558C1" w:rsidRPr="006F06C2" w14:paraId="48C4C2D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F0FEE4" w14:textId="77777777" w:rsidR="001558C1" w:rsidRPr="006F06C2" w:rsidRDefault="001558C1" w:rsidP="001558C1">
            <w:pPr>
              <w:pStyle w:val="TAL"/>
              <w:rPr>
                <w:lang w:eastAsia="en-US"/>
              </w:rPr>
            </w:pPr>
            <w:r w:rsidRPr="006F06C2">
              <w:rPr>
                <w:lang w:eastAsia="en-US"/>
              </w:rPr>
              <w:t xml:space="preserve">              ca-BandwidthClassUL-EUTRA</w:t>
            </w:r>
          </w:p>
        </w:tc>
        <w:tc>
          <w:tcPr>
            <w:tcW w:w="2268" w:type="dxa"/>
            <w:tcBorders>
              <w:top w:val="single" w:sz="4" w:space="0" w:color="auto"/>
              <w:left w:val="single" w:sz="4" w:space="0" w:color="auto"/>
              <w:bottom w:val="single" w:sz="4" w:space="0" w:color="auto"/>
              <w:right w:val="single" w:sz="4" w:space="0" w:color="auto"/>
            </w:tcBorders>
          </w:tcPr>
          <w:p w14:paraId="3A6F5EA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D8FD169" w14:textId="77777777" w:rsidR="001558C1" w:rsidRPr="006F06C2" w:rsidRDefault="001558C1" w:rsidP="001558C1">
            <w:pPr>
              <w:pStyle w:val="TAL"/>
              <w:rPr>
                <w:lang w:eastAsia="en-US"/>
              </w:rPr>
            </w:pPr>
            <w:r w:rsidRPr="006F06C2">
              <w:rPr>
                <w:lang w:eastAsia="en-US"/>
              </w:rPr>
              <w:t>CA-BandwidthClassEUTRA</w:t>
            </w:r>
          </w:p>
        </w:tc>
        <w:tc>
          <w:tcPr>
            <w:tcW w:w="1275" w:type="dxa"/>
            <w:tcBorders>
              <w:top w:val="single" w:sz="4" w:space="0" w:color="auto"/>
              <w:left w:val="single" w:sz="4" w:space="0" w:color="auto"/>
              <w:bottom w:val="single" w:sz="4" w:space="0" w:color="auto"/>
              <w:right w:val="single" w:sz="4" w:space="0" w:color="auto"/>
            </w:tcBorders>
          </w:tcPr>
          <w:p w14:paraId="71619CAE" w14:textId="77777777" w:rsidR="001558C1" w:rsidRPr="006F06C2" w:rsidRDefault="001558C1" w:rsidP="001558C1">
            <w:pPr>
              <w:pStyle w:val="TAL"/>
              <w:rPr>
                <w:lang w:eastAsia="en-US"/>
              </w:rPr>
            </w:pPr>
          </w:p>
        </w:tc>
      </w:tr>
      <w:tr w:rsidR="001558C1" w:rsidRPr="006F06C2" w14:paraId="4522BF1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F74514E"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C5FFFF0"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9EA9BE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86B3D7C" w14:textId="77777777" w:rsidR="001558C1" w:rsidRPr="006F06C2" w:rsidRDefault="001558C1" w:rsidP="001558C1">
            <w:pPr>
              <w:pStyle w:val="TAL"/>
              <w:rPr>
                <w:lang w:eastAsia="en-US"/>
              </w:rPr>
            </w:pPr>
          </w:p>
        </w:tc>
      </w:tr>
      <w:tr w:rsidR="001558C1" w:rsidRPr="006F06C2" w14:paraId="1B63A4F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090DA6" w14:textId="77777777" w:rsidR="001558C1" w:rsidRPr="006F06C2" w:rsidRDefault="001558C1" w:rsidP="001558C1">
            <w:pPr>
              <w:pStyle w:val="TAL"/>
              <w:rPr>
                <w:lang w:eastAsia="en-US"/>
              </w:rPr>
            </w:pPr>
            <w:r w:rsidRPr="006F06C2">
              <w:rPr>
                <w:lang w:eastAsia="en-US"/>
              </w:rPr>
              <w:t xml:space="preserve">            nr SEQUENCE {</w:t>
            </w:r>
          </w:p>
        </w:tc>
        <w:tc>
          <w:tcPr>
            <w:tcW w:w="2268" w:type="dxa"/>
            <w:tcBorders>
              <w:top w:val="single" w:sz="4" w:space="0" w:color="auto"/>
              <w:left w:val="single" w:sz="4" w:space="0" w:color="auto"/>
              <w:bottom w:val="single" w:sz="4" w:space="0" w:color="auto"/>
              <w:right w:val="single" w:sz="4" w:space="0" w:color="auto"/>
            </w:tcBorders>
          </w:tcPr>
          <w:p w14:paraId="335D79AA"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41138D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3BF426A" w14:textId="77777777" w:rsidR="001558C1" w:rsidRPr="006F06C2" w:rsidRDefault="001558C1" w:rsidP="001558C1">
            <w:pPr>
              <w:pStyle w:val="TAL"/>
              <w:rPr>
                <w:lang w:eastAsia="en-US"/>
              </w:rPr>
            </w:pPr>
          </w:p>
        </w:tc>
      </w:tr>
      <w:tr w:rsidR="001558C1" w:rsidRPr="006F06C2" w14:paraId="5F667F1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BC6402" w14:textId="77777777" w:rsidR="001558C1" w:rsidRPr="006F06C2" w:rsidRDefault="001558C1" w:rsidP="001558C1">
            <w:pPr>
              <w:pStyle w:val="TAL"/>
              <w:rPr>
                <w:lang w:eastAsia="en-US"/>
              </w:rPr>
            </w:pPr>
            <w:r w:rsidRPr="006F06C2">
              <w:rPr>
                <w:lang w:eastAsia="en-US"/>
              </w:rPr>
              <w:t xml:space="preserve">              bandNR</w:t>
            </w:r>
          </w:p>
        </w:tc>
        <w:tc>
          <w:tcPr>
            <w:tcW w:w="2268" w:type="dxa"/>
            <w:tcBorders>
              <w:top w:val="single" w:sz="4" w:space="0" w:color="auto"/>
              <w:left w:val="single" w:sz="4" w:space="0" w:color="auto"/>
              <w:bottom w:val="single" w:sz="4" w:space="0" w:color="auto"/>
              <w:right w:val="single" w:sz="4" w:space="0" w:color="auto"/>
            </w:tcBorders>
          </w:tcPr>
          <w:p w14:paraId="4E55771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FC7A44C" w14:textId="77777777" w:rsidR="001558C1" w:rsidRPr="006F06C2" w:rsidRDefault="001558C1" w:rsidP="001558C1">
            <w:pPr>
              <w:pStyle w:val="TAL"/>
              <w:rPr>
                <w:lang w:eastAsia="en-US"/>
              </w:rPr>
            </w:pPr>
            <w:r w:rsidRPr="006F06C2">
              <w:rPr>
                <w:lang w:eastAsia="en-US"/>
              </w:rPr>
              <w:t>FreqBandIndicatorNR</w:t>
            </w:r>
          </w:p>
        </w:tc>
        <w:tc>
          <w:tcPr>
            <w:tcW w:w="1275" w:type="dxa"/>
            <w:tcBorders>
              <w:top w:val="single" w:sz="4" w:space="0" w:color="auto"/>
              <w:left w:val="single" w:sz="4" w:space="0" w:color="auto"/>
              <w:bottom w:val="single" w:sz="4" w:space="0" w:color="auto"/>
              <w:right w:val="single" w:sz="4" w:space="0" w:color="auto"/>
            </w:tcBorders>
          </w:tcPr>
          <w:p w14:paraId="68F6CEC0" w14:textId="77777777" w:rsidR="001558C1" w:rsidRPr="006F06C2" w:rsidRDefault="001558C1" w:rsidP="001558C1">
            <w:pPr>
              <w:pStyle w:val="TAL"/>
              <w:rPr>
                <w:lang w:eastAsia="en-US"/>
              </w:rPr>
            </w:pPr>
          </w:p>
        </w:tc>
      </w:tr>
      <w:tr w:rsidR="001558C1" w:rsidRPr="006F06C2" w14:paraId="1BEEE6E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27031A" w14:textId="77777777" w:rsidR="001558C1" w:rsidRPr="006F06C2" w:rsidRDefault="001558C1" w:rsidP="001558C1">
            <w:pPr>
              <w:pStyle w:val="TAL"/>
              <w:rPr>
                <w:lang w:eastAsia="en-US"/>
              </w:rPr>
            </w:pPr>
            <w:r w:rsidRPr="006F06C2">
              <w:rPr>
                <w:lang w:eastAsia="en-US"/>
              </w:rPr>
              <w:t xml:space="preserve">                ca-BandwidthClassDL-NR</w:t>
            </w:r>
          </w:p>
        </w:tc>
        <w:tc>
          <w:tcPr>
            <w:tcW w:w="2268" w:type="dxa"/>
            <w:tcBorders>
              <w:top w:val="single" w:sz="4" w:space="0" w:color="auto"/>
              <w:left w:val="single" w:sz="4" w:space="0" w:color="auto"/>
              <w:bottom w:val="single" w:sz="4" w:space="0" w:color="auto"/>
              <w:right w:val="single" w:sz="4" w:space="0" w:color="auto"/>
            </w:tcBorders>
          </w:tcPr>
          <w:p w14:paraId="45AEE38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15C494D" w14:textId="77777777" w:rsidR="001558C1" w:rsidRPr="006F06C2" w:rsidRDefault="001558C1" w:rsidP="001558C1">
            <w:pPr>
              <w:pStyle w:val="TAL"/>
              <w:rPr>
                <w:lang w:eastAsia="en-US"/>
              </w:rPr>
            </w:pPr>
            <w:r w:rsidRPr="006F06C2">
              <w:rPr>
                <w:lang w:eastAsia="en-US"/>
              </w:rPr>
              <w:t>CA-BandwidthClassNR</w:t>
            </w:r>
          </w:p>
        </w:tc>
        <w:tc>
          <w:tcPr>
            <w:tcW w:w="1275" w:type="dxa"/>
            <w:tcBorders>
              <w:top w:val="single" w:sz="4" w:space="0" w:color="auto"/>
              <w:left w:val="single" w:sz="4" w:space="0" w:color="auto"/>
              <w:bottom w:val="single" w:sz="4" w:space="0" w:color="auto"/>
              <w:right w:val="single" w:sz="4" w:space="0" w:color="auto"/>
            </w:tcBorders>
          </w:tcPr>
          <w:p w14:paraId="2C74E7D7" w14:textId="77777777" w:rsidR="001558C1" w:rsidRPr="006F06C2" w:rsidRDefault="001558C1" w:rsidP="001558C1">
            <w:pPr>
              <w:pStyle w:val="TAL"/>
              <w:rPr>
                <w:lang w:eastAsia="en-US"/>
              </w:rPr>
            </w:pPr>
          </w:p>
        </w:tc>
      </w:tr>
      <w:tr w:rsidR="001558C1" w:rsidRPr="006F06C2" w14:paraId="7469198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1D879C" w14:textId="77777777" w:rsidR="001558C1" w:rsidRPr="006F06C2" w:rsidRDefault="001558C1" w:rsidP="001558C1">
            <w:pPr>
              <w:pStyle w:val="TAL"/>
              <w:rPr>
                <w:lang w:eastAsia="en-US"/>
              </w:rPr>
            </w:pPr>
            <w:r w:rsidRPr="006F06C2">
              <w:rPr>
                <w:lang w:eastAsia="en-US"/>
              </w:rPr>
              <w:t xml:space="preserve">                ca-BandwidthClassUL-NR</w:t>
            </w:r>
          </w:p>
        </w:tc>
        <w:tc>
          <w:tcPr>
            <w:tcW w:w="2268" w:type="dxa"/>
            <w:tcBorders>
              <w:top w:val="single" w:sz="4" w:space="0" w:color="auto"/>
              <w:left w:val="single" w:sz="4" w:space="0" w:color="auto"/>
              <w:bottom w:val="single" w:sz="4" w:space="0" w:color="auto"/>
              <w:right w:val="single" w:sz="4" w:space="0" w:color="auto"/>
            </w:tcBorders>
          </w:tcPr>
          <w:p w14:paraId="02E8350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14720B7" w14:textId="77777777" w:rsidR="001558C1" w:rsidRPr="006F06C2" w:rsidRDefault="001558C1" w:rsidP="001558C1">
            <w:pPr>
              <w:pStyle w:val="TAL"/>
              <w:rPr>
                <w:lang w:eastAsia="en-US"/>
              </w:rPr>
            </w:pPr>
            <w:r w:rsidRPr="006F06C2">
              <w:rPr>
                <w:lang w:eastAsia="en-US"/>
              </w:rPr>
              <w:t>CA-BandwidthClassNR</w:t>
            </w:r>
          </w:p>
        </w:tc>
        <w:tc>
          <w:tcPr>
            <w:tcW w:w="1275" w:type="dxa"/>
            <w:tcBorders>
              <w:top w:val="single" w:sz="4" w:space="0" w:color="auto"/>
              <w:left w:val="single" w:sz="4" w:space="0" w:color="auto"/>
              <w:bottom w:val="single" w:sz="4" w:space="0" w:color="auto"/>
              <w:right w:val="single" w:sz="4" w:space="0" w:color="auto"/>
            </w:tcBorders>
          </w:tcPr>
          <w:p w14:paraId="40BED7C9" w14:textId="77777777" w:rsidR="001558C1" w:rsidRPr="006F06C2" w:rsidRDefault="001558C1" w:rsidP="001558C1">
            <w:pPr>
              <w:pStyle w:val="TAL"/>
              <w:rPr>
                <w:lang w:eastAsia="en-US"/>
              </w:rPr>
            </w:pPr>
          </w:p>
        </w:tc>
      </w:tr>
      <w:tr w:rsidR="001558C1" w:rsidRPr="006F06C2" w14:paraId="1BFBCED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0626C3"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A0A0073"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CC00E1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EEAAD01" w14:textId="77777777" w:rsidR="001558C1" w:rsidRPr="006F06C2" w:rsidRDefault="001558C1" w:rsidP="001558C1">
            <w:pPr>
              <w:pStyle w:val="TAL"/>
              <w:rPr>
                <w:lang w:eastAsia="en-US"/>
              </w:rPr>
            </w:pPr>
          </w:p>
        </w:tc>
      </w:tr>
      <w:tr w:rsidR="001558C1" w:rsidRPr="006F06C2" w14:paraId="073E290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3BC369" w14:textId="77777777" w:rsidR="001558C1" w:rsidRPr="006F06C2" w:rsidRDefault="001558C1" w:rsidP="0016650B">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DC465CA" w14:textId="77777777" w:rsidR="001558C1" w:rsidRPr="006F06C2" w:rsidRDefault="001558C1" w:rsidP="0016650B">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281DDA2" w14:textId="77777777" w:rsidR="001558C1" w:rsidRPr="006F06C2" w:rsidRDefault="001558C1" w:rsidP="0016650B">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B20753A" w14:textId="77777777" w:rsidR="001558C1" w:rsidRPr="006F06C2" w:rsidRDefault="001558C1" w:rsidP="0016650B">
            <w:pPr>
              <w:pStyle w:val="TAL"/>
              <w:rPr>
                <w:lang w:eastAsia="en-US"/>
              </w:rPr>
            </w:pPr>
          </w:p>
        </w:tc>
      </w:tr>
      <w:tr w:rsidR="001558C1" w:rsidRPr="006F06C2" w14:paraId="43DA961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B9E901"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52CD34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3B25E2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CD3C933" w14:textId="77777777" w:rsidR="001558C1" w:rsidRPr="006F06C2" w:rsidRDefault="001558C1" w:rsidP="001558C1">
            <w:pPr>
              <w:pStyle w:val="TAL"/>
              <w:rPr>
                <w:lang w:eastAsia="en-US"/>
              </w:rPr>
            </w:pPr>
          </w:p>
        </w:tc>
      </w:tr>
      <w:tr w:rsidR="001558C1" w:rsidRPr="006F06C2" w14:paraId="02E7B16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BD1E7D"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947805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7138F2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466B2D6" w14:textId="77777777" w:rsidR="001558C1" w:rsidRPr="006F06C2" w:rsidRDefault="001558C1" w:rsidP="001558C1">
            <w:pPr>
              <w:pStyle w:val="TAL"/>
              <w:rPr>
                <w:lang w:eastAsia="en-US"/>
              </w:rPr>
            </w:pPr>
          </w:p>
        </w:tc>
      </w:tr>
      <w:tr w:rsidR="001558C1" w:rsidRPr="006F06C2" w14:paraId="4A84CEA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8CB6D3" w14:textId="77777777" w:rsidR="001558C1" w:rsidRPr="006F06C2" w:rsidRDefault="001558C1" w:rsidP="001558C1">
            <w:pPr>
              <w:pStyle w:val="TAL"/>
              <w:rPr>
                <w:lang w:eastAsia="en-US"/>
              </w:rPr>
            </w:pPr>
            <w:r w:rsidRPr="006F06C2">
              <w:rPr>
                <w:lang w:eastAsia="en-US"/>
              </w:rPr>
              <w:t xml:space="preserve">      featureSetCombination</w:t>
            </w:r>
          </w:p>
        </w:tc>
        <w:tc>
          <w:tcPr>
            <w:tcW w:w="2268" w:type="dxa"/>
            <w:tcBorders>
              <w:top w:val="single" w:sz="4" w:space="0" w:color="auto"/>
              <w:left w:val="single" w:sz="4" w:space="0" w:color="auto"/>
              <w:bottom w:val="single" w:sz="4" w:space="0" w:color="auto"/>
              <w:right w:val="single" w:sz="4" w:space="0" w:color="auto"/>
            </w:tcBorders>
          </w:tcPr>
          <w:p w14:paraId="6A4E754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EF6E1BD" w14:textId="77777777" w:rsidR="001558C1" w:rsidRPr="006F06C2" w:rsidRDefault="001558C1" w:rsidP="001558C1">
            <w:pPr>
              <w:pStyle w:val="TAL"/>
              <w:rPr>
                <w:lang w:eastAsia="en-US"/>
              </w:rPr>
            </w:pPr>
            <w:r w:rsidRPr="006F06C2">
              <w:rPr>
                <w:lang w:eastAsia="en-US"/>
              </w:rPr>
              <w:t>FeatureSetCombinationId</w:t>
            </w:r>
          </w:p>
        </w:tc>
        <w:tc>
          <w:tcPr>
            <w:tcW w:w="1275" w:type="dxa"/>
            <w:tcBorders>
              <w:top w:val="single" w:sz="4" w:space="0" w:color="auto"/>
              <w:left w:val="single" w:sz="4" w:space="0" w:color="auto"/>
              <w:bottom w:val="single" w:sz="4" w:space="0" w:color="auto"/>
              <w:right w:val="single" w:sz="4" w:space="0" w:color="auto"/>
            </w:tcBorders>
          </w:tcPr>
          <w:p w14:paraId="403EF689" w14:textId="77777777" w:rsidR="001558C1" w:rsidRPr="006F06C2" w:rsidRDefault="001558C1" w:rsidP="001558C1">
            <w:pPr>
              <w:pStyle w:val="TAL"/>
              <w:rPr>
                <w:lang w:eastAsia="en-US"/>
              </w:rPr>
            </w:pPr>
          </w:p>
        </w:tc>
      </w:tr>
      <w:tr w:rsidR="001558C1" w:rsidRPr="006F06C2" w14:paraId="074D507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F95B59" w14:textId="77777777" w:rsidR="001558C1" w:rsidRPr="006F06C2" w:rsidRDefault="001558C1" w:rsidP="001558C1">
            <w:pPr>
              <w:pStyle w:val="TAL"/>
              <w:rPr>
                <w:lang w:eastAsia="en-US"/>
              </w:rPr>
            </w:pPr>
            <w:r w:rsidRPr="006F06C2">
              <w:rPr>
                <w:lang w:eastAsia="en-US"/>
              </w:rPr>
              <w:t xml:space="preserve">      ca-ParametersEUTRA</w:t>
            </w:r>
          </w:p>
        </w:tc>
        <w:tc>
          <w:tcPr>
            <w:tcW w:w="2268" w:type="dxa"/>
            <w:tcBorders>
              <w:top w:val="single" w:sz="4" w:space="0" w:color="auto"/>
              <w:left w:val="single" w:sz="4" w:space="0" w:color="auto"/>
              <w:bottom w:val="single" w:sz="4" w:space="0" w:color="auto"/>
              <w:right w:val="single" w:sz="4" w:space="0" w:color="auto"/>
            </w:tcBorders>
          </w:tcPr>
          <w:p w14:paraId="70324E6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4F5D267" w14:textId="77777777" w:rsidR="001558C1" w:rsidRPr="006F06C2" w:rsidRDefault="001558C1" w:rsidP="001558C1">
            <w:pPr>
              <w:pStyle w:val="TAL"/>
              <w:rPr>
                <w:lang w:eastAsia="en-US"/>
              </w:rPr>
            </w:pPr>
            <w:r w:rsidRPr="006F06C2">
              <w:rPr>
                <w:lang w:eastAsia="en-US"/>
              </w:rPr>
              <w:t>CA-ParametersEUTRA</w:t>
            </w:r>
          </w:p>
        </w:tc>
        <w:tc>
          <w:tcPr>
            <w:tcW w:w="1275" w:type="dxa"/>
            <w:tcBorders>
              <w:top w:val="single" w:sz="4" w:space="0" w:color="auto"/>
              <w:left w:val="single" w:sz="4" w:space="0" w:color="auto"/>
              <w:bottom w:val="single" w:sz="4" w:space="0" w:color="auto"/>
              <w:right w:val="single" w:sz="4" w:space="0" w:color="auto"/>
            </w:tcBorders>
          </w:tcPr>
          <w:p w14:paraId="75959A4C" w14:textId="77777777" w:rsidR="001558C1" w:rsidRPr="006F06C2" w:rsidRDefault="001558C1" w:rsidP="001558C1">
            <w:pPr>
              <w:pStyle w:val="TAL"/>
              <w:rPr>
                <w:lang w:eastAsia="en-US"/>
              </w:rPr>
            </w:pPr>
          </w:p>
        </w:tc>
      </w:tr>
      <w:tr w:rsidR="001558C1" w:rsidRPr="006F06C2" w14:paraId="79FC983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15C76B" w14:textId="77777777" w:rsidR="001558C1" w:rsidRPr="006F06C2" w:rsidRDefault="001558C1" w:rsidP="001558C1">
            <w:pPr>
              <w:pStyle w:val="TAL"/>
              <w:rPr>
                <w:lang w:eastAsia="en-US"/>
              </w:rPr>
            </w:pPr>
            <w:r w:rsidRPr="006F06C2">
              <w:rPr>
                <w:lang w:eastAsia="en-US"/>
              </w:rPr>
              <w:t xml:space="preserve">      ca-ParametersNR</w:t>
            </w:r>
          </w:p>
        </w:tc>
        <w:tc>
          <w:tcPr>
            <w:tcW w:w="2268" w:type="dxa"/>
            <w:tcBorders>
              <w:top w:val="single" w:sz="4" w:space="0" w:color="auto"/>
              <w:left w:val="single" w:sz="4" w:space="0" w:color="auto"/>
              <w:bottom w:val="single" w:sz="4" w:space="0" w:color="auto"/>
              <w:right w:val="single" w:sz="4" w:space="0" w:color="auto"/>
            </w:tcBorders>
          </w:tcPr>
          <w:p w14:paraId="2A901EF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6002A43" w14:textId="77777777" w:rsidR="001558C1" w:rsidRPr="006F06C2" w:rsidRDefault="001558C1" w:rsidP="001558C1">
            <w:pPr>
              <w:pStyle w:val="TAL"/>
              <w:rPr>
                <w:lang w:eastAsia="en-US"/>
              </w:rPr>
            </w:pPr>
            <w:r w:rsidRPr="006F06C2">
              <w:rPr>
                <w:lang w:eastAsia="en-US"/>
              </w:rPr>
              <w:t>CA-ParametersNR</w:t>
            </w:r>
          </w:p>
        </w:tc>
        <w:tc>
          <w:tcPr>
            <w:tcW w:w="1275" w:type="dxa"/>
            <w:tcBorders>
              <w:top w:val="single" w:sz="4" w:space="0" w:color="auto"/>
              <w:left w:val="single" w:sz="4" w:space="0" w:color="auto"/>
              <w:bottom w:val="single" w:sz="4" w:space="0" w:color="auto"/>
              <w:right w:val="single" w:sz="4" w:space="0" w:color="auto"/>
            </w:tcBorders>
          </w:tcPr>
          <w:p w14:paraId="7F62524F" w14:textId="77777777" w:rsidR="001558C1" w:rsidRPr="006F06C2" w:rsidRDefault="001558C1" w:rsidP="001558C1">
            <w:pPr>
              <w:pStyle w:val="TAL"/>
              <w:rPr>
                <w:lang w:eastAsia="en-US"/>
              </w:rPr>
            </w:pPr>
          </w:p>
        </w:tc>
      </w:tr>
      <w:tr w:rsidR="001558C1" w:rsidRPr="006F06C2" w14:paraId="11FF655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681EAA" w14:textId="77777777" w:rsidR="001558C1" w:rsidRPr="006F06C2" w:rsidRDefault="001558C1" w:rsidP="001558C1">
            <w:pPr>
              <w:pStyle w:val="TAL"/>
              <w:rPr>
                <w:lang w:eastAsia="en-US"/>
              </w:rPr>
            </w:pPr>
            <w:r w:rsidRPr="006F06C2">
              <w:rPr>
                <w:lang w:eastAsia="en-US"/>
              </w:rPr>
              <w:t xml:space="preserve">      mrdc-Parameters</w:t>
            </w:r>
          </w:p>
        </w:tc>
        <w:tc>
          <w:tcPr>
            <w:tcW w:w="2268" w:type="dxa"/>
            <w:tcBorders>
              <w:top w:val="single" w:sz="4" w:space="0" w:color="auto"/>
              <w:left w:val="single" w:sz="4" w:space="0" w:color="auto"/>
              <w:bottom w:val="single" w:sz="4" w:space="0" w:color="auto"/>
              <w:right w:val="single" w:sz="4" w:space="0" w:color="auto"/>
            </w:tcBorders>
          </w:tcPr>
          <w:p w14:paraId="376D51E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7EACA59" w14:textId="77777777" w:rsidR="001558C1" w:rsidRPr="006F06C2" w:rsidRDefault="001558C1" w:rsidP="001558C1">
            <w:pPr>
              <w:pStyle w:val="TAL"/>
              <w:rPr>
                <w:lang w:eastAsia="en-US"/>
              </w:rPr>
            </w:pPr>
            <w:r w:rsidRPr="006F06C2">
              <w:rPr>
                <w:lang w:eastAsia="en-US"/>
              </w:rPr>
              <w:t>MRDC-Parameters</w:t>
            </w:r>
          </w:p>
        </w:tc>
        <w:tc>
          <w:tcPr>
            <w:tcW w:w="1275" w:type="dxa"/>
            <w:tcBorders>
              <w:top w:val="single" w:sz="4" w:space="0" w:color="auto"/>
              <w:left w:val="single" w:sz="4" w:space="0" w:color="auto"/>
              <w:bottom w:val="single" w:sz="4" w:space="0" w:color="auto"/>
              <w:right w:val="single" w:sz="4" w:space="0" w:color="auto"/>
            </w:tcBorders>
          </w:tcPr>
          <w:p w14:paraId="0561BF95" w14:textId="77777777" w:rsidR="001558C1" w:rsidRPr="006F06C2" w:rsidRDefault="001558C1" w:rsidP="001558C1">
            <w:pPr>
              <w:pStyle w:val="TAL"/>
              <w:rPr>
                <w:lang w:eastAsia="en-US"/>
              </w:rPr>
            </w:pPr>
          </w:p>
        </w:tc>
      </w:tr>
      <w:tr w:rsidR="001558C1" w:rsidRPr="006F06C2" w14:paraId="1D84EED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E05709" w14:textId="77777777" w:rsidR="001558C1" w:rsidRPr="006F06C2" w:rsidRDefault="001558C1" w:rsidP="001558C1">
            <w:pPr>
              <w:pStyle w:val="TAL"/>
              <w:rPr>
                <w:lang w:eastAsia="en-US"/>
              </w:rPr>
            </w:pPr>
            <w:r w:rsidRPr="006F06C2">
              <w:rPr>
                <w:lang w:eastAsia="en-US"/>
              </w:rPr>
              <w:t xml:space="preserve">      supportedBandwidthCombinationSet</w:t>
            </w:r>
          </w:p>
        </w:tc>
        <w:tc>
          <w:tcPr>
            <w:tcW w:w="2268" w:type="dxa"/>
            <w:tcBorders>
              <w:top w:val="single" w:sz="4" w:space="0" w:color="auto"/>
              <w:left w:val="single" w:sz="4" w:space="0" w:color="auto"/>
              <w:bottom w:val="single" w:sz="4" w:space="0" w:color="auto"/>
              <w:right w:val="single" w:sz="4" w:space="0" w:color="auto"/>
            </w:tcBorders>
          </w:tcPr>
          <w:p w14:paraId="7277BB3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6567A6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EA3D08F" w14:textId="77777777" w:rsidR="001558C1" w:rsidRPr="006F06C2" w:rsidRDefault="001558C1" w:rsidP="001558C1">
            <w:pPr>
              <w:pStyle w:val="TAL"/>
              <w:rPr>
                <w:lang w:eastAsia="en-US"/>
              </w:rPr>
            </w:pPr>
          </w:p>
        </w:tc>
      </w:tr>
      <w:tr w:rsidR="001558C1" w:rsidRPr="006F06C2" w14:paraId="56C5699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CC8A4D" w14:textId="77777777" w:rsidR="001558C1" w:rsidRPr="006F06C2" w:rsidRDefault="001558C1" w:rsidP="001558C1">
            <w:pPr>
              <w:pStyle w:val="TAL"/>
              <w:rPr>
                <w:lang w:eastAsia="en-US"/>
              </w:rPr>
            </w:pPr>
            <w:r w:rsidRPr="006F06C2">
              <w:rPr>
                <w:lang w:eastAsia="en-US"/>
              </w:rPr>
              <w:t xml:space="preserve">      powerClass-v1530</w:t>
            </w:r>
          </w:p>
        </w:tc>
        <w:tc>
          <w:tcPr>
            <w:tcW w:w="2268" w:type="dxa"/>
            <w:tcBorders>
              <w:top w:val="single" w:sz="4" w:space="0" w:color="auto"/>
              <w:left w:val="single" w:sz="4" w:space="0" w:color="auto"/>
              <w:bottom w:val="single" w:sz="4" w:space="0" w:color="auto"/>
              <w:right w:val="single" w:sz="4" w:space="0" w:color="auto"/>
            </w:tcBorders>
          </w:tcPr>
          <w:p w14:paraId="34E262A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BF02AE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7AA2E76" w14:textId="77777777" w:rsidR="001558C1" w:rsidRPr="006F06C2" w:rsidRDefault="001558C1" w:rsidP="001558C1">
            <w:pPr>
              <w:pStyle w:val="TAL"/>
              <w:rPr>
                <w:lang w:eastAsia="en-US"/>
              </w:rPr>
            </w:pPr>
          </w:p>
        </w:tc>
      </w:tr>
      <w:tr w:rsidR="001558C1" w:rsidRPr="006F06C2" w14:paraId="47B5183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6FAD86"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D60E35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8FD7B2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F6A9A7A" w14:textId="77777777" w:rsidR="001558C1" w:rsidRPr="006F06C2" w:rsidRDefault="001558C1" w:rsidP="001558C1">
            <w:pPr>
              <w:pStyle w:val="TAL"/>
              <w:rPr>
                <w:lang w:eastAsia="en-US"/>
              </w:rPr>
            </w:pPr>
          </w:p>
        </w:tc>
      </w:tr>
      <w:tr w:rsidR="001558C1" w:rsidRPr="006F06C2" w14:paraId="1D4397B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6E7396" w14:textId="77777777" w:rsidR="001558C1" w:rsidRPr="006F06C2" w:rsidRDefault="001558C1" w:rsidP="001558C1">
            <w:pPr>
              <w:pStyle w:val="TAL"/>
              <w:rPr>
                <w:lang w:eastAsia="en-US"/>
              </w:rPr>
            </w:pPr>
            <w:r w:rsidRPr="006F06C2">
              <w:rPr>
                <w:lang w:eastAsia="en-US"/>
              </w:rPr>
              <w:t xml:space="preserve">    appliedFreqBandListFilter</w:t>
            </w:r>
          </w:p>
        </w:tc>
        <w:tc>
          <w:tcPr>
            <w:tcW w:w="2268" w:type="dxa"/>
            <w:tcBorders>
              <w:top w:val="single" w:sz="4" w:space="0" w:color="auto"/>
              <w:left w:val="single" w:sz="4" w:space="0" w:color="auto"/>
              <w:bottom w:val="single" w:sz="4" w:space="0" w:color="auto"/>
              <w:right w:val="single" w:sz="4" w:space="0" w:color="auto"/>
            </w:tcBorders>
          </w:tcPr>
          <w:p w14:paraId="6D54FC2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05A9359" w14:textId="77777777" w:rsidR="001558C1" w:rsidRPr="006F06C2" w:rsidRDefault="001558C1" w:rsidP="001558C1">
            <w:pPr>
              <w:pStyle w:val="TAL"/>
              <w:rPr>
                <w:lang w:eastAsia="en-US"/>
              </w:rPr>
            </w:pPr>
            <w:r w:rsidRPr="006F06C2">
              <w:rPr>
                <w:lang w:eastAsia="en-US"/>
              </w:rPr>
              <w:t>FreqBandList</w:t>
            </w:r>
          </w:p>
        </w:tc>
        <w:tc>
          <w:tcPr>
            <w:tcW w:w="1275" w:type="dxa"/>
            <w:tcBorders>
              <w:top w:val="single" w:sz="4" w:space="0" w:color="auto"/>
              <w:left w:val="single" w:sz="4" w:space="0" w:color="auto"/>
              <w:bottom w:val="single" w:sz="4" w:space="0" w:color="auto"/>
              <w:right w:val="single" w:sz="4" w:space="0" w:color="auto"/>
            </w:tcBorders>
          </w:tcPr>
          <w:p w14:paraId="5DD3B13F" w14:textId="77777777" w:rsidR="001558C1" w:rsidRPr="006F06C2" w:rsidRDefault="001558C1" w:rsidP="001558C1">
            <w:pPr>
              <w:pStyle w:val="TAL"/>
              <w:rPr>
                <w:lang w:eastAsia="en-US"/>
              </w:rPr>
            </w:pPr>
          </w:p>
        </w:tc>
      </w:tr>
      <w:tr w:rsidR="001558C1" w:rsidRPr="006F06C2" w14:paraId="72C8044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208C3E" w14:textId="77777777" w:rsidR="001558C1" w:rsidRPr="006F06C2" w:rsidRDefault="001558C1" w:rsidP="001558C1">
            <w:pPr>
              <w:pStyle w:val="TAL"/>
              <w:rPr>
                <w:lang w:eastAsia="en-US"/>
              </w:rPr>
            </w:pPr>
            <w:r w:rsidRPr="006F06C2">
              <w:rPr>
                <w:lang w:eastAsia="en-US"/>
              </w:rPr>
              <w:t xml:space="preserve">    supportedBandCombinationList-v1540 SEQUENCE (SIZE (1..maxBandComb)) OF </w:t>
            </w:r>
            <w:r w:rsidRPr="006F06C2">
              <w:t>BandCombination-v1540</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CB0FFEB" w14:textId="463D475B"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D56823B" w14:textId="048A1DFA" w:rsidR="001558C1" w:rsidRPr="006F06C2" w:rsidRDefault="00B205E7" w:rsidP="001558C1">
            <w:pPr>
              <w:pStyle w:val="TAL"/>
              <w:rPr>
                <w:lang w:eastAsia="en-US"/>
              </w:rPr>
            </w:pPr>
            <w:r w:rsidRPr="005920BE">
              <w:t>BandCombinationList-v1540</w:t>
            </w:r>
          </w:p>
        </w:tc>
        <w:tc>
          <w:tcPr>
            <w:tcW w:w="1275" w:type="dxa"/>
            <w:tcBorders>
              <w:top w:val="single" w:sz="4" w:space="0" w:color="auto"/>
              <w:left w:val="single" w:sz="4" w:space="0" w:color="auto"/>
              <w:bottom w:val="single" w:sz="4" w:space="0" w:color="auto"/>
              <w:right w:val="single" w:sz="4" w:space="0" w:color="auto"/>
            </w:tcBorders>
          </w:tcPr>
          <w:p w14:paraId="7ACF038C" w14:textId="77777777" w:rsidR="001558C1" w:rsidRPr="006F06C2" w:rsidRDefault="001558C1" w:rsidP="001558C1">
            <w:pPr>
              <w:pStyle w:val="TAL"/>
              <w:rPr>
                <w:lang w:eastAsia="en-US"/>
              </w:rPr>
            </w:pPr>
          </w:p>
        </w:tc>
      </w:tr>
      <w:tr w:rsidR="001558C1" w:rsidRPr="006F06C2" w14:paraId="536BE87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58D95A" w14:textId="37E73AF0" w:rsidR="001558C1" w:rsidRPr="006F06C2" w:rsidRDefault="001558C1" w:rsidP="001558C1">
            <w:pPr>
              <w:pStyle w:val="TAL"/>
              <w:rPr>
                <w:lang w:eastAsia="en-US"/>
              </w:rPr>
            </w:pPr>
            <w:r w:rsidRPr="006F06C2">
              <w:rPr>
                <w:lang w:eastAsia="en-US"/>
              </w:rPr>
              <w:t xml:space="preserve">      </w:t>
            </w:r>
            <w:r w:rsidRPr="006F06C2">
              <w:t>BandCombination-v1540 SEQUENCE {</w:t>
            </w:r>
          </w:p>
        </w:tc>
        <w:tc>
          <w:tcPr>
            <w:tcW w:w="2268" w:type="dxa"/>
            <w:tcBorders>
              <w:top w:val="single" w:sz="4" w:space="0" w:color="auto"/>
              <w:left w:val="single" w:sz="4" w:space="0" w:color="auto"/>
              <w:bottom w:val="single" w:sz="4" w:space="0" w:color="auto"/>
              <w:right w:val="single" w:sz="4" w:space="0" w:color="auto"/>
            </w:tcBorders>
          </w:tcPr>
          <w:p w14:paraId="31974F80"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4D1BA71" w14:textId="3CCCCA9A"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CEA4BD4" w14:textId="77777777" w:rsidR="001558C1" w:rsidRPr="006F06C2" w:rsidRDefault="001558C1" w:rsidP="001558C1">
            <w:pPr>
              <w:pStyle w:val="TAL"/>
              <w:rPr>
                <w:lang w:eastAsia="en-US"/>
              </w:rPr>
            </w:pPr>
          </w:p>
        </w:tc>
      </w:tr>
      <w:tr w:rsidR="001558C1" w:rsidRPr="006F06C2" w14:paraId="7379F2C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C319DD" w14:textId="77777777" w:rsidR="001558C1" w:rsidRPr="006F06C2" w:rsidRDefault="001558C1" w:rsidP="001558C1">
            <w:pPr>
              <w:pStyle w:val="TAL"/>
              <w:rPr>
                <w:lang w:eastAsia="en-US"/>
              </w:rPr>
            </w:pPr>
            <w:r w:rsidRPr="006F06C2">
              <w:rPr>
                <w:lang w:eastAsia="en-US"/>
              </w:rPr>
              <w:t xml:space="preserve">        bandList-v1540 SEQUENCE (SIZE (1..maxSimultaneousBands)) OF </w:t>
            </w:r>
            <w:r w:rsidRPr="006F06C2">
              <w:t>BandParameters-v1540</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07125B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FC1E1D5" w14:textId="77777777" w:rsidR="001558C1" w:rsidRPr="006F06C2" w:rsidRDefault="001558C1" w:rsidP="001558C1">
            <w:pPr>
              <w:pStyle w:val="TAL"/>
              <w:rPr>
                <w:lang w:eastAsia="en-US"/>
              </w:rPr>
            </w:pPr>
            <w:r w:rsidRPr="006F06C2">
              <w:rPr>
                <w:lang w:eastAsia="en-US"/>
              </w:rPr>
              <w:t>BandParameters-v1540</w:t>
            </w:r>
          </w:p>
        </w:tc>
        <w:tc>
          <w:tcPr>
            <w:tcW w:w="1275" w:type="dxa"/>
            <w:tcBorders>
              <w:top w:val="single" w:sz="4" w:space="0" w:color="auto"/>
              <w:left w:val="single" w:sz="4" w:space="0" w:color="auto"/>
              <w:bottom w:val="single" w:sz="4" w:space="0" w:color="auto"/>
              <w:right w:val="single" w:sz="4" w:space="0" w:color="auto"/>
            </w:tcBorders>
          </w:tcPr>
          <w:p w14:paraId="4C01933A" w14:textId="77777777" w:rsidR="001558C1" w:rsidRPr="006F06C2" w:rsidRDefault="001558C1" w:rsidP="001558C1">
            <w:pPr>
              <w:pStyle w:val="TAL"/>
              <w:rPr>
                <w:lang w:eastAsia="en-US"/>
              </w:rPr>
            </w:pPr>
          </w:p>
        </w:tc>
      </w:tr>
      <w:tr w:rsidR="001558C1" w:rsidRPr="006F06C2" w14:paraId="53A9C8F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64C7C4" w14:textId="6DDD2003" w:rsidR="001558C1" w:rsidRPr="006F06C2" w:rsidRDefault="001558C1" w:rsidP="001558C1">
            <w:pPr>
              <w:pStyle w:val="TAL"/>
              <w:rPr>
                <w:lang w:eastAsia="en-US"/>
              </w:rPr>
            </w:pPr>
            <w:r w:rsidRPr="006F06C2">
              <w:rPr>
                <w:lang w:eastAsia="en-US"/>
              </w:rPr>
              <w:t xml:space="preserve">          </w:t>
            </w:r>
            <w:r w:rsidRPr="006F06C2">
              <w:t>BandParameters-v1540 SEQUENCE {</w:t>
            </w:r>
          </w:p>
        </w:tc>
        <w:tc>
          <w:tcPr>
            <w:tcW w:w="2268" w:type="dxa"/>
            <w:tcBorders>
              <w:top w:val="single" w:sz="4" w:space="0" w:color="auto"/>
              <w:left w:val="single" w:sz="4" w:space="0" w:color="auto"/>
              <w:bottom w:val="single" w:sz="4" w:space="0" w:color="auto"/>
              <w:right w:val="single" w:sz="4" w:space="0" w:color="auto"/>
            </w:tcBorders>
          </w:tcPr>
          <w:p w14:paraId="3D5078A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3317F53" w14:textId="572200A2"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CEE7922" w14:textId="77777777" w:rsidR="001558C1" w:rsidRPr="006F06C2" w:rsidRDefault="001558C1" w:rsidP="001558C1">
            <w:pPr>
              <w:pStyle w:val="TAL"/>
              <w:rPr>
                <w:lang w:eastAsia="en-US"/>
              </w:rPr>
            </w:pPr>
          </w:p>
        </w:tc>
      </w:tr>
      <w:tr w:rsidR="001558C1" w:rsidRPr="006F06C2" w14:paraId="32C1A61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90A898" w14:textId="77777777" w:rsidR="001558C1" w:rsidRPr="006F06C2" w:rsidRDefault="001558C1" w:rsidP="001558C1">
            <w:pPr>
              <w:pStyle w:val="TAL"/>
              <w:rPr>
                <w:lang w:eastAsia="en-US"/>
              </w:rPr>
            </w:pPr>
            <w:r w:rsidRPr="006F06C2">
              <w:rPr>
                <w:lang w:eastAsia="en-US"/>
              </w:rPr>
              <w:t xml:space="preserve">            srs-CarrierSwitch CHOICE {</w:t>
            </w:r>
          </w:p>
        </w:tc>
        <w:tc>
          <w:tcPr>
            <w:tcW w:w="2268" w:type="dxa"/>
            <w:tcBorders>
              <w:top w:val="single" w:sz="4" w:space="0" w:color="auto"/>
              <w:left w:val="single" w:sz="4" w:space="0" w:color="auto"/>
              <w:bottom w:val="single" w:sz="4" w:space="0" w:color="auto"/>
              <w:right w:val="single" w:sz="4" w:space="0" w:color="auto"/>
            </w:tcBorders>
          </w:tcPr>
          <w:p w14:paraId="4FA08D69"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D5DC5D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17BBAFE" w14:textId="77777777" w:rsidR="001558C1" w:rsidRPr="006F06C2" w:rsidRDefault="001558C1" w:rsidP="001558C1">
            <w:pPr>
              <w:pStyle w:val="TAL"/>
              <w:rPr>
                <w:lang w:eastAsia="en-US"/>
              </w:rPr>
            </w:pPr>
          </w:p>
        </w:tc>
      </w:tr>
      <w:tr w:rsidR="001558C1" w:rsidRPr="006F06C2" w14:paraId="10AD3AB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0CEDDC" w14:textId="77777777" w:rsidR="001558C1" w:rsidRPr="006F06C2" w:rsidRDefault="001558C1" w:rsidP="001558C1">
            <w:pPr>
              <w:pStyle w:val="TAL"/>
              <w:rPr>
                <w:lang w:eastAsia="en-US"/>
              </w:rPr>
            </w:pPr>
            <w:r w:rsidRPr="006F06C2">
              <w:rPr>
                <w:lang w:eastAsia="en-US"/>
              </w:rPr>
              <w:t xml:space="preserve">              nr SEQUENCE [</w:t>
            </w:r>
          </w:p>
        </w:tc>
        <w:tc>
          <w:tcPr>
            <w:tcW w:w="2268" w:type="dxa"/>
            <w:tcBorders>
              <w:top w:val="single" w:sz="4" w:space="0" w:color="auto"/>
              <w:left w:val="single" w:sz="4" w:space="0" w:color="auto"/>
              <w:bottom w:val="single" w:sz="4" w:space="0" w:color="auto"/>
              <w:right w:val="single" w:sz="4" w:space="0" w:color="auto"/>
            </w:tcBorders>
          </w:tcPr>
          <w:p w14:paraId="6D0DEB4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A082B9B" w14:textId="77777777" w:rsidR="001558C1" w:rsidRPr="006F06C2" w:rsidRDefault="001558C1" w:rsidP="001558C1">
            <w:pPr>
              <w:pStyle w:val="TAL"/>
              <w:rPr>
                <w:lang w:eastAsia="en-US"/>
              </w:rPr>
            </w:pPr>
            <w:r w:rsidRPr="006F06C2">
              <w:rPr>
                <w:lang w:eastAsia="en-US"/>
              </w:rPr>
              <w:t>NR bands</w:t>
            </w:r>
          </w:p>
        </w:tc>
        <w:tc>
          <w:tcPr>
            <w:tcW w:w="1275" w:type="dxa"/>
            <w:tcBorders>
              <w:top w:val="single" w:sz="4" w:space="0" w:color="auto"/>
              <w:left w:val="single" w:sz="4" w:space="0" w:color="auto"/>
              <w:bottom w:val="single" w:sz="4" w:space="0" w:color="auto"/>
              <w:right w:val="single" w:sz="4" w:space="0" w:color="auto"/>
            </w:tcBorders>
          </w:tcPr>
          <w:p w14:paraId="367DBC4A" w14:textId="77777777" w:rsidR="001558C1" w:rsidRPr="006F06C2" w:rsidRDefault="001558C1" w:rsidP="001558C1">
            <w:pPr>
              <w:pStyle w:val="TAL"/>
              <w:rPr>
                <w:lang w:eastAsia="en-US"/>
              </w:rPr>
            </w:pPr>
          </w:p>
        </w:tc>
      </w:tr>
      <w:tr w:rsidR="001558C1" w:rsidRPr="006F06C2" w14:paraId="2249F9C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0B1BA5E" w14:textId="77777777" w:rsidR="001558C1" w:rsidRPr="006F06C2" w:rsidRDefault="001558C1" w:rsidP="001558C1">
            <w:pPr>
              <w:pStyle w:val="TAL"/>
              <w:rPr>
                <w:lang w:eastAsia="en-US"/>
              </w:rPr>
            </w:pPr>
            <w:r w:rsidRPr="006F06C2">
              <w:rPr>
                <w:lang w:eastAsia="en-US"/>
              </w:rPr>
              <w:t xml:space="preserve">                srs-SwitchingTimesListNR SEQUENCE (SIZE (1..maxSimultaneousBands)) OF SRS-SwitchingTimeNR</w:t>
            </w:r>
          </w:p>
        </w:tc>
        <w:tc>
          <w:tcPr>
            <w:tcW w:w="2268" w:type="dxa"/>
            <w:tcBorders>
              <w:top w:val="single" w:sz="4" w:space="0" w:color="auto"/>
              <w:left w:val="single" w:sz="4" w:space="0" w:color="auto"/>
              <w:bottom w:val="single" w:sz="4" w:space="0" w:color="auto"/>
              <w:right w:val="single" w:sz="4" w:space="0" w:color="auto"/>
            </w:tcBorders>
          </w:tcPr>
          <w:p w14:paraId="1D47A41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06E7DB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DA99C6" w14:textId="77777777" w:rsidR="001558C1" w:rsidRPr="006F06C2" w:rsidRDefault="001558C1" w:rsidP="001558C1">
            <w:pPr>
              <w:pStyle w:val="TAL"/>
              <w:rPr>
                <w:lang w:eastAsia="en-US"/>
              </w:rPr>
            </w:pPr>
          </w:p>
        </w:tc>
      </w:tr>
      <w:tr w:rsidR="001558C1" w:rsidRPr="006F06C2" w14:paraId="4EC26A8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010225" w14:textId="77777777" w:rsidR="001558C1" w:rsidRPr="006F06C2" w:rsidRDefault="001558C1" w:rsidP="0016650B">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0BC02A8" w14:textId="77777777" w:rsidR="001558C1" w:rsidRPr="006F06C2" w:rsidRDefault="001558C1" w:rsidP="0016650B">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7BED03C" w14:textId="77777777" w:rsidR="001558C1" w:rsidRPr="006F06C2" w:rsidRDefault="001558C1" w:rsidP="0016650B">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E47422C" w14:textId="77777777" w:rsidR="001558C1" w:rsidRPr="006F06C2" w:rsidRDefault="001558C1" w:rsidP="0016650B">
            <w:pPr>
              <w:pStyle w:val="TAL"/>
              <w:rPr>
                <w:lang w:eastAsia="en-US"/>
              </w:rPr>
            </w:pPr>
          </w:p>
        </w:tc>
      </w:tr>
      <w:tr w:rsidR="001558C1" w:rsidRPr="006F06C2" w14:paraId="1C2B29C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7E7187" w14:textId="77777777" w:rsidR="001558C1" w:rsidRPr="006F06C2" w:rsidRDefault="001558C1" w:rsidP="001558C1">
            <w:pPr>
              <w:pStyle w:val="TAL"/>
              <w:rPr>
                <w:lang w:eastAsia="en-US"/>
              </w:rPr>
            </w:pPr>
            <w:r w:rsidRPr="006F06C2">
              <w:rPr>
                <w:lang w:eastAsia="en-US"/>
              </w:rPr>
              <w:t xml:space="preserve">              eutra SEQUENCE {</w:t>
            </w:r>
          </w:p>
        </w:tc>
        <w:tc>
          <w:tcPr>
            <w:tcW w:w="2268" w:type="dxa"/>
            <w:tcBorders>
              <w:top w:val="single" w:sz="4" w:space="0" w:color="auto"/>
              <w:left w:val="single" w:sz="4" w:space="0" w:color="auto"/>
              <w:bottom w:val="single" w:sz="4" w:space="0" w:color="auto"/>
              <w:right w:val="single" w:sz="4" w:space="0" w:color="auto"/>
            </w:tcBorders>
          </w:tcPr>
          <w:p w14:paraId="74D5F466"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F0DDB46" w14:textId="77777777" w:rsidR="001558C1" w:rsidRPr="006F06C2" w:rsidRDefault="001558C1" w:rsidP="001558C1">
            <w:pPr>
              <w:pStyle w:val="TAL"/>
              <w:rPr>
                <w:lang w:eastAsia="en-US"/>
              </w:rPr>
            </w:pPr>
            <w:r w:rsidRPr="006F06C2">
              <w:rPr>
                <w:lang w:eastAsia="en-US"/>
              </w:rPr>
              <w:t>EUTRA bands</w:t>
            </w:r>
          </w:p>
        </w:tc>
        <w:tc>
          <w:tcPr>
            <w:tcW w:w="1275" w:type="dxa"/>
            <w:tcBorders>
              <w:top w:val="single" w:sz="4" w:space="0" w:color="auto"/>
              <w:left w:val="single" w:sz="4" w:space="0" w:color="auto"/>
              <w:bottom w:val="single" w:sz="4" w:space="0" w:color="auto"/>
              <w:right w:val="single" w:sz="4" w:space="0" w:color="auto"/>
            </w:tcBorders>
          </w:tcPr>
          <w:p w14:paraId="61A1EDC3" w14:textId="77777777" w:rsidR="001558C1" w:rsidRPr="006F06C2" w:rsidRDefault="001558C1" w:rsidP="001558C1">
            <w:pPr>
              <w:pStyle w:val="TAL"/>
              <w:rPr>
                <w:lang w:eastAsia="en-US"/>
              </w:rPr>
            </w:pPr>
          </w:p>
        </w:tc>
      </w:tr>
      <w:tr w:rsidR="001558C1" w:rsidRPr="006F06C2" w14:paraId="71AEA49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EFA71E" w14:textId="77777777" w:rsidR="001558C1" w:rsidRPr="006F06C2" w:rsidRDefault="001558C1" w:rsidP="001558C1">
            <w:pPr>
              <w:pStyle w:val="TAL"/>
              <w:rPr>
                <w:lang w:eastAsia="en-US"/>
              </w:rPr>
            </w:pPr>
            <w:r w:rsidRPr="006F06C2">
              <w:rPr>
                <w:lang w:eastAsia="en-US"/>
              </w:rPr>
              <w:t xml:space="preserve">                srs-SwitchingTimesListEUTRA SEQUENCE (SIZE (1..maxSimultaneousBands)) OF SRS-SwitchingTimeEUTRA</w:t>
            </w:r>
          </w:p>
        </w:tc>
        <w:tc>
          <w:tcPr>
            <w:tcW w:w="2268" w:type="dxa"/>
            <w:tcBorders>
              <w:top w:val="single" w:sz="4" w:space="0" w:color="auto"/>
              <w:left w:val="single" w:sz="4" w:space="0" w:color="auto"/>
              <w:bottom w:val="single" w:sz="4" w:space="0" w:color="auto"/>
              <w:right w:val="single" w:sz="4" w:space="0" w:color="auto"/>
            </w:tcBorders>
          </w:tcPr>
          <w:p w14:paraId="0AEAF73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31B30E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530F186" w14:textId="77777777" w:rsidR="001558C1" w:rsidRPr="006F06C2" w:rsidRDefault="001558C1" w:rsidP="001558C1">
            <w:pPr>
              <w:pStyle w:val="TAL"/>
              <w:rPr>
                <w:lang w:eastAsia="en-US"/>
              </w:rPr>
            </w:pPr>
          </w:p>
        </w:tc>
      </w:tr>
      <w:tr w:rsidR="001558C1" w:rsidRPr="006F06C2" w14:paraId="7CD45B6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ECA831"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8FD4554"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759861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0796995" w14:textId="77777777" w:rsidR="001558C1" w:rsidRPr="006F06C2" w:rsidRDefault="001558C1" w:rsidP="001558C1">
            <w:pPr>
              <w:pStyle w:val="TAL"/>
              <w:rPr>
                <w:lang w:eastAsia="en-US"/>
              </w:rPr>
            </w:pPr>
          </w:p>
        </w:tc>
      </w:tr>
      <w:tr w:rsidR="001558C1" w:rsidRPr="006F06C2" w14:paraId="1E21271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C49726"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5E7875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E3EE14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D562D9F" w14:textId="77777777" w:rsidR="001558C1" w:rsidRPr="006F06C2" w:rsidRDefault="001558C1" w:rsidP="001558C1">
            <w:pPr>
              <w:pStyle w:val="TAL"/>
              <w:rPr>
                <w:lang w:eastAsia="en-US"/>
              </w:rPr>
            </w:pPr>
          </w:p>
        </w:tc>
      </w:tr>
      <w:tr w:rsidR="001558C1" w:rsidRPr="006F06C2" w14:paraId="5D726E5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E69B90" w14:textId="77777777" w:rsidR="001558C1" w:rsidRPr="006F06C2" w:rsidRDefault="001558C1" w:rsidP="001558C1">
            <w:pPr>
              <w:pStyle w:val="TAL"/>
              <w:rPr>
                <w:lang w:eastAsia="en-US"/>
              </w:rPr>
            </w:pPr>
            <w:r w:rsidRPr="006F06C2">
              <w:rPr>
                <w:lang w:eastAsia="en-US"/>
              </w:rPr>
              <w:t xml:space="preserve">            srs-TxSwitch-v1540 SEQUENCE {</w:t>
            </w:r>
          </w:p>
        </w:tc>
        <w:tc>
          <w:tcPr>
            <w:tcW w:w="2268" w:type="dxa"/>
            <w:tcBorders>
              <w:top w:val="single" w:sz="4" w:space="0" w:color="auto"/>
              <w:left w:val="single" w:sz="4" w:space="0" w:color="auto"/>
              <w:bottom w:val="single" w:sz="4" w:space="0" w:color="auto"/>
              <w:right w:val="single" w:sz="4" w:space="0" w:color="auto"/>
            </w:tcBorders>
          </w:tcPr>
          <w:p w14:paraId="41EAD235"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88F0E7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32C16C5" w14:textId="77777777" w:rsidR="001558C1" w:rsidRPr="006F06C2" w:rsidRDefault="001558C1" w:rsidP="001558C1">
            <w:pPr>
              <w:pStyle w:val="TAL"/>
              <w:rPr>
                <w:lang w:eastAsia="en-US"/>
              </w:rPr>
            </w:pPr>
          </w:p>
        </w:tc>
      </w:tr>
      <w:tr w:rsidR="001558C1" w:rsidRPr="006F06C2" w14:paraId="2BCBDF2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FFD33B" w14:textId="77777777" w:rsidR="001558C1" w:rsidRPr="006F06C2" w:rsidRDefault="001558C1" w:rsidP="001558C1">
            <w:pPr>
              <w:pStyle w:val="TAL"/>
              <w:rPr>
                <w:lang w:eastAsia="en-US"/>
              </w:rPr>
            </w:pPr>
            <w:r w:rsidRPr="006F06C2">
              <w:rPr>
                <w:lang w:eastAsia="en-US"/>
              </w:rPr>
              <w:t xml:space="preserve">              supportedSRS-TxPortSwitch</w:t>
            </w:r>
          </w:p>
        </w:tc>
        <w:tc>
          <w:tcPr>
            <w:tcW w:w="2268" w:type="dxa"/>
            <w:tcBorders>
              <w:top w:val="single" w:sz="4" w:space="0" w:color="auto"/>
              <w:left w:val="single" w:sz="4" w:space="0" w:color="auto"/>
              <w:bottom w:val="single" w:sz="4" w:space="0" w:color="auto"/>
              <w:right w:val="single" w:sz="4" w:space="0" w:color="auto"/>
            </w:tcBorders>
          </w:tcPr>
          <w:p w14:paraId="365726D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8791C7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94589FF" w14:textId="77777777" w:rsidR="001558C1" w:rsidRPr="006F06C2" w:rsidRDefault="001558C1" w:rsidP="001558C1">
            <w:pPr>
              <w:pStyle w:val="TAL"/>
              <w:rPr>
                <w:lang w:eastAsia="en-US"/>
              </w:rPr>
            </w:pPr>
          </w:p>
        </w:tc>
      </w:tr>
      <w:tr w:rsidR="001558C1" w:rsidRPr="006F06C2" w14:paraId="284CC5C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3C4A4F" w14:textId="77777777" w:rsidR="001558C1" w:rsidRPr="006F06C2" w:rsidRDefault="001558C1" w:rsidP="001558C1">
            <w:pPr>
              <w:pStyle w:val="TAL"/>
              <w:rPr>
                <w:lang w:eastAsia="en-US"/>
              </w:rPr>
            </w:pPr>
            <w:r w:rsidRPr="006F06C2">
              <w:rPr>
                <w:lang w:eastAsia="en-US"/>
              </w:rPr>
              <w:t xml:space="preserve">              txSwitchImpactToRx</w:t>
            </w:r>
          </w:p>
        </w:tc>
        <w:tc>
          <w:tcPr>
            <w:tcW w:w="2268" w:type="dxa"/>
            <w:tcBorders>
              <w:top w:val="single" w:sz="4" w:space="0" w:color="auto"/>
              <w:left w:val="single" w:sz="4" w:space="0" w:color="auto"/>
              <w:bottom w:val="single" w:sz="4" w:space="0" w:color="auto"/>
              <w:right w:val="single" w:sz="4" w:space="0" w:color="auto"/>
            </w:tcBorders>
          </w:tcPr>
          <w:p w14:paraId="6EFB978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4F2212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7EE33FA" w14:textId="77777777" w:rsidR="001558C1" w:rsidRPr="006F06C2" w:rsidRDefault="001558C1" w:rsidP="001558C1">
            <w:pPr>
              <w:pStyle w:val="TAL"/>
              <w:rPr>
                <w:lang w:eastAsia="en-US"/>
              </w:rPr>
            </w:pPr>
          </w:p>
        </w:tc>
      </w:tr>
      <w:tr w:rsidR="001558C1" w:rsidRPr="006F06C2" w14:paraId="014821B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4B3EFA" w14:textId="77777777" w:rsidR="001558C1" w:rsidRPr="006F06C2" w:rsidRDefault="001558C1" w:rsidP="001558C1">
            <w:pPr>
              <w:pStyle w:val="TAL"/>
              <w:rPr>
                <w:lang w:eastAsia="en-US"/>
              </w:rPr>
            </w:pPr>
            <w:r w:rsidRPr="006F06C2">
              <w:rPr>
                <w:lang w:eastAsia="en-US"/>
              </w:rPr>
              <w:t xml:space="preserve">              txSwitchWithAnotherBand</w:t>
            </w:r>
          </w:p>
        </w:tc>
        <w:tc>
          <w:tcPr>
            <w:tcW w:w="2268" w:type="dxa"/>
            <w:tcBorders>
              <w:top w:val="single" w:sz="4" w:space="0" w:color="auto"/>
              <w:left w:val="single" w:sz="4" w:space="0" w:color="auto"/>
              <w:bottom w:val="single" w:sz="4" w:space="0" w:color="auto"/>
              <w:right w:val="single" w:sz="4" w:space="0" w:color="auto"/>
            </w:tcBorders>
          </w:tcPr>
          <w:p w14:paraId="75BBC9B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035997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34C4D8E" w14:textId="77777777" w:rsidR="001558C1" w:rsidRPr="006F06C2" w:rsidRDefault="001558C1" w:rsidP="001558C1">
            <w:pPr>
              <w:pStyle w:val="TAL"/>
              <w:rPr>
                <w:lang w:eastAsia="en-US"/>
              </w:rPr>
            </w:pPr>
          </w:p>
        </w:tc>
      </w:tr>
      <w:tr w:rsidR="001558C1" w:rsidRPr="006F06C2" w14:paraId="7A6F1B1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416CBA"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3F4E4DA"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4FC56D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F9D23B0" w14:textId="77777777" w:rsidR="001558C1" w:rsidRPr="006F06C2" w:rsidRDefault="001558C1" w:rsidP="001558C1">
            <w:pPr>
              <w:pStyle w:val="TAL"/>
              <w:rPr>
                <w:lang w:eastAsia="en-US"/>
              </w:rPr>
            </w:pPr>
          </w:p>
        </w:tc>
      </w:tr>
      <w:tr w:rsidR="001558C1" w:rsidRPr="006F06C2" w14:paraId="2A22FBA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6FEAE6"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793386B"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5E849E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B68AF89" w14:textId="77777777" w:rsidR="001558C1" w:rsidRPr="006F06C2" w:rsidRDefault="001558C1" w:rsidP="001558C1">
            <w:pPr>
              <w:pStyle w:val="TAL"/>
              <w:rPr>
                <w:lang w:eastAsia="en-US"/>
              </w:rPr>
            </w:pPr>
          </w:p>
        </w:tc>
      </w:tr>
      <w:tr w:rsidR="001558C1" w:rsidRPr="006F06C2" w14:paraId="0590620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1D0A44"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41F88F4"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8D5BF9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B242AF3" w14:textId="77777777" w:rsidR="001558C1" w:rsidRPr="006F06C2" w:rsidRDefault="001558C1" w:rsidP="001558C1">
            <w:pPr>
              <w:pStyle w:val="TAL"/>
              <w:rPr>
                <w:lang w:eastAsia="en-US"/>
              </w:rPr>
            </w:pPr>
          </w:p>
        </w:tc>
      </w:tr>
      <w:tr w:rsidR="001558C1" w:rsidRPr="006F06C2" w14:paraId="1C85ED9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0C7CE9" w14:textId="77777777" w:rsidR="001558C1" w:rsidRPr="006F06C2" w:rsidRDefault="001558C1" w:rsidP="001558C1">
            <w:pPr>
              <w:pStyle w:val="TAL"/>
              <w:rPr>
                <w:lang w:eastAsia="en-US"/>
              </w:rPr>
            </w:pPr>
            <w:r w:rsidRPr="006F06C2">
              <w:rPr>
                <w:lang w:eastAsia="en-US"/>
              </w:rPr>
              <w:t xml:space="preserve">        ca-ParametersNR-v1540[i]</w:t>
            </w:r>
          </w:p>
        </w:tc>
        <w:tc>
          <w:tcPr>
            <w:tcW w:w="2268" w:type="dxa"/>
            <w:tcBorders>
              <w:top w:val="single" w:sz="4" w:space="0" w:color="auto"/>
              <w:left w:val="single" w:sz="4" w:space="0" w:color="auto"/>
              <w:bottom w:val="single" w:sz="4" w:space="0" w:color="auto"/>
              <w:right w:val="single" w:sz="4" w:space="0" w:color="auto"/>
            </w:tcBorders>
          </w:tcPr>
          <w:p w14:paraId="6D20A12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7D24875" w14:textId="77777777" w:rsidR="001558C1" w:rsidRPr="006F06C2" w:rsidRDefault="001558C1" w:rsidP="001558C1">
            <w:pPr>
              <w:pStyle w:val="TAL"/>
              <w:rPr>
                <w:lang w:eastAsia="en-US"/>
              </w:rPr>
            </w:pPr>
            <w:r w:rsidRPr="006F06C2">
              <w:rPr>
                <w:lang w:eastAsia="en-US"/>
              </w:rPr>
              <w:t>CA-ParametersNR-v1540</w:t>
            </w:r>
          </w:p>
        </w:tc>
        <w:tc>
          <w:tcPr>
            <w:tcW w:w="1275" w:type="dxa"/>
            <w:tcBorders>
              <w:top w:val="single" w:sz="4" w:space="0" w:color="auto"/>
              <w:left w:val="single" w:sz="4" w:space="0" w:color="auto"/>
              <w:bottom w:val="single" w:sz="4" w:space="0" w:color="auto"/>
              <w:right w:val="single" w:sz="4" w:space="0" w:color="auto"/>
            </w:tcBorders>
          </w:tcPr>
          <w:p w14:paraId="79325F7B" w14:textId="77777777" w:rsidR="001558C1" w:rsidRPr="006F06C2" w:rsidRDefault="001558C1" w:rsidP="001558C1">
            <w:pPr>
              <w:pStyle w:val="TAL"/>
              <w:rPr>
                <w:lang w:eastAsia="en-US"/>
              </w:rPr>
            </w:pPr>
          </w:p>
        </w:tc>
      </w:tr>
      <w:tr w:rsidR="001558C1" w:rsidRPr="006F06C2" w14:paraId="1CC9411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F98AA8"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8493B13"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C6C454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0A9CA78" w14:textId="77777777" w:rsidR="001558C1" w:rsidRPr="006F06C2" w:rsidRDefault="001558C1" w:rsidP="001558C1">
            <w:pPr>
              <w:pStyle w:val="TAL"/>
              <w:rPr>
                <w:lang w:eastAsia="en-US"/>
              </w:rPr>
            </w:pPr>
          </w:p>
        </w:tc>
      </w:tr>
      <w:tr w:rsidR="001558C1" w:rsidRPr="006F06C2" w14:paraId="7CE0557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D33E4F"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60A61ED"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75B731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5A7FA8" w14:textId="77777777" w:rsidR="001558C1" w:rsidRPr="006F06C2" w:rsidRDefault="001558C1" w:rsidP="001558C1">
            <w:pPr>
              <w:pStyle w:val="TAL"/>
              <w:rPr>
                <w:lang w:eastAsia="en-US"/>
              </w:rPr>
            </w:pPr>
          </w:p>
        </w:tc>
      </w:tr>
      <w:tr w:rsidR="001558C1" w:rsidRPr="006F06C2" w14:paraId="4E9DBF9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3C167E" w14:textId="77777777" w:rsidR="001558C1" w:rsidRPr="006F06C2" w:rsidRDefault="001558C1" w:rsidP="001558C1">
            <w:pPr>
              <w:pStyle w:val="TAL"/>
              <w:rPr>
                <w:lang w:eastAsia="en-US"/>
              </w:rPr>
            </w:pPr>
            <w:r w:rsidRPr="006F06C2">
              <w:rPr>
                <w:lang w:eastAsia="en-US"/>
              </w:rPr>
              <w:t xml:space="preserve">    srs-SwitchingTimeRequested</w:t>
            </w:r>
          </w:p>
        </w:tc>
        <w:tc>
          <w:tcPr>
            <w:tcW w:w="2268" w:type="dxa"/>
            <w:tcBorders>
              <w:top w:val="single" w:sz="4" w:space="0" w:color="auto"/>
              <w:left w:val="single" w:sz="4" w:space="0" w:color="auto"/>
              <w:bottom w:val="single" w:sz="4" w:space="0" w:color="auto"/>
              <w:right w:val="single" w:sz="4" w:space="0" w:color="auto"/>
            </w:tcBorders>
          </w:tcPr>
          <w:p w14:paraId="2D37AC4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BD8E4B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ACB919B" w14:textId="77777777" w:rsidR="001558C1" w:rsidRPr="006F06C2" w:rsidRDefault="001558C1" w:rsidP="001558C1">
            <w:pPr>
              <w:pStyle w:val="TAL"/>
              <w:rPr>
                <w:lang w:eastAsia="en-US"/>
              </w:rPr>
            </w:pPr>
          </w:p>
        </w:tc>
      </w:tr>
      <w:tr w:rsidR="001E7BE5" w:rsidRPr="005920BE" w14:paraId="5E2F9EF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2C8FCD1" w14:textId="77777777" w:rsidR="001E7BE5" w:rsidRPr="005920BE" w:rsidRDefault="001E7BE5" w:rsidP="009760B1">
            <w:pPr>
              <w:pStyle w:val="TAL"/>
            </w:pPr>
            <w:bookmarkStart w:id="857" w:name="_Hlk108618374"/>
            <w:r w:rsidRPr="005920BE">
              <w:t xml:space="preserve">    supportedBandCombinationList-v1550</w:t>
            </w:r>
          </w:p>
        </w:tc>
        <w:tc>
          <w:tcPr>
            <w:tcW w:w="2268" w:type="dxa"/>
            <w:tcBorders>
              <w:top w:val="single" w:sz="4" w:space="0" w:color="auto"/>
              <w:left w:val="single" w:sz="4" w:space="0" w:color="auto"/>
              <w:bottom w:val="single" w:sz="4" w:space="0" w:color="auto"/>
              <w:right w:val="single" w:sz="4" w:space="0" w:color="auto"/>
            </w:tcBorders>
          </w:tcPr>
          <w:p w14:paraId="0397B67F"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E40CE12" w14:textId="77777777" w:rsidR="001E7BE5" w:rsidRPr="005920BE" w:rsidRDefault="001E7BE5" w:rsidP="009760B1">
            <w:pPr>
              <w:pStyle w:val="TAL"/>
            </w:pPr>
            <w:r w:rsidRPr="005920BE">
              <w:t>BandCombinationList-v1550</w:t>
            </w:r>
          </w:p>
        </w:tc>
        <w:tc>
          <w:tcPr>
            <w:tcW w:w="1275" w:type="dxa"/>
            <w:tcBorders>
              <w:top w:val="single" w:sz="4" w:space="0" w:color="auto"/>
              <w:left w:val="single" w:sz="4" w:space="0" w:color="auto"/>
              <w:bottom w:val="single" w:sz="4" w:space="0" w:color="auto"/>
              <w:right w:val="single" w:sz="4" w:space="0" w:color="auto"/>
            </w:tcBorders>
          </w:tcPr>
          <w:p w14:paraId="472E81A0" w14:textId="77777777" w:rsidR="001E7BE5" w:rsidRPr="005920BE" w:rsidRDefault="001E7BE5" w:rsidP="009760B1">
            <w:pPr>
              <w:pStyle w:val="TAL"/>
            </w:pPr>
          </w:p>
        </w:tc>
      </w:tr>
      <w:tr w:rsidR="001E7BE5" w:rsidRPr="005920BE" w14:paraId="347B742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F2E470" w14:textId="77777777" w:rsidR="001E7BE5" w:rsidRPr="005920BE" w:rsidRDefault="001E7BE5" w:rsidP="009760B1">
            <w:pPr>
              <w:pStyle w:val="TAL"/>
            </w:pPr>
            <w:r w:rsidRPr="005920BE">
              <w:t xml:space="preserve">    supportedBandCombinationList-v1560</w:t>
            </w:r>
          </w:p>
        </w:tc>
        <w:tc>
          <w:tcPr>
            <w:tcW w:w="2268" w:type="dxa"/>
            <w:tcBorders>
              <w:top w:val="single" w:sz="4" w:space="0" w:color="auto"/>
              <w:left w:val="single" w:sz="4" w:space="0" w:color="auto"/>
              <w:bottom w:val="single" w:sz="4" w:space="0" w:color="auto"/>
              <w:right w:val="single" w:sz="4" w:space="0" w:color="auto"/>
            </w:tcBorders>
          </w:tcPr>
          <w:p w14:paraId="7832940C"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76677C3" w14:textId="77777777" w:rsidR="001E7BE5" w:rsidRPr="005920BE" w:rsidRDefault="001E7BE5" w:rsidP="009760B1">
            <w:pPr>
              <w:pStyle w:val="TAL"/>
            </w:pPr>
            <w:r w:rsidRPr="005920BE">
              <w:t>BandCombinationList-v1560</w:t>
            </w:r>
          </w:p>
        </w:tc>
        <w:tc>
          <w:tcPr>
            <w:tcW w:w="1275" w:type="dxa"/>
            <w:tcBorders>
              <w:top w:val="single" w:sz="4" w:space="0" w:color="auto"/>
              <w:left w:val="single" w:sz="4" w:space="0" w:color="auto"/>
              <w:bottom w:val="single" w:sz="4" w:space="0" w:color="auto"/>
              <w:right w:val="single" w:sz="4" w:space="0" w:color="auto"/>
            </w:tcBorders>
          </w:tcPr>
          <w:p w14:paraId="410D40CB" w14:textId="77777777" w:rsidR="001E7BE5" w:rsidRPr="005920BE" w:rsidRDefault="001E7BE5" w:rsidP="009760B1">
            <w:pPr>
              <w:pStyle w:val="TAL"/>
            </w:pPr>
          </w:p>
        </w:tc>
      </w:tr>
      <w:tr w:rsidR="001E7BE5" w:rsidRPr="005920BE" w14:paraId="26B4C39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22DB4B" w14:textId="77777777" w:rsidR="001E7BE5" w:rsidRPr="005920BE" w:rsidRDefault="001E7BE5" w:rsidP="009760B1">
            <w:pPr>
              <w:pStyle w:val="TAL"/>
            </w:pPr>
            <w:r w:rsidRPr="005920BE">
              <w:t xml:space="preserve">    supportedBandCombinationList-v1610 SEQUENCE (SIZE (1..maxBandComb)) OF BandCombination-v1610 {</w:t>
            </w:r>
          </w:p>
        </w:tc>
        <w:tc>
          <w:tcPr>
            <w:tcW w:w="2268" w:type="dxa"/>
            <w:tcBorders>
              <w:top w:val="single" w:sz="4" w:space="0" w:color="auto"/>
              <w:left w:val="single" w:sz="4" w:space="0" w:color="auto"/>
              <w:bottom w:val="single" w:sz="4" w:space="0" w:color="auto"/>
              <w:right w:val="single" w:sz="4" w:space="0" w:color="auto"/>
            </w:tcBorders>
          </w:tcPr>
          <w:p w14:paraId="7743CD1F" w14:textId="77777777" w:rsidR="001E7BE5" w:rsidRPr="005920BE" w:rsidRDefault="001E7BE5"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7F210848" w14:textId="77777777" w:rsidR="001E7BE5" w:rsidRPr="005920BE" w:rsidRDefault="001E7BE5" w:rsidP="009760B1">
            <w:pPr>
              <w:pStyle w:val="TAL"/>
            </w:pPr>
            <w:r w:rsidRPr="005920BE">
              <w:t>BandCombinationList-v1610</w:t>
            </w:r>
          </w:p>
        </w:tc>
        <w:tc>
          <w:tcPr>
            <w:tcW w:w="1275" w:type="dxa"/>
            <w:tcBorders>
              <w:top w:val="single" w:sz="4" w:space="0" w:color="auto"/>
              <w:left w:val="single" w:sz="4" w:space="0" w:color="auto"/>
              <w:bottom w:val="single" w:sz="4" w:space="0" w:color="auto"/>
              <w:right w:val="single" w:sz="4" w:space="0" w:color="auto"/>
            </w:tcBorders>
          </w:tcPr>
          <w:p w14:paraId="3147B342" w14:textId="77777777" w:rsidR="001E7BE5" w:rsidRPr="005920BE" w:rsidRDefault="001E7BE5" w:rsidP="009760B1">
            <w:pPr>
              <w:pStyle w:val="TAL"/>
            </w:pPr>
          </w:p>
        </w:tc>
      </w:tr>
      <w:tr w:rsidR="001E7BE5" w:rsidRPr="005920BE" w14:paraId="322FE1E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C159AA" w14:textId="77777777" w:rsidR="001E7BE5" w:rsidRPr="005920BE" w:rsidRDefault="001E7BE5" w:rsidP="009760B1">
            <w:pPr>
              <w:pStyle w:val="TAL"/>
            </w:pPr>
            <w:r w:rsidRPr="005920BE">
              <w:t xml:space="preserve">      BandCombination-v1610 SEQUENCE {</w:t>
            </w:r>
          </w:p>
        </w:tc>
        <w:tc>
          <w:tcPr>
            <w:tcW w:w="2268" w:type="dxa"/>
            <w:tcBorders>
              <w:top w:val="single" w:sz="4" w:space="0" w:color="auto"/>
              <w:left w:val="single" w:sz="4" w:space="0" w:color="auto"/>
              <w:bottom w:val="single" w:sz="4" w:space="0" w:color="auto"/>
              <w:right w:val="single" w:sz="4" w:space="0" w:color="auto"/>
            </w:tcBorders>
          </w:tcPr>
          <w:p w14:paraId="3799C3B9" w14:textId="77777777" w:rsidR="001E7BE5" w:rsidRPr="005920BE" w:rsidRDefault="001E7BE5"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20F65884"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5AE7E4C" w14:textId="77777777" w:rsidR="001E7BE5" w:rsidRPr="005920BE" w:rsidRDefault="001E7BE5" w:rsidP="009760B1">
            <w:pPr>
              <w:pStyle w:val="TAL"/>
            </w:pPr>
          </w:p>
        </w:tc>
      </w:tr>
      <w:tr w:rsidR="001E7BE5" w:rsidRPr="005920BE" w14:paraId="5CD2EE4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1F95E62" w14:textId="77777777" w:rsidR="001E7BE5" w:rsidRPr="005920BE" w:rsidRDefault="001E7BE5" w:rsidP="009760B1">
            <w:pPr>
              <w:pStyle w:val="TAL"/>
            </w:pPr>
            <w:r w:rsidRPr="005920BE">
              <w:t xml:space="preserve">        bandList-v1610 SEQUENCE (SIZE (1..maxSimultaneousBands)) OF BandParameters-v1610 {</w:t>
            </w:r>
          </w:p>
        </w:tc>
        <w:tc>
          <w:tcPr>
            <w:tcW w:w="2268" w:type="dxa"/>
            <w:tcBorders>
              <w:top w:val="single" w:sz="4" w:space="0" w:color="auto"/>
              <w:left w:val="single" w:sz="4" w:space="0" w:color="auto"/>
              <w:bottom w:val="single" w:sz="4" w:space="0" w:color="auto"/>
              <w:right w:val="single" w:sz="4" w:space="0" w:color="auto"/>
            </w:tcBorders>
          </w:tcPr>
          <w:p w14:paraId="06A6DA27" w14:textId="77777777" w:rsidR="001E7BE5" w:rsidRPr="005920BE" w:rsidRDefault="001E7BE5"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4A0BCA15"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1545F25" w14:textId="77777777" w:rsidR="001E7BE5" w:rsidRPr="005920BE" w:rsidRDefault="001E7BE5" w:rsidP="009760B1">
            <w:pPr>
              <w:pStyle w:val="TAL"/>
            </w:pPr>
          </w:p>
        </w:tc>
      </w:tr>
      <w:tr w:rsidR="001E7BE5" w:rsidRPr="005920BE" w14:paraId="7816C82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0BD97C" w14:textId="77777777" w:rsidR="001E7BE5" w:rsidRPr="005920BE" w:rsidRDefault="001E7BE5" w:rsidP="009760B1">
            <w:pPr>
              <w:pStyle w:val="TAL"/>
            </w:pPr>
            <w:r w:rsidRPr="005920BE">
              <w:t xml:space="preserve">             ca-ParametersNR-v1610</w:t>
            </w:r>
          </w:p>
        </w:tc>
        <w:tc>
          <w:tcPr>
            <w:tcW w:w="2268" w:type="dxa"/>
            <w:tcBorders>
              <w:top w:val="single" w:sz="4" w:space="0" w:color="auto"/>
              <w:left w:val="single" w:sz="4" w:space="0" w:color="auto"/>
              <w:bottom w:val="single" w:sz="4" w:space="0" w:color="auto"/>
              <w:right w:val="single" w:sz="4" w:space="0" w:color="auto"/>
            </w:tcBorders>
          </w:tcPr>
          <w:p w14:paraId="18A32CA9" w14:textId="77777777" w:rsidR="001E7BE5" w:rsidRPr="005920BE" w:rsidRDefault="001E7BE5"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46F5153A" w14:textId="77777777" w:rsidR="001E7BE5" w:rsidRPr="005920BE" w:rsidRDefault="001E7BE5" w:rsidP="009760B1">
            <w:pPr>
              <w:pStyle w:val="TAL"/>
            </w:pPr>
            <w:r w:rsidRPr="005920BE">
              <w:t>CA-ParametersNR-v1610 (Table 8.1.5.1.1.3.3-8</w:t>
            </w:r>
          </w:p>
        </w:tc>
        <w:tc>
          <w:tcPr>
            <w:tcW w:w="1275" w:type="dxa"/>
            <w:tcBorders>
              <w:top w:val="single" w:sz="4" w:space="0" w:color="auto"/>
              <w:left w:val="single" w:sz="4" w:space="0" w:color="auto"/>
              <w:bottom w:val="single" w:sz="4" w:space="0" w:color="auto"/>
              <w:right w:val="single" w:sz="4" w:space="0" w:color="auto"/>
            </w:tcBorders>
          </w:tcPr>
          <w:p w14:paraId="433C3700" w14:textId="77777777" w:rsidR="001E7BE5" w:rsidRPr="005920BE" w:rsidRDefault="001E7BE5" w:rsidP="009760B1">
            <w:pPr>
              <w:pStyle w:val="TAL"/>
            </w:pPr>
          </w:p>
        </w:tc>
      </w:tr>
      <w:tr w:rsidR="001E7BE5" w:rsidRPr="005920BE" w14:paraId="47B9091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0A43A3" w14:textId="77777777" w:rsidR="001E7BE5" w:rsidRPr="005920BE" w:rsidRDefault="001E7BE5" w:rsidP="009760B1">
            <w:pPr>
              <w:pStyle w:val="TAL"/>
            </w:pPr>
            <w:r w:rsidRPr="005920BE">
              <w:t xml:space="preserve">             ca-ParametersNRDC-v1610</w:t>
            </w:r>
          </w:p>
        </w:tc>
        <w:tc>
          <w:tcPr>
            <w:tcW w:w="2268" w:type="dxa"/>
            <w:tcBorders>
              <w:top w:val="single" w:sz="4" w:space="0" w:color="auto"/>
              <w:left w:val="single" w:sz="4" w:space="0" w:color="auto"/>
              <w:bottom w:val="single" w:sz="4" w:space="0" w:color="auto"/>
              <w:right w:val="single" w:sz="4" w:space="0" w:color="auto"/>
            </w:tcBorders>
          </w:tcPr>
          <w:p w14:paraId="2DD17D3D"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8BE4967" w14:textId="77777777" w:rsidR="001E7BE5" w:rsidRPr="005920BE" w:rsidRDefault="001E7BE5" w:rsidP="009760B1">
            <w:pPr>
              <w:pStyle w:val="TAL"/>
            </w:pPr>
            <w:r w:rsidRPr="005920BE">
              <w:t>CA-ParametersNRDC-v1610</w:t>
            </w:r>
          </w:p>
        </w:tc>
        <w:tc>
          <w:tcPr>
            <w:tcW w:w="1275" w:type="dxa"/>
            <w:tcBorders>
              <w:top w:val="single" w:sz="4" w:space="0" w:color="auto"/>
              <w:left w:val="single" w:sz="4" w:space="0" w:color="auto"/>
              <w:bottom w:val="single" w:sz="4" w:space="0" w:color="auto"/>
              <w:right w:val="single" w:sz="4" w:space="0" w:color="auto"/>
            </w:tcBorders>
          </w:tcPr>
          <w:p w14:paraId="1712CFC2" w14:textId="77777777" w:rsidR="001E7BE5" w:rsidRPr="005920BE" w:rsidRDefault="001E7BE5" w:rsidP="009760B1">
            <w:pPr>
              <w:pStyle w:val="TAL"/>
            </w:pPr>
          </w:p>
        </w:tc>
      </w:tr>
      <w:tr w:rsidR="001E7BE5" w:rsidRPr="005920BE" w14:paraId="1227CFC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9D7E82" w14:textId="77777777" w:rsidR="001E7BE5" w:rsidRPr="005920BE" w:rsidRDefault="001E7BE5" w:rsidP="009760B1">
            <w:pPr>
              <w:pStyle w:val="TAL"/>
            </w:pPr>
            <w:r w:rsidRPr="005920BE">
              <w:t xml:space="preserve">             powerClass-v1610</w:t>
            </w:r>
          </w:p>
        </w:tc>
        <w:tc>
          <w:tcPr>
            <w:tcW w:w="2268" w:type="dxa"/>
            <w:tcBorders>
              <w:top w:val="single" w:sz="4" w:space="0" w:color="auto"/>
              <w:left w:val="single" w:sz="4" w:space="0" w:color="auto"/>
              <w:bottom w:val="single" w:sz="4" w:space="0" w:color="auto"/>
              <w:right w:val="single" w:sz="4" w:space="0" w:color="auto"/>
            </w:tcBorders>
          </w:tcPr>
          <w:p w14:paraId="550B16F2"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57C13F6"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4169A3D" w14:textId="77777777" w:rsidR="001E7BE5" w:rsidRPr="005920BE" w:rsidRDefault="001E7BE5" w:rsidP="009760B1">
            <w:pPr>
              <w:pStyle w:val="TAL"/>
            </w:pPr>
          </w:p>
        </w:tc>
      </w:tr>
      <w:tr w:rsidR="001E7BE5" w:rsidRPr="005920BE" w14:paraId="04D0C33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5AF949" w14:textId="77777777" w:rsidR="001E7BE5" w:rsidRPr="005920BE" w:rsidRDefault="001E7BE5" w:rsidP="009760B1">
            <w:pPr>
              <w:pStyle w:val="TAL"/>
            </w:pPr>
            <w:r w:rsidRPr="005920BE">
              <w:t xml:space="preserve">             powerClassNRPart-r16</w:t>
            </w:r>
          </w:p>
        </w:tc>
        <w:tc>
          <w:tcPr>
            <w:tcW w:w="2268" w:type="dxa"/>
            <w:tcBorders>
              <w:top w:val="single" w:sz="4" w:space="0" w:color="auto"/>
              <w:left w:val="single" w:sz="4" w:space="0" w:color="auto"/>
              <w:bottom w:val="single" w:sz="4" w:space="0" w:color="auto"/>
              <w:right w:val="single" w:sz="4" w:space="0" w:color="auto"/>
            </w:tcBorders>
          </w:tcPr>
          <w:p w14:paraId="691A1FE3"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A46346A"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2557E07" w14:textId="77777777" w:rsidR="001E7BE5" w:rsidRPr="005920BE" w:rsidRDefault="001E7BE5" w:rsidP="009760B1">
            <w:pPr>
              <w:pStyle w:val="TAL"/>
            </w:pPr>
          </w:p>
        </w:tc>
      </w:tr>
      <w:tr w:rsidR="001E7BE5" w:rsidRPr="005920BE" w14:paraId="5F953A3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DEB5D4" w14:textId="77777777" w:rsidR="001E7BE5" w:rsidRPr="005920BE" w:rsidRDefault="001E7BE5" w:rsidP="009760B1">
            <w:pPr>
              <w:pStyle w:val="TAL"/>
            </w:pPr>
            <w:r w:rsidRPr="005920BE">
              <w:t xml:space="preserve">             featureSetCombinationDAPS-r16</w:t>
            </w:r>
          </w:p>
        </w:tc>
        <w:tc>
          <w:tcPr>
            <w:tcW w:w="2268" w:type="dxa"/>
            <w:tcBorders>
              <w:top w:val="single" w:sz="4" w:space="0" w:color="auto"/>
              <w:left w:val="single" w:sz="4" w:space="0" w:color="auto"/>
              <w:bottom w:val="single" w:sz="4" w:space="0" w:color="auto"/>
              <w:right w:val="single" w:sz="4" w:space="0" w:color="auto"/>
            </w:tcBorders>
          </w:tcPr>
          <w:p w14:paraId="15F26879"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F9EB75C" w14:textId="77777777" w:rsidR="001E7BE5" w:rsidRPr="005920BE" w:rsidRDefault="001E7BE5" w:rsidP="009760B1">
            <w:pPr>
              <w:pStyle w:val="TAL"/>
            </w:pPr>
            <w:r w:rsidRPr="005920BE">
              <w:t>FeatureSetCombinationId</w:t>
            </w:r>
          </w:p>
        </w:tc>
        <w:tc>
          <w:tcPr>
            <w:tcW w:w="1275" w:type="dxa"/>
            <w:tcBorders>
              <w:top w:val="single" w:sz="4" w:space="0" w:color="auto"/>
              <w:left w:val="single" w:sz="4" w:space="0" w:color="auto"/>
              <w:bottom w:val="single" w:sz="4" w:space="0" w:color="auto"/>
              <w:right w:val="single" w:sz="4" w:space="0" w:color="auto"/>
            </w:tcBorders>
          </w:tcPr>
          <w:p w14:paraId="56ED1040" w14:textId="77777777" w:rsidR="001E7BE5" w:rsidRPr="005920BE" w:rsidRDefault="001E7BE5" w:rsidP="009760B1">
            <w:pPr>
              <w:pStyle w:val="TAL"/>
            </w:pPr>
          </w:p>
        </w:tc>
      </w:tr>
      <w:tr w:rsidR="001E7BE5" w:rsidRPr="005920BE" w14:paraId="748159A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E66CEC" w14:textId="77777777" w:rsidR="001E7BE5" w:rsidRPr="005920BE" w:rsidRDefault="001E7BE5" w:rsidP="009760B1">
            <w:pPr>
              <w:pStyle w:val="TAL"/>
            </w:pPr>
            <w:r w:rsidRPr="005920BE">
              <w:t xml:space="preserve">             mrdc-Parameters-v1620</w:t>
            </w:r>
          </w:p>
        </w:tc>
        <w:tc>
          <w:tcPr>
            <w:tcW w:w="2268" w:type="dxa"/>
            <w:tcBorders>
              <w:top w:val="single" w:sz="4" w:space="0" w:color="auto"/>
              <w:left w:val="single" w:sz="4" w:space="0" w:color="auto"/>
              <w:bottom w:val="single" w:sz="4" w:space="0" w:color="auto"/>
              <w:right w:val="single" w:sz="4" w:space="0" w:color="auto"/>
            </w:tcBorders>
          </w:tcPr>
          <w:p w14:paraId="74ED94FD"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979A678" w14:textId="77777777" w:rsidR="001E7BE5" w:rsidRPr="005920BE" w:rsidRDefault="001E7BE5" w:rsidP="009760B1">
            <w:pPr>
              <w:pStyle w:val="TAL"/>
            </w:pPr>
            <w:r w:rsidRPr="005920BE">
              <w:t>MRDC-Parameters-v1620</w:t>
            </w:r>
          </w:p>
        </w:tc>
        <w:tc>
          <w:tcPr>
            <w:tcW w:w="1275" w:type="dxa"/>
            <w:tcBorders>
              <w:top w:val="single" w:sz="4" w:space="0" w:color="auto"/>
              <w:left w:val="single" w:sz="4" w:space="0" w:color="auto"/>
              <w:bottom w:val="single" w:sz="4" w:space="0" w:color="auto"/>
              <w:right w:val="single" w:sz="4" w:space="0" w:color="auto"/>
            </w:tcBorders>
          </w:tcPr>
          <w:p w14:paraId="2AF42D7A" w14:textId="77777777" w:rsidR="001E7BE5" w:rsidRPr="005920BE" w:rsidRDefault="001E7BE5" w:rsidP="009760B1">
            <w:pPr>
              <w:pStyle w:val="TAL"/>
            </w:pPr>
          </w:p>
        </w:tc>
      </w:tr>
      <w:tr w:rsidR="001E7BE5" w:rsidRPr="005920BE" w14:paraId="0748931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59BF61" w14:textId="77777777" w:rsidR="001E7BE5" w:rsidRPr="005920BE" w:rsidRDefault="001E7BE5"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0B0FA004" w14:textId="77777777" w:rsidR="001E7BE5" w:rsidRPr="005920BE" w:rsidRDefault="001E7BE5"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717A80A2"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3A5B620" w14:textId="77777777" w:rsidR="001E7BE5" w:rsidRPr="005920BE" w:rsidRDefault="001E7BE5" w:rsidP="009760B1">
            <w:pPr>
              <w:pStyle w:val="TAL"/>
            </w:pPr>
          </w:p>
        </w:tc>
      </w:tr>
      <w:tr w:rsidR="001E7BE5" w:rsidRPr="005920BE" w14:paraId="6B19789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3E9173" w14:textId="77777777" w:rsidR="001E7BE5" w:rsidRPr="005920BE" w:rsidRDefault="001E7BE5"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295EAAF1" w14:textId="77777777" w:rsidR="001E7BE5" w:rsidRPr="005920BE" w:rsidRDefault="001E7BE5"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2FD0A1F0"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1E14B7A" w14:textId="77777777" w:rsidR="001E7BE5" w:rsidRPr="005920BE" w:rsidRDefault="001E7BE5" w:rsidP="009760B1">
            <w:pPr>
              <w:pStyle w:val="TAL"/>
            </w:pPr>
          </w:p>
        </w:tc>
      </w:tr>
      <w:tr w:rsidR="001E7BE5" w:rsidRPr="005920BE" w14:paraId="226721E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B34EB16" w14:textId="77777777" w:rsidR="001E7BE5" w:rsidRPr="005920BE" w:rsidRDefault="001E7BE5"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482B92EB" w14:textId="77777777" w:rsidR="001E7BE5" w:rsidRPr="005920BE" w:rsidRDefault="001E7BE5"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4AB018BD"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0B1DC8E" w14:textId="77777777" w:rsidR="001E7BE5" w:rsidRPr="005920BE" w:rsidRDefault="001E7BE5" w:rsidP="009760B1">
            <w:pPr>
              <w:pStyle w:val="TAL"/>
            </w:pPr>
          </w:p>
        </w:tc>
      </w:tr>
      <w:tr w:rsidR="001E7BE5" w:rsidRPr="005920BE" w14:paraId="66C2C85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8B9CF6" w14:textId="77777777" w:rsidR="001E7BE5" w:rsidRPr="005920BE" w:rsidRDefault="001E7BE5" w:rsidP="009760B1">
            <w:pPr>
              <w:pStyle w:val="TAL"/>
            </w:pPr>
            <w:r w:rsidRPr="005920BE">
              <w:t xml:space="preserve">    supportedBandCombinationListSidelinkEUTRA-NR-r16</w:t>
            </w:r>
          </w:p>
        </w:tc>
        <w:tc>
          <w:tcPr>
            <w:tcW w:w="2268" w:type="dxa"/>
            <w:tcBorders>
              <w:top w:val="single" w:sz="4" w:space="0" w:color="auto"/>
              <w:left w:val="single" w:sz="4" w:space="0" w:color="auto"/>
              <w:bottom w:val="single" w:sz="4" w:space="0" w:color="auto"/>
              <w:right w:val="single" w:sz="4" w:space="0" w:color="auto"/>
            </w:tcBorders>
          </w:tcPr>
          <w:p w14:paraId="2C117C9C"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5E62E16" w14:textId="77777777" w:rsidR="001E7BE5" w:rsidRPr="005920BE" w:rsidRDefault="001E7BE5" w:rsidP="009760B1">
            <w:pPr>
              <w:pStyle w:val="TAL"/>
            </w:pPr>
            <w:r w:rsidRPr="005920BE">
              <w:t>BandCombinationListSidelinkEUTRA-NR-r16</w:t>
            </w:r>
          </w:p>
        </w:tc>
        <w:tc>
          <w:tcPr>
            <w:tcW w:w="1275" w:type="dxa"/>
            <w:tcBorders>
              <w:top w:val="single" w:sz="4" w:space="0" w:color="auto"/>
              <w:left w:val="single" w:sz="4" w:space="0" w:color="auto"/>
              <w:bottom w:val="single" w:sz="4" w:space="0" w:color="auto"/>
              <w:right w:val="single" w:sz="4" w:space="0" w:color="auto"/>
            </w:tcBorders>
          </w:tcPr>
          <w:p w14:paraId="5A82CB6C" w14:textId="77777777" w:rsidR="001E7BE5" w:rsidRPr="005920BE" w:rsidRDefault="001E7BE5" w:rsidP="009760B1">
            <w:pPr>
              <w:pStyle w:val="TAL"/>
            </w:pPr>
          </w:p>
        </w:tc>
      </w:tr>
      <w:tr w:rsidR="001E7BE5" w:rsidRPr="005920BE" w14:paraId="7C202E3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8DD20E" w14:textId="77777777" w:rsidR="001E7BE5" w:rsidRPr="005920BE" w:rsidRDefault="001E7BE5" w:rsidP="009760B1">
            <w:pPr>
              <w:pStyle w:val="TAL"/>
            </w:pPr>
            <w:r w:rsidRPr="005920BE">
              <w:t xml:space="preserve">    supportedBandCombinationList-UplinkTxSwitch-r16</w:t>
            </w:r>
          </w:p>
        </w:tc>
        <w:tc>
          <w:tcPr>
            <w:tcW w:w="2268" w:type="dxa"/>
            <w:tcBorders>
              <w:top w:val="single" w:sz="4" w:space="0" w:color="auto"/>
              <w:left w:val="single" w:sz="4" w:space="0" w:color="auto"/>
              <w:bottom w:val="single" w:sz="4" w:space="0" w:color="auto"/>
              <w:right w:val="single" w:sz="4" w:space="0" w:color="auto"/>
            </w:tcBorders>
          </w:tcPr>
          <w:p w14:paraId="30C0525B"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D243CC8" w14:textId="77777777" w:rsidR="001E7BE5" w:rsidRPr="005920BE" w:rsidRDefault="001E7BE5" w:rsidP="009760B1">
            <w:pPr>
              <w:pStyle w:val="TAL"/>
            </w:pPr>
            <w:r w:rsidRPr="005920BE">
              <w:t>BandCombinationList-UplinkTxSwitch-r16</w:t>
            </w:r>
          </w:p>
        </w:tc>
        <w:tc>
          <w:tcPr>
            <w:tcW w:w="1275" w:type="dxa"/>
            <w:tcBorders>
              <w:top w:val="single" w:sz="4" w:space="0" w:color="auto"/>
              <w:left w:val="single" w:sz="4" w:space="0" w:color="auto"/>
              <w:bottom w:val="single" w:sz="4" w:space="0" w:color="auto"/>
              <w:right w:val="single" w:sz="4" w:space="0" w:color="auto"/>
            </w:tcBorders>
          </w:tcPr>
          <w:p w14:paraId="523CA8AF" w14:textId="77777777" w:rsidR="001E7BE5" w:rsidRPr="005920BE" w:rsidRDefault="001E7BE5" w:rsidP="009760B1">
            <w:pPr>
              <w:pStyle w:val="TAL"/>
            </w:pPr>
          </w:p>
        </w:tc>
      </w:tr>
      <w:tr w:rsidR="001E7BE5" w:rsidRPr="005920BE" w14:paraId="551981B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9A02B7" w14:textId="77777777" w:rsidR="001E7BE5" w:rsidRPr="005920BE" w:rsidRDefault="001E7BE5" w:rsidP="009760B1">
            <w:pPr>
              <w:pStyle w:val="TAL"/>
            </w:pPr>
            <w:r w:rsidRPr="005920BE">
              <w:t xml:space="preserve">    supportedBandCombinationList-v1630</w:t>
            </w:r>
          </w:p>
        </w:tc>
        <w:tc>
          <w:tcPr>
            <w:tcW w:w="2268" w:type="dxa"/>
            <w:tcBorders>
              <w:top w:val="single" w:sz="4" w:space="0" w:color="auto"/>
              <w:left w:val="single" w:sz="4" w:space="0" w:color="auto"/>
              <w:bottom w:val="single" w:sz="4" w:space="0" w:color="auto"/>
              <w:right w:val="single" w:sz="4" w:space="0" w:color="auto"/>
            </w:tcBorders>
          </w:tcPr>
          <w:p w14:paraId="246727BC"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46C1783" w14:textId="77777777" w:rsidR="001E7BE5" w:rsidRPr="005920BE" w:rsidRDefault="001E7BE5" w:rsidP="009760B1">
            <w:pPr>
              <w:pStyle w:val="TAL"/>
            </w:pPr>
            <w:r w:rsidRPr="005920BE">
              <w:t>BandCombinationList-v1630</w:t>
            </w:r>
          </w:p>
        </w:tc>
        <w:tc>
          <w:tcPr>
            <w:tcW w:w="1275" w:type="dxa"/>
            <w:tcBorders>
              <w:top w:val="single" w:sz="4" w:space="0" w:color="auto"/>
              <w:left w:val="single" w:sz="4" w:space="0" w:color="auto"/>
              <w:bottom w:val="single" w:sz="4" w:space="0" w:color="auto"/>
              <w:right w:val="single" w:sz="4" w:space="0" w:color="auto"/>
            </w:tcBorders>
          </w:tcPr>
          <w:p w14:paraId="61CEC99D" w14:textId="77777777" w:rsidR="001E7BE5" w:rsidRPr="005920BE" w:rsidRDefault="001E7BE5" w:rsidP="009760B1">
            <w:pPr>
              <w:pStyle w:val="TAL"/>
            </w:pPr>
          </w:p>
        </w:tc>
      </w:tr>
      <w:tr w:rsidR="001E7BE5" w:rsidRPr="005920BE" w14:paraId="1F88FE9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9363F0" w14:textId="77777777" w:rsidR="001E7BE5" w:rsidRPr="005920BE" w:rsidRDefault="001E7BE5" w:rsidP="009760B1">
            <w:pPr>
              <w:pStyle w:val="TAL"/>
            </w:pPr>
            <w:r w:rsidRPr="005920BE">
              <w:t xml:space="preserve">    supportedBandCombinationListSidelinkEUTRA-NR-v1630</w:t>
            </w:r>
          </w:p>
        </w:tc>
        <w:tc>
          <w:tcPr>
            <w:tcW w:w="2268" w:type="dxa"/>
            <w:tcBorders>
              <w:top w:val="single" w:sz="4" w:space="0" w:color="auto"/>
              <w:left w:val="single" w:sz="4" w:space="0" w:color="auto"/>
              <w:bottom w:val="single" w:sz="4" w:space="0" w:color="auto"/>
              <w:right w:val="single" w:sz="4" w:space="0" w:color="auto"/>
            </w:tcBorders>
          </w:tcPr>
          <w:p w14:paraId="076DC914"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9C7C468" w14:textId="77777777" w:rsidR="001E7BE5" w:rsidRPr="005920BE" w:rsidRDefault="001E7BE5" w:rsidP="009760B1">
            <w:pPr>
              <w:pStyle w:val="TAL"/>
            </w:pPr>
            <w:r w:rsidRPr="005920BE">
              <w:t>BandCombinationListSidelinkEUTRA-NR-v1630</w:t>
            </w:r>
          </w:p>
        </w:tc>
        <w:tc>
          <w:tcPr>
            <w:tcW w:w="1275" w:type="dxa"/>
            <w:tcBorders>
              <w:top w:val="single" w:sz="4" w:space="0" w:color="auto"/>
              <w:left w:val="single" w:sz="4" w:space="0" w:color="auto"/>
              <w:bottom w:val="single" w:sz="4" w:space="0" w:color="auto"/>
              <w:right w:val="single" w:sz="4" w:space="0" w:color="auto"/>
            </w:tcBorders>
          </w:tcPr>
          <w:p w14:paraId="1FC68FD7" w14:textId="77777777" w:rsidR="001E7BE5" w:rsidRPr="005920BE" w:rsidRDefault="001E7BE5" w:rsidP="009760B1">
            <w:pPr>
              <w:pStyle w:val="TAL"/>
            </w:pPr>
          </w:p>
        </w:tc>
      </w:tr>
      <w:tr w:rsidR="001E7BE5" w:rsidRPr="005920BE" w14:paraId="735F09F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59B3494" w14:textId="77777777" w:rsidR="001E7BE5" w:rsidRPr="005920BE" w:rsidRDefault="001E7BE5" w:rsidP="009760B1">
            <w:pPr>
              <w:pStyle w:val="TAL"/>
            </w:pPr>
            <w:r w:rsidRPr="005920BE">
              <w:t xml:space="preserve">    supportedBandCombinationList-UplinkTxSwitch-v1630</w:t>
            </w:r>
          </w:p>
        </w:tc>
        <w:tc>
          <w:tcPr>
            <w:tcW w:w="2268" w:type="dxa"/>
            <w:tcBorders>
              <w:top w:val="single" w:sz="4" w:space="0" w:color="auto"/>
              <w:left w:val="single" w:sz="4" w:space="0" w:color="auto"/>
              <w:bottom w:val="single" w:sz="4" w:space="0" w:color="auto"/>
              <w:right w:val="single" w:sz="4" w:space="0" w:color="auto"/>
            </w:tcBorders>
          </w:tcPr>
          <w:p w14:paraId="0E3CF02E"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2D6C317" w14:textId="77777777" w:rsidR="001E7BE5" w:rsidRPr="005920BE" w:rsidRDefault="001E7BE5" w:rsidP="009760B1">
            <w:pPr>
              <w:pStyle w:val="TAL"/>
            </w:pPr>
            <w:r w:rsidRPr="005920BE">
              <w:t>BandCombinationList-UplinkTxSwitch-v1630</w:t>
            </w:r>
          </w:p>
        </w:tc>
        <w:tc>
          <w:tcPr>
            <w:tcW w:w="1275" w:type="dxa"/>
            <w:tcBorders>
              <w:top w:val="single" w:sz="4" w:space="0" w:color="auto"/>
              <w:left w:val="single" w:sz="4" w:space="0" w:color="auto"/>
              <w:bottom w:val="single" w:sz="4" w:space="0" w:color="auto"/>
              <w:right w:val="single" w:sz="4" w:space="0" w:color="auto"/>
            </w:tcBorders>
          </w:tcPr>
          <w:p w14:paraId="140733E8" w14:textId="77777777" w:rsidR="001E7BE5" w:rsidRPr="005920BE" w:rsidRDefault="001E7BE5" w:rsidP="009760B1">
            <w:pPr>
              <w:pStyle w:val="TAL"/>
            </w:pPr>
          </w:p>
        </w:tc>
      </w:tr>
      <w:tr w:rsidR="001E7BE5" w:rsidRPr="005920BE" w14:paraId="452B7A9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0F56C0" w14:textId="77777777" w:rsidR="001E7BE5" w:rsidRPr="005920BE" w:rsidRDefault="001E7BE5" w:rsidP="009760B1">
            <w:pPr>
              <w:pStyle w:val="TAL"/>
            </w:pPr>
            <w:r w:rsidRPr="005920BE">
              <w:t xml:space="preserve">    supportedBandCombinationList-v1640</w:t>
            </w:r>
          </w:p>
        </w:tc>
        <w:tc>
          <w:tcPr>
            <w:tcW w:w="2268" w:type="dxa"/>
            <w:tcBorders>
              <w:top w:val="single" w:sz="4" w:space="0" w:color="auto"/>
              <w:left w:val="single" w:sz="4" w:space="0" w:color="auto"/>
              <w:bottom w:val="single" w:sz="4" w:space="0" w:color="auto"/>
              <w:right w:val="single" w:sz="4" w:space="0" w:color="auto"/>
            </w:tcBorders>
          </w:tcPr>
          <w:p w14:paraId="077FD8CC"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EACC3CE" w14:textId="77777777" w:rsidR="001E7BE5" w:rsidRPr="005920BE" w:rsidRDefault="001E7BE5" w:rsidP="009760B1">
            <w:pPr>
              <w:pStyle w:val="TAL"/>
            </w:pPr>
            <w:r w:rsidRPr="005920BE">
              <w:t>BandCombinationList-v1640</w:t>
            </w:r>
          </w:p>
        </w:tc>
        <w:tc>
          <w:tcPr>
            <w:tcW w:w="1275" w:type="dxa"/>
            <w:tcBorders>
              <w:top w:val="single" w:sz="4" w:space="0" w:color="auto"/>
              <w:left w:val="single" w:sz="4" w:space="0" w:color="auto"/>
              <w:bottom w:val="single" w:sz="4" w:space="0" w:color="auto"/>
              <w:right w:val="single" w:sz="4" w:space="0" w:color="auto"/>
            </w:tcBorders>
          </w:tcPr>
          <w:p w14:paraId="54E08A6E" w14:textId="77777777" w:rsidR="001E7BE5" w:rsidRPr="005920BE" w:rsidRDefault="001E7BE5" w:rsidP="009760B1">
            <w:pPr>
              <w:pStyle w:val="TAL"/>
            </w:pPr>
          </w:p>
        </w:tc>
      </w:tr>
      <w:tr w:rsidR="001E7BE5" w:rsidRPr="005920BE" w14:paraId="43B2155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0A205C" w14:textId="77777777" w:rsidR="001E7BE5" w:rsidRPr="005920BE" w:rsidRDefault="001E7BE5" w:rsidP="009760B1">
            <w:pPr>
              <w:pStyle w:val="TAL"/>
            </w:pPr>
            <w:r w:rsidRPr="005920BE">
              <w:t xml:space="preserve">    supportedBandCombinationList-UplinkTxSwitch-v1640</w:t>
            </w:r>
          </w:p>
        </w:tc>
        <w:tc>
          <w:tcPr>
            <w:tcW w:w="2268" w:type="dxa"/>
            <w:tcBorders>
              <w:top w:val="single" w:sz="4" w:space="0" w:color="auto"/>
              <w:left w:val="single" w:sz="4" w:space="0" w:color="auto"/>
              <w:bottom w:val="single" w:sz="4" w:space="0" w:color="auto"/>
              <w:right w:val="single" w:sz="4" w:space="0" w:color="auto"/>
            </w:tcBorders>
          </w:tcPr>
          <w:p w14:paraId="0F8843CA"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99D521A" w14:textId="77777777" w:rsidR="001E7BE5" w:rsidRPr="005920BE" w:rsidRDefault="001E7BE5" w:rsidP="009760B1">
            <w:pPr>
              <w:pStyle w:val="TAL"/>
            </w:pPr>
            <w:r w:rsidRPr="005920BE">
              <w:t>BandCombinationList-UplinkTxSwitch-v1640</w:t>
            </w:r>
          </w:p>
        </w:tc>
        <w:tc>
          <w:tcPr>
            <w:tcW w:w="1275" w:type="dxa"/>
            <w:tcBorders>
              <w:top w:val="single" w:sz="4" w:space="0" w:color="auto"/>
              <w:left w:val="single" w:sz="4" w:space="0" w:color="auto"/>
              <w:bottom w:val="single" w:sz="4" w:space="0" w:color="auto"/>
              <w:right w:val="single" w:sz="4" w:space="0" w:color="auto"/>
            </w:tcBorders>
          </w:tcPr>
          <w:p w14:paraId="2363B8B7" w14:textId="77777777" w:rsidR="001E7BE5" w:rsidRPr="005920BE" w:rsidRDefault="001E7BE5" w:rsidP="009760B1">
            <w:pPr>
              <w:pStyle w:val="TAL"/>
            </w:pPr>
          </w:p>
        </w:tc>
      </w:tr>
      <w:tr w:rsidR="001E7BE5" w:rsidRPr="005920BE" w14:paraId="5552E22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E910FB" w14:textId="77777777" w:rsidR="001E7BE5" w:rsidRPr="005920BE" w:rsidRDefault="001E7BE5" w:rsidP="009760B1">
            <w:pPr>
              <w:pStyle w:val="TAL"/>
            </w:pPr>
            <w:r w:rsidRPr="005920BE">
              <w:t xml:space="preserve">    supportedBandCombinationList-v1650</w:t>
            </w:r>
          </w:p>
        </w:tc>
        <w:tc>
          <w:tcPr>
            <w:tcW w:w="2268" w:type="dxa"/>
            <w:tcBorders>
              <w:top w:val="single" w:sz="4" w:space="0" w:color="auto"/>
              <w:left w:val="single" w:sz="4" w:space="0" w:color="auto"/>
              <w:bottom w:val="single" w:sz="4" w:space="0" w:color="auto"/>
              <w:right w:val="single" w:sz="4" w:space="0" w:color="auto"/>
            </w:tcBorders>
          </w:tcPr>
          <w:p w14:paraId="053D4262"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A284ADF" w14:textId="77777777" w:rsidR="001E7BE5" w:rsidRPr="005920BE" w:rsidRDefault="001E7BE5" w:rsidP="009760B1">
            <w:pPr>
              <w:pStyle w:val="TAL"/>
            </w:pPr>
            <w:r w:rsidRPr="005920BE">
              <w:t>BandCombinationList-v1650</w:t>
            </w:r>
          </w:p>
        </w:tc>
        <w:tc>
          <w:tcPr>
            <w:tcW w:w="1275" w:type="dxa"/>
            <w:tcBorders>
              <w:top w:val="single" w:sz="4" w:space="0" w:color="auto"/>
              <w:left w:val="single" w:sz="4" w:space="0" w:color="auto"/>
              <w:bottom w:val="single" w:sz="4" w:space="0" w:color="auto"/>
              <w:right w:val="single" w:sz="4" w:space="0" w:color="auto"/>
            </w:tcBorders>
          </w:tcPr>
          <w:p w14:paraId="16CD195E" w14:textId="77777777" w:rsidR="001E7BE5" w:rsidRPr="005920BE" w:rsidRDefault="001E7BE5" w:rsidP="009760B1">
            <w:pPr>
              <w:pStyle w:val="TAL"/>
            </w:pPr>
          </w:p>
        </w:tc>
      </w:tr>
      <w:tr w:rsidR="001E7BE5" w:rsidRPr="005920BE" w14:paraId="721AB79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BA8BB7" w14:textId="77777777" w:rsidR="001E7BE5" w:rsidRPr="005920BE" w:rsidRDefault="001E7BE5" w:rsidP="009760B1">
            <w:pPr>
              <w:pStyle w:val="TAL"/>
            </w:pPr>
            <w:r w:rsidRPr="005920BE">
              <w:t xml:space="preserve">    supportedBandCombinationList-UplinkTxSwitch-v1650</w:t>
            </w:r>
          </w:p>
        </w:tc>
        <w:tc>
          <w:tcPr>
            <w:tcW w:w="2268" w:type="dxa"/>
            <w:tcBorders>
              <w:top w:val="single" w:sz="4" w:space="0" w:color="auto"/>
              <w:left w:val="single" w:sz="4" w:space="0" w:color="auto"/>
              <w:bottom w:val="single" w:sz="4" w:space="0" w:color="auto"/>
              <w:right w:val="single" w:sz="4" w:space="0" w:color="auto"/>
            </w:tcBorders>
          </w:tcPr>
          <w:p w14:paraId="7A8EE95B"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79B4E41" w14:textId="77777777" w:rsidR="001E7BE5" w:rsidRPr="005920BE" w:rsidRDefault="001E7BE5" w:rsidP="009760B1">
            <w:pPr>
              <w:pStyle w:val="TAL"/>
            </w:pPr>
            <w:r w:rsidRPr="005920BE">
              <w:t>BandCombinationList-UplinkTxSwitch-v1650</w:t>
            </w:r>
          </w:p>
        </w:tc>
        <w:tc>
          <w:tcPr>
            <w:tcW w:w="1275" w:type="dxa"/>
            <w:tcBorders>
              <w:top w:val="single" w:sz="4" w:space="0" w:color="auto"/>
              <w:left w:val="single" w:sz="4" w:space="0" w:color="auto"/>
              <w:bottom w:val="single" w:sz="4" w:space="0" w:color="auto"/>
              <w:right w:val="single" w:sz="4" w:space="0" w:color="auto"/>
            </w:tcBorders>
          </w:tcPr>
          <w:p w14:paraId="7C15F9BD" w14:textId="77777777" w:rsidR="001E7BE5" w:rsidRPr="005920BE" w:rsidRDefault="001E7BE5" w:rsidP="009760B1">
            <w:pPr>
              <w:pStyle w:val="TAL"/>
            </w:pPr>
          </w:p>
        </w:tc>
      </w:tr>
      <w:tr w:rsidR="001E7BE5" w:rsidRPr="005920BE" w14:paraId="520290D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02772D" w14:textId="77777777" w:rsidR="001E7BE5" w:rsidRPr="005920BE" w:rsidRDefault="001E7BE5" w:rsidP="009760B1">
            <w:pPr>
              <w:pStyle w:val="TAL"/>
            </w:pPr>
            <w:r w:rsidRPr="005920BE">
              <w:t xml:space="preserve">    extendedBand-n77-r16</w:t>
            </w:r>
          </w:p>
        </w:tc>
        <w:tc>
          <w:tcPr>
            <w:tcW w:w="2268" w:type="dxa"/>
            <w:tcBorders>
              <w:top w:val="single" w:sz="4" w:space="0" w:color="auto"/>
              <w:left w:val="single" w:sz="4" w:space="0" w:color="auto"/>
              <w:bottom w:val="single" w:sz="4" w:space="0" w:color="auto"/>
              <w:right w:val="single" w:sz="4" w:space="0" w:color="auto"/>
            </w:tcBorders>
          </w:tcPr>
          <w:p w14:paraId="27A29FF0"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4DE8292"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743E05A" w14:textId="77777777" w:rsidR="001E7BE5" w:rsidRPr="005920BE" w:rsidRDefault="001E7BE5" w:rsidP="009760B1">
            <w:pPr>
              <w:pStyle w:val="TAL"/>
            </w:pPr>
          </w:p>
        </w:tc>
      </w:tr>
      <w:bookmarkEnd w:id="857"/>
      <w:tr w:rsidR="001558C1" w:rsidRPr="006F06C2" w14:paraId="7CB0302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CB4332"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4DD920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3371D1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4639DFA" w14:textId="77777777" w:rsidR="001558C1" w:rsidRPr="006F06C2" w:rsidRDefault="001558C1" w:rsidP="001558C1">
            <w:pPr>
              <w:pStyle w:val="TAL"/>
              <w:rPr>
                <w:lang w:eastAsia="en-US"/>
              </w:rPr>
            </w:pPr>
          </w:p>
        </w:tc>
      </w:tr>
      <w:tr w:rsidR="001558C1" w:rsidRPr="006F06C2" w14:paraId="7B0E080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E3401B7" w14:textId="77777777" w:rsidR="001558C1" w:rsidRPr="006F06C2" w:rsidRDefault="001558C1" w:rsidP="001558C1">
            <w:pPr>
              <w:pStyle w:val="TAL"/>
              <w:rPr>
                <w:lang w:eastAsia="en-US"/>
              </w:rPr>
            </w:pPr>
            <w:r w:rsidRPr="006F06C2">
              <w:rPr>
                <w:lang w:eastAsia="en-US"/>
              </w:rPr>
              <w:t xml:space="preserve">  measAndMobParameters SEQUENCE {</w:t>
            </w:r>
          </w:p>
        </w:tc>
        <w:tc>
          <w:tcPr>
            <w:tcW w:w="2268" w:type="dxa"/>
            <w:tcBorders>
              <w:top w:val="single" w:sz="4" w:space="0" w:color="auto"/>
              <w:left w:val="single" w:sz="4" w:space="0" w:color="auto"/>
              <w:bottom w:val="single" w:sz="4" w:space="0" w:color="auto"/>
              <w:right w:val="single" w:sz="4" w:space="0" w:color="auto"/>
            </w:tcBorders>
          </w:tcPr>
          <w:p w14:paraId="7C329022"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AD0739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9EE6E65" w14:textId="77777777" w:rsidR="001558C1" w:rsidRPr="006F06C2" w:rsidRDefault="001558C1" w:rsidP="001558C1">
            <w:pPr>
              <w:pStyle w:val="TAL"/>
              <w:rPr>
                <w:lang w:eastAsia="en-US"/>
              </w:rPr>
            </w:pPr>
          </w:p>
        </w:tc>
      </w:tr>
      <w:tr w:rsidR="001558C1" w:rsidRPr="006F06C2" w14:paraId="15C2AF4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5717F6" w14:textId="77777777" w:rsidR="001558C1" w:rsidRPr="006F06C2" w:rsidRDefault="001558C1" w:rsidP="001558C1">
            <w:pPr>
              <w:pStyle w:val="TAL"/>
              <w:rPr>
                <w:lang w:eastAsia="en-US"/>
              </w:rPr>
            </w:pPr>
            <w:r w:rsidRPr="006F06C2">
              <w:rPr>
                <w:lang w:eastAsia="en-US"/>
              </w:rPr>
              <w:t xml:space="preserve">    measAndMobParametersCommon SEQUENCE {</w:t>
            </w:r>
          </w:p>
        </w:tc>
        <w:tc>
          <w:tcPr>
            <w:tcW w:w="2268" w:type="dxa"/>
            <w:tcBorders>
              <w:top w:val="single" w:sz="4" w:space="0" w:color="auto"/>
              <w:left w:val="single" w:sz="4" w:space="0" w:color="auto"/>
              <w:bottom w:val="single" w:sz="4" w:space="0" w:color="auto"/>
              <w:right w:val="single" w:sz="4" w:space="0" w:color="auto"/>
            </w:tcBorders>
          </w:tcPr>
          <w:p w14:paraId="7C3F1859"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B96025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4E3E485" w14:textId="77777777" w:rsidR="001558C1" w:rsidRPr="006F06C2" w:rsidRDefault="001558C1" w:rsidP="001558C1">
            <w:pPr>
              <w:pStyle w:val="TAL"/>
              <w:rPr>
                <w:lang w:eastAsia="en-US"/>
              </w:rPr>
            </w:pPr>
          </w:p>
        </w:tc>
      </w:tr>
      <w:tr w:rsidR="001558C1" w:rsidRPr="006F06C2" w14:paraId="56408B2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CA7B39" w14:textId="77777777" w:rsidR="001558C1" w:rsidRPr="006F06C2" w:rsidRDefault="001558C1" w:rsidP="001558C1">
            <w:pPr>
              <w:pStyle w:val="TAL"/>
              <w:rPr>
                <w:lang w:eastAsia="en-US"/>
              </w:rPr>
            </w:pPr>
            <w:r w:rsidRPr="006F06C2">
              <w:rPr>
                <w:lang w:eastAsia="en-US"/>
              </w:rPr>
              <w:t xml:space="preserve">      supportedGapPattern</w:t>
            </w:r>
          </w:p>
        </w:tc>
        <w:tc>
          <w:tcPr>
            <w:tcW w:w="2268" w:type="dxa"/>
            <w:tcBorders>
              <w:top w:val="single" w:sz="4" w:space="0" w:color="auto"/>
              <w:left w:val="single" w:sz="4" w:space="0" w:color="auto"/>
              <w:bottom w:val="single" w:sz="4" w:space="0" w:color="auto"/>
              <w:right w:val="single" w:sz="4" w:space="0" w:color="auto"/>
            </w:tcBorders>
          </w:tcPr>
          <w:p w14:paraId="3AE62A6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AF56C1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4406A73" w14:textId="77777777" w:rsidR="001558C1" w:rsidRPr="006F06C2" w:rsidRDefault="001558C1" w:rsidP="001558C1">
            <w:pPr>
              <w:pStyle w:val="TAL"/>
              <w:rPr>
                <w:lang w:eastAsia="en-US"/>
              </w:rPr>
            </w:pPr>
          </w:p>
        </w:tc>
      </w:tr>
      <w:tr w:rsidR="001558C1" w:rsidRPr="006F06C2" w14:paraId="5F9AB78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282F8B" w14:textId="77777777" w:rsidR="001558C1" w:rsidRPr="006F06C2" w:rsidRDefault="001558C1" w:rsidP="001558C1">
            <w:pPr>
              <w:pStyle w:val="TAL"/>
              <w:rPr>
                <w:lang w:eastAsia="en-US"/>
              </w:rPr>
            </w:pPr>
            <w:r w:rsidRPr="006F06C2">
              <w:rPr>
                <w:lang w:eastAsia="en-US"/>
              </w:rPr>
              <w:t xml:space="preserve">      ssb-RLM</w:t>
            </w:r>
          </w:p>
        </w:tc>
        <w:tc>
          <w:tcPr>
            <w:tcW w:w="2268" w:type="dxa"/>
            <w:tcBorders>
              <w:top w:val="single" w:sz="4" w:space="0" w:color="auto"/>
              <w:left w:val="single" w:sz="4" w:space="0" w:color="auto"/>
              <w:bottom w:val="single" w:sz="4" w:space="0" w:color="auto"/>
              <w:right w:val="single" w:sz="4" w:space="0" w:color="auto"/>
            </w:tcBorders>
          </w:tcPr>
          <w:p w14:paraId="71B49413" w14:textId="4E7F3645" w:rsidR="001558C1" w:rsidRPr="006F06C2" w:rsidRDefault="00096B94" w:rsidP="001558C1">
            <w:pPr>
              <w:pStyle w:val="TAL"/>
              <w:rPr>
                <w:lang w:eastAsia="en-US"/>
              </w:rPr>
            </w:pPr>
            <w:r w:rsidRPr="006F06C2">
              <w:t>supported</w:t>
            </w:r>
          </w:p>
        </w:tc>
        <w:tc>
          <w:tcPr>
            <w:tcW w:w="1701" w:type="dxa"/>
            <w:tcBorders>
              <w:top w:val="single" w:sz="4" w:space="0" w:color="auto"/>
              <w:left w:val="single" w:sz="4" w:space="0" w:color="auto"/>
              <w:bottom w:val="single" w:sz="4" w:space="0" w:color="auto"/>
              <w:right w:val="single" w:sz="4" w:space="0" w:color="auto"/>
            </w:tcBorders>
          </w:tcPr>
          <w:p w14:paraId="37A1A00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E850196" w14:textId="77777777" w:rsidR="001558C1" w:rsidRPr="006F06C2" w:rsidRDefault="001558C1" w:rsidP="001558C1">
            <w:pPr>
              <w:pStyle w:val="TAL"/>
              <w:rPr>
                <w:lang w:eastAsia="en-US"/>
              </w:rPr>
            </w:pPr>
          </w:p>
        </w:tc>
      </w:tr>
      <w:tr w:rsidR="001558C1" w:rsidRPr="006F06C2" w14:paraId="0FBA3DE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8070D1" w14:textId="77777777" w:rsidR="001558C1" w:rsidRPr="006F06C2" w:rsidRDefault="001558C1" w:rsidP="001558C1">
            <w:pPr>
              <w:pStyle w:val="TAL"/>
              <w:rPr>
                <w:lang w:eastAsia="en-US"/>
              </w:rPr>
            </w:pPr>
            <w:r w:rsidRPr="006F06C2">
              <w:rPr>
                <w:lang w:eastAsia="en-US"/>
              </w:rPr>
              <w:t xml:space="preserve">      ssb-AndCSI-RS-RLM </w:t>
            </w:r>
          </w:p>
        </w:tc>
        <w:tc>
          <w:tcPr>
            <w:tcW w:w="2268" w:type="dxa"/>
            <w:tcBorders>
              <w:top w:val="single" w:sz="4" w:space="0" w:color="auto"/>
              <w:left w:val="single" w:sz="4" w:space="0" w:color="auto"/>
              <w:bottom w:val="single" w:sz="4" w:space="0" w:color="auto"/>
              <w:right w:val="single" w:sz="4" w:space="0" w:color="auto"/>
            </w:tcBorders>
          </w:tcPr>
          <w:p w14:paraId="5374DE8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58A1B1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E3E1BB8" w14:textId="77777777" w:rsidR="001558C1" w:rsidRPr="006F06C2" w:rsidRDefault="001558C1" w:rsidP="001558C1">
            <w:pPr>
              <w:pStyle w:val="TAL"/>
              <w:rPr>
                <w:lang w:eastAsia="en-US"/>
              </w:rPr>
            </w:pPr>
          </w:p>
        </w:tc>
      </w:tr>
      <w:tr w:rsidR="001E7BE5" w:rsidRPr="006F06C2" w14:paraId="1ACDFB4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E6B65D" w14:textId="77777777" w:rsidR="001E7BE5" w:rsidRPr="006F06C2" w:rsidRDefault="001E7BE5" w:rsidP="001E7BE5">
            <w:pPr>
              <w:pStyle w:val="TAL"/>
              <w:rPr>
                <w:lang w:eastAsia="en-US"/>
              </w:rPr>
            </w:pPr>
            <w:r w:rsidRPr="006F06C2">
              <w:rPr>
                <w:lang w:eastAsia="en-US"/>
              </w:rPr>
              <w:t xml:space="preserve">      eventB-MeasAndReport</w:t>
            </w:r>
          </w:p>
        </w:tc>
        <w:tc>
          <w:tcPr>
            <w:tcW w:w="2268" w:type="dxa"/>
            <w:tcBorders>
              <w:top w:val="single" w:sz="4" w:space="0" w:color="auto"/>
              <w:left w:val="single" w:sz="4" w:space="0" w:color="auto"/>
              <w:bottom w:val="single" w:sz="4" w:space="0" w:color="auto"/>
              <w:right w:val="single" w:sz="4" w:space="0" w:color="auto"/>
            </w:tcBorders>
          </w:tcPr>
          <w:p w14:paraId="0BEF0500" w14:textId="11E8EF72" w:rsidR="001E7BE5" w:rsidRPr="006F06C2" w:rsidRDefault="001E7BE5" w:rsidP="001E7BE5">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6B9F842C" w14:textId="77777777" w:rsidR="001E7BE5" w:rsidRPr="006F06C2" w:rsidRDefault="001E7BE5" w:rsidP="001E7BE5">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19E8E82" w14:textId="79AB5762" w:rsidR="001E7BE5" w:rsidRPr="006F06C2" w:rsidRDefault="001E7BE5" w:rsidP="001E7BE5">
            <w:pPr>
              <w:pStyle w:val="TAL"/>
              <w:rPr>
                <w:lang w:eastAsia="en-US"/>
              </w:rPr>
            </w:pPr>
            <w:r w:rsidRPr="005920BE">
              <w:t>pc_eventB_MeasAndReport</w:t>
            </w:r>
          </w:p>
        </w:tc>
      </w:tr>
      <w:tr w:rsidR="001558C1" w:rsidRPr="006F06C2" w14:paraId="01BBED6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B2CA0E9" w14:textId="77777777" w:rsidR="001558C1" w:rsidRPr="006F06C2" w:rsidRDefault="001558C1" w:rsidP="001558C1">
            <w:pPr>
              <w:pStyle w:val="TAL"/>
              <w:rPr>
                <w:lang w:eastAsia="en-US"/>
              </w:rPr>
            </w:pPr>
            <w:r w:rsidRPr="006F06C2">
              <w:rPr>
                <w:lang w:eastAsia="en-US"/>
              </w:rPr>
              <w:t xml:space="preserve">      handoverFDD-TDD</w:t>
            </w:r>
          </w:p>
        </w:tc>
        <w:tc>
          <w:tcPr>
            <w:tcW w:w="2268" w:type="dxa"/>
            <w:tcBorders>
              <w:top w:val="single" w:sz="4" w:space="0" w:color="auto"/>
              <w:left w:val="single" w:sz="4" w:space="0" w:color="auto"/>
              <w:bottom w:val="single" w:sz="4" w:space="0" w:color="auto"/>
              <w:right w:val="single" w:sz="4" w:space="0" w:color="auto"/>
            </w:tcBorders>
          </w:tcPr>
          <w:p w14:paraId="2A26029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F3EC6C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65DA626" w14:textId="77777777" w:rsidR="001558C1" w:rsidRPr="006F06C2" w:rsidRDefault="001558C1" w:rsidP="001558C1">
            <w:pPr>
              <w:pStyle w:val="TAL"/>
              <w:rPr>
                <w:lang w:eastAsia="en-US"/>
              </w:rPr>
            </w:pPr>
          </w:p>
        </w:tc>
      </w:tr>
      <w:tr w:rsidR="001E7BE5" w:rsidRPr="006F06C2" w14:paraId="2DC671D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903E8C" w14:textId="77777777" w:rsidR="001E7BE5" w:rsidRPr="006F06C2" w:rsidRDefault="001E7BE5" w:rsidP="001E7BE5">
            <w:pPr>
              <w:pStyle w:val="TAL"/>
              <w:rPr>
                <w:lang w:eastAsia="en-US"/>
              </w:rPr>
            </w:pPr>
            <w:r w:rsidRPr="006F06C2">
              <w:rPr>
                <w:lang w:eastAsia="en-US"/>
              </w:rPr>
              <w:t xml:space="preserve">      eutra-CGI-Reporting</w:t>
            </w:r>
          </w:p>
        </w:tc>
        <w:tc>
          <w:tcPr>
            <w:tcW w:w="2268" w:type="dxa"/>
            <w:tcBorders>
              <w:top w:val="single" w:sz="4" w:space="0" w:color="auto"/>
              <w:left w:val="single" w:sz="4" w:space="0" w:color="auto"/>
              <w:bottom w:val="single" w:sz="4" w:space="0" w:color="auto"/>
              <w:right w:val="single" w:sz="4" w:space="0" w:color="auto"/>
            </w:tcBorders>
          </w:tcPr>
          <w:p w14:paraId="35BC536F" w14:textId="3036A1F6" w:rsidR="001E7BE5" w:rsidRPr="006F06C2" w:rsidRDefault="001E7BE5" w:rsidP="001E7BE5">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14D99A40" w14:textId="77777777" w:rsidR="001E7BE5" w:rsidRPr="006F06C2" w:rsidRDefault="001E7BE5" w:rsidP="001E7BE5">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FF4351" w14:textId="2D5B4391" w:rsidR="001E7BE5" w:rsidRPr="006F06C2" w:rsidRDefault="001E7BE5" w:rsidP="001E7BE5">
            <w:pPr>
              <w:pStyle w:val="TAL"/>
              <w:rPr>
                <w:lang w:eastAsia="en-US"/>
              </w:rPr>
            </w:pPr>
            <w:r w:rsidRPr="005920BE">
              <w:t>pc_eutra_CGI_Reporting</w:t>
            </w:r>
          </w:p>
        </w:tc>
      </w:tr>
      <w:tr w:rsidR="001E7BE5" w:rsidRPr="006F06C2" w14:paraId="311CD2B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0AF371" w14:textId="77777777" w:rsidR="001E7BE5" w:rsidRPr="006F06C2" w:rsidRDefault="001E7BE5" w:rsidP="001E7BE5">
            <w:pPr>
              <w:pStyle w:val="TAL"/>
              <w:rPr>
                <w:lang w:eastAsia="en-US"/>
              </w:rPr>
            </w:pPr>
            <w:r w:rsidRPr="006F06C2">
              <w:rPr>
                <w:lang w:eastAsia="en-US"/>
              </w:rPr>
              <w:t xml:space="preserve">      nr-CGI-Reporting</w:t>
            </w:r>
          </w:p>
        </w:tc>
        <w:tc>
          <w:tcPr>
            <w:tcW w:w="2268" w:type="dxa"/>
            <w:tcBorders>
              <w:top w:val="single" w:sz="4" w:space="0" w:color="auto"/>
              <w:left w:val="single" w:sz="4" w:space="0" w:color="auto"/>
              <w:bottom w:val="single" w:sz="4" w:space="0" w:color="auto"/>
              <w:right w:val="single" w:sz="4" w:space="0" w:color="auto"/>
            </w:tcBorders>
          </w:tcPr>
          <w:p w14:paraId="0C2A0CD2" w14:textId="3AF02106" w:rsidR="001E7BE5" w:rsidRPr="006F06C2" w:rsidRDefault="001E7BE5" w:rsidP="001E7BE5">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443A94CD" w14:textId="77777777" w:rsidR="001E7BE5" w:rsidRPr="006F06C2" w:rsidRDefault="001E7BE5" w:rsidP="001E7BE5">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66B6560" w14:textId="0BE366DD" w:rsidR="001E7BE5" w:rsidRPr="006F06C2" w:rsidRDefault="001E7BE5" w:rsidP="001E7BE5">
            <w:pPr>
              <w:pStyle w:val="TAL"/>
              <w:rPr>
                <w:lang w:eastAsia="en-US"/>
              </w:rPr>
            </w:pPr>
            <w:r w:rsidRPr="005920BE">
              <w:t>pc_nr_CGI_Reporting</w:t>
            </w:r>
          </w:p>
        </w:tc>
      </w:tr>
      <w:tr w:rsidR="001558C1" w:rsidRPr="006F06C2" w14:paraId="4D4A551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CD85B6" w14:textId="77777777" w:rsidR="001558C1" w:rsidRPr="006F06C2" w:rsidRDefault="001558C1" w:rsidP="001558C1">
            <w:pPr>
              <w:pStyle w:val="TAL"/>
              <w:rPr>
                <w:lang w:eastAsia="en-US"/>
              </w:rPr>
            </w:pPr>
            <w:r w:rsidRPr="006F06C2">
              <w:rPr>
                <w:lang w:eastAsia="en-US"/>
              </w:rPr>
              <w:t xml:space="preserve">      independentGapConfig</w:t>
            </w:r>
          </w:p>
        </w:tc>
        <w:tc>
          <w:tcPr>
            <w:tcW w:w="2268" w:type="dxa"/>
            <w:tcBorders>
              <w:top w:val="single" w:sz="4" w:space="0" w:color="auto"/>
              <w:left w:val="single" w:sz="4" w:space="0" w:color="auto"/>
              <w:bottom w:val="single" w:sz="4" w:space="0" w:color="auto"/>
              <w:right w:val="single" w:sz="4" w:space="0" w:color="auto"/>
            </w:tcBorders>
          </w:tcPr>
          <w:p w14:paraId="1C8F63EC" w14:textId="77777777" w:rsidR="001558C1" w:rsidRPr="006F06C2" w:rsidRDefault="001558C1" w:rsidP="001558C1">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43F90F2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4C82543" w14:textId="77777777" w:rsidR="001558C1" w:rsidRPr="006F06C2" w:rsidRDefault="001558C1" w:rsidP="001558C1">
            <w:pPr>
              <w:pStyle w:val="TAL"/>
              <w:rPr>
                <w:lang w:eastAsia="en-US"/>
              </w:rPr>
            </w:pPr>
            <w:r w:rsidRPr="006F06C2">
              <w:rPr>
                <w:lang w:eastAsia="en-US"/>
              </w:rPr>
              <w:t>pc_independentGapConfig</w:t>
            </w:r>
          </w:p>
        </w:tc>
      </w:tr>
      <w:tr w:rsidR="001E7BE5" w:rsidRPr="006F06C2" w14:paraId="4C9B358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AFB783" w14:textId="77777777" w:rsidR="001E7BE5" w:rsidRPr="006F06C2" w:rsidRDefault="001E7BE5" w:rsidP="001E7BE5">
            <w:pPr>
              <w:pStyle w:val="TAL"/>
              <w:rPr>
                <w:lang w:eastAsia="en-US"/>
              </w:rPr>
            </w:pPr>
            <w:r w:rsidRPr="006F06C2">
              <w:rPr>
                <w:lang w:eastAsia="en-US"/>
              </w:rPr>
              <w:t xml:space="preserve">      periodicEUTRA-MeasAndReport</w:t>
            </w:r>
          </w:p>
        </w:tc>
        <w:tc>
          <w:tcPr>
            <w:tcW w:w="2268" w:type="dxa"/>
            <w:tcBorders>
              <w:top w:val="single" w:sz="4" w:space="0" w:color="auto"/>
              <w:left w:val="single" w:sz="4" w:space="0" w:color="auto"/>
              <w:bottom w:val="single" w:sz="4" w:space="0" w:color="auto"/>
              <w:right w:val="single" w:sz="4" w:space="0" w:color="auto"/>
            </w:tcBorders>
          </w:tcPr>
          <w:p w14:paraId="6B1FFA19" w14:textId="292FC809" w:rsidR="001E7BE5" w:rsidRPr="006F06C2" w:rsidRDefault="001E7BE5" w:rsidP="001E7BE5">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44CA854C" w14:textId="77777777" w:rsidR="001E7BE5" w:rsidRPr="006F06C2" w:rsidRDefault="001E7BE5" w:rsidP="001E7BE5">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86883F6" w14:textId="1AD8F1EB" w:rsidR="001E7BE5" w:rsidRPr="006F06C2" w:rsidRDefault="001E7BE5" w:rsidP="001E7BE5">
            <w:pPr>
              <w:pStyle w:val="TAL"/>
              <w:rPr>
                <w:lang w:eastAsia="en-US"/>
              </w:rPr>
            </w:pPr>
            <w:r w:rsidRPr="005920BE">
              <w:t>pc_periodicEUTRA_MeasAndReport</w:t>
            </w:r>
          </w:p>
        </w:tc>
      </w:tr>
      <w:tr w:rsidR="001558C1" w:rsidRPr="006F06C2" w14:paraId="682C4BD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626379" w14:textId="77777777" w:rsidR="001558C1" w:rsidRPr="006F06C2" w:rsidRDefault="001558C1" w:rsidP="001558C1">
            <w:pPr>
              <w:pStyle w:val="TAL"/>
              <w:rPr>
                <w:lang w:eastAsia="en-US"/>
              </w:rPr>
            </w:pPr>
            <w:r w:rsidRPr="006F06C2">
              <w:rPr>
                <w:lang w:eastAsia="en-US"/>
              </w:rPr>
              <w:t xml:space="preserve">      handoverFR1-FR2</w:t>
            </w:r>
          </w:p>
        </w:tc>
        <w:tc>
          <w:tcPr>
            <w:tcW w:w="2268" w:type="dxa"/>
            <w:tcBorders>
              <w:top w:val="single" w:sz="4" w:space="0" w:color="auto"/>
              <w:left w:val="single" w:sz="4" w:space="0" w:color="auto"/>
              <w:bottom w:val="single" w:sz="4" w:space="0" w:color="auto"/>
              <w:right w:val="single" w:sz="4" w:space="0" w:color="auto"/>
            </w:tcBorders>
          </w:tcPr>
          <w:p w14:paraId="4E8EFF7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EEB17E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C01B290" w14:textId="77777777" w:rsidR="001558C1" w:rsidRPr="006F06C2" w:rsidRDefault="001558C1" w:rsidP="001558C1">
            <w:pPr>
              <w:pStyle w:val="TAL"/>
              <w:rPr>
                <w:lang w:eastAsia="en-US"/>
              </w:rPr>
            </w:pPr>
          </w:p>
        </w:tc>
      </w:tr>
      <w:tr w:rsidR="001558C1" w:rsidRPr="006F06C2" w14:paraId="2BAE21E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66C8AF" w14:textId="77777777" w:rsidR="001558C1" w:rsidRPr="006F06C2" w:rsidRDefault="001558C1" w:rsidP="001558C1">
            <w:pPr>
              <w:pStyle w:val="TAL"/>
              <w:rPr>
                <w:lang w:eastAsia="en-US"/>
              </w:rPr>
            </w:pPr>
            <w:r w:rsidRPr="006F06C2">
              <w:rPr>
                <w:lang w:eastAsia="en-US"/>
              </w:rPr>
              <w:t xml:space="preserve">      maxNumberCSI-RS-RRM-RS-SINR</w:t>
            </w:r>
          </w:p>
        </w:tc>
        <w:tc>
          <w:tcPr>
            <w:tcW w:w="2268" w:type="dxa"/>
            <w:tcBorders>
              <w:top w:val="single" w:sz="4" w:space="0" w:color="auto"/>
              <w:left w:val="single" w:sz="4" w:space="0" w:color="auto"/>
              <w:bottom w:val="single" w:sz="4" w:space="0" w:color="auto"/>
              <w:right w:val="single" w:sz="4" w:space="0" w:color="auto"/>
            </w:tcBorders>
          </w:tcPr>
          <w:p w14:paraId="302D96E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003C22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B3C845A" w14:textId="77777777" w:rsidR="001558C1" w:rsidRPr="006F06C2" w:rsidRDefault="001558C1" w:rsidP="001558C1">
            <w:pPr>
              <w:pStyle w:val="TAL"/>
              <w:rPr>
                <w:lang w:eastAsia="en-US"/>
              </w:rPr>
            </w:pPr>
          </w:p>
        </w:tc>
      </w:tr>
      <w:tr w:rsidR="001E7BE5" w:rsidRPr="005920BE" w14:paraId="4B00C81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C3E114" w14:textId="77777777" w:rsidR="001E7BE5" w:rsidRPr="005920BE" w:rsidRDefault="001E7BE5" w:rsidP="009760B1">
            <w:pPr>
              <w:pStyle w:val="TAL"/>
            </w:pPr>
            <w:bookmarkStart w:id="858" w:name="_Hlk108618457"/>
            <w:r w:rsidRPr="005920BE">
              <w:t xml:space="preserve">      nr-CGI-Reporting-ENDC  </w:t>
            </w:r>
          </w:p>
        </w:tc>
        <w:tc>
          <w:tcPr>
            <w:tcW w:w="2268" w:type="dxa"/>
            <w:tcBorders>
              <w:top w:val="single" w:sz="4" w:space="0" w:color="auto"/>
              <w:left w:val="single" w:sz="4" w:space="0" w:color="auto"/>
              <w:bottom w:val="single" w:sz="4" w:space="0" w:color="auto"/>
              <w:right w:val="single" w:sz="4" w:space="0" w:color="auto"/>
            </w:tcBorders>
          </w:tcPr>
          <w:p w14:paraId="749E7AC1"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ED82AAE"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5EA5D0E" w14:textId="77777777" w:rsidR="001E7BE5" w:rsidRPr="005920BE" w:rsidRDefault="001E7BE5" w:rsidP="009760B1">
            <w:pPr>
              <w:pStyle w:val="TAL"/>
            </w:pPr>
          </w:p>
        </w:tc>
      </w:tr>
      <w:tr w:rsidR="001E7BE5" w:rsidRPr="005920BE" w14:paraId="7E1EBC4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07EFD1" w14:textId="77777777" w:rsidR="001E7BE5" w:rsidRPr="005920BE" w:rsidRDefault="001E7BE5" w:rsidP="009760B1">
            <w:pPr>
              <w:pStyle w:val="TAL"/>
            </w:pPr>
            <w:r w:rsidRPr="005920BE">
              <w:t xml:space="preserve">      eutra-CGI-Reporting-NEDC</w:t>
            </w:r>
          </w:p>
        </w:tc>
        <w:tc>
          <w:tcPr>
            <w:tcW w:w="2268" w:type="dxa"/>
            <w:tcBorders>
              <w:top w:val="single" w:sz="4" w:space="0" w:color="auto"/>
              <w:left w:val="single" w:sz="4" w:space="0" w:color="auto"/>
              <w:bottom w:val="single" w:sz="4" w:space="0" w:color="auto"/>
              <w:right w:val="single" w:sz="4" w:space="0" w:color="auto"/>
            </w:tcBorders>
          </w:tcPr>
          <w:p w14:paraId="6388153E"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6A3D026"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5753FD7" w14:textId="77777777" w:rsidR="001E7BE5" w:rsidRPr="005920BE" w:rsidRDefault="001E7BE5" w:rsidP="009760B1">
            <w:pPr>
              <w:pStyle w:val="TAL"/>
            </w:pPr>
          </w:p>
        </w:tc>
      </w:tr>
      <w:tr w:rsidR="001E7BE5" w:rsidRPr="005920BE" w14:paraId="7143E63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2A9B5A" w14:textId="77777777" w:rsidR="001E7BE5" w:rsidRPr="005920BE" w:rsidRDefault="001E7BE5" w:rsidP="009760B1">
            <w:pPr>
              <w:pStyle w:val="TAL"/>
            </w:pPr>
            <w:r w:rsidRPr="005920BE">
              <w:t xml:space="preserve">      eutra-CGI-Reporting-NRDC</w:t>
            </w:r>
          </w:p>
        </w:tc>
        <w:tc>
          <w:tcPr>
            <w:tcW w:w="2268" w:type="dxa"/>
            <w:tcBorders>
              <w:top w:val="single" w:sz="4" w:space="0" w:color="auto"/>
              <w:left w:val="single" w:sz="4" w:space="0" w:color="auto"/>
              <w:bottom w:val="single" w:sz="4" w:space="0" w:color="auto"/>
              <w:right w:val="single" w:sz="4" w:space="0" w:color="auto"/>
            </w:tcBorders>
          </w:tcPr>
          <w:p w14:paraId="0996D3B2"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A43FAD9"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CFB56F6" w14:textId="77777777" w:rsidR="001E7BE5" w:rsidRPr="005920BE" w:rsidRDefault="001E7BE5" w:rsidP="009760B1">
            <w:pPr>
              <w:pStyle w:val="TAL"/>
            </w:pPr>
          </w:p>
        </w:tc>
      </w:tr>
      <w:tr w:rsidR="001E7BE5" w:rsidRPr="005920BE" w14:paraId="37133E3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E3DDCA" w14:textId="77777777" w:rsidR="001E7BE5" w:rsidRPr="005920BE" w:rsidRDefault="001E7BE5" w:rsidP="009760B1">
            <w:pPr>
              <w:pStyle w:val="TAL"/>
            </w:pPr>
            <w:r w:rsidRPr="005920BE">
              <w:t xml:space="preserve">      nr-CGI-Reporting-NEDC</w:t>
            </w:r>
          </w:p>
        </w:tc>
        <w:tc>
          <w:tcPr>
            <w:tcW w:w="2268" w:type="dxa"/>
            <w:tcBorders>
              <w:top w:val="single" w:sz="4" w:space="0" w:color="auto"/>
              <w:left w:val="single" w:sz="4" w:space="0" w:color="auto"/>
              <w:bottom w:val="single" w:sz="4" w:space="0" w:color="auto"/>
              <w:right w:val="single" w:sz="4" w:space="0" w:color="auto"/>
            </w:tcBorders>
          </w:tcPr>
          <w:p w14:paraId="44C07A81"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72884D3"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87C63F3" w14:textId="77777777" w:rsidR="001E7BE5" w:rsidRPr="005920BE" w:rsidRDefault="001E7BE5" w:rsidP="009760B1">
            <w:pPr>
              <w:pStyle w:val="TAL"/>
            </w:pPr>
          </w:p>
        </w:tc>
      </w:tr>
      <w:tr w:rsidR="001E7BE5" w:rsidRPr="005920BE" w14:paraId="3AE542B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459A44" w14:textId="77777777" w:rsidR="001E7BE5" w:rsidRPr="005920BE" w:rsidRDefault="001E7BE5" w:rsidP="009760B1">
            <w:pPr>
              <w:pStyle w:val="TAL"/>
            </w:pPr>
            <w:r w:rsidRPr="005920BE">
              <w:t xml:space="preserve">      nr-CGI-Reporting-NRDC</w:t>
            </w:r>
          </w:p>
        </w:tc>
        <w:tc>
          <w:tcPr>
            <w:tcW w:w="2268" w:type="dxa"/>
            <w:tcBorders>
              <w:top w:val="single" w:sz="4" w:space="0" w:color="auto"/>
              <w:left w:val="single" w:sz="4" w:space="0" w:color="auto"/>
              <w:bottom w:val="single" w:sz="4" w:space="0" w:color="auto"/>
              <w:right w:val="single" w:sz="4" w:space="0" w:color="auto"/>
            </w:tcBorders>
          </w:tcPr>
          <w:p w14:paraId="213C12F3"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8AFABA7"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658E210" w14:textId="77777777" w:rsidR="001E7BE5" w:rsidRPr="005920BE" w:rsidRDefault="001E7BE5" w:rsidP="009760B1">
            <w:pPr>
              <w:pStyle w:val="TAL"/>
            </w:pPr>
          </w:p>
        </w:tc>
      </w:tr>
      <w:tr w:rsidR="001E7BE5" w:rsidRPr="005920BE" w14:paraId="1DCC9F5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3D94EB" w14:textId="77777777" w:rsidR="001E7BE5" w:rsidRPr="005920BE" w:rsidRDefault="001E7BE5" w:rsidP="009760B1">
            <w:pPr>
              <w:pStyle w:val="TAL"/>
            </w:pPr>
            <w:r w:rsidRPr="005920BE">
              <w:t xml:space="preserve">      reportAddNeighMeasForPeriodic-r16</w:t>
            </w:r>
          </w:p>
        </w:tc>
        <w:tc>
          <w:tcPr>
            <w:tcW w:w="2268" w:type="dxa"/>
            <w:tcBorders>
              <w:top w:val="single" w:sz="4" w:space="0" w:color="auto"/>
              <w:left w:val="single" w:sz="4" w:space="0" w:color="auto"/>
              <w:bottom w:val="single" w:sz="4" w:space="0" w:color="auto"/>
              <w:right w:val="single" w:sz="4" w:space="0" w:color="auto"/>
            </w:tcBorders>
          </w:tcPr>
          <w:p w14:paraId="3D86A974"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21F95D0"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0C34220" w14:textId="77777777" w:rsidR="001E7BE5" w:rsidRPr="005920BE" w:rsidRDefault="001E7BE5" w:rsidP="009760B1">
            <w:pPr>
              <w:pStyle w:val="TAL"/>
            </w:pPr>
          </w:p>
        </w:tc>
      </w:tr>
      <w:tr w:rsidR="001E7BE5" w:rsidRPr="005920BE" w14:paraId="41FC745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08AA29" w14:textId="77777777" w:rsidR="001E7BE5" w:rsidRPr="005920BE" w:rsidRDefault="001E7BE5" w:rsidP="009760B1">
            <w:pPr>
              <w:pStyle w:val="TAL"/>
            </w:pPr>
            <w:r w:rsidRPr="005920BE">
              <w:t xml:space="preserve">      condHandoverParametersCommon-r16</w:t>
            </w:r>
          </w:p>
        </w:tc>
        <w:tc>
          <w:tcPr>
            <w:tcW w:w="2268" w:type="dxa"/>
            <w:tcBorders>
              <w:top w:val="single" w:sz="4" w:space="0" w:color="auto"/>
              <w:left w:val="single" w:sz="4" w:space="0" w:color="auto"/>
              <w:bottom w:val="single" w:sz="4" w:space="0" w:color="auto"/>
              <w:right w:val="single" w:sz="4" w:space="0" w:color="auto"/>
            </w:tcBorders>
          </w:tcPr>
          <w:p w14:paraId="3D74C887"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43DB085"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DA9B11E" w14:textId="77777777" w:rsidR="001E7BE5" w:rsidRPr="005920BE" w:rsidRDefault="001E7BE5" w:rsidP="009760B1">
            <w:pPr>
              <w:pStyle w:val="TAL"/>
            </w:pPr>
          </w:p>
        </w:tc>
      </w:tr>
      <w:tr w:rsidR="001E7BE5" w:rsidRPr="005920BE" w14:paraId="422FF5A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08CA90" w14:textId="77777777" w:rsidR="001E7BE5" w:rsidRPr="005920BE" w:rsidRDefault="001E7BE5" w:rsidP="009760B1">
            <w:pPr>
              <w:pStyle w:val="TAL"/>
            </w:pPr>
            <w:r w:rsidRPr="005920BE">
              <w:t xml:space="preserve">      nr-NeedForGap-Reporting-r16</w:t>
            </w:r>
          </w:p>
        </w:tc>
        <w:tc>
          <w:tcPr>
            <w:tcW w:w="2268" w:type="dxa"/>
            <w:tcBorders>
              <w:top w:val="single" w:sz="4" w:space="0" w:color="auto"/>
              <w:left w:val="single" w:sz="4" w:space="0" w:color="auto"/>
              <w:bottom w:val="single" w:sz="4" w:space="0" w:color="auto"/>
              <w:right w:val="single" w:sz="4" w:space="0" w:color="auto"/>
            </w:tcBorders>
          </w:tcPr>
          <w:p w14:paraId="254FA153"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AECAAAA"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45C40D4" w14:textId="77777777" w:rsidR="001E7BE5" w:rsidRPr="005920BE" w:rsidRDefault="001E7BE5" w:rsidP="009760B1">
            <w:pPr>
              <w:pStyle w:val="TAL"/>
            </w:pPr>
          </w:p>
        </w:tc>
      </w:tr>
      <w:tr w:rsidR="001E7BE5" w:rsidRPr="005920BE" w14:paraId="589F8D4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EF21EA" w14:textId="77777777" w:rsidR="001E7BE5" w:rsidRPr="005920BE" w:rsidRDefault="001E7BE5" w:rsidP="009760B1">
            <w:pPr>
              <w:pStyle w:val="TAL"/>
            </w:pPr>
            <w:r w:rsidRPr="005920BE">
              <w:t xml:space="preserve">      supportedGapPattern-NRonly-r16</w:t>
            </w:r>
          </w:p>
        </w:tc>
        <w:tc>
          <w:tcPr>
            <w:tcW w:w="2268" w:type="dxa"/>
            <w:tcBorders>
              <w:top w:val="single" w:sz="4" w:space="0" w:color="auto"/>
              <w:left w:val="single" w:sz="4" w:space="0" w:color="auto"/>
              <w:bottom w:val="single" w:sz="4" w:space="0" w:color="auto"/>
              <w:right w:val="single" w:sz="4" w:space="0" w:color="auto"/>
            </w:tcBorders>
          </w:tcPr>
          <w:p w14:paraId="24F4F496"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457EB84"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BF31CAB" w14:textId="77777777" w:rsidR="001E7BE5" w:rsidRPr="005920BE" w:rsidRDefault="001E7BE5" w:rsidP="009760B1">
            <w:pPr>
              <w:pStyle w:val="TAL"/>
            </w:pPr>
          </w:p>
        </w:tc>
      </w:tr>
      <w:tr w:rsidR="001E7BE5" w:rsidRPr="005920BE" w14:paraId="5ED1458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FCEA95" w14:textId="77777777" w:rsidR="001E7BE5" w:rsidRPr="005920BE" w:rsidRDefault="001E7BE5" w:rsidP="009760B1">
            <w:pPr>
              <w:pStyle w:val="TAL"/>
            </w:pPr>
            <w:r w:rsidRPr="005920BE">
              <w:t xml:space="preserve">      supportedGapPattern-NRonly-NEDC-r16</w:t>
            </w:r>
          </w:p>
        </w:tc>
        <w:tc>
          <w:tcPr>
            <w:tcW w:w="2268" w:type="dxa"/>
            <w:tcBorders>
              <w:top w:val="single" w:sz="4" w:space="0" w:color="auto"/>
              <w:left w:val="single" w:sz="4" w:space="0" w:color="auto"/>
              <w:bottom w:val="single" w:sz="4" w:space="0" w:color="auto"/>
              <w:right w:val="single" w:sz="4" w:space="0" w:color="auto"/>
            </w:tcBorders>
          </w:tcPr>
          <w:p w14:paraId="30C062FF"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FA296B1"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B7BFE22" w14:textId="77777777" w:rsidR="001E7BE5" w:rsidRPr="005920BE" w:rsidRDefault="001E7BE5" w:rsidP="009760B1">
            <w:pPr>
              <w:pStyle w:val="TAL"/>
            </w:pPr>
          </w:p>
        </w:tc>
      </w:tr>
      <w:tr w:rsidR="001E7BE5" w:rsidRPr="005920BE" w14:paraId="4A5A533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652A88" w14:textId="77777777" w:rsidR="001E7BE5" w:rsidRPr="005920BE" w:rsidRDefault="001E7BE5" w:rsidP="009760B1">
            <w:pPr>
              <w:pStyle w:val="TAL"/>
            </w:pPr>
            <w:r w:rsidRPr="005920BE">
              <w:t xml:space="preserve">      maxNumberCLI-RSSI-r16</w:t>
            </w:r>
          </w:p>
        </w:tc>
        <w:tc>
          <w:tcPr>
            <w:tcW w:w="2268" w:type="dxa"/>
            <w:tcBorders>
              <w:top w:val="single" w:sz="4" w:space="0" w:color="auto"/>
              <w:left w:val="single" w:sz="4" w:space="0" w:color="auto"/>
              <w:bottom w:val="single" w:sz="4" w:space="0" w:color="auto"/>
              <w:right w:val="single" w:sz="4" w:space="0" w:color="auto"/>
            </w:tcBorders>
          </w:tcPr>
          <w:p w14:paraId="4D1D58C1"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9E2CA89"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C80F597" w14:textId="77777777" w:rsidR="001E7BE5" w:rsidRPr="005920BE" w:rsidRDefault="001E7BE5" w:rsidP="009760B1">
            <w:pPr>
              <w:pStyle w:val="TAL"/>
            </w:pPr>
          </w:p>
        </w:tc>
      </w:tr>
      <w:tr w:rsidR="001E7BE5" w:rsidRPr="005920BE" w14:paraId="333E0F5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37F32D" w14:textId="77777777" w:rsidR="001E7BE5" w:rsidRPr="005920BE" w:rsidRDefault="001E7BE5" w:rsidP="009760B1">
            <w:pPr>
              <w:pStyle w:val="TAL"/>
            </w:pPr>
            <w:r w:rsidRPr="005920BE">
              <w:t xml:space="preserve">      maxNumberCLI-SRS-RSRP-r16</w:t>
            </w:r>
          </w:p>
        </w:tc>
        <w:tc>
          <w:tcPr>
            <w:tcW w:w="2268" w:type="dxa"/>
            <w:tcBorders>
              <w:top w:val="single" w:sz="4" w:space="0" w:color="auto"/>
              <w:left w:val="single" w:sz="4" w:space="0" w:color="auto"/>
              <w:bottom w:val="single" w:sz="4" w:space="0" w:color="auto"/>
              <w:right w:val="single" w:sz="4" w:space="0" w:color="auto"/>
            </w:tcBorders>
          </w:tcPr>
          <w:p w14:paraId="2B78B8AD"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1518895"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FF19DC3" w14:textId="77777777" w:rsidR="001E7BE5" w:rsidRPr="005920BE" w:rsidRDefault="001E7BE5" w:rsidP="009760B1">
            <w:pPr>
              <w:pStyle w:val="TAL"/>
            </w:pPr>
          </w:p>
        </w:tc>
      </w:tr>
      <w:tr w:rsidR="001E7BE5" w:rsidRPr="005920BE" w14:paraId="3E8A3D8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DE6938" w14:textId="77777777" w:rsidR="001E7BE5" w:rsidRPr="005920BE" w:rsidRDefault="001E7BE5" w:rsidP="009760B1">
            <w:pPr>
              <w:pStyle w:val="TAL"/>
            </w:pPr>
            <w:r w:rsidRPr="005920BE">
              <w:t xml:space="preserve">      maxNumberPerSlotCLI-SRS-RSRP-r16</w:t>
            </w:r>
          </w:p>
        </w:tc>
        <w:tc>
          <w:tcPr>
            <w:tcW w:w="2268" w:type="dxa"/>
            <w:tcBorders>
              <w:top w:val="single" w:sz="4" w:space="0" w:color="auto"/>
              <w:left w:val="single" w:sz="4" w:space="0" w:color="auto"/>
              <w:bottom w:val="single" w:sz="4" w:space="0" w:color="auto"/>
              <w:right w:val="single" w:sz="4" w:space="0" w:color="auto"/>
            </w:tcBorders>
          </w:tcPr>
          <w:p w14:paraId="65777E88"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43E048B"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A4119DE" w14:textId="77777777" w:rsidR="001E7BE5" w:rsidRPr="005920BE" w:rsidRDefault="001E7BE5" w:rsidP="009760B1">
            <w:pPr>
              <w:pStyle w:val="TAL"/>
            </w:pPr>
          </w:p>
        </w:tc>
      </w:tr>
      <w:tr w:rsidR="001E7BE5" w:rsidRPr="005920BE" w14:paraId="629A713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6742C0" w14:textId="77777777" w:rsidR="001E7BE5" w:rsidRPr="005920BE" w:rsidRDefault="001E7BE5" w:rsidP="009760B1">
            <w:pPr>
              <w:pStyle w:val="TAL"/>
            </w:pPr>
            <w:r w:rsidRPr="005920BE">
              <w:t xml:space="preserve">      mfbi-IAB-r16</w:t>
            </w:r>
          </w:p>
        </w:tc>
        <w:tc>
          <w:tcPr>
            <w:tcW w:w="2268" w:type="dxa"/>
            <w:tcBorders>
              <w:top w:val="single" w:sz="4" w:space="0" w:color="auto"/>
              <w:left w:val="single" w:sz="4" w:space="0" w:color="auto"/>
              <w:bottom w:val="single" w:sz="4" w:space="0" w:color="auto"/>
              <w:right w:val="single" w:sz="4" w:space="0" w:color="auto"/>
            </w:tcBorders>
          </w:tcPr>
          <w:p w14:paraId="0C78B05F"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D12E037"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8305E32" w14:textId="77777777" w:rsidR="001E7BE5" w:rsidRPr="005920BE" w:rsidRDefault="001E7BE5" w:rsidP="009760B1">
            <w:pPr>
              <w:pStyle w:val="TAL"/>
            </w:pPr>
          </w:p>
        </w:tc>
      </w:tr>
      <w:tr w:rsidR="001E7BE5" w:rsidRPr="005920BE" w14:paraId="244AA6E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F53426" w14:textId="77777777" w:rsidR="001E7BE5" w:rsidRPr="005920BE" w:rsidRDefault="001E7BE5" w:rsidP="009760B1">
            <w:pPr>
              <w:pStyle w:val="TAL"/>
            </w:pPr>
            <w:r w:rsidRPr="005920BE">
              <w:t xml:space="preserve">      dummy</w:t>
            </w:r>
          </w:p>
        </w:tc>
        <w:tc>
          <w:tcPr>
            <w:tcW w:w="2268" w:type="dxa"/>
            <w:tcBorders>
              <w:top w:val="single" w:sz="4" w:space="0" w:color="auto"/>
              <w:left w:val="single" w:sz="4" w:space="0" w:color="auto"/>
              <w:bottom w:val="single" w:sz="4" w:space="0" w:color="auto"/>
              <w:right w:val="single" w:sz="4" w:space="0" w:color="auto"/>
            </w:tcBorders>
          </w:tcPr>
          <w:p w14:paraId="2EDE7D5B"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87BE6F3"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457B86B" w14:textId="77777777" w:rsidR="001E7BE5" w:rsidRPr="005920BE" w:rsidRDefault="001E7BE5" w:rsidP="009760B1">
            <w:pPr>
              <w:pStyle w:val="TAL"/>
            </w:pPr>
          </w:p>
        </w:tc>
      </w:tr>
      <w:tr w:rsidR="001E7BE5" w:rsidRPr="005920BE" w14:paraId="4BE7784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F2CBEE" w14:textId="77777777" w:rsidR="001E7BE5" w:rsidRPr="005920BE" w:rsidRDefault="001E7BE5" w:rsidP="009760B1">
            <w:pPr>
              <w:pStyle w:val="TAL"/>
            </w:pPr>
            <w:r w:rsidRPr="005920BE">
              <w:t xml:space="preserve">      nr-CGI-Reporting-NPN-r16</w:t>
            </w:r>
          </w:p>
        </w:tc>
        <w:tc>
          <w:tcPr>
            <w:tcW w:w="2268" w:type="dxa"/>
            <w:tcBorders>
              <w:top w:val="single" w:sz="4" w:space="0" w:color="auto"/>
              <w:left w:val="single" w:sz="4" w:space="0" w:color="auto"/>
              <w:bottom w:val="single" w:sz="4" w:space="0" w:color="auto"/>
              <w:right w:val="single" w:sz="4" w:space="0" w:color="auto"/>
            </w:tcBorders>
          </w:tcPr>
          <w:p w14:paraId="238650A4" w14:textId="77777777" w:rsidR="001E7BE5" w:rsidRPr="005920BE" w:rsidRDefault="001E7BE5"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72D05B9F"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E57DDDF" w14:textId="77777777" w:rsidR="001E7BE5" w:rsidRPr="005920BE" w:rsidRDefault="001E7BE5" w:rsidP="009760B1">
            <w:pPr>
              <w:pStyle w:val="TAL"/>
            </w:pPr>
            <w:r w:rsidRPr="005920BE">
              <w:t>pc_nr_CGI_Reporting_NPN_r16</w:t>
            </w:r>
          </w:p>
        </w:tc>
      </w:tr>
      <w:tr w:rsidR="001E7BE5" w:rsidRPr="005920BE" w14:paraId="00071AC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FDDB1E" w14:textId="77777777" w:rsidR="001E7BE5" w:rsidRPr="005920BE" w:rsidRDefault="001E7BE5" w:rsidP="009760B1">
            <w:pPr>
              <w:pStyle w:val="TAL"/>
            </w:pPr>
            <w:r w:rsidRPr="005920BE">
              <w:t xml:space="preserve">      idleInactiveEUTRA-MeasReport-r16</w:t>
            </w:r>
          </w:p>
        </w:tc>
        <w:tc>
          <w:tcPr>
            <w:tcW w:w="2268" w:type="dxa"/>
            <w:tcBorders>
              <w:top w:val="single" w:sz="4" w:space="0" w:color="auto"/>
              <w:left w:val="single" w:sz="4" w:space="0" w:color="auto"/>
              <w:bottom w:val="single" w:sz="4" w:space="0" w:color="auto"/>
              <w:right w:val="single" w:sz="4" w:space="0" w:color="auto"/>
            </w:tcBorders>
          </w:tcPr>
          <w:p w14:paraId="6ACBBE86"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5591677"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5BF8967" w14:textId="77777777" w:rsidR="001E7BE5" w:rsidRPr="005920BE" w:rsidRDefault="001E7BE5" w:rsidP="009760B1">
            <w:pPr>
              <w:pStyle w:val="TAL"/>
            </w:pPr>
          </w:p>
        </w:tc>
      </w:tr>
      <w:tr w:rsidR="001E7BE5" w:rsidRPr="005920BE" w14:paraId="26006D7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9AD60D" w14:textId="77777777" w:rsidR="001E7BE5" w:rsidRPr="005920BE" w:rsidRDefault="001E7BE5" w:rsidP="009760B1">
            <w:pPr>
              <w:pStyle w:val="TAL"/>
            </w:pPr>
            <w:r w:rsidRPr="005920BE">
              <w:t xml:space="preserve">      idleInactive-ValidityArea-r16</w:t>
            </w:r>
          </w:p>
        </w:tc>
        <w:tc>
          <w:tcPr>
            <w:tcW w:w="2268" w:type="dxa"/>
            <w:tcBorders>
              <w:top w:val="single" w:sz="4" w:space="0" w:color="auto"/>
              <w:left w:val="single" w:sz="4" w:space="0" w:color="auto"/>
              <w:bottom w:val="single" w:sz="4" w:space="0" w:color="auto"/>
              <w:right w:val="single" w:sz="4" w:space="0" w:color="auto"/>
            </w:tcBorders>
          </w:tcPr>
          <w:p w14:paraId="6E128C6F"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8A27263"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B0B27BD" w14:textId="77777777" w:rsidR="001E7BE5" w:rsidRPr="005920BE" w:rsidRDefault="001E7BE5" w:rsidP="009760B1">
            <w:pPr>
              <w:pStyle w:val="TAL"/>
            </w:pPr>
          </w:p>
        </w:tc>
      </w:tr>
      <w:tr w:rsidR="001E7BE5" w:rsidRPr="005920BE" w14:paraId="7E893DB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73D547" w14:textId="77777777" w:rsidR="001E7BE5" w:rsidRPr="005920BE" w:rsidRDefault="001E7BE5" w:rsidP="009760B1">
            <w:pPr>
              <w:pStyle w:val="TAL"/>
            </w:pPr>
            <w:r w:rsidRPr="005920BE">
              <w:t xml:space="preserve">      eutra-AutonomousGaps-r16</w:t>
            </w:r>
          </w:p>
        </w:tc>
        <w:tc>
          <w:tcPr>
            <w:tcW w:w="2268" w:type="dxa"/>
            <w:tcBorders>
              <w:top w:val="single" w:sz="4" w:space="0" w:color="auto"/>
              <w:left w:val="single" w:sz="4" w:space="0" w:color="auto"/>
              <w:bottom w:val="single" w:sz="4" w:space="0" w:color="auto"/>
              <w:right w:val="single" w:sz="4" w:space="0" w:color="auto"/>
            </w:tcBorders>
          </w:tcPr>
          <w:p w14:paraId="6BC9F256"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D62BCA9"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FEC7D22" w14:textId="77777777" w:rsidR="001E7BE5" w:rsidRPr="005920BE" w:rsidRDefault="001E7BE5" w:rsidP="009760B1">
            <w:pPr>
              <w:pStyle w:val="TAL"/>
            </w:pPr>
          </w:p>
        </w:tc>
      </w:tr>
      <w:tr w:rsidR="001E7BE5" w:rsidRPr="005920BE" w14:paraId="1A61613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2128B4C" w14:textId="77777777" w:rsidR="001E7BE5" w:rsidRPr="005920BE" w:rsidRDefault="001E7BE5" w:rsidP="009760B1">
            <w:pPr>
              <w:pStyle w:val="TAL"/>
            </w:pPr>
            <w:r w:rsidRPr="005920BE">
              <w:t xml:space="preserve">      eutra-AutonomousGaps-NEDC-r16</w:t>
            </w:r>
          </w:p>
        </w:tc>
        <w:tc>
          <w:tcPr>
            <w:tcW w:w="2268" w:type="dxa"/>
            <w:tcBorders>
              <w:top w:val="single" w:sz="4" w:space="0" w:color="auto"/>
              <w:left w:val="single" w:sz="4" w:space="0" w:color="auto"/>
              <w:bottom w:val="single" w:sz="4" w:space="0" w:color="auto"/>
              <w:right w:val="single" w:sz="4" w:space="0" w:color="auto"/>
            </w:tcBorders>
          </w:tcPr>
          <w:p w14:paraId="4C76C464"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3590BD2"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A272274" w14:textId="77777777" w:rsidR="001E7BE5" w:rsidRPr="005920BE" w:rsidRDefault="001E7BE5" w:rsidP="009760B1">
            <w:pPr>
              <w:pStyle w:val="TAL"/>
            </w:pPr>
          </w:p>
        </w:tc>
      </w:tr>
      <w:tr w:rsidR="001E7BE5" w:rsidRPr="005920BE" w14:paraId="063A243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DBEAE7" w14:textId="77777777" w:rsidR="001E7BE5" w:rsidRPr="005920BE" w:rsidRDefault="001E7BE5" w:rsidP="009760B1">
            <w:pPr>
              <w:pStyle w:val="TAL"/>
            </w:pPr>
            <w:r w:rsidRPr="005920BE">
              <w:t xml:space="preserve">      eutra-AutonomousGaps-NRDC-r16</w:t>
            </w:r>
          </w:p>
        </w:tc>
        <w:tc>
          <w:tcPr>
            <w:tcW w:w="2268" w:type="dxa"/>
            <w:tcBorders>
              <w:top w:val="single" w:sz="4" w:space="0" w:color="auto"/>
              <w:left w:val="single" w:sz="4" w:space="0" w:color="auto"/>
              <w:bottom w:val="single" w:sz="4" w:space="0" w:color="auto"/>
              <w:right w:val="single" w:sz="4" w:space="0" w:color="auto"/>
            </w:tcBorders>
          </w:tcPr>
          <w:p w14:paraId="23CF6AEC"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745B2C1"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7E779D7" w14:textId="77777777" w:rsidR="001E7BE5" w:rsidRPr="005920BE" w:rsidRDefault="001E7BE5" w:rsidP="009760B1">
            <w:pPr>
              <w:pStyle w:val="TAL"/>
            </w:pPr>
          </w:p>
        </w:tc>
      </w:tr>
      <w:tr w:rsidR="001E7BE5" w:rsidRPr="005920BE" w14:paraId="66A8CDF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8D312A" w14:textId="77777777" w:rsidR="001E7BE5" w:rsidRPr="005920BE" w:rsidRDefault="001E7BE5" w:rsidP="009760B1">
            <w:pPr>
              <w:pStyle w:val="TAL"/>
            </w:pPr>
            <w:r w:rsidRPr="005920BE">
              <w:t xml:space="preserve">      pcellT312-r16</w:t>
            </w:r>
          </w:p>
        </w:tc>
        <w:tc>
          <w:tcPr>
            <w:tcW w:w="2268" w:type="dxa"/>
            <w:tcBorders>
              <w:top w:val="single" w:sz="4" w:space="0" w:color="auto"/>
              <w:left w:val="single" w:sz="4" w:space="0" w:color="auto"/>
              <w:bottom w:val="single" w:sz="4" w:space="0" w:color="auto"/>
              <w:right w:val="single" w:sz="4" w:space="0" w:color="auto"/>
            </w:tcBorders>
          </w:tcPr>
          <w:p w14:paraId="66A425DF"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24DC18A"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C06A9B1" w14:textId="77777777" w:rsidR="001E7BE5" w:rsidRPr="005920BE" w:rsidRDefault="001E7BE5" w:rsidP="009760B1">
            <w:pPr>
              <w:pStyle w:val="TAL"/>
            </w:pPr>
          </w:p>
        </w:tc>
      </w:tr>
      <w:tr w:rsidR="001E7BE5" w:rsidRPr="005920BE" w14:paraId="4842282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4F2F87D" w14:textId="77777777" w:rsidR="001E7BE5" w:rsidRPr="005920BE" w:rsidRDefault="001E7BE5" w:rsidP="009760B1">
            <w:pPr>
              <w:pStyle w:val="TAL"/>
            </w:pPr>
            <w:r w:rsidRPr="005920BE">
              <w:t xml:space="preserve">      supportedGapPattern-r16</w:t>
            </w:r>
          </w:p>
        </w:tc>
        <w:tc>
          <w:tcPr>
            <w:tcW w:w="2268" w:type="dxa"/>
            <w:tcBorders>
              <w:top w:val="single" w:sz="4" w:space="0" w:color="auto"/>
              <w:left w:val="single" w:sz="4" w:space="0" w:color="auto"/>
              <w:bottom w:val="single" w:sz="4" w:space="0" w:color="auto"/>
              <w:right w:val="single" w:sz="4" w:space="0" w:color="auto"/>
            </w:tcBorders>
          </w:tcPr>
          <w:p w14:paraId="2833B93D" w14:textId="77777777" w:rsidR="001E7BE5" w:rsidRPr="005920BE" w:rsidRDefault="001E7BE5"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3562D4E" w14:textId="77777777" w:rsidR="001E7BE5" w:rsidRPr="005920BE" w:rsidRDefault="001E7BE5"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C14E27F" w14:textId="77777777" w:rsidR="001E7BE5" w:rsidRPr="005920BE" w:rsidRDefault="001E7BE5" w:rsidP="009760B1">
            <w:pPr>
              <w:pStyle w:val="TAL"/>
            </w:pPr>
          </w:p>
        </w:tc>
      </w:tr>
      <w:bookmarkEnd w:id="858"/>
      <w:tr w:rsidR="001558C1" w:rsidRPr="006F06C2" w14:paraId="760FEA8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2584189"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ED706B4"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A28EA6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EB44D8D" w14:textId="77777777" w:rsidR="001558C1" w:rsidRPr="006F06C2" w:rsidRDefault="001558C1" w:rsidP="001558C1">
            <w:pPr>
              <w:pStyle w:val="TAL"/>
              <w:rPr>
                <w:lang w:eastAsia="en-US"/>
              </w:rPr>
            </w:pPr>
          </w:p>
        </w:tc>
      </w:tr>
      <w:tr w:rsidR="001558C1" w:rsidRPr="006F06C2" w14:paraId="6CCDDDE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A5CBE8" w14:textId="77777777" w:rsidR="001558C1" w:rsidRPr="006F06C2" w:rsidRDefault="001558C1" w:rsidP="001558C1">
            <w:pPr>
              <w:pStyle w:val="TAL"/>
              <w:rPr>
                <w:lang w:eastAsia="en-US"/>
              </w:rPr>
            </w:pPr>
            <w:r w:rsidRPr="006F06C2">
              <w:rPr>
                <w:lang w:eastAsia="en-US"/>
              </w:rPr>
              <w:t xml:space="preserve">    measAndMobParametersXDD-Diff SEQUENCE {</w:t>
            </w:r>
          </w:p>
        </w:tc>
        <w:tc>
          <w:tcPr>
            <w:tcW w:w="2268" w:type="dxa"/>
            <w:tcBorders>
              <w:top w:val="single" w:sz="4" w:space="0" w:color="auto"/>
              <w:left w:val="single" w:sz="4" w:space="0" w:color="auto"/>
              <w:bottom w:val="single" w:sz="4" w:space="0" w:color="auto"/>
              <w:right w:val="single" w:sz="4" w:space="0" w:color="auto"/>
            </w:tcBorders>
          </w:tcPr>
          <w:p w14:paraId="028C756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180960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D0891CB" w14:textId="77777777" w:rsidR="001558C1" w:rsidRPr="006F06C2" w:rsidRDefault="001558C1" w:rsidP="001558C1">
            <w:pPr>
              <w:pStyle w:val="TAL"/>
              <w:rPr>
                <w:lang w:eastAsia="en-US"/>
              </w:rPr>
            </w:pPr>
          </w:p>
        </w:tc>
      </w:tr>
      <w:tr w:rsidR="001558C1" w:rsidRPr="006F06C2" w14:paraId="4678301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C6D9DC" w14:textId="77777777" w:rsidR="001558C1" w:rsidRPr="006F06C2" w:rsidRDefault="001558C1" w:rsidP="001558C1">
            <w:pPr>
              <w:pStyle w:val="TAL"/>
              <w:rPr>
                <w:lang w:eastAsia="en-US"/>
              </w:rPr>
            </w:pPr>
            <w:r w:rsidRPr="006F06C2">
              <w:rPr>
                <w:lang w:eastAsia="en-US"/>
              </w:rPr>
              <w:t xml:space="preserve">      intraAndInterF-MeasAndReport</w:t>
            </w:r>
          </w:p>
        </w:tc>
        <w:tc>
          <w:tcPr>
            <w:tcW w:w="2268" w:type="dxa"/>
            <w:tcBorders>
              <w:top w:val="single" w:sz="4" w:space="0" w:color="auto"/>
              <w:left w:val="single" w:sz="4" w:space="0" w:color="auto"/>
              <w:bottom w:val="single" w:sz="4" w:space="0" w:color="auto"/>
              <w:right w:val="single" w:sz="4" w:space="0" w:color="auto"/>
            </w:tcBorders>
          </w:tcPr>
          <w:p w14:paraId="57A098F9" w14:textId="77777777" w:rsidR="001558C1" w:rsidRPr="006F06C2" w:rsidRDefault="001558C1" w:rsidP="001558C1">
            <w:pPr>
              <w:pStyle w:val="TAL"/>
              <w:rPr>
                <w:lang w:eastAsia="en-US"/>
              </w:rPr>
            </w:pPr>
            <w:r w:rsidRPr="006F06C2">
              <w:rPr>
                <w:lang w:eastAsia="en-US"/>
              </w:rPr>
              <w:t>Checked (NOTE 1)</w:t>
            </w:r>
          </w:p>
        </w:tc>
        <w:tc>
          <w:tcPr>
            <w:tcW w:w="1701" w:type="dxa"/>
            <w:tcBorders>
              <w:top w:val="single" w:sz="4" w:space="0" w:color="auto"/>
              <w:left w:val="single" w:sz="4" w:space="0" w:color="auto"/>
              <w:bottom w:val="single" w:sz="4" w:space="0" w:color="auto"/>
              <w:right w:val="single" w:sz="4" w:space="0" w:color="auto"/>
            </w:tcBorders>
          </w:tcPr>
          <w:p w14:paraId="4719704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5F65719" w14:textId="77777777" w:rsidR="001558C1" w:rsidRPr="006F06C2" w:rsidRDefault="001558C1" w:rsidP="001558C1">
            <w:pPr>
              <w:pStyle w:val="TAL"/>
              <w:rPr>
                <w:lang w:eastAsia="en-US"/>
              </w:rPr>
            </w:pPr>
            <w:r w:rsidRPr="006F06C2">
              <w:rPr>
                <w:lang w:eastAsia="en-US"/>
              </w:rPr>
              <w:t>pc_intraAndInterF-MeasAndReport</w:t>
            </w:r>
          </w:p>
        </w:tc>
      </w:tr>
      <w:tr w:rsidR="001558C1" w:rsidRPr="006F06C2" w14:paraId="2ACE024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DA1D01" w14:textId="77777777" w:rsidR="001558C1" w:rsidRPr="006F06C2" w:rsidRDefault="001558C1" w:rsidP="001558C1">
            <w:pPr>
              <w:pStyle w:val="TAL"/>
              <w:rPr>
                <w:lang w:eastAsia="en-US"/>
              </w:rPr>
            </w:pPr>
            <w:r w:rsidRPr="006F06C2">
              <w:rPr>
                <w:lang w:eastAsia="en-US"/>
              </w:rPr>
              <w:t xml:space="preserve">      eventA-MeasAndReport</w:t>
            </w:r>
          </w:p>
        </w:tc>
        <w:tc>
          <w:tcPr>
            <w:tcW w:w="2268" w:type="dxa"/>
            <w:tcBorders>
              <w:top w:val="single" w:sz="4" w:space="0" w:color="auto"/>
              <w:left w:val="single" w:sz="4" w:space="0" w:color="auto"/>
              <w:bottom w:val="single" w:sz="4" w:space="0" w:color="auto"/>
              <w:right w:val="single" w:sz="4" w:space="0" w:color="auto"/>
            </w:tcBorders>
          </w:tcPr>
          <w:p w14:paraId="499774BF" w14:textId="77777777" w:rsidR="001558C1" w:rsidRPr="006F06C2" w:rsidRDefault="001558C1" w:rsidP="001558C1">
            <w:pPr>
              <w:pStyle w:val="TAL"/>
              <w:rPr>
                <w:lang w:eastAsia="en-US"/>
              </w:rPr>
            </w:pPr>
            <w:r w:rsidRPr="006F06C2">
              <w:rPr>
                <w:lang w:eastAsia="en-US"/>
              </w:rPr>
              <w:t>Checked (NOTE 2)</w:t>
            </w:r>
          </w:p>
        </w:tc>
        <w:tc>
          <w:tcPr>
            <w:tcW w:w="1701" w:type="dxa"/>
            <w:tcBorders>
              <w:top w:val="single" w:sz="4" w:space="0" w:color="auto"/>
              <w:left w:val="single" w:sz="4" w:space="0" w:color="auto"/>
              <w:bottom w:val="single" w:sz="4" w:space="0" w:color="auto"/>
              <w:right w:val="single" w:sz="4" w:space="0" w:color="auto"/>
            </w:tcBorders>
          </w:tcPr>
          <w:p w14:paraId="5266A4D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6CFBE8D" w14:textId="77777777" w:rsidR="001558C1" w:rsidRPr="006F06C2" w:rsidRDefault="001558C1" w:rsidP="001558C1">
            <w:pPr>
              <w:pStyle w:val="TAL"/>
              <w:rPr>
                <w:lang w:eastAsia="en-US"/>
              </w:rPr>
            </w:pPr>
            <w:r w:rsidRPr="006F06C2">
              <w:rPr>
                <w:lang w:eastAsia="en-US"/>
              </w:rPr>
              <w:t>pc_eventA_MeasAndReport</w:t>
            </w:r>
          </w:p>
        </w:tc>
      </w:tr>
      <w:tr w:rsidR="00B25809" w:rsidRPr="006F06C2" w14:paraId="161EDF6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39926A" w14:textId="77777777" w:rsidR="00B25809" w:rsidRPr="006F06C2" w:rsidRDefault="00B25809" w:rsidP="00B25809">
            <w:pPr>
              <w:pStyle w:val="TAL"/>
              <w:rPr>
                <w:lang w:eastAsia="en-US"/>
              </w:rPr>
            </w:pPr>
            <w:r w:rsidRPr="006F06C2">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07B2D0B1" w14:textId="5E7C09E1" w:rsidR="00B25809" w:rsidRPr="006F06C2" w:rsidRDefault="00B25809" w:rsidP="00B25809">
            <w:pPr>
              <w:pStyle w:val="TAL"/>
              <w:rPr>
                <w:lang w:eastAsia="en-US"/>
              </w:rPr>
            </w:pPr>
            <w:r w:rsidRPr="005920BE">
              <w:t>Checked (NOTE 1</w:t>
            </w:r>
            <w:r w:rsidRPr="00382715">
              <w:t>5</w:t>
            </w:r>
            <w:r w:rsidRPr="005920BE">
              <w:t>)</w:t>
            </w:r>
          </w:p>
        </w:tc>
        <w:tc>
          <w:tcPr>
            <w:tcW w:w="1701" w:type="dxa"/>
            <w:tcBorders>
              <w:top w:val="single" w:sz="4" w:space="0" w:color="auto"/>
              <w:left w:val="single" w:sz="4" w:space="0" w:color="auto"/>
              <w:bottom w:val="single" w:sz="4" w:space="0" w:color="auto"/>
              <w:right w:val="single" w:sz="4" w:space="0" w:color="auto"/>
            </w:tcBorders>
          </w:tcPr>
          <w:p w14:paraId="71FCC427" w14:textId="77777777" w:rsidR="00B25809" w:rsidRPr="006F06C2" w:rsidRDefault="00B25809" w:rsidP="00B25809">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8FE12AB" w14:textId="34B0D013" w:rsidR="00B25809" w:rsidRPr="006F06C2" w:rsidRDefault="00B25809" w:rsidP="00B25809">
            <w:pPr>
              <w:pStyle w:val="TAL"/>
              <w:rPr>
                <w:lang w:eastAsia="en-US"/>
              </w:rPr>
            </w:pPr>
            <w:r w:rsidRPr="005920BE">
              <w:t>pc_ handoverInterF</w:t>
            </w:r>
          </w:p>
        </w:tc>
      </w:tr>
      <w:tr w:rsidR="001558C1" w:rsidRPr="006F06C2" w14:paraId="433FBD6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6D0527" w14:textId="497F96CC" w:rsidR="001558C1" w:rsidRPr="006F06C2" w:rsidRDefault="001558C1" w:rsidP="001558C1">
            <w:pPr>
              <w:pStyle w:val="TAL"/>
              <w:rPr>
                <w:lang w:eastAsia="en-US"/>
              </w:rPr>
            </w:pPr>
            <w:r w:rsidRPr="006F06C2">
              <w:rPr>
                <w:lang w:eastAsia="en-US"/>
              </w:rPr>
              <w:t xml:space="preserve">      handoverLTE</w:t>
            </w:r>
            <w:r w:rsidR="00B25809" w:rsidRPr="005920BE">
              <w:t>-EPC</w:t>
            </w:r>
          </w:p>
        </w:tc>
        <w:tc>
          <w:tcPr>
            <w:tcW w:w="2268" w:type="dxa"/>
            <w:tcBorders>
              <w:top w:val="single" w:sz="4" w:space="0" w:color="auto"/>
              <w:left w:val="single" w:sz="4" w:space="0" w:color="auto"/>
              <w:bottom w:val="single" w:sz="4" w:space="0" w:color="auto"/>
              <w:right w:val="single" w:sz="4" w:space="0" w:color="auto"/>
            </w:tcBorders>
          </w:tcPr>
          <w:p w14:paraId="266B6C6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2299C7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163F878" w14:textId="77777777" w:rsidR="001558C1" w:rsidRPr="006F06C2" w:rsidRDefault="001558C1" w:rsidP="001558C1">
            <w:pPr>
              <w:pStyle w:val="TAL"/>
              <w:rPr>
                <w:lang w:eastAsia="en-US"/>
              </w:rPr>
            </w:pPr>
          </w:p>
        </w:tc>
      </w:tr>
      <w:tr w:rsidR="001558C1" w:rsidRPr="006F06C2" w14:paraId="3B75721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5216E5" w14:textId="5793E470" w:rsidR="001558C1" w:rsidRPr="006F06C2" w:rsidRDefault="001558C1" w:rsidP="001558C1">
            <w:pPr>
              <w:pStyle w:val="TAL"/>
              <w:rPr>
                <w:lang w:eastAsia="en-US"/>
              </w:rPr>
            </w:pPr>
            <w:r w:rsidRPr="006F06C2">
              <w:rPr>
                <w:lang w:eastAsia="en-US"/>
              </w:rPr>
              <w:t xml:space="preserve">      handoverLTE</w:t>
            </w:r>
            <w:r w:rsidR="00B25809" w:rsidRPr="005920BE">
              <w:t>-5GC</w:t>
            </w:r>
          </w:p>
        </w:tc>
        <w:tc>
          <w:tcPr>
            <w:tcW w:w="2268" w:type="dxa"/>
            <w:tcBorders>
              <w:top w:val="single" w:sz="4" w:space="0" w:color="auto"/>
              <w:left w:val="single" w:sz="4" w:space="0" w:color="auto"/>
              <w:bottom w:val="single" w:sz="4" w:space="0" w:color="auto"/>
              <w:right w:val="single" w:sz="4" w:space="0" w:color="auto"/>
            </w:tcBorders>
          </w:tcPr>
          <w:p w14:paraId="0B45406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AC4C14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93899E9" w14:textId="77777777" w:rsidR="001558C1" w:rsidRPr="006F06C2" w:rsidRDefault="001558C1" w:rsidP="001558C1">
            <w:pPr>
              <w:pStyle w:val="TAL"/>
              <w:rPr>
                <w:lang w:eastAsia="en-US"/>
              </w:rPr>
            </w:pPr>
          </w:p>
        </w:tc>
      </w:tr>
      <w:tr w:rsidR="00DA16CD" w:rsidRPr="005920BE" w14:paraId="1D2086E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597D97" w14:textId="77777777" w:rsidR="00DA16CD" w:rsidRPr="005920BE" w:rsidRDefault="00DA16CD" w:rsidP="009760B1">
            <w:pPr>
              <w:pStyle w:val="TAL"/>
            </w:pPr>
            <w:bookmarkStart w:id="859" w:name="_Hlk108618512"/>
            <w:r w:rsidRPr="005920BE">
              <w:t xml:space="preserve">      sftd-MeasNR-Neigh</w:t>
            </w:r>
          </w:p>
        </w:tc>
        <w:tc>
          <w:tcPr>
            <w:tcW w:w="2268" w:type="dxa"/>
            <w:tcBorders>
              <w:top w:val="single" w:sz="4" w:space="0" w:color="auto"/>
              <w:left w:val="single" w:sz="4" w:space="0" w:color="auto"/>
              <w:bottom w:val="single" w:sz="4" w:space="0" w:color="auto"/>
              <w:right w:val="single" w:sz="4" w:space="0" w:color="auto"/>
            </w:tcBorders>
          </w:tcPr>
          <w:p w14:paraId="5633F500" w14:textId="77777777" w:rsidR="00DA16CD" w:rsidRPr="005920BE" w:rsidRDefault="00DA16CD" w:rsidP="009760B1">
            <w:pPr>
              <w:pStyle w:val="TAL"/>
            </w:pPr>
            <w:r w:rsidRPr="005920BE">
              <w:t>Checked (NOTE 13)</w:t>
            </w:r>
          </w:p>
        </w:tc>
        <w:tc>
          <w:tcPr>
            <w:tcW w:w="1701" w:type="dxa"/>
            <w:tcBorders>
              <w:top w:val="single" w:sz="4" w:space="0" w:color="auto"/>
              <w:left w:val="single" w:sz="4" w:space="0" w:color="auto"/>
              <w:bottom w:val="single" w:sz="4" w:space="0" w:color="auto"/>
              <w:right w:val="single" w:sz="4" w:space="0" w:color="auto"/>
            </w:tcBorders>
          </w:tcPr>
          <w:p w14:paraId="224AF79D"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10A0A1E" w14:textId="77777777" w:rsidR="00DA16CD" w:rsidRPr="005920BE" w:rsidRDefault="00DA16CD" w:rsidP="009760B1">
            <w:pPr>
              <w:pStyle w:val="TAL"/>
            </w:pPr>
            <w:r w:rsidRPr="005920BE">
              <w:t>pc_SFTD_MeasNR_Neigh_FDD</w:t>
            </w:r>
          </w:p>
          <w:p w14:paraId="6932F0B2" w14:textId="77777777" w:rsidR="00DA16CD" w:rsidRPr="005920BE" w:rsidRDefault="00DA16CD" w:rsidP="009760B1">
            <w:pPr>
              <w:pStyle w:val="TAL"/>
            </w:pPr>
            <w:r w:rsidRPr="005920BE">
              <w:t xml:space="preserve">    and/or </w:t>
            </w:r>
          </w:p>
          <w:p w14:paraId="6248C7A9" w14:textId="77777777" w:rsidR="00DA16CD" w:rsidRPr="005920BE" w:rsidRDefault="00DA16CD" w:rsidP="009760B1">
            <w:pPr>
              <w:pStyle w:val="TAL"/>
            </w:pPr>
            <w:r w:rsidRPr="005920BE">
              <w:t>pc_SFTD_MeasNR_Neigh_TDD</w:t>
            </w:r>
          </w:p>
        </w:tc>
      </w:tr>
      <w:tr w:rsidR="00DA16CD" w:rsidRPr="005920BE" w14:paraId="0FCA8E3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E4CE20" w14:textId="77777777" w:rsidR="00DA16CD" w:rsidRPr="005920BE" w:rsidRDefault="00DA16CD" w:rsidP="009760B1">
            <w:pPr>
              <w:pStyle w:val="TAL"/>
            </w:pPr>
            <w:r w:rsidRPr="005920BE">
              <w:t xml:space="preserve">      sftd-MeasNR-Neigh-DRX</w:t>
            </w:r>
          </w:p>
        </w:tc>
        <w:tc>
          <w:tcPr>
            <w:tcW w:w="2268" w:type="dxa"/>
            <w:tcBorders>
              <w:top w:val="single" w:sz="4" w:space="0" w:color="auto"/>
              <w:left w:val="single" w:sz="4" w:space="0" w:color="auto"/>
              <w:bottom w:val="single" w:sz="4" w:space="0" w:color="auto"/>
              <w:right w:val="single" w:sz="4" w:space="0" w:color="auto"/>
            </w:tcBorders>
          </w:tcPr>
          <w:p w14:paraId="7BC4528D"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59FDC84"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0DB8001" w14:textId="77777777" w:rsidR="00DA16CD" w:rsidRPr="005920BE" w:rsidRDefault="00DA16CD" w:rsidP="009760B1">
            <w:pPr>
              <w:pStyle w:val="TAL"/>
            </w:pPr>
          </w:p>
        </w:tc>
      </w:tr>
      <w:tr w:rsidR="00DA16CD" w:rsidRPr="005920BE" w14:paraId="6C08948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BEA460" w14:textId="77777777" w:rsidR="00DA16CD" w:rsidRPr="005920BE" w:rsidRDefault="00DA16CD" w:rsidP="009760B1">
            <w:pPr>
              <w:pStyle w:val="TAL"/>
            </w:pPr>
            <w:r w:rsidRPr="005920BE">
              <w:t xml:space="preserve">      dummy</w:t>
            </w:r>
          </w:p>
        </w:tc>
        <w:tc>
          <w:tcPr>
            <w:tcW w:w="2268" w:type="dxa"/>
            <w:tcBorders>
              <w:top w:val="single" w:sz="4" w:space="0" w:color="auto"/>
              <w:left w:val="single" w:sz="4" w:space="0" w:color="auto"/>
              <w:bottom w:val="single" w:sz="4" w:space="0" w:color="auto"/>
              <w:right w:val="single" w:sz="4" w:space="0" w:color="auto"/>
            </w:tcBorders>
          </w:tcPr>
          <w:p w14:paraId="74B4F341"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CE4F288"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639373A" w14:textId="77777777" w:rsidR="00DA16CD" w:rsidRPr="005920BE" w:rsidRDefault="00DA16CD" w:rsidP="009760B1">
            <w:pPr>
              <w:pStyle w:val="TAL"/>
            </w:pPr>
          </w:p>
        </w:tc>
      </w:tr>
      <w:bookmarkEnd w:id="859"/>
      <w:tr w:rsidR="001558C1" w:rsidRPr="006F06C2" w14:paraId="2804963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A5914D"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1C4075F"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85B9D8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DB731F6" w14:textId="77777777" w:rsidR="001558C1" w:rsidRPr="006F06C2" w:rsidRDefault="001558C1" w:rsidP="001558C1">
            <w:pPr>
              <w:pStyle w:val="TAL"/>
              <w:rPr>
                <w:lang w:eastAsia="en-US"/>
              </w:rPr>
            </w:pPr>
          </w:p>
        </w:tc>
      </w:tr>
      <w:tr w:rsidR="001558C1" w:rsidRPr="006F06C2" w14:paraId="7226D6F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0297F6" w14:textId="77777777" w:rsidR="001558C1" w:rsidRPr="006F06C2" w:rsidRDefault="001558C1" w:rsidP="001558C1">
            <w:pPr>
              <w:pStyle w:val="TAL"/>
              <w:rPr>
                <w:lang w:eastAsia="en-US"/>
              </w:rPr>
            </w:pPr>
            <w:r w:rsidRPr="006F06C2">
              <w:rPr>
                <w:lang w:eastAsia="en-US"/>
              </w:rPr>
              <w:t xml:space="preserve">    measAndMobParametersFRX-Diff SEQUENCE {</w:t>
            </w:r>
          </w:p>
        </w:tc>
        <w:tc>
          <w:tcPr>
            <w:tcW w:w="2268" w:type="dxa"/>
            <w:tcBorders>
              <w:top w:val="single" w:sz="4" w:space="0" w:color="auto"/>
              <w:left w:val="single" w:sz="4" w:space="0" w:color="auto"/>
              <w:bottom w:val="single" w:sz="4" w:space="0" w:color="auto"/>
              <w:right w:val="single" w:sz="4" w:space="0" w:color="auto"/>
            </w:tcBorders>
          </w:tcPr>
          <w:p w14:paraId="258CA11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F0DD33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06BC9BA" w14:textId="77777777" w:rsidR="001558C1" w:rsidRPr="006F06C2" w:rsidRDefault="001558C1" w:rsidP="001558C1">
            <w:pPr>
              <w:pStyle w:val="TAL"/>
              <w:rPr>
                <w:lang w:eastAsia="en-US"/>
              </w:rPr>
            </w:pPr>
          </w:p>
        </w:tc>
      </w:tr>
      <w:tr w:rsidR="00DA16CD" w:rsidRPr="006F06C2" w14:paraId="6065F8D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126979" w14:textId="77777777" w:rsidR="00DA16CD" w:rsidRPr="006F06C2" w:rsidRDefault="00DA16CD" w:rsidP="00DA16CD">
            <w:pPr>
              <w:pStyle w:val="TAL"/>
              <w:rPr>
                <w:lang w:eastAsia="en-US"/>
              </w:rPr>
            </w:pPr>
            <w:r w:rsidRPr="006F06C2">
              <w:rPr>
                <w:lang w:eastAsia="en-US"/>
              </w:rPr>
              <w:t xml:space="preserve">      ss-SINR-Meas</w:t>
            </w:r>
          </w:p>
        </w:tc>
        <w:tc>
          <w:tcPr>
            <w:tcW w:w="2268" w:type="dxa"/>
            <w:tcBorders>
              <w:top w:val="single" w:sz="4" w:space="0" w:color="auto"/>
              <w:left w:val="single" w:sz="4" w:space="0" w:color="auto"/>
              <w:bottom w:val="single" w:sz="4" w:space="0" w:color="auto"/>
              <w:right w:val="single" w:sz="4" w:space="0" w:color="auto"/>
            </w:tcBorders>
          </w:tcPr>
          <w:p w14:paraId="78651E65" w14:textId="6217ACDD" w:rsidR="00DA16CD" w:rsidRPr="006F06C2" w:rsidRDefault="00DA16CD" w:rsidP="00DA16CD">
            <w:pPr>
              <w:pStyle w:val="TAL"/>
              <w:rPr>
                <w:lang w:eastAsia="en-US"/>
              </w:rPr>
            </w:pPr>
            <w:r w:rsidRPr="005920BE">
              <w:t>Checked (NOTE 10)</w:t>
            </w:r>
          </w:p>
        </w:tc>
        <w:tc>
          <w:tcPr>
            <w:tcW w:w="1701" w:type="dxa"/>
            <w:tcBorders>
              <w:top w:val="single" w:sz="4" w:space="0" w:color="auto"/>
              <w:left w:val="single" w:sz="4" w:space="0" w:color="auto"/>
              <w:bottom w:val="single" w:sz="4" w:space="0" w:color="auto"/>
              <w:right w:val="single" w:sz="4" w:space="0" w:color="auto"/>
            </w:tcBorders>
          </w:tcPr>
          <w:p w14:paraId="5A4C07EB" w14:textId="77777777" w:rsidR="00DA16CD" w:rsidRPr="006F06C2" w:rsidRDefault="00DA16CD" w:rsidP="00DA16CD">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1D8ACB2" w14:textId="16479C13" w:rsidR="00DA16CD" w:rsidRPr="006F06C2" w:rsidRDefault="00DA16CD" w:rsidP="00DA16CD">
            <w:pPr>
              <w:pStyle w:val="TAL"/>
              <w:rPr>
                <w:lang w:eastAsia="en-US"/>
              </w:rPr>
            </w:pPr>
            <w:r w:rsidRPr="005920BE">
              <w:t>pc_ss_SINR_Meas</w:t>
            </w:r>
          </w:p>
        </w:tc>
      </w:tr>
      <w:tr w:rsidR="001558C1" w:rsidRPr="006F06C2" w14:paraId="7EC94B7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081138" w14:textId="77777777" w:rsidR="001558C1" w:rsidRPr="006F06C2" w:rsidRDefault="001558C1" w:rsidP="001558C1">
            <w:pPr>
              <w:pStyle w:val="TAL"/>
              <w:rPr>
                <w:lang w:eastAsia="en-US"/>
              </w:rPr>
            </w:pPr>
            <w:r w:rsidRPr="006F06C2">
              <w:rPr>
                <w:lang w:eastAsia="en-US"/>
              </w:rPr>
              <w:t xml:space="preserve">      csi-RSRP-AndRSRQ-MeasWithSSB</w:t>
            </w:r>
          </w:p>
        </w:tc>
        <w:tc>
          <w:tcPr>
            <w:tcW w:w="2268" w:type="dxa"/>
            <w:tcBorders>
              <w:top w:val="single" w:sz="4" w:space="0" w:color="auto"/>
              <w:left w:val="single" w:sz="4" w:space="0" w:color="auto"/>
              <w:bottom w:val="single" w:sz="4" w:space="0" w:color="auto"/>
              <w:right w:val="single" w:sz="4" w:space="0" w:color="auto"/>
            </w:tcBorders>
          </w:tcPr>
          <w:p w14:paraId="27896544" w14:textId="77777777" w:rsidR="001558C1" w:rsidRPr="006F06C2" w:rsidRDefault="001558C1" w:rsidP="001558C1">
            <w:pPr>
              <w:pStyle w:val="TAL"/>
              <w:rPr>
                <w:lang w:eastAsia="en-US"/>
              </w:rPr>
            </w:pPr>
            <w:r w:rsidRPr="006F06C2">
              <w:rPr>
                <w:lang w:eastAsia="en-US"/>
              </w:rPr>
              <w:t>Checked (NOTE 3)</w:t>
            </w:r>
          </w:p>
        </w:tc>
        <w:tc>
          <w:tcPr>
            <w:tcW w:w="1701" w:type="dxa"/>
            <w:tcBorders>
              <w:top w:val="single" w:sz="4" w:space="0" w:color="auto"/>
              <w:left w:val="single" w:sz="4" w:space="0" w:color="auto"/>
              <w:bottom w:val="single" w:sz="4" w:space="0" w:color="auto"/>
              <w:right w:val="single" w:sz="4" w:space="0" w:color="auto"/>
            </w:tcBorders>
          </w:tcPr>
          <w:p w14:paraId="5CFEA5F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031BA6A" w14:textId="77777777" w:rsidR="001558C1" w:rsidRPr="006F06C2" w:rsidRDefault="001558C1" w:rsidP="001558C1">
            <w:pPr>
              <w:pStyle w:val="TAL"/>
              <w:rPr>
                <w:lang w:eastAsia="en-US"/>
              </w:rPr>
            </w:pPr>
            <w:r w:rsidRPr="006F06C2">
              <w:rPr>
                <w:lang w:eastAsia="en-US"/>
              </w:rPr>
              <w:t>pc_csi-RSRP-AndRSRQ-MeasWithSSB</w:t>
            </w:r>
          </w:p>
        </w:tc>
      </w:tr>
      <w:tr w:rsidR="00DA16CD" w:rsidRPr="006F06C2" w14:paraId="2D92EAF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6242EC" w14:textId="77777777" w:rsidR="00DA16CD" w:rsidRPr="006F06C2" w:rsidRDefault="00DA16CD" w:rsidP="00DA16CD">
            <w:pPr>
              <w:pStyle w:val="TAL"/>
              <w:rPr>
                <w:lang w:eastAsia="en-US"/>
              </w:rPr>
            </w:pPr>
            <w:r w:rsidRPr="006F06C2">
              <w:rPr>
                <w:lang w:eastAsia="en-US"/>
              </w:rPr>
              <w:t xml:space="preserve">      csi-RSRP-AndRSRQ-MeasWithoutSSB</w:t>
            </w:r>
          </w:p>
        </w:tc>
        <w:tc>
          <w:tcPr>
            <w:tcW w:w="2268" w:type="dxa"/>
            <w:tcBorders>
              <w:top w:val="single" w:sz="4" w:space="0" w:color="auto"/>
              <w:left w:val="single" w:sz="4" w:space="0" w:color="auto"/>
              <w:bottom w:val="single" w:sz="4" w:space="0" w:color="auto"/>
              <w:right w:val="single" w:sz="4" w:space="0" w:color="auto"/>
            </w:tcBorders>
          </w:tcPr>
          <w:p w14:paraId="53AE0DE8" w14:textId="414F8595" w:rsidR="00DA16CD" w:rsidRPr="006F06C2" w:rsidRDefault="00DA16CD" w:rsidP="00DA16CD">
            <w:pPr>
              <w:pStyle w:val="TAL"/>
              <w:rPr>
                <w:lang w:eastAsia="en-US"/>
              </w:rPr>
            </w:pPr>
            <w:r w:rsidRPr="005920BE">
              <w:t>Checked (NOTE 11)</w:t>
            </w:r>
          </w:p>
        </w:tc>
        <w:tc>
          <w:tcPr>
            <w:tcW w:w="1701" w:type="dxa"/>
            <w:tcBorders>
              <w:top w:val="single" w:sz="4" w:space="0" w:color="auto"/>
              <w:left w:val="single" w:sz="4" w:space="0" w:color="auto"/>
              <w:bottom w:val="single" w:sz="4" w:space="0" w:color="auto"/>
              <w:right w:val="single" w:sz="4" w:space="0" w:color="auto"/>
            </w:tcBorders>
          </w:tcPr>
          <w:p w14:paraId="575863A2" w14:textId="77777777" w:rsidR="00DA16CD" w:rsidRPr="006F06C2" w:rsidRDefault="00DA16CD" w:rsidP="00DA16CD">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4F31C55" w14:textId="3E15238B" w:rsidR="00DA16CD" w:rsidRPr="006F06C2" w:rsidRDefault="00DA16CD" w:rsidP="00DA16CD">
            <w:pPr>
              <w:pStyle w:val="TAL"/>
              <w:rPr>
                <w:lang w:eastAsia="en-US"/>
              </w:rPr>
            </w:pPr>
            <w:r w:rsidRPr="005920BE">
              <w:t>pc_csi_RSRP_AndRSRQ_MeasWithoutSSB</w:t>
            </w:r>
          </w:p>
        </w:tc>
      </w:tr>
      <w:tr w:rsidR="001558C1" w:rsidRPr="006F06C2" w14:paraId="2158860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4C7911" w14:textId="77777777" w:rsidR="001558C1" w:rsidRPr="006F06C2" w:rsidRDefault="001558C1" w:rsidP="001558C1">
            <w:pPr>
              <w:pStyle w:val="TAL"/>
              <w:rPr>
                <w:lang w:eastAsia="en-US"/>
              </w:rPr>
            </w:pPr>
            <w:r w:rsidRPr="006F06C2">
              <w:rPr>
                <w:lang w:eastAsia="en-US"/>
              </w:rPr>
              <w:t xml:space="preserve">      csi-SINR-Meas</w:t>
            </w:r>
          </w:p>
        </w:tc>
        <w:tc>
          <w:tcPr>
            <w:tcW w:w="2268" w:type="dxa"/>
            <w:tcBorders>
              <w:top w:val="single" w:sz="4" w:space="0" w:color="auto"/>
              <w:left w:val="single" w:sz="4" w:space="0" w:color="auto"/>
              <w:bottom w:val="single" w:sz="4" w:space="0" w:color="auto"/>
              <w:right w:val="single" w:sz="4" w:space="0" w:color="auto"/>
            </w:tcBorders>
          </w:tcPr>
          <w:p w14:paraId="28CD66A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AE7063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BE6D3CF" w14:textId="77777777" w:rsidR="001558C1" w:rsidRPr="006F06C2" w:rsidRDefault="001558C1" w:rsidP="001558C1">
            <w:pPr>
              <w:pStyle w:val="TAL"/>
              <w:rPr>
                <w:lang w:eastAsia="en-US"/>
              </w:rPr>
            </w:pPr>
          </w:p>
        </w:tc>
      </w:tr>
      <w:tr w:rsidR="001558C1" w:rsidRPr="006F06C2" w14:paraId="638B644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C1AFF4E" w14:textId="77777777" w:rsidR="001558C1" w:rsidRPr="006F06C2" w:rsidRDefault="001558C1" w:rsidP="001558C1">
            <w:pPr>
              <w:pStyle w:val="TAL"/>
              <w:rPr>
                <w:lang w:eastAsia="en-US"/>
              </w:rPr>
            </w:pPr>
            <w:r w:rsidRPr="006F06C2">
              <w:rPr>
                <w:lang w:eastAsia="en-US"/>
              </w:rPr>
              <w:t xml:space="preserve">      csi-RS-RLM</w:t>
            </w:r>
          </w:p>
        </w:tc>
        <w:tc>
          <w:tcPr>
            <w:tcW w:w="2268" w:type="dxa"/>
            <w:tcBorders>
              <w:top w:val="single" w:sz="4" w:space="0" w:color="auto"/>
              <w:left w:val="single" w:sz="4" w:space="0" w:color="auto"/>
              <w:bottom w:val="single" w:sz="4" w:space="0" w:color="auto"/>
              <w:right w:val="single" w:sz="4" w:space="0" w:color="auto"/>
            </w:tcBorders>
          </w:tcPr>
          <w:p w14:paraId="12C12CB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7DDA9C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DC7C2DD" w14:textId="77777777" w:rsidR="001558C1" w:rsidRPr="006F06C2" w:rsidRDefault="001558C1" w:rsidP="001558C1">
            <w:pPr>
              <w:pStyle w:val="TAL"/>
              <w:rPr>
                <w:lang w:eastAsia="en-US"/>
              </w:rPr>
            </w:pPr>
          </w:p>
        </w:tc>
      </w:tr>
      <w:tr w:rsidR="00DA16CD" w:rsidRPr="006F06C2" w14:paraId="4D1DC2F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923F38" w14:textId="77777777" w:rsidR="00DA16CD" w:rsidRPr="006F06C2" w:rsidRDefault="00DA16CD" w:rsidP="00DA16CD">
            <w:pPr>
              <w:pStyle w:val="TAL"/>
              <w:rPr>
                <w:lang w:eastAsia="en-US"/>
              </w:rPr>
            </w:pPr>
            <w:r w:rsidRPr="006F06C2">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0690423B" w14:textId="22C4832B" w:rsidR="00DA16CD" w:rsidRPr="006F06C2" w:rsidRDefault="00DA16CD" w:rsidP="00DA16CD">
            <w:pPr>
              <w:pStyle w:val="TAL"/>
              <w:rPr>
                <w:lang w:eastAsia="en-US"/>
              </w:rPr>
            </w:pPr>
            <w:r w:rsidRPr="005920BE">
              <w:t>Checked (NOTE 1</w:t>
            </w:r>
            <w:r w:rsidRPr="00382715">
              <w:t>4</w:t>
            </w:r>
            <w:r w:rsidRPr="005920BE">
              <w:t>)</w:t>
            </w:r>
          </w:p>
        </w:tc>
        <w:tc>
          <w:tcPr>
            <w:tcW w:w="1701" w:type="dxa"/>
            <w:tcBorders>
              <w:top w:val="single" w:sz="4" w:space="0" w:color="auto"/>
              <w:left w:val="single" w:sz="4" w:space="0" w:color="auto"/>
              <w:bottom w:val="single" w:sz="4" w:space="0" w:color="auto"/>
              <w:right w:val="single" w:sz="4" w:space="0" w:color="auto"/>
            </w:tcBorders>
          </w:tcPr>
          <w:p w14:paraId="674980B6" w14:textId="77777777" w:rsidR="00DA16CD" w:rsidRPr="006F06C2" w:rsidRDefault="00DA16CD" w:rsidP="00DA16CD">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DBB790" w14:textId="2E02F2E7" w:rsidR="00DA16CD" w:rsidRPr="006F06C2" w:rsidRDefault="00DA16CD" w:rsidP="00DA16CD">
            <w:pPr>
              <w:pStyle w:val="TAL"/>
              <w:rPr>
                <w:lang w:eastAsia="en-US"/>
              </w:rPr>
            </w:pPr>
            <w:r w:rsidRPr="005920BE">
              <w:t>pc_</w:t>
            </w:r>
            <w:r w:rsidRPr="005920BE">
              <w:rPr>
                <w:iCs/>
              </w:rPr>
              <w:t xml:space="preserve"> handoverInterF</w:t>
            </w:r>
          </w:p>
        </w:tc>
      </w:tr>
      <w:tr w:rsidR="001558C1" w:rsidRPr="006F06C2" w14:paraId="5D13E79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CC50CD" w14:textId="5732CF2B" w:rsidR="001558C1" w:rsidRPr="006F06C2" w:rsidRDefault="001558C1" w:rsidP="001558C1">
            <w:pPr>
              <w:pStyle w:val="TAL"/>
              <w:rPr>
                <w:lang w:eastAsia="en-US"/>
              </w:rPr>
            </w:pPr>
            <w:r w:rsidRPr="006F06C2">
              <w:rPr>
                <w:lang w:eastAsia="en-US"/>
              </w:rPr>
              <w:t xml:space="preserve">      handoverLTE</w:t>
            </w:r>
            <w:r w:rsidR="00DA16CD" w:rsidRPr="005920BE">
              <w:t>-EPC</w:t>
            </w:r>
          </w:p>
        </w:tc>
        <w:tc>
          <w:tcPr>
            <w:tcW w:w="2268" w:type="dxa"/>
            <w:tcBorders>
              <w:top w:val="single" w:sz="4" w:space="0" w:color="auto"/>
              <w:left w:val="single" w:sz="4" w:space="0" w:color="auto"/>
              <w:bottom w:val="single" w:sz="4" w:space="0" w:color="auto"/>
              <w:right w:val="single" w:sz="4" w:space="0" w:color="auto"/>
            </w:tcBorders>
          </w:tcPr>
          <w:p w14:paraId="7E44734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30679F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A814A80" w14:textId="77777777" w:rsidR="001558C1" w:rsidRPr="006F06C2" w:rsidRDefault="001558C1" w:rsidP="001558C1">
            <w:pPr>
              <w:pStyle w:val="TAL"/>
              <w:rPr>
                <w:lang w:eastAsia="en-US"/>
              </w:rPr>
            </w:pPr>
          </w:p>
        </w:tc>
      </w:tr>
      <w:tr w:rsidR="001558C1" w:rsidRPr="006F06C2" w14:paraId="103E202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A78210" w14:textId="67E8BA85" w:rsidR="001558C1" w:rsidRPr="006F06C2" w:rsidRDefault="001558C1" w:rsidP="001558C1">
            <w:pPr>
              <w:pStyle w:val="TAL"/>
              <w:rPr>
                <w:lang w:eastAsia="en-US"/>
              </w:rPr>
            </w:pPr>
            <w:r w:rsidRPr="006F06C2">
              <w:rPr>
                <w:lang w:eastAsia="en-US"/>
              </w:rPr>
              <w:t xml:space="preserve">      handoverLTE</w:t>
            </w:r>
            <w:r w:rsidR="00DA16CD" w:rsidRPr="005920BE">
              <w:t>-5GC</w:t>
            </w:r>
          </w:p>
        </w:tc>
        <w:tc>
          <w:tcPr>
            <w:tcW w:w="2268" w:type="dxa"/>
            <w:tcBorders>
              <w:top w:val="single" w:sz="4" w:space="0" w:color="auto"/>
              <w:left w:val="single" w:sz="4" w:space="0" w:color="auto"/>
              <w:bottom w:val="single" w:sz="4" w:space="0" w:color="auto"/>
              <w:right w:val="single" w:sz="4" w:space="0" w:color="auto"/>
            </w:tcBorders>
          </w:tcPr>
          <w:p w14:paraId="3835783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6522FC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A008012" w14:textId="77777777" w:rsidR="001558C1" w:rsidRPr="006F06C2" w:rsidRDefault="001558C1" w:rsidP="001558C1">
            <w:pPr>
              <w:pStyle w:val="TAL"/>
              <w:rPr>
                <w:lang w:eastAsia="en-US"/>
              </w:rPr>
            </w:pPr>
          </w:p>
        </w:tc>
      </w:tr>
      <w:tr w:rsidR="001558C1" w:rsidRPr="006F06C2" w14:paraId="2C47A61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6494C5" w14:textId="77777777" w:rsidR="001558C1" w:rsidRPr="006F06C2" w:rsidRDefault="001558C1" w:rsidP="001558C1">
            <w:pPr>
              <w:pStyle w:val="TAL"/>
              <w:rPr>
                <w:lang w:eastAsia="en-US"/>
              </w:rPr>
            </w:pPr>
            <w:r w:rsidRPr="006F06C2">
              <w:rPr>
                <w:lang w:eastAsia="en-US"/>
              </w:rPr>
              <w:t xml:space="preserve">      maxNumberResource-CSI-RS-RLM</w:t>
            </w:r>
          </w:p>
        </w:tc>
        <w:tc>
          <w:tcPr>
            <w:tcW w:w="2268" w:type="dxa"/>
            <w:tcBorders>
              <w:top w:val="single" w:sz="4" w:space="0" w:color="auto"/>
              <w:left w:val="single" w:sz="4" w:space="0" w:color="auto"/>
              <w:bottom w:val="single" w:sz="4" w:space="0" w:color="auto"/>
              <w:right w:val="single" w:sz="4" w:space="0" w:color="auto"/>
            </w:tcBorders>
          </w:tcPr>
          <w:p w14:paraId="3FAC152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7B4F70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4758A4F" w14:textId="77777777" w:rsidR="001558C1" w:rsidRPr="006F06C2" w:rsidRDefault="001558C1" w:rsidP="001558C1">
            <w:pPr>
              <w:pStyle w:val="TAL"/>
              <w:rPr>
                <w:lang w:eastAsia="en-US"/>
              </w:rPr>
            </w:pPr>
          </w:p>
        </w:tc>
      </w:tr>
      <w:tr w:rsidR="00DA16CD" w:rsidRPr="005920BE" w14:paraId="6F4366A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DD5E87" w14:textId="77777777" w:rsidR="00DA16CD" w:rsidRPr="005920BE" w:rsidRDefault="00DA16CD" w:rsidP="009760B1">
            <w:pPr>
              <w:pStyle w:val="TAL"/>
            </w:pPr>
            <w:bookmarkStart w:id="860" w:name="_Hlk108618778"/>
            <w:r w:rsidRPr="005920BE">
              <w:t xml:space="preserve">      simultaneousRxDataSSB-DiffNumerology</w:t>
            </w:r>
          </w:p>
        </w:tc>
        <w:tc>
          <w:tcPr>
            <w:tcW w:w="2268" w:type="dxa"/>
            <w:tcBorders>
              <w:top w:val="single" w:sz="4" w:space="0" w:color="auto"/>
              <w:left w:val="single" w:sz="4" w:space="0" w:color="auto"/>
              <w:bottom w:val="single" w:sz="4" w:space="0" w:color="auto"/>
              <w:right w:val="single" w:sz="4" w:space="0" w:color="auto"/>
            </w:tcBorders>
          </w:tcPr>
          <w:p w14:paraId="4D8036AF"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ABEC904"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4327872" w14:textId="77777777" w:rsidR="00DA16CD" w:rsidRPr="005920BE" w:rsidRDefault="00DA16CD" w:rsidP="009760B1">
            <w:pPr>
              <w:pStyle w:val="TAL"/>
            </w:pPr>
          </w:p>
        </w:tc>
      </w:tr>
      <w:tr w:rsidR="00DA16CD" w:rsidRPr="005920BE" w14:paraId="62EA881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C6328C" w14:textId="77777777" w:rsidR="00DA16CD" w:rsidRPr="005920BE" w:rsidRDefault="00DA16CD" w:rsidP="009760B1">
            <w:pPr>
              <w:pStyle w:val="TAL"/>
            </w:pPr>
            <w:r w:rsidRPr="005920BE">
              <w:t xml:space="preserve">      nr-AutonomousGaps-r16</w:t>
            </w:r>
          </w:p>
        </w:tc>
        <w:tc>
          <w:tcPr>
            <w:tcW w:w="2268" w:type="dxa"/>
            <w:tcBorders>
              <w:top w:val="single" w:sz="4" w:space="0" w:color="auto"/>
              <w:left w:val="single" w:sz="4" w:space="0" w:color="auto"/>
              <w:bottom w:val="single" w:sz="4" w:space="0" w:color="auto"/>
              <w:right w:val="single" w:sz="4" w:space="0" w:color="auto"/>
            </w:tcBorders>
          </w:tcPr>
          <w:p w14:paraId="598DCD8B"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0133F8A"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D795624" w14:textId="77777777" w:rsidR="00DA16CD" w:rsidRPr="005920BE" w:rsidRDefault="00DA16CD" w:rsidP="009760B1">
            <w:pPr>
              <w:pStyle w:val="TAL"/>
            </w:pPr>
          </w:p>
        </w:tc>
      </w:tr>
      <w:tr w:rsidR="00DA16CD" w:rsidRPr="005920BE" w14:paraId="5A6D1F9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7361C6" w14:textId="77777777" w:rsidR="00DA16CD" w:rsidRPr="005920BE" w:rsidRDefault="00DA16CD" w:rsidP="009760B1">
            <w:pPr>
              <w:pStyle w:val="TAL"/>
            </w:pPr>
            <w:r w:rsidRPr="005920BE">
              <w:t xml:space="preserve">      nr-AutonomousGaps-ENDC-r16</w:t>
            </w:r>
          </w:p>
        </w:tc>
        <w:tc>
          <w:tcPr>
            <w:tcW w:w="2268" w:type="dxa"/>
            <w:tcBorders>
              <w:top w:val="single" w:sz="4" w:space="0" w:color="auto"/>
              <w:left w:val="single" w:sz="4" w:space="0" w:color="auto"/>
              <w:bottom w:val="single" w:sz="4" w:space="0" w:color="auto"/>
              <w:right w:val="single" w:sz="4" w:space="0" w:color="auto"/>
            </w:tcBorders>
          </w:tcPr>
          <w:p w14:paraId="177AC219"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B74F267"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0843189" w14:textId="77777777" w:rsidR="00DA16CD" w:rsidRPr="005920BE" w:rsidRDefault="00DA16CD" w:rsidP="009760B1">
            <w:pPr>
              <w:pStyle w:val="TAL"/>
            </w:pPr>
          </w:p>
        </w:tc>
      </w:tr>
      <w:tr w:rsidR="00DA16CD" w:rsidRPr="005920BE" w14:paraId="7CCE662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630236" w14:textId="77777777" w:rsidR="00DA16CD" w:rsidRPr="005920BE" w:rsidRDefault="00DA16CD" w:rsidP="009760B1">
            <w:pPr>
              <w:pStyle w:val="TAL"/>
            </w:pPr>
            <w:r w:rsidRPr="005920BE">
              <w:t xml:space="preserve">      nr-AutonomousGaps-NEDC-r16</w:t>
            </w:r>
          </w:p>
        </w:tc>
        <w:tc>
          <w:tcPr>
            <w:tcW w:w="2268" w:type="dxa"/>
            <w:tcBorders>
              <w:top w:val="single" w:sz="4" w:space="0" w:color="auto"/>
              <w:left w:val="single" w:sz="4" w:space="0" w:color="auto"/>
              <w:bottom w:val="single" w:sz="4" w:space="0" w:color="auto"/>
              <w:right w:val="single" w:sz="4" w:space="0" w:color="auto"/>
            </w:tcBorders>
          </w:tcPr>
          <w:p w14:paraId="1C58973A"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DAE5C19"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50FDE41" w14:textId="77777777" w:rsidR="00DA16CD" w:rsidRPr="005920BE" w:rsidRDefault="00DA16CD" w:rsidP="009760B1">
            <w:pPr>
              <w:pStyle w:val="TAL"/>
            </w:pPr>
          </w:p>
        </w:tc>
      </w:tr>
      <w:tr w:rsidR="00DA16CD" w:rsidRPr="005920BE" w14:paraId="37B9F28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3136BE" w14:textId="77777777" w:rsidR="00DA16CD" w:rsidRPr="005920BE" w:rsidRDefault="00DA16CD" w:rsidP="009760B1">
            <w:pPr>
              <w:pStyle w:val="TAL"/>
            </w:pPr>
            <w:r w:rsidRPr="005920BE">
              <w:t xml:space="preserve">      nr-AutonomousGaps-NRDC-r16</w:t>
            </w:r>
          </w:p>
        </w:tc>
        <w:tc>
          <w:tcPr>
            <w:tcW w:w="2268" w:type="dxa"/>
            <w:tcBorders>
              <w:top w:val="single" w:sz="4" w:space="0" w:color="auto"/>
              <w:left w:val="single" w:sz="4" w:space="0" w:color="auto"/>
              <w:bottom w:val="single" w:sz="4" w:space="0" w:color="auto"/>
              <w:right w:val="single" w:sz="4" w:space="0" w:color="auto"/>
            </w:tcBorders>
          </w:tcPr>
          <w:p w14:paraId="1C0DCB67"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840E09E"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BF60210" w14:textId="77777777" w:rsidR="00DA16CD" w:rsidRPr="005920BE" w:rsidRDefault="00DA16CD" w:rsidP="009760B1">
            <w:pPr>
              <w:pStyle w:val="TAL"/>
            </w:pPr>
          </w:p>
        </w:tc>
      </w:tr>
      <w:tr w:rsidR="00DA16CD" w:rsidRPr="005920BE" w14:paraId="1CFD982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9A399F" w14:textId="77777777" w:rsidR="00DA16CD" w:rsidRPr="005920BE" w:rsidRDefault="00DA16CD" w:rsidP="009760B1">
            <w:pPr>
              <w:pStyle w:val="TAL"/>
            </w:pPr>
            <w:r w:rsidRPr="005920BE">
              <w:t xml:space="preserve">      dummy</w:t>
            </w:r>
          </w:p>
        </w:tc>
        <w:tc>
          <w:tcPr>
            <w:tcW w:w="2268" w:type="dxa"/>
            <w:tcBorders>
              <w:top w:val="single" w:sz="4" w:space="0" w:color="auto"/>
              <w:left w:val="single" w:sz="4" w:space="0" w:color="auto"/>
              <w:bottom w:val="single" w:sz="4" w:space="0" w:color="auto"/>
              <w:right w:val="single" w:sz="4" w:space="0" w:color="auto"/>
            </w:tcBorders>
          </w:tcPr>
          <w:p w14:paraId="7EA19061"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72CD0C0"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D5124CD" w14:textId="77777777" w:rsidR="00DA16CD" w:rsidRPr="005920BE" w:rsidRDefault="00DA16CD" w:rsidP="009760B1">
            <w:pPr>
              <w:pStyle w:val="TAL"/>
            </w:pPr>
          </w:p>
        </w:tc>
      </w:tr>
      <w:tr w:rsidR="00DA16CD" w:rsidRPr="005920BE" w14:paraId="613247E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C2D52D" w14:textId="77777777" w:rsidR="00DA16CD" w:rsidRPr="005920BE" w:rsidRDefault="00DA16CD" w:rsidP="009760B1">
            <w:pPr>
              <w:pStyle w:val="TAL"/>
            </w:pPr>
            <w:r w:rsidRPr="005920BE">
              <w:t xml:space="preserve">      cli-RSSI-Meas-r16</w:t>
            </w:r>
          </w:p>
        </w:tc>
        <w:tc>
          <w:tcPr>
            <w:tcW w:w="2268" w:type="dxa"/>
            <w:tcBorders>
              <w:top w:val="single" w:sz="4" w:space="0" w:color="auto"/>
              <w:left w:val="single" w:sz="4" w:space="0" w:color="auto"/>
              <w:bottom w:val="single" w:sz="4" w:space="0" w:color="auto"/>
              <w:right w:val="single" w:sz="4" w:space="0" w:color="auto"/>
            </w:tcBorders>
          </w:tcPr>
          <w:p w14:paraId="1879045B"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5A8C4D6"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6944545" w14:textId="77777777" w:rsidR="00DA16CD" w:rsidRPr="005920BE" w:rsidRDefault="00DA16CD" w:rsidP="009760B1">
            <w:pPr>
              <w:pStyle w:val="TAL"/>
            </w:pPr>
          </w:p>
        </w:tc>
      </w:tr>
      <w:tr w:rsidR="00DA16CD" w:rsidRPr="005920BE" w14:paraId="14EE414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0FD289B" w14:textId="77777777" w:rsidR="00DA16CD" w:rsidRPr="005920BE" w:rsidRDefault="00DA16CD" w:rsidP="009760B1">
            <w:pPr>
              <w:pStyle w:val="TAL"/>
            </w:pPr>
            <w:r w:rsidRPr="005920BE">
              <w:t xml:space="preserve">      cli-SRS-RSRP-Meas-r16</w:t>
            </w:r>
          </w:p>
        </w:tc>
        <w:tc>
          <w:tcPr>
            <w:tcW w:w="2268" w:type="dxa"/>
            <w:tcBorders>
              <w:top w:val="single" w:sz="4" w:space="0" w:color="auto"/>
              <w:left w:val="single" w:sz="4" w:space="0" w:color="auto"/>
              <w:bottom w:val="single" w:sz="4" w:space="0" w:color="auto"/>
              <w:right w:val="single" w:sz="4" w:space="0" w:color="auto"/>
            </w:tcBorders>
          </w:tcPr>
          <w:p w14:paraId="6B0BAB48"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9B6D55A"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623C2A0" w14:textId="77777777" w:rsidR="00DA16CD" w:rsidRPr="005920BE" w:rsidRDefault="00DA16CD" w:rsidP="009760B1">
            <w:pPr>
              <w:pStyle w:val="TAL"/>
            </w:pPr>
          </w:p>
        </w:tc>
      </w:tr>
      <w:tr w:rsidR="00DA16CD" w:rsidRPr="005920BE" w14:paraId="289B5B7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4C0443" w14:textId="77777777" w:rsidR="00DA16CD" w:rsidRPr="005920BE" w:rsidRDefault="00DA16CD" w:rsidP="009760B1">
            <w:pPr>
              <w:pStyle w:val="TAL"/>
            </w:pPr>
            <w:r w:rsidRPr="005920BE">
              <w:t xml:space="preserve">      interFrequencyMeas-NoGap-r16</w:t>
            </w:r>
          </w:p>
        </w:tc>
        <w:tc>
          <w:tcPr>
            <w:tcW w:w="2268" w:type="dxa"/>
            <w:tcBorders>
              <w:top w:val="single" w:sz="4" w:space="0" w:color="auto"/>
              <w:left w:val="single" w:sz="4" w:space="0" w:color="auto"/>
              <w:bottom w:val="single" w:sz="4" w:space="0" w:color="auto"/>
              <w:right w:val="single" w:sz="4" w:space="0" w:color="auto"/>
            </w:tcBorders>
          </w:tcPr>
          <w:p w14:paraId="664C3749"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4F1C729"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A7228FE" w14:textId="77777777" w:rsidR="00DA16CD" w:rsidRPr="005920BE" w:rsidRDefault="00DA16CD" w:rsidP="009760B1">
            <w:pPr>
              <w:pStyle w:val="TAL"/>
            </w:pPr>
          </w:p>
        </w:tc>
      </w:tr>
      <w:tr w:rsidR="00DA16CD" w:rsidRPr="005920BE" w14:paraId="0F6B620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B117B43" w14:textId="77777777" w:rsidR="00DA16CD" w:rsidRPr="005920BE" w:rsidRDefault="00DA16CD" w:rsidP="009760B1">
            <w:pPr>
              <w:pStyle w:val="TAL"/>
            </w:pPr>
            <w:r w:rsidRPr="005920BE">
              <w:t xml:space="preserve">      simultaneousRxDataSSB-DiffNumerology-Inter-r16</w:t>
            </w:r>
          </w:p>
        </w:tc>
        <w:tc>
          <w:tcPr>
            <w:tcW w:w="2268" w:type="dxa"/>
            <w:tcBorders>
              <w:top w:val="single" w:sz="4" w:space="0" w:color="auto"/>
              <w:left w:val="single" w:sz="4" w:space="0" w:color="auto"/>
              <w:bottom w:val="single" w:sz="4" w:space="0" w:color="auto"/>
              <w:right w:val="single" w:sz="4" w:space="0" w:color="auto"/>
            </w:tcBorders>
          </w:tcPr>
          <w:p w14:paraId="18B2A3AA"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83D8102"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A8AF1D0" w14:textId="77777777" w:rsidR="00DA16CD" w:rsidRPr="005920BE" w:rsidRDefault="00DA16CD" w:rsidP="009760B1">
            <w:pPr>
              <w:pStyle w:val="TAL"/>
            </w:pPr>
          </w:p>
        </w:tc>
      </w:tr>
      <w:tr w:rsidR="00DA16CD" w:rsidRPr="005920BE" w14:paraId="1A6B4CC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9B5EA3" w14:textId="77777777" w:rsidR="00DA16CD" w:rsidRPr="005920BE" w:rsidRDefault="00DA16CD" w:rsidP="009760B1">
            <w:pPr>
              <w:pStyle w:val="TAL"/>
            </w:pPr>
            <w:r w:rsidRPr="005920BE">
              <w:t xml:space="preserve">      idleInactiveNR-MeasReport-r16</w:t>
            </w:r>
          </w:p>
        </w:tc>
        <w:tc>
          <w:tcPr>
            <w:tcW w:w="2268" w:type="dxa"/>
            <w:tcBorders>
              <w:top w:val="single" w:sz="4" w:space="0" w:color="auto"/>
              <w:left w:val="single" w:sz="4" w:space="0" w:color="auto"/>
              <w:bottom w:val="single" w:sz="4" w:space="0" w:color="auto"/>
              <w:right w:val="single" w:sz="4" w:space="0" w:color="auto"/>
            </w:tcBorders>
          </w:tcPr>
          <w:p w14:paraId="548A5560"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9FA2CA0"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D8ECD6A" w14:textId="77777777" w:rsidR="00DA16CD" w:rsidRPr="005920BE" w:rsidRDefault="00DA16CD" w:rsidP="009760B1">
            <w:pPr>
              <w:pStyle w:val="TAL"/>
            </w:pPr>
          </w:p>
        </w:tc>
      </w:tr>
      <w:tr w:rsidR="00DA16CD" w:rsidRPr="005920BE" w14:paraId="6E4F821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6E2087" w14:textId="77777777" w:rsidR="00DA16CD" w:rsidRPr="005920BE" w:rsidRDefault="00DA16CD" w:rsidP="009760B1">
            <w:pPr>
              <w:pStyle w:val="TAL"/>
            </w:pPr>
            <w:r w:rsidRPr="005920BE">
              <w:t xml:space="preserve">      idleInactiveNR-MeasBeamReport-r16</w:t>
            </w:r>
          </w:p>
        </w:tc>
        <w:tc>
          <w:tcPr>
            <w:tcW w:w="2268" w:type="dxa"/>
            <w:tcBorders>
              <w:top w:val="single" w:sz="4" w:space="0" w:color="auto"/>
              <w:left w:val="single" w:sz="4" w:space="0" w:color="auto"/>
              <w:bottom w:val="single" w:sz="4" w:space="0" w:color="auto"/>
              <w:right w:val="single" w:sz="4" w:space="0" w:color="auto"/>
            </w:tcBorders>
          </w:tcPr>
          <w:p w14:paraId="18E29C88"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89BDDCE"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E98FDDB" w14:textId="77777777" w:rsidR="00DA16CD" w:rsidRPr="005920BE" w:rsidRDefault="00DA16CD" w:rsidP="009760B1">
            <w:pPr>
              <w:pStyle w:val="TAL"/>
            </w:pPr>
          </w:p>
        </w:tc>
      </w:tr>
      <w:tr w:rsidR="00DA16CD" w:rsidRPr="005920BE" w14:paraId="24BE849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3F7E47" w14:textId="77777777" w:rsidR="00DA16CD" w:rsidRPr="005920BE" w:rsidRDefault="00DA16CD" w:rsidP="009760B1">
            <w:pPr>
              <w:pStyle w:val="TAL"/>
            </w:pPr>
            <w:r w:rsidRPr="005920BE">
              <w:t xml:space="preserve">      increasedNumberofCSIRSPerMO-r16</w:t>
            </w:r>
          </w:p>
        </w:tc>
        <w:tc>
          <w:tcPr>
            <w:tcW w:w="2268" w:type="dxa"/>
            <w:tcBorders>
              <w:top w:val="single" w:sz="4" w:space="0" w:color="auto"/>
              <w:left w:val="single" w:sz="4" w:space="0" w:color="auto"/>
              <w:bottom w:val="single" w:sz="4" w:space="0" w:color="auto"/>
              <w:right w:val="single" w:sz="4" w:space="0" w:color="auto"/>
            </w:tcBorders>
          </w:tcPr>
          <w:p w14:paraId="4DDC71CA"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D061FF0"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F03ED97" w14:textId="77777777" w:rsidR="00DA16CD" w:rsidRPr="005920BE" w:rsidRDefault="00DA16CD" w:rsidP="009760B1">
            <w:pPr>
              <w:pStyle w:val="TAL"/>
            </w:pPr>
          </w:p>
        </w:tc>
      </w:tr>
      <w:bookmarkEnd w:id="860"/>
      <w:tr w:rsidR="001558C1" w:rsidRPr="006F06C2" w14:paraId="09651B1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BC367E"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683740F"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C08600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859D59F" w14:textId="77777777" w:rsidR="001558C1" w:rsidRPr="006F06C2" w:rsidRDefault="001558C1" w:rsidP="001558C1">
            <w:pPr>
              <w:pStyle w:val="TAL"/>
              <w:rPr>
                <w:lang w:eastAsia="en-US"/>
              </w:rPr>
            </w:pPr>
          </w:p>
        </w:tc>
      </w:tr>
      <w:tr w:rsidR="001558C1" w:rsidRPr="006F06C2" w14:paraId="080536F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CE0606"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8C9C98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045267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7E1AF0C" w14:textId="77777777" w:rsidR="001558C1" w:rsidRPr="006F06C2" w:rsidRDefault="001558C1" w:rsidP="001558C1">
            <w:pPr>
              <w:pStyle w:val="TAL"/>
              <w:rPr>
                <w:lang w:eastAsia="en-US"/>
              </w:rPr>
            </w:pPr>
          </w:p>
        </w:tc>
      </w:tr>
      <w:tr w:rsidR="001558C1" w:rsidRPr="006F06C2" w14:paraId="77E1860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B19EF14" w14:textId="77777777" w:rsidR="001558C1" w:rsidRPr="006F06C2" w:rsidRDefault="001558C1" w:rsidP="001558C1">
            <w:pPr>
              <w:pStyle w:val="TAL"/>
              <w:rPr>
                <w:lang w:eastAsia="en-US"/>
              </w:rPr>
            </w:pPr>
            <w:r w:rsidRPr="006F06C2">
              <w:rPr>
                <w:lang w:eastAsia="en-US"/>
              </w:rPr>
              <w:t xml:space="preserve">  fdd-Add-UE-NR-Capabilities SEQUENCE {</w:t>
            </w:r>
          </w:p>
        </w:tc>
        <w:tc>
          <w:tcPr>
            <w:tcW w:w="2268" w:type="dxa"/>
            <w:tcBorders>
              <w:top w:val="single" w:sz="4" w:space="0" w:color="auto"/>
              <w:left w:val="single" w:sz="4" w:space="0" w:color="auto"/>
              <w:bottom w:val="single" w:sz="4" w:space="0" w:color="auto"/>
              <w:right w:val="single" w:sz="4" w:space="0" w:color="auto"/>
            </w:tcBorders>
          </w:tcPr>
          <w:p w14:paraId="3CF5B433"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90ECB8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7A24945" w14:textId="77777777" w:rsidR="001558C1" w:rsidRPr="006F06C2" w:rsidRDefault="001558C1" w:rsidP="001558C1">
            <w:pPr>
              <w:pStyle w:val="TAL"/>
              <w:rPr>
                <w:lang w:eastAsia="en-US"/>
              </w:rPr>
            </w:pPr>
          </w:p>
        </w:tc>
      </w:tr>
      <w:tr w:rsidR="001558C1" w:rsidRPr="006F06C2" w14:paraId="72A30BC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DF8998" w14:textId="77777777" w:rsidR="001558C1" w:rsidRPr="006F06C2" w:rsidRDefault="001558C1" w:rsidP="001558C1">
            <w:pPr>
              <w:pStyle w:val="TAL"/>
              <w:rPr>
                <w:lang w:eastAsia="en-US"/>
              </w:rPr>
            </w:pPr>
            <w:r w:rsidRPr="006F06C2">
              <w:rPr>
                <w:lang w:eastAsia="en-US"/>
              </w:rPr>
              <w:t xml:space="preserve">    phy-ParametersXDD-Diff SEQUENCE {</w:t>
            </w:r>
          </w:p>
        </w:tc>
        <w:tc>
          <w:tcPr>
            <w:tcW w:w="2268" w:type="dxa"/>
            <w:tcBorders>
              <w:top w:val="single" w:sz="4" w:space="0" w:color="auto"/>
              <w:left w:val="single" w:sz="4" w:space="0" w:color="auto"/>
              <w:bottom w:val="single" w:sz="4" w:space="0" w:color="auto"/>
              <w:right w:val="single" w:sz="4" w:space="0" w:color="auto"/>
            </w:tcBorders>
          </w:tcPr>
          <w:p w14:paraId="17AE57F9"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671B77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396FE35" w14:textId="77777777" w:rsidR="001558C1" w:rsidRPr="006F06C2" w:rsidRDefault="001558C1" w:rsidP="001558C1">
            <w:pPr>
              <w:pStyle w:val="TAL"/>
              <w:rPr>
                <w:lang w:eastAsia="en-US"/>
              </w:rPr>
            </w:pPr>
          </w:p>
        </w:tc>
      </w:tr>
      <w:tr w:rsidR="001558C1" w:rsidRPr="006F06C2" w14:paraId="526693F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4078092" w14:textId="77777777" w:rsidR="001558C1" w:rsidRPr="006F06C2" w:rsidRDefault="001558C1" w:rsidP="001558C1">
            <w:pPr>
              <w:pStyle w:val="TAL"/>
              <w:rPr>
                <w:lang w:eastAsia="en-US"/>
              </w:rPr>
            </w:pPr>
            <w:r w:rsidRPr="006F06C2">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5EDC528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557F29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A0379DA" w14:textId="77777777" w:rsidR="001558C1" w:rsidRPr="006F06C2" w:rsidRDefault="001558C1" w:rsidP="001558C1">
            <w:pPr>
              <w:pStyle w:val="TAL"/>
              <w:rPr>
                <w:lang w:eastAsia="en-US"/>
              </w:rPr>
            </w:pPr>
          </w:p>
        </w:tc>
      </w:tr>
      <w:tr w:rsidR="001558C1" w:rsidRPr="006F06C2" w14:paraId="7D33B8C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471032" w14:textId="77777777" w:rsidR="001558C1" w:rsidRPr="006F06C2" w:rsidRDefault="001558C1" w:rsidP="001558C1">
            <w:pPr>
              <w:pStyle w:val="TAL"/>
              <w:rPr>
                <w:lang w:eastAsia="en-US"/>
              </w:rPr>
            </w:pPr>
            <w:r w:rsidRPr="006F06C2">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7545211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8140BE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41AA4DE" w14:textId="77777777" w:rsidR="001558C1" w:rsidRPr="006F06C2" w:rsidRDefault="001558C1" w:rsidP="001558C1">
            <w:pPr>
              <w:pStyle w:val="TAL"/>
              <w:rPr>
                <w:lang w:eastAsia="en-US"/>
              </w:rPr>
            </w:pPr>
          </w:p>
        </w:tc>
      </w:tr>
      <w:tr w:rsidR="001558C1" w:rsidRPr="006F06C2" w14:paraId="1368934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44AC38" w14:textId="77777777" w:rsidR="001558C1" w:rsidRPr="006F06C2" w:rsidRDefault="001558C1" w:rsidP="001558C1">
            <w:pPr>
              <w:pStyle w:val="TAL"/>
              <w:rPr>
                <w:lang w:eastAsia="en-US"/>
              </w:rPr>
            </w:pPr>
            <w:r w:rsidRPr="006F06C2">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198FB8F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9B870D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3CCD086" w14:textId="77777777" w:rsidR="001558C1" w:rsidRPr="006F06C2" w:rsidRDefault="001558C1" w:rsidP="001558C1">
            <w:pPr>
              <w:pStyle w:val="TAL"/>
              <w:rPr>
                <w:lang w:eastAsia="en-US"/>
              </w:rPr>
            </w:pPr>
          </w:p>
        </w:tc>
      </w:tr>
      <w:tr w:rsidR="001558C1" w:rsidRPr="006F06C2" w14:paraId="2C0F273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E6C22B" w14:textId="77777777" w:rsidR="001558C1" w:rsidRPr="006F06C2" w:rsidRDefault="001558C1" w:rsidP="001558C1">
            <w:pPr>
              <w:pStyle w:val="TAL"/>
              <w:rPr>
                <w:lang w:eastAsia="en-US"/>
              </w:rPr>
            </w:pPr>
            <w:r w:rsidRPr="006F06C2">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08B3A80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F41645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AB4257E" w14:textId="77777777" w:rsidR="001558C1" w:rsidRPr="006F06C2" w:rsidRDefault="001558C1" w:rsidP="001558C1">
            <w:pPr>
              <w:pStyle w:val="TAL"/>
              <w:rPr>
                <w:lang w:eastAsia="en-US"/>
              </w:rPr>
            </w:pPr>
          </w:p>
        </w:tc>
      </w:tr>
      <w:tr w:rsidR="001558C1" w:rsidRPr="006F06C2" w14:paraId="1F1EBD1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C605E04" w14:textId="77777777" w:rsidR="001558C1" w:rsidRPr="006F06C2" w:rsidRDefault="001558C1" w:rsidP="001558C1">
            <w:pPr>
              <w:pStyle w:val="TAL"/>
              <w:rPr>
                <w:lang w:eastAsia="en-US"/>
              </w:rPr>
            </w:pPr>
            <w:r w:rsidRPr="006F06C2">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7803B50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144341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08E534E" w14:textId="77777777" w:rsidR="001558C1" w:rsidRPr="006F06C2" w:rsidRDefault="001558C1" w:rsidP="001558C1">
            <w:pPr>
              <w:pStyle w:val="TAL"/>
              <w:rPr>
                <w:lang w:eastAsia="en-US"/>
              </w:rPr>
            </w:pPr>
          </w:p>
        </w:tc>
      </w:tr>
      <w:tr w:rsidR="001558C1" w:rsidRPr="006F06C2" w14:paraId="71CDF84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48E89A" w14:textId="77777777" w:rsidR="001558C1" w:rsidRPr="006F06C2" w:rsidRDefault="001558C1" w:rsidP="001558C1">
            <w:pPr>
              <w:pStyle w:val="TAL"/>
              <w:rPr>
                <w:lang w:eastAsia="en-US"/>
              </w:rPr>
            </w:pPr>
            <w:r w:rsidRPr="006F06C2">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7D10668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93B7DA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503353" w14:textId="77777777" w:rsidR="001558C1" w:rsidRPr="006F06C2" w:rsidRDefault="001558C1" w:rsidP="001558C1">
            <w:pPr>
              <w:pStyle w:val="TAL"/>
              <w:rPr>
                <w:lang w:eastAsia="en-US"/>
              </w:rPr>
            </w:pPr>
          </w:p>
        </w:tc>
      </w:tr>
      <w:tr w:rsidR="001558C1" w:rsidRPr="006F06C2" w14:paraId="244312B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B9AE42" w14:textId="77777777" w:rsidR="001558C1" w:rsidRPr="006F06C2" w:rsidRDefault="001558C1" w:rsidP="001558C1">
            <w:pPr>
              <w:pStyle w:val="TAL"/>
              <w:rPr>
                <w:lang w:eastAsia="en-US"/>
              </w:rPr>
            </w:pPr>
            <w:r w:rsidRPr="006F06C2">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3F5EC8F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250349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9FDAF83" w14:textId="77777777" w:rsidR="001558C1" w:rsidRPr="006F06C2" w:rsidRDefault="001558C1" w:rsidP="001558C1">
            <w:pPr>
              <w:pStyle w:val="TAL"/>
              <w:rPr>
                <w:lang w:eastAsia="en-US"/>
              </w:rPr>
            </w:pPr>
          </w:p>
        </w:tc>
      </w:tr>
      <w:tr w:rsidR="001558C1" w:rsidRPr="006F06C2" w14:paraId="0991FE8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313C43"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7E1AB02"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76A4F4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4714C8A" w14:textId="77777777" w:rsidR="001558C1" w:rsidRPr="006F06C2" w:rsidRDefault="001558C1" w:rsidP="001558C1">
            <w:pPr>
              <w:pStyle w:val="TAL"/>
              <w:rPr>
                <w:lang w:eastAsia="en-US"/>
              </w:rPr>
            </w:pPr>
          </w:p>
        </w:tc>
      </w:tr>
      <w:tr w:rsidR="001558C1" w:rsidRPr="006F06C2" w14:paraId="5095714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DD99CB" w14:textId="77777777" w:rsidR="001558C1" w:rsidRPr="006F06C2" w:rsidRDefault="001558C1" w:rsidP="001558C1">
            <w:pPr>
              <w:pStyle w:val="TAL"/>
              <w:rPr>
                <w:lang w:eastAsia="en-US"/>
              </w:rPr>
            </w:pPr>
            <w:r w:rsidRPr="006F06C2">
              <w:rPr>
                <w:lang w:eastAsia="en-US"/>
              </w:rPr>
              <w:t xml:space="preserve">    mac-ParametersXDD-Diff SEQUENCE {</w:t>
            </w:r>
          </w:p>
        </w:tc>
        <w:tc>
          <w:tcPr>
            <w:tcW w:w="2268" w:type="dxa"/>
            <w:tcBorders>
              <w:top w:val="single" w:sz="4" w:space="0" w:color="auto"/>
              <w:left w:val="single" w:sz="4" w:space="0" w:color="auto"/>
              <w:bottom w:val="single" w:sz="4" w:space="0" w:color="auto"/>
              <w:right w:val="single" w:sz="4" w:space="0" w:color="auto"/>
            </w:tcBorders>
          </w:tcPr>
          <w:p w14:paraId="1061CF0D"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350D21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E98377D" w14:textId="77777777" w:rsidR="001558C1" w:rsidRPr="006F06C2" w:rsidRDefault="001558C1" w:rsidP="001558C1">
            <w:pPr>
              <w:pStyle w:val="TAL"/>
              <w:rPr>
                <w:lang w:eastAsia="en-US"/>
              </w:rPr>
            </w:pPr>
          </w:p>
        </w:tc>
      </w:tr>
      <w:tr w:rsidR="001558C1" w:rsidRPr="006F06C2" w14:paraId="4C4A6FC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288E56" w14:textId="77777777" w:rsidR="001558C1" w:rsidRPr="006F06C2" w:rsidRDefault="001558C1" w:rsidP="001558C1">
            <w:pPr>
              <w:pStyle w:val="TAL"/>
              <w:rPr>
                <w:lang w:eastAsia="en-US"/>
              </w:rPr>
            </w:pPr>
            <w:r w:rsidRPr="006F06C2">
              <w:rPr>
                <w:lang w:eastAsia="en-US"/>
              </w:rPr>
              <w:t xml:space="preserve">      skipUplinkTxDynamic</w:t>
            </w:r>
          </w:p>
        </w:tc>
        <w:tc>
          <w:tcPr>
            <w:tcW w:w="2268" w:type="dxa"/>
            <w:tcBorders>
              <w:top w:val="single" w:sz="4" w:space="0" w:color="auto"/>
              <w:left w:val="single" w:sz="4" w:space="0" w:color="auto"/>
              <w:bottom w:val="single" w:sz="4" w:space="0" w:color="auto"/>
              <w:right w:val="single" w:sz="4" w:space="0" w:color="auto"/>
            </w:tcBorders>
          </w:tcPr>
          <w:p w14:paraId="7EE93A47" w14:textId="77777777" w:rsidR="001558C1" w:rsidRPr="006F06C2" w:rsidRDefault="001558C1" w:rsidP="001558C1">
            <w:pPr>
              <w:pStyle w:val="TAL"/>
              <w:rPr>
                <w:lang w:eastAsia="en-US"/>
              </w:rPr>
            </w:pPr>
            <w:r w:rsidRPr="006F06C2">
              <w:rPr>
                <w:lang w:eastAsia="en-US"/>
              </w:rPr>
              <w:t>Checked (NOTE 4)</w:t>
            </w:r>
          </w:p>
        </w:tc>
        <w:tc>
          <w:tcPr>
            <w:tcW w:w="1701" w:type="dxa"/>
            <w:tcBorders>
              <w:top w:val="single" w:sz="4" w:space="0" w:color="auto"/>
              <w:left w:val="single" w:sz="4" w:space="0" w:color="auto"/>
              <w:bottom w:val="single" w:sz="4" w:space="0" w:color="auto"/>
              <w:right w:val="single" w:sz="4" w:space="0" w:color="auto"/>
            </w:tcBorders>
          </w:tcPr>
          <w:p w14:paraId="546DA91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DFD5FA2" w14:textId="77777777" w:rsidR="001558C1" w:rsidRPr="006F06C2" w:rsidRDefault="001558C1" w:rsidP="001558C1">
            <w:pPr>
              <w:pStyle w:val="TAL"/>
              <w:rPr>
                <w:lang w:eastAsia="en-US"/>
              </w:rPr>
            </w:pPr>
            <w:r w:rsidRPr="006F06C2">
              <w:rPr>
                <w:lang w:eastAsia="en-US"/>
              </w:rPr>
              <w:t>pc_skipUplinkTxDynamic</w:t>
            </w:r>
          </w:p>
        </w:tc>
      </w:tr>
      <w:tr w:rsidR="001558C1" w:rsidRPr="006F06C2" w14:paraId="05265DD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AE8898" w14:textId="77777777" w:rsidR="001558C1" w:rsidRPr="006F06C2" w:rsidRDefault="001558C1" w:rsidP="001558C1">
            <w:pPr>
              <w:pStyle w:val="TAL"/>
              <w:rPr>
                <w:lang w:eastAsia="en-US"/>
              </w:rPr>
            </w:pPr>
            <w:r w:rsidRPr="006F06C2">
              <w:rPr>
                <w:lang w:eastAsia="en-US"/>
              </w:rPr>
              <w:t xml:space="preserve">      logicalChannelSR-DelayTimer</w:t>
            </w:r>
          </w:p>
        </w:tc>
        <w:tc>
          <w:tcPr>
            <w:tcW w:w="2268" w:type="dxa"/>
            <w:tcBorders>
              <w:top w:val="single" w:sz="4" w:space="0" w:color="auto"/>
              <w:left w:val="single" w:sz="4" w:space="0" w:color="auto"/>
              <w:bottom w:val="single" w:sz="4" w:space="0" w:color="auto"/>
              <w:right w:val="single" w:sz="4" w:space="0" w:color="auto"/>
            </w:tcBorders>
          </w:tcPr>
          <w:p w14:paraId="68BB199D" w14:textId="77777777" w:rsidR="001558C1" w:rsidRPr="006F06C2" w:rsidRDefault="001558C1" w:rsidP="001558C1">
            <w:pPr>
              <w:pStyle w:val="TAL"/>
              <w:rPr>
                <w:lang w:eastAsia="en-US"/>
              </w:rPr>
            </w:pPr>
            <w:r w:rsidRPr="006F06C2">
              <w:rPr>
                <w:lang w:eastAsia="en-US"/>
              </w:rPr>
              <w:t>Checked (NOTE 5)</w:t>
            </w:r>
          </w:p>
        </w:tc>
        <w:tc>
          <w:tcPr>
            <w:tcW w:w="1701" w:type="dxa"/>
            <w:tcBorders>
              <w:top w:val="single" w:sz="4" w:space="0" w:color="auto"/>
              <w:left w:val="single" w:sz="4" w:space="0" w:color="auto"/>
              <w:bottom w:val="single" w:sz="4" w:space="0" w:color="auto"/>
              <w:right w:val="single" w:sz="4" w:space="0" w:color="auto"/>
            </w:tcBorders>
          </w:tcPr>
          <w:p w14:paraId="6CD2998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659267C" w14:textId="77777777" w:rsidR="001558C1" w:rsidRPr="006F06C2" w:rsidRDefault="001558C1" w:rsidP="001558C1">
            <w:pPr>
              <w:pStyle w:val="TAL"/>
              <w:rPr>
                <w:lang w:eastAsia="en-US"/>
              </w:rPr>
            </w:pPr>
            <w:r w:rsidRPr="006F06C2">
              <w:rPr>
                <w:lang w:eastAsia="en-US"/>
              </w:rPr>
              <w:t>pc_logicalChannelSR_DelayTimer</w:t>
            </w:r>
          </w:p>
        </w:tc>
      </w:tr>
      <w:tr w:rsidR="001558C1" w:rsidRPr="006F06C2" w14:paraId="2B86117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EB693C" w14:textId="77777777" w:rsidR="001558C1" w:rsidRPr="006F06C2" w:rsidRDefault="001558C1" w:rsidP="001558C1">
            <w:pPr>
              <w:pStyle w:val="TAL"/>
              <w:rPr>
                <w:lang w:eastAsia="en-US"/>
              </w:rPr>
            </w:pPr>
            <w:r w:rsidRPr="006F06C2">
              <w:rPr>
                <w:lang w:eastAsia="en-US"/>
              </w:rPr>
              <w:t xml:space="preserve">      longDRX-Cycle</w:t>
            </w:r>
          </w:p>
        </w:tc>
        <w:tc>
          <w:tcPr>
            <w:tcW w:w="2268" w:type="dxa"/>
            <w:tcBorders>
              <w:top w:val="single" w:sz="4" w:space="0" w:color="auto"/>
              <w:left w:val="single" w:sz="4" w:space="0" w:color="auto"/>
              <w:bottom w:val="single" w:sz="4" w:space="0" w:color="auto"/>
              <w:right w:val="single" w:sz="4" w:space="0" w:color="auto"/>
            </w:tcBorders>
          </w:tcPr>
          <w:p w14:paraId="0130F200" w14:textId="77777777" w:rsidR="001558C1" w:rsidRPr="006F06C2" w:rsidRDefault="001558C1" w:rsidP="001558C1">
            <w:pPr>
              <w:pStyle w:val="TAL"/>
              <w:rPr>
                <w:lang w:eastAsia="en-US"/>
              </w:rPr>
            </w:pPr>
            <w:r w:rsidRPr="006F06C2">
              <w:rPr>
                <w:lang w:eastAsia="en-US"/>
              </w:rPr>
              <w:t>Checked (NOTE 6)</w:t>
            </w:r>
          </w:p>
        </w:tc>
        <w:tc>
          <w:tcPr>
            <w:tcW w:w="1701" w:type="dxa"/>
            <w:tcBorders>
              <w:top w:val="single" w:sz="4" w:space="0" w:color="auto"/>
              <w:left w:val="single" w:sz="4" w:space="0" w:color="auto"/>
              <w:bottom w:val="single" w:sz="4" w:space="0" w:color="auto"/>
              <w:right w:val="single" w:sz="4" w:space="0" w:color="auto"/>
            </w:tcBorders>
          </w:tcPr>
          <w:p w14:paraId="4DC09D4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15D8361" w14:textId="77777777" w:rsidR="001558C1" w:rsidRPr="006F06C2" w:rsidRDefault="001558C1" w:rsidP="001558C1">
            <w:pPr>
              <w:pStyle w:val="TAL"/>
              <w:rPr>
                <w:lang w:eastAsia="en-US"/>
              </w:rPr>
            </w:pPr>
            <w:r w:rsidRPr="006F06C2">
              <w:rPr>
                <w:lang w:eastAsia="en-US"/>
              </w:rPr>
              <w:t>pc_longDRX_Cycle</w:t>
            </w:r>
          </w:p>
        </w:tc>
      </w:tr>
      <w:tr w:rsidR="001558C1" w:rsidRPr="006F06C2" w14:paraId="5CE58BB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1587AA9" w14:textId="77777777" w:rsidR="001558C1" w:rsidRPr="006F06C2" w:rsidRDefault="001558C1" w:rsidP="001558C1">
            <w:pPr>
              <w:pStyle w:val="TAL"/>
              <w:rPr>
                <w:lang w:eastAsia="en-US"/>
              </w:rPr>
            </w:pPr>
            <w:r w:rsidRPr="006F06C2">
              <w:rPr>
                <w:lang w:eastAsia="en-US"/>
              </w:rPr>
              <w:t xml:space="preserve">      shortDRX-Cycle</w:t>
            </w:r>
          </w:p>
        </w:tc>
        <w:tc>
          <w:tcPr>
            <w:tcW w:w="2268" w:type="dxa"/>
            <w:tcBorders>
              <w:top w:val="single" w:sz="4" w:space="0" w:color="auto"/>
              <w:left w:val="single" w:sz="4" w:space="0" w:color="auto"/>
              <w:bottom w:val="single" w:sz="4" w:space="0" w:color="auto"/>
              <w:right w:val="single" w:sz="4" w:space="0" w:color="auto"/>
            </w:tcBorders>
          </w:tcPr>
          <w:p w14:paraId="4A669856" w14:textId="77777777" w:rsidR="001558C1" w:rsidRPr="006F06C2" w:rsidRDefault="001558C1" w:rsidP="001558C1">
            <w:pPr>
              <w:pStyle w:val="TAL"/>
              <w:rPr>
                <w:lang w:eastAsia="en-US"/>
              </w:rPr>
            </w:pPr>
            <w:r w:rsidRPr="006F06C2">
              <w:rPr>
                <w:lang w:eastAsia="en-US"/>
              </w:rPr>
              <w:t>Checked (NOTE 7)</w:t>
            </w:r>
          </w:p>
        </w:tc>
        <w:tc>
          <w:tcPr>
            <w:tcW w:w="1701" w:type="dxa"/>
            <w:tcBorders>
              <w:top w:val="single" w:sz="4" w:space="0" w:color="auto"/>
              <w:left w:val="single" w:sz="4" w:space="0" w:color="auto"/>
              <w:bottom w:val="single" w:sz="4" w:space="0" w:color="auto"/>
              <w:right w:val="single" w:sz="4" w:space="0" w:color="auto"/>
            </w:tcBorders>
          </w:tcPr>
          <w:p w14:paraId="5CEEE72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426505B" w14:textId="77777777" w:rsidR="001558C1" w:rsidRPr="006F06C2" w:rsidRDefault="001558C1" w:rsidP="001558C1">
            <w:pPr>
              <w:pStyle w:val="TAL"/>
              <w:rPr>
                <w:lang w:eastAsia="en-US"/>
              </w:rPr>
            </w:pPr>
            <w:r w:rsidRPr="006F06C2">
              <w:rPr>
                <w:lang w:eastAsia="en-US"/>
              </w:rPr>
              <w:t>pc_shortDRX_Cycle</w:t>
            </w:r>
          </w:p>
        </w:tc>
      </w:tr>
      <w:tr w:rsidR="001558C1" w:rsidRPr="006F06C2" w14:paraId="0391693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2D274B" w14:textId="77777777" w:rsidR="001558C1" w:rsidRPr="006F06C2" w:rsidRDefault="001558C1" w:rsidP="001558C1">
            <w:pPr>
              <w:pStyle w:val="TAL"/>
              <w:rPr>
                <w:lang w:eastAsia="en-US"/>
              </w:rPr>
            </w:pPr>
            <w:r w:rsidRPr="006F06C2">
              <w:rPr>
                <w:lang w:eastAsia="en-US"/>
              </w:rPr>
              <w:t xml:space="preserve">      multipleSR-Configurations</w:t>
            </w:r>
          </w:p>
        </w:tc>
        <w:tc>
          <w:tcPr>
            <w:tcW w:w="2268" w:type="dxa"/>
            <w:tcBorders>
              <w:top w:val="single" w:sz="4" w:space="0" w:color="auto"/>
              <w:left w:val="single" w:sz="4" w:space="0" w:color="auto"/>
              <w:bottom w:val="single" w:sz="4" w:space="0" w:color="auto"/>
              <w:right w:val="single" w:sz="4" w:space="0" w:color="auto"/>
            </w:tcBorders>
          </w:tcPr>
          <w:p w14:paraId="78495D3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189A8E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224A84" w14:textId="77777777" w:rsidR="001558C1" w:rsidRPr="006F06C2" w:rsidRDefault="001558C1" w:rsidP="001558C1">
            <w:pPr>
              <w:pStyle w:val="TAL"/>
              <w:rPr>
                <w:lang w:eastAsia="en-US"/>
              </w:rPr>
            </w:pPr>
          </w:p>
        </w:tc>
      </w:tr>
      <w:tr w:rsidR="00DA16CD" w:rsidRPr="006F06C2" w14:paraId="1D96F7C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7D6253" w14:textId="77777777" w:rsidR="00DA16CD" w:rsidRPr="006F06C2" w:rsidRDefault="00DA16CD" w:rsidP="00DA16CD">
            <w:pPr>
              <w:pStyle w:val="TAL"/>
              <w:rPr>
                <w:lang w:eastAsia="en-US"/>
              </w:rPr>
            </w:pPr>
            <w:r w:rsidRPr="006F06C2">
              <w:rPr>
                <w:lang w:eastAsia="en-US"/>
              </w:rPr>
              <w:t xml:space="preserve">      multipleConfiguredGrants</w:t>
            </w:r>
          </w:p>
        </w:tc>
        <w:tc>
          <w:tcPr>
            <w:tcW w:w="2268" w:type="dxa"/>
            <w:tcBorders>
              <w:top w:val="single" w:sz="4" w:space="0" w:color="auto"/>
              <w:left w:val="single" w:sz="4" w:space="0" w:color="auto"/>
              <w:bottom w:val="single" w:sz="4" w:space="0" w:color="auto"/>
              <w:right w:val="single" w:sz="4" w:space="0" w:color="auto"/>
            </w:tcBorders>
          </w:tcPr>
          <w:p w14:paraId="71320F13" w14:textId="7572435B" w:rsidR="00DA16CD" w:rsidRPr="006F06C2" w:rsidRDefault="00DA16CD" w:rsidP="00DA16CD">
            <w:pPr>
              <w:pStyle w:val="TAL"/>
              <w:rPr>
                <w:lang w:eastAsia="en-US"/>
              </w:rPr>
            </w:pPr>
            <w:r w:rsidRPr="005920BE">
              <w:t>Checked (NOTE 12)</w:t>
            </w:r>
          </w:p>
        </w:tc>
        <w:tc>
          <w:tcPr>
            <w:tcW w:w="1701" w:type="dxa"/>
            <w:tcBorders>
              <w:top w:val="single" w:sz="4" w:space="0" w:color="auto"/>
              <w:left w:val="single" w:sz="4" w:space="0" w:color="auto"/>
              <w:bottom w:val="single" w:sz="4" w:space="0" w:color="auto"/>
              <w:right w:val="single" w:sz="4" w:space="0" w:color="auto"/>
            </w:tcBorders>
          </w:tcPr>
          <w:p w14:paraId="28792EBC" w14:textId="77777777" w:rsidR="00DA16CD" w:rsidRPr="006F06C2" w:rsidRDefault="00DA16CD" w:rsidP="00DA16CD">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C02AC40" w14:textId="5B57735E" w:rsidR="00DA16CD" w:rsidRPr="006F06C2" w:rsidRDefault="00DA16CD" w:rsidP="00DA16CD">
            <w:pPr>
              <w:pStyle w:val="TAL"/>
              <w:rPr>
                <w:lang w:eastAsia="en-US"/>
              </w:rPr>
            </w:pPr>
            <w:r w:rsidRPr="005920BE">
              <w:t>pc_multipleConfiguredGrants_r16</w:t>
            </w:r>
          </w:p>
        </w:tc>
      </w:tr>
      <w:tr w:rsidR="001558C1" w:rsidRPr="006F06C2" w14:paraId="05F696C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AD6A89"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EDCD54B"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8EFA20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286D52" w14:textId="77777777" w:rsidR="001558C1" w:rsidRPr="006F06C2" w:rsidRDefault="001558C1" w:rsidP="001558C1">
            <w:pPr>
              <w:pStyle w:val="TAL"/>
              <w:rPr>
                <w:lang w:eastAsia="en-US"/>
              </w:rPr>
            </w:pPr>
          </w:p>
        </w:tc>
      </w:tr>
      <w:tr w:rsidR="001558C1" w:rsidRPr="006F06C2" w14:paraId="5A02D64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0039F78" w14:textId="77777777" w:rsidR="001558C1" w:rsidRPr="006F06C2" w:rsidRDefault="001558C1" w:rsidP="001558C1">
            <w:pPr>
              <w:pStyle w:val="TAL"/>
              <w:rPr>
                <w:lang w:eastAsia="en-US"/>
              </w:rPr>
            </w:pPr>
            <w:r w:rsidRPr="006F06C2">
              <w:rPr>
                <w:lang w:eastAsia="en-US"/>
              </w:rPr>
              <w:t xml:space="preserve">    measAndMobParametersXDD-Diff SEQUENCE {</w:t>
            </w:r>
          </w:p>
        </w:tc>
        <w:tc>
          <w:tcPr>
            <w:tcW w:w="2268" w:type="dxa"/>
            <w:tcBorders>
              <w:top w:val="single" w:sz="4" w:space="0" w:color="auto"/>
              <w:left w:val="single" w:sz="4" w:space="0" w:color="auto"/>
              <w:bottom w:val="single" w:sz="4" w:space="0" w:color="auto"/>
              <w:right w:val="single" w:sz="4" w:space="0" w:color="auto"/>
            </w:tcBorders>
          </w:tcPr>
          <w:p w14:paraId="0609A18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A857C5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E003BCC" w14:textId="77777777" w:rsidR="001558C1" w:rsidRPr="006F06C2" w:rsidRDefault="001558C1" w:rsidP="001558C1">
            <w:pPr>
              <w:pStyle w:val="TAL"/>
              <w:rPr>
                <w:lang w:eastAsia="en-US"/>
              </w:rPr>
            </w:pPr>
          </w:p>
        </w:tc>
      </w:tr>
      <w:tr w:rsidR="001558C1" w:rsidRPr="006F06C2" w14:paraId="4630FEC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E435F8" w14:textId="77777777" w:rsidR="001558C1" w:rsidRPr="006F06C2" w:rsidRDefault="001558C1" w:rsidP="001558C1">
            <w:pPr>
              <w:pStyle w:val="TAL"/>
              <w:rPr>
                <w:lang w:eastAsia="en-US"/>
              </w:rPr>
            </w:pPr>
            <w:r w:rsidRPr="006F06C2">
              <w:rPr>
                <w:lang w:eastAsia="en-US"/>
              </w:rPr>
              <w:t xml:space="preserve">      intraAndInterF-MeasAndReport</w:t>
            </w:r>
          </w:p>
        </w:tc>
        <w:tc>
          <w:tcPr>
            <w:tcW w:w="2268" w:type="dxa"/>
            <w:tcBorders>
              <w:top w:val="single" w:sz="4" w:space="0" w:color="auto"/>
              <w:left w:val="single" w:sz="4" w:space="0" w:color="auto"/>
              <w:bottom w:val="single" w:sz="4" w:space="0" w:color="auto"/>
              <w:right w:val="single" w:sz="4" w:space="0" w:color="auto"/>
            </w:tcBorders>
          </w:tcPr>
          <w:p w14:paraId="02F73773" w14:textId="77777777" w:rsidR="001558C1" w:rsidRPr="006F06C2" w:rsidRDefault="001558C1" w:rsidP="001558C1">
            <w:pPr>
              <w:pStyle w:val="TAL"/>
              <w:rPr>
                <w:lang w:eastAsia="en-US"/>
              </w:rPr>
            </w:pPr>
            <w:r w:rsidRPr="006F06C2">
              <w:rPr>
                <w:lang w:eastAsia="en-US"/>
              </w:rPr>
              <w:t>Checked (NOTE 1)</w:t>
            </w:r>
          </w:p>
        </w:tc>
        <w:tc>
          <w:tcPr>
            <w:tcW w:w="1701" w:type="dxa"/>
            <w:tcBorders>
              <w:top w:val="single" w:sz="4" w:space="0" w:color="auto"/>
              <w:left w:val="single" w:sz="4" w:space="0" w:color="auto"/>
              <w:bottom w:val="single" w:sz="4" w:space="0" w:color="auto"/>
              <w:right w:val="single" w:sz="4" w:space="0" w:color="auto"/>
            </w:tcBorders>
          </w:tcPr>
          <w:p w14:paraId="6116EDC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7ACAB36" w14:textId="77777777" w:rsidR="001558C1" w:rsidRPr="006F06C2" w:rsidRDefault="001558C1" w:rsidP="001558C1">
            <w:pPr>
              <w:pStyle w:val="TAL"/>
              <w:rPr>
                <w:lang w:eastAsia="en-US"/>
              </w:rPr>
            </w:pPr>
            <w:r w:rsidRPr="006F06C2">
              <w:rPr>
                <w:lang w:eastAsia="en-US"/>
              </w:rPr>
              <w:t>pc_intraAndInterF-MeasAndReport</w:t>
            </w:r>
          </w:p>
        </w:tc>
      </w:tr>
      <w:tr w:rsidR="001558C1" w:rsidRPr="006F06C2" w14:paraId="071E6F6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0AAC8B2" w14:textId="77777777" w:rsidR="001558C1" w:rsidRPr="006F06C2" w:rsidRDefault="001558C1" w:rsidP="001558C1">
            <w:pPr>
              <w:pStyle w:val="TAL"/>
              <w:rPr>
                <w:lang w:eastAsia="en-US"/>
              </w:rPr>
            </w:pPr>
            <w:r w:rsidRPr="006F06C2">
              <w:rPr>
                <w:lang w:eastAsia="en-US"/>
              </w:rPr>
              <w:t xml:space="preserve">      eventA-MeasAndReport</w:t>
            </w:r>
          </w:p>
        </w:tc>
        <w:tc>
          <w:tcPr>
            <w:tcW w:w="2268" w:type="dxa"/>
            <w:tcBorders>
              <w:top w:val="single" w:sz="4" w:space="0" w:color="auto"/>
              <w:left w:val="single" w:sz="4" w:space="0" w:color="auto"/>
              <w:bottom w:val="single" w:sz="4" w:space="0" w:color="auto"/>
              <w:right w:val="single" w:sz="4" w:space="0" w:color="auto"/>
            </w:tcBorders>
          </w:tcPr>
          <w:p w14:paraId="12E23B8B" w14:textId="77777777" w:rsidR="001558C1" w:rsidRPr="006F06C2" w:rsidRDefault="001558C1" w:rsidP="001558C1">
            <w:pPr>
              <w:pStyle w:val="TAL"/>
              <w:rPr>
                <w:lang w:eastAsia="en-US"/>
              </w:rPr>
            </w:pPr>
            <w:r w:rsidRPr="006F06C2">
              <w:rPr>
                <w:lang w:eastAsia="en-US"/>
              </w:rPr>
              <w:t>Checked (NOTE 2)</w:t>
            </w:r>
          </w:p>
        </w:tc>
        <w:tc>
          <w:tcPr>
            <w:tcW w:w="1701" w:type="dxa"/>
            <w:tcBorders>
              <w:top w:val="single" w:sz="4" w:space="0" w:color="auto"/>
              <w:left w:val="single" w:sz="4" w:space="0" w:color="auto"/>
              <w:bottom w:val="single" w:sz="4" w:space="0" w:color="auto"/>
              <w:right w:val="single" w:sz="4" w:space="0" w:color="auto"/>
            </w:tcBorders>
          </w:tcPr>
          <w:p w14:paraId="0C13060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0DB4622" w14:textId="77777777" w:rsidR="001558C1" w:rsidRPr="006F06C2" w:rsidRDefault="001558C1" w:rsidP="001558C1">
            <w:pPr>
              <w:pStyle w:val="TAL"/>
              <w:rPr>
                <w:lang w:eastAsia="en-US"/>
              </w:rPr>
            </w:pPr>
            <w:r w:rsidRPr="006F06C2">
              <w:rPr>
                <w:lang w:eastAsia="en-US"/>
              </w:rPr>
              <w:t>pc_eventA_MeasAndReport</w:t>
            </w:r>
          </w:p>
        </w:tc>
      </w:tr>
      <w:tr w:rsidR="00DA16CD" w:rsidRPr="006F06C2" w14:paraId="7E840C5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A48F38" w14:textId="77777777" w:rsidR="00DA16CD" w:rsidRPr="006F06C2" w:rsidRDefault="00DA16CD" w:rsidP="00DA16CD">
            <w:pPr>
              <w:pStyle w:val="TAL"/>
              <w:rPr>
                <w:lang w:eastAsia="en-US"/>
              </w:rPr>
            </w:pPr>
            <w:r w:rsidRPr="006F06C2">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05173828" w14:textId="76AAF384" w:rsidR="00DA16CD" w:rsidRPr="006F06C2" w:rsidRDefault="00DA16CD" w:rsidP="00DA16CD">
            <w:pPr>
              <w:pStyle w:val="TAL"/>
              <w:rPr>
                <w:lang w:eastAsia="en-US"/>
              </w:rPr>
            </w:pPr>
            <w:r w:rsidRPr="005920BE">
              <w:t>Checked (NOTE 1</w:t>
            </w:r>
            <w:r w:rsidRPr="00382715">
              <w:t>5</w:t>
            </w:r>
            <w:r w:rsidRPr="005920BE">
              <w:t>)</w:t>
            </w:r>
          </w:p>
        </w:tc>
        <w:tc>
          <w:tcPr>
            <w:tcW w:w="1701" w:type="dxa"/>
            <w:tcBorders>
              <w:top w:val="single" w:sz="4" w:space="0" w:color="auto"/>
              <w:left w:val="single" w:sz="4" w:space="0" w:color="auto"/>
              <w:bottom w:val="single" w:sz="4" w:space="0" w:color="auto"/>
              <w:right w:val="single" w:sz="4" w:space="0" w:color="auto"/>
            </w:tcBorders>
          </w:tcPr>
          <w:p w14:paraId="66D1FDB7" w14:textId="77777777" w:rsidR="00DA16CD" w:rsidRPr="006F06C2" w:rsidRDefault="00DA16CD" w:rsidP="00DA16CD">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0FF559C" w14:textId="0A7F0A9D" w:rsidR="00DA16CD" w:rsidRPr="006F06C2" w:rsidRDefault="00DA16CD" w:rsidP="00DA16CD">
            <w:pPr>
              <w:pStyle w:val="TAL"/>
              <w:rPr>
                <w:lang w:eastAsia="en-US"/>
              </w:rPr>
            </w:pPr>
            <w:r w:rsidRPr="005920BE">
              <w:t>pc_ handoverInterF</w:t>
            </w:r>
          </w:p>
        </w:tc>
      </w:tr>
      <w:tr w:rsidR="001558C1" w:rsidRPr="006F06C2" w14:paraId="5736D62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DB9C63" w14:textId="26A64A95" w:rsidR="001558C1" w:rsidRPr="006F06C2" w:rsidRDefault="001558C1" w:rsidP="001558C1">
            <w:pPr>
              <w:pStyle w:val="TAL"/>
              <w:rPr>
                <w:lang w:eastAsia="en-US"/>
              </w:rPr>
            </w:pPr>
            <w:r w:rsidRPr="006F06C2">
              <w:rPr>
                <w:lang w:eastAsia="en-US"/>
              </w:rPr>
              <w:t xml:space="preserve">      handoverLTE</w:t>
            </w:r>
            <w:r w:rsidR="00DA16CD" w:rsidRPr="005920BE">
              <w:t>-EPC</w:t>
            </w:r>
          </w:p>
        </w:tc>
        <w:tc>
          <w:tcPr>
            <w:tcW w:w="2268" w:type="dxa"/>
            <w:tcBorders>
              <w:top w:val="single" w:sz="4" w:space="0" w:color="auto"/>
              <w:left w:val="single" w:sz="4" w:space="0" w:color="auto"/>
              <w:bottom w:val="single" w:sz="4" w:space="0" w:color="auto"/>
              <w:right w:val="single" w:sz="4" w:space="0" w:color="auto"/>
            </w:tcBorders>
          </w:tcPr>
          <w:p w14:paraId="460B4FD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B01D43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036891C" w14:textId="77777777" w:rsidR="001558C1" w:rsidRPr="006F06C2" w:rsidRDefault="001558C1" w:rsidP="001558C1">
            <w:pPr>
              <w:pStyle w:val="TAL"/>
              <w:rPr>
                <w:lang w:eastAsia="en-US"/>
              </w:rPr>
            </w:pPr>
          </w:p>
        </w:tc>
      </w:tr>
      <w:tr w:rsidR="001558C1" w:rsidRPr="006F06C2" w14:paraId="0FC0909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C388D6" w14:textId="174D02F2" w:rsidR="001558C1" w:rsidRPr="006F06C2" w:rsidRDefault="001558C1" w:rsidP="001558C1">
            <w:pPr>
              <w:pStyle w:val="TAL"/>
              <w:rPr>
                <w:lang w:eastAsia="en-US"/>
              </w:rPr>
            </w:pPr>
            <w:r w:rsidRPr="006F06C2">
              <w:rPr>
                <w:lang w:eastAsia="en-US"/>
              </w:rPr>
              <w:t xml:space="preserve">      handoverLTE</w:t>
            </w:r>
            <w:r w:rsidR="00DA16CD" w:rsidRPr="005920BE">
              <w:t>-5GC</w:t>
            </w:r>
          </w:p>
        </w:tc>
        <w:tc>
          <w:tcPr>
            <w:tcW w:w="2268" w:type="dxa"/>
            <w:tcBorders>
              <w:top w:val="single" w:sz="4" w:space="0" w:color="auto"/>
              <w:left w:val="single" w:sz="4" w:space="0" w:color="auto"/>
              <w:bottom w:val="single" w:sz="4" w:space="0" w:color="auto"/>
              <w:right w:val="single" w:sz="4" w:space="0" w:color="auto"/>
            </w:tcBorders>
          </w:tcPr>
          <w:p w14:paraId="016569B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A9446C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56CF35A" w14:textId="77777777" w:rsidR="001558C1" w:rsidRPr="006F06C2" w:rsidRDefault="001558C1" w:rsidP="001558C1">
            <w:pPr>
              <w:pStyle w:val="TAL"/>
              <w:rPr>
                <w:lang w:eastAsia="en-US"/>
              </w:rPr>
            </w:pPr>
          </w:p>
        </w:tc>
      </w:tr>
      <w:tr w:rsidR="00DA16CD" w:rsidRPr="005920BE" w14:paraId="397CF15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B5CFA8" w14:textId="77777777" w:rsidR="00DA16CD" w:rsidRPr="005920BE" w:rsidRDefault="00DA16CD" w:rsidP="009760B1">
            <w:pPr>
              <w:pStyle w:val="TAL"/>
            </w:pPr>
            <w:bookmarkStart w:id="861" w:name="_Hlk108618855"/>
            <w:r w:rsidRPr="005920BE">
              <w:t xml:space="preserve">      sftd-MeasNR-Neigh</w:t>
            </w:r>
          </w:p>
        </w:tc>
        <w:tc>
          <w:tcPr>
            <w:tcW w:w="2268" w:type="dxa"/>
            <w:tcBorders>
              <w:top w:val="single" w:sz="4" w:space="0" w:color="auto"/>
              <w:left w:val="single" w:sz="4" w:space="0" w:color="auto"/>
              <w:bottom w:val="single" w:sz="4" w:space="0" w:color="auto"/>
              <w:right w:val="single" w:sz="4" w:space="0" w:color="auto"/>
            </w:tcBorders>
          </w:tcPr>
          <w:p w14:paraId="6DEC3080" w14:textId="77777777" w:rsidR="00DA16CD" w:rsidRPr="005920BE" w:rsidRDefault="00DA16CD" w:rsidP="009760B1">
            <w:pPr>
              <w:pStyle w:val="TAL"/>
            </w:pPr>
            <w:r w:rsidRPr="005920BE">
              <w:t>Checked (NOTE 13)</w:t>
            </w:r>
          </w:p>
        </w:tc>
        <w:tc>
          <w:tcPr>
            <w:tcW w:w="1701" w:type="dxa"/>
            <w:tcBorders>
              <w:top w:val="single" w:sz="4" w:space="0" w:color="auto"/>
              <w:left w:val="single" w:sz="4" w:space="0" w:color="auto"/>
              <w:bottom w:val="single" w:sz="4" w:space="0" w:color="auto"/>
              <w:right w:val="single" w:sz="4" w:space="0" w:color="auto"/>
            </w:tcBorders>
          </w:tcPr>
          <w:p w14:paraId="190DA1DA"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B06EBB5" w14:textId="77777777" w:rsidR="00DA16CD" w:rsidRPr="005920BE" w:rsidRDefault="00DA16CD" w:rsidP="009760B1">
            <w:pPr>
              <w:pStyle w:val="TAL"/>
            </w:pPr>
            <w:r w:rsidRPr="005920BE">
              <w:t>pc_SFTD_MeasNR_Neigh_FDD</w:t>
            </w:r>
          </w:p>
          <w:p w14:paraId="138D4B7C" w14:textId="77777777" w:rsidR="00DA16CD" w:rsidRPr="005920BE" w:rsidRDefault="00DA16CD" w:rsidP="009760B1">
            <w:pPr>
              <w:pStyle w:val="TAL"/>
            </w:pPr>
            <w:r w:rsidRPr="005920BE">
              <w:t xml:space="preserve">    and/or </w:t>
            </w:r>
          </w:p>
          <w:p w14:paraId="2E958786" w14:textId="77777777" w:rsidR="00DA16CD" w:rsidRPr="005920BE" w:rsidRDefault="00DA16CD" w:rsidP="009760B1">
            <w:pPr>
              <w:pStyle w:val="TAL"/>
            </w:pPr>
            <w:r w:rsidRPr="005920BE">
              <w:t>pc_SFTD_MeasNR_Neigh_TDD</w:t>
            </w:r>
          </w:p>
        </w:tc>
      </w:tr>
      <w:tr w:rsidR="00DA16CD" w:rsidRPr="005920BE" w14:paraId="6728245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43E317" w14:textId="77777777" w:rsidR="00DA16CD" w:rsidRPr="005920BE" w:rsidRDefault="00DA16CD" w:rsidP="009760B1">
            <w:pPr>
              <w:pStyle w:val="TAL"/>
            </w:pPr>
            <w:r w:rsidRPr="005920BE">
              <w:t xml:space="preserve">      sftd-MeasNR-Neigh-DRX</w:t>
            </w:r>
          </w:p>
        </w:tc>
        <w:tc>
          <w:tcPr>
            <w:tcW w:w="2268" w:type="dxa"/>
            <w:tcBorders>
              <w:top w:val="single" w:sz="4" w:space="0" w:color="auto"/>
              <w:left w:val="single" w:sz="4" w:space="0" w:color="auto"/>
              <w:bottom w:val="single" w:sz="4" w:space="0" w:color="auto"/>
              <w:right w:val="single" w:sz="4" w:space="0" w:color="auto"/>
            </w:tcBorders>
          </w:tcPr>
          <w:p w14:paraId="0C6B9139"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5AEDD19"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064D40F" w14:textId="77777777" w:rsidR="00DA16CD" w:rsidRPr="005920BE" w:rsidRDefault="00DA16CD" w:rsidP="009760B1">
            <w:pPr>
              <w:pStyle w:val="TAL"/>
            </w:pPr>
          </w:p>
        </w:tc>
      </w:tr>
      <w:tr w:rsidR="00DA16CD" w:rsidRPr="005920BE" w14:paraId="217AD33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06A57A" w14:textId="77777777" w:rsidR="00DA16CD" w:rsidRPr="005920BE" w:rsidRDefault="00DA16CD" w:rsidP="009760B1">
            <w:pPr>
              <w:pStyle w:val="TAL"/>
            </w:pPr>
            <w:r w:rsidRPr="005920BE">
              <w:t xml:space="preserve">      dummy</w:t>
            </w:r>
          </w:p>
        </w:tc>
        <w:tc>
          <w:tcPr>
            <w:tcW w:w="2268" w:type="dxa"/>
            <w:tcBorders>
              <w:top w:val="single" w:sz="4" w:space="0" w:color="auto"/>
              <w:left w:val="single" w:sz="4" w:space="0" w:color="auto"/>
              <w:bottom w:val="single" w:sz="4" w:space="0" w:color="auto"/>
              <w:right w:val="single" w:sz="4" w:space="0" w:color="auto"/>
            </w:tcBorders>
          </w:tcPr>
          <w:p w14:paraId="3C06EF92" w14:textId="77777777" w:rsidR="00DA16CD" w:rsidRPr="005920BE" w:rsidRDefault="00DA16CD"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1217AFE" w14:textId="77777777" w:rsidR="00DA16CD" w:rsidRPr="005920BE" w:rsidRDefault="00DA16CD"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C786300" w14:textId="77777777" w:rsidR="00DA16CD" w:rsidRPr="005920BE" w:rsidRDefault="00DA16CD" w:rsidP="009760B1">
            <w:pPr>
              <w:pStyle w:val="TAL"/>
            </w:pPr>
          </w:p>
        </w:tc>
      </w:tr>
      <w:bookmarkEnd w:id="861"/>
      <w:tr w:rsidR="001558C1" w:rsidRPr="006F06C2" w14:paraId="30B7887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7888BF"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023084D"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B024C5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2375B54" w14:textId="77777777" w:rsidR="001558C1" w:rsidRPr="006F06C2" w:rsidRDefault="001558C1" w:rsidP="001558C1">
            <w:pPr>
              <w:pStyle w:val="TAL"/>
              <w:rPr>
                <w:lang w:eastAsia="en-US"/>
              </w:rPr>
            </w:pPr>
          </w:p>
        </w:tc>
      </w:tr>
      <w:tr w:rsidR="001558C1" w:rsidRPr="006F06C2" w14:paraId="645992E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FC47F5"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86130FB"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3A1091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3E78803" w14:textId="77777777" w:rsidR="001558C1" w:rsidRPr="006F06C2" w:rsidRDefault="001558C1" w:rsidP="001558C1">
            <w:pPr>
              <w:pStyle w:val="TAL"/>
              <w:rPr>
                <w:lang w:eastAsia="en-US"/>
              </w:rPr>
            </w:pPr>
          </w:p>
        </w:tc>
      </w:tr>
      <w:tr w:rsidR="001558C1" w:rsidRPr="006F06C2" w14:paraId="27B6558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65DAD8" w14:textId="77777777" w:rsidR="001558C1" w:rsidRPr="006F06C2" w:rsidRDefault="001558C1" w:rsidP="001558C1">
            <w:pPr>
              <w:pStyle w:val="TAL"/>
              <w:rPr>
                <w:lang w:eastAsia="en-US"/>
              </w:rPr>
            </w:pPr>
            <w:r w:rsidRPr="006F06C2">
              <w:rPr>
                <w:lang w:eastAsia="en-US"/>
              </w:rPr>
              <w:t xml:space="preserve">  tdd-Add-UE-NR-Capabilities SEQUENCE {</w:t>
            </w:r>
          </w:p>
        </w:tc>
        <w:tc>
          <w:tcPr>
            <w:tcW w:w="2268" w:type="dxa"/>
            <w:tcBorders>
              <w:top w:val="single" w:sz="4" w:space="0" w:color="auto"/>
              <w:left w:val="single" w:sz="4" w:space="0" w:color="auto"/>
              <w:bottom w:val="single" w:sz="4" w:space="0" w:color="auto"/>
              <w:right w:val="single" w:sz="4" w:space="0" w:color="auto"/>
            </w:tcBorders>
          </w:tcPr>
          <w:p w14:paraId="6D89876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01B783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8DED5A1" w14:textId="77777777" w:rsidR="001558C1" w:rsidRPr="006F06C2" w:rsidRDefault="001558C1" w:rsidP="001558C1">
            <w:pPr>
              <w:pStyle w:val="TAL"/>
              <w:rPr>
                <w:lang w:eastAsia="en-US"/>
              </w:rPr>
            </w:pPr>
          </w:p>
        </w:tc>
      </w:tr>
      <w:tr w:rsidR="001558C1" w:rsidRPr="006F06C2" w14:paraId="2C9611F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8FD2126" w14:textId="77777777" w:rsidR="001558C1" w:rsidRPr="006F06C2" w:rsidRDefault="001558C1" w:rsidP="001558C1">
            <w:pPr>
              <w:pStyle w:val="TAL"/>
              <w:rPr>
                <w:lang w:eastAsia="en-US"/>
              </w:rPr>
            </w:pPr>
            <w:r w:rsidRPr="006F06C2">
              <w:rPr>
                <w:lang w:eastAsia="en-US"/>
              </w:rPr>
              <w:t xml:space="preserve">    phy-ParametersXDD-Diff SEQUENCE {</w:t>
            </w:r>
          </w:p>
        </w:tc>
        <w:tc>
          <w:tcPr>
            <w:tcW w:w="2268" w:type="dxa"/>
            <w:tcBorders>
              <w:top w:val="single" w:sz="4" w:space="0" w:color="auto"/>
              <w:left w:val="single" w:sz="4" w:space="0" w:color="auto"/>
              <w:bottom w:val="single" w:sz="4" w:space="0" w:color="auto"/>
              <w:right w:val="single" w:sz="4" w:space="0" w:color="auto"/>
            </w:tcBorders>
          </w:tcPr>
          <w:p w14:paraId="41ED6C3F"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C5E84A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112E2DD" w14:textId="77777777" w:rsidR="001558C1" w:rsidRPr="006F06C2" w:rsidRDefault="001558C1" w:rsidP="001558C1">
            <w:pPr>
              <w:pStyle w:val="TAL"/>
              <w:rPr>
                <w:lang w:eastAsia="en-US"/>
              </w:rPr>
            </w:pPr>
          </w:p>
        </w:tc>
      </w:tr>
      <w:tr w:rsidR="001558C1" w:rsidRPr="006F06C2" w14:paraId="3A93768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3C678F" w14:textId="77777777" w:rsidR="001558C1" w:rsidRPr="006F06C2" w:rsidRDefault="001558C1" w:rsidP="001558C1">
            <w:pPr>
              <w:pStyle w:val="TAL"/>
              <w:rPr>
                <w:lang w:eastAsia="en-US"/>
              </w:rPr>
            </w:pPr>
            <w:r w:rsidRPr="006F06C2">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6C5D943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D0BF5D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EE24C3C" w14:textId="77777777" w:rsidR="001558C1" w:rsidRPr="006F06C2" w:rsidRDefault="001558C1" w:rsidP="001558C1">
            <w:pPr>
              <w:pStyle w:val="TAL"/>
              <w:rPr>
                <w:lang w:eastAsia="en-US"/>
              </w:rPr>
            </w:pPr>
          </w:p>
        </w:tc>
      </w:tr>
      <w:tr w:rsidR="001558C1" w:rsidRPr="006F06C2" w14:paraId="642AC82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63820D8" w14:textId="77777777" w:rsidR="001558C1" w:rsidRPr="006F06C2" w:rsidRDefault="001558C1" w:rsidP="001558C1">
            <w:pPr>
              <w:pStyle w:val="TAL"/>
              <w:rPr>
                <w:lang w:eastAsia="en-US"/>
              </w:rPr>
            </w:pPr>
            <w:r w:rsidRPr="006F06C2">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7250D09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15F0DB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69D1B3D" w14:textId="77777777" w:rsidR="001558C1" w:rsidRPr="006F06C2" w:rsidRDefault="001558C1" w:rsidP="001558C1">
            <w:pPr>
              <w:pStyle w:val="TAL"/>
              <w:rPr>
                <w:lang w:eastAsia="en-US"/>
              </w:rPr>
            </w:pPr>
          </w:p>
        </w:tc>
      </w:tr>
      <w:tr w:rsidR="001558C1" w:rsidRPr="006F06C2" w14:paraId="7B90C11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4C7314" w14:textId="77777777" w:rsidR="001558C1" w:rsidRPr="006F06C2" w:rsidRDefault="001558C1" w:rsidP="001558C1">
            <w:pPr>
              <w:pStyle w:val="TAL"/>
              <w:rPr>
                <w:lang w:eastAsia="en-US"/>
              </w:rPr>
            </w:pPr>
            <w:r w:rsidRPr="006F06C2">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07E79EF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BCADF6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0E9FCB7" w14:textId="77777777" w:rsidR="001558C1" w:rsidRPr="006F06C2" w:rsidRDefault="001558C1" w:rsidP="001558C1">
            <w:pPr>
              <w:pStyle w:val="TAL"/>
              <w:rPr>
                <w:lang w:eastAsia="en-US"/>
              </w:rPr>
            </w:pPr>
          </w:p>
        </w:tc>
      </w:tr>
      <w:tr w:rsidR="001558C1" w:rsidRPr="006F06C2" w14:paraId="4505305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4C4334" w14:textId="77777777" w:rsidR="001558C1" w:rsidRPr="006F06C2" w:rsidRDefault="001558C1" w:rsidP="001558C1">
            <w:pPr>
              <w:pStyle w:val="TAL"/>
              <w:rPr>
                <w:lang w:eastAsia="en-US"/>
              </w:rPr>
            </w:pPr>
            <w:r w:rsidRPr="006F06C2">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37BB166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F5758A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4F062A4" w14:textId="77777777" w:rsidR="001558C1" w:rsidRPr="006F06C2" w:rsidRDefault="001558C1" w:rsidP="001558C1">
            <w:pPr>
              <w:pStyle w:val="TAL"/>
              <w:rPr>
                <w:lang w:eastAsia="en-US"/>
              </w:rPr>
            </w:pPr>
          </w:p>
        </w:tc>
      </w:tr>
      <w:tr w:rsidR="001558C1" w:rsidRPr="006F06C2" w14:paraId="1AEBF15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1BDF01" w14:textId="77777777" w:rsidR="001558C1" w:rsidRPr="006F06C2" w:rsidRDefault="001558C1" w:rsidP="001558C1">
            <w:pPr>
              <w:pStyle w:val="TAL"/>
              <w:rPr>
                <w:lang w:eastAsia="en-US"/>
              </w:rPr>
            </w:pPr>
            <w:r w:rsidRPr="006F06C2">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0F47171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54C714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0A311BA" w14:textId="77777777" w:rsidR="001558C1" w:rsidRPr="006F06C2" w:rsidRDefault="001558C1" w:rsidP="001558C1">
            <w:pPr>
              <w:pStyle w:val="TAL"/>
              <w:rPr>
                <w:lang w:eastAsia="en-US"/>
              </w:rPr>
            </w:pPr>
          </w:p>
        </w:tc>
      </w:tr>
      <w:tr w:rsidR="001558C1" w:rsidRPr="006F06C2" w14:paraId="15AB484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96C8EF" w14:textId="77777777" w:rsidR="001558C1" w:rsidRPr="006F06C2" w:rsidRDefault="001558C1" w:rsidP="001558C1">
            <w:pPr>
              <w:pStyle w:val="TAL"/>
              <w:rPr>
                <w:lang w:eastAsia="en-US"/>
              </w:rPr>
            </w:pPr>
            <w:r w:rsidRPr="006F06C2">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7BA75E5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EDB814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5FA7D72" w14:textId="77777777" w:rsidR="001558C1" w:rsidRPr="006F06C2" w:rsidRDefault="001558C1" w:rsidP="001558C1">
            <w:pPr>
              <w:pStyle w:val="TAL"/>
              <w:rPr>
                <w:lang w:eastAsia="en-US"/>
              </w:rPr>
            </w:pPr>
          </w:p>
        </w:tc>
      </w:tr>
      <w:tr w:rsidR="001558C1" w:rsidRPr="006F06C2" w14:paraId="01E4BA1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0142D4" w14:textId="77777777" w:rsidR="001558C1" w:rsidRPr="006F06C2" w:rsidRDefault="001558C1" w:rsidP="001558C1">
            <w:pPr>
              <w:pStyle w:val="TAL"/>
              <w:rPr>
                <w:lang w:eastAsia="en-US"/>
              </w:rPr>
            </w:pPr>
            <w:r w:rsidRPr="006F06C2">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366DBA3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A8D01A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E86512A" w14:textId="77777777" w:rsidR="001558C1" w:rsidRPr="006F06C2" w:rsidRDefault="001558C1" w:rsidP="001558C1">
            <w:pPr>
              <w:pStyle w:val="TAL"/>
              <w:rPr>
                <w:lang w:eastAsia="en-US"/>
              </w:rPr>
            </w:pPr>
          </w:p>
        </w:tc>
      </w:tr>
      <w:tr w:rsidR="001558C1" w:rsidRPr="006F06C2" w14:paraId="69A0F5F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C495C5"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6B278F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7D86B4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497ABA7" w14:textId="77777777" w:rsidR="001558C1" w:rsidRPr="006F06C2" w:rsidRDefault="001558C1" w:rsidP="001558C1">
            <w:pPr>
              <w:pStyle w:val="TAL"/>
              <w:rPr>
                <w:lang w:eastAsia="en-US"/>
              </w:rPr>
            </w:pPr>
          </w:p>
        </w:tc>
      </w:tr>
      <w:tr w:rsidR="001558C1" w:rsidRPr="006F06C2" w14:paraId="24ACC73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09E052" w14:textId="77777777" w:rsidR="001558C1" w:rsidRPr="006F06C2" w:rsidRDefault="001558C1" w:rsidP="001558C1">
            <w:pPr>
              <w:pStyle w:val="TAL"/>
              <w:rPr>
                <w:lang w:eastAsia="en-US"/>
              </w:rPr>
            </w:pPr>
            <w:r w:rsidRPr="006F06C2">
              <w:rPr>
                <w:lang w:eastAsia="en-US"/>
              </w:rPr>
              <w:t xml:space="preserve">    mac-ParametersXDD-Diff SEQUENCE {</w:t>
            </w:r>
          </w:p>
        </w:tc>
        <w:tc>
          <w:tcPr>
            <w:tcW w:w="2268" w:type="dxa"/>
            <w:tcBorders>
              <w:top w:val="single" w:sz="4" w:space="0" w:color="auto"/>
              <w:left w:val="single" w:sz="4" w:space="0" w:color="auto"/>
              <w:bottom w:val="single" w:sz="4" w:space="0" w:color="auto"/>
              <w:right w:val="single" w:sz="4" w:space="0" w:color="auto"/>
            </w:tcBorders>
          </w:tcPr>
          <w:p w14:paraId="18EF9BD5"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B39FF6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B075DF8" w14:textId="77777777" w:rsidR="001558C1" w:rsidRPr="006F06C2" w:rsidRDefault="001558C1" w:rsidP="001558C1">
            <w:pPr>
              <w:pStyle w:val="TAL"/>
              <w:rPr>
                <w:lang w:eastAsia="en-US"/>
              </w:rPr>
            </w:pPr>
          </w:p>
        </w:tc>
      </w:tr>
      <w:tr w:rsidR="001558C1" w:rsidRPr="006F06C2" w14:paraId="32EB556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644854" w14:textId="77777777" w:rsidR="001558C1" w:rsidRPr="006F06C2" w:rsidRDefault="001558C1" w:rsidP="001558C1">
            <w:pPr>
              <w:pStyle w:val="TAL"/>
              <w:rPr>
                <w:lang w:eastAsia="en-US"/>
              </w:rPr>
            </w:pPr>
            <w:r w:rsidRPr="006F06C2">
              <w:rPr>
                <w:lang w:eastAsia="en-US"/>
              </w:rPr>
              <w:t xml:space="preserve">      skipUplinkTxDynamic</w:t>
            </w:r>
          </w:p>
        </w:tc>
        <w:tc>
          <w:tcPr>
            <w:tcW w:w="2268" w:type="dxa"/>
            <w:tcBorders>
              <w:top w:val="single" w:sz="4" w:space="0" w:color="auto"/>
              <w:left w:val="single" w:sz="4" w:space="0" w:color="auto"/>
              <w:bottom w:val="single" w:sz="4" w:space="0" w:color="auto"/>
              <w:right w:val="single" w:sz="4" w:space="0" w:color="auto"/>
            </w:tcBorders>
          </w:tcPr>
          <w:p w14:paraId="093777D7" w14:textId="77777777" w:rsidR="001558C1" w:rsidRPr="006F06C2" w:rsidRDefault="001558C1" w:rsidP="001558C1">
            <w:pPr>
              <w:pStyle w:val="TAL"/>
              <w:rPr>
                <w:lang w:eastAsia="en-US"/>
              </w:rPr>
            </w:pPr>
            <w:r w:rsidRPr="006F06C2">
              <w:rPr>
                <w:lang w:eastAsia="en-US"/>
              </w:rPr>
              <w:t>Checked (NOTE 4)</w:t>
            </w:r>
          </w:p>
        </w:tc>
        <w:tc>
          <w:tcPr>
            <w:tcW w:w="1701" w:type="dxa"/>
            <w:tcBorders>
              <w:top w:val="single" w:sz="4" w:space="0" w:color="auto"/>
              <w:left w:val="single" w:sz="4" w:space="0" w:color="auto"/>
              <w:bottom w:val="single" w:sz="4" w:space="0" w:color="auto"/>
              <w:right w:val="single" w:sz="4" w:space="0" w:color="auto"/>
            </w:tcBorders>
          </w:tcPr>
          <w:p w14:paraId="2FFD24D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D7BD6C7" w14:textId="77777777" w:rsidR="001558C1" w:rsidRPr="006F06C2" w:rsidRDefault="001558C1" w:rsidP="001558C1">
            <w:pPr>
              <w:pStyle w:val="TAL"/>
              <w:rPr>
                <w:lang w:eastAsia="en-US"/>
              </w:rPr>
            </w:pPr>
            <w:r w:rsidRPr="006F06C2">
              <w:rPr>
                <w:lang w:eastAsia="en-US"/>
              </w:rPr>
              <w:t>pc_skipUplinkTxDynamic</w:t>
            </w:r>
          </w:p>
        </w:tc>
      </w:tr>
      <w:tr w:rsidR="001558C1" w:rsidRPr="006F06C2" w14:paraId="51B3C96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372FDA" w14:textId="77777777" w:rsidR="001558C1" w:rsidRPr="006F06C2" w:rsidRDefault="001558C1" w:rsidP="001558C1">
            <w:pPr>
              <w:pStyle w:val="TAL"/>
              <w:rPr>
                <w:lang w:eastAsia="en-US"/>
              </w:rPr>
            </w:pPr>
            <w:r w:rsidRPr="006F06C2">
              <w:rPr>
                <w:lang w:eastAsia="en-US"/>
              </w:rPr>
              <w:t xml:space="preserve">      logicalChannelSR-DelayTimer</w:t>
            </w:r>
          </w:p>
        </w:tc>
        <w:tc>
          <w:tcPr>
            <w:tcW w:w="2268" w:type="dxa"/>
            <w:tcBorders>
              <w:top w:val="single" w:sz="4" w:space="0" w:color="auto"/>
              <w:left w:val="single" w:sz="4" w:space="0" w:color="auto"/>
              <w:bottom w:val="single" w:sz="4" w:space="0" w:color="auto"/>
              <w:right w:val="single" w:sz="4" w:space="0" w:color="auto"/>
            </w:tcBorders>
          </w:tcPr>
          <w:p w14:paraId="253367DB" w14:textId="77777777" w:rsidR="001558C1" w:rsidRPr="006F06C2" w:rsidRDefault="001558C1" w:rsidP="001558C1">
            <w:pPr>
              <w:pStyle w:val="TAL"/>
              <w:rPr>
                <w:lang w:eastAsia="en-US"/>
              </w:rPr>
            </w:pPr>
            <w:r w:rsidRPr="006F06C2">
              <w:rPr>
                <w:lang w:eastAsia="en-US"/>
              </w:rPr>
              <w:t>Checked (NOTE 5)</w:t>
            </w:r>
          </w:p>
        </w:tc>
        <w:tc>
          <w:tcPr>
            <w:tcW w:w="1701" w:type="dxa"/>
            <w:tcBorders>
              <w:top w:val="single" w:sz="4" w:space="0" w:color="auto"/>
              <w:left w:val="single" w:sz="4" w:space="0" w:color="auto"/>
              <w:bottom w:val="single" w:sz="4" w:space="0" w:color="auto"/>
              <w:right w:val="single" w:sz="4" w:space="0" w:color="auto"/>
            </w:tcBorders>
          </w:tcPr>
          <w:p w14:paraId="4024161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370993E" w14:textId="77777777" w:rsidR="001558C1" w:rsidRPr="006F06C2" w:rsidRDefault="001558C1" w:rsidP="001558C1">
            <w:pPr>
              <w:pStyle w:val="TAL"/>
              <w:rPr>
                <w:lang w:eastAsia="en-US"/>
              </w:rPr>
            </w:pPr>
            <w:r w:rsidRPr="006F06C2">
              <w:rPr>
                <w:lang w:eastAsia="en-US"/>
              </w:rPr>
              <w:t>pc_logicalChannelSR_DelayTimer</w:t>
            </w:r>
          </w:p>
        </w:tc>
      </w:tr>
      <w:tr w:rsidR="001558C1" w:rsidRPr="006F06C2" w14:paraId="0ADA13D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421AC7" w14:textId="77777777" w:rsidR="001558C1" w:rsidRPr="006F06C2" w:rsidRDefault="001558C1" w:rsidP="001558C1">
            <w:pPr>
              <w:pStyle w:val="TAL"/>
              <w:rPr>
                <w:lang w:eastAsia="en-US"/>
              </w:rPr>
            </w:pPr>
            <w:r w:rsidRPr="006F06C2">
              <w:rPr>
                <w:lang w:eastAsia="en-US"/>
              </w:rPr>
              <w:t xml:space="preserve">      longDRX-Cycle</w:t>
            </w:r>
          </w:p>
        </w:tc>
        <w:tc>
          <w:tcPr>
            <w:tcW w:w="2268" w:type="dxa"/>
            <w:tcBorders>
              <w:top w:val="single" w:sz="4" w:space="0" w:color="auto"/>
              <w:left w:val="single" w:sz="4" w:space="0" w:color="auto"/>
              <w:bottom w:val="single" w:sz="4" w:space="0" w:color="auto"/>
              <w:right w:val="single" w:sz="4" w:space="0" w:color="auto"/>
            </w:tcBorders>
          </w:tcPr>
          <w:p w14:paraId="780A447E" w14:textId="77777777" w:rsidR="001558C1" w:rsidRPr="006F06C2" w:rsidRDefault="001558C1" w:rsidP="001558C1">
            <w:pPr>
              <w:pStyle w:val="TAL"/>
              <w:rPr>
                <w:lang w:eastAsia="en-US"/>
              </w:rPr>
            </w:pPr>
            <w:r w:rsidRPr="006F06C2">
              <w:rPr>
                <w:lang w:eastAsia="en-US"/>
              </w:rPr>
              <w:t>Checked (NOTE 6)</w:t>
            </w:r>
          </w:p>
        </w:tc>
        <w:tc>
          <w:tcPr>
            <w:tcW w:w="1701" w:type="dxa"/>
            <w:tcBorders>
              <w:top w:val="single" w:sz="4" w:space="0" w:color="auto"/>
              <w:left w:val="single" w:sz="4" w:space="0" w:color="auto"/>
              <w:bottom w:val="single" w:sz="4" w:space="0" w:color="auto"/>
              <w:right w:val="single" w:sz="4" w:space="0" w:color="auto"/>
            </w:tcBorders>
          </w:tcPr>
          <w:p w14:paraId="3CF28DE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039F789" w14:textId="77777777" w:rsidR="001558C1" w:rsidRPr="006F06C2" w:rsidRDefault="001558C1" w:rsidP="001558C1">
            <w:pPr>
              <w:pStyle w:val="TAL"/>
              <w:rPr>
                <w:lang w:eastAsia="en-US"/>
              </w:rPr>
            </w:pPr>
            <w:r w:rsidRPr="006F06C2">
              <w:rPr>
                <w:lang w:eastAsia="en-US"/>
              </w:rPr>
              <w:t>pc_longDRX_Cycle</w:t>
            </w:r>
          </w:p>
        </w:tc>
      </w:tr>
      <w:tr w:rsidR="001558C1" w:rsidRPr="006F06C2" w14:paraId="0D966D6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B380D79" w14:textId="77777777" w:rsidR="001558C1" w:rsidRPr="006F06C2" w:rsidRDefault="001558C1" w:rsidP="001558C1">
            <w:pPr>
              <w:pStyle w:val="TAL"/>
              <w:rPr>
                <w:lang w:eastAsia="en-US"/>
              </w:rPr>
            </w:pPr>
            <w:r w:rsidRPr="006F06C2">
              <w:rPr>
                <w:lang w:eastAsia="en-US"/>
              </w:rPr>
              <w:t xml:space="preserve">      shortDRX-Cycle</w:t>
            </w:r>
          </w:p>
        </w:tc>
        <w:tc>
          <w:tcPr>
            <w:tcW w:w="2268" w:type="dxa"/>
            <w:tcBorders>
              <w:top w:val="single" w:sz="4" w:space="0" w:color="auto"/>
              <w:left w:val="single" w:sz="4" w:space="0" w:color="auto"/>
              <w:bottom w:val="single" w:sz="4" w:space="0" w:color="auto"/>
              <w:right w:val="single" w:sz="4" w:space="0" w:color="auto"/>
            </w:tcBorders>
          </w:tcPr>
          <w:p w14:paraId="6069CA26" w14:textId="77777777" w:rsidR="001558C1" w:rsidRPr="006F06C2" w:rsidRDefault="001558C1" w:rsidP="001558C1">
            <w:pPr>
              <w:pStyle w:val="TAL"/>
              <w:rPr>
                <w:lang w:eastAsia="en-US"/>
              </w:rPr>
            </w:pPr>
            <w:r w:rsidRPr="006F06C2">
              <w:rPr>
                <w:lang w:eastAsia="en-US"/>
              </w:rPr>
              <w:t>Checked (NOTE 7)</w:t>
            </w:r>
          </w:p>
        </w:tc>
        <w:tc>
          <w:tcPr>
            <w:tcW w:w="1701" w:type="dxa"/>
            <w:tcBorders>
              <w:top w:val="single" w:sz="4" w:space="0" w:color="auto"/>
              <w:left w:val="single" w:sz="4" w:space="0" w:color="auto"/>
              <w:bottom w:val="single" w:sz="4" w:space="0" w:color="auto"/>
              <w:right w:val="single" w:sz="4" w:space="0" w:color="auto"/>
            </w:tcBorders>
          </w:tcPr>
          <w:p w14:paraId="557D02E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7E5FFE3" w14:textId="77777777" w:rsidR="001558C1" w:rsidRPr="006F06C2" w:rsidRDefault="001558C1" w:rsidP="001558C1">
            <w:pPr>
              <w:pStyle w:val="TAL"/>
              <w:rPr>
                <w:lang w:eastAsia="en-US"/>
              </w:rPr>
            </w:pPr>
            <w:r w:rsidRPr="006F06C2">
              <w:rPr>
                <w:lang w:eastAsia="en-US"/>
              </w:rPr>
              <w:t>pc_shortDRX_Cycle</w:t>
            </w:r>
          </w:p>
        </w:tc>
      </w:tr>
      <w:tr w:rsidR="001558C1" w:rsidRPr="006F06C2" w14:paraId="6F696D2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EEC168" w14:textId="77777777" w:rsidR="001558C1" w:rsidRPr="006F06C2" w:rsidRDefault="001558C1" w:rsidP="001558C1">
            <w:pPr>
              <w:pStyle w:val="TAL"/>
              <w:rPr>
                <w:lang w:eastAsia="en-US"/>
              </w:rPr>
            </w:pPr>
            <w:r w:rsidRPr="006F06C2">
              <w:rPr>
                <w:lang w:eastAsia="en-US"/>
              </w:rPr>
              <w:t xml:space="preserve">      multipleSR-Configurations</w:t>
            </w:r>
          </w:p>
        </w:tc>
        <w:tc>
          <w:tcPr>
            <w:tcW w:w="2268" w:type="dxa"/>
            <w:tcBorders>
              <w:top w:val="single" w:sz="4" w:space="0" w:color="auto"/>
              <w:left w:val="single" w:sz="4" w:space="0" w:color="auto"/>
              <w:bottom w:val="single" w:sz="4" w:space="0" w:color="auto"/>
              <w:right w:val="single" w:sz="4" w:space="0" w:color="auto"/>
            </w:tcBorders>
          </w:tcPr>
          <w:p w14:paraId="087EA23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D215C2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3DA793B" w14:textId="77777777" w:rsidR="001558C1" w:rsidRPr="006F06C2" w:rsidRDefault="001558C1" w:rsidP="001558C1">
            <w:pPr>
              <w:pStyle w:val="TAL"/>
              <w:rPr>
                <w:lang w:eastAsia="en-US"/>
              </w:rPr>
            </w:pPr>
          </w:p>
        </w:tc>
      </w:tr>
      <w:tr w:rsidR="00A00F22" w:rsidRPr="006F06C2" w14:paraId="617CE4D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8E3FA6" w14:textId="77777777" w:rsidR="00A00F22" w:rsidRPr="006F06C2" w:rsidRDefault="00A00F22" w:rsidP="00A00F22">
            <w:pPr>
              <w:pStyle w:val="TAL"/>
              <w:rPr>
                <w:lang w:eastAsia="en-US"/>
              </w:rPr>
            </w:pPr>
            <w:r w:rsidRPr="006F06C2">
              <w:rPr>
                <w:lang w:eastAsia="en-US"/>
              </w:rPr>
              <w:t xml:space="preserve">      multipleConfiguredGrants</w:t>
            </w:r>
          </w:p>
        </w:tc>
        <w:tc>
          <w:tcPr>
            <w:tcW w:w="2268" w:type="dxa"/>
            <w:tcBorders>
              <w:top w:val="single" w:sz="4" w:space="0" w:color="auto"/>
              <w:left w:val="single" w:sz="4" w:space="0" w:color="auto"/>
              <w:bottom w:val="single" w:sz="4" w:space="0" w:color="auto"/>
              <w:right w:val="single" w:sz="4" w:space="0" w:color="auto"/>
            </w:tcBorders>
          </w:tcPr>
          <w:p w14:paraId="7E2C9725" w14:textId="27EDB0AC" w:rsidR="00A00F22" w:rsidRPr="006F06C2" w:rsidRDefault="00A00F22" w:rsidP="00A00F22">
            <w:pPr>
              <w:pStyle w:val="TAL"/>
              <w:rPr>
                <w:lang w:eastAsia="en-US"/>
              </w:rPr>
            </w:pPr>
            <w:r w:rsidRPr="005920BE">
              <w:t>Checked (NOTE 12)</w:t>
            </w:r>
          </w:p>
        </w:tc>
        <w:tc>
          <w:tcPr>
            <w:tcW w:w="1701" w:type="dxa"/>
            <w:tcBorders>
              <w:top w:val="single" w:sz="4" w:space="0" w:color="auto"/>
              <w:left w:val="single" w:sz="4" w:space="0" w:color="auto"/>
              <w:bottom w:val="single" w:sz="4" w:space="0" w:color="auto"/>
              <w:right w:val="single" w:sz="4" w:space="0" w:color="auto"/>
            </w:tcBorders>
          </w:tcPr>
          <w:p w14:paraId="0FAF7076" w14:textId="77777777" w:rsidR="00A00F22" w:rsidRPr="006F06C2" w:rsidRDefault="00A00F22" w:rsidP="00A00F2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87A28D2" w14:textId="7FEA6520" w:rsidR="00A00F22" w:rsidRPr="006F06C2" w:rsidRDefault="00A00F22" w:rsidP="00A00F22">
            <w:pPr>
              <w:pStyle w:val="TAL"/>
              <w:rPr>
                <w:lang w:eastAsia="en-US"/>
              </w:rPr>
            </w:pPr>
            <w:r w:rsidRPr="005920BE">
              <w:t>pc_multipleConfiguredGrants_r16</w:t>
            </w:r>
          </w:p>
        </w:tc>
      </w:tr>
      <w:tr w:rsidR="001558C1" w:rsidRPr="006F06C2" w14:paraId="62AF815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64032B"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ADA542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4DB133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37DF869" w14:textId="77777777" w:rsidR="001558C1" w:rsidRPr="006F06C2" w:rsidRDefault="001558C1" w:rsidP="001558C1">
            <w:pPr>
              <w:pStyle w:val="TAL"/>
              <w:rPr>
                <w:lang w:eastAsia="en-US"/>
              </w:rPr>
            </w:pPr>
          </w:p>
        </w:tc>
      </w:tr>
      <w:tr w:rsidR="001558C1" w:rsidRPr="006F06C2" w14:paraId="706B6F6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013B4D" w14:textId="77777777" w:rsidR="001558C1" w:rsidRPr="006F06C2" w:rsidRDefault="001558C1" w:rsidP="001558C1">
            <w:pPr>
              <w:pStyle w:val="TAL"/>
              <w:rPr>
                <w:lang w:eastAsia="en-US"/>
              </w:rPr>
            </w:pPr>
            <w:r w:rsidRPr="006F06C2">
              <w:rPr>
                <w:lang w:eastAsia="en-US"/>
              </w:rPr>
              <w:t xml:space="preserve">    measAndMobParametersXDD-Diff SEQUENCE {</w:t>
            </w:r>
          </w:p>
        </w:tc>
        <w:tc>
          <w:tcPr>
            <w:tcW w:w="2268" w:type="dxa"/>
            <w:tcBorders>
              <w:top w:val="single" w:sz="4" w:space="0" w:color="auto"/>
              <w:left w:val="single" w:sz="4" w:space="0" w:color="auto"/>
              <w:bottom w:val="single" w:sz="4" w:space="0" w:color="auto"/>
              <w:right w:val="single" w:sz="4" w:space="0" w:color="auto"/>
            </w:tcBorders>
          </w:tcPr>
          <w:p w14:paraId="044CACE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C91C8A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FCC6C81" w14:textId="77777777" w:rsidR="001558C1" w:rsidRPr="006F06C2" w:rsidRDefault="001558C1" w:rsidP="001558C1">
            <w:pPr>
              <w:pStyle w:val="TAL"/>
              <w:rPr>
                <w:lang w:eastAsia="en-US"/>
              </w:rPr>
            </w:pPr>
          </w:p>
        </w:tc>
      </w:tr>
      <w:tr w:rsidR="001558C1" w:rsidRPr="006F06C2" w14:paraId="758CE60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9C9901" w14:textId="77777777" w:rsidR="001558C1" w:rsidRPr="006F06C2" w:rsidRDefault="001558C1" w:rsidP="001558C1">
            <w:pPr>
              <w:pStyle w:val="TAL"/>
              <w:rPr>
                <w:lang w:eastAsia="en-US"/>
              </w:rPr>
            </w:pPr>
            <w:r w:rsidRPr="006F06C2">
              <w:rPr>
                <w:lang w:eastAsia="en-US"/>
              </w:rPr>
              <w:t xml:space="preserve">      intraAndInterF-MeasAndReport</w:t>
            </w:r>
          </w:p>
        </w:tc>
        <w:tc>
          <w:tcPr>
            <w:tcW w:w="2268" w:type="dxa"/>
            <w:tcBorders>
              <w:top w:val="single" w:sz="4" w:space="0" w:color="auto"/>
              <w:left w:val="single" w:sz="4" w:space="0" w:color="auto"/>
              <w:bottom w:val="single" w:sz="4" w:space="0" w:color="auto"/>
              <w:right w:val="single" w:sz="4" w:space="0" w:color="auto"/>
            </w:tcBorders>
          </w:tcPr>
          <w:p w14:paraId="66A6A130" w14:textId="77777777" w:rsidR="001558C1" w:rsidRPr="006F06C2" w:rsidRDefault="001558C1" w:rsidP="001558C1">
            <w:pPr>
              <w:pStyle w:val="TAL"/>
              <w:rPr>
                <w:lang w:eastAsia="en-US"/>
              </w:rPr>
            </w:pPr>
            <w:r w:rsidRPr="006F06C2">
              <w:rPr>
                <w:lang w:eastAsia="en-US"/>
              </w:rPr>
              <w:t>Checked (NOTE 1)</w:t>
            </w:r>
          </w:p>
        </w:tc>
        <w:tc>
          <w:tcPr>
            <w:tcW w:w="1701" w:type="dxa"/>
            <w:tcBorders>
              <w:top w:val="single" w:sz="4" w:space="0" w:color="auto"/>
              <w:left w:val="single" w:sz="4" w:space="0" w:color="auto"/>
              <w:bottom w:val="single" w:sz="4" w:space="0" w:color="auto"/>
              <w:right w:val="single" w:sz="4" w:space="0" w:color="auto"/>
            </w:tcBorders>
          </w:tcPr>
          <w:p w14:paraId="2182A8D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C954536" w14:textId="77777777" w:rsidR="001558C1" w:rsidRPr="006F06C2" w:rsidRDefault="001558C1" w:rsidP="001558C1">
            <w:pPr>
              <w:pStyle w:val="TAL"/>
              <w:rPr>
                <w:lang w:eastAsia="en-US"/>
              </w:rPr>
            </w:pPr>
            <w:r w:rsidRPr="006F06C2">
              <w:rPr>
                <w:lang w:eastAsia="en-US"/>
              </w:rPr>
              <w:t>pc_intraAndInterF-MeasAndReport</w:t>
            </w:r>
          </w:p>
        </w:tc>
      </w:tr>
      <w:tr w:rsidR="001558C1" w:rsidRPr="006F06C2" w14:paraId="73226A0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62A531" w14:textId="77777777" w:rsidR="001558C1" w:rsidRPr="006F06C2" w:rsidRDefault="001558C1" w:rsidP="001558C1">
            <w:pPr>
              <w:pStyle w:val="TAL"/>
              <w:rPr>
                <w:lang w:eastAsia="en-US"/>
              </w:rPr>
            </w:pPr>
            <w:r w:rsidRPr="006F06C2">
              <w:rPr>
                <w:lang w:eastAsia="en-US"/>
              </w:rPr>
              <w:t xml:space="preserve">      eventA-MeasAndReport</w:t>
            </w:r>
          </w:p>
        </w:tc>
        <w:tc>
          <w:tcPr>
            <w:tcW w:w="2268" w:type="dxa"/>
            <w:tcBorders>
              <w:top w:val="single" w:sz="4" w:space="0" w:color="auto"/>
              <w:left w:val="single" w:sz="4" w:space="0" w:color="auto"/>
              <w:bottom w:val="single" w:sz="4" w:space="0" w:color="auto"/>
              <w:right w:val="single" w:sz="4" w:space="0" w:color="auto"/>
            </w:tcBorders>
          </w:tcPr>
          <w:p w14:paraId="18681741" w14:textId="77777777" w:rsidR="001558C1" w:rsidRPr="006F06C2" w:rsidRDefault="001558C1" w:rsidP="001558C1">
            <w:pPr>
              <w:pStyle w:val="TAL"/>
              <w:rPr>
                <w:lang w:eastAsia="en-US"/>
              </w:rPr>
            </w:pPr>
            <w:r w:rsidRPr="006F06C2">
              <w:rPr>
                <w:lang w:eastAsia="en-US"/>
              </w:rPr>
              <w:t>Checked (NOTE 2)</w:t>
            </w:r>
          </w:p>
        </w:tc>
        <w:tc>
          <w:tcPr>
            <w:tcW w:w="1701" w:type="dxa"/>
            <w:tcBorders>
              <w:top w:val="single" w:sz="4" w:space="0" w:color="auto"/>
              <w:left w:val="single" w:sz="4" w:space="0" w:color="auto"/>
              <w:bottom w:val="single" w:sz="4" w:space="0" w:color="auto"/>
              <w:right w:val="single" w:sz="4" w:space="0" w:color="auto"/>
            </w:tcBorders>
          </w:tcPr>
          <w:p w14:paraId="6C50D2E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3B7F441" w14:textId="77777777" w:rsidR="001558C1" w:rsidRPr="006F06C2" w:rsidRDefault="001558C1" w:rsidP="001558C1">
            <w:pPr>
              <w:pStyle w:val="TAL"/>
              <w:rPr>
                <w:lang w:eastAsia="en-US"/>
              </w:rPr>
            </w:pPr>
            <w:r w:rsidRPr="006F06C2">
              <w:rPr>
                <w:lang w:eastAsia="en-US"/>
              </w:rPr>
              <w:t>pc_eventA_MeasAndReport</w:t>
            </w:r>
          </w:p>
        </w:tc>
      </w:tr>
      <w:tr w:rsidR="00A00F22" w:rsidRPr="006F06C2" w14:paraId="66F1E6C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4B9273" w14:textId="77777777" w:rsidR="00A00F22" w:rsidRPr="006F06C2" w:rsidRDefault="00A00F22" w:rsidP="00A00F22">
            <w:pPr>
              <w:pStyle w:val="TAL"/>
              <w:rPr>
                <w:lang w:eastAsia="en-US"/>
              </w:rPr>
            </w:pPr>
            <w:r w:rsidRPr="006F06C2">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103E06E5" w14:textId="649F8F7F" w:rsidR="00A00F22" w:rsidRPr="006F06C2" w:rsidRDefault="00A00F22" w:rsidP="00A00F22">
            <w:pPr>
              <w:pStyle w:val="TAL"/>
              <w:rPr>
                <w:lang w:eastAsia="en-US"/>
              </w:rPr>
            </w:pPr>
            <w:r w:rsidRPr="005920BE">
              <w:t>Checked (NOTE 1</w:t>
            </w:r>
            <w:r w:rsidRPr="00382715">
              <w:t>5</w:t>
            </w:r>
            <w:r w:rsidRPr="005920BE">
              <w:t>)</w:t>
            </w:r>
          </w:p>
        </w:tc>
        <w:tc>
          <w:tcPr>
            <w:tcW w:w="1701" w:type="dxa"/>
            <w:tcBorders>
              <w:top w:val="single" w:sz="4" w:space="0" w:color="auto"/>
              <w:left w:val="single" w:sz="4" w:space="0" w:color="auto"/>
              <w:bottom w:val="single" w:sz="4" w:space="0" w:color="auto"/>
              <w:right w:val="single" w:sz="4" w:space="0" w:color="auto"/>
            </w:tcBorders>
          </w:tcPr>
          <w:p w14:paraId="369B2CC0" w14:textId="77777777" w:rsidR="00A00F22" w:rsidRPr="006F06C2" w:rsidRDefault="00A00F22" w:rsidP="00A00F2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108602" w14:textId="17160638" w:rsidR="00A00F22" w:rsidRPr="006F06C2" w:rsidRDefault="00A00F22" w:rsidP="00A00F22">
            <w:pPr>
              <w:pStyle w:val="TAL"/>
              <w:rPr>
                <w:lang w:eastAsia="en-US"/>
              </w:rPr>
            </w:pPr>
            <w:r w:rsidRPr="005920BE">
              <w:t>pc_ handoverInterF</w:t>
            </w:r>
          </w:p>
        </w:tc>
      </w:tr>
      <w:tr w:rsidR="001558C1" w:rsidRPr="006F06C2" w14:paraId="55396C3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2F1112" w14:textId="40DBCCA1" w:rsidR="001558C1" w:rsidRPr="006F06C2" w:rsidRDefault="001558C1" w:rsidP="001558C1">
            <w:pPr>
              <w:pStyle w:val="TAL"/>
              <w:rPr>
                <w:lang w:eastAsia="en-US"/>
              </w:rPr>
            </w:pPr>
            <w:r w:rsidRPr="006F06C2">
              <w:rPr>
                <w:lang w:eastAsia="en-US"/>
              </w:rPr>
              <w:t xml:space="preserve">      handoverLTE</w:t>
            </w:r>
            <w:r w:rsidR="00A00F22" w:rsidRPr="005920BE">
              <w:t>-EPC</w:t>
            </w:r>
          </w:p>
        </w:tc>
        <w:tc>
          <w:tcPr>
            <w:tcW w:w="2268" w:type="dxa"/>
            <w:tcBorders>
              <w:top w:val="single" w:sz="4" w:space="0" w:color="auto"/>
              <w:left w:val="single" w:sz="4" w:space="0" w:color="auto"/>
              <w:bottom w:val="single" w:sz="4" w:space="0" w:color="auto"/>
              <w:right w:val="single" w:sz="4" w:space="0" w:color="auto"/>
            </w:tcBorders>
          </w:tcPr>
          <w:p w14:paraId="4DAEC2E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4779F7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C2E3F26" w14:textId="77777777" w:rsidR="001558C1" w:rsidRPr="006F06C2" w:rsidRDefault="001558C1" w:rsidP="001558C1">
            <w:pPr>
              <w:pStyle w:val="TAL"/>
              <w:rPr>
                <w:lang w:eastAsia="en-US"/>
              </w:rPr>
            </w:pPr>
          </w:p>
        </w:tc>
      </w:tr>
      <w:tr w:rsidR="001558C1" w:rsidRPr="006F06C2" w14:paraId="7D2632C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FA85C1" w14:textId="5850F33F" w:rsidR="001558C1" w:rsidRPr="006F06C2" w:rsidRDefault="001558C1" w:rsidP="001558C1">
            <w:pPr>
              <w:pStyle w:val="TAL"/>
              <w:rPr>
                <w:lang w:eastAsia="en-US"/>
              </w:rPr>
            </w:pPr>
            <w:r w:rsidRPr="006F06C2">
              <w:rPr>
                <w:lang w:eastAsia="en-US"/>
              </w:rPr>
              <w:t xml:space="preserve">      handoverLTE</w:t>
            </w:r>
            <w:r w:rsidR="00A00F22" w:rsidRPr="005920BE">
              <w:t>-5GC</w:t>
            </w:r>
          </w:p>
        </w:tc>
        <w:tc>
          <w:tcPr>
            <w:tcW w:w="2268" w:type="dxa"/>
            <w:tcBorders>
              <w:top w:val="single" w:sz="4" w:space="0" w:color="auto"/>
              <w:left w:val="single" w:sz="4" w:space="0" w:color="auto"/>
              <w:bottom w:val="single" w:sz="4" w:space="0" w:color="auto"/>
              <w:right w:val="single" w:sz="4" w:space="0" w:color="auto"/>
            </w:tcBorders>
          </w:tcPr>
          <w:p w14:paraId="23EA00E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332465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AC11A99" w14:textId="77777777" w:rsidR="001558C1" w:rsidRPr="006F06C2" w:rsidRDefault="001558C1" w:rsidP="001558C1">
            <w:pPr>
              <w:pStyle w:val="TAL"/>
              <w:rPr>
                <w:lang w:eastAsia="en-US"/>
              </w:rPr>
            </w:pPr>
          </w:p>
        </w:tc>
      </w:tr>
      <w:tr w:rsidR="00A00F22" w:rsidRPr="005920BE" w14:paraId="6AA53C8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792C41" w14:textId="77777777" w:rsidR="00A00F22" w:rsidRPr="005920BE" w:rsidRDefault="00A00F22" w:rsidP="009760B1">
            <w:pPr>
              <w:pStyle w:val="TAL"/>
            </w:pPr>
            <w:bookmarkStart w:id="862" w:name="_Hlk108618962"/>
            <w:r w:rsidRPr="005920BE">
              <w:t xml:space="preserve">      sftd-MeasNR-Neigh</w:t>
            </w:r>
          </w:p>
        </w:tc>
        <w:tc>
          <w:tcPr>
            <w:tcW w:w="2268" w:type="dxa"/>
            <w:tcBorders>
              <w:top w:val="single" w:sz="4" w:space="0" w:color="auto"/>
              <w:left w:val="single" w:sz="4" w:space="0" w:color="auto"/>
              <w:bottom w:val="single" w:sz="4" w:space="0" w:color="auto"/>
              <w:right w:val="single" w:sz="4" w:space="0" w:color="auto"/>
            </w:tcBorders>
          </w:tcPr>
          <w:p w14:paraId="00A3A13E" w14:textId="77777777" w:rsidR="00A00F22" w:rsidRPr="005920BE" w:rsidRDefault="00A00F22" w:rsidP="009760B1">
            <w:pPr>
              <w:pStyle w:val="TAL"/>
            </w:pPr>
            <w:r w:rsidRPr="005920BE">
              <w:t>Checked (NOTE 13)</w:t>
            </w:r>
          </w:p>
        </w:tc>
        <w:tc>
          <w:tcPr>
            <w:tcW w:w="1701" w:type="dxa"/>
            <w:tcBorders>
              <w:top w:val="single" w:sz="4" w:space="0" w:color="auto"/>
              <w:left w:val="single" w:sz="4" w:space="0" w:color="auto"/>
              <w:bottom w:val="single" w:sz="4" w:space="0" w:color="auto"/>
              <w:right w:val="single" w:sz="4" w:space="0" w:color="auto"/>
            </w:tcBorders>
          </w:tcPr>
          <w:p w14:paraId="206D8305"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44812D6" w14:textId="77777777" w:rsidR="00A00F22" w:rsidRPr="005920BE" w:rsidRDefault="00A00F22" w:rsidP="009760B1">
            <w:pPr>
              <w:pStyle w:val="TAL"/>
            </w:pPr>
            <w:r w:rsidRPr="005920BE">
              <w:t>pc_SFTD_MeasNR_Neigh_FDD</w:t>
            </w:r>
          </w:p>
          <w:p w14:paraId="7C076DAC" w14:textId="77777777" w:rsidR="00A00F22" w:rsidRPr="005920BE" w:rsidRDefault="00A00F22" w:rsidP="009760B1">
            <w:pPr>
              <w:pStyle w:val="TAL"/>
            </w:pPr>
            <w:r w:rsidRPr="005920BE">
              <w:t xml:space="preserve">    and/or </w:t>
            </w:r>
          </w:p>
          <w:p w14:paraId="44076472" w14:textId="77777777" w:rsidR="00A00F22" w:rsidRPr="005920BE" w:rsidRDefault="00A00F22" w:rsidP="009760B1">
            <w:pPr>
              <w:pStyle w:val="TAL"/>
            </w:pPr>
            <w:r w:rsidRPr="005920BE">
              <w:t>pc_SFTD_MeasNR_Neigh_TDD</w:t>
            </w:r>
          </w:p>
        </w:tc>
      </w:tr>
      <w:tr w:rsidR="00A00F22" w:rsidRPr="005920BE" w14:paraId="38F96E9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00F31EC" w14:textId="77777777" w:rsidR="00A00F22" w:rsidRPr="005920BE" w:rsidRDefault="00A00F22" w:rsidP="009760B1">
            <w:pPr>
              <w:pStyle w:val="TAL"/>
            </w:pPr>
            <w:r w:rsidRPr="005920BE">
              <w:t xml:space="preserve">      sftd-MeasNR-Neigh-DRX</w:t>
            </w:r>
          </w:p>
        </w:tc>
        <w:tc>
          <w:tcPr>
            <w:tcW w:w="2268" w:type="dxa"/>
            <w:tcBorders>
              <w:top w:val="single" w:sz="4" w:space="0" w:color="auto"/>
              <w:left w:val="single" w:sz="4" w:space="0" w:color="auto"/>
              <w:bottom w:val="single" w:sz="4" w:space="0" w:color="auto"/>
              <w:right w:val="single" w:sz="4" w:space="0" w:color="auto"/>
            </w:tcBorders>
          </w:tcPr>
          <w:p w14:paraId="41FB1DC0"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9B1219F"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B63A68D" w14:textId="77777777" w:rsidR="00A00F22" w:rsidRPr="005920BE" w:rsidRDefault="00A00F22" w:rsidP="009760B1">
            <w:pPr>
              <w:pStyle w:val="TAL"/>
            </w:pPr>
          </w:p>
        </w:tc>
      </w:tr>
      <w:tr w:rsidR="00A00F22" w:rsidRPr="005920BE" w14:paraId="16CD48F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14DBB1" w14:textId="77777777" w:rsidR="00A00F22" w:rsidRPr="005920BE" w:rsidRDefault="00A00F22" w:rsidP="009760B1">
            <w:pPr>
              <w:pStyle w:val="TAL"/>
            </w:pPr>
            <w:r w:rsidRPr="005920BE">
              <w:t xml:space="preserve">      dummy</w:t>
            </w:r>
          </w:p>
        </w:tc>
        <w:tc>
          <w:tcPr>
            <w:tcW w:w="2268" w:type="dxa"/>
            <w:tcBorders>
              <w:top w:val="single" w:sz="4" w:space="0" w:color="auto"/>
              <w:left w:val="single" w:sz="4" w:space="0" w:color="auto"/>
              <w:bottom w:val="single" w:sz="4" w:space="0" w:color="auto"/>
              <w:right w:val="single" w:sz="4" w:space="0" w:color="auto"/>
            </w:tcBorders>
          </w:tcPr>
          <w:p w14:paraId="3F3CF5A9"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0A91E80"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303E0A1" w14:textId="77777777" w:rsidR="00A00F22" w:rsidRPr="005920BE" w:rsidRDefault="00A00F22" w:rsidP="009760B1">
            <w:pPr>
              <w:pStyle w:val="TAL"/>
            </w:pPr>
          </w:p>
        </w:tc>
      </w:tr>
      <w:bookmarkEnd w:id="862"/>
      <w:tr w:rsidR="001558C1" w:rsidRPr="006F06C2" w14:paraId="17117B8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75E16B"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E558E79"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347B88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17F2DEB" w14:textId="77777777" w:rsidR="001558C1" w:rsidRPr="006F06C2" w:rsidRDefault="001558C1" w:rsidP="001558C1">
            <w:pPr>
              <w:pStyle w:val="TAL"/>
              <w:rPr>
                <w:lang w:eastAsia="en-US"/>
              </w:rPr>
            </w:pPr>
          </w:p>
        </w:tc>
      </w:tr>
      <w:tr w:rsidR="001558C1" w:rsidRPr="006F06C2" w14:paraId="3D75508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BC6D6B" w14:textId="77777777" w:rsidR="001558C1" w:rsidRPr="006F06C2" w:rsidRDefault="001558C1" w:rsidP="001558C1">
            <w:pPr>
              <w:pStyle w:val="TAL"/>
              <w:rPr>
                <w:lang w:eastAsia="en-US"/>
              </w:rPr>
            </w:pPr>
            <w:r w:rsidRPr="006F06C2">
              <w:rPr>
                <w:lang w:eastAsia="en-US"/>
              </w:rPr>
              <w:t xml:space="preserve">  fr1-Add-UE-NR-Capabilities SEQUENCE {</w:t>
            </w:r>
          </w:p>
        </w:tc>
        <w:tc>
          <w:tcPr>
            <w:tcW w:w="2268" w:type="dxa"/>
            <w:tcBorders>
              <w:top w:val="single" w:sz="4" w:space="0" w:color="auto"/>
              <w:left w:val="single" w:sz="4" w:space="0" w:color="auto"/>
              <w:bottom w:val="single" w:sz="4" w:space="0" w:color="auto"/>
              <w:right w:val="single" w:sz="4" w:space="0" w:color="auto"/>
            </w:tcBorders>
          </w:tcPr>
          <w:p w14:paraId="1BBE5C05"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0DCDD7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42A1505" w14:textId="77777777" w:rsidR="001558C1" w:rsidRPr="006F06C2" w:rsidRDefault="001558C1" w:rsidP="001558C1">
            <w:pPr>
              <w:pStyle w:val="TAL"/>
              <w:rPr>
                <w:lang w:eastAsia="en-US"/>
              </w:rPr>
            </w:pPr>
          </w:p>
        </w:tc>
      </w:tr>
      <w:tr w:rsidR="001558C1" w:rsidRPr="006F06C2" w14:paraId="74CAF33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9F6AF0" w14:textId="77777777" w:rsidR="001558C1" w:rsidRPr="006F06C2" w:rsidRDefault="001558C1" w:rsidP="001558C1">
            <w:pPr>
              <w:pStyle w:val="TAL"/>
              <w:rPr>
                <w:lang w:eastAsia="en-US"/>
              </w:rPr>
            </w:pPr>
            <w:r w:rsidRPr="006F06C2">
              <w:rPr>
                <w:lang w:eastAsia="en-US"/>
              </w:rPr>
              <w:t xml:space="preserve">    phy-ParametersFRX-Diff SEQUENCE {</w:t>
            </w:r>
          </w:p>
        </w:tc>
        <w:tc>
          <w:tcPr>
            <w:tcW w:w="2268" w:type="dxa"/>
            <w:tcBorders>
              <w:top w:val="single" w:sz="4" w:space="0" w:color="auto"/>
              <w:left w:val="single" w:sz="4" w:space="0" w:color="auto"/>
              <w:bottom w:val="single" w:sz="4" w:space="0" w:color="auto"/>
              <w:right w:val="single" w:sz="4" w:space="0" w:color="auto"/>
            </w:tcBorders>
          </w:tcPr>
          <w:p w14:paraId="76D66ADA"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ACE1C1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0187199" w14:textId="77777777" w:rsidR="001558C1" w:rsidRPr="006F06C2" w:rsidRDefault="001558C1" w:rsidP="001558C1">
            <w:pPr>
              <w:pStyle w:val="TAL"/>
              <w:rPr>
                <w:lang w:eastAsia="en-US"/>
              </w:rPr>
            </w:pPr>
          </w:p>
        </w:tc>
      </w:tr>
      <w:tr w:rsidR="001558C1" w:rsidRPr="006F06C2" w14:paraId="0B4B163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E16FE8" w14:textId="77777777" w:rsidR="001558C1" w:rsidRPr="006F06C2" w:rsidRDefault="001558C1" w:rsidP="001558C1">
            <w:pPr>
              <w:pStyle w:val="TAL"/>
              <w:rPr>
                <w:lang w:eastAsia="en-US"/>
              </w:rPr>
            </w:pPr>
            <w:r w:rsidRPr="006F06C2">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6B8ED28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13038B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1FBFDFA" w14:textId="77777777" w:rsidR="001558C1" w:rsidRPr="006F06C2" w:rsidRDefault="001558C1" w:rsidP="001558C1">
            <w:pPr>
              <w:pStyle w:val="TAL"/>
              <w:rPr>
                <w:lang w:eastAsia="en-US"/>
              </w:rPr>
            </w:pPr>
          </w:p>
        </w:tc>
      </w:tr>
      <w:tr w:rsidR="001558C1" w:rsidRPr="006F06C2" w14:paraId="6544D3B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A0373C" w14:textId="77777777" w:rsidR="001558C1" w:rsidRPr="006F06C2" w:rsidRDefault="001558C1" w:rsidP="001558C1">
            <w:pPr>
              <w:pStyle w:val="TAL"/>
              <w:rPr>
                <w:lang w:eastAsia="en-US"/>
              </w:rPr>
            </w:pPr>
            <w:r w:rsidRPr="006F06C2">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4F73F14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DFC33F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F637323" w14:textId="77777777" w:rsidR="001558C1" w:rsidRPr="006F06C2" w:rsidRDefault="001558C1" w:rsidP="001558C1">
            <w:pPr>
              <w:pStyle w:val="TAL"/>
              <w:rPr>
                <w:lang w:eastAsia="en-US"/>
              </w:rPr>
            </w:pPr>
          </w:p>
        </w:tc>
      </w:tr>
      <w:tr w:rsidR="001558C1" w:rsidRPr="006F06C2" w14:paraId="03B1E84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7AF0B2" w14:textId="77777777" w:rsidR="001558C1" w:rsidRPr="006F06C2" w:rsidRDefault="001558C1" w:rsidP="001558C1">
            <w:pPr>
              <w:pStyle w:val="TAL"/>
              <w:rPr>
                <w:lang w:eastAsia="en-US"/>
              </w:rPr>
            </w:pPr>
            <w:r w:rsidRPr="006F06C2">
              <w:rPr>
                <w:lang w:eastAsia="en-US"/>
              </w:rPr>
              <w:t xml:space="preserve">      twoFL-DMRS</w:t>
            </w:r>
          </w:p>
        </w:tc>
        <w:tc>
          <w:tcPr>
            <w:tcW w:w="2268" w:type="dxa"/>
            <w:tcBorders>
              <w:top w:val="single" w:sz="4" w:space="0" w:color="auto"/>
              <w:left w:val="single" w:sz="4" w:space="0" w:color="auto"/>
              <w:bottom w:val="single" w:sz="4" w:space="0" w:color="auto"/>
              <w:right w:val="single" w:sz="4" w:space="0" w:color="auto"/>
            </w:tcBorders>
          </w:tcPr>
          <w:p w14:paraId="33708EA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01D095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4FC0753" w14:textId="77777777" w:rsidR="001558C1" w:rsidRPr="006F06C2" w:rsidRDefault="001558C1" w:rsidP="001558C1">
            <w:pPr>
              <w:pStyle w:val="TAL"/>
              <w:rPr>
                <w:lang w:eastAsia="en-US"/>
              </w:rPr>
            </w:pPr>
          </w:p>
        </w:tc>
      </w:tr>
      <w:tr w:rsidR="001558C1" w:rsidRPr="006F06C2" w14:paraId="4B575DF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27B318" w14:textId="77777777" w:rsidR="001558C1" w:rsidRPr="006F06C2" w:rsidRDefault="001558C1" w:rsidP="001558C1">
            <w:pPr>
              <w:pStyle w:val="TAL"/>
              <w:rPr>
                <w:lang w:eastAsia="en-US"/>
              </w:rPr>
            </w:pPr>
            <w:r w:rsidRPr="006F06C2">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1D0E836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0D2C3A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0A9C0D4" w14:textId="77777777" w:rsidR="001558C1" w:rsidRPr="006F06C2" w:rsidRDefault="001558C1" w:rsidP="001558C1">
            <w:pPr>
              <w:pStyle w:val="TAL"/>
              <w:rPr>
                <w:lang w:eastAsia="en-US"/>
              </w:rPr>
            </w:pPr>
          </w:p>
        </w:tc>
      </w:tr>
      <w:tr w:rsidR="001558C1" w:rsidRPr="006F06C2" w14:paraId="643CE0C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1BC4AC8" w14:textId="77777777" w:rsidR="001558C1" w:rsidRPr="006F06C2" w:rsidRDefault="001558C1" w:rsidP="001558C1">
            <w:pPr>
              <w:pStyle w:val="TAL"/>
              <w:rPr>
                <w:lang w:eastAsia="en-US"/>
              </w:rPr>
            </w:pPr>
            <w:r w:rsidRPr="006F06C2">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5F8DBF2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BEA6B8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B2BA3EF" w14:textId="77777777" w:rsidR="001558C1" w:rsidRPr="006F06C2" w:rsidRDefault="001558C1" w:rsidP="001558C1">
            <w:pPr>
              <w:pStyle w:val="TAL"/>
              <w:rPr>
                <w:lang w:eastAsia="en-US"/>
              </w:rPr>
            </w:pPr>
          </w:p>
        </w:tc>
      </w:tr>
      <w:tr w:rsidR="001558C1" w:rsidRPr="006F06C2" w14:paraId="0632A00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E8789FC" w14:textId="77777777" w:rsidR="001558C1" w:rsidRPr="006F06C2" w:rsidRDefault="001558C1" w:rsidP="001558C1">
            <w:pPr>
              <w:pStyle w:val="TAL"/>
              <w:rPr>
                <w:lang w:eastAsia="en-US"/>
              </w:rPr>
            </w:pPr>
            <w:r w:rsidRPr="006F06C2">
              <w:rPr>
                <w:lang w:eastAsia="en-US"/>
              </w:rPr>
              <w:t xml:space="preserve">      supportedDMRS-TypeDL</w:t>
            </w:r>
          </w:p>
        </w:tc>
        <w:tc>
          <w:tcPr>
            <w:tcW w:w="2268" w:type="dxa"/>
            <w:tcBorders>
              <w:top w:val="single" w:sz="4" w:space="0" w:color="auto"/>
              <w:left w:val="single" w:sz="4" w:space="0" w:color="auto"/>
              <w:bottom w:val="single" w:sz="4" w:space="0" w:color="auto"/>
              <w:right w:val="single" w:sz="4" w:space="0" w:color="auto"/>
            </w:tcBorders>
          </w:tcPr>
          <w:p w14:paraId="00C546A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B34B17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F89D810" w14:textId="77777777" w:rsidR="001558C1" w:rsidRPr="006F06C2" w:rsidRDefault="001558C1" w:rsidP="001558C1">
            <w:pPr>
              <w:pStyle w:val="TAL"/>
              <w:rPr>
                <w:lang w:eastAsia="en-US"/>
              </w:rPr>
            </w:pPr>
          </w:p>
        </w:tc>
      </w:tr>
      <w:tr w:rsidR="001558C1" w:rsidRPr="006F06C2" w14:paraId="2285F4C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316C24" w14:textId="77777777" w:rsidR="001558C1" w:rsidRPr="006F06C2" w:rsidRDefault="001558C1" w:rsidP="001558C1">
            <w:pPr>
              <w:pStyle w:val="TAL"/>
              <w:rPr>
                <w:lang w:eastAsia="en-US"/>
              </w:rPr>
            </w:pPr>
            <w:r w:rsidRPr="006F06C2">
              <w:rPr>
                <w:lang w:eastAsia="en-US"/>
              </w:rPr>
              <w:t xml:space="preserve">      supportedDMRS-TypeUL</w:t>
            </w:r>
          </w:p>
        </w:tc>
        <w:tc>
          <w:tcPr>
            <w:tcW w:w="2268" w:type="dxa"/>
            <w:tcBorders>
              <w:top w:val="single" w:sz="4" w:space="0" w:color="auto"/>
              <w:left w:val="single" w:sz="4" w:space="0" w:color="auto"/>
              <w:bottom w:val="single" w:sz="4" w:space="0" w:color="auto"/>
              <w:right w:val="single" w:sz="4" w:space="0" w:color="auto"/>
            </w:tcBorders>
          </w:tcPr>
          <w:p w14:paraId="060E897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6BD71D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CC5922F" w14:textId="77777777" w:rsidR="001558C1" w:rsidRPr="006F06C2" w:rsidRDefault="001558C1" w:rsidP="001558C1">
            <w:pPr>
              <w:pStyle w:val="TAL"/>
              <w:rPr>
                <w:lang w:eastAsia="en-US"/>
              </w:rPr>
            </w:pPr>
          </w:p>
        </w:tc>
      </w:tr>
      <w:tr w:rsidR="001558C1" w:rsidRPr="006F06C2" w14:paraId="0B025E5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0B8E99" w14:textId="77777777" w:rsidR="001558C1" w:rsidRPr="006F06C2" w:rsidRDefault="001558C1" w:rsidP="001558C1">
            <w:pPr>
              <w:pStyle w:val="TAL"/>
              <w:rPr>
                <w:lang w:eastAsia="en-US"/>
              </w:rPr>
            </w:pPr>
            <w:r w:rsidRPr="006F06C2">
              <w:rPr>
                <w:lang w:eastAsia="en-US"/>
              </w:rPr>
              <w:t xml:space="preserve">      semiOpenLoopCSI</w:t>
            </w:r>
          </w:p>
        </w:tc>
        <w:tc>
          <w:tcPr>
            <w:tcW w:w="2268" w:type="dxa"/>
            <w:tcBorders>
              <w:top w:val="single" w:sz="4" w:space="0" w:color="auto"/>
              <w:left w:val="single" w:sz="4" w:space="0" w:color="auto"/>
              <w:bottom w:val="single" w:sz="4" w:space="0" w:color="auto"/>
              <w:right w:val="single" w:sz="4" w:space="0" w:color="auto"/>
            </w:tcBorders>
          </w:tcPr>
          <w:p w14:paraId="3E6A281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99025F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0E2084" w14:textId="77777777" w:rsidR="001558C1" w:rsidRPr="006F06C2" w:rsidRDefault="001558C1" w:rsidP="001558C1">
            <w:pPr>
              <w:pStyle w:val="TAL"/>
              <w:rPr>
                <w:lang w:eastAsia="en-US"/>
              </w:rPr>
            </w:pPr>
          </w:p>
        </w:tc>
      </w:tr>
      <w:tr w:rsidR="001558C1" w:rsidRPr="006F06C2" w14:paraId="167C593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4EA0924" w14:textId="77777777" w:rsidR="001558C1" w:rsidRPr="006F06C2" w:rsidRDefault="001558C1" w:rsidP="001558C1">
            <w:pPr>
              <w:pStyle w:val="TAL"/>
              <w:rPr>
                <w:lang w:eastAsia="en-US"/>
              </w:rPr>
            </w:pPr>
            <w:r w:rsidRPr="006F06C2">
              <w:rPr>
                <w:lang w:eastAsia="en-US"/>
              </w:rPr>
              <w:t xml:space="preserve">      csi-ReportWithoutPMI</w:t>
            </w:r>
          </w:p>
        </w:tc>
        <w:tc>
          <w:tcPr>
            <w:tcW w:w="2268" w:type="dxa"/>
            <w:tcBorders>
              <w:top w:val="single" w:sz="4" w:space="0" w:color="auto"/>
              <w:left w:val="single" w:sz="4" w:space="0" w:color="auto"/>
              <w:bottom w:val="single" w:sz="4" w:space="0" w:color="auto"/>
              <w:right w:val="single" w:sz="4" w:space="0" w:color="auto"/>
            </w:tcBorders>
          </w:tcPr>
          <w:p w14:paraId="516DAC9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78379F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EAF9C3" w14:textId="77777777" w:rsidR="001558C1" w:rsidRPr="006F06C2" w:rsidRDefault="001558C1" w:rsidP="001558C1">
            <w:pPr>
              <w:pStyle w:val="TAL"/>
              <w:rPr>
                <w:lang w:eastAsia="en-US"/>
              </w:rPr>
            </w:pPr>
          </w:p>
        </w:tc>
      </w:tr>
      <w:tr w:rsidR="001558C1" w:rsidRPr="006F06C2" w14:paraId="30E34F1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77C011" w14:textId="77777777" w:rsidR="001558C1" w:rsidRPr="006F06C2" w:rsidRDefault="001558C1" w:rsidP="001558C1">
            <w:pPr>
              <w:pStyle w:val="TAL"/>
              <w:rPr>
                <w:lang w:eastAsia="en-US"/>
              </w:rPr>
            </w:pPr>
            <w:r w:rsidRPr="006F06C2">
              <w:rPr>
                <w:lang w:eastAsia="en-US"/>
              </w:rPr>
              <w:t xml:space="preserve">      csi-ReportWithoutCQI</w:t>
            </w:r>
          </w:p>
        </w:tc>
        <w:tc>
          <w:tcPr>
            <w:tcW w:w="2268" w:type="dxa"/>
            <w:tcBorders>
              <w:top w:val="single" w:sz="4" w:space="0" w:color="auto"/>
              <w:left w:val="single" w:sz="4" w:space="0" w:color="auto"/>
              <w:bottom w:val="single" w:sz="4" w:space="0" w:color="auto"/>
              <w:right w:val="single" w:sz="4" w:space="0" w:color="auto"/>
            </w:tcBorders>
          </w:tcPr>
          <w:p w14:paraId="7C10164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033944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5CC7CFA" w14:textId="77777777" w:rsidR="001558C1" w:rsidRPr="006F06C2" w:rsidRDefault="001558C1" w:rsidP="001558C1">
            <w:pPr>
              <w:pStyle w:val="TAL"/>
              <w:rPr>
                <w:lang w:eastAsia="en-US"/>
              </w:rPr>
            </w:pPr>
          </w:p>
        </w:tc>
      </w:tr>
      <w:tr w:rsidR="001558C1" w:rsidRPr="006F06C2" w14:paraId="4B758B6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5E487A" w14:textId="77777777" w:rsidR="001558C1" w:rsidRPr="006F06C2" w:rsidRDefault="001558C1" w:rsidP="001558C1">
            <w:pPr>
              <w:pStyle w:val="TAL"/>
              <w:rPr>
                <w:lang w:eastAsia="en-US"/>
              </w:rPr>
            </w:pPr>
            <w:r w:rsidRPr="006F06C2">
              <w:rPr>
                <w:lang w:eastAsia="en-US"/>
              </w:rPr>
              <w:t xml:space="preserve">      onePortsPTRS</w:t>
            </w:r>
          </w:p>
        </w:tc>
        <w:tc>
          <w:tcPr>
            <w:tcW w:w="2268" w:type="dxa"/>
            <w:tcBorders>
              <w:top w:val="single" w:sz="4" w:space="0" w:color="auto"/>
              <w:left w:val="single" w:sz="4" w:space="0" w:color="auto"/>
              <w:bottom w:val="single" w:sz="4" w:space="0" w:color="auto"/>
              <w:right w:val="single" w:sz="4" w:space="0" w:color="auto"/>
            </w:tcBorders>
          </w:tcPr>
          <w:p w14:paraId="0B0F345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1585E3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622ADE3" w14:textId="77777777" w:rsidR="001558C1" w:rsidRPr="006F06C2" w:rsidRDefault="001558C1" w:rsidP="001558C1">
            <w:pPr>
              <w:pStyle w:val="TAL"/>
              <w:rPr>
                <w:lang w:eastAsia="en-US"/>
              </w:rPr>
            </w:pPr>
          </w:p>
        </w:tc>
      </w:tr>
      <w:tr w:rsidR="001558C1" w:rsidRPr="006F06C2" w14:paraId="4529331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7188CA" w14:textId="77777777" w:rsidR="001558C1" w:rsidRPr="006F06C2" w:rsidRDefault="001558C1" w:rsidP="001558C1">
            <w:pPr>
              <w:pStyle w:val="TAL"/>
              <w:rPr>
                <w:lang w:eastAsia="en-US"/>
              </w:rPr>
            </w:pPr>
            <w:r w:rsidRPr="006F06C2">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5999AB3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749296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CC53904" w14:textId="77777777" w:rsidR="001558C1" w:rsidRPr="006F06C2" w:rsidRDefault="001558C1" w:rsidP="001558C1">
            <w:pPr>
              <w:pStyle w:val="TAL"/>
              <w:rPr>
                <w:lang w:eastAsia="en-US"/>
              </w:rPr>
            </w:pPr>
          </w:p>
        </w:tc>
      </w:tr>
      <w:tr w:rsidR="001558C1" w:rsidRPr="006F06C2" w14:paraId="458CF90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99844B" w14:textId="77777777" w:rsidR="001558C1" w:rsidRPr="006F06C2" w:rsidRDefault="001558C1" w:rsidP="001558C1">
            <w:pPr>
              <w:pStyle w:val="TAL"/>
              <w:rPr>
                <w:lang w:eastAsia="en-US"/>
              </w:rPr>
            </w:pPr>
            <w:r w:rsidRPr="006F06C2">
              <w:rPr>
                <w:lang w:eastAsia="en-US"/>
              </w:rPr>
              <w:t xml:space="preserve">      pucch-F2-WithFH</w:t>
            </w:r>
          </w:p>
        </w:tc>
        <w:tc>
          <w:tcPr>
            <w:tcW w:w="2268" w:type="dxa"/>
            <w:tcBorders>
              <w:top w:val="single" w:sz="4" w:space="0" w:color="auto"/>
              <w:left w:val="single" w:sz="4" w:space="0" w:color="auto"/>
              <w:bottom w:val="single" w:sz="4" w:space="0" w:color="auto"/>
              <w:right w:val="single" w:sz="4" w:space="0" w:color="auto"/>
            </w:tcBorders>
          </w:tcPr>
          <w:p w14:paraId="14751F0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C33BA4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77D8611" w14:textId="77777777" w:rsidR="001558C1" w:rsidRPr="006F06C2" w:rsidRDefault="001558C1" w:rsidP="001558C1">
            <w:pPr>
              <w:pStyle w:val="TAL"/>
              <w:rPr>
                <w:lang w:eastAsia="en-US"/>
              </w:rPr>
            </w:pPr>
          </w:p>
        </w:tc>
      </w:tr>
      <w:tr w:rsidR="001558C1" w:rsidRPr="006F06C2" w14:paraId="2A94567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3ADDAF" w14:textId="77777777" w:rsidR="001558C1" w:rsidRPr="006F06C2" w:rsidRDefault="001558C1" w:rsidP="001558C1">
            <w:pPr>
              <w:pStyle w:val="TAL"/>
              <w:rPr>
                <w:lang w:eastAsia="en-US"/>
              </w:rPr>
            </w:pPr>
            <w:r w:rsidRPr="006F06C2">
              <w:rPr>
                <w:lang w:eastAsia="en-US"/>
              </w:rPr>
              <w:t xml:space="preserve">      pucch-F3-WithFH</w:t>
            </w:r>
          </w:p>
        </w:tc>
        <w:tc>
          <w:tcPr>
            <w:tcW w:w="2268" w:type="dxa"/>
            <w:tcBorders>
              <w:top w:val="single" w:sz="4" w:space="0" w:color="auto"/>
              <w:left w:val="single" w:sz="4" w:space="0" w:color="auto"/>
              <w:bottom w:val="single" w:sz="4" w:space="0" w:color="auto"/>
              <w:right w:val="single" w:sz="4" w:space="0" w:color="auto"/>
            </w:tcBorders>
          </w:tcPr>
          <w:p w14:paraId="09574F6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58CF6A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BE06520" w14:textId="77777777" w:rsidR="001558C1" w:rsidRPr="006F06C2" w:rsidRDefault="001558C1" w:rsidP="001558C1">
            <w:pPr>
              <w:pStyle w:val="TAL"/>
              <w:rPr>
                <w:lang w:eastAsia="en-US"/>
              </w:rPr>
            </w:pPr>
          </w:p>
        </w:tc>
      </w:tr>
      <w:tr w:rsidR="001558C1" w:rsidRPr="006F06C2" w14:paraId="3411652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C5E4E8" w14:textId="77777777" w:rsidR="001558C1" w:rsidRPr="006F06C2" w:rsidRDefault="001558C1" w:rsidP="001558C1">
            <w:pPr>
              <w:pStyle w:val="TAL"/>
              <w:rPr>
                <w:lang w:eastAsia="en-US"/>
              </w:rPr>
            </w:pPr>
            <w:r w:rsidRPr="006F06C2">
              <w:rPr>
                <w:lang w:eastAsia="en-US"/>
              </w:rPr>
              <w:t xml:space="preserve">      pucch-F4-WithFH</w:t>
            </w:r>
          </w:p>
        </w:tc>
        <w:tc>
          <w:tcPr>
            <w:tcW w:w="2268" w:type="dxa"/>
            <w:tcBorders>
              <w:top w:val="single" w:sz="4" w:space="0" w:color="auto"/>
              <w:left w:val="single" w:sz="4" w:space="0" w:color="auto"/>
              <w:bottom w:val="single" w:sz="4" w:space="0" w:color="auto"/>
              <w:right w:val="single" w:sz="4" w:space="0" w:color="auto"/>
            </w:tcBorders>
          </w:tcPr>
          <w:p w14:paraId="1DEB4B4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6B4E3E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498C6DA" w14:textId="77777777" w:rsidR="001558C1" w:rsidRPr="006F06C2" w:rsidRDefault="001558C1" w:rsidP="001558C1">
            <w:pPr>
              <w:pStyle w:val="TAL"/>
              <w:rPr>
                <w:lang w:eastAsia="en-US"/>
              </w:rPr>
            </w:pPr>
          </w:p>
        </w:tc>
      </w:tr>
      <w:tr w:rsidR="001558C1" w:rsidRPr="006F06C2" w14:paraId="0935B6A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6329DF" w14:textId="77777777" w:rsidR="001558C1" w:rsidRPr="006F06C2" w:rsidRDefault="001558C1" w:rsidP="001558C1">
            <w:pPr>
              <w:pStyle w:val="TAL"/>
              <w:rPr>
                <w:lang w:eastAsia="en-US"/>
              </w:rPr>
            </w:pPr>
            <w:r w:rsidRPr="006F06C2">
              <w:rPr>
                <w:lang w:eastAsia="en-US"/>
              </w:rPr>
              <w:t xml:space="preserve">      freqHoppingPUCCH-F0-2</w:t>
            </w:r>
          </w:p>
        </w:tc>
        <w:tc>
          <w:tcPr>
            <w:tcW w:w="2268" w:type="dxa"/>
            <w:tcBorders>
              <w:top w:val="single" w:sz="4" w:space="0" w:color="auto"/>
              <w:left w:val="single" w:sz="4" w:space="0" w:color="auto"/>
              <w:bottom w:val="single" w:sz="4" w:space="0" w:color="auto"/>
              <w:right w:val="single" w:sz="4" w:space="0" w:color="auto"/>
            </w:tcBorders>
          </w:tcPr>
          <w:p w14:paraId="6949FE2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6A88D4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B4034C9" w14:textId="77777777" w:rsidR="001558C1" w:rsidRPr="006F06C2" w:rsidRDefault="001558C1" w:rsidP="001558C1">
            <w:pPr>
              <w:pStyle w:val="TAL"/>
              <w:rPr>
                <w:lang w:eastAsia="en-US"/>
              </w:rPr>
            </w:pPr>
          </w:p>
        </w:tc>
      </w:tr>
      <w:tr w:rsidR="001558C1" w:rsidRPr="006F06C2" w14:paraId="1E801C4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ACB78C" w14:textId="77777777" w:rsidR="001558C1" w:rsidRPr="006F06C2" w:rsidRDefault="001558C1" w:rsidP="001558C1">
            <w:pPr>
              <w:pStyle w:val="TAL"/>
              <w:rPr>
                <w:lang w:eastAsia="en-US"/>
              </w:rPr>
            </w:pPr>
            <w:r w:rsidRPr="006F06C2">
              <w:rPr>
                <w:lang w:eastAsia="en-US"/>
              </w:rPr>
              <w:t xml:space="preserve">      freqHoppingPUCCH-F1-3-4</w:t>
            </w:r>
          </w:p>
        </w:tc>
        <w:tc>
          <w:tcPr>
            <w:tcW w:w="2268" w:type="dxa"/>
            <w:tcBorders>
              <w:top w:val="single" w:sz="4" w:space="0" w:color="auto"/>
              <w:left w:val="single" w:sz="4" w:space="0" w:color="auto"/>
              <w:bottom w:val="single" w:sz="4" w:space="0" w:color="auto"/>
              <w:right w:val="single" w:sz="4" w:space="0" w:color="auto"/>
            </w:tcBorders>
          </w:tcPr>
          <w:p w14:paraId="390A6D5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012A48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63FF3FD" w14:textId="77777777" w:rsidR="001558C1" w:rsidRPr="006F06C2" w:rsidRDefault="001558C1" w:rsidP="001558C1">
            <w:pPr>
              <w:pStyle w:val="TAL"/>
              <w:rPr>
                <w:lang w:eastAsia="en-US"/>
              </w:rPr>
            </w:pPr>
          </w:p>
        </w:tc>
      </w:tr>
      <w:tr w:rsidR="001558C1" w:rsidRPr="006F06C2" w14:paraId="5DC410D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C9DB29" w14:textId="77777777" w:rsidR="001558C1" w:rsidRPr="006F06C2" w:rsidRDefault="001558C1" w:rsidP="001558C1">
            <w:pPr>
              <w:pStyle w:val="TAL"/>
              <w:rPr>
                <w:lang w:eastAsia="en-US"/>
              </w:rPr>
            </w:pPr>
            <w:r w:rsidRPr="006F06C2">
              <w:rPr>
                <w:lang w:eastAsia="en-US"/>
              </w:rPr>
              <w:t xml:space="preserve">      mux-SR-HARQ-ACK-CSI-PUCCH-MultiPerSlot</w:t>
            </w:r>
          </w:p>
        </w:tc>
        <w:tc>
          <w:tcPr>
            <w:tcW w:w="2268" w:type="dxa"/>
            <w:tcBorders>
              <w:top w:val="single" w:sz="4" w:space="0" w:color="auto"/>
              <w:left w:val="single" w:sz="4" w:space="0" w:color="auto"/>
              <w:bottom w:val="single" w:sz="4" w:space="0" w:color="auto"/>
              <w:right w:val="single" w:sz="4" w:space="0" w:color="auto"/>
            </w:tcBorders>
          </w:tcPr>
          <w:p w14:paraId="61E9880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714C0C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23531CB" w14:textId="77777777" w:rsidR="001558C1" w:rsidRPr="006F06C2" w:rsidRDefault="001558C1" w:rsidP="001558C1">
            <w:pPr>
              <w:pStyle w:val="TAL"/>
              <w:rPr>
                <w:lang w:eastAsia="en-US"/>
              </w:rPr>
            </w:pPr>
          </w:p>
        </w:tc>
      </w:tr>
      <w:tr w:rsidR="001558C1" w:rsidRPr="006F06C2" w14:paraId="604B4F0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C7B923" w14:textId="77777777" w:rsidR="001558C1" w:rsidRPr="006F06C2" w:rsidRDefault="001558C1" w:rsidP="001558C1">
            <w:pPr>
              <w:pStyle w:val="TAL"/>
              <w:rPr>
                <w:lang w:eastAsia="en-US"/>
              </w:rPr>
            </w:pPr>
            <w:r w:rsidRPr="006F06C2">
              <w:rPr>
                <w:lang w:eastAsia="en-US"/>
              </w:rPr>
              <w:t xml:space="preserve">      uci-CodeBlockSegmentation</w:t>
            </w:r>
          </w:p>
        </w:tc>
        <w:tc>
          <w:tcPr>
            <w:tcW w:w="2268" w:type="dxa"/>
            <w:tcBorders>
              <w:top w:val="single" w:sz="4" w:space="0" w:color="auto"/>
              <w:left w:val="single" w:sz="4" w:space="0" w:color="auto"/>
              <w:bottom w:val="single" w:sz="4" w:space="0" w:color="auto"/>
              <w:right w:val="single" w:sz="4" w:space="0" w:color="auto"/>
            </w:tcBorders>
          </w:tcPr>
          <w:p w14:paraId="1A165F2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74D93D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62E7BAC" w14:textId="77777777" w:rsidR="001558C1" w:rsidRPr="006F06C2" w:rsidRDefault="001558C1" w:rsidP="001558C1">
            <w:pPr>
              <w:pStyle w:val="TAL"/>
              <w:rPr>
                <w:lang w:eastAsia="en-US"/>
              </w:rPr>
            </w:pPr>
          </w:p>
        </w:tc>
      </w:tr>
      <w:tr w:rsidR="001558C1" w:rsidRPr="006F06C2" w14:paraId="2D264D3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237557" w14:textId="77777777" w:rsidR="001558C1" w:rsidRPr="006F06C2" w:rsidRDefault="001558C1" w:rsidP="001558C1">
            <w:pPr>
              <w:pStyle w:val="TAL"/>
              <w:rPr>
                <w:lang w:eastAsia="en-US"/>
              </w:rPr>
            </w:pPr>
            <w:r w:rsidRPr="006F06C2">
              <w:rPr>
                <w:lang w:eastAsia="en-US"/>
              </w:rPr>
              <w:t xml:space="preserve">      onePUCCH-LongAndShortFormat</w:t>
            </w:r>
          </w:p>
        </w:tc>
        <w:tc>
          <w:tcPr>
            <w:tcW w:w="2268" w:type="dxa"/>
            <w:tcBorders>
              <w:top w:val="single" w:sz="4" w:space="0" w:color="auto"/>
              <w:left w:val="single" w:sz="4" w:space="0" w:color="auto"/>
              <w:bottom w:val="single" w:sz="4" w:space="0" w:color="auto"/>
              <w:right w:val="single" w:sz="4" w:space="0" w:color="auto"/>
            </w:tcBorders>
          </w:tcPr>
          <w:p w14:paraId="1F59747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5D65F6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C1718FC" w14:textId="77777777" w:rsidR="001558C1" w:rsidRPr="006F06C2" w:rsidRDefault="001558C1" w:rsidP="001558C1">
            <w:pPr>
              <w:pStyle w:val="TAL"/>
              <w:rPr>
                <w:lang w:eastAsia="en-US"/>
              </w:rPr>
            </w:pPr>
          </w:p>
        </w:tc>
      </w:tr>
      <w:tr w:rsidR="001558C1" w:rsidRPr="006F06C2" w14:paraId="294D38D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6D36BC" w14:textId="77777777" w:rsidR="001558C1" w:rsidRPr="006F06C2" w:rsidRDefault="001558C1" w:rsidP="001558C1">
            <w:pPr>
              <w:pStyle w:val="TAL"/>
              <w:rPr>
                <w:lang w:eastAsia="en-US"/>
              </w:rPr>
            </w:pPr>
            <w:r w:rsidRPr="006F06C2">
              <w:rPr>
                <w:lang w:eastAsia="en-US"/>
              </w:rPr>
              <w:t xml:space="preserve">      twoPUCCH-AnyOthersInSlot</w:t>
            </w:r>
          </w:p>
        </w:tc>
        <w:tc>
          <w:tcPr>
            <w:tcW w:w="2268" w:type="dxa"/>
            <w:tcBorders>
              <w:top w:val="single" w:sz="4" w:space="0" w:color="auto"/>
              <w:left w:val="single" w:sz="4" w:space="0" w:color="auto"/>
              <w:bottom w:val="single" w:sz="4" w:space="0" w:color="auto"/>
              <w:right w:val="single" w:sz="4" w:space="0" w:color="auto"/>
            </w:tcBorders>
          </w:tcPr>
          <w:p w14:paraId="45D9988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7BD186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C5F264D" w14:textId="77777777" w:rsidR="001558C1" w:rsidRPr="006F06C2" w:rsidRDefault="001558C1" w:rsidP="001558C1">
            <w:pPr>
              <w:pStyle w:val="TAL"/>
              <w:rPr>
                <w:lang w:eastAsia="en-US"/>
              </w:rPr>
            </w:pPr>
          </w:p>
        </w:tc>
      </w:tr>
      <w:tr w:rsidR="001558C1" w:rsidRPr="006F06C2" w14:paraId="0B5A239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8AFE15" w14:textId="77777777" w:rsidR="001558C1" w:rsidRPr="006F06C2" w:rsidRDefault="001558C1" w:rsidP="001558C1">
            <w:pPr>
              <w:pStyle w:val="TAL"/>
              <w:rPr>
                <w:lang w:eastAsia="en-US"/>
              </w:rPr>
            </w:pPr>
            <w:r w:rsidRPr="006F06C2">
              <w:rPr>
                <w:lang w:eastAsia="en-US"/>
              </w:rPr>
              <w:t xml:space="preserve">      intraSlotFreqHopping-PUSCH</w:t>
            </w:r>
          </w:p>
        </w:tc>
        <w:tc>
          <w:tcPr>
            <w:tcW w:w="2268" w:type="dxa"/>
            <w:tcBorders>
              <w:top w:val="single" w:sz="4" w:space="0" w:color="auto"/>
              <w:left w:val="single" w:sz="4" w:space="0" w:color="auto"/>
              <w:bottom w:val="single" w:sz="4" w:space="0" w:color="auto"/>
              <w:right w:val="single" w:sz="4" w:space="0" w:color="auto"/>
            </w:tcBorders>
          </w:tcPr>
          <w:p w14:paraId="79421AE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80F27B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873BE58" w14:textId="77777777" w:rsidR="001558C1" w:rsidRPr="006F06C2" w:rsidRDefault="001558C1" w:rsidP="001558C1">
            <w:pPr>
              <w:pStyle w:val="TAL"/>
              <w:rPr>
                <w:lang w:eastAsia="en-US"/>
              </w:rPr>
            </w:pPr>
          </w:p>
        </w:tc>
      </w:tr>
      <w:tr w:rsidR="001558C1" w:rsidRPr="006F06C2" w14:paraId="0120725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1427CE" w14:textId="77777777" w:rsidR="001558C1" w:rsidRPr="006F06C2" w:rsidRDefault="001558C1" w:rsidP="001558C1">
            <w:pPr>
              <w:pStyle w:val="TAL"/>
              <w:rPr>
                <w:lang w:eastAsia="en-US"/>
              </w:rPr>
            </w:pPr>
            <w:r w:rsidRPr="006F06C2">
              <w:rPr>
                <w:lang w:eastAsia="en-US"/>
              </w:rPr>
              <w:t xml:space="preserve">      pusch-LBRM</w:t>
            </w:r>
          </w:p>
        </w:tc>
        <w:tc>
          <w:tcPr>
            <w:tcW w:w="2268" w:type="dxa"/>
            <w:tcBorders>
              <w:top w:val="single" w:sz="4" w:space="0" w:color="auto"/>
              <w:left w:val="single" w:sz="4" w:space="0" w:color="auto"/>
              <w:bottom w:val="single" w:sz="4" w:space="0" w:color="auto"/>
              <w:right w:val="single" w:sz="4" w:space="0" w:color="auto"/>
            </w:tcBorders>
          </w:tcPr>
          <w:p w14:paraId="4C47DC6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BDF621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3C1E950" w14:textId="77777777" w:rsidR="001558C1" w:rsidRPr="006F06C2" w:rsidRDefault="001558C1" w:rsidP="001558C1">
            <w:pPr>
              <w:pStyle w:val="TAL"/>
              <w:rPr>
                <w:lang w:eastAsia="en-US"/>
              </w:rPr>
            </w:pPr>
          </w:p>
        </w:tc>
      </w:tr>
      <w:tr w:rsidR="001558C1" w:rsidRPr="006F06C2" w14:paraId="5662231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CE2F24" w14:textId="77777777" w:rsidR="001558C1" w:rsidRPr="006F06C2" w:rsidRDefault="001558C1" w:rsidP="001558C1">
            <w:pPr>
              <w:pStyle w:val="TAL"/>
              <w:rPr>
                <w:lang w:eastAsia="en-US"/>
              </w:rPr>
            </w:pPr>
            <w:r w:rsidRPr="006F06C2">
              <w:rPr>
                <w:lang w:eastAsia="en-US"/>
              </w:rPr>
              <w:t xml:space="preserve">      pdcch-BlindDetectionCA</w:t>
            </w:r>
          </w:p>
        </w:tc>
        <w:tc>
          <w:tcPr>
            <w:tcW w:w="2268" w:type="dxa"/>
            <w:tcBorders>
              <w:top w:val="single" w:sz="4" w:space="0" w:color="auto"/>
              <w:left w:val="single" w:sz="4" w:space="0" w:color="auto"/>
              <w:bottom w:val="single" w:sz="4" w:space="0" w:color="auto"/>
              <w:right w:val="single" w:sz="4" w:space="0" w:color="auto"/>
            </w:tcBorders>
          </w:tcPr>
          <w:p w14:paraId="04F36E3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9D910A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75F8444" w14:textId="77777777" w:rsidR="001558C1" w:rsidRPr="006F06C2" w:rsidRDefault="001558C1" w:rsidP="001558C1">
            <w:pPr>
              <w:pStyle w:val="TAL"/>
              <w:rPr>
                <w:lang w:eastAsia="en-US"/>
              </w:rPr>
            </w:pPr>
          </w:p>
        </w:tc>
      </w:tr>
      <w:tr w:rsidR="001558C1" w:rsidRPr="006F06C2" w14:paraId="1D6C3A0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E9AD0F" w14:textId="77777777" w:rsidR="001558C1" w:rsidRPr="006F06C2" w:rsidRDefault="001558C1" w:rsidP="001558C1">
            <w:pPr>
              <w:pStyle w:val="TAL"/>
              <w:rPr>
                <w:lang w:eastAsia="en-US"/>
              </w:rPr>
            </w:pPr>
            <w:r w:rsidRPr="006F06C2">
              <w:rPr>
                <w:lang w:eastAsia="en-US"/>
              </w:rPr>
              <w:t xml:space="preserve">      tpc-PUSCH-RNTI</w:t>
            </w:r>
          </w:p>
        </w:tc>
        <w:tc>
          <w:tcPr>
            <w:tcW w:w="2268" w:type="dxa"/>
            <w:tcBorders>
              <w:top w:val="single" w:sz="4" w:space="0" w:color="auto"/>
              <w:left w:val="single" w:sz="4" w:space="0" w:color="auto"/>
              <w:bottom w:val="single" w:sz="4" w:space="0" w:color="auto"/>
              <w:right w:val="single" w:sz="4" w:space="0" w:color="auto"/>
            </w:tcBorders>
          </w:tcPr>
          <w:p w14:paraId="58A0E1A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EFDAF4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539973F" w14:textId="77777777" w:rsidR="001558C1" w:rsidRPr="006F06C2" w:rsidRDefault="001558C1" w:rsidP="001558C1">
            <w:pPr>
              <w:pStyle w:val="TAL"/>
              <w:rPr>
                <w:lang w:eastAsia="en-US"/>
              </w:rPr>
            </w:pPr>
          </w:p>
        </w:tc>
      </w:tr>
      <w:tr w:rsidR="001558C1" w:rsidRPr="006F06C2" w14:paraId="08DC4DD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FB1F32" w14:textId="77777777" w:rsidR="001558C1" w:rsidRPr="006F06C2" w:rsidRDefault="001558C1" w:rsidP="001558C1">
            <w:pPr>
              <w:pStyle w:val="TAL"/>
              <w:rPr>
                <w:lang w:eastAsia="en-US"/>
              </w:rPr>
            </w:pPr>
            <w:r w:rsidRPr="006F06C2">
              <w:rPr>
                <w:lang w:eastAsia="en-US"/>
              </w:rPr>
              <w:t xml:space="preserve">      tpc-PUCCH-RNTI</w:t>
            </w:r>
          </w:p>
        </w:tc>
        <w:tc>
          <w:tcPr>
            <w:tcW w:w="2268" w:type="dxa"/>
            <w:tcBorders>
              <w:top w:val="single" w:sz="4" w:space="0" w:color="auto"/>
              <w:left w:val="single" w:sz="4" w:space="0" w:color="auto"/>
              <w:bottom w:val="single" w:sz="4" w:space="0" w:color="auto"/>
              <w:right w:val="single" w:sz="4" w:space="0" w:color="auto"/>
            </w:tcBorders>
          </w:tcPr>
          <w:p w14:paraId="4BE8964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4DA2F2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150EE8C" w14:textId="77777777" w:rsidR="001558C1" w:rsidRPr="006F06C2" w:rsidRDefault="001558C1" w:rsidP="001558C1">
            <w:pPr>
              <w:pStyle w:val="TAL"/>
              <w:rPr>
                <w:lang w:eastAsia="en-US"/>
              </w:rPr>
            </w:pPr>
          </w:p>
        </w:tc>
      </w:tr>
      <w:tr w:rsidR="001558C1" w:rsidRPr="006F06C2" w14:paraId="71998AC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A34145" w14:textId="77777777" w:rsidR="001558C1" w:rsidRPr="006F06C2" w:rsidRDefault="001558C1" w:rsidP="001558C1">
            <w:pPr>
              <w:pStyle w:val="TAL"/>
              <w:rPr>
                <w:lang w:eastAsia="en-US"/>
              </w:rPr>
            </w:pPr>
            <w:r w:rsidRPr="006F06C2">
              <w:rPr>
                <w:lang w:eastAsia="en-US"/>
              </w:rPr>
              <w:t xml:space="preserve">      tpc-SRS-RNTI</w:t>
            </w:r>
          </w:p>
        </w:tc>
        <w:tc>
          <w:tcPr>
            <w:tcW w:w="2268" w:type="dxa"/>
            <w:tcBorders>
              <w:top w:val="single" w:sz="4" w:space="0" w:color="auto"/>
              <w:left w:val="single" w:sz="4" w:space="0" w:color="auto"/>
              <w:bottom w:val="single" w:sz="4" w:space="0" w:color="auto"/>
              <w:right w:val="single" w:sz="4" w:space="0" w:color="auto"/>
            </w:tcBorders>
          </w:tcPr>
          <w:p w14:paraId="400BB9D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CE4B19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7EA556" w14:textId="77777777" w:rsidR="001558C1" w:rsidRPr="006F06C2" w:rsidRDefault="001558C1" w:rsidP="001558C1">
            <w:pPr>
              <w:pStyle w:val="TAL"/>
              <w:rPr>
                <w:lang w:eastAsia="en-US"/>
              </w:rPr>
            </w:pPr>
          </w:p>
        </w:tc>
      </w:tr>
      <w:tr w:rsidR="001558C1" w:rsidRPr="006F06C2" w14:paraId="5AE6C1B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6E4A37" w14:textId="77777777" w:rsidR="001558C1" w:rsidRPr="006F06C2" w:rsidRDefault="001558C1" w:rsidP="001558C1">
            <w:pPr>
              <w:pStyle w:val="TAL"/>
              <w:rPr>
                <w:lang w:eastAsia="en-US"/>
              </w:rPr>
            </w:pPr>
            <w:r w:rsidRPr="006F06C2">
              <w:rPr>
                <w:lang w:eastAsia="en-US"/>
              </w:rPr>
              <w:t xml:space="preserve">      absoluteTPC-Command</w:t>
            </w:r>
          </w:p>
        </w:tc>
        <w:tc>
          <w:tcPr>
            <w:tcW w:w="2268" w:type="dxa"/>
            <w:tcBorders>
              <w:top w:val="single" w:sz="4" w:space="0" w:color="auto"/>
              <w:left w:val="single" w:sz="4" w:space="0" w:color="auto"/>
              <w:bottom w:val="single" w:sz="4" w:space="0" w:color="auto"/>
              <w:right w:val="single" w:sz="4" w:space="0" w:color="auto"/>
            </w:tcBorders>
          </w:tcPr>
          <w:p w14:paraId="6421E9E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4185A6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5500BF0" w14:textId="77777777" w:rsidR="001558C1" w:rsidRPr="006F06C2" w:rsidRDefault="001558C1" w:rsidP="001558C1">
            <w:pPr>
              <w:pStyle w:val="TAL"/>
              <w:rPr>
                <w:lang w:eastAsia="en-US"/>
              </w:rPr>
            </w:pPr>
          </w:p>
        </w:tc>
      </w:tr>
      <w:tr w:rsidR="001558C1" w:rsidRPr="006F06C2" w14:paraId="2D45C45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A266EA" w14:textId="77777777" w:rsidR="001558C1" w:rsidRPr="006F06C2" w:rsidRDefault="001558C1" w:rsidP="001558C1">
            <w:pPr>
              <w:pStyle w:val="TAL"/>
              <w:rPr>
                <w:lang w:eastAsia="en-US"/>
              </w:rPr>
            </w:pPr>
            <w:r w:rsidRPr="006F06C2">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2E530C4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309ED0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ED645EF" w14:textId="77777777" w:rsidR="001558C1" w:rsidRPr="006F06C2" w:rsidRDefault="001558C1" w:rsidP="001558C1">
            <w:pPr>
              <w:pStyle w:val="TAL"/>
              <w:rPr>
                <w:lang w:eastAsia="en-US"/>
              </w:rPr>
            </w:pPr>
          </w:p>
        </w:tc>
      </w:tr>
      <w:tr w:rsidR="001558C1" w:rsidRPr="006F06C2" w14:paraId="093EB1E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8AAB80" w14:textId="77777777" w:rsidR="001558C1" w:rsidRPr="006F06C2" w:rsidRDefault="001558C1" w:rsidP="001558C1">
            <w:pPr>
              <w:pStyle w:val="TAL"/>
              <w:rPr>
                <w:lang w:eastAsia="en-US"/>
              </w:rPr>
            </w:pPr>
            <w:r w:rsidRPr="006F06C2">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2AE2428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51F775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331D17E" w14:textId="77777777" w:rsidR="001558C1" w:rsidRPr="006F06C2" w:rsidRDefault="001558C1" w:rsidP="001558C1">
            <w:pPr>
              <w:pStyle w:val="TAL"/>
              <w:rPr>
                <w:lang w:eastAsia="en-US"/>
              </w:rPr>
            </w:pPr>
          </w:p>
        </w:tc>
      </w:tr>
      <w:tr w:rsidR="001558C1" w:rsidRPr="006F06C2" w14:paraId="796FC2B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3BD0AC" w14:textId="77777777" w:rsidR="001558C1" w:rsidRPr="006F06C2" w:rsidRDefault="001558C1" w:rsidP="001558C1">
            <w:pPr>
              <w:pStyle w:val="TAL"/>
              <w:rPr>
                <w:lang w:eastAsia="en-US"/>
              </w:rPr>
            </w:pPr>
            <w:r w:rsidRPr="006F06C2">
              <w:rPr>
                <w:lang w:eastAsia="en-US"/>
              </w:rPr>
              <w:t xml:space="preserve">      pusch-HalfPi-BPSK</w:t>
            </w:r>
          </w:p>
        </w:tc>
        <w:tc>
          <w:tcPr>
            <w:tcW w:w="2268" w:type="dxa"/>
            <w:tcBorders>
              <w:top w:val="single" w:sz="4" w:space="0" w:color="auto"/>
              <w:left w:val="single" w:sz="4" w:space="0" w:color="auto"/>
              <w:bottom w:val="single" w:sz="4" w:space="0" w:color="auto"/>
              <w:right w:val="single" w:sz="4" w:space="0" w:color="auto"/>
            </w:tcBorders>
          </w:tcPr>
          <w:p w14:paraId="22C1239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67F07C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25B73A1" w14:textId="77777777" w:rsidR="001558C1" w:rsidRPr="006F06C2" w:rsidRDefault="001558C1" w:rsidP="001558C1">
            <w:pPr>
              <w:pStyle w:val="TAL"/>
              <w:rPr>
                <w:lang w:eastAsia="en-US"/>
              </w:rPr>
            </w:pPr>
          </w:p>
        </w:tc>
      </w:tr>
      <w:tr w:rsidR="001558C1" w:rsidRPr="006F06C2" w14:paraId="79C6E73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8F22BB" w14:textId="77777777" w:rsidR="001558C1" w:rsidRPr="006F06C2" w:rsidRDefault="001558C1" w:rsidP="001558C1">
            <w:pPr>
              <w:pStyle w:val="TAL"/>
              <w:rPr>
                <w:lang w:eastAsia="en-US"/>
              </w:rPr>
            </w:pPr>
            <w:r w:rsidRPr="006F06C2">
              <w:rPr>
                <w:lang w:eastAsia="en-US"/>
              </w:rPr>
              <w:t xml:space="preserve">      pucch-F3-4-HalfPi-BPSK</w:t>
            </w:r>
          </w:p>
        </w:tc>
        <w:tc>
          <w:tcPr>
            <w:tcW w:w="2268" w:type="dxa"/>
            <w:tcBorders>
              <w:top w:val="single" w:sz="4" w:space="0" w:color="auto"/>
              <w:left w:val="single" w:sz="4" w:space="0" w:color="auto"/>
              <w:bottom w:val="single" w:sz="4" w:space="0" w:color="auto"/>
              <w:right w:val="single" w:sz="4" w:space="0" w:color="auto"/>
            </w:tcBorders>
          </w:tcPr>
          <w:p w14:paraId="413437D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B4E75F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C10562D" w14:textId="77777777" w:rsidR="001558C1" w:rsidRPr="006F06C2" w:rsidRDefault="001558C1" w:rsidP="001558C1">
            <w:pPr>
              <w:pStyle w:val="TAL"/>
              <w:rPr>
                <w:lang w:eastAsia="en-US"/>
              </w:rPr>
            </w:pPr>
          </w:p>
        </w:tc>
      </w:tr>
      <w:tr w:rsidR="001558C1" w:rsidRPr="006F06C2" w14:paraId="1A55236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A043C0" w14:textId="77777777" w:rsidR="001558C1" w:rsidRPr="006F06C2" w:rsidRDefault="001558C1" w:rsidP="001558C1">
            <w:pPr>
              <w:pStyle w:val="TAL"/>
              <w:rPr>
                <w:lang w:eastAsia="en-US"/>
              </w:rPr>
            </w:pPr>
            <w:r w:rsidRPr="006F06C2">
              <w:rPr>
                <w:lang w:eastAsia="en-US"/>
              </w:rPr>
              <w:t xml:space="preserve">      almostContiguousCP-OFDM-UL</w:t>
            </w:r>
          </w:p>
        </w:tc>
        <w:tc>
          <w:tcPr>
            <w:tcW w:w="2268" w:type="dxa"/>
            <w:tcBorders>
              <w:top w:val="single" w:sz="4" w:space="0" w:color="auto"/>
              <w:left w:val="single" w:sz="4" w:space="0" w:color="auto"/>
              <w:bottom w:val="single" w:sz="4" w:space="0" w:color="auto"/>
              <w:right w:val="single" w:sz="4" w:space="0" w:color="auto"/>
            </w:tcBorders>
          </w:tcPr>
          <w:p w14:paraId="45540DD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4A2E87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8BBDE8A" w14:textId="77777777" w:rsidR="001558C1" w:rsidRPr="006F06C2" w:rsidRDefault="001558C1" w:rsidP="001558C1">
            <w:pPr>
              <w:pStyle w:val="TAL"/>
              <w:rPr>
                <w:lang w:eastAsia="en-US"/>
              </w:rPr>
            </w:pPr>
          </w:p>
        </w:tc>
      </w:tr>
      <w:tr w:rsidR="001558C1" w:rsidRPr="006F06C2" w14:paraId="63E586B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3C2D5D" w14:textId="77777777" w:rsidR="001558C1" w:rsidRPr="006F06C2" w:rsidRDefault="001558C1" w:rsidP="001558C1">
            <w:pPr>
              <w:pStyle w:val="TAL"/>
              <w:rPr>
                <w:lang w:eastAsia="en-US"/>
              </w:rPr>
            </w:pPr>
            <w:r w:rsidRPr="006F06C2">
              <w:rPr>
                <w:lang w:eastAsia="en-US"/>
              </w:rPr>
              <w:t xml:space="preserve">      sp-CSI-RS</w:t>
            </w:r>
          </w:p>
        </w:tc>
        <w:tc>
          <w:tcPr>
            <w:tcW w:w="2268" w:type="dxa"/>
            <w:tcBorders>
              <w:top w:val="single" w:sz="4" w:space="0" w:color="auto"/>
              <w:left w:val="single" w:sz="4" w:space="0" w:color="auto"/>
              <w:bottom w:val="single" w:sz="4" w:space="0" w:color="auto"/>
              <w:right w:val="single" w:sz="4" w:space="0" w:color="auto"/>
            </w:tcBorders>
          </w:tcPr>
          <w:p w14:paraId="52A527C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4F47CE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26766F4" w14:textId="77777777" w:rsidR="001558C1" w:rsidRPr="006F06C2" w:rsidRDefault="001558C1" w:rsidP="001558C1">
            <w:pPr>
              <w:pStyle w:val="TAL"/>
              <w:rPr>
                <w:lang w:eastAsia="en-US"/>
              </w:rPr>
            </w:pPr>
          </w:p>
        </w:tc>
      </w:tr>
      <w:tr w:rsidR="001558C1" w:rsidRPr="006F06C2" w14:paraId="260CE4F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6DFFC8" w14:textId="77777777" w:rsidR="001558C1" w:rsidRPr="006F06C2" w:rsidRDefault="001558C1" w:rsidP="001558C1">
            <w:pPr>
              <w:pStyle w:val="TAL"/>
              <w:rPr>
                <w:lang w:eastAsia="en-US"/>
              </w:rPr>
            </w:pPr>
            <w:r w:rsidRPr="006F06C2">
              <w:rPr>
                <w:lang w:eastAsia="en-US"/>
              </w:rPr>
              <w:t xml:space="preserve">      sp-CSI-IM</w:t>
            </w:r>
          </w:p>
        </w:tc>
        <w:tc>
          <w:tcPr>
            <w:tcW w:w="2268" w:type="dxa"/>
            <w:tcBorders>
              <w:top w:val="single" w:sz="4" w:space="0" w:color="auto"/>
              <w:left w:val="single" w:sz="4" w:space="0" w:color="auto"/>
              <w:bottom w:val="single" w:sz="4" w:space="0" w:color="auto"/>
              <w:right w:val="single" w:sz="4" w:space="0" w:color="auto"/>
            </w:tcBorders>
          </w:tcPr>
          <w:p w14:paraId="51FA8BA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3CD349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267E019" w14:textId="77777777" w:rsidR="001558C1" w:rsidRPr="006F06C2" w:rsidRDefault="001558C1" w:rsidP="001558C1">
            <w:pPr>
              <w:pStyle w:val="TAL"/>
              <w:rPr>
                <w:lang w:eastAsia="en-US"/>
              </w:rPr>
            </w:pPr>
          </w:p>
        </w:tc>
      </w:tr>
      <w:tr w:rsidR="001558C1" w:rsidRPr="006F06C2" w14:paraId="0052326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B9A9CE" w14:textId="77777777" w:rsidR="001558C1" w:rsidRPr="006F06C2" w:rsidRDefault="001558C1" w:rsidP="001558C1">
            <w:pPr>
              <w:pStyle w:val="TAL"/>
              <w:rPr>
                <w:lang w:eastAsia="en-US"/>
              </w:rPr>
            </w:pPr>
            <w:r w:rsidRPr="006F06C2">
              <w:rPr>
                <w:lang w:eastAsia="en-US"/>
              </w:rPr>
              <w:t xml:space="preserve">      tdd-MultiDL-UL-SwitchPerSlot</w:t>
            </w:r>
          </w:p>
        </w:tc>
        <w:tc>
          <w:tcPr>
            <w:tcW w:w="2268" w:type="dxa"/>
            <w:tcBorders>
              <w:top w:val="single" w:sz="4" w:space="0" w:color="auto"/>
              <w:left w:val="single" w:sz="4" w:space="0" w:color="auto"/>
              <w:bottom w:val="single" w:sz="4" w:space="0" w:color="auto"/>
              <w:right w:val="single" w:sz="4" w:space="0" w:color="auto"/>
            </w:tcBorders>
          </w:tcPr>
          <w:p w14:paraId="08B4334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41F224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972B338" w14:textId="77777777" w:rsidR="001558C1" w:rsidRPr="006F06C2" w:rsidRDefault="001558C1" w:rsidP="001558C1">
            <w:pPr>
              <w:pStyle w:val="TAL"/>
              <w:rPr>
                <w:lang w:eastAsia="en-US"/>
              </w:rPr>
            </w:pPr>
          </w:p>
        </w:tc>
      </w:tr>
      <w:tr w:rsidR="001558C1" w:rsidRPr="006F06C2" w14:paraId="41D2570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636E34" w14:textId="77777777" w:rsidR="001558C1" w:rsidRPr="006F06C2" w:rsidRDefault="001558C1" w:rsidP="001558C1">
            <w:pPr>
              <w:pStyle w:val="TAL"/>
              <w:rPr>
                <w:lang w:eastAsia="en-US"/>
              </w:rPr>
            </w:pPr>
            <w:r w:rsidRPr="006F06C2">
              <w:rPr>
                <w:lang w:eastAsia="en-US"/>
              </w:rPr>
              <w:t xml:space="preserve">      multipleCORESET</w:t>
            </w:r>
          </w:p>
        </w:tc>
        <w:tc>
          <w:tcPr>
            <w:tcW w:w="2268" w:type="dxa"/>
            <w:tcBorders>
              <w:top w:val="single" w:sz="4" w:space="0" w:color="auto"/>
              <w:left w:val="single" w:sz="4" w:space="0" w:color="auto"/>
              <w:bottom w:val="single" w:sz="4" w:space="0" w:color="auto"/>
              <w:right w:val="single" w:sz="4" w:space="0" w:color="auto"/>
            </w:tcBorders>
          </w:tcPr>
          <w:p w14:paraId="3D87BF3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BBFB90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529709F" w14:textId="77777777" w:rsidR="001558C1" w:rsidRPr="006F06C2" w:rsidRDefault="001558C1" w:rsidP="001558C1">
            <w:pPr>
              <w:pStyle w:val="TAL"/>
              <w:rPr>
                <w:lang w:eastAsia="en-US"/>
              </w:rPr>
            </w:pPr>
          </w:p>
        </w:tc>
      </w:tr>
      <w:tr w:rsidR="001558C1" w:rsidRPr="006F06C2" w14:paraId="1F5EB4C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60BA00" w14:textId="77777777" w:rsidR="001558C1" w:rsidRPr="006F06C2" w:rsidRDefault="001558C1" w:rsidP="001558C1">
            <w:pPr>
              <w:pStyle w:val="TAL"/>
              <w:rPr>
                <w:lang w:eastAsia="en-US"/>
              </w:rPr>
            </w:pPr>
            <w:r w:rsidRPr="006F06C2">
              <w:rPr>
                <w:lang w:eastAsia="en-US"/>
              </w:rPr>
              <w:t xml:space="preserve">      csi-RS-IM-ReceptionForFeedback</w:t>
            </w:r>
          </w:p>
        </w:tc>
        <w:tc>
          <w:tcPr>
            <w:tcW w:w="2268" w:type="dxa"/>
            <w:tcBorders>
              <w:top w:val="single" w:sz="4" w:space="0" w:color="auto"/>
              <w:left w:val="single" w:sz="4" w:space="0" w:color="auto"/>
              <w:bottom w:val="single" w:sz="4" w:space="0" w:color="auto"/>
              <w:right w:val="single" w:sz="4" w:space="0" w:color="auto"/>
            </w:tcBorders>
          </w:tcPr>
          <w:p w14:paraId="42CC566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41BCDC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9B1A6F4" w14:textId="77777777" w:rsidR="001558C1" w:rsidRPr="006F06C2" w:rsidRDefault="001558C1" w:rsidP="001558C1">
            <w:pPr>
              <w:pStyle w:val="TAL"/>
              <w:rPr>
                <w:lang w:eastAsia="en-US"/>
              </w:rPr>
            </w:pPr>
          </w:p>
        </w:tc>
      </w:tr>
      <w:tr w:rsidR="001558C1" w:rsidRPr="006F06C2" w14:paraId="3A8E447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4B3EB2" w14:textId="77777777" w:rsidR="001558C1" w:rsidRPr="006F06C2" w:rsidRDefault="001558C1" w:rsidP="001558C1">
            <w:pPr>
              <w:pStyle w:val="TAL"/>
              <w:rPr>
                <w:lang w:eastAsia="en-US"/>
              </w:rPr>
            </w:pPr>
            <w:r w:rsidRPr="006F06C2">
              <w:rPr>
                <w:lang w:eastAsia="en-US"/>
              </w:rPr>
              <w:t xml:space="preserve">      csi-RS-ProcFrameworkForSRS</w:t>
            </w:r>
          </w:p>
        </w:tc>
        <w:tc>
          <w:tcPr>
            <w:tcW w:w="2268" w:type="dxa"/>
            <w:tcBorders>
              <w:top w:val="single" w:sz="4" w:space="0" w:color="auto"/>
              <w:left w:val="single" w:sz="4" w:space="0" w:color="auto"/>
              <w:bottom w:val="single" w:sz="4" w:space="0" w:color="auto"/>
              <w:right w:val="single" w:sz="4" w:space="0" w:color="auto"/>
            </w:tcBorders>
          </w:tcPr>
          <w:p w14:paraId="54B0EFC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2EC941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8F92F08" w14:textId="77777777" w:rsidR="001558C1" w:rsidRPr="006F06C2" w:rsidRDefault="001558C1" w:rsidP="001558C1">
            <w:pPr>
              <w:pStyle w:val="TAL"/>
              <w:rPr>
                <w:lang w:eastAsia="en-US"/>
              </w:rPr>
            </w:pPr>
          </w:p>
        </w:tc>
      </w:tr>
      <w:tr w:rsidR="001558C1" w:rsidRPr="006F06C2" w14:paraId="0714170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E534AF" w14:textId="77777777" w:rsidR="001558C1" w:rsidRPr="006F06C2" w:rsidRDefault="001558C1" w:rsidP="001558C1">
            <w:pPr>
              <w:pStyle w:val="TAL"/>
              <w:rPr>
                <w:lang w:eastAsia="en-US"/>
              </w:rPr>
            </w:pPr>
            <w:r w:rsidRPr="006F06C2">
              <w:rPr>
                <w:lang w:eastAsia="en-US"/>
              </w:rPr>
              <w:t xml:space="preserve">      csi-ReportFramework</w:t>
            </w:r>
          </w:p>
        </w:tc>
        <w:tc>
          <w:tcPr>
            <w:tcW w:w="2268" w:type="dxa"/>
            <w:tcBorders>
              <w:top w:val="single" w:sz="4" w:space="0" w:color="auto"/>
              <w:left w:val="single" w:sz="4" w:space="0" w:color="auto"/>
              <w:bottom w:val="single" w:sz="4" w:space="0" w:color="auto"/>
              <w:right w:val="single" w:sz="4" w:space="0" w:color="auto"/>
            </w:tcBorders>
          </w:tcPr>
          <w:p w14:paraId="3A232B4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23F95C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612D50" w14:textId="77777777" w:rsidR="001558C1" w:rsidRPr="006F06C2" w:rsidRDefault="001558C1" w:rsidP="001558C1">
            <w:pPr>
              <w:pStyle w:val="TAL"/>
              <w:rPr>
                <w:lang w:eastAsia="en-US"/>
              </w:rPr>
            </w:pPr>
          </w:p>
        </w:tc>
      </w:tr>
      <w:tr w:rsidR="001558C1" w:rsidRPr="006F06C2" w14:paraId="0F9D2CE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C42D87" w14:textId="77777777" w:rsidR="001558C1" w:rsidRPr="006F06C2" w:rsidRDefault="001558C1" w:rsidP="001558C1">
            <w:pPr>
              <w:pStyle w:val="TAL"/>
              <w:rPr>
                <w:lang w:eastAsia="en-US"/>
              </w:rPr>
            </w:pPr>
            <w:r w:rsidRPr="006F06C2">
              <w:rPr>
                <w:lang w:eastAsia="en-US"/>
              </w:rPr>
              <w:t xml:space="preserve">      mux-SR-HARQ-ACK-CSI-PUCCH-OncePerSlot SEQUENCE {</w:t>
            </w:r>
          </w:p>
        </w:tc>
        <w:tc>
          <w:tcPr>
            <w:tcW w:w="2268" w:type="dxa"/>
            <w:tcBorders>
              <w:top w:val="single" w:sz="4" w:space="0" w:color="auto"/>
              <w:left w:val="single" w:sz="4" w:space="0" w:color="auto"/>
              <w:bottom w:val="single" w:sz="4" w:space="0" w:color="auto"/>
              <w:right w:val="single" w:sz="4" w:space="0" w:color="auto"/>
            </w:tcBorders>
          </w:tcPr>
          <w:p w14:paraId="0913608C"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76B9FC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6DE0CC9" w14:textId="77777777" w:rsidR="001558C1" w:rsidRPr="006F06C2" w:rsidRDefault="001558C1" w:rsidP="001558C1">
            <w:pPr>
              <w:pStyle w:val="TAL"/>
              <w:rPr>
                <w:lang w:eastAsia="en-US"/>
              </w:rPr>
            </w:pPr>
          </w:p>
        </w:tc>
      </w:tr>
      <w:tr w:rsidR="001558C1" w:rsidRPr="006F06C2" w14:paraId="28F3C7B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D13287" w14:textId="77777777" w:rsidR="001558C1" w:rsidRPr="006F06C2" w:rsidRDefault="001558C1" w:rsidP="001558C1">
            <w:pPr>
              <w:pStyle w:val="TAL"/>
              <w:rPr>
                <w:lang w:eastAsia="en-US"/>
              </w:rPr>
            </w:pPr>
            <w:r w:rsidRPr="006F06C2">
              <w:rPr>
                <w:lang w:eastAsia="en-US"/>
              </w:rPr>
              <w:t xml:space="preserve">        sameSymbol</w:t>
            </w:r>
          </w:p>
        </w:tc>
        <w:tc>
          <w:tcPr>
            <w:tcW w:w="2268" w:type="dxa"/>
            <w:tcBorders>
              <w:top w:val="single" w:sz="4" w:space="0" w:color="auto"/>
              <w:left w:val="single" w:sz="4" w:space="0" w:color="auto"/>
              <w:bottom w:val="single" w:sz="4" w:space="0" w:color="auto"/>
              <w:right w:val="single" w:sz="4" w:space="0" w:color="auto"/>
            </w:tcBorders>
          </w:tcPr>
          <w:p w14:paraId="438C21E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1FCC7D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8AB2A3" w14:textId="77777777" w:rsidR="001558C1" w:rsidRPr="006F06C2" w:rsidRDefault="001558C1" w:rsidP="001558C1">
            <w:pPr>
              <w:pStyle w:val="TAL"/>
              <w:rPr>
                <w:lang w:eastAsia="en-US"/>
              </w:rPr>
            </w:pPr>
          </w:p>
        </w:tc>
      </w:tr>
      <w:tr w:rsidR="001558C1" w:rsidRPr="006F06C2" w14:paraId="353C22B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40BF26" w14:textId="77777777" w:rsidR="001558C1" w:rsidRPr="006F06C2" w:rsidRDefault="001558C1" w:rsidP="001558C1">
            <w:pPr>
              <w:pStyle w:val="TAL"/>
              <w:rPr>
                <w:lang w:eastAsia="en-US"/>
              </w:rPr>
            </w:pPr>
            <w:r w:rsidRPr="006F06C2">
              <w:rPr>
                <w:lang w:eastAsia="en-US"/>
              </w:rPr>
              <w:t xml:space="preserve">        diffSymbol</w:t>
            </w:r>
          </w:p>
        </w:tc>
        <w:tc>
          <w:tcPr>
            <w:tcW w:w="2268" w:type="dxa"/>
            <w:tcBorders>
              <w:top w:val="single" w:sz="4" w:space="0" w:color="auto"/>
              <w:left w:val="single" w:sz="4" w:space="0" w:color="auto"/>
              <w:bottom w:val="single" w:sz="4" w:space="0" w:color="auto"/>
              <w:right w:val="single" w:sz="4" w:space="0" w:color="auto"/>
            </w:tcBorders>
          </w:tcPr>
          <w:p w14:paraId="6DF1D33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140F0F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3685971" w14:textId="77777777" w:rsidR="001558C1" w:rsidRPr="006F06C2" w:rsidRDefault="001558C1" w:rsidP="001558C1">
            <w:pPr>
              <w:pStyle w:val="TAL"/>
              <w:rPr>
                <w:lang w:eastAsia="en-US"/>
              </w:rPr>
            </w:pPr>
          </w:p>
        </w:tc>
      </w:tr>
      <w:tr w:rsidR="001558C1" w:rsidRPr="006F06C2" w14:paraId="1A7FCB2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0B7D39"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6CFD1E4"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DB3FE0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D254973" w14:textId="77777777" w:rsidR="001558C1" w:rsidRPr="006F06C2" w:rsidRDefault="001558C1" w:rsidP="001558C1">
            <w:pPr>
              <w:pStyle w:val="TAL"/>
              <w:rPr>
                <w:lang w:eastAsia="en-US"/>
              </w:rPr>
            </w:pPr>
          </w:p>
        </w:tc>
      </w:tr>
      <w:tr w:rsidR="001558C1" w:rsidRPr="006F06C2" w14:paraId="19EB33E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A21D58" w14:textId="77777777" w:rsidR="001558C1" w:rsidRPr="006F06C2" w:rsidRDefault="001558C1" w:rsidP="001558C1">
            <w:pPr>
              <w:pStyle w:val="TAL"/>
              <w:rPr>
                <w:lang w:eastAsia="en-US"/>
              </w:rPr>
            </w:pPr>
            <w:r w:rsidRPr="006F06C2">
              <w:rPr>
                <w:lang w:eastAsia="en-US"/>
              </w:rPr>
              <w:t xml:space="preserve">      mux-SR-HARQ-ACK-PUCCH</w:t>
            </w:r>
          </w:p>
        </w:tc>
        <w:tc>
          <w:tcPr>
            <w:tcW w:w="2268" w:type="dxa"/>
            <w:tcBorders>
              <w:top w:val="single" w:sz="4" w:space="0" w:color="auto"/>
              <w:left w:val="single" w:sz="4" w:space="0" w:color="auto"/>
              <w:bottom w:val="single" w:sz="4" w:space="0" w:color="auto"/>
              <w:right w:val="single" w:sz="4" w:space="0" w:color="auto"/>
            </w:tcBorders>
          </w:tcPr>
          <w:p w14:paraId="6D4C81F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B221DF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6E49313" w14:textId="77777777" w:rsidR="001558C1" w:rsidRPr="006F06C2" w:rsidRDefault="001558C1" w:rsidP="001558C1">
            <w:pPr>
              <w:pStyle w:val="TAL"/>
              <w:rPr>
                <w:lang w:eastAsia="en-US"/>
              </w:rPr>
            </w:pPr>
          </w:p>
        </w:tc>
      </w:tr>
      <w:tr w:rsidR="001558C1" w:rsidRPr="006F06C2" w14:paraId="5004730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32928F" w14:textId="77777777" w:rsidR="001558C1" w:rsidRPr="006F06C2" w:rsidRDefault="001558C1" w:rsidP="001558C1">
            <w:pPr>
              <w:pStyle w:val="TAL"/>
              <w:rPr>
                <w:lang w:eastAsia="en-US"/>
              </w:rPr>
            </w:pPr>
            <w:r w:rsidRPr="006F06C2">
              <w:rPr>
                <w:lang w:eastAsia="en-US"/>
              </w:rPr>
              <w:t xml:space="preserve">      mux-MultipleGroupCtrlCH-Overlap</w:t>
            </w:r>
          </w:p>
        </w:tc>
        <w:tc>
          <w:tcPr>
            <w:tcW w:w="2268" w:type="dxa"/>
            <w:tcBorders>
              <w:top w:val="single" w:sz="4" w:space="0" w:color="auto"/>
              <w:left w:val="single" w:sz="4" w:space="0" w:color="auto"/>
              <w:bottom w:val="single" w:sz="4" w:space="0" w:color="auto"/>
              <w:right w:val="single" w:sz="4" w:space="0" w:color="auto"/>
            </w:tcBorders>
          </w:tcPr>
          <w:p w14:paraId="022D64E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284833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0AB2056" w14:textId="77777777" w:rsidR="001558C1" w:rsidRPr="006F06C2" w:rsidRDefault="001558C1" w:rsidP="001558C1">
            <w:pPr>
              <w:pStyle w:val="TAL"/>
              <w:rPr>
                <w:lang w:eastAsia="en-US"/>
              </w:rPr>
            </w:pPr>
          </w:p>
        </w:tc>
      </w:tr>
      <w:tr w:rsidR="001558C1" w:rsidRPr="006F06C2" w14:paraId="1C1500E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5BDFA68" w14:textId="77777777" w:rsidR="001558C1" w:rsidRPr="006F06C2" w:rsidRDefault="001558C1" w:rsidP="001558C1">
            <w:pPr>
              <w:pStyle w:val="TAL"/>
              <w:rPr>
                <w:lang w:eastAsia="en-US"/>
              </w:rPr>
            </w:pPr>
            <w:r w:rsidRPr="006F06C2">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743C555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9A2406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08E3F08" w14:textId="77777777" w:rsidR="001558C1" w:rsidRPr="006F06C2" w:rsidRDefault="001558C1" w:rsidP="001558C1">
            <w:pPr>
              <w:pStyle w:val="TAL"/>
              <w:rPr>
                <w:lang w:eastAsia="en-US"/>
              </w:rPr>
            </w:pPr>
          </w:p>
        </w:tc>
      </w:tr>
      <w:tr w:rsidR="001558C1" w:rsidRPr="006F06C2" w14:paraId="4FA6DA2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D08671" w14:textId="77777777" w:rsidR="001558C1" w:rsidRPr="006F06C2" w:rsidRDefault="001558C1" w:rsidP="001558C1">
            <w:pPr>
              <w:pStyle w:val="TAL"/>
              <w:rPr>
                <w:lang w:eastAsia="en-US"/>
              </w:rPr>
            </w:pPr>
            <w:r w:rsidRPr="006F06C2">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16C285C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F93E0E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72849E0" w14:textId="77777777" w:rsidR="001558C1" w:rsidRPr="006F06C2" w:rsidRDefault="001558C1" w:rsidP="001558C1">
            <w:pPr>
              <w:pStyle w:val="TAL"/>
              <w:rPr>
                <w:lang w:eastAsia="en-US"/>
              </w:rPr>
            </w:pPr>
          </w:p>
        </w:tc>
      </w:tr>
      <w:tr w:rsidR="001558C1" w:rsidRPr="006F06C2" w14:paraId="4A41E56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0D25AC" w14:textId="77777777" w:rsidR="001558C1" w:rsidRPr="006F06C2" w:rsidRDefault="001558C1" w:rsidP="001558C1">
            <w:pPr>
              <w:pStyle w:val="TAL"/>
              <w:rPr>
                <w:lang w:eastAsia="en-US"/>
              </w:rPr>
            </w:pPr>
            <w:r w:rsidRPr="006F06C2">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466B273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7CBC91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FED361D" w14:textId="77777777" w:rsidR="001558C1" w:rsidRPr="006F06C2" w:rsidRDefault="001558C1" w:rsidP="001558C1">
            <w:pPr>
              <w:pStyle w:val="TAL"/>
              <w:rPr>
                <w:lang w:eastAsia="en-US"/>
              </w:rPr>
            </w:pPr>
          </w:p>
        </w:tc>
      </w:tr>
      <w:tr w:rsidR="001558C1" w:rsidRPr="006F06C2" w14:paraId="6ACFCE9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0B8034" w14:textId="77777777" w:rsidR="001558C1" w:rsidRPr="006F06C2" w:rsidRDefault="001558C1" w:rsidP="001558C1">
            <w:pPr>
              <w:pStyle w:val="TAL"/>
              <w:rPr>
                <w:lang w:eastAsia="en-US"/>
              </w:rPr>
            </w:pPr>
            <w:r w:rsidRPr="006F06C2">
              <w:rPr>
                <w:lang w:eastAsia="en-US"/>
              </w:rPr>
              <w:t xml:space="preserve">      dl-64QAM-MCS-TableAlt</w:t>
            </w:r>
          </w:p>
        </w:tc>
        <w:tc>
          <w:tcPr>
            <w:tcW w:w="2268" w:type="dxa"/>
            <w:tcBorders>
              <w:top w:val="single" w:sz="4" w:space="0" w:color="auto"/>
              <w:left w:val="single" w:sz="4" w:space="0" w:color="auto"/>
              <w:bottom w:val="single" w:sz="4" w:space="0" w:color="auto"/>
              <w:right w:val="single" w:sz="4" w:space="0" w:color="auto"/>
            </w:tcBorders>
          </w:tcPr>
          <w:p w14:paraId="1D42438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225567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D7273C3" w14:textId="77777777" w:rsidR="001558C1" w:rsidRPr="006F06C2" w:rsidRDefault="001558C1" w:rsidP="001558C1">
            <w:pPr>
              <w:pStyle w:val="TAL"/>
              <w:rPr>
                <w:lang w:eastAsia="en-US"/>
              </w:rPr>
            </w:pPr>
          </w:p>
        </w:tc>
      </w:tr>
      <w:tr w:rsidR="001558C1" w:rsidRPr="006F06C2" w14:paraId="3162356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354D06" w14:textId="77777777" w:rsidR="001558C1" w:rsidRPr="006F06C2" w:rsidRDefault="001558C1" w:rsidP="001558C1">
            <w:pPr>
              <w:pStyle w:val="TAL"/>
              <w:rPr>
                <w:lang w:eastAsia="en-US"/>
              </w:rPr>
            </w:pPr>
            <w:r w:rsidRPr="006F06C2">
              <w:rPr>
                <w:lang w:eastAsia="en-US"/>
              </w:rPr>
              <w:t xml:space="preserve">      ul-64QAM-MCS-TableAlt</w:t>
            </w:r>
          </w:p>
        </w:tc>
        <w:tc>
          <w:tcPr>
            <w:tcW w:w="2268" w:type="dxa"/>
            <w:tcBorders>
              <w:top w:val="single" w:sz="4" w:space="0" w:color="auto"/>
              <w:left w:val="single" w:sz="4" w:space="0" w:color="auto"/>
              <w:bottom w:val="single" w:sz="4" w:space="0" w:color="auto"/>
              <w:right w:val="single" w:sz="4" w:space="0" w:color="auto"/>
            </w:tcBorders>
          </w:tcPr>
          <w:p w14:paraId="34D8B4D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89DCDB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8EA58EC" w14:textId="77777777" w:rsidR="001558C1" w:rsidRPr="006F06C2" w:rsidRDefault="001558C1" w:rsidP="001558C1">
            <w:pPr>
              <w:pStyle w:val="TAL"/>
              <w:rPr>
                <w:lang w:eastAsia="en-US"/>
              </w:rPr>
            </w:pPr>
          </w:p>
        </w:tc>
      </w:tr>
      <w:tr w:rsidR="001558C1" w:rsidRPr="006F06C2" w14:paraId="684456C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A821FD" w14:textId="77777777" w:rsidR="001558C1" w:rsidRPr="006F06C2" w:rsidRDefault="001558C1" w:rsidP="001558C1">
            <w:pPr>
              <w:pStyle w:val="TAL"/>
              <w:rPr>
                <w:lang w:eastAsia="en-US"/>
              </w:rPr>
            </w:pPr>
            <w:r w:rsidRPr="006F06C2">
              <w:rPr>
                <w:lang w:eastAsia="en-US"/>
              </w:rPr>
              <w:t xml:space="preserve">      cqi-TableAlt</w:t>
            </w:r>
          </w:p>
        </w:tc>
        <w:tc>
          <w:tcPr>
            <w:tcW w:w="2268" w:type="dxa"/>
            <w:tcBorders>
              <w:top w:val="single" w:sz="4" w:space="0" w:color="auto"/>
              <w:left w:val="single" w:sz="4" w:space="0" w:color="auto"/>
              <w:bottom w:val="single" w:sz="4" w:space="0" w:color="auto"/>
              <w:right w:val="single" w:sz="4" w:space="0" w:color="auto"/>
            </w:tcBorders>
          </w:tcPr>
          <w:p w14:paraId="102CB1C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DAC714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B82E97D" w14:textId="77777777" w:rsidR="001558C1" w:rsidRPr="006F06C2" w:rsidRDefault="001558C1" w:rsidP="001558C1">
            <w:pPr>
              <w:pStyle w:val="TAL"/>
              <w:rPr>
                <w:lang w:eastAsia="en-US"/>
              </w:rPr>
            </w:pPr>
          </w:p>
        </w:tc>
      </w:tr>
      <w:tr w:rsidR="001558C1" w:rsidRPr="006F06C2" w14:paraId="16FE759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C2A9A7" w14:textId="77777777" w:rsidR="001558C1" w:rsidRPr="006F06C2" w:rsidRDefault="001558C1" w:rsidP="001558C1">
            <w:pPr>
              <w:pStyle w:val="TAL"/>
              <w:rPr>
                <w:lang w:eastAsia="en-US"/>
              </w:rPr>
            </w:pPr>
            <w:r w:rsidRPr="006F06C2">
              <w:rPr>
                <w:lang w:eastAsia="en-US"/>
              </w:rPr>
              <w:t xml:space="preserve">      oneFL-DMRS-TwoAdditionalDMRS-UL</w:t>
            </w:r>
          </w:p>
        </w:tc>
        <w:tc>
          <w:tcPr>
            <w:tcW w:w="2268" w:type="dxa"/>
            <w:tcBorders>
              <w:top w:val="single" w:sz="4" w:space="0" w:color="auto"/>
              <w:left w:val="single" w:sz="4" w:space="0" w:color="auto"/>
              <w:bottom w:val="single" w:sz="4" w:space="0" w:color="auto"/>
              <w:right w:val="single" w:sz="4" w:space="0" w:color="auto"/>
            </w:tcBorders>
          </w:tcPr>
          <w:p w14:paraId="66F3217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857BC1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8D82488" w14:textId="77777777" w:rsidR="001558C1" w:rsidRPr="006F06C2" w:rsidRDefault="001558C1" w:rsidP="001558C1">
            <w:pPr>
              <w:pStyle w:val="TAL"/>
              <w:rPr>
                <w:lang w:eastAsia="en-US"/>
              </w:rPr>
            </w:pPr>
          </w:p>
        </w:tc>
      </w:tr>
      <w:tr w:rsidR="001558C1" w:rsidRPr="006F06C2" w14:paraId="17F63DC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F2B36B" w14:textId="77777777" w:rsidR="001558C1" w:rsidRPr="006F06C2" w:rsidRDefault="001558C1" w:rsidP="001558C1">
            <w:pPr>
              <w:pStyle w:val="TAL"/>
              <w:rPr>
                <w:lang w:eastAsia="en-US"/>
              </w:rPr>
            </w:pPr>
            <w:r w:rsidRPr="006F06C2">
              <w:rPr>
                <w:lang w:eastAsia="en-US"/>
              </w:rPr>
              <w:t xml:space="preserve">      twoFL-DMRS-TwoAdditionalDMRS-UL</w:t>
            </w:r>
          </w:p>
        </w:tc>
        <w:tc>
          <w:tcPr>
            <w:tcW w:w="2268" w:type="dxa"/>
            <w:tcBorders>
              <w:top w:val="single" w:sz="4" w:space="0" w:color="auto"/>
              <w:left w:val="single" w:sz="4" w:space="0" w:color="auto"/>
              <w:bottom w:val="single" w:sz="4" w:space="0" w:color="auto"/>
              <w:right w:val="single" w:sz="4" w:space="0" w:color="auto"/>
            </w:tcBorders>
          </w:tcPr>
          <w:p w14:paraId="0BD9F03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2E1D18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C306742" w14:textId="77777777" w:rsidR="001558C1" w:rsidRPr="006F06C2" w:rsidRDefault="001558C1" w:rsidP="001558C1">
            <w:pPr>
              <w:pStyle w:val="TAL"/>
              <w:rPr>
                <w:lang w:eastAsia="en-US"/>
              </w:rPr>
            </w:pPr>
          </w:p>
        </w:tc>
      </w:tr>
      <w:tr w:rsidR="001558C1" w:rsidRPr="006F06C2" w14:paraId="57C13FA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CAD8776" w14:textId="77777777" w:rsidR="001558C1" w:rsidRPr="006F06C2" w:rsidRDefault="001558C1" w:rsidP="001558C1">
            <w:pPr>
              <w:pStyle w:val="TAL"/>
              <w:rPr>
                <w:lang w:eastAsia="en-US"/>
              </w:rPr>
            </w:pPr>
            <w:r w:rsidRPr="006F06C2">
              <w:rPr>
                <w:lang w:eastAsia="en-US"/>
              </w:rPr>
              <w:t xml:space="preserve">      oneFL-DMRS-ThreeAdditionalDMRS-UL</w:t>
            </w:r>
          </w:p>
        </w:tc>
        <w:tc>
          <w:tcPr>
            <w:tcW w:w="2268" w:type="dxa"/>
            <w:tcBorders>
              <w:top w:val="single" w:sz="4" w:space="0" w:color="auto"/>
              <w:left w:val="single" w:sz="4" w:space="0" w:color="auto"/>
              <w:bottom w:val="single" w:sz="4" w:space="0" w:color="auto"/>
              <w:right w:val="single" w:sz="4" w:space="0" w:color="auto"/>
            </w:tcBorders>
          </w:tcPr>
          <w:p w14:paraId="0832973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7E0725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88F97DA" w14:textId="77777777" w:rsidR="001558C1" w:rsidRPr="006F06C2" w:rsidRDefault="001558C1" w:rsidP="001558C1">
            <w:pPr>
              <w:pStyle w:val="TAL"/>
              <w:rPr>
                <w:lang w:eastAsia="en-US"/>
              </w:rPr>
            </w:pPr>
          </w:p>
        </w:tc>
      </w:tr>
      <w:tr w:rsidR="001558C1" w:rsidRPr="006F06C2" w14:paraId="007591C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B442D0"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D73E82D"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29ECC2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10BE5A4" w14:textId="77777777" w:rsidR="001558C1" w:rsidRPr="006F06C2" w:rsidRDefault="001558C1" w:rsidP="001558C1">
            <w:pPr>
              <w:pStyle w:val="TAL"/>
              <w:rPr>
                <w:lang w:eastAsia="en-US"/>
              </w:rPr>
            </w:pPr>
          </w:p>
        </w:tc>
      </w:tr>
      <w:tr w:rsidR="001558C1" w:rsidRPr="006F06C2" w14:paraId="1EE3502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657666" w14:textId="77777777" w:rsidR="001558C1" w:rsidRPr="006F06C2" w:rsidRDefault="001558C1" w:rsidP="001558C1">
            <w:pPr>
              <w:pStyle w:val="TAL"/>
              <w:rPr>
                <w:lang w:eastAsia="en-US"/>
              </w:rPr>
            </w:pPr>
            <w:r w:rsidRPr="006F06C2">
              <w:rPr>
                <w:lang w:eastAsia="en-US"/>
              </w:rPr>
              <w:t xml:space="preserve">    measAndMobParametersFRX-Diff SEQUENCE {</w:t>
            </w:r>
          </w:p>
        </w:tc>
        <w:tc>
          <w:tcPr>
            <w:tcW w:w="2268" w:type="dxa"/>
            <w:tcBorders>
              <w:top w:val="single" w:sz="4" w:space="0" w:color="auto"/>
              <w:left w:val="single" w:sz="4" w:space="0" w:color="auto"/>
              <w:bottom w:val="single" w:sz="4" w:space="0" w:color="auto"/>
              <w:right w:val="single" w:sz="4" w:space="0" w:color="auto"/>
            </w:tcBorders>
          </w:tcPr>
          <w:p w14:paraId="047C065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50D04E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F814FE7" w14:textId="77777777" w:rsidR="001558C1" w:rsidRPr="006F06C2" w:rsidRDefault="001558C1" w:rsidP="001558C1">
            <w:pPr>
              <w:pStyle w:val="TAL"/>
              <w:rPr>
                <w:lang w:eastAsia="en-US"/>
              </w:rPr>
            </w:pPr>
          </w:p>
        </w:tc>
      </w:tr>
      <w:tr w:rsidR="00A00F22" w:rsidRPr="006F06C2" w14:paraId="4785FB8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8685C5" w14:textId="77777777" w:rsidR="00A00F22" w:rsidRPr="006F06C2" w:rsidRDefault="00A00F22" w:rsidP="00A00F22">
            <w:pPr>
              <w:pStyle w:val="TAL"/>
              <w:rPr>
                <w:lang w:eastAsia="en-US"/>
              </w:rPr>
            </w:pPr>
            <w:r w:rsidRPr="006F06C2">
              <w:rPr>
                <w:lang w:eastAsia="en-US"/>
              </w:rPr>
              <w:t xml:space="preserve">      ss-SINR-Meas</w:t>
            </w:r>
          </w:p>
        </w:tc>
        <w:tc>
          <w:tcPr>
            <w:tcW w:w="2268" w:type="dxa"/>
            <w:tcBorders>
              <w:top w:val="single" w:sz="4" w:space="0" w:color="auto"/>
              <w:left w:val="single" w:sz="4" w:space="0" w:color="auto"/>
              <w:bottom w:val="single" w:sz="4" w:space="0" w:color="auto"/>
              <w:right w:val="single" w:sz="4" w:space="0" w:color="auto"/>
            </w:tcBorders>
          </w:tcPr>
          <w:p w14:paraId="70C68060" w14:textId="4216A5E0" w:rsidR="00A00F22" w:rsidRPr="006F06C2" w:rsidRDefault="00A00F22" w:rsidP="00A00F22">
            <w:pPr>
              <w:pStyle w:val="TAL"/>
              <w:rPr>
                <w:lang w:eastAsia="en-US"/>
              </w:rPr>
            </w:pPr>
            <w:r w:rsidRPr="005920BE">
              <w:t>Checked (NOTE 10)</w:t>
            </w:r>
          </w:p>
        </w:tc>
        <w:tc>
          <w:tcPr>
            <w:tcW w:w="1701" w:type="dxa"/>
            <w:tcBorders>
              <w:top w:val="single" w:sz="4" w:space="0" w:color="auto"/>
              <w:left w:val="single" w:sz="4" w:space="0" w:color="auto"/>
              <w:bottom w:val="single" w:sz="4" w:space="0" w:color="auto"/>
              <w:right w:val="single" w:sz="4" w:space="0" w:color="auto"/>
            </w:tcBorders>
          </w:tcPr>
          <w:p w14:paraId="0A37CA5B" w14:textId="77777777" w:rsidR="00A00F22" w:rsidRPr="006F06C2" w:rsidRDefault="00A00F22" w:rsidP="00A00F2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95AB2B1" w14:textId="2E94A430" w:rsidR="00A00F22" w:rsidRPr="006F06C2" w:rsidRDefault="00A00F22" w:rsidP="00A00F22">
            <w:pPr>
              <w:pStyle w:val="TAL"/>
              <w:rPr>
                <w:lang w:eastAsia="en-US"/>
              </w:rPr>
            </w:pPr>
            <w:r w:rsidRPr="005920BE">
              <w:t>pc_ss_SINR_Meas</w:t>
            </w:r>
          </w:p>
        </w:tc>
      </w:tr>
      <w:tr w:rsidR="001558C1" w:rsidRPr="006F06C2" w14:paraId="4305A58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0F51F7" w14:textId="77777777" w:rsidR="001558C1" w:rsidRPr="006F06C2" w:rsidRDefault="001558C1" w:rsidP="001558C1">
            <w:pPr>
              <w:pStyle w:val="TAL"/>
              <w:rPr>
                <w:lang w:eastAsia="en-US"/>
              </w:rPr>
            </w:pPr>
            <w:r w:rsidRPr="006F06C2">
              <w:rPr>
                <w:lang w:eastAsia="en-US"/>
              </w:rPr>
              <w:t xml:space="preserve">      csi-RSRP-AndRSRQ-MeasWithSSB</w:t>
            </w:r>
          </w:p>
        </w:tc>
        <w:tc>
          <w:tcPr>
            <w:tcW w:w="2268" w:type="dxa"/>
            <w:tcBorders>
              <w:top w:val="single" w:sz="4" w:space="0" w:color="auto"/>
              <w:left w:val="single" w:sz="4" w:space="0" w:color="auto"/>
              <w:bottom w:val="single" w:sz="4" w:space="0" w:color="auto"/>
              <w:right w:val="single" w:sz="4" w:space="0" w:color="auto"/>
            </w:tcBorders>
          </w:tcPr>
          <w:p w14:paraId="38C86E76" w14:textId="77777777" w:rsidR="001558C1" w:rsidRPr="006F06C2" w:rsidRDefault="001558C1" w:rsidP="001558C1">
            <w:pPr>
              <w:pStyle w:val="TAL"/>
              <w:rPr>
                <w:lang w:eastAsia="en-US"/>
              </w:rPr>
            </w:pPr>
            <w:r w:rsidRPr="006F06C2">
              <w:rPr>
                <w:lang w:eastAsia="en-US"/>
              </w:rPr>
              <w:t>Checked (NOTE 3)</w:t>
            </w:r>
          </w:p>
        </w:tc>
        <w:tc>
          <w:tcPr>
            <w:tcW w:w="1701" w:type="dxa"/>
            <w:tcBorders>
              <w:top w:val="single" w:sz="4" w:space="0" w:color="auto"/>
              <w:left w:val="single" w:sz="4" w:space="0" w:color="auto"/>
              <w:bottom w:val="single" w:sz="4" w:space="0" w:color="auto"/>
              <w:right w:val="single" w:sz="4" w:space="0" w:color="auto"/>
            </w:tcBorders>
          </w:tcPr>
          <w:p w14:paraId="7C4276E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CD8C4E1" w14:textId="77777777" w:rsidR="001558C1" w:rsidRPr="006F06C2" w:rsidRDefault="001558C1" w:rsidP="001558C1">
            <w:pPr>
              <w:pStyle w:val="TAL"/>
              <w:rPr>
                <w:lang w:eastAsia="en-US"/>
              </w:rPr>
            </w:pPr>
            <w:r w:rsidRPr="006F06C2">
              <w:rPr>
                <w:lang w:eastAsia="en-US"/>
              </w:rPr>
              <w:t>pc_csi-RSRP-AndRSRQ-MeasWithSSB</w:t>
            </w:r>
          </w:p>
        </w:tc>
      </w:tr>
      <w:tr w:rsidR="00A00F22" w:rsidRPr="006F06C2" w14:paraId="7A6CB32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AB47CA" w14:textId="77777777" w:rsidR="00A00F22" w:rsidRPr="006F06C2" w:rsidRDefault="00A00F22" w:rsidP="00A00F22">
            <w:pPr>
              <w:pStyle w:val="TAL"/>
              <w:rPr>
                <w:lang w:eastAsia="en-US"/>
              </w:rPr>
            </w:pPr>
            <w:r w:rsidRPr="006F06C2">
              <w:rPr>
                <w:lang w:eastAsia="en-US"/>
              </w:rPr>
              <w:t xml:space="preserve">      csi-RSRP-AndRSRQ-MeasWithoutSSB</w:t>
            </w:r>
          </w:p>
        </w:tc>
        <w:tc>
          <w:tcPr>
            <w:tcW w:w="2268" w:type="dxa"/>
            <w:tcBorders>
              <w:top w:val="single" w:sz="4" w:space="0" w:color="auto"/>
              <w:left w:val="single" w:sz="4" w:space="0" w:color="auto"/>
              <w:bottom w:val="single" w:sz="4" w:space="0" w:color="auto"/>
              <w:right w:val="single" w:sz="4" w:space="0" w:color="auto"/>
            </w:tcBorders>
          </w:tcPr>
          <w:p w14:paraId="27EDE8E0" w14:textId="79E64EA6" w:rsidR="00A00F22" w:rsidRPr="006F06C2" w:rsidRDefault="00A00F22" w:rsidP="00A00F22">
            <w:pPr>
              <w:pStyle w:val="TAL"/>
              <w:rPr>
                <w:lang w:eastAsia="en-US"/>
              </w:rPr>
            </w:pPr>
            <w:r w:rsidRPr="005920BE">
              <w:t>Checked (NOTE 11)</w:t>
            </w:r>
          </w:p>
        </w:tc>
        <w:tc>
          <w:tcPr>
            <w:tcW w:w="1701" w:type="dxa"/>
            <w:tcBorders>
              <w:top w:val="single" w:sz="4" w:space="0" w:color="auto"/>
              <w:left w:val="single" w:sz="4" w:space="0" w:color="auto"/>
              <w:bottom w:val="single" w:sz="4" w:space="0" w:color="auto"/>
              <w:right w:val="single" w:sz="4" w:space="0" w:color="auto"/>
            </w:tcBorders>
          </w:tcPr>
          <w:p w14:paraId="6D0BA0B4" w14:textId="77777777" w:rsidR="00A00F22" w:rsidRPr="006F06C2" w:rsidRDefault="00A00F22" w:rsidP="00A00F2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2211698" w14:textId="2C32E9B6" w:rsidR="00A00F22" w:rsidRPr="006F06C2" w:rsidRDefault="00A00F22" w:rsidP="00A00F22">
            <w:pPr>
              <w:pStyle w:val="TAL"/>
              <w:rPr>
                <w:lang w:eastAsia="en-US"/>
              </w:rPr>
            </w:pPr>
            <w:r w:rsidRPr="005920BE">
              <w:t>pc_csi_RSRP_AndRSRQ_MeasWithoutSSB</w:t>
            </w:r>
          </w:p>
        </w:tc>
      </w:tr>
      <w:tr w:rsidR="001558C1" w:rsidRPr="006F06C2" w14:paraId="38E76C6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21318A" w14:textId="77777777" w:rsidR="001558C1" w:rsidRPr="006F06C2" w:rsidRDefault="001558C1" w:rsidP="001558C1">
            <w:pPr>
              <w:pStyle w:val="TAL"/>
              <w:rPr>
                <w:lang w:eastAsia="en-US"/>
              </w:rPr>
            </w:pPr>
            <w:r w:rsidRPr="006F06C2">
              <w:rPr>
                <w:lang w:eastAsia="en-US"/>
              </w:rPr>
              <w:t xml:space="preserve">      csi-SINR-Meas</w:t>
            </w:r>
          </w:p>
        </w:tc>
        <w:tc>
          <w:tcPr>
            <w:tcW w:w="2268" w:type="dxa"/>
            <w:tcBorders>
              <w:top w:val="single" w:sz="4" w:space="0" w:color="auto"/>
              <w:left w:val="single" w:sz="4" w:space="0" w:color="auto"/>
              <w:bottom w:val="single" w:sz="4" w:space="0" w:color="auto"/>
              <w:right w:val="single" w:sz="4" w:space="0" w:color="auto"/>
            </w:tcBorders>
          </w:tcPr>
          <w:p w14:paraId="0F763D4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61A4EF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5563ED" w14:textId="77777777" w:rsidR="001558C1" w:rsidRPr="006F06C2" w:rsidRDefault="001558C1" w:rsidP="001558C1">
            <w:pPr>
              <w:pStyle w:val="TAL"/>
              <w:rPr>
                <w:lang w:eastAsia="en-US"/>
              </w:rPr>
            </w:pPr>
          </w:p>
        </w:tc>
      </w:tr>
      <w:tr w:rsidR="001558C1" w:rsidRPr="006F06C2" w14:paraId="1E0DA4E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360462" w14:textId="77777777" w:rsidR="001558C1" w:rsidRPr="006F06C2" w:rsidRDefault="001558C1" w:rsidP="001558C1">
            <w:pPr>
              <w:pStyle w:val="TAL"/>
              <w:rPr>
                <w:lang w:eastAsia="en-US"/>
              </w:rPr>
            </w:pPr>
            <w:r w:rsidRPr="006F06C2">
              <w:rPr>
                <w:lang w:eastAsia="en-US"/>
              </w:rPr>
              <w:t xml:space="preserve">      csi-RS-RLM</w:t>
            </w:r>
          </w:p>
        </w:tc>
        <w:tc>
          <w:tcPr>
            <w:tcW w:w="2268" w:type="dxa"/>
            <w:tcBorders>
              <w:top w:val="single" w:sz="4" w:space="0" w:color="auto"/>
              <w:left w:val="single" w:sz="4" w:space="0" w:color="auto"/>
              <w:bottom w:val="single" w:sz="4" w:space="0" w:color="auto"/>
              <w:right w:val="single" w:sz="4" w:space="0" w:color="auto"/>
            </w:tcBorders>
          </w:tcPr>
          <w:p w14:paraId="3052E51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72B73C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9048921" w14:textId="77777777" w:rsidR="001558C1" w:rsidRPr="006F06C2" w:rsidRDefault="001558C1" w:rsidP="001558C1">
            <w:pPr>
              <w:pStyle w:val="TAL"/>
              <w:rPr>
                <w:lang w:eastAsia="en-US"/>
              </w:rPr>
            </w:pPr>
          </w:p>
        </w:tc>
      </w:tr>
      <w:tr w:rsidR="00A00F22" w:rsidRPr="006F06C2" w14:paraId="356CC43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7C4408" w14:textId="77777777" w:rsidR="00A00F22" w:rsidRPr="006F06C2" w:rsidRDefault="00A00F22" w:rsidP="00A00F22">
            <w:pPr>
              <w:pStyle w:val="TAL"/>
              <w:rPr>
                <w:lang w:eastAsia="en-US"/>
              </w:rPr>
            </w:pPr>
            <w:r w:rsidRPr="006F06C2">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164AA207" w14:textId="13643310" w:rsidR="00A00F22" w:rsidRPr="006F06C2" w:rsidRDefault="00A00F22" w:rsidP="00A00F22">
            <w:pPr>
              <w:pStyle w:val="TAL"/>
              <w:rPr>
                <w:lang w:eastAsia="en-US"/>
              </w:rPr>
            </w:pPr>
            <w:r w:rsidRPr="005920BE">
              <w:t>Checked (NOTE 1</w:t>
            </w:r>
            <w:r w:rsidRPr="00382715">
              <w:t>4</w:t>
            </w:r>
            <w:r w:rsidRPr="005920BE">
              <w:t>)</w:t>
            </w:r>
          </w:p>
        </w:tc>
        <w:tc>
          <w:tcPr>
            <w:tcW w:w="1701" w:type="dxa"/>
            <w:tcBorders>
              <w:top w:val="single" w:sz="4" w:space="0" w:color="auto"/>
              <w:left w:val="single" w:sz="4" w:space="0" w:color="auto"/>
              <w:bottom w:val="single" w:sz="4" w:space="0" w:color="auto"/>
              <w:right w:val="single" w:sz="4" w:space="0" w:color="auto"/>
            </w:tcBorders>
          </w:tcPr>
          <w:p w14:paraId="4836A615" w14:textId="77777777" w:rsidR="00A00F22" w:rsidRPr="006F06C2" w:rsidRDefault="00A00F22" w:rsidP="00A00F2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38E4EAA" w14:textId="3BF1EFFF" w:rsidR="00A00F22" w:rsidRPr="006F06C2" w:rsidRDefault="00A00F22" w:rsidP="00A00F22">
            <w:pPr>
              <w:pStyle w:val="TAL"/>
              <w:rPr>
                <w:lang w:eastAsia="en-US"/>
              </w:rPr>
            </w:pPr>
            <w:r w:rsidRPr="005920BE">
              <w:t>pc_</w:t>
            </w:r>
            <w:r w:rsidRPr="005920BE">
              <w:rPr>
                <w:iCs/>
              </w:rPr>
              <w:t xml:space="preserve"> handoverInterF</w:t>
            </w:r>
          </w:p>
        </w:tc>
      </w:tr>
      <w:tr w:rsidR="001558C1" w:rsidRPr="006F06C2" w14:paraId="3192AA0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AF967F" w14:textId="53E84552" w:rsidR="001558C1" w:rsidRPr="006F06C2" w:rsidRDefault="001558C1" w:rsidP="001558C1">
            <w:pPr>
              <w:pStyle w:val="TAL"/>
              <w:rPr>
                <w:lang w:eastAsia="en-US"/>
              </w:rPr>
            </w:pPr>
            <w:r w:rsidRPr="006F06C2">
              <w:rPr>
                <w:lang w:eastAsia="en-US"/>
              </w:rPr>
              <w:t xml:space="preserve">      handoverLTE</w:t>
            </w:r>
            <w:r w:rsidR="00A00F22" w:rsidRPr="005920BE">
              <w:t>-EPC</w:t>
            </w:r>
          </w:p>
        </w:tc>
        <w:tc>
          <w:tcPr>
            <w:tcW w:w="2268" w:type="dxa"/>
            <w:tcBorders>
              <w:top w:val="single" w:sz="4" w:space="0" w:color="auto"/>
              <w:left w:val="single" w:sz="4" w:space="0" w:color="auto"/>
              <w:bottom w:val="single" w:sz="4" w:space="0" w:color="auto"/>
              <w:right w:val="single" w:sz="4" w:space="0" w:color="auto"/>
            </w:tcBorders>
          </w:tcPr>
          <w:p w14:paraId="732D41E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A471F5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58A9C16" w14:textId="77777777" w:rsidR="001558C1" w:rsidRPr="006F06C2" w:rsidRDefault="001558C1" w:rsidP="001558C1">
            <w:pPr>
              <w:pStyle w:val="TAL"/>
              <w:rPr>
                <w:lang w:eastAsia="en-US"/>
              </w:rPr>
            </w:pPr>
          </w:p>
        </w:tc>
      </w:tr>
      <w:tr w:rsidR="001558C1" w:rsidRPr="006F06C2" w14:paraId="1C09DBE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2924EB9" w14:textId="0607B0ED" w:rsidR="001558C1" w:rsidRPr="006F06C2" w:rsidRDefault="001558C1" w:rsidP="001558C1">
            <w:pPr>
              <w:pStyle w:val="TAL"/>
              <w:rPr>
                <w:lang w:eastAsia="en-US"/>
              </w:rPr>
            </w:pPr>
            <w:r w:rsidRPr="006F06C2">
              <w:rPr>
                <w:lang w:eastAsia="en-US"/>
              </w:rPr>
              <w:t xml:space="preserve">      handoverLTE</w:t>
            </w:r>
            <w:r w:rsidR="00A00F22" w:rsidRPr="005920BE">
              <w:t>-5GC</w:t>
            </w:r>
          </w:p>
        </w:tc>
        <w:tc>
          <w:tcPr>
            <w:tcW w:w="2268" w:type="dxa"/>
            <w:tcBorders>
              <w:top w:val="single" w:sz="4" w:space="0" w:color="auto"/>
              <w:left w:val="single" w:sz="4" w:space="0" w:color="auto"/>
              <w:bottom w:val="single" w:sz="4" w:space="0" w:color="auto"/>
              <w:right w:val="single" w:sz="4" w:space="0" w:color="auto"/>
            </w:tcBorders>
          </w:tcPr>
          <w:p w14:paraId="21E2EA2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93E611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1F97A9" w14:textId="77777777" w:rsidR="001558C1" w:rsidRPr="006F06C2" w:rsidRDefault="001558C1" w:rsidP="001558C1">
            <w:pPr>
              <w:pStyle w:val="TAL"/>
              <w:rPr>
                <w:lang w:eastAsia="en-US"/>
              </w:rPr>
            </w:pPr>
          </w:p>
        </w:tc>
      </w:tr>
      <w:tr w:rsidR="001558C1" w:rsidRPr="006F06C2" w14:paraId="18FEEBF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450408" w14:textId="77777777" w:rsidR="001558C1" w:rsidRPr="006F06C2" w:rsidRDefault="001558C1" w:rsidP="001558C1">
            <w:pPr>
              <w:pStyle w:val="TAL"/>
              <w:rPr>
                <w:lang w:eastAsia="en-US"/>
              </w:rPr>
            </w:pPr>
            <w:r w:rsidRPr="006F06C2">
              <w:rPr>
                <w:lang w:eastAsia="en-US"/>
              </w:rPr>
              <w:t xml:space="preserve">      maxNumberResource-CSI-RS-RLM</w:t>
            </w:r>
          </w:p>
        </w:tc>
        <w:tc>
          <w:tcPr>
            <w:tcW w:w="2268" w:type="dxa"/>
            <w:tcBorders>
              <w:top w:val="single" w:sz="4" w:space="0" w:color="auto"/>
              <w:left w:val="single" w:sz="4" w:space="0" w:color="auto"/>
              <w:bottom w:val="single" w:sz="4" w:space="0" w:color="auto"/>
              <w:right w:val="single" w:sz="4" w:space="0" w:color="auto"/>
            </w:tcBorders>
          </w:tcPr>
          <w:p w14:paraId="0FB870B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1C8CCB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F63213C" w14:textId="77777777" w:rsidR="001558C1" w:rsidRPr="006F06C2" w:rsidRDefault="001558C1" w:rsidP="001558C1">
            <w:pPr>
              <w:pStyle w:val="TAL"/>
              <w:rPr>
                <w:lang w:eastAsia="en-US"/>
              </w:rPr>
            </w:pPr>
          </w:p>
        </w:tc>
      </w:tr>
      <w:tr w:rsidR="00A00F22" w:rsidRPr="005920BE" w14:paraId="489898F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191D59" w14:textId="77777777" w:rsidR="00A00F22" w:rsidRPr="005920BE" w:rsidRDefault="00A00F22" w:rsidP="009760B1">
            <w:pPr>
              <w:pStyle w:val="TAL"/>
            </w:pPr>
            <w:bookmarkStart w:id="863" w:name="_Hlk108619083"/>
            <w:r w:rsidRPr="005920BE">
              <w:t xml:space="preserve">      simultaneousRxDataSSB-DiffNumerology</w:t>
            </w:r>
          </w:p>
        </w:tc>
        <w:tc>
          <w:tcPr>
            <w:tcW w:w="2268" w:type="dxa"/>
            <w:tcBorders>
              <w:top w:val="single" w:sz="4" w:space="0" w:color="auto"/>
              <w:left w:val="single" w:sz="4" w:space="0" w:color="auto"/>
              <w:bottom w:val="single" w:sz="4" w:space="0" w:color="auto"/>
              <w:right w:val="single" w:sz="4" w:space="0" w:color="auto"/>
            </w:tcBorders>
          </w:tcPr>
          <w:p w14:paraId="3B87852C"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90CB869"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80B67C3" w14:textId="77777777" w:rsidR="00A00F22" w:rsidRPr="005920BE" w:rsidRDefault="00A00F22" w:rsidP="009760B1">
            <w:pPr>
              <w:pStyle w:val="TAL"/>
            </w:pPr>
          </w:p>
        </w:tc>
      </w:tr>
      <w:tr w:rsidR="00A00F22" w:rsidRPr="005920BE" w14:paraId="1A7F390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309ECF" w14:textId="77777777" w:rsidR="00A00F22" w:rsidRPr="005920BE" w:rsidRDefault="00A00F22" w:rsidP="009760B1">
            <w:pPr>
              <w:pStyle w:val="TAL"/>
            </w:pPr>
            <w:r w:rsidRPr="005920BE">
              <w:t xml:space="preserve">      nr-AutonomousGaps-r16</w:t>
            </w:r>
          </w:p>
        </w:tc>
        <w:tc>
          <w:tcPr>
            <w:tcW w:w="2268" w:type="dxa"/>
            <w:tcBorders>
              <w:top w:val="single" w:sz="4" w:space="0" w:color="auto"/>
              <w:left w:val="single" w:sz="4" w:space="0" w:color="auto"/>
              <w:bottom w:val="single" w:sz="4" w:space="0" w:color="auto"/>
              <w:right w:val="single" w:sz="4" w:space="0" w:color="auto"/>
            </w:tcBorders>
          </w:tcPr>
          <w:p w14:paraId="614940B1"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243A9CE"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8D62612" w14:textId="77777777" w:rsidR="00A00F22" w:rsidRPr="005920BE" w:rsidRDefault="00A00F22" w:rsidP="009760B1">
            <w:pPr>
              <w:pStyle w:val="TAL"/>
            </w:pPr>
          </w:p>
        </w:tc>
      </w:tr>
      <w:tr w:rsidR="00A00F22" w:rsidRPr="005920BE" w14:paraId="20CD8F7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BBE676" w14:textId="77777777" w:rsidR="00A00F22" w:rsidRPr="005920BE" w:rsidRDefault="00A00F22" w:rsidP="009760B1">
            <w:pPr>
              <w:pStyle w:val="TAL"/>
            </w:pPr>
            <w:r w:rsidRPr="005920BE">
              <w:t xml:space="preserve">      nr-AutonomousGaps-ENDC-r16</w:t>
            </w:r>
          </w:p>
        </w:tc>
        <w:tc>
          <w:tcPr>
            <w:tcW w:w="2268" w:type="dxa"/>
            <w:tcBorders>
              <w:top w:val="single" w:sz="4" w:space="0" w:color="auto"/>
              <w:left w:val="single" w:sz="4" w:space="0" w:color="auto"/>
              <w:bottom w:val="single" w:sz="4" w:space="0" w:color="auto"/>
              <w:right w:val="single" w:sz="4" w:space="0" w:color="auto"/>
            </w:tcBorders>
          </w:tcPr>
          <w:p w14:paraId="4C850EB0"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7915D44"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EB3BFB1" w14:textId="77777777" w:rsidR="00A00F22" w:rsidRPr="005920BE" w:rsidRDefault="00A00F22" w:rsidP="009760B1">
            <w:pPr>
              <w:pStyle w:val="TAL"/>
            </w:pPr>
          </w:p>
        </w:tc>
      </w:tr>
      <w:tr w:rsidR="00A00F22" w:rsidRPr="005920BE" w14:paraId="79FFB7E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04A6FD" w14:textId="77777777" w:rsidR="00A00F22" w:rsidRPr="005920BE" w:rsidRDefault="00A00F22" w:rsidP="009760B1">
            <w:pPr>
              <w:pStyle w:val="TAL"/>
            </w:pPr>
            <w:r w:rsidRPr="005920BE">
              <w:t xml:space="preserve">      nr-AutonomousGaps-NEDC-r16</w:t>
            </w:r>
          </w:p>
        </w:tc>
        <w:tc>
          <w:tcPr>
            <w:tcW w:w="2268" w:type="dxa"/>
            <w:tcBorders>
              <w:top w:val="single" w:sz="4" w:space="0" w:color="auto"/>
              <w:left w:val="single" w:sz="4" w:space="0" w:color="auto"/>
              <w:bottom w:val="single" w:sz="4" w:space="0" w:color="auto"/>
              <w:right w:val="single" w:sz="4" w:space="0" w:color="auto"/>
            </w:tcBorders>
          </w:tcPr>
          <w:p w14:paraId="1286EF96"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DA1FF65"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ACF9E7C" w14:textId="77777777" w:rsidR="00A00F22" w:rsidRPr="005920BE" w:rsidRDefault="00A00F22" w:rsidP="009760B1">
            <w:pPr>
              <w:pStyle w:val="TAL"/>
            </w:pPr>
          </w:p>
        </w:tc>
      </w:tr>
      <w:tr w:rsidR="00A00F22" w:rsidRPr="005920BE" w14:paraId="1589EA9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23E6C2F" w14:textId="77777777" w:rsidR="00A00F22" w:rsidRPr="005920BE" w:rsidRDefault="00A00F22" w:rsidP="009760B1">
            <w:pPr>
              <w:pStyle w:val="TAL"/>
            </w:pPr>
            <w:r w:rsidRPr="005920BE">
              <w:t xml:space="preserve">      nr-AutonomousGaps-NRDC-r16</w:t>
            </w:r>
          </w:p>
        </w:tc>
        <w:tc>
          <w:tcPr>
            <w:tcW w:w="2268" w:type="dxa"/>
            <w:tcBorders>
              <w:top w:val="single" w:sz="4" w:space="0" w:color="auto"/>
              <w:left w:val="single" w:sz="4" w:space="0" w:color="auto"/>
              <w:bottom w:val="single" w:sz="4" w:space="0" w:color="auto"/>
              <w:right w:val="single" w:sz="4" w:space="0" w:color="auto"/>
            </w:tcBorders>
          </w:tcPr>
          <w:p w14:paraId="0FC9367F"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53C5D6F"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7D9471C" w14:textId="77777777" w:rsidR="00A00F22" w:rsidRPr="005920BE" w:rsidRDefault="00A00F22" w:rsidP="009760B1">
            <w:pPr>
              <w:pStyle w:val="TAL"/>
            </w:pPr>
          </w:p>
        </w:tc>
      </w:tr>
      <w:tr w:rsidR="00A00F22" w:rsidRPr="005920BE" w14:paraId="3F2D4D3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F89E01" w14:textId="77777777" w:rsidR="00A00F22" w:rsidRPr="005920BE" w:rsidRDefault="00A00F22" w:rsidP="009760B1">
            <w:pPr>
              <w:pStyle w:val="TAL"/>
            </w:pPr>
            <w:r w:rsidRPr="005920BE">
              <w:t xml:space="preserve">      dummy</w:t>
            </w:r>
          </w:p>
        </w:tc>
        <w:tc>
          <w:tcPr>
            <w:tcW w:w="2268" w:type="dxa"/>
            <w:tcBorders>
              <w:top w:val="single" w:sz="4" w:space="0" w:color="auto"/>
              <w:left w:val="single" w:sz="4" w:space="0" w:color="auto"/>
              <w:bottom w:val="single" w:sz="4" w:space="0" w:color="auto"/>
              <w:right w:val="single" w:sz="4" w:space="0" w:color="auto"/>
            </w:tcBorders>
          </w:tcPr>
          <w:p w14:paraId="6AD28AB1"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A1F8B95"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73AA088" w14:textId="77777777" w:rsidR="00A00F22" w:rsidRPr="005920BE" w:rsidRDefault="00A00F22" w:rsidP="009760B1">
            <w:pPr>
              <w:pStyle w:val="TAL"/>
            </w:pPr>
          </w:p>
        </w:tc>
      </w:tr>
      <w:tr w:rsidR="00A00F22" w:rsidRPr="005920BE" w14:paraId="4A7AD2D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F8C9BE" w14:textId="77777777" w:rsidR="00A00F22" w:rsidRPr="005920BE" w:rsidRDefault="00A00F22" w:rsidP="009760B1">
            <w:pPr>
              <w:pStyle w:val="TAL"/>
            </w:pPr>
            <w:r w:rsidRPr="005920BE">
              <w:t xml:space="preserve">      cli-RSSI-Meas-r16</w:t>
            </w:r>
          </w:p>
        </w:tc>
        <w:tc>
          <w:tcPr>
            <w:tcW w:w="2268" w:type="dxa"/>
            <w:tcBorders>
              <w:top w:val="single" w:sz="4" w:space="0" w:color="auto"/>
              <w:left w:val="single" w:sz="4" w:space="0" w:color="auto"/>
              <w:bottom w:val="single" w:sz="4" w:space="0" w:color="auto"/>
              <w:right w:val="single" w:sz="4" w:space="0" w:color="auto"/>
            </w:tcBorders>
          </w:tcPr>
          <w:p w14:paraId="2E605AC9"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187A5EA"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BF4D422" w14:textId="77777777" w:rsidR="00A00F22" w:rsidRPr="005920BE" w:rsidRDefault="00A00F22" w:rsidP="009760B1">
            <w:pPr>
              <w:pStyle w:val="TAL"/>
            </w:pPr>
          </w:p>
        </w:tc>
      </w:tr>
      <w:tr w:rsidR="00A00F22" w:rsidRPr="005920BE" w14:paraId="67C0809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F6C483" w14:textId="77777777" w:rsidR="00A00F22" w:rsidRPr="005920BE" w:rsidRDefault="00A00F22" w:rsidP="009760B1">
            <w:pPr>
              <w:pStyle w:val="TAL"/>
            </w:pPr>
            <w:r w:rsidRPr="005920BE">
              <w:t xml:space="preserve">      cli-SRS-RSRP-Meas-r16</w:t>
            </w:r>
          </w:p>
        </w:tc>
        <w:tc>
          <w:tcPr>
            <w:tcW w:w="2268" w:type="dxa"/>
            <w:tcBorders>
              <w:top w:val="single" w:sz="4" w:space="0" w:color="auto"/>
              <w:left w:val="single" w:sz="4" w:space="0" w:color="auto"/>
              <w:bottom w:val="single" w:sz="4" w:space="0" w:color="auto"/>
              <w:right w:val="single" w:sz="4" w:space="0" w:color="auto"/>
            </w:tcBorders>
          </w:tcPr>
          <w:p w14:paraId="69DDC9F4"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C9972D9"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5D7ED8A" w14:textId="77777777" w:rsidR="00A00F22" w:rsidRPr="005920BE" w:rsidRDefault="00A00F22" w:rsidP="009760B1">
            <w:pPr>
              <w:pStyle w:val="TAL"/>
            </w:pPr>
          </w:p>
        </w:tc>
      </w:tr>
      <w:tr w:rsidR="00A00F22" w:rsidRPr="005920BE" w14:paraId="5694EFF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1279FF" w14:textId="77777777" w:rsidR="00A00F22" w:rsidRPr="005920BE" w:rsidRDefault="00A00F22" w:rsidP="009760B1">
            <w:pPr>
              <w:pStyle w:val="TAL"/>
            </w:pPr>
            <w:r w:rsidRPr="005920BE">
              <w:t xml:space="preserve">      interFrequencyMeas-NoGap-r16</w:t>
            </w:r>
          </w:p>
        </w:tc>
        <w:tc>
          <w:tcPr>
            <w:tcW w:w="2268" w:type="dxa"/>
            <w:tcBorders>
              <w:top w:val="single" w:sz="4" w:space="0" w:color="auto"/>
              <w:left w:val="single" w:sz="4" w:space="0" w:color="auto"/>
              <w:bottom w:val="single" w:sz="4" w:space="0" w:color="auto"/>
              <w:right w:val="single" w:sz="4" w:space="0" w:color="auto"/>
            </w:tcBorders>
          </w:tcPr>
          <w:p w14:paraId="62DF149C"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32690DF"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9907994" w14:textId="77777777" w:rsidR="00A00F22" w:rsidRPr="005920BE" w:rsidRDefault="00A00F22" w:rsidP="009760B1">
            <w:pPr>
              <w:pStyle w:val="TAL"/>
            </w:pPr>
          </w:p>
        </w:tc>
      </w:tr>
      <w:tr w:rsidR="00A00F22" w:rsidRPr="005920BE" w14:paraId="2FA384C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C5CDD7" w14:textId="77777777" w:rsidR="00A00F22" w:rsidRPr="005920BE" w:rsidRDefault="00A00F22" w:rsidP="009760B1">
            <w:pPr>
              <w:pStyle w:val="TAL"/>
            </w:pPr>
            <w:r w:rsidRPr="005920BE">
              <w:t xml:space="preserve">      simultaneousRxDataSSB-DiffNumerology-Inter-r16</w:t>
            </w:r>
          </w:p>
        </w:tc>
        <w:tc>
          <w:tcPr>
            <w:tcW w:w="2268" w:type="dxa"/>
            <w:tcBorders>
              <w:top w:val="single" w:sz="4" w:space="0" w:color="auto"/>
              <w:left w:val="single" w:sz="4" w:space="0" w:color="auto"/>
              <w:bottom w:val="single" w:sz="4" w:space="0" w:color="auto"/>
              <w:right w:val="single" w:sz="4" w:space="0" w:color="auto"/>
            </w:tcBorders>
          </w:tcPr>
          <w:p w14:paraId="01766A0E"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6CF505C"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A4AB8E2" w14:textId="77777777" w:rsidR="00A00F22" w:rsidRPr="005920BE" w:rsidRDefault="00A00F22" w:rsidP="009760B1">
            <w:pPr>
              <w:pStyle w:val="TAL"/>
            </w:pPr>
          </w:p>
        </w:tc>
      </w:tr>
      <w:tr w:rsidR="00A00F22" w:rsidRPr="005920BE" w14:paraId="78C6420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29957E" w14:textId="77777777" w:rsidR="00A00F22" w:rsidRPr="005920BE" w:rsidRDefault="00A00F22" w:rsidP="009760B1">
            <w:pPr>
              <w:pStyle w:val="TAL"/>
            </w:pPr>
            <w:r w:rsidRPr="005920BE">
              <w:t xml:space="preserve">      idleInactiveNR-MeasReport-r16</w:t>
            </w:r>
          </w:p>
        </w:tc>
        <w:tc>
          <w:tcPr>
            <w:tcW w:w="2268" w:type="dxa"/>
            <w:tcBorders>
              <w:top w:val="single" w:sz="4" w:space="0" w:color="auto"/>
              <w:left w:val="single" w:sz="4" w:space="0" w:color="auto"/>
              <w:bottom w:val="single" w:sz="4" w:space="0" w:color="auto"/>
              <w:right w:val="single" w:sz="4" w:space="0" w:color="auto"/>
            </w:tcBorders>
          </w:tcPr>
          <w:p w14:paraId="6958DC63"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10BA519"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6C96F7A" w14:textId="77777777" w:rsidR="00A00F22" w:rsidRPr="005920BE" w:rsidRDefault="00A00F22" w:rsidP="009760B1">
            <w:pPr>
              <w:pStyle w:val="TAL"/>
            </w:pPr>
          </w:p>
        </w:tc>
      </w:tr>
      <w:tr w:rsidR="00A00F22" w:rsidRPr="005920BE" w14:paraId="159049D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E10FC4" w14:textId="77777777" w:rsidR="00A00F22" w:rsidRPr="005920BE" w:rsidRDefault="00A00F22" w:rsidP="009760B1">
            <w:pPr>
              <w:pStyle w:val="TAL"/>
            </w:pPr>
            <w:r w:rsidRPr="005920BE">
              <w:t xml:space="preserve">      idleInactiveNR-MeasBeamReport-r16</w:t>
            </w:r>
          </w:p>
        </w:tc>
        <w:tc>
          <w:tcPr>
            <w:tcW w:w="2268" w:type="dxa"/>
            <w:tcBorders>
              <w:top w:val="single" w:sz="4" w:space="0" w:color="auto"/>
              <w:left w:val="single" w:sz="4" w:space="0" w:color="auto"/>
              <w:bottom w:val="single" w:sz="4" w:space="0" w:color="auto"/>
              <w:right w:val="single" w:sz="4" w:space="0" w:color="auto"/>
            </w:tcBorders>
          </w:tcPr>
          <w:p w14:paraId="1D26B5A3"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112E31D"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C9FB283" w14:textId="77777777" w:rsidR="00A00F22" w:rsidRPr="005920BE" w:rsidRDefault="00A00F22" w:rsidP="009760B1">
            <w:pPr>
              <w:pStyle w:val="TAL"/>
            </w:pPr>
          </w:p>
        </w:tc>
      </w:tr>
      <w:tr w:rsidR="00A00F22" w:rsidRPr="005920BE" w14:paraId="06D33FB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6DBFDB" w14:textId="77777777" w:rsidR="00A00F22" w:rsidRPr="005920BE" w:rsidRDefault="00A00F22" w:rsidP="009760B1">
            <w:pPr>
              <w:pStyle w:val="TAL"/>
            </w:pPr>
            <w:r w:rsidRPr="005920BE">
              <w:t xml:space="preserve">      increasedNumberofCSIRSPerMO-r16</w:t>
            </w:r>
          </w:p>
        </w:tc>
        <w:tc>
          <w:tcPr>
            <w:tcW w:w="2268" w:type="dxa"/>
            <w:tcBorders>
              <w:top w:val="single" w:sz="4" w:space="0" w:color="auto"/>
              <w:left w:val="single" w:sz="4" w:space="0" w:color="auto"/>
              <w:bottom w:val="single" w:sz="4" w:space="0" w:color="auto"/>
              <w:right w:val="single" w:sz="4" w:space="0" w:color="auto"/>
            </w:tcBorders>
          </w:tcPr>
          <w:p w14:paraId="1C660CFA"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20C9330"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7774D0A" w14:textId="77777777" w:rsidR="00A00F22" w:rsidRPr="005920BE" w:rsidRDefault="00A00F22" w:rsidP="009760B1">
            <w:pPr>
              <w:pStyle w:val="TAL"/>
            </w:pPr>
          </w:p>
        </w:tc>
      </w:tr>
      <w:bookmarkEnd w:id="863"/>
      <w:tr w:rsidR="001558C1" w:rsidRPr="006F06C2" w14:paraId="10B57A8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AE3AD2"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5133B9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DE1FDA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1CBC0EF" w14:textId="77777777" w:rsidR="001558C1" w:rsidRPr="006F06C2" w:rsidRDefault="001558C1" w:rsidP="001558C1">
            <w:pPr>
              <w:pStyle w:val="TAL"/>
              <w:rPr>
                <w:lang w:eastAsia="en-US"/>
              </w:rPr>
            </w:pPr>
          </w:p>
        </w:tc>
      </w:tr>
      <w:tr w:rsidR="001558C1" w:rsidRPr="006F06C2" w14:paraId="2DDFF48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2B3204"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D2A7F2C"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25D8BE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9CD23B6" w14:textId="77777777" w:rsidR="001558C1" w:rsidRPr="006F06C2" w:rsidRDefault="001558C1" w:rsidP="001558C1">
            <w:pPr>
              <w:pStyle w:val="TAL"/>
              <w:rPr>
                <w:lang w:eastAsia="en-US"/>
              </w:rPr>
            </w:pPr>
          </w:p>
        </w:tc>
      </w:tr>
      <w:tr w:rsidR="001558C1" w:rsidRPr="006F06C2" w14:paraId="2FA923E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B5CA99" w14:textId="77777777" w:rsidR="001558C1" w:rsidRPr="006F06C2" w:rsidRDefault="001558C1" w:rsidP="001558C1">
            <w:pPr>
              <w:pStyle w:val="TAL"/>
              <w:rPr>
                <w:lang w:eastAsia="en-US"/>
              </w:rPr>
            </w:pPr>
            <w:r w:rsidRPr="006F06C2">
              <w:rPr>
                <w:lang w:eastAsia="en-US"/>
              </w:rPr>
              <w:t xml:space="preserve">  fr2-Add-UE-NR-Capabilities SEQUENCE {</w:t>
            </w:r>
          </w:p>
        </w:tc>
        <w:tc>
          <w:tcPr>
            <w:tcW w:w="2268" w:type="dxa"/>
            <w:tcBorders>
              <w:top w:val="single" w:sz="4" w:space="0" w:color="auto"/>
              <w:left w:val="single" w:sz="4" w:space="0" w:color="auto"/>
              <w:bottom w:val="single" w:sz="4" w:space="0" w:color="auto"/>
              <w:right w:val="single" w:sz="4" w:space="0" w:color="auto"/>
            </w:tcBorders>
          </w:tcPr>
          <w:p w14:paraId="702A0F5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89B92E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35FDCDF" w14:textId="77777777" w:rsidR="001558C1" w:rsidRPr="006F06C2" w:rsidRDefault="001558C1" w:rsidP="001558C1">
            <w:pPr>
              <w:pStyle w:val="TAL"/>
              <w:rPr>
                <w:lang w:eastAsia="en-US"/>
              </w:rPr>
            </w:pPr>
          </w:p>
        </w:tc>
      </w:tr>
      <w:tr w:rsidR="001558C1" w:rsidRPr="006F06C2" w14:paraId="5DEF100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D2A33F" w14:textId="77777777" w:rsidR="001558C1" w:rsidRPr="006F06C2" w:rsidRDefault="001558C1" w:rsidP="001558C1">
            <w:pPr>
              <w:pStyle w:val="TAL"/>
              <w:rPr>
                <w:lang w:eastAsia="en-US"/>
              </w:rPr>
            </w:pPr>
            <w:r w:rsidRPr="006F06C2">
              <w:rPr>
                <w:lang w:eastAsia="en-US"/>
              </w:rPr>
              <w:t xml:space="preserve">    phy-ParametersFRX-Diff SEQUENCE {</w:t>
            </w:r>
          </w:p>
        </w:tc>
        <w:tc>
          <w:tcPr>
            <w:tcW w:w="2268" w:type="dxa"/>
            <w:tcBorders>
              <w:top w:val="single" w:sz="4" w:space="0" w:color="auto"/>
              <w:left w:val="single" w:sz="4" w:space="0" w:color="auto"/>
              <w:bottom w:val="single" w:sz="4" w:space="0" w:color="auto"/>
              <w:right w:val="single" w:sz="4" w:space="0" w:color="auto"/>
            </w:tcBorders>
          </w:tcPr>
          <w:p w14:paraId="59CD4AF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3C14CC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9AB5BD7" w14:textId="77777777" w:rsidR="001558C1" w:rsidRPr="006F06C2" w:rsidRDefault="001558C1" w:rsidP="001558C1">
            <w:pPr>
              <w:pStyle w:val="TAL"/>
              <w:rPr>
                <w:lang w:eastAsia="en-US"/>
              </w:rPr>
            </w:pPr>
          </w:p>
        </w:tc>
      </w:tr>
      <w:tr w:rsidR="001558C1" w:rsidRPr="006F06C2" w14:paraId="5C241C3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4612D0" w14:textId="77777777" w:rsidR="001558C1" w:rsidRPr="006F06C2" w:rsidRDefault="001558C1" w:rsidP="001558C1">
            <w:pPr>
              <w:pStyle w:val="TAL"/>
              <w:rPr>
                <w:lang w:eastAsia="en-US"/>
              </w:rPr>
            </w:pPr>
            <w:r w:rsidRPr="006F06C2">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164C999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3AD228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41170DF" w14:textId="77777777" w:rsidR="001558C1" w:rsidRPr="006F06C2" w:rsidRDefault="001558C1" w:rsidP="001558C1">
            <w:pPr>
              <w:pStyle w:val="TAL"/>
              <w:rPr>
                <w:lang w:eastAsia="en-US"/>
              </w:rPr>
            </w:pPr>
          </w:p>
        </w:tc>
      </w:tr>
      <w:tr w:rsidR="001558C1" w:rsidRPr="006F06C2" w14:paraId="2EE5C47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05A3CF8" w14:textId="77777777" w:rsidR="001558C1" w:rsidRPr="006F06C2" w:rsidRDefault="001558C1" w:rsidP="001558C1">
            <w:pPr>
              <w:pStyle w:val="TAL"/>
              <w:rPr>
                <w:lang w:eastAsia="en-US"/>
              </w:rPr>
            </w:pPr>
            <w:r w:rsidRPr="006F06C2">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50E1E6A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559CE7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1525723" w14:textId="77777777" w:rsidR="001558C1" w:rsidRPr="006F06C2" w:rsidRDefault="001558C1" w:rsidP="001558C1">
            <w:pPr>
              <w:pStyle w:val="TAL"/>
              <w:rPr>
                <w:lang w:eastAsia="en-US"/>
              </w:rPr>
            </w:pPr>
          </w:p>
        </w:tc>
      </w:tr>
      <w:tr w:rsidR="001558C1" w:rsidRPr="006F06C2" w14:paraId="7AAA885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FAFC308" w14:textId="77777777" w:rsidR="001558C1" w:rsidRPr="006F06C2" w:rsidRDefault="001558C1" w:rsidP="001558C1">
            <w:pPr>
              <w:pStyle w:val="TAL"/>
              <w:rPr>
                <w:lang w:eastAsia="en-US"/>
              </w:rPr>
            </w:pPr>
            <w:r w:rsidRPr="006F06C2">
              <w:rPr>
                <w:lang w:eastAsia="en-US"/>
              </w:rPr>
              <w:t xml:space="preserve">      twoFL-DMRS</w:t>
            </w:r>
          </w:p>
        </w:tc>
        <w:tc>
          <w:tcPr>
            <w:tcW w:w="2268" w:type="dxa"/>
            <w:tcBorders>
              <w:top w:val="single" w:sz="4" w:space="0" w:color="auto"/>
              <w:left w:val="single" w:sz="4" w:space="0" w:color="auto"/>
              <w:bottom w:val="single" w:sz="4" w:space="0" w:color="auto"/>
              <w:right w:val="single" w:sz="4" w:space="0" w:color="auto"/>
            </w:tcBorders>
          </w:tcPr>
          <w:p w14:paraId="54D9D8A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4597B3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7D82905" w14:textId="77777777" w:rsidR="001558C1" w:rsidRPr="006F06C2" w:rsidRDefault="001558C1" w:rsidP="001558C1">
            <w:pPr>
              <w:pStyle w:val="TAL"/>
              <w:rPr>
                <w:lang w:eastAsia="en-US"/>
              </w:rPr>
            </w:pPr>
          </w:p>
        </w:tc>
      </w:tr>
      <w:tr w:rsidR="001558C1" w:rsidRPr="006F06C2" w14:paraId="4D81078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3C9404" w14:textId="77777777" w:rsidR="001558C1" w:rsidRPr="006F06C2" w:rsidRDefault="001558C1" w:rsidP="001558C1">
            <w:pPr>
              <w:pStyle w:val="TAL"/>
              <w:rPr>
                <w:lang w:eastAsia="en-US"/>
              </w:rPr>
            </w:pPr>
            <w:r w:rsidRPr="006F06C2">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5E0762C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C643EF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D11E38" w14:textId="77777777" w:rsidR="001558C1" w:rsidRPr="006F06C2" w:rsidRDefault="001558C1" w:rsidP="001558C1">
            <w:pPr>
              <w:pStyle w:val="TAL"/>
              <w:rPr>
                <w:lang w:eastAsia="en-US"/>
              </w:rPr>
            </w:pPr>
          </w:p>
        </w:tc>
      </w:tr>
      <w:tr w:rsidR="001558C1" w:rsidRPr="006F06C2" w14:paraId="72D7224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0BE225" w14:textId="77777777" w:rsidR="001558C1" w:rsidRPr="006F06C2" w:rsidRDefault="001558C1" w:rsidP="001558C1">
            <w:pPr>
              <w:pStyle w:val="TAL"/>
              <w:rPr>
                <w:lang w:eastAsia="en-US"/>
              </w:rPr>
            </w:pPr>
            <w:r w:rsidRPr="006F06C2">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64EFA68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8D4FB0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DB0631C" w14:textId="77777777" w:rsidR="001558C1" w:rsidRPr="006F06C2" w:rsidRDefault="001558C1" w:rsidP="001558C1">
            <w:pPr>
              <w:pStyle w:val="TAL"/>
              <w:rPr>
                <w:lang w:eastAsia="en-US"/>
              </w:rPr>
            </w:pPr>
          </w:p>
        </w:tc>
      </w:tr>
      <w:tr w:rsidR="001558C1" w:rsidRPr="006F06C2" w14:paraId="55893EF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4A05D5" w14:textId="77777777" w:rsidR="001558C1" w:rsidRPr="006F06C2" w:rsidRDefault="001558C1" w:rsidP="001558C1">
            <w:pPr>
              <w:pStyle w:val="TAL"/>
              <w:rPr>
                <w:lang w:eastAsia="en-US"/>
              </w:rPr>
            </w:pPr>
            <w:r w:rsidRPr="006F06C2">
              <w:rPr>
                <w:lang w:eastAsia="en-US"/>
              </w:rPr>
              <w:t xml:space="preserve">      supportedDMRS-TypeDL</w:t>
            </w:r>
          </w:p>
        </w:tc>
        <w:tc>
          <w:tcPr>
            <w:tcW w:w="2268" w:type="dxa"/>
            <w:tcBorders>
              <w:top w:val="single" w:sz="4" w:space="0" w:color="auto"/>
              <w:left w:val="single" w:sz="4" w:space="0" w:color="auto"/>
              <w:bottom w:val="single" w:sz="4" w:space="0" w:color="auto"/>
              <w:right w:val="single" w:sz="4" w:space="0" w:color="auto"/>
            </w:tcBorders>
          </w:tcPr>
          <w:p w14:paraId="2CCE9DB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D85271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83933E9" w14:textId="77777777" w:rsidR="001558C1" w:rsidRPr="006F06C2" w:rsidRDefault="001558C1" w:rsidP="001558C1">
            <w:pPr>
              <w:pStyle w:val="TAL"/>
              <w:rPr>
                <w:lang w:eastAsia="en-US"/>
              </w:rPr>
            </w:pPr>
          </w:p>
        </w:tc>
      </w:tr>
      <w:tr w:rsidR="001558C1" w:rsidRPr="006F06C2" w14:paraId="7078416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419B52" w14:textId="77777777" w:rsidR="001558C1" w:rsidRPr="006F06C2" w:rsidRDefault="001558C1" w:rsidP="001558C1">
            <w:pPr>
              <w:pStyle w:val="TAL"/>
              <w:rPr>
                <w:lang w:eastAsia="en-US"/>
              </w:rPr>
            </w:pPr>
            <w:r w:rsidRPr="006F06C2">
              <w:rPr>
                <w:lang w:eastAsia="en-US"/>
              </w:rPr>
              <w:t xml:space="preserve">      supportedDMRS-TypeUL</w:t>
            </w:r>
          </w:p>
        </w:tc>
        <w:tc>
          <w:tcPr>
            <w:tcW w:w="2268" w:type="dxa"/>
            <w:tcBorders>
              <w:top w:val="single" w:sz="4" w:space="0" w:color="auto"/>
              <w:left w:val="single" w:sz="4" w:space="0" w:color="auto"/>
              <w:bottom w:val="single" w:sz="4" w:space="0" w:color="auto"/>
              <w:right w:val="single" w:sz="4" w:space="0" w:color="auto"/>
            </w:tcBorders>
          </w:tcPr>
          <w:p w14:paraId="28F0497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540432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D5D5450" w14:textId="77777777" w:rsidR="001558C1" w:rsidRPr="006F06C2" w:rsidRDefault="001558C1" w:rsidP="001558C1">
            <w:pPr>
              <w:pStyle w:val="TAL"/>
              <w:rPr>
                <w:lang w:eastAsia="en-US"/>
              </w:rPr>
            </w:pPr>
          </w:p>
        </w:tc>
      </w:tr>
      <w:tr w:rsidR="001558C1" w:rsidRPr="006F06C2" w14:paraId="2E53852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072CD8F" w14:textId="77777777" w:rsidR="001558C1" w:rsidRPr="006F06C2" w:rsidRDefault="001558C1" w:rsidP="001558C1">
            <w:pPr>
              <w:pStyle w:val="TAL"/>
              <w:rPr>
                <w:lang w:eastAsia="en-US"/>
              </w:rPr>
            </w:pPr>
            <w:r w:rsidRPr="006F06C2">
              <w:rPr>
                <w:lang w:eastAsia="en-US"/>
              </w:rPr>
              <w:t xml:space="preserve">      semiOpenLoopCSI</w:t>
            </w:r>
          </w:p>
        </w:tc>
        <w:tc>
          <w:tcPr>
            <w:tcW w:w="2268" w:type="dxa"/>
            <w:tcBorders>
              <w:top w:val="single" w:sz="4" w:space="0" w:color="auto"/>
              <w:left w:val="single" w:sz="4" w:space="0" w:color="auto"/>
              <w:bottom w:val="single" w:sz="4" w:space="0" w:color="auto"/>
              <w:right w:val="single" w:sz="4" w:space="0" w:color="auto"/>
            </w:tcBorders>
          </w:tcPr>
          <w:p w14:paraId="5F44D49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E9BB4E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678409C" w14:textId="77777777" w:rsidR="001558C1" w:rsidRPr="006F06C2" w:rsidRDefault="001558C1" w:rsidP="001558C1">
            <w:pPr>
              <w:pStyle w:val="TAL"/>
              <w:rPr>
                <w:lang w:eastAsia="en-US"/>
              </w:rPr>
            </w:pPr>
          </w:p>
        </w:tc>
      </w:tr>
      <w:tr w:rsidR="001558C1" w:rsidRPr="006F06C2" w14:paraId="3F6570B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527F2E5" w14:textId="77777777" w:rsidR="001558C1" w:rsidRPr="006F06C2" w:rsidRDefault="001558C1" w:rsidP="001558C1">
            <w:pPr>
              <w:pStyle w:val="TAL"/>
              <w:rPr>
                <w:lang w:eastAsia="en-US"/>
              </w:rPr>
            </w:pPr>
            <w:r w:rsidRPr="006F06C2">
              <w:rPr>
                <w:lang w:eastAsia="en-US"/>
              </w:rPr>
              <w:t xml:space="preserve">      csi-ReportWithoutPMI</w:t>
            </w:r>
          </w:p>
        </w:tc>
        <w:tc>
          <w:tcPr>
            <w:tcW w:w="2268" w:type="dxa"/>
            <w:tcBorders>
              <w:top w:val="single" w:sz="4" w:space="0" w:color="auto"/>
              <w:left w:val="single" w:sz="4" w:space="0" w:color="auto"/>
              <w:bottom w:val="single" w:sz="4" w:space="0" w:color="auto"/>
              <w:right w:val="single" w:sz="4" w:space="0" w:color="auto"/>
            </w:tcBorders>
          </w:tcPr>
          <w:p w14:paraId="789E313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7D274F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FDD7F33" w14:textId="77777777" w:rsidR="001558C1" w:rsidRPr="006F06C2" w:rsidRDefault="001558C1" w:rsidP="001558C1">
            <w:pPr>
              <w:pStyle w:val="TAL"/>
              <w:rPr>
                <w:lang w:eastAsia="en-US"/>
              </w:rPr>
            </w:pPr>
          </w:p>
        </w:tc>
      </w:tr>
      <w:tr w:rsidR="001558C1" w:rsidRPr="006F06C2" w14:paraId="3197C2C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A2D8C1" w14:textId="77777777" w:rsidR="001558C1" w:rsidRPr="006F06C2" w:rsidRDefault="001558C1" w:rsidP="001558C1">
            <w:pPr>
              <w:pStyle w:val="TAL"/>
              <w:rPr>
                <w:lang w:eastAsia="en-US"/>
              </w:rPr>
            </w:pPr>
            <w:r w:rsidRPr="006F06C2">
              <w:rPr>
                <w:lang w:eastAsia="en-US"/>
              </w:rPr>
              <w:t xml:space="preserve">      csi-ReportWithoutCQI</w:t>
            </w:r>
          </w:p>
        </w:tc>
        <w:tc>
          <w:tcPr>
            <w:tcW w:w="2268" w:type="dxa"/>
            <w:tcBorders>
              <w:top w:val="single" w:sz="4" w:space="0" w:color="auto"/>
              <w:left w:val="single" w:sz="4" w:space="0" w:color="auto"/>
              <w:bottom w:val="single" w:sz="4" w:space="0" w:color="auto"/>
              <w:right w:val="single" w:sz="4" w:space="0" w:color="auto"/>
            </w:tcBorders>
          </w:tcPr>
          <w:p w14:paraId="4F6232A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53D7ED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337DFF7" w14:textId="77777777" w:rsidR="001558C1" w:rsidRPr="006F06C2" w:rsidRDefault="001558C1" w:rsidP="001558C1">
            <w:pPr>
              <w:pStyle w:val="TAL"/>
              <w:rPr>
                <w:lang w:eastAsia="en-US"/>
              </w:rPr>
            </w:pPr>
          </w:p>
        </w:tc>
      </w:tr>
      <w:tr w:rsidR="001558C1" w:rsidRPr="006F06C2" w14:paraId="76220F6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17062F" w14:textId="77777777" w:rsidR="001558C1" w:rsidRPr="006F06C2" w:rsidRDefault="001558C1" w:rsidP="001558C1">
            <w:pPr>
              <w:pStyle w:val="TAL"/>
              <w:rPr>
                <w:lang w:eastAsia="en-US"/>
              </w:rPr>
            </w:pPr>
            <w:r w:rsidRPr="006F06C2">
              <w:rPr>
                <w:lang w:eastAsia="en-US"/>
              </w:rPr>
              <w:t xml:space="preserve">      onePortsPTRS</w:t>
            </w:r>
          </w:p>
        </w:tc>
        <w:tc>
          <w:tcPr>
            <w:tcW w:w="2268" w:type="dxa"/>
            <w:tcBorders>
              <w:top w:val="single" w:sz="4" w:space="0" w:color="auto"/>
              <w:left w:val="single" w:sz="4" w:space="0" w:color="auto"/>
              <w:bottom w:val="single" w:sz="4" w:space="0" w:color="auto"/>
              <w:right w:val="single" w:sz="4" w:space="0" w:color="auto"/>
            </w:tcBorders>
          </w:tcPr>
          <w:p w14:paraId="5C55090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547FDC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5DE8F08" w14:textId="77777777" w:rsidR="001558C1" w:rsidRPr="006F06C2" w:rsidRDefault="001558C1" w:rsidP="001558C1">
            <w:pPr>
              <w:pStyle w:val="TAL"/>
              <w:rPr>
                <w:lang w:eastAsia="en-US"/>
              </w:rPr>
            </w:pPr>
          </w:p>
        </w:tc>
      </w:tr>
      <w:tr w:rsidR="001558C1" w:rsidRPr="006F06C2" w14:paraId="2440EC7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B5D908" w14:textId="77777777" w:rsidR="001558C1" w:rsidRPr="006F06C2" w:rsidRDefault="001558C1" w:rsidP="001558C1">
            <w:pPr>
              <w:pStyle w:val="TAL"/>
              <w:rPr>
                <w:lang w:eastAsia="en-US"/>
              </w:rPr>
            </w:pPr>
            <w:r w:rsidRPr="006F06C2">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4253D01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461CC9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6F230A4" w14:textId="77777777" w:rsidR="001558C1" w:rsidRPr="006F06C2" w:rsidRDefault="001558C1" w:rsidP="001558C1">
            <w:pPr>
              <w:pStyle w:val="TAL"/>
              <w:rPr>
                <w:lang w:eastAsia="en-US"/>
              </w:rPr>
            </w:pPr>
          </w:p>
        </w:tc>
      </w:tr>
      <w:tr w:rsidR="001558C1" w:rsidRPr="006F06C2" w14:paraId="12080D4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BCE98C" w14:textId="77777777" w:rsidR="001558C1" w:rsidRPr="006F06C2" w:rsidRDefault="001558C1" w:rsidP="001558C1">
            <w:pPr>
              <w:pStyle w:val="TAL"/>
              <w:rPr>
                <w:lang w:eastAsia="en-US"/>
              </w:rPr>
            </w:pPr>
            <w:r w:rsidRPr="006F06C2">
              <w:rPr>
                <w:lang w:eastAsia="en-US"/>
              </w:rPr>
              <w:t xml:space="preserve">      pucch-F2-WithFH</w:t>
            </w:r>
          </w:p>
        </w:tc>
        <w:tc>
          <w:tcPr>
            <w:tcW w:w="2268" w:type="dxa"/>
            <w:tcBorders>
              <w:top w:val="single" w:sz="4" w:space="0" w:color="auto"/>
              <w:left w:val="single" w:sz="4" w:space="0" w:color="auto"/>
              <w:bottom w:val="single" w:sz="4" w:space="0" w:color="auto"/>
              <w:right w:val="single" w:sz="4" w:space="0" w:color="auto"/>
            </w:tcBorders>
          </w:tcPr>
          <w:p w14:paraId="0F5888E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2891F7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1883938" w14:textId="77777777" w:rsidR="001558C1" w:rsidRPr="006F06C2" w:rsidRDefault="001558C1" w:rsidP="001558C1">
            <w:pPr>
              <w:pStyle w:val="TAL"/>
              <w:rPr>
                <w:lang w:eastAsia="en-US"/>
              </w:rPr>
            </w:pPr>
          </w:p>
        </w:tc>
      </w:tr>
      <w:tr w:rsidR="001558C1" w:rsidRPr="006F06C2" w14:paraId="0FE4665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F176D0" w14:textId="77777777" w:rsidR="001558C1" w:rsidRPr="006F06C2" w:rsidRDefault="001558C1" w:rsidP="001558C1">
            <w:pPr>
              <w:pStyle w:val="TAL"/>
              <w:rPr>
                <w:lang w:eastAsia="en-US"/>
              </w:rPr>
            </w:pPr>
            <w:r w:rsidRPr="006F06C2">
              <w:rPr>
                <w:lang w:eastAsia="en-US"/>
              </w:rPr>
              <w:t xml:space="preserve">      pucch-F3-WithFH</w:t>
            </w:r>
          </w:p>
        </w:tc>
        <w:tc>
          <w:tcPr>
            <w:tcW w:w="2268" w:type="dxa"/>
            <w:tcBorders>
              <w:top w:val="single" w:sz="4" w:space="0" w:color="auto"/>
              <w:left w:val="single" w:sz="4" w:space="0" w:color="auto"/>
              <w:bottom w:val="single" w:sz="4" w:space="0" w:color="auto"/>
              <w:right w:val="single" w:sz="4" w:space="0" w:color="auto"/>
            </w:tcBorders>
          </w:tcPr>
          <w:p w14:paraId="1F68019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41223F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6FAD5AE" w14:textId="77777777" w:rsidR="001558C1" w:rsidRPr="006F06C2" w:rsidRDefault="001558C1" w:rsidP="001558C1">
            <w:pPr>
              <w:pStyle w:val="TAL"/>
              <w:rPr>
                <w:lang w:eastAsia="en-US"/>
              </w:rPr>
            </w:pPr>
          </w:p>
        </w:tc>
      </w:tr>
      <w:tr w:rsidR="001558C1" w:rsidRPr="006F06C2" w14:paraId="3EF027F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367091" w14:textId="77777777" w:rsidR="001558C1" w:rsidRPr="006F06C2" w:rsidRDefault="001558C1" w:rsidP="001558C1">
            <w:pPr>
              <w:pStyle w:val="TAL"/>
              <w:rPr>
                <w:lang w:eastAsia="en-US"/>
              </w:rPr>
            </w:pPr>
            <w:r w:rsidRPr="006F06C2">
              <w:rPr>
                <w:lang w:eastAsia="en-US"/>
              </w:rPr>
              <w:t xml:space="preserve">      pucch-F4-WithFH</w:t>
            </w:r>
          </w:p>
        </w:tc>
        <w:tc>
          <w:tcPr>
            <w:tcW w:w="2268" w:type="dxa"/>
            <w:tcBorders>
              <w:top w:val="single" w:sz="4" w:space="0" w:color="auto"/>
              <w:left w:val="single" w:sz="4" w:space="0" w:color="auto"/>
              <w:bottom w:val="single" w:sz="4" w:space="0" w:color="auto"/>
              <w:right w:val="single" w:sz="4" w:space="0" w:color="auto"/>
            </w:tcBorders>
          </w:tcPr>
          <w:p w14:paraId="6B89528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E2FD57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C1C2624" w14:textId="77777777" w:rsidR="001558C1" w:rsidRPr="006F06C2" w:rsidRDefault="001558C1" w:rsidP="001558C1">
            <w:pPr>
              <w:pStyle w:val="TAL"/>
              <w:rPr>
                <w:lang w:eastAsia="en-US"/>
              </w:rPr>
            </w:pPr>
          </w:p>
        </w:tc>
      </w:tr>
      <w:tr w:rsidR="001558C1" w:rsidRPr="006F06C2" w14:paraId="7602D7C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3A165C" w14:textId="77777777" w:rsidR="001558C1" w:rsidRPr="006F06C2" w:rsidRDefault="001558C1" w:rsidP="001558C1">
            <w:pPr>
              <w:pStyle w:val="TAL"/>
              <w:rPr>
                <w:lang w:eastAsia="en-US"/>
              </w:rPr>
            </w:pPr>
            <w:r w:rsidRPr="006F06C2">
              <w:rPr>
                <w:lang w:eastAsia="en-US"/>
              </w:rPr>
              <w:t xml:space="preserve">      freqHoppingPUCCH-F0-2</w:t>
            </w:r>
          </w:p>
        </w:tc>
        <w:tc>
          <w:tcPr>
            <w:tcW w:w="2268" w:type="dxa"/>
            <w:tcBorders>
              <w:top w:val="single" w:sz="4" w:space="0" w:color="auto"/>
              <w:left w:val="single" w:sz="4" w:space="0" w:color="auto"/>
              <w:bottom w:val="single" w:sz="4" w:space="0" w:color="auto"/>
              <w:right w:val="single" w:sz="4" w:space="0" w:color="auto"/>
            </w:tcBorders>
          </w:tcPr>
          <w:p w14:paraId="357882E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B432D6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B311BC4" w14:textId="77777777" w:rsidR="001558C1" w:rsidRPr="006F06C2" w:rsidRDefault="001558C1" w:rsidP="001558C1">
            <w:pPr>
              <w:pStyle w:val="TAL"/>
              <w:rPr>
                <w:lang w:eastAsia="en-US"/>
              </w:rPr>
            </w:pPr>
          </w:p>
        </w:tc>
      </w:tr>
      <w:tr w:rsidR="001558C1" w:rsidRPr="006F06C2" w14:paraId="7FE4CBD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1D32F4" w14:textId="77777777" w:rsidR="001558C1" w:rsidRPr="006F06C2" w:rsidRDefault="001558C1" w:rsidP="001558C1">
            <w:pPr>
              <w:pStyle w:val="TAL"/>
              <w:rPr>
                <w:lang w:eastAsia="en-US"/>
              </w:rPr>
            </w:pPr>
            <w:r w:rsidRPr="006F06C2">
              <w:rPr>
                <w:lang w:eastAsia="en-US"/>
              </w:rPr>
              <w:t xml:space="preserve">      freqHoppingPUCCH-F1-3-4</w:t>
            </w:r>
          </w:p>
        </w:tc>
        <w:tc>
          <w:tcPr>
            <w:tcW w:w="2268" w:type="dxa"/>
            <w:tcBorders>
              <w:top w:val="single" w:sz="4" w:space="0" w:color="auto"/>
              <w:left w:val="single" w:sz="4" w:space="0" w:color="auto"/>
              <w:bottom w:val="single" w:sz="4" w:space="0" w:color="auto"/>
              <w:right w:val="single" w:sz="4" w:space="0" w:color="auto"/>
            </w:tcBorders>
          </w:tcPr>
          <w:p w14:paraId="09389B1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BA1F8F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FD956D3" w14:textId="77777777" w:rsidR="001558C1" w:rsidRPr="006F06C2" w:rsidRDefault="001558C1" w:rsidP="001558C1">
            <w:pPr>
              <w:pStyle w:val="TAL"/>
              <w:rPr>
                <w:lang w:eastAsia="en-US"/>
              </w:rPr>
            </w:pPr>
          </w:p>
        </w:tc>
      </w:tr>
      <w:tr w:rsidR="001558C1" w:rsidRPr="006F06C2" w14:paraId="5EEBFBE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6D0C97" w14:textId="77777777" w:rsidR="001558C1" w:rsidRPr="006F06C2" w:rsidRDefault="001558C1" w:rsidP="001558C1">
            <w:pPr>
              <w:pStyle w:val="TAL"/>
              <w:rPr>
                <w:lang w:eastAsia="en-US"/>
              </w:rPr>
            </w:pPr>
            <w:r w:rsidRPr="006F06C2">
              <w:rPr>
                <w:lang w:eastAsia="en-US"/>
              </w:rPr>
              <w:t xml:space="preserve">      mux-SR-HARQ-ACK-CSI-PUCCH-MultiPerSlot</w:t>
            </w:r>
          </w:p>
        </w:tc>
        <w:tc>
          <w:tcPr>
            <w:tcW w:w="2268" w:type="dxa"/>
            <w:tcBorders>
              <w:top w:val="single" w:sz="4" w:space="0" w:color="auto"/>
              <w:left w:val="single" w:sz="4" w:space="0" w:color="auto"/>
              <w:bottom w:val="single" w:sz="4" w:space="0" w:color="auto"/>
              <w:right w:val="single" w:sz="4" w:space="0" w:color="auto"/>
            </w:tcBorders>
          </w:tcPr>
          <w:p w14:paraId="7D88BEB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20965B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D902BC5" w14:textId="77777777" w:rsidR="001558C1" w:rsidRPr="006F06C2" w:rsidRDefault="001558C1" w:rsidP="001558C1">
            <w:pPr>
              <w:pStyle w:val="TAL"/>
              <w:rPr>
                <w:lang w:eastAsia="en-US"/>
              </w:rPr>
            </w:pPr>
          </w:p>
        </w:tc>
      </w:tr>
      <w:tr w:rsidR="001558C1" w:rsidRPr="006F06C2" w14:paraId="7D0E81B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2CE8BA" w14:textId="77777777" w:rsidR="001558C1" w:rsidRPr="006F06C2" w:rsidRDefault="001558C1" w:rsidP="001558C1">
            <w:pPr>
              <w:pStyle w:val="TAL"/>
              <w:rPr>
                <w:lang w:eastAsia="en-US"/>
              </w:rPr>
            </w:pPr>
            <w:r w:rsidRPr="006F06C2">
              <w:rPr>
                <w:lang w:eastAsia="en-US"/>
              </w:rPr>
              <w:t xml:space="preserve">      uci-CodeBlockSegmentation</w:t>
            </w:r>
          </w:p>
        </w:tc>
        <w:tc>
          <w:tcPr>
            <w:tcW w:w="2268" w:type="dxa"/>
            <w:tcBorders>
              <w:top w:val="single" w:sz="4" w:space="0" w:color="auto"/>
              <w:left w:val="single" w:sz="4" w:space="0" w:color="auto"/>
              <w:bottom w:val="single" w:sz="4" w:space="0" w:color="auto"/>
              <w:right w:val="single" w:sz="4" w:space="0" w:color="auto"/>
            </w:tcBorders>
          </w:tcPr>
          <w:p w14:paraId="3BE8E67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0DD195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D2344AD" w14:textId="77777777" w:rsidR="001558C1" w:rsidRPr="006F06C2" w:rsidRDefault="001558C1" w:rsidP="001558C1">
            <w:pPr>
              <w:pStyle w:val="TAL"/>
              <w:rPr>
                <w:lang w:eastAsia="en-US"/>
              </w:rPr>
            </w:pPr>
          </w:p>
        </w:tc>
      </w:tr>
      <w:tr w:rsidR="001558C1" w:rsidRPr="006F06C2" w14:paraId="78F682B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93B787" w14:textId="77777777" w:rsidR="001558C1" w:rsidRPr="006F06C2" w:rsidRDefault="001558C1" w:rsidP="001558C1">
            <w:pPr>
              <w:pStyle w:val="TAL"/>
              <w:rPr>
                <w:lang w:eastAsia="en-US"/>
              </w:rPr>
            </w:pPr>
            <w:r w:rsidRPr="006F06C2">
              <w:rPr>
                <w:lang w:eastAsia="en-US"/>
              </w:rPr>
              <w:t xml:space="preserve">      onePUCCH-LongAndShortFormat</w:t>
            </w:r>
          </w:p>
        </w:tc>
        <w:tc>
          <w:tcPr>
            <w:tcW w:w="2268" w:type="dxa"/>
            <w:tcBorders>
              <w:top w:val="single" w:sz="4" w:space="0" w:color="auto"/>
              <w:left w:val="single" w:sz="4" w:space="0" w:color="auto"/>
              <w:bottom w:val="single" w:sz="4" w:space="0" w:color="auto"/>
              <w:right w:val="single" w:sz="4" w:space="0" w:color="auto"/>
            </w:tcBorders>
          </w:tcPr>
          <w:p w14:paraId="2DF492B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AADDDD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B25172B" w14:textId="77777777" w:rsidR="001558C1" w:rsidRPr="006F06C2" w:rsidRDefault="001558C1" w:rsidP="001558C1">
            <w:pPr>
              <w:pStyle w:val="TAL"/>
              <w:rPr>
                <w:lang w:eastAsia="en-US"/>
              </w:rPr>
            </w:pPr>
          </w:p>
        </w:tc>
      </w:tr>
      <w:tr w:rsidR="001558C1" w:rsidRPr="006F06C2" w14:paraId="32E85E2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01AC3B" w14:textId="77777777" w:rsidR="001558C1" w:rsidRPr="006F06C2" w:rsidRDefault="001558C1" w:rsidP="001558C1">
            <w:pPr>
              <w:pStyle w:val="TAL"/>
              <w:rPr>
                <w:lang w:eastAsia="en-US"/>
              </w:rPr>
            </w:pPr>
            <w:r w:rsidRPr="006F06C2">
              <w:rPr>
                <w:lang w:eastAsia="en-US"/>
              </w:rPr>
              <w:t xml:space="preserve">      twoPUCCH-AnyOthersInSlot</w:t>
            </w:r>
          </w:p>
        </w:tc>
        <w:tc>
          <w:tcPr>
            <w:tcW w:w="2268" w:type="dxa"/>
            <w:tcBorders>
              <w:top w:val="single" w:sz="4" w:space="0" w:color="auto"/>
              <w:left w:val="single" w:sz="4" w:space="0" w:color="auto"/>
              <w:bottom w:val="single" w:sz="4" w:space="0" w:color="auto"/>
              <w:right w:val="single" w:sz="4" w:space="0" w:color="auto"/>
            </w:tcBorders>
          </w:tcPr>
          <w:p w14:paraId="6F390FC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B1E1B0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D00CDEA" w14:textId="77777777" w:rsidR="001558C1" w:rsidRPr="006F06C2" w:rsidRDefault="001558C1" w:rsidP="001558C1">
            <w:pPr>
              <w:pStyle w:val="TAL"/>
              <w:rPr>
                <w:lang w:eastAsia="en-US"/>
              </w:rPr>
            </w:pPr>
          </w:p>
        </w:tc>
      </w:tr>
      <w:tr w:rsidR="001558C1" w:rsidRPr="006F06C2" w14:paraId="1FF5E40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70D756" w14:textId="77777777" w:rsidR="001558C1" w:rsidRPr="006F06C2" w:rsidRDefault="001558C1" w:rsidP="001558C1">
            <w:pPr>
              <w:pStyle w:val="TAL"/>
              <w:rPr>
                <w:lang w:eastAsia="en-US"/>
              </w:rPr>
            </w:pPr>
            <w:r w:rsidRPr="006F06C2">
              <w:rPr>
                <w:lang w:eastAsia="en-US"/>
              </w:rPr>
              <w:t xml:space="preserve">      intraSlotFreqHopping-PUSCH</w:t>
            </w:r>
          </w:p>
        </w:tc>
        <w:tc>
          <w:tcPr>
            <w:tcW w:w="2268" w:type="dxa"/>
            <w:tcBorders>
              <w:top w:val="single" w:sz="4" w:space="0" w:color="auto"/>
              <w:left w:val="single" w:sz="4" w:space="0" w:color="auto"/>
              <w:bottom w:val="single" w:sz="4" w:space="0" w:color="auto"/>
              <w:right w:val="single" w:sz="4" w:space="0" w:color="auto"/>
            </w:tcBorders>
          </w:tcPr>
          <w:p w14:paraId="5F01B79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FEBE76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81A31D0" w14:textId="77777777" w:rsidR="001558C1" w:rsidRPr="006F06C2" w:rsidRDefault="001558C1" w:rsidP="001558C1">
            <w:pPr>
              <w:pStyle w:val="TAL"/>
              <w:rPr>
                <w:lang w:eastAsia="en-US"/>
              </w:rPr>
            </w:pPr>
          </w:p>
        </w:tc>
      </w:tr>
      <w:tr w:rsidR="001558C1" w:rsidRPr="006F06C2" w14:paraId="26967C1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390CD9" w14:textId="77777777" w:rsidR="001558C1" w:rsidRPr="006F06C2" w:rsidRDefault="001558C1" w:rsidP="001558C1">
            <w:pPr>
              <w:pStyle w:val="TAL"/>
              <w:rPr>
                <w:lang w:eastAsia="en-US"/>
              </w:rPr>
            </w:pPr>
            <w:r w:rsidRPr="006F06C2">
              <w:rPr>
                <w:lang w:eastAsia="en-US"/>
              </w:rPr>
              <w:t xml:space="preserve">      pusch-LBRM</w:t>
            </w:r>
          </w:p>
        </w:tc>
        <w:tc>
          <w:tcPr>
            <w:tcW w:w="2268" w:type="dxa"/>
            <w:tcBorders>
              <w:top w:val="single" w:sz="4" w:space="0" w:color="auto"/>
              <w:left w:val="single" w:sz="4" w:space="0" w:color="auto"/>
              <w:bottom w:val="single" w:sz="4" w:space="0" w:color="auto"/>
              <w:right w:val="single" w:sz="4" w:space="0" w:color="auto"/>
            </w:tcBorders>
          </w:tcPr>
          <w:p w14:paraId="22AEBEC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4DA430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44AD9E8" w14:textId="77777777" w:rsidR="001558C1" w:rsidRPr="006F06C2" w:rsidRDefault="001558C1" w:rsidP="001558C1">
            <w:pPr>
              <w:pStyle w:val="TAL"/>
              <w:rPr>
                <w:lang w:eastAsia="en-US"/>
              </w:rPr>
            </w:pPr>
          </w:p>
        </w:tc>
      </w:tr>
      <w:tr w:rsidR="001558C1" w:rsidRPr="006F06C2" w14:paraId="0F77135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242E69" w14:textId="77777777" w:rsidR="001558C1" w:rsidRPr="006F06C2" w:rsidRDefault="001558C1" w:rsidP="001558C1">
            <w:pPr>
              <w:pStyle w:val="TAL"/>
              <w:rPr>
                <w:lang w:eastAsia="en-US"/>
              </w:rPr>
            </w:pPr>
            <w:r w:rsidRPr="006F06C2">
              <w:rPr>
                <w:lang w:eastAsia="en-US"/>
              </w:rPr>
              <w:t xml:space="preserve">      pdcch-BlindDetectionCA</w:t>
            </w:r>
          </w:p>
        </w:tc>
        <w:tc>
          <w:tcPr>
            <w:tcW w:w="2268" w:type="dxa"/>
            <w:tcBorders>
              <w:top w:val="single" w:sz="4" w:space="0" w:color="auto"/>
              <w:left w:val="single" w:sz="4" w:space="0" w:color="auto"/>
              <w:bottom w:val="single" w:sz="4" w:space="0" w:color="auto"/>
              <w:right w:val="single" w:sz="4" w:space="0" w:color="auto"/>
            </w:tcBorders>
          </w:tcPr>
          <w:p w14:paraId="6515761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3604B9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0419829" w14:textId="77777777" w:rsidR="001558C1" w:rsidRPr="006F06C2" w:rsidRDefault="001558C1" w:rsidP="001558C1">
            <w:pPr>
              <w:pStyle w:val="TAL"/>
              <w:rPr>
                <w:lang w:eastAsia="en-US"/>
              </w:rPr>
            </w:pPr>
          </w:p>
        </w:tc>
      </w:tr>
      <w:tr w:rsidR="001558C1" w:rsidRPr="006F06C2" w14:paraId="2E28553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2ED902" w14:textId="77777777" w:rsidR="001558C1" w:rsidRPr="006F06C2" w:rsidRDefault="001558C1" w:rsidP="001558C1">
            <w:pPr>
              <w:pStyle w:val="TAL"/>
              <w:rPr>
                <w:lang w:eastAsia="en-US"/>
              </w:rPr>
            </w:pPr>
            <w:r w:rsidRPr="006F06C2">
              <w:rPr>
                <w:lang w:eastAsia="en-US"/>
              </w:rPr>
              <w:t xml:space="preserve">      tpc-PUSCH-RNTI</w:t>
            </w:r>
          </w:p>
        </w:tc>
        <w:tc>
          <w:tcPr>
            <w:tcW w:w="2268" w:type="dxa"/>
            <w:tcBorders>
              <w:top w:val="single" w:sz="4" w:space="0" w:color="auto"/>
              <w:left w:val="single" w:sz="4" w:space="0" w:color="auto"/>
              <w:bottom w:val="single" w:sz="4" w:space="0" w:color="auto"/>
              <w:right w:val="single" w:sz="4" w:space="0" w:color="auto"/>
            </w:tcBorders>
          </w:tcPr>
          <w:p w14:paraId="2E48161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E844D9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4A08C04" w14:textId="77777777" w:rsidR="001558C1" w:rsidRPr="006F06C2" w:rsidRDefault="001558C1" w:rsidP="001558C1">
            <w:pPr>
              <w:pStyle w:val="TAL"/>
              <w:rPr>
                <w:lang w:eastAsia="en-US"/>
              </w:rPr>
            </w:pPr>
          </w:p>
        </w:tc>
      </w:tr>
      <w:tr w:rsidR="001558C1" w:rsidRPr="006F06C2" w14:paraId="7A73F6E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C59D7B3" w14:textId="77777777" w:rsidR="001558C1" w:rsidRPr="006F06C2" w:rsidRDefault="001558C1" w:rsidP="001558C1">
            <w:pPr>
              <w:pStyle w:val="TAL"/>
              <w:rPr>
                <w:lang w:eastAsia="en-US"/>
              </w:rPr>
            </w:pPr>
            <w:r w:rsidRPr="006F06C2">
              <w:rPr>
                <w:lang w:eastAsia="en-US"/>
              </w:rPr>
              <w:t xml:space="preserve">      tpc-PUCCH-RNTI</w:t>
            </w:r>
          </w:p>
        </w:tc>
        <w:tc>
          <w:tcPr>
            <w:tcW w:w="2268" w:type="dxa"/>
            <w:tcBorders>
              <w:top w:val="single" w:sz="4" w:space="0" w:color="auto"/>
              <w:left w:val="single" w:sz="4" w:space="0" w:color="auto"/>
              <w:bottom w:val="single" w:sz="4" w:space="0" w:color="auto"/>
              <w:right w:val="single" w:sz="4" w:space="0" w:color="auto"/>
            </w:tcBorders>
          </w:tcPr>
          <w:p w14:paraId="7DB4DB1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E47201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9A6AE28" w14:textId="77777777" w:rsidR="001558C1" w:rsidRPr="006F06C2" w:rsidRDefault="001558C1" w:rsidP="001558C1">
            <w:pPr>
              <w:pStyle w:val="TAL"/>
              <w:rPr>
                <w:lang w:eastAsia="en-US"/>
              </w:rPr>
            </w:pPr>
          </w:p>
        </w:tc>
      </w:tr>
      <w:tr w:rsidR="001558C1" w:rsidRPr="006F06C2" w14:paraId="5731897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D46CA9" w14:textId="77777777" w:rsidR="001558C1" w:rsidRPr="006F06C2" w:rsidRDefault="001558C1" w:rsidP="001558C1">
            <w:pPr>
              <w:pStyle w:val="TAL"/>
              <w:rPr>
                <w:lang w:eastAsia="en-US"/>
              </w:rPr>
            </w:pPr>
            <w:r w:rsidRPr="006F06C2">
              <w:rPr>
                <w:lang w:eastAsia="en-US"/>
              </w:rPr>
              <w:t xml:space="preserve">      tpc-SRS-RNTI</w:t>
            </w:r>
          </w:p>
        </w:tc>
        <w:tc>
          <w:tcPr>
            <w:tcW w:w="2268" w:type="dxa"/>
            <w:tcBorders>
              <w:top w:val="single" w:sz="4" w:space="0" w:color="auto"/>
              <w:left w:val="single" w:sz="4" w:space="0" w:color="auto"/>
              <w:bottom w:val="single" w:sz="4" w:space="0" w:color="auto"/>
              <w:right w:val="single" w:sz="4" w:space="0" w:color="auto"/>
            </w:tcBorders>
          </w:tcPr>
          <w:p w14:paraId="695980C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9AD8BD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1DB5AA8" w14:textId="77777777" w:rsidR="001558C1" w:rsidRPr="006F06C2" w:rsidRDefault="001558C1" w:rsidP="001558C1">
            <w:pPr>
              <w:pStyle w:val="TAL"/>
              <w:rPr>
                <w:lang w:eastAsia="en-US"/>
              </w:rPr>
            </w:pPr>
          </w:p>
        </w:tc>
      </w:tr>
      <w:tr w:rsidR="001558C1" w:rsidRPr="006F06C2" w14:paraId="50629DE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72868D" w14:textId="77777777" w:rsidR="001558C1" w:rsidRPr="006F06C2" w:rsidRDefault="001558C1" w:rsidP="001558C1">
            <w:pPr>
              <w:pStyle w:val="TAL"/>
              <w:rPr>
                <w:lang w:eastAsia="en-US"/>
              </w:rPr>
            </w:pPr>
            <w:r w:rsidRPr="006F06C2">
              <w:rPr>
                <w:lang w:eastAsia="en-US"/>
              </w:rPr>
              <w:t xml:space="preserve">      absoluteTPC-Command</w:t>
            </w:r>
          </w:p>
        </w:tc>
        <w:tc>
          <w:tcPr>
            <w:tcW w:w="2268" w:type="dxa"/>
            <w:tcBorders>
              <w:top w:val="single" w:sz="4" w:space="0" w:color="auto"/>
              <w:left w:val="single" w:sz="4" w:space="0" w:color="auto"/>
              <w:bottom w:val="single" w:sz="4" w:space="0" w:color="auto"/>
              <w:right w:val="single" w:sz="4" w:space="0" w:color="auto"/>
            </w:tcBorders>
          </w:tcPr>
          <w:p w14:paraId="1EA0992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22137E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F6A699E" w14:textId="77777777" w:rsidR="001558C1" w:rsidRPr="006F06C2" w:rsidRDefault="001558C1" w:rsidP="001558C1">
            <w:pPr>
              <w:pStyle w:val="TAL"/>
              <w:rPr>
                <w:lang w:eastAsia="en-US"/>
              </w:rPr>
            </w:pPr>
          </w:p>
        </w:tc>
      </w:tr>
      <w:tr w:rsidR="001558C1" w:rsidRPr="006F06C2" w14:paraId="25E91E2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2516A88" w14:textId="77777777" w:rsidR="001558C1" w:rsidRPr="006F06C2" w:rsidRDefault="001558C1" w:rsidP="001558C1">
            <w:pPr>
              <w:pStyle w:val="TAL"/>
              <w:rPr>
                <w:lang w:eastAsia="en-US"/>
              </w:rPr>
            </w:pPr>
            <w:r w:rsidRPr="006F06C2">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3870D0A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B016A3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05487C3" w14:textId="77777777" w:rsidR="001558C1" w:rsidRPr="006F06C2" w:rsidRDefault="001558C1" w:rsidP="001558C1">
            <w:pPr>
              <w:pStyle w:val="TAL"/>
              <w:rPr>
                <w:lang w:eastAsia="en-US"/>
              </w:rPr>
            </w:pPr>
          </w:p>
        </w:tc>
      </w:tr>
      <w:tr w:rsidR="001558C1" w:rsidRPr="006F06C2" w14:paraId="22E8326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35AD1B" w14:textId="77777777" w:rsidR="001558C1" w:rsidRPr="006F06C2" w:rsidRDefault="001558C1" w:rsidP="001558C1">
            <w:pPr>
              <w:pStyle w:val="TAL"/>
              <w:rPr>
                <w:lang w:eastAsia="en-US"/>
              </w:rPr>
            </w:pPr>
            <w:r w:rsidRPr="006F06C2">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553ECBD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51EA14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31E77D6" w14:textId="77777777" w:rsidR="001558C1" w:rsidRPr="006F06C2" w:rsidRDefault="001558C1" w:rsidP="001558C1">
            <w:pPr>
              <w:pStyle w:val="TAL"/>
              <w:rPr>
                <w:lang w:eastAsia="en-US"/>
              </w:rPr>
            </w:pPr>
          </w:p>
        </w:tc>
      </w:tr>
      <w:tr w:rsidR="001558C1" w:rsidRPr="006F06C2" w14:paraId="6800642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E31F5E" w14:textId="77777777" w:rsidR="001558C1" w:rsidRPr="006F06C2" w:rsidRDefault="001558C1" w:rsidP="001558C1">
            <w:pPr>
              <w:pStyle w:val="TAL"/>
              <w:rPr>
                <w:lang w:eastAsia="en-US"/>
              </w:rPr>
            </w:pPr>
            <w:r w:rsidRPr="006F06C2">
              <w:rPr>
                <w:lang w:eastAsia="en-US"/>
              </w:rPr>
              <w:t xml:space="preserve">      pusch-HalfPi-BPSK</w:t>
            </w:r>
          </w:p>
        </w:tc>
        <w:tc>
          <w:tcPr>
            <w:tcW w:w="2268" w:type="dxa"/>
            <w:tcBorders>
              <w:top w:val="single" w:sz="4" w:space="0" w:color="auto"/>
              <w:left w:val="single" w:sz="4" w:space="0" w:color="auto"/>
              <w:bottom w:val="single" w:sz="4" w:space="0" w:color="auto"/>
              <w:right w:val="single" w:sz="4" w:space="0" w:color="auto"/>
            </w:tcBorders>
          </w:tcPr>
          <w:p w14:paraId="6437339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4C2E48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3C6ADA5" w14:textId="77777777" w:rsidR="001558C1" w:rsidRPr="006F06C2" w:rsidRDefault="001558C1" w:rsidP="001558C1">
            <w:pPr>
              <w:pStyle w:val="TAL"/>
              <w:rPr>
                <w:lang w:eastAsia="en-US"/>
              </w:rPr>
            </w:pPr>
          </w:p>
        </w:tc>
      </w:tr>
      <w:tr w:rsidR="001558C1" w:rsidRPr="006F06C2" w14:paraId="04304FB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20F7533" w14:textId="77777777" w:rsidR="001558C1" w:rsidRPr="006F06C2" w:rsidRDefault="001558C1" w:rsidP="001558C1">
            <w:pPr>
              <w:pStyle w:val="TAL"/>
              <w:rPr>
                <w:lang w:eastAsia="en-US"/>
              </w:rPr>
            </w:pPr>
            <w:r w:rsidRPr="006F06C2">
              <w:rPr>
                <w:lang w:eastAsia="en-US"/>
              </w:rPr>
              <w:t xml:space="preserve">      pucch-F3-4-HalfPi-BPSK</w:t>
            </w:r>
          </w:p>
        </w:tc>
        <w:tc>
          <w:tcPr>
            <w:tcW w:w="2268" w:type="dxa"/>
            <w:tcBorders>
              <w:top w:val="single" w:sz="4" w:space="0" w:color="auto"/>
              <w:left w:val="single" w:sz="4" w:space="0" w:color="auto"/>
              <w:bottom w:val="single" w:sz="4" w:space="0" w:color="auto"/>
              <w:right w:val="single" w:sz="4" w:space="0" w:color="auto"/>
            </w:tcBorders>
          </w:tcPr>
          <w:p w14:paraId="56100C7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0BB945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7369648" w14:textId="77777777" w:rsidR="001558C1" w:rsidRPr="006F06C2" w:rsidRDefault="001558C1" w:rsidP="001558C1">
            <w:pPr>
              <w:pStyle w:val="TAL"/>
              <w:rPr>
                <w:lang w:eastAsia="en-US"/>
              </w:rPr>
            </w:pPr>
          </w:p>
        </w:tc>
      </w:tr>
      <w:tr w:rsidR="001558C1" w:rsidRPr="006F06C2" w14:paraId="7B80F66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6E767F" w14:textId="77777777" w:rsidR="001558C1" w:rsidRPr="006F06C2" w:rsidRDefault="001558C1" w:rsidP="001558C1">
            <w:pPr>
              <w:pStyle w:val="TAL"/>
              <w:rPr>
                <w:lang w:eastAsia="en-US"/>
              </w:rPr>
            </w:pPr>
            <w:r w:rsidRPr="006F06C2">
              <w:rPr>
                <w:lang w:eastAsia="en-US"/>
              </w:rPr>
              <w:t xml:space="preserve">      almostContiguousCP-OFDM-UL</w:t>
            </w:r>
          </w:p>
        </w:tc>
        <w:tc>
          <w:tcPr>
            <w:tcW w:w="2268" w:type="dxa"/>
            <w:tcBorders>
              <w:top w:val="single" w:sz="4" w:space="0" w:color="auto"/>
              <w:left w:val="single" w:sz="4" w:space="0" w:color="auto"/>
              <w:bottom w:val="single" w:sz="4" w:space="0" w:color="auto"/>
              <w:right w:val="single" w:sz="4" w:space="0" w:color="auto"/>
            </w:tcBorders>
          </w:tcPr>
          <w:p w14:paraId="44C4B24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8F7A32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F3B282C" w14:textId="77777777" w:rsidR="001558C1" w:rsidRPr="006F06C2" w:rsidRDefault="001558C1" w:rsidP="001558C1">
            <w:pPr>
              <w:pStyle w:val="TAL"/>
              <w:rPr>
                <w:lang w:eastAsia="en-US"/>
              </w:rPr>
            </w:pPr>
          </w:p>
        </w:tc>
      </w:tr>
      <w:tr w:rsidR="001558C1" w:rsidRPr="006F06C2" w14:paraId="49442BA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78AB47" w14:textId="77777777" w:rsidR="001558C1" w:rsidRPr="006F06C2" w:rsidRDefault="001558C1" w:rsidP="001558C1">
            <w:pPr>
              <w:pStyle w:val="TAL"/>
              <w:rPr>
                <w:lang w:eastAsia="en-US"/>
              </w:rPr>
            </w:pPr>
            <w:r w:rsidRPr="006F06C2">
              <w:rPr>
                <w:lang w:eastAsia="en-US"/>
              </w:rPr>
              <w:t xml:space="preserve">      sp-CSI-RS</w:t>
            </w:r>
          </w:p>
        </w:tc>
        <w:tc>
          <w:tcPr>
            <w:tcW w:w="2268" w:type="dxa"/>
            <w:tcBorders>
              <w:top w:val="single" w:sz="4" w:space="0" w:color="auto"/>
              <w:left w:val="single" w:sz="4" w:space="0" w:color="auto"/>
              <w:bottom w:val="single" w:sz="4" w:space="0" w:color="auto"/>
              <w:right w:val="single" w:sz="4" w:space="0" w:color="auto"/>
            </w:tcBorders>
          </w:tcPr>
          <w:p w14:paraId="394F739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8118B6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41D75FD" w14:textId="77777777" w:rsidR="001558C1" w:rsidRPr="006F06C2" w:rsidRDefault="001558C1" w:rsidP="001558C1">
            <w:pPr>
              <w:pStyle w:val="TAL"/>
              <w:rPr>
                <w:lang w:eastAsia="en-US"/>
              </w:rPr>
            </w:pPr>
          </w:p>
        </w:tc>
      </w:tr>
      <w:tr w:rsidR="001558C1" w:rsidRPr="006F06C2" w14:paraId="10BB1B7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4B56BF" w14:textId="77777777" w:rsidR="001558C1" w:rsidRPr="006F06C2" w:rsidRDefault="001558C1" w:rsidP="001558C1">
            <w:pPr>
              <w:pStyle w:val="TAL"/>
              <w:rPr>
                <w:lang w:eastAsia="en-US"/>
              </w:rPr>
            </w:pPr>
            <w:r w:rsidRPr="006F06C2">
              <w:rPr>
                <w:lang w:eastAsia="en-US"/>
              </w:rPr>
              <w:t xml:space="preserve">      sp-CSI-IM</w:t>
            </w:r>
          </w:p>
        </w:tc>
        <w:tc>
          <w:tcPr>
            <w:tcW w:w="2268" w:type="dxa"/>
            <w:tcBorders>
              <w:top w:val="single" w:sz="4" w:space="0" w:color="auto"/>
              <w:left w:val="single" w:sz="4" w:space="0" w:color="auto"/>
              <w:bottom w:val="single" w:sz="4" w:space="0" w:color="auto"/>
              <w:right w:val="single" w:sz="4" w:space="0" w:color="auto"/>
            </w:tcBorders>
          </w:tcPr>
          <w:p w14:paraId="004BB64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39B9F6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43FDAD6" w14:textId="77777777" w:rsidR="001558C1" w:rsidRPr="006F06C2" w:rsidRDefault="001558C1" w:rsidP="001558C1">
            <w:pPr>
              <w:pStyle w:val="TAL"/>
              <w:rPr>
                <w:lang w:eastAsia="en-US"/>
              </w:rPr>
            </w:pPr>
          </w:p>
        </w:tc>
      </w:tr>
      <w:tr w:rsidR="001558C1" w:rsidRPr="006F06C2" w14:paraId="37ACDC7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1A326B" w14:textId="77777777" w:rsidR="001558C1" w:rsidRPr="006F06C2" w:rsidRDefault="001558C1" w:rsidP="001558C1">
            <w:pPr>
              <w:pStyle w:val="TAL"/>
              <w:rPr>
                <w:lang w:eastAsia="en-US"/>
              </w:rPr>
            </w:pPr>
            <w:r w:rsidRPr="006F06C2">
              <w:rPr>
                <w:lang w:eastAsia="en-US"/>
              </w:rPr>
              <w:t xml:space="preserve">      tdd-MultiDL-UL-SwitchPerSlot</w:t>
            </w:r>
          </w:p>
        </w:tc>
        <w:tc>
          <w:tcPr>
            <w:tcW w:w="2268" w:type="dxa"/>
            <w:tcBorders>
              <w:top w:val="single" w:sz="4" w:space="0" w:color="auto"/>
              <w:left w:val="single" w:sz="4" w:space="0" w:color="auto"/>
              <w:bottom w:val="single" w:sz="4" w:space="0" w:color="auto"/>
              <w:right w:val="single" w:sz="4" w:space="0" w:color="auto"/>
            </w:tcBorders>
          </w:tcPr>
          <w:p w14:paraId="090D32E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A6771E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D89B9E1" w14:textId="77777777" w:rsidR="001558C1" w:rsidRPr="006F06C2" w:rsidRDefault="001558C1" w:rsidP="001558C1">
            <w:pPr>
              <w:pStyle w:val="TAL"/>
              <w:rPr>
                <w:lang w:eastAsia="en-US"/>
              </w:rPr>
            </w:pPr>
          </w:p>
        </w:tc>
      </w:tr>
      <w:tr w:rsidR="001558C1" w:rsidRPr="006F06C2" w14:paraId="59AA167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D9247AC" w14:textId="77777777" w:rsidR="001558C1" w:rsidRPr="006F06C2" w:rsidRDefault="001558C1" w:rsidP="001558C1">
            <w:pPr>
              <w:pStyle w:val="TAL"/>
              <w:rPr>
                <w:lang w:eastAsia="en-US"/>
              </w:rPr>
            </w:pPr>
            <w:r w:rsidRPr="006F06C2">
              <w:rPr>
                <w:lang w:eastAsia="en-US"/>
              </w:rPr>
              <w:t xml:space="preserve">      multipleCORESET</w:t>
            </w:r>
          </w:p>
        </w:tc>
        <w:tc>
          <w:tcPr>
            <w:tcW w:w="2268" w:type="dxa"/>
            <w:tcBorders>
              <w:top w:val="single" w:sz="4" w:space="0" w:color="auto"/>
              <w:left w:val="single" w:sz="4" w:space="0" w:color="auto"/>
              <w:bottom w:val="single" w:sz="4" w:space="0" w:color="auto"/>
              <w:right w:val="single" w:sz="4" w:space="0" w:color="auto"/>
            </w:tcBorders>
          </w:tcPr>
          <w:p w14:paraId="6FD4832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6B837C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4408138" w14:textId="77777777" w:rsidR="001558C1" w:rsidRPr="006F06C2" w:rsidRDefault="001558C1" w:rsidP="001558C1">
            <w:pPr>
              <w:pStyle w:val="TAL"/>
              <w:rPr>
                <w:lang w:eastAsia="en-US"/>
              </w:rPr>
            </w:pPr>
          </w:p>
        </w:tc>
      </w:tr>
      <w:tr w:rsidR="001558C1" w:rsidRPr="006F06C2" w14:paraId="4022003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2C93E4" w14:textId="77777777" w:rsidR="001558C1" w:rsidRPr="006F06C2" w:rsidRDefault="001558C1" w:rsidP="001558C1">
            <w:pPr>
              <w:pStyle w:val="TAL"/>
              <w:rPr>
                <w:lang w:eastAsia="en-US"/>
              </w:rPr>
            </w:pPr>
            <w:r w:rsidRPr="006F06C2">
              <w:rPr>
                <w:lang w:eastAsia="en-US"/>
              </w:rPr>
              <w:t xml:space="preserve">      csi-RS-IM-ReceptionForFeedback</w:t>
            </w:r>
          </w:p>
        </w:tc>
        <w:tc>
          <w:tcPr>
            <w:tcW w:w="2268" w:type="dxa"/>
            <w:tcBorders>
              <w:top w:val="single" w:sz="4" w:space="0" w:color="auto"/>
              <w:left w:val="single" w:sz="4" w:space="0" w:color="auto"/>
              <w:bottom w:val="single" w:sz="4" w:space="0" w:color="auto"/>
              <w:right w:val="single" w:sz="4" w:space="0" w:color="auto"/>
            </w:tcBorders>
          </w:tcPr>
          <w:p w14:paraId="623288A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7B1BEE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8F52891" w14:textId="77777777" w:rsidR="001558C1" w:rsidRPr="006F06C2" w:rsidRDefault="001558C1" w:rsidP="001558C1">
            <w:pPr>
              <w:pStyle w:val="TAL"/>
              <w:rPr>
                <w:lang w:eastAsia="en-US"/>
              </w:rPr>
            </w:pPr>
          </w:p>
        </w:tc>
      </w:tr>
      <w:tr w:rsidR="001558C1" w:rsidRPr="006F06C2" w14:paraId="36E0EA7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6E3682" w14:textId="77777777" w:rsidR="001558C1" w:rsidRPr="006F06C2" w:rsidRDefault="001558C1" w:rsidP="001558C1">
            <w:pPr>
              <w:pStyle w:val="TAL"/>
              <w:rPr>
                <w:lang w:eastAsia="en-US"/>
              </w:rPr>
            </w:pPr>
            <w:r w:rsidRPr="006F06C2">
              <w:rPr>
                <w:lang w:eastAsia="en-US"/>
              </w:rPr>
              <w:t xml:space="preserve">      csi-RS-ProcFrameworkForSRS</w:t>
            </w:r>
          </w:p>
        </w:tc>
        <w:tc>
          <w:tcPr>
            <w:tcW w:w="2268" w:type="dxa"/>
            <w:tcBorders>
              <w:top w:val="single" w:sz="4" w:space="0" w:color="auto"/>
              <w:left w:val="single" w:sz="4" w:space="0" w:color="auto"/>
              <w:bottom w:val="single" w:sz="4" w:space="0" w:color="auto"/>
              <w:right w:val="single" w:sz="4" w:space="0" w:color="auto"/>
            </w:tcBorders>
          </w:tcPr>
          <w:p w14:paraId="662E09D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F3C7D9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EAB90DB" w14:textId="77777777" w:rsidR="001558C1" w:rsidRPr="006F06C2" w:rsidRDefault="001558C1" w:rsidP="001558C1">
            <w:pPr>
              <w:pStyle w:val="TAL"/>
              <w:rPr>
                <w:lang w:eastAsia="en-US"/>
              </w:rPr>
            </w:pPr>
          </w:p>
        </w:tc>
      </w:tr>
      <w:tr w:rsidR="001558C1" w:rsidRPr="006F06C2" w14:paraId="2D96F37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8FA6F4" w14:textId="77777777" w:rsidR="001558C1" w:rsidRPr="006F06C2" w:rsidRDefault="001558C1" w:rsidP="001558C1">
            <w:pPr>
              <w:pStyle w:val="TAL"/>
              <w:rPr>
                <w:lang w:eastAsia="en-US"/>
              </w:rPr>
            </w:pPr>
            <w:r w:rsidRPr="006F06C2">
              <w:rPr>
                <w:lang w:eastAsia="en-US"/>
              </w:rPr>
              <w:t xml:space="preserve">      csi-ReportFramework</w:t>
            </w:r>
          </w:p>
        </w:tc>
        <w:tc>
          <w:tcPr>
            <w:tcW w:w="2268" w:type="dxa"/>
            <w:tcBorders>
              <w:top w:val="single" w:sz="4" w:space="0" w:color="auto"/>
              <w:left w:val="single" w:sz="4" w:space="0" w:color="auto"/>
              <w:bottom w:val="single" w:sz="4" w:space="0" w:color="auto"/>
              <w:right w:val="single" w:sz="4" w:space="0" w:color="auto"/>
            </w:tcBorders>
          </w:tcPr>
          <w:p w14:paraId="3B04C2A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0AD06D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8EC5573" w14:textId="77777777" w:rsidR="001558C1" w:rsidRPr="006F06C2" w:rsidRDefault="001558C1" w:rsidP="001558C1">
            <w:pPr>
              <w:pStyle w:val="TAL"/>
              <w:rPr>
                <w:lang w:eastAsia="en-US"/>
              </w:rPr>
            </w:pPr>
          </w:p>
        </w:tc>
      </w:tr>
      <w:tr w:rsidR="001558C1" w:rsidRPr="006F06C2" w14:paraId="4BD7533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072281" w14:textId="77777777" w:rsidR="001558C1" w:rsidRPr="006F06C2" w:rsidRDefault="001558C1" w:rsidP="001558C1">
            <w:pPr>
              <w:pStyle w:val="TAL"/>
              <w:rPr>
                <w:lang w:eastAsia="en-US"/>
              </w:rPr>
            </w:pPr>
            <w:r w:rsidRPr="006F06C2">
              <w:rPr>
                <w:lang w:eastAsia="en-US"/>
              </w:rPr>
              <w:t xml:space="preserve">      mux-SR-HARQ-ACK-CSI-PUCCH-OncePerSlot SEQUENCE {</w:t>
            </w:r>
          </w:p>
        </w:tc>
        <w:tc>
          <w:tcPr>
            <w:tcW w:w="2268" w:type="dxa"/>
            <w:tcBorders>
              <w:top w:val="single" w:sz="4" w:space="0" w:color="auto"/>
              <w:left w:val="single" w:sz="4" w:space="0" w:color="auto"/>
              <w:bottom w:val="single" w:sz="4" w:space="0" w:color="auto"/>
              <w:right w:val="single" w:sz="4" w:space="0" w:color="auto"/>
            </w:tcBorders>
          </w:tcPr>
          <w:p w14:paraId="13C37586"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C80542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229E230" w14:textId="77777777" w:rsidR="001558C1" w:rsidRPr="006F06C2" w:rsidRDefault="001558C1" w:rsidP="001558C1">
            <w:pPr>
              <w:pStyle w:val="TAL"/>
              <w:rPr>
                <w:lang w:eastAsia="en-US"/>
              </w:rPr>
            </w:pPr>
          </w:p>
        </w:tc>
      </w:tr>
      <w:tr w:rsidR="001558C1" w:rsidRPr="006F06C2" w14:paraId="4D0CB14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9FF731" w14:textId="77777777" w:rsidR="001558C1" w:rsidRPr="006F06C2" w:rsidRDefault="001558C1" w:rsidP="001558C1">
            <w:pPr>
              <w:pStyle w:val="TAL"/>
              <w:rPr>
                <w:lang w:eastAsia="en-US"/>
              </w:rPr>
            </w:pPr>
            <w:r w:rsidRPr="006F06C2">
              <w:rPr>
                <w:lang w:eastAsia="en-US"/>
              </w:rPr>
              <w:t xml:space="preserve">        sameSymbol</w:t>
            </w:r>
          </w:p>
        </w:tc>
        <w:tc>
          <w:tcPr>
            <w:tcW w:w="2268" w:type="dxa"/>
            <w:tcBorders>
              <w:top w:val="single" w:sz="4" w:space="0" w:color="auto"/>
              <w:left w:val="single" w:sz="4" w:space="0" w:color="auto"/>
              <w:bottom w:val="single" w:sz="4" w:space="0" w:color="auto"/>
              <w:right w:val="single" w:sz="4" w:space="0" w:color="auto"/>
            </w:tcBorders>
          </w:tcPr>
          <w:p w14:paraId="79DACB9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9C17A4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E7D03EE" w14:textId="77777777" w:rsidR="001558C1" w:rsidRPr="006F06C2" w:rsidRDefault="001558C1" w:rsidP="001558C1">
            <w:pPr>
              <w:pStyle w:val="TAL"/>
              <w:rPr>
                <w:lang w:eastAsia="en-US"/>
              </w:rPr>
            </w:pPr>
          </w:p>
        </w:tc>
      </w:tr>
      <w:tr w:rsidR="001558C1" w:rsidRPr="006F06C2" w14:paraId="4901AEA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F8E4C0" w14:textId="77777777" w:rsidR="001558C1" w:rsidRPr="006F06C2" w:rsidRDefault="001558C1" w:rsidP="001558C1">
            <w:pPr>
              <w:pStyle w:val="TAL"/>
              <w:rPr>
                <w:lang w:eastAsia="en-US"/>
              </w:rPr>
            </w:pPr>
            <w:r w:rsidRPr="006F06C2">
              <w:rPr>
                <w:lang w:eastAsia="en-US"/>
              </w:rPr>
              <w:t xml:space="preserve">        diffSymbol</w:t>
            </w:r>
          </w:p>
        </w:tc>
        <w:tc>
          <w:tcPr>
            <w:tcW w:w="2268" w:type="dxa"/>
            <w:tcBorders>
              <w:top w:val="single" w:sz="4" w:space="0" w:color="auto"/>
              <w:left w:val="single" w:sz="4" w:space="0" w:color="auto"/>
              <w:bottom w:val="single" w:sz="4" w:space="0" w:color="auto"/>
              <w:right w:val="single" w:sz="4" w:space="0" w:color="auto"/>
            </w:tcBorders>
          </w:tcPr>
          <w:p w14:paraId="396C874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38F37A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857526A" w14:textId="77777777" w:rsidR="001558C1" w:rsidRPr="006F06C2" w:rsidRDefault="001558C1" w:rsidP="001558C1">
            <w:pPr>
              <w:pStyle w:val="TAL"/>
              <w:rPr>
                <w:lang w:eastAsia="en-US"/>
              </w:rPr>
            </w:pPr>
          </w:p>
        </w:tc>
      </w:tr>
      <w:tr w:rsidR="001558C1" w:rsidRPr="006F06C2" w14:paraId="29762FE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0965080"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19B26C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82C5A5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891B916" w14:textId="77777777" w:rsidR="001558C1" w:rsidRPr="006F06C2" w:rsidRDefault="001558C1" w:rsidP="001558C1">
            <w:pPr>
              <w:pStyle w:val="TAL"/>
              <w:rPr>
                <w:lang w:eastAsia="en-US"/>
              </w:rPr>
            </w:pPr>
          </w:p>
        </w:tc>
      </w:tr>
      <w:tr w:rsidR="001558C1" w:rsidRPr="006F06C2" w14:paraId="6F84B6C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6185928" w14:textId="77777777" w:rsidR="001558C1" w:rsidRPr="006F06C2" w:rsidRDefault="001558C1" w:rsidP="001558C1">
            <w:pPr>
              <w:pStyle w:val="TAL"/>
              <w:rPr>
                <w:lang w:eastAsia="en-US"/>
              </w:rPr>
            </w:pPr>
            <w:r w:rsidRPr="006F06C2">
              <w:rPr>
                <w:lang w:eastAsia="en-US"/>
              </w:rPr>
              <w:t xml:space="preserve">      mux-SR-HARQ-ACK-PUCCH</w:t>
            </w:r>
          </w:p>
        </w:tc>
        <w:tc>
          <w:tcPr>
            <w:tcW w:w="2268" w:type="dxa"/>
            <w:tcBorders>
              <w:top w:val="single" w:sz="4" w:space="0" w:color="auto"/>
              <w:left w:val="single" w:sz="4" w:space="0" w:color="auto"/>
              <w:bottom w:val="single" w:sz="4" w:space="0" w:color="auto"/>
              <w:right w:val="single" w:sz="4" w:space="0" w:color="auto"/>
            </w:tcBorders>
          </w:tcPr>
          <w:p w14:paraId="5F211BC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432E59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F9E1B27" w14:textId="77777777" w:rsidR="001558C1" w:rsidRPr="006F06C2" w:rsidRDefault="001558C1" w:rsidP="001558C1">
            <w:pPr>
              <w:pStyle w:val="TAL"/>
              <w:rPr>
                <w:lang w:eastAsia="en-US"/>
              </w:rPr>
            </w:pPr>
          </w:p>
        </w:tc>
      </w:tr>
      <w:tr w:rsidR="001558C1" w:rsidRPr="006F06C2" w14:paraId="33DDAA4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165DE9E" w14:textId="77777777" w:rsidR="001558C1" w:rsidRPr="006F06C2" w:rsidRDefault="001558C1" w:rsidP="001558C1">
            <w:pPr>
              <w:pStyle w:val="TAL"/>
              <w:rPr>
                <w:lang w:eastAsia="en-US"/>
              </w:rPr>
            </w:pPr>
            <w:r w:rsidRPr="006F06C2">
              <w:rPr>
                <w:lang w:eastAsia="en-US"/>
              </w:rPr>
              <w:t xml:space="preserve">      mux-MultipleGroupCtrlCH-Overlap</w:t>
            </w:r>
          </w:p>
        </w:tc>
        <w:tc>
          <w:tcPr>
            <w:tcW w:w="2268" w:type="dxa"/>
            <w:tcBorders>
              <w:top w:val="single" w:sz="4" w:space="0" w:color="auto"/>
              <w:left w:val="single" w:sz="4" w:space="0" w:color="auto"/>
              <w:bottom w:val="single" w:sz="4" w:space="0" w:color="auto"/>
              <w:right w:val="single" w:sz="4" w:space="0" w:color="auto"/>
            </w:tcBorders>
          </w:tcPr>
          <w:p w14:paraId="4C1A2EE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3858BF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558345D" w14:textId="77777777" w:rsidR="001558C1" w:rsidRPr="006F06C2" w:rsidRDefault="001558C1" w:rsidP="001558C1">
            <w:pPr>
              <w:pStyle w:val="TAL"/>
              <w:rPr>
                <w:lang w:eastAsia="en-US"/>
              </w:rPr>
            </w:pPr>
          </w:p>
        </w:tc>
      </w:tr>
      <w:tr w:rsidR="001558C1" w:rsidRPr="006F06C2" w14:paraId="15DD7D0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D94A9E" w14:textId="77777777" w:rsidR="001558C1" w:rsidRPr="006F06C2" w:rsidRDefault="001558C1" w:rsidP="001558C1">
            <w:pPr>
              <w:pStyle w:val="TAL"/>
              <w:rPr>
                <w:lang w:eastAsia="en-US"/>
              </w:rPr>
            </w:pPr>
            <w:r w:rsidRPr="006F06C2">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0010626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F9C869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2E492B9" w14:textId="77777777" w:rsidR="001558C1" w:rsidRPr="006F06C2" w:rsidRDefault="001558C1" w:rsidP="001558C1">
            <w:pPr>
              <w:pStyle w:val="TAL"/>
              <w:rPr>
                <w:lang w:eastAsia="en-US"/>
              </w:rPr>
            </w:pPr>
          </w:p>
        </w:tc>
      </w:tr>
      <w:tr w:rsidR="001558C1" w:rsidRPr="006F06C2" w14:paraId="335DDB8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11165A" w14:textId="77777777" w:rsidR="001558C1" w:rsidRPr="006F06C2" w:rsidRDefault="001558C1" w:rsidP="001558C1">
            <w:pPr>
              <w:pStyle w:val="TAL"/>
              <w:rPr>
                <w:lang w:eastAsia="en-US"/>
              </w:rPr>
            </w:pPr>
            <w:r w:rsidRPr="006F06C2">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43935F9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7C6227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724A1BE" w14:textId="77777777" w:rsidR="001558C1" w:rsidRPr="006F06C2" w:rsidRDefault="001558C1" w:rsidP="001558C1">
            <w:pPr>
              <w:pStyle w:val="TAL"/>
              <w:rPr>
                <w:lang w:eastAsia="en-US"/>
              </w:rPr>
            </w:pPr>
          </w:p>
        </w:tc>
      </w:tr>
      <w:tr w:rsidR="001558C1" w:rsidRPr="006F06C2" w14:paraId="5362760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2BC8EC9" w14:textId="77777777" w:rsidR="001558C1" w:rsidRPr="006F06C2" w:rsidRDefault="001558C1" w:rsidP="001558C1">
            <w:pPr>
              <w:pStyle w:val="TAL"/>
              <w:rPr>
                <w:lang w:eastAsia="en-US"/>
              </w:rPr>
            </w:pPr>
            <w:r w:rsidRPr="006F06C2">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06BE715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30ED28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B02AAF" w14:textId="77777777" w:rsidR="001558C1" w:rsidRPr="006F06C2" w:rsidRDefault="001558C1" w:rsidP="001558C1">
            <w:pPr>
              <w:pStyle w:val="TAL"/>
              <w:rPr>
                <w:lang w:eastAsia="en-US"/>
              </w:rPr>
            </w:pPr>
          </w:p>
        </w:tc>
      </w:tr>
      <w:tr w:rsidR="001558C1" w:rsidRPr="006F06C2" w14:paraId="51303F2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55FD14" w14:textId="77777777" w:rsidR="001558C1" w:rsidRPr="006F06C2" w:rsidRDefault="001558C1" w:rsidP="001558C1">
            <w:pPr>
              <w:pStyle w:val="TAL"/>
              <w:rPr>
                <w:lang w:eastAsia="en-US"/>
              </w:rPr>
            </w:pPr>
            <w:r w:rsidRPr="006F06C2">
              <w:rPr>
                <w:lang w:eastAsia="en-US"/>
              </w:rPr>
              <w:t xml:space="preserve">      dl-64QAM-MCS-TableAlt</w:t>
            </w:r>
          </w:p>
        </w:tc>
        <w:tc>
          <w:tcPr>
            <w:tcW w:w="2268" w:type="dxa"/>
            <w:tcBorders>
              <w:top w:val="single" w:sz="4" w:space="0" w:color="auto"/>
              <w:left w:val="single" w:sz="4" w:space="0" w:color="auto"/>
              <w:bottom w:val="single" w:sz="4" w:space="0" w:color="auto"/>
              <w:right w:val="single" w:sz="4" w:space="0" w:color="auto"/>
            </w:tcBorders>
          </w:tcPr>
          <w:p w14:paraId="14DA8D4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F6AD2A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0204627" w14:textId="77777777" w:rsidR="001558C1" w:rsidRPr="006F06C2" w:rsidRDefault="001558C1" w:rsidP="001558C1">
            <w:pPr>
              <w:pStyle w:val="TAL"/>
              <w:rPr>
                <w:lang w:eastAsia="en-US"/>
              </w:rPr>
            </w:pPr>
          </w:p>
        </w:tc>
      </w:tr>
      <w:tr w:rsidR="001558C1" w:rsidRPr="006F06C2" w14:paraId="47F3C7E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F48899" w14:textId="77777777" w:rsidR="001558C1" w:rsidRPr="006F06C2" w:rsidRDefault="001558C1" w:rsidP="001558C1">
            <w:pPr>
              <w:pStyle w:val="TAL"/>
              <w:rPr>
                <w:lang w:eastAsia="en-US"/>
              </w:rPr>
            </w:pPr>
            <w:r w:rsidRPr="006F06C2">
              <w:rPr>
                <w:lang w:eastAsia="en-US"/>
              </w:rPr>
              <w:t xml:space="preserve">      ul-64QAM-MCS-TableAlt</w:t>
            </w:r>
          </w:p>
        </w:tc>
        <w:tc>
          <w:tcPr>
            <w:tcW w:w="2268" w:type="dxa"/>
            <w:tcBorders>
              <w:top w:val="single" w:sz="4" w:space="0" w:color="auto"/>
              <w:left w:val="single" w:sz="4" w:space="0" w:color="auto"/>
              <w:bottom w:val="single" w:sz="4" w:space="0" w:color="auto"/>
              <w:right w:val="single" w:sz="4" w:space="0" w:color="auto"/>
            </w:tcBorders>
          </w:tcPr>
          <w:p w14:paraId="3A293AF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AC7BFF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C1D37D5" w14:textId="77777777" w:rsidR="001558C1" w:rsidRPr="006F06C2" w:rsidRDefault="001558C1" w:rsidP="001558C1">
            <w:pPr>
              <w:pStyle w:val="TAL"/>
              <w:rPr>
                <w:lang w:eastAsia="en-US"/>
              </w:rPr>
            </w:pPr>
          </w:p>
        </w:tc>
      </w:tr>
      <w:tr w:rsidR="001558C1" w:rsidRPr="006F06C2" w14:paraId="7A62F43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4A08B1" w14:textId="77777777" w:rsidR="001558C1" w:rsidRPr="006F06C2" w:rsidRDefault="001558C1" w:rsidP="001558C1">
            <w:pPr>
              <w:pStyle w:val="TAL"/>
              <w:rPr>
                <w:lang w:eastAsia="en-US"/>
              </w:rPr>
            </w:pPr>
            <w:r w:rsidRPr="006F06C2">
              <w:rPr>
                <w:lang w:eastAsia="en-US"/>
              </w:rPr>
              <w:t xml:space="preserve">      cqi-TableAlt</w:t>
            </w:r>
          </w:p>
        </w:tc>
        <w:tc>
          <w:tcPr>
            <w:tcW w:w="2268" w:type="dxa"/>
            <w:tcBorders>
              <w:top w:val="single" w:sz="4" w:space="0" w:color="auto"/>
              <w:left w:val="single" w:sz="4" w:space="0" w:color="auto"/>
              <w:bottom w:val="single" w:sz="4" w:space="0" w:color="auto"/>
              <w:right w:val="single" w:sz="4" w:space="0" w:color="auto"/>
            </w:tcBorders>
          </w:tcPr>
          <w:p w14:paraId="293C6B9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DF8019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E616B6B" w14:textId="77777777" w:rsidR="001558C1" w:rsidRPr="006F06C2" w:rsidRDefault="001558C1" w:rsidP="001558C1">
            <w:pPr>
              <w:pStyle w:val="TAL"/>
              <w:rPr>
                <w:lang w:eastAsia="en-US"/>
              </w:rPr>
            </w:pPr>
          </w:p>
        </w:tc>
      </w:tr>
      <w:tr w:rsidR="001558C1" w:rsidRPr="006F06C2" w14:paraId="37E8410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3F9DB3" w14:textId="77777777" w:rsidR="001558C1" w:rsidRPr="006F06C2" w:rsidRDefault="001558C1" w:rsidP="001558C1">
            <w:pPr>
              <w:pStyle w:val="TAL"/>
              <w:rPr>
                <w:lang w:eastAsia="en-US"/>
              </w:rPr>
            </w:pPr>
            <w:r w:rsidRPr="006F06C2">
              <w:rPr>
                <w:lang w:eastAsia="en-US"/>
              </w:rPr>
              <w:t xml:space="preserve">      oneFL-DMRS-TwoAdditionalDMRS-UL</w:t>
            </w:r>
          </w:p>
        </w:tc>
        <w:tc>
          <w:tcPr>
            <w:tcW w:w="2268" w:type="dxa"/>
            <w:tcBorders>
              <w:top w:val="single" w:sz="4" w:space="0" w:color="auto"/>
              <w:left w:val="single" w:sz="4" w:space="0" w:color="auto"/>
              <w:bottom w:val="single" w:sz="4" w:space="0" w:color="auto"/>
              <w:right w:val="single" w:sz="4" w:space="0" w:color="auto"/>
            </w:tcBorders>
          </w:tcPr>
          <w:p w14:paraId="4091AD0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FA7A69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DAE6F14" w14:textId="77777777" w:rsidR="001558C1" w:rsidRPr="006F06C2" w:rsidRDefault="001558C1" w:rsidP="001558C1">
            <w:pPr>
              <w:pStyle w:val="TAL"/>
              <w:rPr>
                <w:lang w:eastAsia="en-US"/>
              </w:rPr>
            </w:pPr>
          </w:p>
        </w:tc>
      </w:tr>
      <w:tr w:rsidR="001558C1" w:rsidRPr="006F06C2" w14:paraId="5C7D88E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12D566" w14:textId="77777777" w:rsidR="001558C1" w:rsidRPr="006F06C2" w:rsidRDefault="001558C1" w:rsidP="001558C1">
            <w:pPr>
              <w:pStyle w:val="TAL"/>
              <w:rPr>
                <w:lang w:eastAsia="en-US"/>
              </w:rPr>
            </w:pPr>
            <w:r w:rsidRPr="006F06C2">
              <w:rPr>
                <w:lang w:eastAsia="en-US"/>
              </w:rPr>
              <w:t xml:space="preserve">      twoFL-DMRS-TwoAdditionalDMRS-UL</w:t>
            </w:r>
          </w:p>
        </w:tc>
        <w:tc>
          <w:tcPr>
            <w:tcW w:w="2268" w:type="dxa"/>
            <w:tcBorders>
              <w:top w:val="single" w:sz="4" w:space="0" w:color="auto"/>
              <w:left w:val="single" w:sz="4" w:space="0" w:color="auto"/>
              <w:bottom w:val="single" w:sz="4" w:space="0" w:color="auto"/>
              <w:right w:val="single" w:sz="4" w:space="0" w:color="auto"/>
            </w:tcBorders>
          </w:tcPr>
          <w:p w14:paraId="4191849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69798B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0C9E5B2" w14:textId="77777777" w:rsidR="001558C1" w:rsidRPr="006F06C2" w:rsidRDefault="001558C1" w:rsidP="001558C1">
            <w:pPr>
              <w:pStyle w:val="TAL"/>
              <w:rPr>
                <w:lang w:eastAsia="en-US"/>
              </w:rPr>
            </w:pPr>
          </w:p>
        </w:tc>
      </w:tr>
      <w:tr w:rsidR="001558C1" w:rsidRPr="006F06C2" w14:paraId="5B54F2A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F9B1FA" w14:textId="77777777" w:rsidR="001558C1" w:rsidRPr="006F06C2" w:rsidRDefault="001558C1" w:rsidP="001558C1">
            <w:pPr>
              <w:pStyle w:val="TAL"/>
              <w:rPr>
                <w:lang w:eastAsia="en-US"/>
              </w:rPr>
            </w:pPr>
            <w:r w:rsidRPr="006F06C2">
              <w:rPr>
                <w:lang w:eastAsia="en-US"/>
              </w:rPr>
              <w:t xml:space="preserve">      oneFL-DMRS-ThreeAdditionalDMRS-UL</w:t>
            </w:r>
          </w:p>
        </w:tc>
        <w:tc>
          <w:tcPr>
            <w:tcW w:w="2268" w:type="dxa"/>
            <w:tcBorders>
              <w:top w:val="single" w:sz="4" w:space="0" w:color="auto"/>
              <w:left w:val="single" w:sz="4" w:space="0" w:color="auto"/>
              <w:bottom w:val="single" w:sz="4" w:space="0" w:color="auto"/>
              <w:right w:val="single" w:sz="4" w:space="0" w:color="auto"/>
            </w:tcBorders>
          </w:tcPr>
          <w:p w14:paraId="442DA1A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59E873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DB607C5" w14:textId="77777777" w:rsidR="001558C1" w:rsidRPr="006F06C2" w:rsidRDefault="001558C1" w:rsidP="001558C1">
            <w:pPr>
              <w:pStyle w:val="TAL"/>
              <w:rPr>
                <w:lang w:eastAsia="en-US"/>
              </w:rPr>
            </w:pPr>
          </w:p>
        </w:tc>
      </w:tr>
      <w:tr w:rsidR="001558C1" w:rsidRPr="006F06C2" w14:paraId="1DBE171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ED9B3A"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A68E082"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47985E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5141031" w14:textId="77777777" w:rsidR="001558C1" w:rsidRPr="006F06C2" w:rsidRDefault="001558C1" w:rsidP="001558C1">
            <w:pPr>
              <w:pStyle w:val="TAL"/>
              <w:rPr>
                <w:lang w:eastAsia="en-US"/>
              </w:rPr>
            </w:pPr>
          </w:p>
        </w:tc>
      </w:tr>
      <w:tr w:rsidR="001558C1" w:rsidRPr="006F06C2" w14:paraId="19CF807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87DD57" w14:textId="77777777" w:rsidR="001558C1" w:rsidRPr="006F06C2" w:rsidRDefault="001558C1" w:rsidP="001558C1">
            <w:pPr>
              <w:pStyle w:val="TAL"/>
              <w:rPr>
                <w:lang w:eastAsia="en-US"/>
              </w:rPr>
            </w:pPr>
            <w:r w:rsidRPr="006F06C2">
              <w:rPr>
                <w:lang w:eastAsia="en-US"/>
              </w:rPr>
              <w:t xml:space="preserve">    measAndMobParametersFRX-Diff SEQUENCE {</w:t>
            </w:r>
          </w:p>
        </w:tc>
        <w:tc>
          <w:tcPr>
            <w:tcW w:w="2268" w:type="dxa"/>
            <w:tcBorders>
              <w:top w:val="single" w:sz="4" w:space="0" w:color="auto"/>
              <w:left w:val="single" w:sz="4" w:space="0" w:color="auto"/>
              <w:bottom w:val="single" w:sz="4" w:space="0" w:color="auto"/>
              <w:right w:val="single" w:sz="4" w:space="0" w:color="auto"/>
            </w:tcBorders>
          </w:tcPr>
          <w:p w14:paraId="1743173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3DF67B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C998D53" w14:textId="77777777" w:rsidR="001558C1" w:rsidRPr="006F06C2" w:rsidRDefault="001558C1" w:rsidP="001558C1">
            <w:pPr>
              <w:pStyle w:val="TAL"/>
              <w:rPr>
                <w:lang w:eastAsia="en-US"/>
              </w:rPr>
            </w:pPr>
          </w:p>
        </w:tc>
      </w:tr>
      <w:tr w:rsidR="00A00F22" w:rsidRPr="006F06C2" w14:paraId="0FB9DF5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7F6058" w14:textId="77777777" w:rsidR="00A00F22" w:rsidRPr="006F06C2" w:rsidRDefault="00A00F22" w:rsidP="00A00F22">
            <w:pPr>
              <w:pStyle w:val="TAL"/>
              <w:rPr>
                <w:lang w:eastAsia="en-US"/>
              </w:rPr>
            </w:pPr>
            <w:r w:rsidRPr="006F06C2">
              <w:rPr>
                <w:lang w:eastAsia="en-US"/>
              </w:rPr>
              <w:t xml:space="preserve">      ss-SINR-Meas</w:t>
            </w:r>
          </w:p>
        </w:tc>
        <w:tc>
          <w:tcPr>
            <w:tcW w:w="2268" w:type="dxa"/>
            <w:tcBorders>
              <w:top w:val="single" w:sz="4" w:space="0" w:color="auto"/>
              <w:left w:val="single" w:sz="4" w:space="0" w:color="auto"/>
              <w:bottom w:val="single" w:sz="4" w:space="0" w:color="auto"/>
              <w:right w:val="single" w:sz="4" w:space="0" w:color="auto"/>
            </w:tcBorders>
          </w:tcPr>
          <w:p w14:paraId="599FDC05" w14:textId="7BC994E5" w:rsidR="00A00F22" w:rsidRPr="006F06C2" w:rsidRDefault="00A00F22" w:rsidP="00A00F22">
            <w:pPr>
              <w:pStyle w:val="TAL"/>
              <w:rPr>
                <w:lang w:eastAsia="en-US"/>
              </w:rPr>
            </w:pPr>
            <w:r w:rsidRPr="005920BE">
              <w:t>Checked (NOTE 10)</w:t>
            </w:r>
          </w:p>
        </w:tc>
        <w:tc>
          <w:tcPr>
            <w:tcW w:w="1701" w:type="dxa"/>
            <w:tcBorders>
              <w:top w:val="single" w:sz="4" w:space="0" w:color="auto"/>
              <w:left w:val="single" w:sz="4" w:space="0" w:color="auto"/>
              <w:bottom w:val="single" w:sz="4" w:space="0" w:color="auto"/>
              <w:right w:val="single" w:sz="4" w:space="0" w:color="auto"/>
            </w:tcBorders>
          </w:tcPr>
          <w:p w14:paraId="64C893AA" w14:textId="77777777" w:rsidR="00A00F22" w:rsidRPr="006F06C2" w:rsidRDefault="00A00F22" w:rsidP="00A00F2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DD5D784" w14:textId="3212DAE1" w:rsidR="00A00F22" w:rsidRPr="006F06C2" w:rsidRDefault="00A00F22" w:rsidP="00A00F22">
            <w:pPr>
              <w:pStyle w:val="TAL"/>
              <w:rPr>
                <w:lang w:eastAsia="en-US"/>
              </w:rPr>
            </w:pPr>
            <w:r w:rsidRPr="005920BE">
              <w:t>pc_ss_SINR_Meas</w:t>
            </w:r>
          </w:p>
        </w:tc>
      </w:tr>
      <w:tr w:rsidR="001558C1" w:rsidRPr="006F06C2" w14:paraId="10154CD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B9ADCC" w14:textId="77777777" w:rsidR="001558C1" w:rsidRPr="006F06C2" w:rsidRDefault="001558C1" w:rsidP="001558C1">
            <w:pPr>
              <w:pStyle w:val="TAL"/>
              <w:rPr>
                <w:lang w:eastAsia="en-US"/>
              </w:rPr>
            </w:pPr>
            <w:r w:rsidRPr="006F06C2">
              <w:rPr>
                <w:lang w:eastAsia="en-US"/>
              </w:rPr>
              <w:t xml:space="preserve">      csi-RSRP-AndRSRQ-MeasWithSSB</w:t>
            </w:r>
          </w:p>
        </w:tc>
        <w:tc>
          <w:tcPr>
            <w:tcW w:w="2268" w:type="dxa"/>
            <w:tcBorders>
              <w:top w:val="single" w:sz="4" w:space="0" w:color="auto"/>
              <w:left w:val="single" w:sz="4" w:space="0" w:color="auto"/>
              <w:bottom w:val="single" w:sz="4" w:space="0" w:color="auto"/>
              <w:right w:val="single" w:sz="4" w:space="0" w:color="auto"/>
            </w:tcBorders>
          </w:tcPr>
          <w:p w14:paraId="364D56DB" w14:textId="77777777" w:rsidR="001558C1" w:rsidRPr="006F06C2" w:rsidRDefault="001558C1" w:rsidP="001558C1">
            <w:pPr>
              <w:pStyle w:val="TAL"/>
              <w:rPr>
                <w:lang w:eastAsia="en-US"/>
              </w:rPr>
            </w:pPr>
            <w:r w:rsidRPr="006F06C2">
              <w:rPr>
                <w:lang w:eastAsia="en-US"/>
              </w:rPr>
              <w:t>Checked (NOTE 3)</w:t>
            </w:r>
          </w:p>
        </w:tc>
        <w:tc>
          <w:tcPr>
            <w:tcW w:w="1701" w:type="dxa"/>
            <w:tcBorders>
              <w:top w:val="single" w:sz="4" w:space="0" w:color="auto"/>
              <w:left w:val="single" w:sz="4" w:space="0" w:color="auto"/>
              <w:bottom w:val="single" w:sz="4" w:space="0" w:color="auto"/>
              <w:right w:val="single" w:sz="4" w:space="0" w:color="auto"/>
            </w:tcBorders>
          </w:tcPr>
          <w:p w14:paraId="5009F10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870F289" w14:textId="77777777" w:rsidR="001558C1" w:rsidRPr="006F06C2" w:rsidRDefault="001558C1" w:rsidP="001558C1">
            <w:pPr>
              <w:pStyle w:val="TAL"/>
              <w:rPr>
                <w:lang w:eastAsia="en-US"/>
              </w:rPr>
            </w:pPr>
            <w:r w:rsidRPr="006F06C2">
              <w:rPr>
                <w:lang w:eastAsia="en-US"/>
              </w:rPr>
              <w:t>pc_csi-RSRP-AndRSRQ-MeasWithSSB</w:t>
            </w:r>
          </w:p>
        </w:tc>
      </w:tr>
      <w:tr w:rsidR="00A00F22" w:rsidRPr="006F06C2" w14:paraId="6B05B2E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306F47" w14:textId="77777777" w:rsidR="00A00F22" w:rsidRPr="006F06C2" w:rsidRDefault="00A00F22" w:rsidP="00A00F22">
            <w:pPr>
              <w:pStyle w:val="TAL"/>
              <w:rPr>
                <w:lang w:eastAsia="en-US"/>
              </w:rPr>
            </w:pPr>
            <w:r w:rsidRPr="006F06C2">
              <w:rPr>
                <w:lang w:eastAsia="en-US"/>
              </w:rPr>
              <w:t xml:space="preserve">      csi-RSRP-AndRSRQ-MeasWithoutSSB</w:t>
            </w:r>
          </w:p>
        </w:tc>
        <w:tc>
          <w:tcPr>
            <w:tcW w:w="2268" w:type="dxa"/>
            <w:tcBorders>
              <w:top w:val="single" w:sz="4" w:space="0" w:color="auto"/>
              <w:left w:val="single" w:sz="4" w:space="0" w:color="auto"/>
              <w:bottom w:val="single" w:sz="4" w:space="0" w:color="auto"/>
              <w:right w:val="single" w:sz="4" w:space="0" w:color="auto"/>
            </w:tcBorders>
          </w:tcPr>
          <w:p w14:paraId="0929B49D" w14:textId="7F6220A1" w:rsidR="00A00F22" w:rsidRPr="006F06C2" w:rsidRDefault="00A00F22" w:rsidP="00A00F22">
            <w:pPr>
              <w:pStyle w:val="TAL"/>
              <w:rPr>
                <w:lang w:eastAsia="en-US"/>
              </w:rPr>
            </w:pPr>
            <w:r w:rsidRPr="005920BE">
              <w:t>Checked (NOTE 11)</w:t>
            </w:r>
          </w:p>
        </w:tc>
        <w:tc>
          <w:tcPr>
            <w:tcW w:w="1701" w:type="dxa"/>
            <w:tcBorders>
              <w:top w:val="single" w:sz="4" w:space="0" w:color="auto"/>
              <w:left w:val="single" w:sz="4" w:space="0" w:color="auto"/>
              <w:bottom w:val="single" w:sz="4" w:space="0" w:color="auto"/>
              <w:right w:val="single" w:sz="4" w:space="0" w:color="auto"/>
            </w:tcBorders>
          </w:tcPr>
          <w:p w14:paraId="200298E5" w14:textId="77777777" w:rsidR="00A00F22" w:rsidRPr="006F06C2" w:rsidRDefault="00A00F22" w:rsidP="00A00F2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EB042F7" w14:textId="689A1D09" w:rsidR="00A00F22" w:rsidRPr="006F06C2" w:rsidRDefault="00A00F22" w:rsidP="00A00F22">
            <w:pPr>
              <w:pStyle w:val="TAL"/>
              <w:rPr>
                <w:lang w:eastAsia="en-US"/>
              </w:rPr>
            </w:pPr>
            <w:r w:rsidRPr="005920BE">
              <w:t>pc_csi_RSRP_AndRSRQ_MeasWithoutSSB</w:t>
            </w:r>
          </w:p>
        </w:tc>
      </w:tr>
      <w:tr w:rsidR="001558C1" w:rsidRPr="006F06C2" w14:paraId="0B46422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AE2CF3" w14:textId="77777777" w:rsidR="001558C1" w:rsidRPr="006F06C2" w:rsidRDefault="001558C1" w:rsidP="001558C1">
            <w:pPr>
              <w:pStyle w:val="TAL"/>
              <w:rPr>
                <w:lang w:eastAsia="en-US"/>
              </w:rPr>
            </w:pPr>
            <w:r w:rsidRPr="006F06C2">
              <w:rPr>
                <w:lang w:eastAsia="en-US"/>
              </w:rPr>
              <w:t xml:space="preserve">      csi-SINR-Meas</w:t>
            </w:r>
          </w:p>
        </w:tc>
        <w:tc>
          <w:tcPr>
            <w:tcW w:w="2268" w:type="dxa"/>
            <w:tcBorders>
              <w:top w:val="single" w:sz="4" w:space="0" w:color="auto"/>
              <w:left w:val="single" w:sz="4" w:space="0" w:color="auto"/>
              <w:bottom w:val="single" w:sz="4" w:space="0" w:color="auto"/>
              <w:right w:val="single" w:sz="4" w:space="0" w:color="auto"/>
            </w:tcBorders>
          </w:tcPr>
          <w:p w14:paraId="38FF540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6482E2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A201159" w14:textId="77777777" w:rsidR="001558C1" w:rsidRPr="006F06C2" w:rsidRDefault="001558C1" w:rsidP="001558C1">
            <w:pPr>
              <w:pStyle w:val="TAL"/>
              <w:rPr>
                <w:lang w:eastAsia="en-US"/>
              </w:rPr>
            </w:pPr>
          </w:p>
        </w:tc>
      </w:tr>
      <w:tr w:rsidR="001558C1" w:rsidRPr="006F06C2" w14:paraId="61A038F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638158" w14:textId="77777777" w:rsidR="001558C1" w:rsidRPr="006F06C2" w:rsidRDefault="001558C1" w:rsidP="001558C1">
            <w:pPr>
              <w:pStyle w:val="TAL"/>
              <w:rPr>
                <w:lang w:eastAsia="en-US"/>
              </w:rPr>
            </w:pPr>
            <w:r w:rsidRPr="006F06C2">
              <w:rPr>
                <w:lang w:eastAsia="en-US"/>
              </w:rPr>
              <w:t xml:space="preserve">      csi-RS-RLM</w:t>
            </w:r>
          </w:p>
        </w:tc>
        <w:tc>
          <w:tcPr>
            <w:tcW w:w="2268" w:type="dxa"/>
            <w:tcBorders>
              <w:top w:val="single" w:sz="4" w:space="0" w:color="auto"/>
              <w:left w:val="single" w:sz="4" w:space="0" w:color="auto"/>
              <w:bottom w:val="single" w:sz="4" w:space="0" w:color="auto"/>
              <w:right w:val="single" w:sz="4" w:space="0" w:color="auto"/>
            </w:tcBorders>
          </w:tcPr>
          <w:p w14:paraId="0165DDE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BFE544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6F35F6A" w14:textId="77777777" w:rsidR="001558C1" w:rsidRPr="006F06C2" w:rsidRDefault="001558C1" w:rsidP="001558C1">
            <w:pPr>
              <w:pStyle w:val="TAL"/>
              <w:rPr>
                <w:lang w:eastAsia="en-US"/>
              </w:rPr>
            </w:pPr>
          </w:p>
        </w:tc>
      </w:tr>
      <w:tr w:rsidR="00A00F22" w:rsidRPr="006F06C2" w14:paraId="0AC5BF5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B6B5FF" w14:textId="77777777" w:rsidR="00A00F22" w:rsidRPr="006F06C2" w:rsidRDefault="00A00F22" w:rsidP="00A00F22">
            <w:pPr>
              <w:pStyle w:val="TAL"/>
              <w:rPr>
                <w:lang w:eastAsia="en-US"/>
              </w:rPr>
            </w:pPr>
            <w:r w:rsidRPr="006F06C2">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2E70D60C" w14:textId="728AC209" w:rsidR="00A00F22" w:rsidRPr="006F06C2" w:rsidRDefault="00A00F22" w:rsidP="00A00F22">
            <w:pPr>
              <w:pStyle w:val="TAL"/>
              <w:rPr>
                <w:lang w:eastAsia="en-US"/>
              </w:rPr>
            </w:pPr>
            <w:r w:rsidRPr="005920BE">
              <w:t>Checked (NOTE 1</w:t>
            </w:r>
            <w:r w:rsidRPr="00382715">
              <w:t>4</w:t>
            </w:r>
            <w:r w:rsidRPr="005920BE">
              <w:t>)</w:t>
            </w:r>
          </w:p>
        </w:tc>
        <w:tc>
          <w:tcPr>
            <w:tcW w:w="1701" w:type="dxa"/>
            <w:tcBorders>
              <w:top w:val="single" w:sz="4" w:space="0" w:color="auto"/>
              <w:left w:val="single" w:sz="4" w:space="0" w:color="auto"/>
              <w:bottom w:val="single" w:sz="4" w:space="0" w:color="auto"/>
              <w:right w:val="single" w:sz="4" w:space="0" w:color="auto"/>
            </w:tcBorders>
          </w:tcPr>
          <w:p w14:paraId="39D05F1B" w14:textId="77777777" w:rsidR="00A00F22" w:rsidRPr="006F06C2" w:rsidRDefault="00A00F22" w:rsidP="00A00F2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DD52FF" w14:textId="10E18227" w:rsidR="00A00F22" w:rsidRPr="006F06C2" w:rsidRDefault="00A00F22" w:rsidP="00A00F22">
            <w:pPr>
              <w:pStyle w:val="TAL"/>
              <w:rPr>
                <w:lang w:eastAsia="en-US"/>
              </w:rPr>
            </w:pPr>
            <w:r w:rsidRPr="005920BE">
              <w:t>pc_</w:t>
            </w:r>
            <w:r w:rsidRPr="005920BE">
              <w:rPr>
                <w:iCs/>
              </w:rPr>
              <w:t xml:space="preserve"> handoverInterF</w:t>
            </w:r>
          </w:p>
        </w:tc>
      </w:tr>
      <w:tr w:rsidR="001558C1" w:rsidRPr="006F06C2" w14:paraId="3B4A33D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4ABACE" w14:textId="0ABF76CA" w:rsidR="001558C1" w:rsidRPr="006F06C2" w:rsidRDefault="001558C1" w:rsidP="001558C1">
            <w:pPr>
              <w:pStyle w:val="TAL"/>
              <w:rPr>
                <w:lang w:eastAsia="en-US"/>
              </w:rPr>
            </w:pPr>
            <w:r w:rsidRPr="006F06C2">
              <w:rPr>
                <w:lang w:eastAsia="en-US"/>
              </w:rPr>
              <w:t xml:space="preserve">      handoverLTE</w:t>
            </w:r>
            <w:r w:rsidR="00A00F22" w:rsidRPr="005920BE">
              <w:t>-EPC</w:t>
            </w:r>
          </w:p>
        </w:tc>
        <w:tc>
          <w:tcPr>
            <w:tcW w:w="2268" w:type="dxa"/>
            <w:tcBorders>
              <w:top w:val="single" w:sz="4" w:space="0" w:color="auto"/>
              <w:left w:val="single" w:sz="4" w:space="0" w:color="auto"/>
              <w:bottom w:val="single" w:sz="4" w:space="0" w:color="auto"/>
              <w:right w:val="single" w:sz="4" w:space="0" w:color="auto"/>
            </w:tcBorders>
          </w:tcPr>
          <w:p w14:paraId="50ED6C3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F5E669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39236BA" w14:textId="77777777" w:rsidR="001558C1" w:rsidRPr="006F06C2" w:rsidRDefault="001558C1" w:rsidP="001558C1">
            <w:pPr>
              <w:pStyle w:val="TAL"/>
              <w:rPr>
                <w:lang w:eastAsia="en-US"/>
              </w:rPr>
            </w:pPr>
          </w:p>
        </w:tc>
      </w:tr>
      <w:tr w:rsidR="001558C1" w:rsidRPr="006F06C2" w14:paraId="1602B89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B2C63F" w14:textId="5042D5B8" w:rsidR="001558C1" w:rsidRPr="006F06C2" w:rsidRDefault="001558C1" w:rsidP="001558C1">
            <w:pPr>
              <w:pStyle w:val="TAL"/>
              <w:rPr>
                <w:lang w:eastAsia="en-US"/>
              </w:rPr>
            </w:pPr>
            <w:r w:rsidRPr="006F06C2">
              <w:rPr>
                <w:lang w:eastAsia="en-US"/>
              </w:rPr>
              <w:t xml:space="preserve">      handoverLTE</w:t>
            </w:r>
            <w:r w:rsidR="00A00F22" w:rsidRPr="005920BE">
              <w:t>-5GC</w:t>
            </w:r>
          </w:p>
        </w:tc>
        <w:tc>
          <w:tcPr>
            <w:tcW w:w="2268" w:type="dxa"/>
            <w:tcBorders>
              <w:top w:val="single" w:sz="4" w:space="0" w:color="auto"/>
              <w:left w:val="single" w:sz="4" w:space="0" w:color="auto"/>
              <w:bottom w:val="single" w:sz="4" w:space="0" w:color="auto"/>
              <w:right w:val="single" w:sz="4" w:space="0" w:color="auto"/>
            </w:tcBorders>
          </w:tcPr>
          <w:p w14:paraId="6D6C393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BDD285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E614E3A" w14:textId="77777777" w:rsidR="001558C1" w:rsidRPr="006F06C2" w:rsidRDefault="001558C1" w:rsidP="001558C1">
            <w:pPr>
              <w:pStyle w:val="TAL"/>
              <w:rPr>
                <w:lang w:eastAsia="en-US"/>
              </w:rPr>
            </w:pPr>
          </w:p>
        </w:tc>
      </w:tr>
      <w:tr w:rsidR="001558C1" w:rsidRPr="006F06C2" w14:paraId="3D5E794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70A1E6" w14:textId="77777777" w:rsidR="001558C1" w:rsidRPr="006F06C2" w:rsidRDefault="001558C1" w:rsidP="001558C1">
            <w:pPr>
              <w:pStyle w:val="TAL"/>
              <w:rPr>
                <w:lang w:eastAsia="en-US"/>
              </w:rPr>
            </w:pPr>
            <w:r w:rsidRPr="006F06C2">
              <w:rPr>
                <w:lang w:eastAsia="en-US"/>
              </w:rPr>
              <w:t xml:space="preserve">      maxNumberResource-CSI-RS-RLM</w:t>
            </w:r>
          </w:p>
        </w:tc>
        <w:tc>
          <w:tcPr>
            <w:tcW w:w="2268" w:type="dxa"/>
            <w:tcBorders>
              <w:top w:val="single" w:sz="4" w:space="0" w:color="auto"/>
              <w:left w:val="single" w:sz="4" w:space="0" w:color="auto"/>
              <w:bottom w:val="single" w:sz="4" w:space="0" w:color="auto"/>
              <w:right w:val="single" w:sz="4" w:space="0" w:color="auto"/>
            </w:tcBorders>
          </w:tcPr>
          <w:p w14:paraId="58FF9FA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19C1B1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CC71ADE" w14:textId="77777777" w:rsidR="001558C1" w:rsidRPr="006F06C2" w:rsidRDefault="001558C1" w:rsidP="001558C1">
            <w:pPr>
              <w:pStyle w:val="TAL"/>
              <w:rPr>
                <w:lang w:eastAsia="en-US"/>
              </w:rPr>
            </w:pPr>
          </w:p>
        </w:tc>
      </w:tr>
      <w:tr w:rsidR="00A00F22" w:rsidRPr="005920BE" w14:paraId="1C20C86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91EACA" w14:textId="77777777" w:rsidR="00A00F22" w:rsidRPr="005920BE" w:rsidRDefault="00A00F22" w:rsidP="009760B1">
            <w:pPr>
              <w:pStyle w:val="TAL"/>
            </w:pPr>
            <w:bookmarkStart w:id="864" w:name="_Hlk108619194"/>
            <w:r w:rsidRPr="005920BE">
              <w:t xml:space="preserve">      simultaneousRxDataSSB-DiffNumerology</w:t>
            </w:r>
          </w:p>
        </w:tc>
        <w:tc>
          <w:tcPr>
            <w:tcW w:w="2268" w:type="dxa"/>
            <w:tcBorders>
              <w:top w:val="single" w:sz="4" w:space="0" w:color="auto"/>
              <w:left w:val="single" w:sz="4" w:space="0" w:color="auto"/>
              <w:bottom w:val="single" w:sz="4" w:space="0" w:color="auto"/>
              <w:right w:val="single" w:sz="4" w:space="0" w:color="auto"/>
            </w:tcBorders>
          </w:tcPr>
          <w:p w14:paraId="0CE9032E"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22BAD3D"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0A1D979" w14:textId="77777777" w:rsidR="00A00F22" w:rsidRPr="005920BE" w:rsidRDefault="00A00F22" w:rsidP="009760B1">
            <w:pPr>
              <w:pStyle w:val="TAL"/>
            </w:pPr>
          </w:p>
        </w:tc>
      </w:tr>
      <w:tr w:rsidR="00A00F22" w:rsidRPr="005920BE" w14:paraId="0AFDCC5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B50244" w14:textId="77777777" w:rsidR="00A00F22" w:rsidRPr="005920BE" w:rsidRDefault="00A00F22" w:rsidP="009760B1">
            <w:pPr>
              <w:pStyle w:val="TAL"/>
            </w:pPr>
            <w:r w:rsidRPr="005920BE">
              <w:t xml:space="preserve">      nr-AutonomousGaps-r16</w:t>
            </w:r>
          </w:p>
        </w:tc>
        <w:tc>
          <w:tcPr>
            <w:tcW w:w="2268" w:type="dxa"/>
            <w:tcBorders>
              <w:top w:val="single" w:sz="4" w:space="0" w:color="auto"/>
              <w:left w:val="single" w:sz="4" w:space="0" w:color="auto"/>
              <w:bottom w:val="single" w:sz="4" w:space="0" w:color="auto"/>
              <w:right w:val="single" w:sz="4" w:space="0" w:color="auto"/>
            </w:tcBorders>
          </w:tcPr>
          <w:p w14:paraId="2B24C54B"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CB198E0"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4429FEC" w14:textId="77777777" w:rsidR="00A00F22" w:rsidRPr="005920BE" w:rsidRDefault="00A00F22" w:rsidP="009760B1">
            <w:pPr>
              <w:pStyle w:val="TAL"/>
            </w:pPr>
          </w:p>
        </w:tc>
      </w:tr>
      <w:tr w:rsidR="00A00F22" w:rsidRPr="005920BE" w14:paraId="32F3A1F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951ADE" w14:textId="77777777" w:rsidR="00A00F22" w:rsidRPr="005920BE" w:rsidRDefault="00A00F22" w:rsidP="009760B1">
            <w:pPr>
              <w:pStyle w:val="TAL"/>
            </w:pPr>
            <w:r w:rsidRPr="005920BE">
              <w:t xml:space="preserve">      nr-AutonomousGaps-ENDC-r16</w:t>
            </w:r>
          </w:p>
        </w:tc>
        <w:tc>
          <w:tcPr>
            <w:tcW w:w="2268" w:type="dxa"/>
            <w:tcBorders>
              <w:top w:val="single" w:sz="4" w:space="0" w:color="auto"/>
              <w:left w:val="single" w:sz="4" w:space="0" w:color="auto"/>
              <w:bottom w:val="single" w:sz="4" w:space="0" w:color="auto"/>
              <w:right w:val="single" w:sz="4" w:space="0" w:color="auto"/>
            </w:tcBorders>
          </w:tcPr>
          <w:p w14:paraId="04349AC2"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121AB5D"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3B7F30A" w14:textId="77777777" w:rsidR="00A00F22" w:rsidRPr="005920BE" w:rsidRDefault="00A00F22" w:rsidP="009760B1">
            <w:pPr>
              <w:pStyle w:val="TAL"/>
            </w:pPr>
          </w:p>
        </w:tc>
      </w:tr>
      <w:tr w:rsidR="00A00F22" w:rsidRPr="005920BE" w14:paraId="65FB9B2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99910B" w14:textId="77777777" w:rsidR="00A00F22" w:rsidRPr="005920BE" w:rsidRDefault="00A00F22" w:rsidP="009760B1">
            <w:pPr>
              <w:pStyle w:val="TAL"/>
            </w:pPr>
            <w:r w:rsidRPr="005920BE">
              <w:t xml:space="preserve">      nr-AutonomousGaps-NEDC-r16</w:t>
            </w:r>
          </w:p>
        </w:tc>
        <w:tc>
          <w:tcPr>
            <w:tcW w:w="2268" w:type="dxa"/>
            <w:tcBorders>
              <w:top w:val="single" w:sz="4" w:space="0" w:color="auto"/>
              <w:left w:val="single" w:sz="4" w:space="0" w:color="auto"/>
              <w:bottom w:val="single" w:sz="4" w:space="0" w:color="auto"/>
              <w:right w:val="single" w:sz="4" w:space="0" w:color="auto"/>
            </w:tcBorders>
          </w:tcPr>
          <w:p w14:paraId="695E26B0"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BFF2A04"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6FBD3DC" w14:textId="77777777" w:rsidR="00A00F22" w:rsidRPr="005920BE" w:rsidRDefault="00A00F22" w:rsidP="009760B1">
            <w:pPr>
              <w:pStyle w:val="TAL"/>
            </w:pPr>
          </w:p>
        </w:tc>
      </w:tr>
      <w:tr w:rsidR="00A00F22" w:rsidRPr="005920BE" w14:paraId="5C7727B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7C0728" w14:textId="77777777" w:rsidR="00A00F22" w:rsidRPr="005920BE" w:rsidRDefault="00A00F22" w:rsidP="009760B1">
            <w:pPr>
              <w:pStyle w:val="TAL"/>
            </w:pPr>
            <w:r w:rsidRPr="005920BE">
              <w:t xml:space="preserve">      nr-AutonomousGaps-NRDC-r16</w:t>
            </w:r>
          </w:p>
        </w:tc>
        <w:tc>
          <w:tcPr>
            <w:tcW w:w="2268" w:type="dxa"/>
            <w:tcBorders>
              <w:top w:val="single" w:sz="4" w:space="0" w:color="auto"/>
              <w:left w:val="single" w:sz="4" w:space="0" w:color="auto"/>
              <w:bottom w:val="single" w:sz="4" w:space="0" w:color="auto"/>
              <w:right w:val="single" w:sz="4" w:space="0" w:color="auto"/>
            </w:tcBorders>
          </w:tcPr>
          <w:p w14:paraId="312B30CB"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0FBBC7A"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47A8CC5" w14:textId="77777777" w:rsidR="00A00F22" w:rsidRPr="005920BE" w:rsidRDefault="00A00F22" w:rsidP="009760B1">
            <w:pPr>
              <w:pStyle w:val="TAL"/>
            </w:pPr>
          </w:p>
        </w:tc>
      </w:tr>
      <w:tr w:rsidR="00A00F22" w:rsidRPr="005920BE" w14:paraId="6EFF97E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23AD877" w14:textId="77777777" w:rsidR="00A00F22" w:rsidRPr="005920BE" w:rsidRDefault="00A00F22" w:rsidP="009760B1">
            <w:pPr>
              <w:pStyle w:val="TAL"/>
            </w:pPr>
            <w:r w:rsidRPr="005920BE">
              <w:t xml:space="preserve">      dummy</w:t>
            </w:r>
          </w:p>
        </w:tc>
        <w:tc>
          <w:tcPr>
            <w:tcW w:w="2268" w:type="dxa"/>
            <w:tcBorders>
              <w:top w:val="single" w:sz="4" w:space="0" w:color="auto"/>
              <w:left w:val="single" w:sz="4" w:space="0" w:color="auto"/>
              <w:bottom w:val="single" w:sz="4" w:space="0" w:color="auto"/>
              <w:right w:val="single" w:sz="4" w:space="0" w:color="auto"/>
            </w:tcBorders>
          </w:tcPr>
          <w:p w14:paraId="068F304A"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E3C3F4E"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855648F" w14:textId="77777777" w:rsidR="00A00F22" w:rsidRPr="005920BE" w:rsidRDefault="00A00F22" w:rsidP="009760B1">
            <w:pPr>
              <w:pStyle w:val="TAL"/>
            </w:pPr>
          </w:p>
        </w:tc>
      </w:tr>
      <w:tr w:rsidR="00A00F22" w:rsidRPr="005920BE" w14:paraId="558C500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72ECC7" w14:textId="77777777" w:rsidR="00A00F22" w:rsidRPr="005920BE" w:rsidRDefault="00A00F22" w:rsidP="009760B1">
            <w:pPr>
              <w:pStyle w:val="TAL"/>
            </w:pPr>
            <w:r w:rsidRPr="005920BE">
              <w:t xml:space="preserve">      cli-RSSI-Meas-r16</w:t>
            </w:r>
          </w:p>
        </w:tc>
        <w:tc>
          <w:tcPr>
            <w:tcW w:w="2268" w:type="dxa"/>
            <w:tcBorders>
              <w:top w:val="single" w:sz="4" w:space="0" w:color="auto"/>
              <w:left w:val="single" w:sz="4" w:space="0" w:color="auto"/>
              <w:bottom w:val="single" w:sz="4" w:space="0" w:color="auto"/>
              <w:right w:val="single" w:sz="4" w:space="0" w:color="auto"/>
            </w:tcBorders>
          </w:tcPr>
          <w:p w14:paraId="79F27E4F"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6E48BBE"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8D1D95A" w14:textId="77777777" w:rsidR="00A00F22" w:rsidRPr="005920BE" w:rsidRDefault="00A00F22" w:rsidP="009760B1">
            <w:pPr>
              <w:pStyle w:val="TAL"/>
            </w:pPr>
          </w:p>
        </w:tc>
      </w:tr>
      <w:tr w:rsidR="00A00F22" w:rsidRPr="005920BE" w14:paraId="1E329E9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E6D977" w14:textId="77777777" w:rsidR="00A00F22" w:rsidRPr="005920BE" w:rsidRDefault="00A00F22" w:rsidP="009760B1">
            <w:pPr>
              <w:pStyle w:val="TAL"/>
            </w:pPr>
            <w:r w:rsidRPr="005920BE">
              <w:t xml:space="preserve">      cli-SRS-RSRP-Meas-r16</w:t>
            </w:r>
          </w:p>
        </w:tc>
        <w:tc>
          <w:tcPr>
            <w:tcW w:w="2268" w:type="dxa"/>
            <w:tcBorders>
              <w:top w:val="single" w:sz="4" w:space="0" w:color="auto"/>
              <w:left w:val="single" w:sz="4" w:space="0" w:color="auto"/>
              <w:bottom w:val="single" w:sz="4" w:space="0" w:color="auto"/>
              <w:right w:val="single" w:sz="4" w:space="0" w:color="auto"/>
            </w:tcBorders>
          </w:tcPr>
          <w:p w14:paraId="6D315131"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804B007"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6E1C441" w14:textId="77777777" w:rsidR="00A00F22" w:rsidRPr="005920BE" w:rsidRDefault="00A00F22" w:rsidP="009760B1">
            <w:pPr>
              <w:pStyle w:val="TAL"/>
            </w:pPr>
          </w:p>
        </w:tc>
      </w:tr>
      <w:tr w:rsidR="00A00F22" w:rsidRPr="005920BE" w14:paraId="755CF26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FA2048" w14:textId="77777777" w:rsidR="00A00F22" w:rsidRPr="005920BE" w:rsidRDefault="00A00F22" w:rsidP="009760B1">
            <w:pPr>
              <w:pStyle w:val="TAL"/>
            </w:pPr>
            <w:r w:rsidRPr="005920BE">
              <w:t xml:space="preserve">      interFrequencyMeas-NoGap-r16</w:t>
            </w:r>
          </w:p>
        </w:tc>
        <w:tc>
          <w:tcPr>
            <w:tcW w:w="2268" w:type="dxa"/>
            <w:tcBorders>
              <w:top w:val="single" w:sz="4" w:space="0" w:color="auto"/>
              <w:left w:val="single" w:sz="4" w:space="0" w:color="auto"/>
              <w:bottom w:val="single" w:sz="4" w:space="0" w:color="auto"/>
              <w:right w:val="single" w:sz="4" w:space="0" w:color="auto"/>
            </w:tcBorders>
          </w:tcPr>
          <w:p w14:paraId="14B52A73"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52A2B6A"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DD0265F" w14:textId="77777777" w:rsidR="00A00F22" w:rsidRPr="005920BE" w:rsidRDefault="00A00F22" w:rsidP="009760B1">
            <w:pPr>
              <w:pStyle w:val="TAL"/>
            </w:pPr>
          </w:p>
        </w:tc>
      </w:tr>
      <w:tr w:rsidR="00A00F22" w:rsidRPr="005920BE" w14:paraId="7CEB372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CD8A0F" w14:textId="77777777" w:rsidR="00A00F22" w:rsidRPr="005920BE" w:rsidRDefault="00A00F22" w:rsidP="009760B1">
            <w:pPr>
              <w:pStyle w:val="TAL"/>
            </w:pPr>
            <w:r w:rsidRPr="005920BE">
              <w:t xml:space="preserve">      simultaneousRxDataSSB-DiffNumerology-Inter-r16</w:t>
            </w:r>
          </w:p>
        </w:tc>
        <w:tc>
          <w:tcPr>
            <w:tcW w:w="2268" w:type="dxa"/>
            <w:tcBorders>
              <w:top w:val="single" w:sz="4" w:space="0" w:color="auto"/>
              <w:left w:val="single" w:sz="4" w:space="0" w:color="auto"/>
              <w:bottom w:val="single" w:sz="4" w:space="0" w:color="auto"/>
              <w:right w:val="single" w:sz="4" w:space="0" w:color="auto"/>
            </w:tcBorders>
          </w:tcPr>
          <w:p w14:paraId="2D360D22"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DA2A739"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3F5EF54" w14:textId="77777777" w:rsidR="00A00F22" w:rsidRPr="005920BE" w:rsidRDefault="00A00F22" w:rsidP="009760B1">
            <w:pPr>
              <w:pStyle w:val="TAL"/>
            </w:pPr>
          </w:p>
        </w:tc>
      </w:tr>
      <w:tr w:rsidR="00A00F22" w:rsidRPr="005920BE" w14:paraId="15AF9A7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AF40CF" w14:textId="77777777" w:rsidR="00A00F22" w:rsidRPr="005920BE" w:rsidRDefault="00A00F22" w:rsidP="009760B1">
            <w:pPr>
              <w:pStyle w:val="TAL"/>
            </w:pPr>
            <w:r w:rsidRPr="005920BE">
              <w:t xml:space="preserve">      idleInactiveNR-MeasReport-r16</w:t>
            </w:r>
          </w:p>
        </w:tc>
        <w:tc>
          <w:tcPr>
            <w:tcW w:w="2268" w:type="dxa"/>
            <w:tcBorders>
              <w:top w:val="single" w:sz="4" w:space="0" w:color="auto"/>
              <w:left w:val="single" w:sz="4" w:space="0" w:color="auto"/>
              <w:bottom w:val="single" w:sz="4" w:space="0" w:color="auto"/>
              <w:right w:val="single" w:sz="4" w:space="0" w:color="auto"/>
            </w:tcBorders>
          </w:tcPr>
          <w:p w14:paraId="6C563238"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1D17333"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B3D31E3" w14:textId="77777777" w:rsidR="00A00F22" w:rsidRPr="005920BE" w:rsidRDefault="00A00F22" w:rsidP="009760B1">
            <w:pPr>
              <w:pStyle w:val="TAL"/>
            </w:pPr>
          </w:p>
        </w:tc>
      </w:tr>
      <w:tr w:rsidR="00A00F22" w:rsidRPr="005920BE" w14:paraId="0DF0E63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C4DE1C" w14:textId="77777777" w:rsidR="00A00F22" w:rsidRPr="005920BE" w:rsidRDefault="00A00F22" w:rsidP="009760B1">
            <w:pPr>
              <w:pStyle w:val="TAL"/>
            </w:pPr>
            <w:r w:rsidRPr="005920BE">
              <w:t xml:space="preserve">      idleInactiveNR-MeasBeamReport-r16</w:t>
            </w:r>
          </w:p>
        </w:tc>
        <w:tc>
          <w:tcPr>
            <w:tcW w:w="2268" w:type="dxa"/>
            <w:tcBorders>
              <w:top w:val="single" w:sz="4" w:space="0" w:color="auto"/>
              <w:left w:val="single" w:sz="4" w:space="0" w:color="auto"/>
              <w:bottom w:val="single" w:sz="4" w:space="0" w:color="auto"/>
              <w:right w:val="single" w:sz="4" w:space="0" w:color="auto"/>
            </w:tcBorders>
          </w:tcPr>
          <w:p w14:paraId="778991B7"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3A80680"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00E416F" w14:textId="77777777" w:rsidR="00A00F22" w:rsidRPr="005920BE" w:rsidRDefault="00A00F22" w:rsidP="009760B1">
            <w:pPr>
              <w:pStyle w:val="TAL"/>
            </w:pPr>
          </w:p>
        </w:tc>
      </w:tr>
      <w:tr w:rsidR="00A00F22" w:rsidRPr="005920BE" w14:paraId="373EAA4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BC89DE" w14:textId="77777777" w:rsidR="00A00F22" w:rsidRPr="005920BE" w:rsidRDefault="00A00F22" w:rsidP="009760B1">
            <w:pPr>
              <w:pStyle w:val="TAL"/>
            </w:pPr>
            <w:r w:rsidRPr="005920BE">
              <w:t xml:space="preserve">      increasedNumberofCSIRSPerMO-r16</w:t>
            </w:r>
          </w:p>
        </w:tc>
        <w:tc>
          <w:tcPr>
            <w:tcW w:w="2268" w:type="dxa"/>
            <w:tcBorders>
              <w:top w:val="single" w:sz="4" w:space="0" w:color="auto"/>
              <w:left w:val="single" w:sz="4" w:space="0" w:color="auto"/>
              <w:bottom w:val="single" w:sz="4" w:space="0" w:color="auto"/>
              <w:right w:val="single" w:sz="4" w:space="0" w:color="auto"/>
            </w:tcBorders>
          </w:tcPr>
          <w:p w14:paraId="75020B32" w14:textId="77777777" w:rsidR="00A00F22" w:rsidRPr="005920BE" w:rsidRDefault="00A00F22"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A747F9D" w14:textId="77777777" w:rsidR="00A00F22" w:rsidRPr="005920BE" w:rsidRDefault="00A00F22"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2508D05" w14:textId="77777777" w:rsidR="00A00F22" w:rsidRPr="005920BE" w:rsidRDefault="00A00F22" w:rsidP="009760B1">
            <w:pPr>
              <w:pStyle w:val="TAL"/>
            </w:pPr>
          </w:p>
        </w:tc>
      </w:tr>
      <w:bookmarkEnd w:id="864"/>
      <w:tr w:rsidR="001558C1" w:rsidRPr="006F06C2" w14:paraId="546AE99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5EC52C"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ABF0DEB"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E85974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608A33B" w14:textId="77777777" w:rsidR="001558C1" w:rsidRPr="006F06C2" w:rsidRDefault="001558C1" w:rsidP="001558C1">
            <w:pPr>
              <w:pStyle w:val="TAL"/>
              <w:rPr>
                <w:lang w:eastAsia="en-US"/>
              </w:rPr>
            </w:pPr>
          </w:p>
        </w:tc>
      </w:tr>
      <w:tr w:rsidR="001558C1" w:rsidRPr="006F06C2" w14:paraId="43B2D9F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9154C7"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66E0BDD"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6CA189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21F3EA3" w14:textId="77777777" w:rsidR="001558C1" w:rsidRPr="006F06C2" w:rsidRDefault="001558C1" w:rsidP="001558C1">
            <w:pPr>
              <w:pStyle w:val="TAL"/>
              <w:rPr>
                <w:lang w:eastAsia="en-US"/>
              </w:rPr>
            </w:pPr>
          </w:p>
        </w:tc>
      </w:tr>
      <w:tr w:rsidR="001558C1" w:rsidRPr="006F06C2" w14:paraId="6AB306D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F5FCD84" w14:textId="77777777" w:rsidR="001558C1" w:rsidRPr="006F06C2" w:rsidRDefault="001558C1" w:rsidP="001558C1">
            <w:pPr>
              <w:pStyle w:val="TAL"/>
              <w:rPr>
                <w:lang w:eastAsia="en-US"/>
              </w:rPr>
            </w:pPr>
            <w:r w:rsidRPr="006F06C2">
              <w:rPr>
                <w:lang w:eastAsia="en-US"/>
              </w:rPr>
              <w:t xml:space="preserve">  featureSets SEQUENCE {</w:t>
            </w:r>
          </w:p>
        </w:tc>
        <w:tc>
          <w:tcPr>
            <w:tcW w:w="2268" w:type="dxa"/>
            <w:tcBorders>
              <w:top w:val="single" w:sz="4" w:space="0" w:color="auto"/>
              <w:left w:val="single" w:sz="4" w:space="0" w:color="auto"/>
              <w:bottom w:val="single" w:sz="4" w:space="0" w:color="auto"/>
              <w:right w:val="single" w:sz="4" w:space="0" w:color="auto"/>
            </w:tcBorders>
          </w:tcPr>
          <w:p w14:paraId="595C080F"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AAE0FC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29F0C98" w14:textId="77777777" w:rsidR="001558C1" w:rsidRPr="006F06C2" w:rsidRDefault="001558C1" w:rsidP="001558C1">
            <w:pPr>
              <w:pStyle w:val="TAL"/>
              <w:rPr>
                <w:lang w:eastAsia="en-US"/>
              </w:rPr>
            </w:pPr>
          </w:p>
        </w:tc>
      </w:tr>
      <w:tr w:rsidR="001558C1" w:rsidRPr="006F06C2" w14:paraId="726D7CA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11B892D" w14:textId="77777777" w:rsidR="001558C1" w:rsidRPr="006F06C2" w:rsidRDefault="001558C1" w:rsidP="001558C1">
            <w:pPr>
              <w:pStyle w:val="TAL"/>
              <w:rPr>
                <w:lang w:eastAsia="en-US"/>
              </w:rPr>
            </w:pPr>
            <w:r w:rsidRPr="006F06C2">
              <w:rPr>
                <w:lang w:eastAsia="en-US"/>
              </w:rPr>
              <w:t xml:space="preserve">    featureSetsDownlink SEQUENCE (SIZE (1..maxDownlinkFeatureSets)) OF </w:t>
            </w:r>
            <w:r w:rsidRPr="006F06C2">
              <w:t>FeatureSetDownlink</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86A8054" w14:textId="0151D2BB"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8C9EF7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5F42649" w14:textId="77777777" w:rsidR="001558C1" w:rsidRPr="006F06C2" w:rsidRDefault="001558C1" w:rsidP="001558C1">
            <w:pPr>
              <w:pStyle w:val="TAL"/>
              <w:rPr>
                <w:lang w:eastAsia="en-US"/>
              </w:rPr>
            </w:pPr>
          </w:p>
        </w:tc>
      </w:tr>
      <w:tr w:rsidR="001558C1" w:rsidRPr="006F06C2" w14:paraId="7DB748A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5342F1" w14:textId="3B0E055C" w:rsidR="001558C1" w:rsidRPr="006F06C2" w:rsidRDefault="001558C1" w:rsidP="001558C1">
            <w:pPr>
              <w:pStyle w:val="TAL"/>
              <w:rPr>
                <w:lang w:eastAsia="en-US"/>
              </w:rPr>
            </w:pPr>
            <w:r w:rsidRPr="006F06C2">
              <w:rPr>
                <w:lang w:eastAsia="en-US"/>
              </w:rPr>
              <w:t xml:space="preserve">      </w:t>
            </w:r>
            <w:r w:rsidRPr="006F06C2">
              <w:t>FeatureSetDownlink</w:t>
            </w:r>
            <w:r w:rsidRPr="006F06C2">
              <w:rPr>
                <w:lang w:eastAsia="en-US"/>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E3C0D9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0E12A73" w14:textId="23F06175"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9264F26" w14:textId="77777777" w:rsidR="001558C1" w:rsidRPr="006F06C2" w:rsidRDefault="001558C1" w:rsidP="001558C1">
            <w:pPr>
              <w:pStyle w:val="TAL"/>
              <w:rPr>
                <w:lang w:eastAsia="en-US"/>
              </w:rPr>
            </w:pPr>
          </w:p>
        </w:tc>
      </w:tr>
      <w:tr w:rsidR="001558C1" w:rsidRPr="006F06C2" w14:paraId="1EF5A61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6C4048" w14:textId="77777777" w:rsidR="001558C1" w:rsidRPr="006F06C2" w:rsidRDefault="001558C1" w:rsidP="001558C1">
            <w:pPr>
              <w:pStyle w:val="TAL"/>
              <w:rPr>
                <w:lang w:eastAsia="en-US"/>
              </w:rPr>
            </w:pPr>
            <w:r w:rsidRPr="006F06C2">
              <w:rPr>
                <w:lang w:eastAsia="en-US"/>
              </w:rPr>
              <w:t xml:space="preserve">        featureSetListPerDownlinkCC</w:t>
            </w:r>
          </w:p>
        </w:tc>
        <w:tc>
          <w:tcPr>
            <w:tcW w:w="2268" w:type="dxa"/>
            <w:tcBorders>
              <w:top w:val="single" w:sz="4" w:space="0" w:color="auto"/>
              <w:left w:val="single" w:sz="4" w:space="0" w:color="auto"/>
              <w:bottom w:val="single" w:sz="4" w:space="0" w:color="auto"/>
              <w:right w:val="single" w:sz="4" w:space="0" w:color="auto"/>
            </w:tcBorders>
          </w:tcPr>
          <w:p w14:paraId="02EAFAC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BA3581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47671BA" w14:textId="77777777" w:rsidR="001558C1" w:rsidRPr="006F06C2" w:rsidRDefault="001558C1" w:rsidP="001558C1">
            <w:pPr>
              <w:pStyle w:val="TAL"/>
              <w:rPr>
                <w:lang w:eastAsia="en-US"/>
              </w:rPr>
            </w:pPr>
          </w:p>
        </w:tc>
      </w:tr>
      <w:tr w:rsidR="001558C1" w:rsidRPr="006F06C2" w14:paraId="13BD62C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0F23795" w14:textId="77777777" w:rsidR="001558C1" w:rsidRPr="006F06C2" w:rsidRDefault="001558C1" w:rsidP="001558C1">
            <w:pPr>
              <w:pStyle w:val="TAL"/>
              <w:rPr>
                <w:lang w:eastAsia="en-US"/>
              </w:rPr>
            </w:pPr>
            <w:r w:rsidRPr="006F06C2">
              <w:rPr>
                <w:lang w:eastAsia="en-US"/>
              </w:rPr>
              <w:t xml:space="preserve">        intraBandFreqSeparationDL</w:t>
            </w:r>
          </w:p>
        </w:tc>
        <w:tc>
          <w:tcPr>
            <w:tcW w:w="2268" w:type="dxa"/>
            <w:tcBorders>
              <w:top w:val="single" w:sz="4" w:space="0" w:color="auto"/>
              <w:left w:val="single" w:sz="4" w:space="0" w:color="auto"/>
              <w:bottom w:val="single" w:sz="4" w:space="0" w:color="auto"/>
              <w:right w:val="single" w:sz="4" w:space="0" w:color="auto"/>
            </w:tcBorders>
          </w:tcPr>
          <w:p w14:paraId="774B222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86B5F8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A3BD092" w14:textId="77777777" w:rsidR="001558C1" w:rsidRPr="006F06C2" w:rsidRDefault="001558C1" w:rsidP="001558C1">
            <w:pPr>
              <w:pStyle w:val="TAL"/>
              <w:rPr>
                <w:lang w:eastAsia="en-US"/>
              </w:rPr>
            </w:pPr>
          </w:p>
        </w:tc>
      </w:tr>
      <w:tr w:rsidR="001558C1" w:rsidRPr="006F06C2" w14:paraId="63F2E29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836227" w14:textId="77777777" w:rsidR="001558C1" w:rsidRPr="006F06C2" w:rsidRDefault="001558C1" w:rsidP="001558C1">
            <w:pPr>
              <w:pStyle w:val="TAL"/>
              <w:rPr>
                <w:lang w:eastAsia="en-US"/>
              </w:rPr>
            </w:pPr>
            <w:r w:rsidRPr="006F06C2">
              <w:rPr>
                <w:lang w:eastAsia="en-US"/>
              </w:rPr>
              <w:t xml:space="preserve">        scalingFactor</w:t>
            </w:r>
          </w:p>
        </w:tc>
        <w:tc>
          <w:tcPr>
            <w:tcW w:w="2268" w:type="dxa"/>
            <w:tcBorders>
              <w:top w:val="single" w:sz="4" w:space="0" w:color="auto"/>
              <w:left w:val="single" w:sz="4" w:space="0" w:color="auto"/>
              <w:bottom w:val="single" w:sz="4" w:space="0" w:color="auto"/>
              <w:right w:val="single" w:sz="4" w:space="0" w:color="auto"/>
            </w:tcBorders>
          </w:tcPr>
          <w:p w14:paraId="425967A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AEA6AA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E0B561A" w14:textId="77777777" w:rsidR="001558C1" w:rsidRPr="006F06C2" w:rsidRDefault="001558C1" w:rsidP="001558C1">
            <w:pPr>
              <w:pStyle w:val="TAL"/>
              <w:rPr>
                <w:lang w:eastAsia="en-US"/>
              </w:rPr>
            </w:pPr>
          </w:p>
        </w:tc>
      </w:tr>
      <w:tr w:rsidR="001558C1" w:rsidRPr="006F06C2" w14:paraId="48016CC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EC593A" w14:textId="77777777" w:rsidR="001558C1" w:rsidRPr="006F06C2" w:rsidRDefault="001558C1" w:rsidP="001558C1">
            <w:pPr>
              <w:pStyle w:val="TAL"/>
              <w:rPr>
                <w:lang w:eastAsia="en-US"/>
              </w:rPr>
            </w:pPr>
            <w:r w:rsidRPr="006F06C2">
              <w:rPr>
                <w:lang w:eastAsia="en-US"/>
              </w:rPr>
              <w:t xml:space="preserve">        crossCarrierScheduling-OtherSCS</w:t>
            </w:r>
          </w:p>
        </w:tc>
        <w:tc>
          <w:tcPr>
            <w:tcW w:w="2268" w:type="dxa"/>
            <w:tcBorders>
              <w:top w:val="single" w:sz="4" w:space="0" w:color="auto"/>
              <w:left w:val="single" w:sz="4" w:space="0" w:color="auto"/>
              <w:bottom w:val="single" w:sz="4" w:space="0" w:color="auto"/>
              <w:right w:val="single" w:sz="4" w:space="0" w:color="auto"/>
            </w:tcBorders>
          </w:tcPr>
          <w:p w14:paraId="41280F1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8D8ADE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B94D6CD" w14:textId="77777777" w:rsidR="001558C1" w:rsidRPr="006F06C2" w:rsidRDefault="001558C1" w:rsidP="001558C1">
            <w:pPr>
              <w:pStyle w:val="TAL"/>
              <w:rPr>
                <w:lang w:eastAsia="en-US"/>
              </w:rPr>
            </w:pPr>
          </w:p>
        </w:tc>
      </w:tr>
      <w:tr w:rsidR="001558C1" w:rsidRPr="006F06C2" w14:paraId="3EE70AA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B72DAA" w14:textId="77777777" w:rsidR="001558C1" w:rsidRPr="006F06C2" w:rsidRDefault="001558C1" w:rsidP="001558C1">
            <w:pPr>
              <w:pStyle w:val="TAL"/>
              <w:rPr>
                <w:lang w:eastAsia="en-US"/>
              </w:rPr>
            </w:pPr>
            <w:r w:rsidRPr="006F06C2">
              <w:rPr>
                <w:lang w:eastAsia="en-US"/>
              </w:rPr>
              <w:t xml:space="preserve">        scellWithoutSSB</w:t>
            </w:r>
          </w:p>
        </w:tc>
        <w:tc>
          <w:tcPr>
            <w:tcW w:w="2268" w:type="dxa"/>
            <w:tcBorders>
              <w:top w:val="single" w:sz="4" w:space="0" w:color="auto"/>
              <w:left w:val="single" w:sz="4" w:space="0" w:color="auto"/>
              <w:bottom w:val="single" w:sz="4" w:space="0" w:color="auto"/>
              <w:right w:val="single" w:sz="4" w:space="0" w:color="auto"/>
            </w:tcBorders>
          </w:tcPr>
          <w:p w14:paraId="035FBA0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A6FC44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CC8D02B" w14:textId="77777777" w:rsidR="001558C1" w:rsidRPr="006F06C2" w:rsidRDefault="001558C1" w:rsidP="001558C1">
            <w:pPr>
              <w:pStyle w:val="TAL"/>
              <w:rPr>
                <w:lang w:eastAsia="en-US"/>
              </w:rPr>
            </w:pPr>
          </w:p>
        </w:tc>
      </w:tr>
      <w:tr w:rsidR="001558C1" w:rsidRPr="006F06C2" w14:paraId="74BD47A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90FE24" w14:textId="77777777" w:rsidR="001558C1" w:rsidRPr="006F06C2" w:rsidRDefault="001558C1" w:rsidP="001558C1">
            <w:pPr>
              <w:pStyle w:val="TAL"/>
              <w:rPr>
                <w:lang w:eastAsia="en-US"/>
              </w:rPr>
            </w:pPr>
            <w:r w:rsidRPr="006F06C2">
              <w:rPr>
                <w:lang w:eastAsia="en-US"/>
              </w:rPr>
              <w:t xml:space="preserve">        csi-RS-MeasSCellWithoutSSB</w:t>
            </w:r>
          </w:p>
        </w:tc>
        <w:tc>
          <w:tcPr>
            <w:tcW w:w="2268" w:type="dxa"/>
            <w:tcBorders>
              <w:top w:val="single" w:sz="4" w:space="0" w:color="auto"/>
              <w:left w:val="single" w:sz="4" w:space="0" w:color="auto"/>
              <w:bottom w:val="single" w:sz="4" w:space="0" w:color="auto"/>
              <w:right w:val="single" w:sz="4" w:space="0" w:color="auto"/>
            </w:tcBorders>
          </w:tcPr>
          <w:p w14:paraId="1572718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2797E8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9F846B4" w14:textId="77777777" w:rsidR="001558C1" w:rsidRPr="006F06C2" w:rsidRDefault="001558C1" w:rsidP="001558C1">
            <w:pPr>
              <w:pStyle w:val="TAL"/>
              <w:rPr>
                <w:lang w:eastAsia="en-US"/>
              </w:rPr>
            </w:pPr>
          </w:p>
        </w:tc>
      </w:tr>
      <w:tr w:rsidR="001558C1" w:rsidRPr="006F06C2" w14:paraId="0FED269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737AFC" w14:textId="77777777" w:rsidR="001558C1" w:rsidRPr="006F06C2" w:rsidRDefault="001558C1" w:rsidP="001558C1">
            <w:pPr>
              <w:pStyle w:val="TAL"/>
              <w:rPr>
                <w:lang w:eastAsia="en-US"/>
              </w:rPr>
            </w:pPr>
            <w:r w:rsidRPr="006F06C2">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1541E5C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C198B3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AFDA69A" w14:textId="77777777" w:rsidR="001558C1" w:rsidRPr="006F06C2" w:rsidRDefault="001558C1" w:rsidP="001558C1">
            <w:pPr>
              <w:pStyle w:val="TAL"/>
              <w:rPr>
                <w:lang w:eastAsia="en-US"/>
              </w:rPr>
            </w:pPr>
          </w:p>
        </w:tc>
      </w:tr>
      <w:tr w:rsidR="001558C1" w:rsidRPr="006F06C2" w14:paraId="7675F39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EDE44B" w14:textId="77777777" w:rsidR="001558C1" w:rsidRPr="006F06C2" w:rsidRDefault="001558C1" w:rsidP="001558C1">
            <w:pPr>
              <w:pStyle w:val="TAL"/>
              <w:rPr>
                <w:lang w:eastAsia="en-US"/>
              </w:rPr>
            </w:pPr>
            <w:r w:rsidRPr="006F06C2">
              <w:rPr>
                <w:lang w:eastAsia="en-US"/>
              </w:rPr>
              <w:t xml:space="preserve">        type1-3-CSS</w:t>
            </w:r>
          </w:p>
        </w:tc>
        <w:tc>
          <w:tcPr>
            <w:tcW w:w="2268" w:type="dxa"/>
            <w:tcBorders>
              <w:top w:val="single" w:sz="4" w:space="0" w:color="auto"/>
              <w:left w:val="single" w:sz="4" w:space="0" w:color="auto"/>
              <w:bottom w:val="single" w:sz="4" w:space="0" w:color="auto"/>
              <w:right w:val="single" w:sz="4" w:space="0" w:color="auto"/>
            </w:tcBorders>
          </w:tcPr>
          <w:p w14:paraId="1C5BD3A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9D2C52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5E1E75E" w14:textId="77777777" w:rsidR="001558C1" w:rsidRPr="006F06C2" w:rsidRDefault="001558C1" w:rsidP="001558C1">
            <w:pPr>
              <w:pStyle w:val="TAL"/>
              <w:rPr>
                <w:lang w:eastAsia="en-US"/>
              </w:rPr>
            </w:pPr>
          </w:p>
        </w:tc>
      </w:tr>
      <w:tr w:rsidR="001558C1" w:rsidRPr="006F06C2" w14:paraId="77381DD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0DC33D" w14:textId="77777777" w:rsidR="001558C1" w:rsidRPr="006F06C2" w:rsidRDefault="001558C1" w:rsidP="001558C1">
            <w:pPr>
              <w:pStyle w:val="TAL"/>
              <w:rPr>
                <w:lang w:eastAsia="en-US"/>
              </w:rPr>
            </w:pPr>
            <w:r w:rsidRPr="006F06C2">
              <w:rPr>
                <w:lang w:eastAsia="en-US"/>
              </w:rPr>
              <w:t xml:space="preserve">        pdcch-MonitoringAnyOccasions</w:t>
            </w:r>
          </w:p>
        </w:tc>
        <w:tc>
          <w:tcPr>
            <w:tcW w:w="2268" w:type="dxa"/>
            <w:tcBorders>
              <w:top w:val="single" w:sz="4" w:space="0" w:color="auto"/>
              <w:left w:val="single" w:sz="4" w:space="0" w:color="auto"/>
              <w:bottom w:val="single" w:sz="4" w:space="0" w:color="auto"/>
              <w:right w:val="single" w:sz="4" w:space="0" w:color="auto"/>
            </w:tcBorders>
          </w:tcPr>
          <w:p w14:paraId="7907D29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C2736D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76E8D86" w14:textId="77777777" w:rsidR="001558C1" w:rsidRPr="006F06C2" w:rsidRDefault="001558C1" w:rsidP="001558C1">
            <w:pPr>
              <w:pStyle w:val="TAL"/>
              <w:rPr>
                <w:lang w:eastAsia="en-US"/>
              </w:rPr>
            </w:pPr>
          </w:p>
        </w:tc>
      </w:tr>
      <w:tr w:rsidR="001558C1" w:rsidRPr="006F06C2" w14:paraId="2288D06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DE1BAC" w14:textId="77777777" w:rsidR="001558C1" w:rsidRPr="006F06C2" w:rsidRDefault="001558C1" w:rsidP="001558C1">
            <w:pPr>
              <w:pStyle w:val="TAL"/>
              <w:rPr>
                <w:lang w:eastAsia="en-US"/>
              </w:rPr>
            </w:pPr>
            <w:r w:rsidRPr="006F06C2">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69D8697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E535EE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F6CF892" w14:textId="77777777" w:rsidR="001558C1" w:rsidRPr="006F06C2" w:rsidRDefault="001558C1" w:rsidP="001558C1">
            <w:pPr>
              <w:pStyle w:val="TAL"/>
              <w:rPr>
                <w:lang w:eastAsia="en-US"/>
              </w:rPr>
            </w:pPr>
          </w:p>
        </w:tc>
      </w:tr>
      <w:tr w:rsidR="001558C1" w:rsidRPr="006F06C2" w14:paraId="71A6AB4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AFF7AD" w14:textId="77777777" w:rsidR="001558C1" w:rsidRPr="006F06C2" w:rsidRDefault="001558C1" w:rsidP="001558C1">
            <w:pPr>
              <w:pStyle w:val="TAL"/>
              <w:rPr>
                <w:lang w:eastAsia="en-US"/>
              </w:rPr>
            </w:pPr>
            <w:r w:rsidRPr="006F06C2">
              <w:rPr>
                <w:lang w:eastAsia="en-US"/>
              </w:rPr>
              <w:t xml:space="preserve">        ue-SpecificUL-DL-Assignment</w:t>
            </w:r>
          </w:p>
        </w:tc>
        <w:tc>
          <w:tcPr>
            <w:tcW w:w="2268" w:type="dxa"/>
            <w:tcBorders>
              <w:top w:val="single" w:sz="4" w:space="0" w:color="auto"/>
              <w:left w:val="single" w:sz="4" w:space="0" w:color="auto"/>
              <w:bottom w:val="single" w:sz="4" w:space="0" w:color="auto"/>
              <w:right w:val="single" w:sz="4" w:space="0" w:color="auto"/>
            </w:tcBorders>
          </w:tcPr>
          <w:p w14:paraId="7ABD962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635CB4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8C53C49" w14:textId="77777777" w:rsidR="001558C1" w:rsidRPr="006F06C2" w:rsidRDefault="001558C1" w:rsidP="001558C1">
            <w:pPr>
              <w:pStyle w:val="TAL"/>
              <w:rPr>
                <w:lang w:eastAsia="en-US"/>
              </w:rPr>
            </w:pPr>
          </w:p>
        </w:tc>
      </w:tr>
      <w:tr w:rsidR="001558C1" w:rsidRPr="006F06C2" w14:paraId="6447F34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051504" w14:textId="77777777" w:rsidR="001558C1" w:rsidRPr="006F06C2" w:rsidRDefault="001558C1" w:rsidP="001558C1">
            <w:pPr>
              <w:pStyle w:val="TAL"/>
              <w:rPr>
                <w:lang w:eastAsia="en-US"/>
              </w:rPr>
            </w:pPr>
            <w:r w:rsidRPr="006F06C2">
              <w:rPr>
                <w:lang w:eastAsia="en-US"/>
              </w:rPr>
              <w:t xml:space="preserve">        searchSpaceSharingCA-DL</w:t>
            </w:r>
          </w:p>
        </w:tc>
        <w:tc>
          <w:tcPr>
            <w:tcW w:w="2268" w:type="dxa"/>
            <w:tcBorders>
              <w:top w:val="single" w:sz="4" w:space="0" w:color="auto"/>
              <w:left w:val="single" w:sz="4" w:space="0" w:color="auto"/>
              <w:bottom w:val="single" w:sz="4" w:space="0" w:color="auto"/>
              <w:right w:val="single" w:sz="4" w:space="0" w:color="auto"/>
            </w:tcBorders>
          </w:tcPr>
          <w:p w14:paraId="3803EEA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9E853D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0E535A6" w14:textId="77777777" w:rsidR="001558C1" w:rsidRPr="006F06C2" w:rsidRDefault="001558C1" w:rsidP="001558C1">
            <w:pPr>
              <w:pStyle w:val="TAL"/>
              <w:rPr>
                <w:lang w:eastAsia="en-US"/>
              </w:rPr>
            </w:pPr>
          </w:p>
        </w:tc>
      </w:tr>
      <w:tr w:rsidR="001558C1" w:rsidRPr="006F06C2" w14:paraId="76A3311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4CB9B1" w14:textId="77777777" w:rsidR="001558C1" w:rsidRPr="006F06C2" w:rsidRDefault="001558C1" w:rsidP="001558C1">
            <w:pPr>
              <w:pStyle w:val="TAL"/>
              <w:rPr>
                <w:lang w:eastAsia="en-US"/>
              </w:rPr>
            </w:pPr>
            <w:r w:rsidRPr="006F06C2">
              <w:rPr>
                <w:lang w:eastAsia="en-US"/>
              </w:rPr>
              <w:t xml:space="preserve">        timeDurationForQCL SEQUENCE {</w:t>
            </w:r>
          </w:p>
        </w:tc>
        <w:tc>
          <w:tcPr>
            <w:tcW w:w="2268" w:type="dxa"/>
            <w:tcBorders>
              <w:top w:val="single" w:sz="4" w:space="0" w:color="auto"/>
              <w:left w:val="single" w:sz="4" w:space="0" w:color="auto"/>
              <w:bottom w:val="single" w:sz="4" w:space="0" w:color="auto"/>
              <w:right w:val="single" w:sz="4" w:space="0" w:color="auto"/>
            </w:tcBorders>
          </w:tcPr>
          <w:p w14:paraId="157C9F6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8FC260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C4BE529" w14:textId="77777777" w:rsidR="001558C1" w:rsidRPr="006F06C2" w:rsidRDefault="001558C1" w:rsidP="001558C1">
            <w:pPr>
              <w:pStyle w:val="TAL"/>
              <w:rPr>
                <w:lang w:eastAsia="en-US"/>
              </w:rPr>
            </w:pPr>
          </w:p>
        </w:tc>
      </w:tr>
      <w:tr w:rsidR="001558C1" w:rsidRPr="006F06C2" w14:paraId="3CBC5FC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9ECEA3"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006A458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7F9AE0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094EFB3" w14:textId="77777777" w:rsidR="001558C1" w:rsidRPr="006F06C2" w:rsidRDefault="001558C1" w:rsidP="001558C1">
            <w:pPr>
              <w:pStyle w:val="TAL"/>
              <w:rPr>
                <w:lang w:eastAsia="en-US"/>
              </w:rPr>
            </w:pPr>
          </w:p>
        </w:tc>
      </w:tr>
      <w:tr w:rsidR="001558C1" w:rsidRPr="006F06C2" w14:paraId="5BD8380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B280BD" w14:textId="77777777" w:rsidR="001558C1" w:rsidRPr="006F06C2" w:rsidRDefault="001558C1" w:rsidP="001558C1">
            <w:pPr>
              <w:pStyle w:val="TAL"/>
              <w:rPr>
                <w:lang w:eastAsia="en-US"/>
              </w:rPr>
            </w:pPr>
            <w:r w:rsidRPr="006F06C2">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580199F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07D7C1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90F5260" w14:textId="77777777" w:rsidR="001558C1" w:rsidRPr="006F06C2" w:rsidRDefault="001558C1" w:rsidP="001558C1">
            <w:pPr>
              <w:pStyle w:val="TAL"/>
              <w:rPr>
                <w:lang w:eastAsia="en-US"/>
              </w:rPr>
            </w:pPr>
          </w:p>
        </w:tc>
      </w:tr>
      <w:tr w:rsidR="001558C1" w:rsidRPr="006F06C2" w14:paraId="2E26402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E9D722"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5EEF97B"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BE5E47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D7B4C2D" w14:textId="77777777" w:rsidR="001558C1" w:rsidRPr="006F06C2" w:rsidRDefault="001558C1" w:rsidP="001558C1">
            <w:pPr>
              <w:pStyle w:val="TAL"/>
              <w:rPr>
                <w:lang w:eastAsia="en-US"/>
              </w:rPr>
            </w:pPr>
          </w:p>
        </w:tc>
      </w:tr>
      <w:tr w:rsidR="001558C1" w:rsidRPr="006F06C2" w14:paraId="14382DD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78D27F" w14:textId="77777777" w:rsidR="001558C1" w:rsidRPr="006F06C2" w:rsidRDefault="001558C1" w:rsidP="001558C1">
            <w:pPr>
              <w:pStyle w:val="TAL"/>
              <w:rPr>
                <w:lang w:eastAsia="en-US"/>
              </w:rPr>
            </w:pPr>
            <w:r w:rsidRPr="006F06C2">
              <w:rPr>
                <w:lang w:eastAsia="en-US"/>
              </w:rPr>
              <w:t xml:space="preserve">        pdsch-ProcessingType1-DifferentTB-PerSlot SEQUENCE {</w:t>
            </w:r>
          </w:p>
        </w:tc>
        <w:tc>
          <w:tcPr>
            <w:tcW w:w="2268" w:type="dxa"/>
            <w:tcBorders>
              <w:top w:val="single" w:sz="4" w:space="0" w:color="auto"/>
              <w:left w:val="single" w:sz="4" w:space="0" w:color="auto"/>
              <w:bottom w:val="single" w:sz="4" w:space="0" w:color="auto"/>
              <w:right w:val="single" w:sz="4" w:space="0" w:color="auto"/>
            </w:tcBorders>
          </w:tcPr>
          <w:p w14:paraId="123004F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73A4AD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2572520" w14:textId="77777777" w:rsidR="001558C1" w:rsidRPr="006F06C2" w:rsidRDefault="001558C1" w:rsidP="001558C1">
            <w:pPr>
              <w:pStyle w:val="TAL"/>
              <w:rPr>
                <w:lang w:eastAsia="en-US"/>
              </w:rPr>
            </w:pPr>
          </w:p>
        </w:tc>
      </w:tr>
      <w:tr w:rsidR="001558C1" w:rsidRPr="006F06C2" w14:paraId="04EC875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437CA1" w14:textId="77777777" w:rsidR="001558C1" w:rsidRPr="006F06C2" w:rsidRDefault="001558C1" w:rsidP="001558C1">
            <w:pPr>
              <w:pStyle w:val="TAL"/>
              <w:rPr>
                <w:lang w:eastAsia="en-US"/>
              </w:rPr>
            </w:pPr>
            <w:r w:rsidRPr="006F06C2">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1A10F91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82FCD1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CDB522D" w14:textId="77777777" w:rsidR="001558C1" w:rsidRPr="006F06C2" w:rsidRDefault="001558C1" w:rsidP="001558C1">
            <w:pPr>
              <w:pStyle w:val="TAL"/>
              <w:rPr>
                <w:lang w:eastAsia="en-US"/>
              </w:rPr>
            </w:pPr>
          </w:p>
        </w:tc>
      </w:tr>
      <w:tr w:rsidR="001558C1" w:rsidRPr="006F06C2" w14:paraId="3F69D08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115D0B" w14:textId="77777777" w:rsidR="001558C1" w:rsidRPr="006F06C2" w:rsidRDefault="001558C1" w:rsidP="001558C1">
            <w:pPr>
              <w:pStyle w:val="TAL"/>
              <w:rPr>
                <w:lang w:eastAsia="en-US"/>
              </w:rPr>
            </w:pPr>
            <w:r w:rsidRPr="006F06C2">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122B1E3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B32750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9BF6A9C" w14:textId="77777777" w:rsidR="001558C1" w:rsidRPr="006F06C2" w:rsidRDefault="001558C1" w:rsidP="001558C1">
            <w:pPr>
              <w:pStyle w:val="TAL"/>
              <w:rPr>
                <w:lang w:eastAsia="en-US"/>
              </w:rPr>
            </w:pPr>
          </w:p>
        </w:tc>
      </w:tr>
      <w:tr w:rsidR="001558C1" w:rsidRPr="006F06C2" w14:paraId="4D85DAC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72ACC7"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1F5B3C4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A24AF3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C636E28" w14:textId="77777777" w:rsidR="001558C1" w:rsidRPr="006F06C2" w:rsidRDefault="001558C1" w:rsidP="001558C1">
            <w:pPr>
              <w:pStyle w:val="TAL"/>
              <w:rPr>
                <w:lang w:eastAsia="en-US"/>
              </w:rPr>
            </w:pPr>
          </w:p>
        </w:tc>
      </w:tr>
      <w:tr w:rsidR="001558C1" w:rsidRPr="006F06C2" w14:paraId="3BAB296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280EB8" w14:textId="77777777" w:rsidR="001558C1" w:rsidRPr="006F06C2" w:rsidRDefault="001558C1" w:rsidP="001558C1">
            <w:pPr>
              <w:pStyle w:val="TAL"/>
              <w:rPr>
                <w:lang w:eastAsia="en-US"/>
              </w:rPr>
            </w:pPr>
            <w:r w:rsidRPr="006F06C2">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52C9625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2CD7D1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045AA82" w14:textId="77777777" w:rsidR="001558C1" w:rsidRPr="006F06C2" w:rsidRDefault="001558C1" w:rsidP="001558C1">
            <w:pPr>
              <w:pStyle w:val="TAL"/>
              <w:rPr>
                <w:lang w:eastAsia="en-US"/>
              </w:rPr>
            </w:pPr>
          </w:p>
        </w:tc>
      </w:tr>
      <w:tr w:rsidR="001558C1" w:rsidRPr="006F06C2" w14:paraId="081CD3D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60F92A"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3438D70"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195B89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7D817FC" w14:textId="77777777" w:rsidR="001558C1" w:rsidRPr="006F06C2" w:rsidRDefault="001558C1" w:rsidP="001558C1">
            <w:pPr>
              <w:pStyle w:val="TAL"/>
              <w:rPr>
                <w:lang w:eastAsia="en-US"/>
              </w:rPr>
            </w:pPr>
          </w:p>
        </w:tc>
      </w:tr>
      <w:tr w:rsidR="001558C1" w:rsidRPr="006F06C2" w14:paraId="19F1125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F6FEBF" w14:textId="77777777" w:rsidR="001558C1" w:rsidRPr="006F06C2" w:rsidRDefault="001558C1" w:rsidP="001558C1">
            <w:pPr>
              <w:pStyle w:val="TAL"/>
              <w:rPr>
                <w:lang w:eastAsia="en-US"/>
              </w:rPr>
            </w:pPr>
            <w:r w:rsidRPr="006F06C2">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2297CEF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4EB8A9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B306074" w14:textId="77777777" w:rsidR="001558C1" w:rsidRPr="006F06C2" w:rsidRDefault="001558C1" w:rsidP="001558C1">
            <w:pPr>
              <w:pStyle w:val="TAL"/>
              <w:rPr>
                <w:lang w:eastAsia="en-US"/>
              </w:rPr>
            </w:pPr>
          </w:p>
        </w:tc>
      </w:tr>
      <w:tr w:rsidR="001558C1" w:rsidRPr="006F06C2" w14:paraId="3634595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0586E8A" w14:textId="77777777" w:rsidR="001558C1" w:rsidRPr="006F06C2" w:rsidRDefault="001558C1" w:rsidP="001558C1">
            <w:pPr>
              <w:pStyle w:val="TAL"/>
              <w:rPr>
                <w:lang w:eastAsia="en-US"/>
              </w:rPr>
            </w:pPr>
            <w:r w:rsidRPr="006F06C2">
              <w:rPr>
                <w:lang w:eastAsia="en-US"/>
              </w:rPr>
              <w:t xml:space="preserve">        dummy4</w:t>
            </w:r>
          </w:p>
        </w:tc>
        <w:tc>
          <w:tcPr>
            <w:tcW w:w="2268" w:type="dxa"/>
            <w:tcBorders>
              <w:top w:val="single" w:sz="4" w:space="0" w:color="auto"/>
              <w:left w:val="single" w:sz="4" w:space="0" w:color="auto"/>
              <w:bottom w:val="single" w:sz="4" w:space="0" w:color="auto"/>
              <w:right w:val="single" w:sz="4" w:space="0" w:color="auto"/>
            </w:tcBorders>
          </w:tcPr>
          <w:p w14:paraId="6B95780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02B755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E419D16" w14:textId="77777777" w:rsidR="001558C1" w:rsidRPr="006F06C2" w:rsidRDefault="001558C1" w:rsidP="001558C1">
            <w:pPr>
              <w:pStyle w:val="TAL"/>
              <w:rPr>
                <w:lang w:eastAsia="en-US"/>
              </w:rPr>
            </w:pPr>
          </w:p>
        </w:tc>
      </w:tr>
      <w:tr w:rsidR="001558C1" w:rsidRPr="006F06C2" w14:paraId="2F959AE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5349E0" w14:textId="77777777" w:rsidR="001558C1" w:rsidRPr="006F06C2" w:rsidRDefault="001558C1" w:rsidP="001558C1">
            <w:pPr>
              <w:pStyle w:val="TAL"/>
              <w:rPr>
                <w:lang w:eastAsia="en-US"/>
              </w:rPr>
            </w:pPr>
            <w:r w:rsidRPr="006F06C2">
              <w:rPr>
                <w:lang w:eastAsia="en-US"/>
              </w:rPr>
              <w:t xml:space="preserve">        dummy5</w:t>
            </w:r>
          </w:p>
        </w:tc>
        <w:tc>
          <w:tcPr>
            <w:tcW w:w="2268" w:type="dxa"/>
            <w:tcBorders>
              <w:top w:val="single" w:sz="4" w:space="0" w:color="auto"/>
              <w:left w:val="single" w:sz="4" w:space="0" w:color="auto"/>
              <w:bottom w:val="single" w:sz="4" w:space="0" w:color="auto"/>
              <w:right w:val="single" w:sz="4" w:space="0" w:color="auto"/>
            </w:tcBorders>
          </w:tcPr>
          <w:p w14:paraId="4345DAD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9EA048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1BBE038" w14:textId="77777777" w:rsidR="001558C1" w:rsidRPr="006F06C2" w:rsidRDefault="001558C1" w:rsidP="001558C1">
            <w:pPr>
              <w:pStyle w:val="TAL"/>
              <w:rPr>
                <w:lang w:eastAsia="en-US"/>
              </w:rPr>
            </w:pPr>
          </w:p>
        </w:tc>
      </w:tr>
      <w:tr w:rsidR="001558C1" w:rsidRPr="006F06C2" w14:paraId="4C686AA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63C870" w14:textId="77777777" w:rsidR="001558C1" w:rsidRPr="006F06C2" w:rsidRDefault="001558C1" w:rsidP="001558C1">
            <w:pPr>
              <w:pStyle w:val="TAL"/>
              <w:rPr>
                <w:lang w:eastAsia="en-US"/>
              </w:rPr>
            </w:pPr>
            <w:r w:rsidRPr="006F06C2">
              <w:rPr>
                <w:lang w:eastAsia="en-US"/>
              </w:rPr>
              <w:t xml:space="preserve">        dummy6</w:t>
            </w:r>
          </w:p>
        </w:tc>
        <w:tc>
          <w:tcPr>
            <w:tcW w:w="2268" w:type="dxa"/>
            <w:tcBorders>
              <w:top w:val="single" w:sz="4" w:space="0" w:color="auto"/>
              <w:left w:val="single" w:sz="4" w:space="0" w:color="auto"/>
              <w:bottom w:val="single" w:sz="4" w:space="0" w:color="auto"/>
              <w:right w:val="single" w:sz="4" w:space="0" w:color="auto"/>
            </w:tcBorders>
          </w:tcPr>
          <w:p w14:paraId="240D3F9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B4D419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DDA57D5" w14:textId="77777777" w:rsidR="001558C1" w:rsidRPr="006F06C2" w:rsidRDefault="001558C1" w:rsidP="001558C1">
            <w:pPr>
              <w:pStyle w:val="TAL"/>
              <w:rPr>
                <w:lang w:eastAsia="en-US"/>
              </w:rPr>
            </w:pPr>
          </w:p>
        </w:tc>
      </w:tr>
      <w:tr w:rsidR="001558C1" w:rsidRPr="006F06C2" w14:paraId="2E3C7CD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CCFA40A" w14:textId="77777777" w:rsidR="001558C1" w:rsidRPr="006F06C2" w:rsidRDefault="001558C1" w:rsidP="001558C1">
            <w:pPr>
              <w:pStyle w:val="TAL"/>
              <w:rPr>
                <w:lang w:eastAsia="en-US"/>
              </w:rPr>
            </w:pPr>
            <w:r w:rsidRPr="006F06C2">
              <w:rPr>
                <w:lang w:eastAsia="en-US"/>
              </w:rPr>
              <w:t xml:space="preserve">        dummy7</w:t>
            </w:r>
          </w:p>
        </w:tc>
        <w:tc>
          <w:tcPr>
            <w:tcW w:w="2268" w:type="dxa"/>
            <w:tcBorders>
              <w:top w:val="single" w:sz="4" w:space="0" w:color="auto"/>
              <w:left w:val="single" w:sz="4" w:space="0" w:color="auto"/>
              <w:bottom w:val="single" w:sz="4" w:space="0" w:color="auto"/>
              <w:right w:val="single" w:sz="4" w:space="0" w:color="auto"/>
            </w:tcBorders>
          </w:tcPr>
          <w:p w14:paraId="24D4EFA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7FA68E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C9654B4" w14:textId="77777777" w:rsidR="001558C1" w:rsidRPr="006F06C2" w:rsidRDefault="001558C1" w:rsidP="001558C1">
            <w:pPr>
              <w:pStyle w:val="TAL"/>
              <w:rPr>
                <w:lang w:eastAsia="en-US"/>
              </w:rPr>
            </w:pPr>
          </w:p>
        </w:tc>
      </w:tr>
      <w:tr w:rsidR="001558C1" w:rsidRPr="006F06C2" w14:paraId="3F8A152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8E4342" w14:textId="77777777" w:rsidR="001558C1" w:rsidRPr="006F06C2" w:rsidRDefault="001558C1" w:rsidP="0016650B">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9B71E2F" w14:textId="77777777" w:rsidR="001558C1" w:rsidRPr="006F06C2" w:rsidRDefault="001558C1" w:rsidP="0016650B">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10DB76E" w14:textId="77777777" w:rsidR="001558C1" w:rsidRPr="006F06C2" w:rsidRDefault="001558C1" w:rsidP="0016650B">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642E64E" w14:textId="77777777" w:rsidR="001558C1" w:rsidRPr="006F06C2" w:rsidRDefault="001558C1" w:rsidP="0016650B">
            <w:pPr>
              <w:pStyle w:val="TAL"/>
              <w:rPr>
                <w:lang w:eastAsia="en-US"/>
              </w:rPr>
            </w:pPr>
          </w:p>
        </w:tc>
      </w:tr>
      <w:tr w:rsidR="001558C1" w:rsidRPr="006F06C2" w14:paraId="2590EE7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5B4D32"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CAD3594"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BED545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ACA7FAD" w14:textId="77777777" w:rsidR="001558C1" w:rsidRPr="006F06C2" w:rsidRDefault="001558C1" w:rsidP="001558C1">
            <w:pPr>
              <w:pStyle w:val="TAL"/>
              <w:rPr>
                <w:lang w:eastAsia="en-US"/>
              </w:rPr>
            </w:pPr>
          </w:p>
        </w:tc>
      </w:tr>
      <w:tr w:rsidR="001558C1" w:rsidRPr="006F06C2" w14:paraId="2F52470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19CE55" w14:textId="77777777" w:rsidR="001558C1" w:rsidRPr="006F06C2" w:rsidRDefault="001558C1" w:rsidP="001558C1">
            <w:pPr>
              <w:pStyle w:val="TAL"/>
              <w:rPr>
                <w:lang w:eastAsia="en-US"/>
              </w:rPr>
            </w:pPr>
            <w:r w:rsidRPr="006F06C2">
              <w:rPr>
                <w:lang w:eastAsia="en-US"/>
              </w:rPr>
              <w:t xml:space="preserve">    featureSetsDownlinkPerCC SEQUENCE (SIZE (1..maxPerCC-FeatureSets)) OF </w:t>
            </w:r>
            <w:r w:rsidRPr="006F06C2">
              <w:t>FeatureSetDownlinkPerCC</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D0D7111" w14:textId="57D78BEF"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7B7590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FDEBF00" w14:textId="77777777" w:rsidR="001558C1" w:rsidRPr="006F06C2" w:rsidRDefault="001558C1" w:rsidP="001558C1">
            <w:pPr>
              <w:pStyle w:val="TAL"/>
              <w:rPr>
                <w:lang w:eastAsia="en-US"/>
              </w:rPr>
            </w:pPr>
          </w:p>
        </w:tc>
      </w:tr>
      <w:tr w:rsidR="001558C1" w:rsidRPr="006F06C2" w14:paraId="7C142FC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7BC431" w14:textId="03204624" w:rsidR="001558C1" w:rsidRPr="006F06C2" w:rsidRDefault="001558C1" w:rsidP="001558C1">
            <w:pPr>
              <w:pStyle w:val="TAL"/>
              <w:rPr>
                <w:lang w:eastAsia="en-US"/>
              </w:rPr>
            </w:pPr>
            <w:r w:rsidRPr="006F06C2">
              <w:rPr>
                <w:lang w:eastAsia="en-US"/>
              </w:rPr>
              <w:t xml:space="preserve">      </w:t>
            </w:r>
            <w:r w:rsidRPr="006F06C2">
              <w:t>FeatureSetDownlinkPerCCSEQUENCE {</w:t>
            </w:r>
          </w:p>
        </w:tc>
        <w:tc>
          <w:tcPr>
            <w:tcW w:w="2268" w:type="dxa"/>
            <w:tcBorders>
              <w:top w:val="single" w:sz="4" w:space="0" w:color="auto"/>
              <w:left w:val="single" w:sz="4" w:space="0" w:color="auto"/>
              <w:bottom w:val="single" w:sz="4" w:space="0" w:color="auto"/>
              <w:right w:val="single" w:sz="4" w:space="0" w:color="auto"/>
            </w:tcBorders>
          </w:tcPr>
          <w:p w14:paraId="61224DD0"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C0FFF60" w14:textId="082F7F4A"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C4FC6A" w14:textId="77777777" w:rsidR="001558C1" w:rsidRPr="006F06C2" w:rsidRDefault="001558C1" w:rsidP="001558C1">
            <w:pPr>
              <w:pStyle w:val="TAL"/>
              <w:rPr>
                <w:lang w:eastAsia="en-US"/>
              </w:rPr>
            </w:pPr>
          </w:p>
        </w:tc>
      </w:tr>
      <w:tr w:rsidR="001558C1" w:rsidRPr="006F06C2" w14:paraId="2A55327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797A6D" w14:textId="77777777" w:rsidR="001558C1" w:rsidRPr="006F06C2" w:rsidRDefault="001558C1" w:rsidP="001558C1">
            <w:pPr>
              <w:pStyle w:val="TAL"/>
              <w:rPr>
                <w:lang w:eastAsia="en-US"/>
              </w:rPr>
            </w:pPr>
            <w:r w:rsidRPr="006F06C2">
              <w:rPr>
                <w:lang w:eastAsia="en-US"/>
              </w:rPr>
              <w:t xml:space="preserve">        supportedSubcarreirSpacingDL</w:t>
            </w:r>
          </w:p>
        </w:tc>
        <w:tc>
          <w:tcPr>
            <w:tcW w:w="2268" w:type="dxa"/>
            <w:tcBorders>
              <w:top w:val="single" w:sz="4" w:space="0" w:color="auto"/>
              <w:left w:val="single" w:sz="4" w:space="0" w:color="auto"/>
              <w:bottom w:val="single" w:sz="4" w:space="0" w:color="auto"/>
              <w:right w:val="single" w:sz="4" w:space="0" w:color="auto"/>
            </w:tcBorders>
          </w:tcPr>
          <w:p w14:paraId="285A63C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EB22A93" w14:textId="77777777" w:rsidR="001558C1" w:rsidRPr="006F06C2" w:rsidRDefault="001558C1" w:rsidP="001558C1">
            <w:pPr>
              <w:pStyle w:val="TAL"/>
              <w:rPr>
                <w:lang w:eastAsia="en-US"/>
              </w:rPr>
            </w:pPr>
            <w:r w:rsidRPr="006F06C2">
              <w:rPr>
                <w:lang w:eastAsia="en-US"/>
              </w:rPr>
              <w:t>SubcarrierSpacing</w:t>
            </w:r>
          </w:p>
        </w:tc>
        <w:tc>
          <w:tcPr>
            <w:tcW w:w="1275" w:type="dxa"/>
            <w:tcBorders>
              <w:top w:val="single" w:sz="4" w:space="0" w:color="auto"/>
              <w:left w:val="single" w:sz="4" w:space="0" w:color="auto"/>
              <w:bottom w:val="single" w:sz="4" w:space="0" w:color="auto"/>
              <w:right w:val="single" w:sz="4" w:space="0" w:color="auto"/>
            </w:tcBorders>
          </w:tcPr>
          <w:p w14:paraId="0418111D" w14:textId="77777777" w:rsidR="001558C1" w:rsidRPr="006F06C2" w:rsidRDefault="001558C1" w:rsidP="001558C1">
            <w:pPr>
              <w:pStyle w:val="TAL"/>
              <w:rPr>
                <w:lang w:eastAsia="en-US"/>
              </w:rPr>
            </w:pPr>
          </w:p>
        </w:tc>
      </w:tr>
      <w:tr w:rsidR="001558C1" w:rsidRPr="006F06C2" w14:paraId="0C6933E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7EE504" w14:textId="77777777" w:rsidR="001558C1" w:rsidRPr="006F06C2" w:rsidRDefault="001558C1" w:rsidP="001558C1">
            <w:pPr>
              <w:pStyle w:val="TAL"/>
              <w:rPr>
                <w:lang w:eastAsia="en-US"/>
              </w:rPr>
            </w:pPr>
            <w:r w:rsidRPr="006F06C2">
              <w:rPr>
                <w:lang w:eastAsia="en-US"/>
              </w:rPr>
              <w:t xml:space="preserve">        supportedBandwidthDL</w:t>
            </w:r>
          </w:p>
        </w:tc>
        <w:tc>
          <w:tcPr>
            <w:tcW w:w="2268" w:type="dxa"/>
            <w:tcBorders>
              <w:top w:val="single" w:sz="4" w:space="0" w:color="auto"/>
              <w:left w:val="single" w:sz="4" w:space="0" w:color="auto"/>
              <w:bottom w:val="single" w:sz="4" w:space="0" w:color="auto"/>
              <w:right w:val="single" w:sz="4" w:space="0" w:color="auto"/>
            </w:tcBorders>
          </w:tcPr>
          <w:p w14:paraId="1C248AB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0EB6F05" w14:textId="77777777" w:rsidR="001558C1" w:rsidRPr="006F06C2" w:rsidRDefault="001558C1" w:rsidP="001558C1">
            <w:pPr>
              <w:pStyle w:val="TAL"/>
              <w:rPr>
                <w:lang w:eastAsia="en-US"/>
              </w:rPr>
            </w:pPr>
            <w:r w:rsidRPr="006F06C2">
              <w:rPr>
                <w:lang w:eastAsia="en-US"/>
              </w:rPr>
              <w:t>SupportedBandwidth</w:t>
            </w:r>
          </w:p>
        </w:tc>
        <w:tc>
          <w:tcPr>
            <w:tcW w:w="1275" w:type="dxa"/>
            <w:tcBorders>
              <w:top w:val="single" w:sz="4" w:space="0" w:color="auto"/>
              <w:left w:val="single" w:sz="4" w:space="0" w:color="auto"/>
              <w:bottom w:val="single" w:sz="4" w:space="0" w:color="auto"/>
              <w:right w:val="single" w:sz="4" w:space="0" w:color="auto"/>
            </w:tcBorders>
          </w:tcPr>
          <w:p w14:paraId="230EDE0C" w14:textId="77777777" w:rsidR="001558C1" w:rsidRPr="006F06C2" w:rsidRDefault="001558C1" w:rsidP="001558C1">
            <w:pPr>
              <w:pStyle w:val="TAL"/>
              <w:rPr>
                <w:lang w:eastAsia="en-US"/>
              </w:rPr>
            </w:pPr>
          </w:p>
        </w:tc>
      </w:tr>
      <w:tr w:rsidR="001558C1" w:rsidRPr="006F06C2" w14:paraId="4B0A468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F9BC1A" w14:textId="77777777" w:rsidR="001558C1" w:rsidRPr="006F06C2" w:rsidRDefault="001558C1" w:rsidP="001558C1">
            <w:pPr>
              <w:pStyle w:val="TAL"/>
              <w:rPr>
                <w:lang w:eastAsia="en-US"/>
              </w:rPr>
            </w:pPr>
            <w:r w:rsidRPr="006F06C2">
              <w:rPr>
                <w:lang w:eastAsia="en-US"/>
              </w:rPr>
              <w:t xml:space="preserve">        channelBW-90mhz</w:t>
            </w:r>
          </w:p>
        </w:tc>
        <w:tc>
          <w:tcPr>
            <w:tcW w:w="2268" w:type="dxa"/>
            <w:tcBorders>
              <w:top w:val="single" w:sz="4" w:space="0" w:color="auto"/>
              <w:left w:val="single" w:sz="4" w:space="0" w:color="auto"/>
              <w:bottom w:val="single" w:sz="4" w:space="0" w:color="auto"/>
              <w:right w:val="single" w:sz="4" w:space="0" w:color="auto"/>
            </w:tcBorders>
          </w:tcPr>
          <w:p w14:paraId="19B2035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D370EE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44375C8" w14:textId="77777777" w:rsidR="001558C1" w:rsidRPr="006F06C2" w:rsidRDefault="001558C1" w:rsidP="001558C1">
            <w:pPr>
              <w:pStyle w:val="TAL"/>
              <w:rPr>
                <w:lang w:eastAsia="en-US"/>
              </w:rPr>
            </w:pPr>
          </w:p>
        </w:tc>
      </w:tr>
      <w:tr w:rsidR="001558C1" w:rsidRPr="006F06C2" w14:paraId="7D734EC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40B72E" w14:textId="77777777" w:rsidR="001558C1" w:rsidRPr="006F06C2" w:rsidRDefault="001558C1" w:rsidP="001558C1">
            <w:pPr>
              <w:pStyle w:val="TAL"/>
              <w:rPr>
                <w:lang w:eastAsia="en-US"/>
              </w:rPr>
            </w:pPr>
            <w:r w:rsidRPr="006F06C2">
              <w:rPr>
                <w:lang w:eastAsia="en-US"/>
              </w:rPr>
              <w:t xml:space="preserve">        maxNumberMIMO-LayersPDSCH</w:t>
            </w:r>
          </w:p>
        </w:tc>
        <w:tc>
          <w:tcPr>
            <w:tcW w:w="2268" w:type="dxa"/>
            <w:tcBorders>
              <w:top w:val="single" w:sz="4" w:space="0" w:color="auto"/>
              <w:left w:val="single" w:sz="4" w:space="0" w:color="auto"/>
              <w:bottom w:val="single" w:sz="4" w:space="0" w:color="auto"/>
              <w:right w:val="single" w:sz="4" w:space="0" w:color="auto"/>
            </w:tcBorders>
          </w:tcPr>
          <w:p w14:paraId="21C04F8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9B6E200" w14:textId="77777777" w:rsidR="001558C1" w:rsidRPr="006F06C2" w:rsidRDefault="001558C1" w:rsidP="001558C1">
            <w:pPr>
              <w:pStyle w:val="TAL"/>
              <w:rPr>
                <w:lang w:eastAsia="en-US"/>
              </w:rPr>
            </w:pPr>
            <w:r w:rsidRPr="006F06C2">
              <w:rPr>
                <w:lang w:eastAsia="en-US"/>
              </w:rPr>
              <w:t>MIMO-LayersDL</w:t>
            </w:r>
          </w:p>
        </w:tc>
        <w:tc>
          <w:tcPr>
            <w:tcW w:w="1275" w:type="dxa"/>
            <w:tcBorders>
              <w:top w:val="single" w:sz="4" w:space="0" w:color="auto"/>
              <w:left w:val="single" w:sz="4" w:space="0" w:color="auto"/>
              <w:bottom w:val="single" w:sz="4" w:space="0" w:color="auto"/>
              <w:right w:val="single" w:sz="4" w:space="0" w:color="auto"/>
            </w:tcBorders>
          </w:tcPr>
          <w:p w14:paraId="2809078C" w14:textId="77777777" w:rsidR="001558C1" w:rsidRPr="006F06C2" w:rsidRDefault="001558C1" w:rsidP="001558C1">
            <w:pPr>
              <w:pStyle w:val="TAL"/>
              <w:rPr>
                <w:lang w:eastAsia="en-US"/>
              </w:rPr>
            </w:pPr>
          </w:p>
        </w:tc>
      </w:tr>
      <w:tr w:rsidR="001558C1" w:rsidRPr="006F06C2" w14:paraId="4FD5F0D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BA184ED" w14:textId="77777777" w:rsidR="001558C1" w:rsidRPr="006F06C2" w:rsidRDefault="001558C1" w:rsidP="001558C1">
            <w:pPr>
              <w:pStyle w:val="TAL"/>
              <w:rPr>
                <w:lang w:eastAsia="en-US"/>
              </w:rPr>
            </w:pPr>
            <w:r w:rsidRPr="006F06C2">
              <w:rPr>
                <w:lang w:eastAsia="en-US"/>
              </w:rPr>
              <w:t xml:space="preserve">        supportedModulationOrderDL</w:t>
            </w:r>
          </w:p>
        </w:tc>
        <w:tc>
          <w:tcPr>
            <w:tcW w:w="2268" w:type="dxa"/>
            <w:tcBorders>
              <w:top w:val="single" w:sz="4" w:space="0" w:color="auto"/>
              <w:left w:val="single" w:sz="4" w:space="0" w:color="auto"/>
              <w:bottom w:val="single" w:sz="4" w:space="0" w:color="auto"/>
              <w:right w:val="single" w:sz="4" w:space="0" w:color="auto"/>
            </w:tcBorders>
          </w:tcPr>
          <w:p w14:paraId="0E755C2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75C2445" w14:textId="77777777" w:rsidR="001558C1" w:rsidRPr="006F06C2" w:rsidRDefault="001558C1" w:rsidP="001558C1">
            <w:pPr>
              <w:pStyle w:val="TAL"/>
              <w:rPr>
                <w:lang w:eastAsia="en-US"/>
              </w:rPr>
            </w:pPr>
            <w:r w:rsidRPr="006F06C2">
              <w:rPr>
                <w:lang w:eastAsia="en-US"/>
              </w:rPr>
              <w:t>ModulationOrder</w:t>
            </w:r>
          </w:p>
        </w:tc>
        <w:tc>
          <w:tcPr>
            <w:tcW w:w="1275" w:type="dxa"/>
            <w:tcBorders>
              <w:top w:val="single" w:sz="4" w:space="0" w:color="auto"/>
              <w:left w:val="single" w:sz="4" w:space="0" w:color="auto"/>
              <w:bottom w:val="single" w:sz="4" w:space="0" w:color="auto"/>
              <w:right w:val="single" w:sz="4" w:space="0" w:color="auto"/>
            </w:tcBorders>
          </w:tcPr>
          <w:p w14:paraId="34E85371" w14:textId="77777777" w:rsidR="001558C1" w:rsidRPr="006F06C2" w:rsidRDefault="001558C1" w:rsidP="001558C1">
            <w:pPr>
              <w:pStyle w:val="TAL"/>
              <w:rPr>
                <w:lang w:eastAsia="en-US"/>
              </w:rPr>
            </w:pPr>
          </w:p>
        </w:tc>
      </w:tr>
      <w:tr w:rsidR="001558C1" w:rsidRPr="006F06C2" w14:paraId="00C2C0B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862DD1" w14:textId="77777777" w:rsidR="001558C1" w:rsidRPr="006F06C2" w:rsidRDefault="001558C1" w:rsidP="0016650B">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F989B77" w14:textId="77777777" w:rsidR="001558C1" w:rsidRPr="006F06C2" w:rsidRDefault="001558C1" w:rsidP="0016650B">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C911DB1" w14:textId="77777777" w:rsidR="001558C1" w:rsidRPr="006F06C2" w:rsidRDefault="001558C1" w:rsidP="0016650B">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62CD3B7" w14:textId="77777777" w:rsidR="001558C1" w:rsidRPr="006F06C2" w:rsidRDefault="001558C1" w:rsidP="0016650B">
            <w:pPr>
              <w:pStyle w:val="TAL"/>
              <w:rPr>
                <w:lang w:eastAsia="en-US"/>
              </w:rPr>
            </w:pPr>
          </w:p>
        </w:tc>
      </w:tr>
      <w:tr w:rsidR="001558C1" w:rsidRPr="006F06C2" w14:paraId="7A3DA9E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68E169"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49C4F50"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B9B910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A17484E" w14:textId="77777777" w:rsidR="001558C1" w:rsidRPr="006F06C2" w:rsidRDefault="001558C1" w:rsidP="001558C1">
            <w:pPr>
              <w:pStyle w:val="TAL"/>
              <w:rPr>
                <w:lang w:eastAsia="en-US"/>
              </w:rPr>
            </w:pPr>
          </w:p>
        </w:tc>
      </w:tr>
      <w:tr w:rsidR="001558C1" w:rsidRPr="006F06C2" w14:paraId="42F8350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AD083F" w14:textId="77777777" w:rsidR="001558C1" w:rsidRPr="006F06C2" w:rsidRDefault="001558C1" w:rsidP="001558C1">
            <w:pPr>
              <w:pStyle w:val="TAL"/>
              <w:rPr>
                <w:lang w:eastAsia="en-US"/>
              </w:rPr>
            </w:pPr>
            <w:r w:rsidRPr="006F06C2">
              <w:rPr>
                <w:lang w:eastAsia="en-US"/>
              </w:rPr>
              <w:t xml:space="preserve">    featureSetsUplink SEQUENCE (SIZE (1..maxUplinkFeatureSets)) OF </w:t>
            </w:r>
            <w:r w:rsidRPr="006F06C2">
              <w:t>FeatureSetUplink</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B222B3C" w14:textId="2132F3CF"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8E1682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6655D8" w14:textId="77777777" w:rsidR="001558C1" w:rsidRPr="006F06C2" w:rsidRDefault="001558C1" w:rsidP="001558C1">
            <w:pPr>
              <w:pStyle w:val="TAL"/>
              <w:rPr>
                <w:lang w:eastAsia="en-US"/>
              </w:rPr>
            </w:pPr>
          </w:p>
        </w:tc>
      </w:tr>
      <w:tr w:rsidR="001558C1" w:rsidRPr="006F06C2" w14:paraId="7CC0F1E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174D98" w14:textId="3ABFFFF7" w:rsidR="001558C1" w:rsidRPr="006F06C2" w:rsidRDefault="001558C1" w:rsidP="001558C1">
            <w:pPr>
              <w:pStyle w:val="TAL"/>
              <w:rPr>
                <w:lang w:eastAsia="en-US"/>
              </w:rPr>
            </w:pPr>
            <w:r w:rsidRPr="006F06C2">
              <w:rPr>
                <w:lang w:eastAsia="en-US"/>
              </w:rPr>
              <w:t xml:space="preserve">      FeatureSetUplink </w:t>
            </w:r>
            <w:r w:rsidRPr="006F06C2">
              <w:t>SEQUENCE {</w:t>
            </w:r>
          </w:p>
        </w:tc>
        <w:tc>
          <w:tcPr>
            <w:tcW w:w="2268" w:type="dxa"/>
            <w:tcBorders>
              <w:top w:val="single" w:sz="4" w:space="0" w:color="auto"/>
              <w:left w:val="single" w:sz="4" w:space="0" w:color="auto"/>
              <w:bottom w:val="single" w:sz="4" w:space="0" w:color="auto"/>
              <w:right w:val="single" w:sz="4" w:space="0" w:color="auto"/>
            </w:tcBorders>
          </w:tcPr>
          <w:p w14:paraId="6408AA5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B7AC70F" w14:textId="72CB8506"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03357EC" w14:textId="77777777" w:rsidR="001558C1" w:rsidRPr="006F06C2" w:rsidRDefault="001558C1" w:rsidP="001558C1">
            <w:pPr>
              <w:pStyle w:val="TAL"/>
              <w:rPr>
                <w:lang w:eastAsia="en-US"/>
              </w:rPr>
            </w:pPr>
          </w:p>
        </w:tc>
      </w:tr>
      <w:tr w:rsidR="001558C1" w:rsidRPr="006F06C2" w14:paraId="2A53418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0CAD18" w14:textId="77777777" w:rsidR="001558C1" w:rsidRPr="006F06C2" w:rsidRDefault="001558C1" w:rsidP="001558C1">
            <w:pPr>
              <w:pStyle w:val="TAL"/>
              <w:rPr>
                <w:lang w:eastAsia="en-US"/>
              </w:rPr>
            </w:pPr>
            <w:r w:rsidRPr="006F06C2">
              <w:rPr>
                <w:lang w:eastAsia="en-US"/>
              </w:rPr>
              <w:t xml:space="preserve">        featureSetListPerUplinkCC</w:t>
            </w:r>
          </w:p>
        </w:tc>
        <w:tc>
          <w:tcPr>
            <w:tcW w:w="2268" w:type="dxa"/>
            <w:tcBorders>
              <w:top w:val="single" w:sz="4" w:space="0" w:color="auto"/>
              <w:left w:val="single" w:sz="4" w:space="0" w:color="auto"/>
              <w:bottom w:val="single" w:sz="4" w:space="0" w:color="auto"/>
              <w:right w:val="single" w:sz="4" w:space="0" w:color="auto"/>
            </w:tcBorders>
          </w:tcPr>
          <w:p w14:paraId="2E592F8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E816EF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68BC00B" w14:textId="77777777" w:rsidR="001558C1" w:rsidRPr="006F06C2" w:rsidRDefault="001558C1" w:rsidP="001558C1">
            <w:pPr>
              <w:pStyle w:val="TAL"/>
              <w:rPr>
                <w:lang w:eastAsia="en-US"/>
              </w:rPr>
            </w:pPr>
          </w:p>
        </w:tc>
      </w:tr>
      <w:tr w:rsidR="001558C1" w:rsidRPr="006F06C2" w14:paraId="69F338F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06E370" w14:textId="77777777" w:rsidR="001558C1" w:rsidRPr="006F06C2" w:rsidRDefault="001558C1" w:rsidP="001558C1">
            <w:pPr>
              <w:pStyle w:val="TAL"/>
              <w:rPr>
                <w:lang w:eastAsia="en-US"/>
              </w:rPr>
            </w:pPr>
            <w:r w:rsidRPr="006F06C2">
              <w:rPr>
                <w:lang w:eastAsia="en-US"/>
              </w:rPr>
              <w:t xml:space="preserve">        scalingFactor</w:t>
            </w:r>
          </w:p>
        </w:tc>
        <w:tc>
          <w:tcPr>
            <w:tcW w:w="2268" w:type="dxa"/>
            <w:tcBorders>
              <w:top w:val="single" w:sz="4" w:space="0" w:color="auto"/>
              <w:left w:val="single" w:sz="4" w:space="0" w:color="auto"/>
              <w:bottom w:val="single" w:sz="4" w:space="0" w:color="auto"/>
              <w:right w:val="single" w:sz="4" w:space="0" w:color="auto"/>
            </w:tcBorders>
          </w:tcPr>
          <w:p w14:paraId="3E502D6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4E9DF7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B2DDFE5" w14:textId="77777777" w:rsidR="001558C1" w:rsidRPr="006F06C2" w:rsidRDefault="001558C1" w:rsidP="001558C1">
            <w:pPr>
              <w:pStyle w:val="TAL"/>
              <w:rPr>
                <w:lang w:eastAsia="en-US"/>
              </w:rPr>
            </w:pPr>
          </w:p>
        </w:tc>
      </w:tr>
      <w:tr w:rsidR="001558C1" w:rsidRPr="006F06C2" w14:paraId="25135A7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2DD67B3" w14:textId="77777777" w:rsidR="001558C1" w:rsidRPr="006F06C2" w:rsidRDefault="001558C1" w:rsidP="001558C1">
            <w:pPr>
              <w:pStyle w:val="TAL"/>
              <w:rPr>
                <w:lang w:eastAsia="en-US"/>
              </w:rPr>
            </w:pPr>
            <w:r w:rsidRPr="006F06C2">
              <w:rPr>
                <w:lang w:eastAsia="en-US"/>
              </w:rPr>
              <w:t xml:space="preserve">        crossCarrierScheduling-OtherSCS</w:t>
            </w:r>
          </w:p>
        </w:tc>
        <w:tc>
          <w:tcPr>
            <w:tcW w:w="2268" w:type="dxa"/>
            <w:tcBorders>
              <w:top w:val="single" w:sz="4" w:space="0" w:color="auto"/>
              <w:left w:val="single" w:sz="4" w:space="0" w:color="auto"/>
              <w:bottom w:val="single" w:sz="4" w:space="0" w:color="auto"/>
              <w:right w:val="single" w:sz="4" w:space="0" w:color="auto"/>
            </w:tcBorders>
          </w:tcPr>
          <w:p w14:paraId="72DFFD30"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6011F5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41CEF41" w14:textId="77777777" w:rsidR="001558C1" w:rsidRPr="006F06C2" w:rsidRDefault="001558C1" w:rsidP="001558C1">
            <w:pPr>
              <w:pStyle w:val="TAL"/>
              <w:rPr>
                <w:lang w:eastAsia="en-US"/>
              </w:rPr>
            </w:pPr>
          </w:p>
        </w:tc>
      </w:tr>
      <w:tr w:rsidR="001558C1" w:rsidRPr="006F06C2" w14:paraId="0445075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283715B" w14:textId="77777777" w:rsidR="001558C1" w:rsidRPr="006F06C2" w:rsidRDefault="001558C1" w:rsidP="001558C1">
            <w:pPr>
              <w:pStyle w:val="TAL"/>
              <w:rPr>
                <w:lang w:eastAsia="en-US"/>
              </w:rPr>
            </w:pPr>
            <w:r w:rsidRPr="006F06C2">
              <w:rPr>
                <w:lang w:eastAsia="en-US"/>
              </w:rPr>
              <w:t xml:space="preserve">        intraBandFreqSeparationUL</w:t>
            </w:r>
          </w:p>
        </w:tc>
        <w:tc>
          <w:tcPr>
            <w:tcW w:w="2268" w:type="dxa"/>
            <w:tcBorders>
              <w:top w:val="single" w:sz="4" w:space="0" w:color="auto"/>
              <w:left w:val="single" w:sz="4" w:space="0" w:color="auto"/>
              <w:bottom w:val="single" w:sz="4" w:space="0" w:color="auto"/>
              <w:right w:val="single" w:sz="4" w:space="0" w:color="auto"/>
            </w:tcBorders>
          </w:tcPr>
          <w:p w14:paraId="37A0AB3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9D634A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9AFB1CF" w14:textId="77777777" w:rsidR="001558C1" w:rsidRPr="006F06C2" w:rsidRDefault="001558C1" w:rsidP="001558C1">
            <w:pPr>
              <w:pStyle w:val="TAL"/>
              <w:rPr>
                <w:lang w:eastAsia="en-US"/>
              </w:rPr>
            </w:pPr>
          </w:p>
        </w:tc>
      </w:tr>
      <w:tr w:rsidR="001558C1" w:rsidRPr="006F06C2" w14:paraId="02CD021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36CCAC" w14:textId="77777777" w:rsidR="001558C1" w:rsidRPr="006F06C2" w:rsidRDefault="001558C1" w:rsidP="001558C1">
            <w:pPr>
              <w:pStyle w:val="TAL"/>
              <w:rPr>
                <w:lang w:eastAsia="en-US"/>
              </w:rPr>
            </w:pPr>
            <w:r w:rsidRPr="006F06C2">
              <w:rPr>
                <w:lang w:eastAsia="en-US"/>
              </w:rPr>
              <w:t xml:space="preserve">        searchSpaceSharingCA-UL</w:t>
            </w:r>
          </w:p>
        </w:tc>
        <w:tc>
          <w:tcPr>
            <w:tcW w:w="2268" w:type="dxa"/>
            <w:tcBorders>
              <w:top w:val="single" w:sz="4" w:space="0" w:color="auto"/>
              <w:left w:val="single" w:sz="4" w:space="0" w:color="auto"/>
              <w:bottom w:val="single" w:sz="4" w:space="0" w:color="auto"/>
              <w:right w:val="single" w:sz="4" w:space="0" w:color="auto"/>
            </w:tcBorders>
          </w:tcPr>
          <w:p w14:paraId="3C56D44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A1B647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7E90E0E" w14:textId="77777777" w:rsidR="001558C1" w:rsidRPr="006F06C2" w:rsidRDefault="001558C1" w:rsidP="001558C1">
            <w:pPr>
              <w:pStyle w:val="TAL"/>
              <w:rPr>
                <w:lang w:eastAsia="en-US"/>
              </w:rPr>
            </w:pPr>
          </w:p>
        </w:tc>
      </w:tr>
      <w:tr w:rsidR="001558C1" w:rsidRPr="006F06C2" w14:paraId="47E8785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D6A98B" w14:textId="77777777" w:rsidR="001558C1" w:rsidRPr="006F06C2" w:rsidRDefault="001558C1" w:rsidP="001558C1">
            <w:pPr>
              <w:pStyle w:val="TAL"/>
              <w:rPr>
                <w:lang w:eastAsia="en-US"/>
              </w:rPr>
            </w:pPr>
            <w:r w:rsidRPr="006F06C2">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7F32E3E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E5E24C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CB5DCE7" w14:textId="77777777" w:rsidR="001558C1" w:rsidRPr="006F06C2" w:rsidRDefault="001558C1" w:rsidP="001558C1">
            <w:pPr>
              <w:pStyle w:val="TAL"/>
              <w:rPr>
                <w:lang w:eastAsia="en-US"/>
              </w:rPr>
            </w:pPr>
          </w:p>
        </w:tc>
      </w:tr>
      <w:tr w:rsidR="001558C1" w:rsidRPr="006F06C2" w14:paraId="6E78A6E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5E5796" w14:textId="77777777" w:rsidR="001558C1" w:rsidRPr="006F06C2" w:rsidRDefault="001558C1" w:rsidP="001558C1">
            <w:pPr>
              <w:pStyle w:val="TAL"/>
              <w:rPr>
                <w:lang w:eastAsia="en-US"/>
              </w:rPr>
            </w:pPr>
            <w:r w:rsidRPr="006F06C2">
              <w:rPr>
                <w:lang w:eastAsia="en-US"/>
              </w:rPr>
              <w:t xml:space="preserve">        supportedSRS-Resources</w:t>
            </w:r>
          </w:p>
        </w:tc>
        <w:tc>
          <w:tcPr>
            <w:tcW w:w="2268" w:type="dxa"/>
            <w:tcBorders>
              <w:top w:val="single" w:sz="4" w:space="0" w:color="auto"/>
              <w:left w:val="single" w:sz="4" w:space="0" w:color="auto"/>
              <w:bottom w:val="single" w:sz="4" w:space="0" w:color="auto"/>
              <w:right w:val="single" w:sz="4" w:space="0" w:color="auto"/>
            </w:tcBorders>
          </w:tcPr>
          <w:p w14:paraId="0A52DA2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786E627" w14:textId="77777777" w:rsidR="001558C1" w:rsidRPr="006F06C2" w:rsidRDefault="001558C1" w:rsidP="001558C1">
            <w:pPr>
              <w:pStyle w:val="TAL"/>
              <w:rPr>
                <w:lang w:eastAsia="en-US"/>
              </w:rPr>
            </w:pPr>
            <w:r w:rsidRPr="006F06C2">
              <w:rPr>
                <w:lang w:eastAsia="en-US"/>
              </w:rPr>
              <w:t>SRS-Resources</w:t>
            </w:r>
          </w:p>
        </w:tc>
        <w:tc>
          <w:tcPr>
            <w:tcW w:w="1275" w:type="dxa"/>
            <w:tcBorders>
              <w:top w:val="single" w:sz="4" w:space="0" w:color="auto"/>
              <w:left w:val="single" w:sz="4" w:space="0" w:color="auto"/>
              <w:bottom w:val="single" w:sz="4" w:space="0" w:color="auto"/>
              <w:right w:val="single" w:sz="4" w:space="0" w:color="auto"/>
            </w:tcBorders>
          </w:tcPr>
          <w:p w14:paraId="7D38288D" w14:textId="77777777" w:rsidR="001558C1" w:rsidRPr="006F06C2" w:rsidRDefault="001558C1" w:rsidP="001558C1">
            <w:pPr>
              <w:pStyle w:val="TAL"/>
              <w:rPr>
                <w:lang w:eastAsia="en-US"/>
              </w:rPr>
            </w:pPr>
          </w:p>
        </w:tc>
      </w:tr>
      <w:tr w:rsidR="001558C1" w:rsidRPr="006F06C2" w14:paraId="00EB1FA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A6D0BE" w14:textId="77777777" w:rsidR="001558C1" w:rsidRPr="006F06C2" w:rsidRDefault="001558C1" w:rsidP="001558C1">
            <w:pPr>
              <w:pStyle w:val="TAL"/>
              <w:rPr>
                <w:lang w:eastAsia="en-US"/>
              </w:rPr>
            </w:pPr>
            <w:r w:rsidRPr="006F06C2">
              <w:rPr>
                <w:lang w:eastAsia="en-US"/>
              </w:rPr>
              <w:t xml:space="preserve">        twoPUCCH-Group</w:t>
            </w:r>
          </w:p>
        </w:tc>
        <w:tc>
          <w:tcPr>
            <w:tcW w:w="2268" w:type="dxa"/>
            <w:tcBorders>
              <w:top w:val="single" w:sz="4" w:space="0" w:color="auto"/>
              <w:left w:val="single" w:sz="4" w:space="0" w:color="auto"/>
              <w:bottom w:val="single" w:sz="4" w:space="0" w:color="auto"/>
              <w:right w:val="single" w:sz="4" w:space="0" w:color="auto"/>
            </w:tcBorders>
          </w:tcPr>
          <w:p w14:paraId="0BA2DC1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1E3559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579B3D" w14:textId="77777777" w:rsidR="001558C1" w:rsidRPr="006F06C2" w:rsidRDefault="001558C1" w:rsidP="001558C1">
            <w:pPr>
              <w:pStyle w:val="TAL"/>
              <w:rPr>
                <w:lang w:eastAsia="en-US"/>
              </w:rPr>
            </w:pPr>
          </w:p>
        </w:tc>
      </w:tr>
      <w:tr w:rsidR="006E7851" w:rsidRPr="006F06C2" w14:paraId="47FE617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2ACFE8" w14:textId="77777777" w:rsidR="006E7851" w:rsidRPr="006F06C2" w:rsidRDefault="006E7851" w:rsidP="006E7851">
            <w:pPr>
              <w:pStyle w:val="TAL"/>
              <w:rPr>
                <w:lang w:eastAsia="en-US"/>
              </w:rPr>
            </w:pPr>
            <w:r w:rsidRPr="006F06C2">
              <w:rPr>
                <w:lang w:eastAsia="en-US"/>
              </w:rPr>
              <w:t xml:space="preserve">        dynamicSwitchSUL</w:t>
            </w:r>
          </w:p>
        </w:tc>
        <w:tc>
          <w:tcPr>
            <w:tcW w:w="2268" w:type="dxa"/>
            <w:tcBorders>
              <w:top w:val="single" w:sz="4" w:space="0" w:color="auto"/>
              <w:left w:val="single" w:sz="4" w:space="0" w:color="auto"/>
              <w:bottom w:val="single" w:sz="4" w:space="0" w:color="auto"/>
              <w:right w:val="single" w:sz="4" w:space="0" w:color="auto"/>
            </w:tcBorders>
          </w:tcPr>
          <w:p w14:paraId="2076DE57" w14:textId="57BE30C1" w:rsidR="006E7851" w:rsidRPr="006F06C2" w:rsidRDefault="006E7851" w:rsidP="006E7851">
            <w:pPr>
              <w:pStyle w:val="TAL"/>
              <w:rPr>
                <w:lang w:eastAsia="en-US"/>
              </w:rPr>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0B3C6C9A" w14:textId="77777777" w:rsidR="006E7851" w:rsidRPr="006F06C2" w:rsidRDefault="006E7851" w:rsidP="006E785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81EFDE1" w14:textId="20B2F311" w:rsidR="006E7851" w:rsidRPr="006F06C2" w:rsidRDefault="006E7851" w:rsidP="006E7851">
            <w:pPr>
              <w:pStyle w:val="TAL"/>
              <w:rPr>
                <w:lang w:eastAsia="en-US"/>
              </w:rPr>
            </w:pPr>
            <w:r w:rsidRPr="005920BE">
              <w:t>pc_dynamicSwitch_SUL</w:t>
            </w:r>
          </w:p>
        </w:tc>
      </w:tr>
      <w:tr w:rsidR="001558C1" w:rsidRPr="006F06C2" w14:paraId="0CBE925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EE5CC4" w14:textId="77777777" w:rsidR="001558C1" w:rsidRPr="006F06C2" w:rsidRDefault="001558C1" w:rsidP="001558C1">
            <w:pPr>
              <w:pStyle w:val="TAL"/>
              <w:rPr>
                <w:lang w:eastAsia="en-US"/>
              </w:rPr>
            </w:pPr>
            <w:r w:rsidRPr="006F06C2">
              <w:rPr>
                <w:lang w:eastAsia="en-US"/>
              </w:rPr>
              <w:t xml:space="preserve">        simultaneousTxSUL-NonSUL</w:t>
            </w:r>
          </w:p>
        </w:tc>
        <w:tc>
          <w:tcPr>
            <w:tcW w:w="2268" w:type="dxa"/>
            <w:tcBorders>
              <w:top w:val="single" w:sz="4" w:space="0" w:color="auto"/>
              <w:left w:val="single" w:sz="4" w:space="0" w:color="auto"/>
              <w:bottom w:val="single" w:sz="4" w:space="0" w:color="auto"/>
              <w:right w:val="single" w:sz="4" w:space="0" w:color="auto"/>
            </w:tcBorders>
          </w:tcPr>
          <w:p w14:paraId="47697DB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5084C9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A6E18EA" w14:textId="77777777" w:rsidR="001558C1" w:rsidRPr="006F06C2" w:rsidRDefault="001558C1" w:rsidP="001558C1">
            <w:pPr>
              <w:pStyle w:val="TAL"/>
              <w:rPr>
                <w:lang w:eastAsia="en-US"/>
              </w:rPr>
            </w:pPr>
          </w:p>
        </w:tc>
      </w:tr>
      <w:tr w:rsidR="001558C1" w:rsidRPr="006F06C2" w14:paraId="3A0C947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01CCF6" w14:textId="77777777" w:rsidR="001558C1" w:rsidRPr="006F06C2" w:rsidRDefault="001558C1" w:rsidP="001558C1">
            <w:pPr>
              <w:pStyle w:val="TAL"/>
              <w:rPr>
                <w:lang w:eastAsia="en-US"/>
              </w:rPr>
            </w:pPr>
            <w:r w:rsidRPr="006F06C2">
              <w:rPr>
                <w:lang w:eastAsia="en-US"/>
              </w:rPr>
              <w:t xml:space="preserve">        pusch-ProcessingType1-DifferentTB-PerSlot SEQUENCE {</w:t>
            </w:r>
          </w:p>
        </w:tc>
        <w:tc>
          <w:tcPr>
            <w:tcW w:w="2268" w:type="dxa"/>
            <w:tcBorders>
              <w:top w:val="single" w:sz="4" w:space="0" w:color="auto"/>
              <w:left w:val="single" w:sz="4" w:space="0" w:color="auto"/>
              <w:bottom w:val="single" w:sz="4" w:space="0" w:color="auto"/>
              <w:right w:val="single" w:sz="4" w:space="0" w:color="auto"/>
            </w:tcBorders>
          </w:tcPr>
          <w:p w14:paraId="0E209E4F"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466053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8E37BAE" w14:textId="77777777" w:rsidR="001558C1" w:rsidRPr="006F06C2" w:rsidRDefault="001558C1" w:rsidP="001558C1">
            <w:pPr>
              <w:pStyle w:val="TAL"/>
              <w:rPr>
                <w:lang w:eastAsia="en-US"/>
              </w:rPr>
            </w:pPr>
          </w:p>
        </w:tc>
      </w:tr>
      <w:tr w:rsidR="001558C1" w:rsidRPr="006F06C2" w14:paraId="2B1F937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A91D76" w14:textId="77777777" w:rsidR="001558C1" w:rsidRPr="006F06C2" w:rsidRDefault="001558C1" w:rsidP="001558C1">
            <w:pPr>
              <w:pStyle w:val="TAL"/>
              <w:rPr>
                <w:lang w:eastAsia="en-US"/>
              </w:rPr>
            </w:pPr>
            <w:r w:rsidRPr="006F06C2">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65DBE51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FF1CB6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A13F80B" w14:textId="77777777" w:rsidR="001558C1" w:rsidRPr="006F06C2" w:rsidRDefault="001558C1" w:rsidP="001558C1">
            <w:pPr>
              <w:pStyle w:val="TAL"/>
              <w:rPr>
                <w:lang w:eastAsia="en-US"/>
              </w:rPr>
            </w:pPr>
          </w:p>
        </w:tc>
      </w:tr>
      <w:tr w:rsidR="001558C1" w:rsidRPr="006F06C2" w14:paraId="0DAECF5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6A05E9" w14:textId="77777777" w:rsidR="001558C1" w:rsidRPr="006F06C2" w:rsidRDefault="001558C1" w:rsidP="001558C1">
            <w:pPr>
              <w:pStyle w:val="TAL"/>
              <w:rPr>
                <w:lang w:eastAsia="en-US"/>
              </w:rPr>
            </w:pPr>
            <w:r w:rsidRPr="006F06C2">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7F71C43C"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A82371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08872F5" w14:textId="77777777" w:rsidR="001558C1" w:rsidRPr="006F06C2" w:rsidRDefault="001558C1" w:rsidP="001558C1">
            <w:pPr>
              <w:pStyle w:val="TAL"/>
              <w:rPr>
                <w:lang w:eastAsia="en-US"/>
              </w:rPr>
            </w:pPr>
          </w:p>
        </w:tc>
      </w:tr>
      <w:tr w:rsidR="001558C1" w:rsidRPr="006F06C2" w14:paraId="498E7D6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53ED49"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5CC2B17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420182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E4BB5E9" w14:textId="77777777" w:rsidR="001558C1" w:rsidRPr="006F06C2" w:rsidRDefault="001558C1" w:rsidP="001558C1">
            <w:pPr>
              <w:pStyle w:val="TAL"/>
              <w:rPr>
                <w:lang w:eastAsia="en-US"/>
              </w:rPr>
            </w:pPr>
          </w:p>
        </w:tc>
      </w:tr>
      <w:tr w:rsidR="001558C1" w:rsidRPr="006F06C2" w14:paraId="39BEC8C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6D45AF" w14:textId="77777777" w:rsidR="001558C1" w:rsidRPr="006F06C2" w:rsidRDefault="001558C1" w:rsidP="001558C1">
            <w:pPr>
              <w:pStyle w:val="TAL"/>
              <w:rPr>
                <w:lang w:eastAsia="en-US"/>
              </w:rPr>
            </w:pPr>
            <w:r w:rsidRPr="006F06C2">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4D173B0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F40E13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70C30F4" w14:textId="77777777" w:rsidR="001558C1" w:rsidRPr="006F06C2" w:rsidRDefault="001558C1" w:rsidP="001558C1">
            <w:pPr>
              <w:pStyle w:val="TAL"/>
              <w:rPr>
                <w:lang w:eastAsia="en-US"/>
              </w:rPr>
            </w:pPr>
          </w:p>
        </w:tc>
      </w:tr>
      <w:tr w:rsidR="001558C1" w:rsidRPr="006F06C2" w14:paraId="77D2DEF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2A10E0"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3D64840"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E9EA82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7A59F09" w14:textId="77777777" w:rsidR="001558C1" w:rsidRPr="006F06C2" w:rsidRDefault="001558C1" w:rsidP="001558C1">
            <w:pPr>
              <w:pStyle w:val="TAL"/>
              <w:rPr>
                <w:lang w:eastAsia="en-US"/>
              </w:rPr>
            </w:pPr>
          </w:p>
        </w:tc>
      </w:tr>
      <w:tr w:rsidR="001558C1" w:rsidRPr="006F06C2" w14:paraId="299254E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C029CE" w14:textId="77777777" w:rsidR="001558C1" w:rsidRPr="006F06C2" w:rsidRDefault="001558C1" w:rsidP="001558C1">
            <w:pPr>
              <w:pStyle w:val="TAL"/>
              <w:rPr>
                <w:lang w:eastAsia="en-US"/>
              </w:rPr>
            </w:pPr>
            <w:r w:rsidRPr="006F06C2">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3A10A4B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B8BFB7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439D44D" w14:textId="77777777" w:rsidR="001558C1" w:rsidRPr="006F06C2" w:rsidRDefault="001558C1" w:rsidP="001558C1">
            <w:pPr>
              <w:pStyle w:val="TAL"/>
              <w:rPr>
                <w:lang w:eastAsia="en-US"/>
              </w:rPr>
            </w:pPr>
          </w:p>
        </w:tc>
      </w:tr>
      <w:tr w:rsidR="001558C1" w:rsidRPr="006F06C2" w14:paraId="671F5E0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D108D2"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74C62B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874CFA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44E9E65" w14:textId="77777777" w:rsidR="001558C1" w:rsidRPr="006F06C2" w:rsidRDefault="001558C1" w:rsidP="001558C1">
            <w:pPr>
              <w:pStyle w:val="TAL"/>
              <w:rPr>
                <w:lang w:eastAsia="en-US"/>
              </w:rPr>
            </w:pPr>
          </w:p>
        </w:tc>
      </w:tr>
      <w:tr w:rsidR="001558C1" w:rsidRPr="006F06C2" w14:paraId="6A3E5E8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6754D7"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C2E803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EF99C1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8E5FD97" w14:textId="77777777" w:rsidR="001558C1" w:rsidRPr="006F06C2" w:rsidRDefault="001558C1" w:rsidP="001558C1">
            <w:pPr>
              <w:pStyle w:val="TAL"/>
              <w:rPr>
                <w:lang w:eastAsia="en-US"/>
              </w:rPr>
            </w:pPr>
          </w:p>
        </w:tc>
      </w:tr>
      <w:tr w:rsidR="001558C1" w:rsidRPr="006F06C2" w14:paraId="7BC3D01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BD1E42" w14:textId="77777777" w:rsidR="001558C1" w:rsidRPr="006F06C2" w:rsidRDefault="001558C1" w:rsidP="001558C1">
            <w:pPr>
              <w:pStyle w:val="TAL"/>
              <w:rPr>
                <w:lang w:eastAsia="en-US"/>
              </w:rPr>
            </w:pPr>
            <w:r w:rsidRPr="006F06C2">
              <w:rPr>
                <w:lang w:eastAsia="en-US"/>
              </w:rPr>
              <w:t xml:space="preserve">    featureSetsUplinkPerCC SEQUENCE (SIZE (1..maxPerCC-FeatureSets)) OF </w:t>
            </w:r>
            <w:r w:rsidRPr="006F06C2">
              <w:t>FeatureSetUplinkPerCC</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33EB32C" w14:textId="04BB3B0F"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76CA01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D4644A2" w14:textId="77777777" w:rsidR="001558C1" w:rsidRPr="006F06C2" w:rsidRDefault="001558C1" w:rsidP="001558C1">
            <w:pPr>
              <w:pStyle w:val="TAL"/>
              <w:rPr>
                <w:lang w:eastAsia="en-US"/>
              </w:rPr>
            </w:pPr>
          </w:p>
        </w:tc>
      </w:tr>
      <w:tr w:rsidR="001558C1" w:rsidRPr="006F06C2" w14:paraId="061637C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1403DD" w14:textId="1DD555F0" w:rsidR="001558C1" w:rsidRPr="006F06C2" w:rsidRDefault="001558C1" w:rsidP="001558C1">
            <w:pPr>
              <w:pStyle w:val="TAL"/>
              <w:rPr>
                <w:lang w:eastAsia="en-US"/>
              </w:rPr>
            </w:pPr>
            <w:r w:rsidRPr="006F06C2">
              <w:t xml:space="preserve">      FeatureSetUplinkPerCCSEQUENCE {</w:t>
            </w:r>
          </w:p>
        </w:tc>
        <w:tc>
          <w:tcPr>
            <w:tcW w:w="2268" w:type="dxa"/>
            <w:tcBorders>
              <w:top w:val="single" w:sz="4" w:space="0" w:color="auto"/>
              <w:left w:val="single" w:sz="4" w:space="0" w:color="auto"/>
              <w:bottom w:val="single" w:sz="4" w:space="0" w:color="auto"/>
              <w:right w:val="single" w:sz="4" w:space="0" w:color="auto"/>
            </w:tcBorders>
          </w:tcPr>
          <w:p w14:paraId="74E4FD9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FE16E90" w14:textId="1C4EA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65B4295" w14:textId="77777777" w:rsidR="001558C1" w:rsidRPr="006F06C2" w:rsidRDefault="001558C1" w:rsidP="001558C1">
            <w:pPr>
              <w:pStyle w:val="TAL"/>
              <w:rPr>
                <w:lang w:eastAsia="en-US"/>
              </w:rPr>
            </w:pPr>
          </w:p>
        </w:tc>
      </w:tr>
      <w:tr w:rsidR="001558C1" w:rsidRPr="006F06C2" w14:paraId="14123AD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66AB7B" w14:textId="77777777" w:rsidR="001558C1" w:rsidRPr="006F06C2" w:rsidRDefault="001558C1" w:rsidP="001558C1">
            <w:pPr>
              <w:pStyle w:val="TAL"/>
              <w:rPr>
                <w:lang w:eastAsia="en-US"/>
              </w:rPr>
            </w:pPr>
            <w:r w:rsidRPr="006F06C2">
              <w:rPr>
                <w:lang w:eastAsia="en-US"/>
              </w:rPr>
              <w:t xml:space="preserve">        supportedSubcarrierSpacingUL</w:t>
            </w:r>
          </w:p>
        </w:tc>
        <w:tc>
          <w:tcPr>
            <w:tcW w:w="2268" w:type="dxa"/>
            <w:tcBorders>
              <w:top w:val="single" w:sz="4" w:space="0" w:color="auto"/>
              <w:left w:val="single" w:sz="4" w:space="0" w:color="auto"/>
              <w:bottom w:val="single" w:sz="4" w:space="0" w:color="auto"/>
              <w:right w:val="single" w:sz="4" w:space="0" w:color="auto"/>
            </w:tcBorders>
          </w:tcPr>
          <w:p w14:paraId="06CD4D8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D23DE3B" w14:textId="77777777" w:rsidR="001558C1" w:rsidRPr="006F06C2" w:rsidRDefault="001558C1" w:rsidP="001558C1">
            <w:pPr>
              <w:pStyle w:val="TAL"/>
              <w:rPr>
                <w:lang w:eastAsia="en-US"/>
              </w:rPr>
            </w:pPr>
            <w:r w:rsidRPr="006F06C2">
              <w:rPr>
                <w:lang w:eastAsia="en-US"/>
              </w:rPr>
              <w:t>SubcarrierSpacing</w:t>
            </w:r>
          </w:p>
        </w:tc>
        <w:tc>
          <w:tcPr>
            <w:tcW w:w="1275" w:type="dxa"/>
            <w:tcBorders>
              <w:top w:val="single" w:sz="4" w:space="0" w:color="auto"/>
              <w:left w:val="single" w:sz="4" w:space="0" w:color="auto"/>
              <w:bottom w:val="single" w:sz="4" w:space="0" w:color="auto"/>
              <w:right w:val="single" w:sz="4" w:space="0" w:color="auto"/>
            </w:tcBorders>
          </w:tcPr>
          <w:p w14:paraId="34113B07" w14:textId="77777777" w:rsidR="001558C1" w:rsidRPr="006F06C2" w:rsidRDefault="001558C1" w:rsidP="001558C1">
            <w:pPr>
              <w:pStyle w:val="TAL"/>
              <w:rPr>
                <w:lang w:eastAsia="en-US"/>
              </w:rPr>
            </w:pPr>
          </w:p>
        </w:tc>
      </w:tr>
      <w:tr w:rsidR="001558C1" w:rsidRPr="006F06C2" w14:paraId="363C73E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68D00F" w14:textId="77777777" w:rsidR="001558C1" w:rsidRPr="006F06C2" w:rsidRDefault="001558C1" w:rsidP="001558C1">
            <w:pPr>
              <w:pStyle w:val="TAL"/>
              <w:rPr>
                <w:lang w:eastAsia="en-US"/>
              </w:rPr>
            </w:pPr>
            <w:r w:rsidRPr="006F06C2">
              <w:rPr>
                <w:lang w:eastAsia="en-US"/>
              </w:rPr>
              <w:t xml:space="preserve">        supportedBandwidthUL</w:t>
            </w:r>
          </w:p>
        </w:tc>
        <w:tc>
          <w:tcPr>
            <w:tcW w:w="2268" w:type="dxa"/>
            <w:tcBorders>
              <w:top w:val="single" w:sz="4" w:space="0" w:color="auto"/>
              <w:left w:val="single" w:sz="4" w:space="0" w:color="auto"/>
              <w:bottom w:val="single" w:sz="4" w:space="0" w:color="auto"/>
              <w:right w:val="single" w:sz="4" w:space="0" w:color="auto"/>
            </w:tcBorders>
          </w:tcPr>
          <w:p w14:paraId="4202838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57C8EBB" w14:textId="77777777" w:rsidR="001558C1" w:rsidRPr="006F06C2" w:rsidRDefault="001558C1" w:rsidP="001558C1">
            <w:pPr>
              <w:pStyle w:val="TAL"/>
              <w:rPr>
                <w:lang w:eastAsia="en-US"/>
              </w:rPr>
            </w:pPr>
            <w:r w:rsidRPr="006F06C2">
              <w:rPr>
                <w:lang w:eastAsia="en-US"/>
              </w:rPr>
              <w:t>SupportedBandwidth</w:t>
            </w:r>
          </w:p>
        </w:tc>
        <w:tc>
          <w:tcPr>
            <w:tcW w:w="1275" w:type="dxa"/>
            <w:tcBorders>
              <w:top w:val="single" w:sz="4" w:space="0" w:color="auto"/>
              <w:left w:val="single" w:sz="4" w:space="0" w:color="auto"/>
              <w:bottom w:val="single" w:sz="4" w:space="0" w:color="auto"/>
              <w:right w:val="single" w:sz="4" w:space="0" w:color="auto"/>
            </w:tcBorders>
          </w:tcPr>
          <w:p w14:paraId="467CA115" w14:textId="77777777" w:rsidR="001558C1" w:rsidRPr="006F06C2" w:rsidRDefault="001558C1" w:rsidP="001558C1">
            <w:pPr>
              <w:pStyle w:val="TAL"/>
              <w:rPr>
                <w:lang w:eastAsia="en-US"/>
              </w:rPr>
            </w:pPr>
          </w:p>
        </w:tc>
      </w:tr>
      <w:tr w:rsidR="001558C1" w:rsidRPr="006F06C2" w14:paraId="52C984C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382802" w14:textId="77777777" w:rsidR="001558C1" w:rsidRPr="006F06C2" w:rsidRDefault="001558C1" w:rsidP="001558C1">
            <w:pPr>
              <w:pStyle w:val="TAL"/>
              <w:rPr>
                <w:lang w:eastAsia="en-US"/>
              </w:rPr>
            </w:pPr>
            <w:r w:rsidRPr="006F06C2">
              <w:rPr>
                <w:lang w:eastAsia="en-US"/>
              </w:rPr>
              <w:t xml:space="preserve">        channelBW-90mHz</w:t>
            </w:r>
          </w:p>
        </w:tc>
        <w:tc>
          <w:tcPr>
            <w:tcW w:w="2268" w:type="dxa"/>
            <w:tcBorders>
              <w:top w:val="single" w:sz="4" w:space="0" w:color="auto"/>
              <w:left w:val="single" w:sz="4" w:space="0" w:color="auto"/>
              <w:bottom w:val="single" w:sz="4" w:space="0" w:color="auto"/>
              <w:right w:val="single" w:sz="4" w:space="0" w:color="auto"/>
            </w:tcBorders>
          </w:tcPr>
          <w:p w14:paraId="2D63B78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585B2D4"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52A4C9A" w14:textId="77777777" w:rsidR="001558C1" w:rsidRPr="006F06C2" w:rsidRDefault="001558C1" w:rsidP="001558C1">
            <w:pPr>
              <w:pStyle w:val="TAL"/>
              <w:rPr>
                <w:lang w:eastAsia="en-US"/>
              </w:rPr>
            </w:pPr>
          </w:p>
        </w:tc>
      </w:tr>
      <w:tr w:rsidR="001558C1" w:rsidRPr="006F06C2" w14:paraId="3FFD7D3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F71E5C" w14:textId="77777777" w:rsidR="001558C1" w:rsidRPr="006F06C2" w:rsidRDefault="001558C1" w:rsidP="001558C1">
            <w:pPr>
              <w:pStyle w:val="TAL"/>
              <w:rPr>
                <w:lang w:eastAsia="en-US"/>
              </w:rPr>
            </w:pPr>
            <w:r w:rsidRPr="006F06C2">
              <w:rPr>
                <w:lang w:eastAsia="en-US"/>
              </w:rPr>
              <w:t xml:space="preserve">        mimo-CB-PUSCH SEQUENCE {</w:t>
            </w:r>
          </w:p>
        </w:tc>
        <w:tc>
          <w:tcPr>
            <w:tcW w:w="2268" w:type="dxa"/>
            <w:tcBorders>
              <w:top w:val="single" w:sz="4" w:space="0" w:color="auto"/>
              <w:left w:val="single" w:sz="4" w:space="0" w:color="auto"/>
              <w:bottom w:val="single" w:sz="4" w:space="0" w:color="auto"/>
              <w:right w:val="single" w:sz="4" w:space="0" w:color="auto"/>
            </w:tcBorders>
          </w:tcPr>
          <w:p w14:paraId="7E546A03"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773F6F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6D54D27" w14:textId="77777777" w:rsidR="001558C1" w:rsidRPr="006F06C2" w:rsidRDefault="001558C1" w:rsidP="001558C1">
            <w:pPr>
              <w:pStyle w:val="TAL"/>
              <w:rPr>
                <w:lang w:eastAsia="en-US"/>
              </w:rPr>
            </w:pPr>
          </w:p>
        </w:tc>
      </w:tr>
      <w:tr w:rsidR="001558C1" w:rsidRPr="006F06C2" w14:paraId="329FE1F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B9EC6A" w14:textId="77777777" w:rsidR="001558C1" w:rsidRPr="006F06C2" w:rsidRDefault="001558C1" w:rsidP="001558C1">
            <w:pPr>
              <w:pStyle w:val="TAL"/>
              <w:rPr>
                <w:lang w:eastAsia="en-US"/>
              </w:rPr>
            </w:pPr>
            <w:r w:rsidRPr="006F06C2">
              <w:rPr>
                <w:lang w:eastAsia="en-US"/>
              </w:rPr>
              <w:t xml:space="preserve">          maxNumberMIMO-LayersCB-PUSCH</w:t>
            </w:r>
          </w:p>
        </w:tc>
        <w:tc>
          <w:tcPr>
            <w:tcW w:w="2268" w:type="dxa"/>
            <w:tcBorders>
              <w:top w:val="single" w:sz="4" w:space="0" w:color="auto"/>
              <w:left w:val="single" w:sz="4" w:space="0" w:color="auto"/>
              <w:bottom w:val="single" w:sz="4" w:space="0" w:color="auto"/>
              <w:right w:val="single" w:sz="4" w:space="0" w:color="auto"/>
            </w:tcBorders>
          </w:tcPr>
          <w:p w14:paraId="49AF9040" w14:textId="2C69174D" w:rsidR="001558C1" w:rsidRPr="006F06C2" w:rsidRDefault="003E21EF" w:rsidP="001558C1">
            <w:pPr>
              <w:pStyle w:val="TAL"/>
              <w:rPr>
                <w:lang w:eastAsia="en-US"/>
              </w:rPr>
            </w:pPr>
            <w:r w:rsidRPr="006F06C2">
              <w:rPr>
                <w:lang w:eastAsia="en-US"/>
              </w:rPr>
              <w:t>Not c</w:t>
            </w:r>
            <w:r w:rsidR="001558C1" w:rsidRPr="006F06C2">
              <w:rPr>
                <w:lang w:eastAsia="en-US"/>
              </w:rPr>
              <w:t>hecked</w:t>
            </w:r>
          </w:p>
        </w:tc>
        <w:tc>
          <w:tcPr>
            <w:tcW w:w="1701" w:type="dxa"/>
            <w:tcBorders>
              <w:top w:val="single" w:sz="4" w:space="0" w:color="auto"/>
              <w:left w:val="single" w:sz="4" w:space="0" w:color="auto"/>
              <w:bottom w:val="single" w:sz="4" w:space="0" w:color="auto"/>
              <w:right w:val="single" w:sz="4" w:space="0" w:color="auto"/>
            </w:tcBorders>
          </w:tcPr>
          <w:p w14:paraId="6F3DB6E5" w14:textId="66AF7E90" w:rsidR="001558C1" w:rsidRPr="006F06C2" w:rsidRDefault="001558C1" w:rsidP="0060226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D9E729E" w14:textId="759754AB" w:rsidR="001558C1" w:rsidRPr="006F06C2" w:rsidRDefault="001558C1" w:rsidP="001558C1">
            <w:pPr>
              <w:pStyle w:val="TAL"/>
              <w:rPr>
                <w:lang w:eastAsia="en-US"/>
              </w:rPr>
            </w:pPr>
          </w:p>
        </w:tc>
      </w:tr>
      <w:tr w:rsidR="001558C1" w:rsidRPr="006F06C2" w14:paraId="738FC59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AC1D37" w14:textId="77777777" w:rsidR="001558C1" w:rsidRPr="006F06C2" w:rsidRDefault="001558C1" w:rsidP="001558C1">
            <w:pPr>
              <w:pStyle w:val="TAL"/>
              <w:rPr>
                <w:lang w:eastAsia="en-US"/>
              </w:rPr>
            </w:pPr>
            <w:r w:rsidRPr="006F06C2">
              <w:rPr>
                <w:lang w:eastAsia="en-US"/>
              </w:rPr>
              <w:t xml:space="preserve">          maxNumberSRS-ResourcePerSet</w:t>
            </w:r>
          </w:p>
        </w:tc>
        <w:tc>
          <w:tcPr>
            <w:tcW w:w="2268" w:type="dxa"/>
            <w:tcBorders>
              <w:top w:val="single" w:sz="4" w:space="0" w:color="auto"/>
              <w:left w:val="single" w:sz="4" w:space="0" w:color="auto"/>
              <w:bottom w:val="single" w:sz="4" w:space="0" w:color="auto"/>
              <w:right w:val="single" w:sz="4" w:space="0" w:color="auto"/>
            </w:tcBorders>
          </w:tcPr>
          <w:p w14:paraId="77E99D1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83BB06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4EC2D3A" w14:textId="77777777" w:rsidR="001558C1" w:rsidRPr="006F06C2" w:rsidRDefault="001558C1" w:rsidP="001558C1">
            <w:pPr>
              <w:pStyle w:val="TAL"/>
              <w:rPr>
                <w:lang w:eastAsia="en-US"/>
              </w:rPr>
            </w:pPr>
          </w:p>
        </w:tc>
      </w:tr>
      <w:tr w:rsidR="001558C1" w:rsidRPr="006F06C2" w14:paraId="7E1CD09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9B07B1"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F82FE2B"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F5DB4F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8F4B051" w14:textId="77777777" w:rsidR="001558C1" w:rsidRPr="006F06C2" w:rsidRDefault="001558C1" w:rsidP="001558C1">
            <w:pPr>
              <w:pStyle w:val="TAL"/>
              <w:rPr>
                <w:lang w:eastAsia="en-US"/>
              </w:rPr>
            </w:pPr>
          </w:p>
        </w:tc>
      </w:tr>
      <w:tr w:rsidR="001558C1" w:rsidRPr="006F06C2" w14:paraId="16E7C3F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27A2CE8" w14:textId="77777777" w:rsidR="001558C1" w:rsidRPr="006F06C2" w:rsidRDefault="001558C1" w:rsidP="001558C1">
            <w:pPr>
              <w:pStyle w:val="TAL"/>
              <w:rPr>
                <w:lang w:eastAsia="en-US"/>
              </w:rPr>
            </w:pPr>
            <w:r w:rsidRPr="006F06C2">
              <w:rPr>
                <w:lang w:eastAsia="en-US"/>
              </w:rPr>
              <w:t xml:space="preserve">        maxNumberMIMO-LayersNonCB-PUSCH</w:t>
            </w:r>
          </w:p>
        </w:tc>
        <w:tc>
          <w:tcPr>
            <w:tcW w:w="2268" w:type="dxa"/>
            <w:tcBorders>
              <w:top w:val="single" w:sz="4" w:space="0" w:color="auto"/>
              <w:left w:val="single" w:sz="4" w:space="0" w:color="auto"/>
              <w:bottom w:val="single" w:sz="4" w:space="0" w:color="auto"/>
              <w:right w:val="single" w:sz="4" w:space="0" w:color="auto"/>
            </w:tcBorders>
          </w:tcPr>
          <w:p w14:paraId="14199F38" w14:textId="499815B6" w:rsidR="001558C1" w:rsidRPr="006F06C2" w:rsidRDefault="003E21EF" w:rsidP="001558C1">
            <w:pPr>
              <w:pStyle w:val="TAL"/>
              <w:rPr>
                <w:lang w:eastAsia="en-US"/>
              </w:rPr>
            </w:pPr>
            <w:r w:rsidRPr="006F06C2">
              <w:rPr>
                <w:lang w:eastAsia="en-US"/>
              </w:rPr>
              <w:t>Not c</w:t>
            </w:r>
            <w:r w:rsidR="001558C1" w:rsidRPr="006F06C2">
              <w:rPr>
                <w:lang w:eastAsia="en-US"/>
              </w:rPr>
              <w:t>hecked</w:t>
            </w:r>
          </w:p>
        </w:tc>
        <w:tc>
          <w:tcPr>
            <w:tcW w:w="1701" w:type="dxa"/>
            <w:tcBorders>
              <w:top w:val="single" w:sz="4" w:space="0" w:color="auto"/>
              <w:left w:val="single" w:sz="4" w:space="0" w:color="auto"/>
              <w:bottom w:val="single" w:sz="4" w:space="0" w:color="auto"/>
              <w:right w:val="single" w:sz="4" w:space="0" w:color="auto"/>
            </w:tcBorders>
          </w:tcPr>
          <w:p w14:paraId="35FDE024" w14:textId="73CEB1AE" w:rsidR="001558C1" w:rsidRPr="006F06C2" w:rsidRDefault="001558C1" w:rsidP="0060226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78C92C7" w14:textId="5B834E81" w:rsidR="001558C1" w:rsidRPr="006F06C2" w:rsidRDefault="001558C1" w:rsidP="001558C1">
            <w:pPr>
              <w:pStyle w:val="TAL"/>
              <w:rPr>
                <w:lang w:eastAsia="en-US"/>
              </w:rPr>
            </w:pPr>
          </w:p>
        </w:tc>
      </w:tr>
      <w:tr w:rsidR="001558C1" w:rsidRPr="006F06C2" w14:paraId="7AA2E42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56D019" w14:textId="77777777" w:rsidR="001558C1" w:rsidRPr="006F06C2" w:rsidRDefault="001558C1" w:rsidP="001558C1">
            <w:pPr>
              <w:pStyle w:val="TAL"/>
              <w:rPr>
                <w:lang w:eastAsia="en-US"/>
              </w:rPr>
            </w:pPr>
            <w:r w:rsidRPr="006F06C2">
              <w:rPr>
                <w:lang w:eastAsia="en-US"/>
              </w:rPr>
              <w:t xml:space="preserve">        supportedModulationOrderUL</w:t>
            </w:r>
          </w:p>
        </w:tc>
        <w:tc>
          <w:tcPr>
            <w:tcW w:w="2268" w:type="dxa"/>
            <w:tcBorders>
              <w:top w:val="single" w:sz="4" w:space="0" w:color="auto"/>
              <w:left w:val="single" w:sz="4" w:space="0" w:color="auto"/>
              <w:bottom w:val="single" w:sz="4" w:space="0" w:color="auto"/>
              <w:right w:val="single" w:sz="4" w:space="0" w:color="auto"/>
            </w:tcBorders>
          </w:tcPr>
          <w:p w14:paraId="217A2D5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72A4FC6" w14:textId="77777777" w:rsidR="001558C1" w:rsidRPr="006F06C2" w:rsidRDefault="001558C1" w:rsidP="001558C1">
            <w:pPr>
              <w:pStyle w:val="TAL"/>
              <w:rPr>
                <w:lang w:eastAsia="en-US"/>
              </w:rPr>
            </w:pPr>
            <w:r w:rsidRPr="006F06C2">
              <w:rPr>
                <w:lang w:eastAsia="en-US"/>
              </w:rPr>
              <w:t>ModulationOrder</w:t>
            </w:r>
          </w:p>
        </w:tc>
        <w:tc>
          <w:tcPr>
            <w:tcW w:w="1275" w:type="dxa"/>
            <w:tcBorders>
              <w:top w:val="single" w:sz="4" w:space="0" w:color="auto"/>
              <w:left w:val="single" w:sz="4" w:space="0" w:color="auto"/>
              <w:bottom w:val="single" w:sz="4" w:space="0" w:color="auto"/>
              <w:right w:val="single" w:sz="4" w:space="0" w:color="auto"/>
            </w:tcBorders>
          </w:tcPr>
          <w:p w14:paraId="5D4351B8" w14:textId="77777777" w:rsidR="001558C1" w:rsidRPr="006F06C2" w:rsidRDefault="001558C1" w:rsidP="001558C1">
            <w:pPr>
              <w:pStyle w:val="TAL"/>
              <w:rPr>
                <w:lang w:eastAsia="en-US"/>
              </w:rPr>
            </w:pPr>
          </w:p>
        </w:tc>
      </w:tr>
      <w:tr w:rsidR="001558C1" w:rsidRPr="006F06C2" w14:paraId="0078F71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184E24" w14:textId="77777777" w:rsidR="001558C1" w:rsidRPr="006F06C2" w:rsidRDefault="001558C1" w:rsidP="0016650B">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D7A931E" w14:textId="77777777" w:rsidR="001558C1" w:rsidRPr="006F06C2" w:rsidRDefault="001558C1" w:rsidP="0016650B">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26AD025" w14:textId="77777777" w:rsidR="001558C1" w:rsidRPr="006F06C2" w:rsidRDefault="001558C1" w:rsidP="0016650B">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6C00B29" w14:textId="77777777" w:rsidR="001558C1" w:rsidRPr="006F06C2" w:rsidRDefault="001558C1" w:rsidP="0016650B">
            <w:pPr>
              <w:pStyle w:val="TAL"/>
              <w:rPr>
                <w:lang w:eastAsia="en-US"/>
              </w:rPr>
            </w:pPr>
          </w:p>
        </w:tc>
      </w:tr>
      <w:tr w:rsidR="001558C1" w:rsidRPr="006F06C2" w14:paraId="1604F2A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AB127B"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CF0C13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B3139B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A7F058F" w14:textId="77777777" w:rsidR="001558C1" w:rsidRPr="006F06C2" w:rsidRDefault="001558C1" w:rsidP="001558C1">
            <w:pPr>
              <w:pStyle w:val="TAL"/>
              <w:rPr>
                <w:lang w:eastAsia="en-US"/>
              </w:rPr>
            </w:pPr>
          </w:p>
        </w:tc>
      </w:tr>
      <w:tr w:rsidR="001558C1" w:rsidRPr="006F06C2" w14:paraId="2E4138A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DDB0E1" w14:textId="77777777" w:rsidR="001558C1" w:rsidRPr="006F06C2" w:rsidRDefault="001558C1" w:rsidP="001558C1">
            <w:pPr>
              <w:pStyle w:val="TAL"/>
              <w:rPr>
                <w:lang w:eastAsia="en-US"/>
              </w:rPr>
            </w:pPr>
            <w:r w:rsidRPr="006F06C2">
              <w:rPr>
                <w:lang w:eastAsia="en-US"/>
              </w:rPr>
              <w:t xml:space="preserve">    featureSetsDownlink-v1540 SEQUENCE (SIZE (1..maxDownlinkFeatureSets)) OF </w:t>
            </w:r>
            <w:r w:rsidRPr="006F06C2">
              <w:t>FeatureSetDownlink-v1540</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1D79B22" w14:textId="107B3A74"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767105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7EA9ACA" w14:textId="77777777" w:rsidR="001558C1" w:rsidRPr="006F06C2" w:rsidRDefault="001558C1" w:rsidP="001558C1">
            <w:pPr>
              <w:pStyle w:val="TAL"/>
              <w:rPr>
                <w:lang w:eastAsia="en-US"/>
              </w:rPr>
            </w:pPr>
          </w:p>
        </w:tc>
      </w:tr>
      <w:tr w:rsidR="001558C1" w:rsidRPr="006F06C2" w14:paraId="681A3B8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26855B" w14:textId="627E2CC9" w:rsidR="001558C1" w:rsidRPr="006F06C2" w:rsidRDefault="001558C1" w:rsidP="001558C1">
            <w:pPr>
              <w:pStyle w:val="TAL"/>
              <w:rPr>
                <w:lang w:eastAsia="en-US"/>
              </w:rPr>
            </w:pPr>
            <w:r w:rsidRPr="006F06C2">
              <w:rPr>
                <w:lang w:eastAsia="en-US"/>
              </w:rPr>
              <w:t xml:space="preserve">      </w:t>
            </w:r>
            <w:r w:rsidRPr="006F06C2">
              <w:t>FeatureSetDownlink-v1540 SEQUENCE {</w:t>
            </w:r>
          </w:p>
        </w:tc>
        <w:tc>
          <w:tcPr>
            <w:tcW w:w="2268" w:type="dxa"/>
            <w:tcBorders>
              <w:top w:val="single" w:sz="4" w:space="0" w:color="auto"/>
              <w:left w:val="single" w:sz="4" w:space="0" w:color="auto"/>
              <w:bottom w:val="single" w:sz="4" w:space="0" w:color="auto"/>
              <w:right w:val="single" w:sz="4" w:space="0" w:color="auto"/>
            </w:tcBorders>
          </w:tcPr>
          <w:p w14:paraId="3BD6BA1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7AEE45F" w14:textId="1D890126"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B7BD153" w14:textId="77777777" w:rsidR="001558C1" w:rsidRPr="006F06C2" w:rsidRDefault="001558C1" w:rsidP="001558C1">
            <w:pPr>
              <w:pStyle w:val="TAL"/>
              <w:rPr>
                <w:lang w:eastAsia="en-US"/>
              </w:rPr>
            </w:pPr>
          </w:p>
        </w:tc>
      </w:tr>
      <w:tr w:rsidR="001558C1" w:rsidRPr="006F06C2" w14:paraId="1D05577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16BD80E" w14:textId="77777777" w:rsidR="001558C1" w:rsidRPr="006F06C2" w:rsidRDefault="001558C1" w:rsidP="001558C1">
            <w:pPr>
              <w:pStyle w:val="TAL"/>
              <w:rPr>
                <w:lang w:eastAsia="en-US"/>
              </w:rPr>
            </w:pPr>
            <w:r w:rsidRPr="006F06C2">
              <w:rPr>
                <w:lang w:eastAsia="en-US"/>
              </w:rPr>
              <w:t xml:space="preserve">        oneFL-DMRS-TwoAdditionalDMRS-DL</w:t>
            </w:r>
          </w:p>
        </w:tc>
        <w:tc>
          <w:tcPr>
            <w:tcW w:w="2268" w:type="dxa"/>
            <w:tcBorders>
              <w:top w:val="single" w:sz="4" w:space="0" w:color="auto"/>
              <w:left w:val="single" w:sz="4" w:space="0" w:color="auto"/>
              <w:bottom w:val="single" w:sz="4" w:space="0" w:color="auto"/>
              <w:right w:val="single" w:sz="4" w:space="0" w:color="auto"/>
            </w:tcBorders>
          </w:tcPr>
          <w:p w14:paraId="314C7BA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E2FDAE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CEEB792" w14:textId="77777777" w:rsidR="001558C1" w:rsidRPr="006F06C2" w:rsidRDefault="001558C1" w:rsidP="001558C1">
            <w:pPr>
              <w:pStyle w:val="TAL"/>
              <w:rPr>
                <w:lang w:eastAsia="en-US"/>
              </w:rPr>
            </w:pPr>
          </w:p>
        </w:tc>
      </w:tr>
      <w:tr w:rsidR="001558C1" w:rsidRPr="006F06C2" w14:paraId="64D0D38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0F8908B" w14:textId="77777777" w:rsidR="001558C1" w:rsidRPr="006F06C2" w:rsidRDefault="001558C1" w:rsidP="001558C1">
            <w:pPr>
              <w:pStyle w:val="TAL"/>
              <w:rPr>
                <w:lang w:eastAsia="en-US"/>
              </w:rPr>
            </w:pPr>
            <w:r w:rsidRPr="006F06C2">
              <w:rPr>
                <w:lang w:eastAsia="en-US"/>
              </w:rPr>
              <w:t xml:space="preserve">        additionalDMRS-DL-Alt</w:t>
            </w:r>
          </w:p>
        </w:tc>
        <w:tc>
          <w:tcPr>
            <w:tcW w:w="2268" w:type="dxa"/>
            <w:tcBorders>
              <w:top w:val="single" w:sz="4" w:space="0" w:color="auto"/>
              <w:left w:val="single" w:sz="4" w:space="0" w:color="auto"/>
              <w:bottom w:val="single" w:sz="4" w:space="0" w:color="auto"/>
              <w:right w:val="single" w:sz="4" w:space="0" w:color="auto"/>
            </w:tcBorders>
          </w:tcPr>
          <w:p w14:paraId="0ACE266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1A4D5E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BADC7A5" w14:textId="77777777" w:rsidR="001558C1" w:rsidRPr="006F06C2" w:rsidRDefault="001558C1" w:rsidP="001558C1">
            <w:pPr>
              <w:pStyle w:val="TAL"/>
              <w:rPr>
                <w:lang w:eastAsia="en-US"/>
              </w:rPr>
            </w:pPr>
          </w:p>
        </w:tc>
      </w:tr>
      <w:tr w:rsidR="001558C1" w:rsidRPr="006F06C2" w14:paraId="5E59E03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5043BA" w14:textId="77777777" w:rsidR="001558C1" w:rsidRPr="006F06C2" w:rsidRDefault="001558C1" w:rsidP="001558C1">
            <w:pPr>
              <w:pStyle w:val="TAL"/>
              <w:rPr>
                <w:lang w:eastAsia="en-US"/>
              </w:rPr>
            </w:pPr>
            <w:r w:rsidRPr="006F06C2">
              <w:rPr>
                <w:lang w:eastAsia="en-US"/>
              </w:rPr>
              <w:t xml:space="preserve">        twoFL-DMRS-TwoAdditionalDMRS-DL</w:t>
            </w:r>
          </w:p>
        </w:tc>
        <w:tc>
          <w:tcPr>
            <w:tcW w:w="2268" w:type="dxa"/>
            <w:tcBorders>
              <w:top w:val="single" w:sz="4" w:space="0" w:color="auto"/>
              <w:left w:val="single" w:sz="4" w:space="0" w:color="auto"/>
              <w:bottom w:val="single" w:sz="4" w:space="0" w:color="auto"/>
              <w:right w:val="single" w:sz="4" w:space="0" w:color="auto"/>
            </w:tcBorders>
          </w:tcPr>
          <w:p w14:paraId="3443144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C6ED71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33E76A2" w14:textId="77777777" w:rsidR="001558C1" w:rsidRPr="006F06C2" w:rsidRDefault="001558C1" w:rsidP="001558C1">
            <w:pPr>
              <w:pStyle w:val="TAL"/>
              <w:rPr>
                <w:lang w:eastAsia="en-US"/>
              </w:rPr>
            </w:pPr>
          </w:p>
        </w:tc>
      </w:tr>
      <w:tr w:rsidR="001558C1" w:rsidRPr="006F06C2" w14:paraId="40705BF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FAB29C" w14:textId="77777777" w:rsidR="001558C1" w:rsidRPr="006F06C2" w:rsidRDefault="001558C1" w:rsidP="001558C1">
            <w:pPr>
              <w:pStyle w:val="TAL"/>
              <w:rPr>
                <w:lang w:eastAsia="en-US"/>
              </w:rPr>
            </w:pPr>
            <w:r w:rsidRPr="006F06C2">
              <w:rPr>
                <w:lang w:eastAsia="en-US"/>
              </w:rPr>
              <w:t xml:space="preserve">        oneFL-DMRS-ThreeAdditionalDMRS-DL</w:t>
            </w:r>
          </w:p>
        </w:tc>
        <w:tc>
          <w:tcPr>
            <w:tcW w:w="2268" w:type="dxa"/>
            <w:tcBorders>
              <w:top w:val="single" w:sz="4" w:space="0" w:color="auto"/>
              <w:left w:val="single" w:sz="4" w:space="0" w:color="auto"/>
              <w:bottom w:val="single" w:sz="4" w:space="0" w:color="auto"/>
              <w:right w:val="single" w:sz="4" w:space="0" w:color="auto"/>
            </w:tcBorders>
          </w:tcPr>
          <w:p w14:paraId="04A2D95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678FA8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A300D06" w14:textId="77777777" w:rsidR="001558C1" w:rsidRPr="006F06C2" w:rsidRDefault="001558C1" w:rsidP="001558C1">
            <w:pPr>
              <w:pStyle w:val="TAL"/>
              <w:rPr>
                <w:lang w:eastAsia="en-US"/>
              </w:rPr>
            </w:pPr>
          </w:p>
        </w:tc>
      </w:tr>
      <w:tr w:rsidR="001558C1" w:rsidRPr="006F06C2" w14:paraId="69C4430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8438AB" w14:textId="77777777" w:rsidR="001558C1" w:rsidRPr="006F06C2" w:rsidRDefault="001558C1" w:rsidP="001558C1">
            <w:pPr>
              <w:pStyle w:val="TAL"/>
              <w:rPr>
                <w:lang w:eastAsia="en-US"/>
              </w:rPr>
            </w:pPr>
            <w:r w:rsidRPr="006F06C2">
              <w:rPr>
                <w:lang w:eastAsia="en-US"/>
              </w:rPr>
              <w:t xml:space="preserve">        pdcch-MonitoringAnyOccasionsWithSpanGap SEQUENCE {</w:t>
            </w:r>
          </w:p>
        </w:tc>
        <w:tc>
          <w:tcPr>
            <w:tcW w:w="2268" w:type="dxa"/>
            <w:tcBorders>
              <w:top w:val="single" w:sz="4" w:space="0" w:color="auto"/>
              <w:left w:val="single" w:sz="4" w:space="0" w:color="auto"/>
              <w:bottom w:val="single" w:sz="4" w:space="0" w:color="auto"/>
              <w:right w:val="single" w:sz="4" w:space="0" w:color="auto"/>
            </w:tcBorders>
          </w:tcPr>
          <w:p w14:paraId="387EC539"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260F20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31B39D" w14:textId="77777777" w:rsidR="001558C1" w:rsidRPr="006F06C2" w:rsidRDefault="001558C1" w:rsidP="001558C1">
            <w:pPr>
              <w:pStyle w:val="TAL"/>
              <w:rPr>
                <w:lang w:eastAsia="en-US"/>
              </w:rPr>
            </w:pPr>
          </w:p>
        </w:tc>
      </w:tr>
      <w:tr w:rsidR="001558C1" w:rsidRPr="006F06C2" w14:paraId="5A30096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4B8DAD" w14:textId="77777777" w:rsidR="001558C1" w:rsidRPr="006F06C2" w:rsidRDefault="001558C1" w:rsidP="001558C1">
            <w:pPr>
              <w:pStyle w:val="TAL"/>
              <w:rPr>
                <w:lang w:eastAsia="en-US"/>
              </w:rPr>
            </w:pPr>
            <w:r w:rsidRPr="006F06C2">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5286F98B"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F201F3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E5A5307" w14:textId="77777777" w:rsidR="001558C1" w:rsidRPr="006F06C2" w:rsidRDefault="001558C1" w:rsidP="001558C1">
            <w:pPr>
              <w:pStyle w:val="TAL"/>
              <w:rPr>
                <w:lang w:eastAsia="en-US"/>
              </w:rPr>
            </w:pPr>
          </w:p>
        </w:tc>
      </w:tr>
      <w:tr w:rsidR="001558C1" w:rsidRPr="006F06C2" w14:paraId="231C76B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E5E120" w14:textId="77777777" w:rsidR="001558C1" w:rsidRPr="006F06C2" w:rsidRDefault="001558C1" w:rsidP="001558C1">
            <w:pPr>
              <w:pStyle w:val="TAL"/>
              <w:rPr>
                <w:lang w:eastAsia="en-US"/>
              </w:rPr>
            </w:pPr>
            <w:r w:rsidRPr="006F06C2">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30FA7C9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48B73C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4E51326" w14:textId="77777777" w:rsidR="001558C1" w:rsidRPr="006F06C2" w:rsidRDefault="001558C1" w:rsidP="001558C1">
            <w:pPr>
              <w:pStyle w:val="TAL"/>
              <w:rPr>
                <w:lang w:eastAsia="en-US"/>
              </w:rPr>
            </w:pPr>
          </w:p>
        </w:tc>
      </w:tr>
      <w:tr w:rsidR="001558C1" w:rsidRPr="006F06C2" w14:paraId="59A1207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022EA2"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6CC3B78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B644BC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1BBB87B" w14:textId="77777777" w:rsidR="001558C1" w:rsidRPr="006F06C2" w:rsidRDefault="001558C1" w:rsidP="001558C1">
            <w:pPr>
              <w:pStyle w:val="TAL"/>
              <w:rPr>
                <w:lang w:eastAsia="en-US"/>
              </w:rPr>
            </w:pPr>
          </w:p>
        </w:tc>
      </w:tr>
      <w:tr w:rsidR="001558C1" w:rsidRPr="006F06C2" w14:paraId="0417362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66A67C" w14:textId="77777777" w:rsidR="001558C1" w:rsidRPr="006F06C2" w:rsidRDefault="001558C1" w:rsidP="001558C1">
            <w:pPr>
              <w:pStyle w:val="TAL"/>
              <w:rPr>
                <w:lang w:eastAsia="en-US"/>
              </w:rPr>
            </w:pPr>
            <w:r w:rsidRPr="006F06C2">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1E0D9A3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AE13E0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E14EEB9" w14:textId="77777777" w:rsidR="001558C1" w:rsidRPr="006F06C2" w:rsidRDefault="001558C1" w:rsidP="001558C1">
            <w:pPr>
              <w:pStyle w:val="TAL"/>
              <w:rPr>
                <w:lang w:eastAsia="en-US"/>
              </w:rPr>
            </w:pPr>
          </w:p>
        </w:tc>
      </w:tr>
      <w:tr w:rsidR="001558C1" w:rsidRPr="006F06C2" w14:paraId="0A96522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855541"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B24655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E50CCC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CCD49D6" w14:textId="77777777" w:rsidR="001558C1" w:rsidRPr="006F06C2" w:rsidRDefault="001558C1" w:rsidP="001558C1">
            <w:pPr>
              <w:pStyle w:val="TAL"/>
              <w:rPr>
                <w:lang w:eastAsia="en-US"/>
              </w:rPr>
            </w:pPr>
          </w:p>
        </w:tc>
      </w:tr>
      <w:tr w:rsidR="001558C1" w:rsidRPr="006F06C2" w14:paraId="2D677EE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DACA4F" w14:textId="77777777" w:rsidR="001558C1" w:rsidRPr="006F06C2" w:rsidRDefault="001558C1" w:rsidP="001558C1">
            <w:pPr>
              <w:pStyle w:val="TAL"/>
              <w:rPr>
                <w:lang w:eastAsia="en-US"/>
              </w:rPr>
            </w:pPr>
            <w:r w:rsidRPr="006F06C2">
              <w:rPr>
                <w:lang w:eastAsia="en-US"/>
              </w:rPr>
              <w:t xml:space="preserve">        pdsch-SeparationWithGap</w:t>
            </w:r>
          </w:p>
        </w:tc>
        <w:tc>
          <w:tcPr>
            <w:tcW w:w="2268" w:type="dxa"/>
            <w:tcBorders>
              <w:top w:val="single" w:sz="4" w:space="0" w:color="auto"/>
              <w:left w:val="single" w:sz="4" w:space="0" w:color="auto"/>
              <w:bottom w:val="single" w:sz="4" w:space="0" w:color="auto"/>
              <w:right w:val="single" w:sz="4" w:space="0" w:color="auto"/>
            </w:tcBorders>
          </w:tcPr>
          <w:p w14:paraId="3B90034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ED9A43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E7C9B88" w14:textId="77777777" w:rsidR="001558C1" w:rsidRPr="006F06C2" w:rsidRDefault="001558C1" w:rsidP="001558C1">
            <w:pPr>
              <w:pStyle w:val="TAL"/>
              <w:rPr>
                <w:lang w:eastAsia="en-US"/>
              </w:rPr>
            </w:pPr>
          </w:p>
        </w:tc>
      </w:tr>
      <w:tr w:rsidR="001558C1" w:rsidRPr="006F06C2" w14:paraId="0DCA923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7D5815" w14:textId="77777777" w:rsidR="001558C1" w:rsidRPr="006F06C2" w:rsidRDefault="001558C1" w:rsidP="001558C1">
            <w:pPr>
              <w:pStyle w:val="TAL"/>
              <w:rPr>
                <w:lang w:eastAsia="en-US"/>
              </w:rPr>
            </w:pPr>
            <w:r w:rsidRPr="006F06C2">
              <w:rPr>
                <w:lang w:eastAsia="en-US"/>
              </w:rPr>
              <w:t xml:space="preserve">        pdsch-ProcessingType2 SEQUENCE {</w:t>
            </w:r>
          </w:p>
        </w:tc>
        <w:tc>
          <w:tcPr>
            <w:tcW w:w="2268" w:type="dxa"/>
            <w:tcBorders>
              <w:top w:val="single" w:sz="4" w:space="0" w:color="auto"/>
              <w:left w:val="single" w:sz="4" w:space="0" w:color="auto"/>
              <w:bottom w:val="single" w:sz="4" w:space="0" w:color="auto"/>
              <w:right w:val="single" w:sz="4" w:space="0" w:color="auto"/>
            </w:tcBorders>
          </w:tcPr>
          <w:p w14:paraId="41A925D9"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11DD85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1023C28" w14:textId="77777777" w:rsidR="001558C1" w:rsidRPr="006F06C2" w:rsidRDefault="001558C1" w:rsidP="001558C1">
            <w:pPr>
              <w:pStyle w:val="TAL"/>
              <w:rPr>
                <w:lang w:eastAsia="en-US"/>
              </w:rPr>
            </w:pPr>
          </w:p>
        </w:tc>
      </w:tr>
      <w:tr w:rsidR="001558C1" w:rsidRPr="006F06C2" w14:paraId="5992A59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59017B" w14:textId="77777777" w:rsidR="001558C1" w:rsidRPr="006F06C2" w:rsidRDefault="001558C1" w:rsidP="001558C1">
            <w:pPr>
              <w:pStyle w:val="TAL"/>
              <w:rPr>
                <w:lang w:eastAsia="en-US"/>
              </w:rPr>
            </w:pPr>
            <w:r w:rsidRPr="006F06C2">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049AA4ED"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BB5D86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A3B21F6" w14:textId="77777777" w:rsidR="001558C1" w:rsidRPr="006F06C2" w:rsidRDefault="001558C1" w:rsidP="001558C1">
            <w:pPr>
              <w:pStyle w:val="TAL"/>
              <w:rPr>
                <w:lang w:eastAsia="en-US"/>
              </w:rPr>
            </w:pPr>
          </w:p>
        </w:tc>
      </w:tr>
      <w:tr w:rsidR="001558C1" w:rsidRPr="006F06C2" w14:paraId="51A79F2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E7A024" w14:textId="77777777" w:rsidR="001558C1" w:rsidRPr="006F06C2" w:rsidRDefault="001558C1" w:rsidP="001558C1">
            <w:pPr>
              <w:pStyle w:val="TAL"/>
              <w:rPr>
                <w:lang w:eastAsia="en-US"/>
              </w:rPr>
            </w:pPr>
            <w:r w:rsidRPr="006F06C2">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75F782C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362111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436B416" w14:textId="77777777" w:rsidR="001558C1" w:rsidRPr="006F06C2" w:rsidRDefault="001558C1" w:rsidP="001558C1">
            <w:pPr>
              <w:pStyle w:val="TAL"/>
              <w:rPr>
                <w:lang w:eastAsia="en-US"/>
              </w:rPr>
            </w:pPr>
          </w:p>
        </w:tc>
      </w:tr>
      <w:tr w:rsidR="001558C1" w:rsidRPr="006F06C2" w14:paraId="5C4D778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92BD32"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6670E8F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4A59E8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0C04CC2" w14:textId="77777777" w:rsidR="001558C1" w:rsidRPr="006F06C2" w:rsidRDefault="001558C1" w:rsidP="001558C1">
            <w:pPr>
              <w:pStyle w:val="TAL"/>
              <w:rPr>
                <w:lang w:eastAsia="en-US"/>
              </w:rPr>
            </w:pPr>
          </w:p>
        </w:tc>
      </w:tr>
      <w:tr w:rsidR="001558C1" w:rsidRPr="006F06C2" w14:paraId="1FD2190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EF7A12"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82AB9F6"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A2CFFC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B5CBD2C" w14:textId="77777777" w:rsidR="001558C1" w:rsidRPr="006F06C2" w:rsidRDefault="001558C1" w:rsidP="001558C1">
            <w:pPr>
              <w:pStyle w:val="TAL"/>
              <w:rPr>
                <w:lang w:eastAsia="en-US"/>
              </w:rPr>
            </w:pPr>
          </w:p>
        </w:tc>
      </w:tr>
      <w:tr w:rsidR="001558C1" w:rsidRPr="006F06C2" w14:paraId="2365789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16E56D" w14:textId="77777777" w:rsidR="001558C1" w:rsidRPr="006F06C2" w:rsidRDefault="001558C1" w:rsidP="001558C1">
            <w:pPr>
              <w:pStyle w:val="TAL"/>
              <w:rPr>
                <w:lang w:eastAsia="en-US"/>
              </w:rPr>
            </w:pPr>
            <w:r w:rsidRPr="006F06C2">
              <w:rPr>
                <w:lang w:eastAsia="en-US"/>
              </w:rPr>
              <w:t xml:space="preserve">        pdsch-ProcessingType2-Limited SEQUENCE {</w:t>
            </w:r>
          </w:p>
        </w:tc>
        <w:tc>
          <w:tcPr>
            <w:tcW w:w="2268" w:type="dxa"/>
            <w:tcBorders>
              <w:top w:val="single" w:sz="4" w:space="0" w:color="auto"/>
              <w:left w:val="single" w:sz="4" w:space="0" w:color="auto"/>
              <w:bottom w:val="single" w:sz="4" w:space="0" w:color="auto"/>
              <w:right w:val="single" w:sz="4" w:space="0" w:color="auto"/>
            </w:tcBorders>
          </w:tcPr>
          <w:p w14:paraId="3B6C762B"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AFE14D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072E91B" w14:textId="77777777" w:rsidR="001558C1" w:rsidRPr="006F06C2" w:rsidRDefault="001558C1" w:rsidP="001558C1">
            <w:pPr>
              <w:pStyle w:val="TAL"/>
              <w:rPr>
                <w:lang w:eastAsia="en-US"/>
              </w:rPr>
            </w:pPr>
          </w:p>
        </w:tc>
      </w:tr>
      <w:tr w:rsidR="001558C1" w:rsidRPr="006F06C2" w14:paraId="6EC11C1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D01326" w14:textId="77777777" w:rsidR="001558C1" w:rsidRPr="006F06C2" w:rsidRDefault="001558C1" w:rsidP="001558C1">
            <w:pPr>
              <w:pStyle w:val="TAL"/>
              <w:rPr>
                <w:lang w:eastAsia="en-US"/>
              </w:rPr>
            </w:pPr>
            <w:r w:rsidRPr="006F06C2">
              <w:rPr>
                <w:lang w:eastAsia="en-US"/>
              </w:rPr>
              <w:t xml:space="preserve">          differentTB-PerSlot-SCS-30kHz</w:t>
            </w:r>
          </w:p>
        </w:tc>
        <w:tc>
          <w:tcPr>
            <w:tcW w:w="2268" w:type="dxa"/>
            <w:tcBorders>
              <w:top w:val="single" w:sz="4" w:space="0" w:color="auto"/>
              <w:left w:val="single" w:sz="4" w:space="0" w:color="auto"/>
              <w:bottom w:val="single" w:sz="4" w:space="0" w:color="auto"/>
              <w:right w:val="single" w:sz="4" w:space="0" w:color="auto"/>
            </w:tcBorders>
          </w:tcPr>
          <w:p w14:paraId="777B478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F751FF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B588A5E" w14:textId="77777777" w:rsidR="001558C1" w:rsidRPr="006F06C2" w:rsidRDefault="001558C1" w:rsidP="001558C1">
            <w:pPr>
              <w:pStyle w:val="TAL"/>
              <w:rPr>
                <w:lang w:eastAsia="en-US"/>
              </w:rPr>
            </w:pPr>
          </w:p>
        </w:tc>
      </w:tr>
      <w:tr w:rsidR="001558C1" w:rsidRPr="006F06C2" w14:paraId="5936CD0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5FF721"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9984CD5"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2C868C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D68D16C" w14:textId="77777777" w:rsidR="001558C1" w:rsidRPr="006F06C2" w:rsidRDefault="001558C1" w:rsidP="001558C1">
            <w:pPr>
              <w:pStyle w:val="TAL"/>
              <w:rPr>
                <w:lang w:eastAsia="en-US"/>
              </w:rPr>
            </w:pPr>
          </w:p>
        </w:tc>
      </w:tr>
      <w:tr w:rsidR="001558C1" w:rsidRPr="006F06C2" w14:paraId="6AF67FD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63CF72" w14:textId="77777777" w:rsidR="001558C1" w:rsidRPr="006F06C2" w:rsidRDefault="001558C1" w:rsidP="001558C1">
            <w:pPr>
              <w:pStyle w:val="TAL"/>
              <w:rPr>
                <w:lang w:eastAsia="en-US"/>
              </w:rPr>
            </w:pPr>
            <w:r w:rsidRPr="006F06C2">
              <w:rPr>
                <w:lang w:eastAsia="en-US"/>
              </w:rPr>
              <w:t xml:space="preserve">        dl-MCS-TableAlt-DynamicIndication</w:t>
            </w:r>
          </w:p>
        </w:tc>
        <w:tc>
          <w:tcPr>
            <w:tcW w:w="2268" w:type="dxa"/>
            <w:tcBorders>
              <w:top w:val="single" w:sz="4" w:space="0" w:color="auto"/>
              <w:left w:val="single" w:sz="4" w:space="0" w:color="auto"/>
              <w:bottom w:val="single" w:sz="4" w:space="0" w:color="auto"/>
              <w:right w:val="single" w:sz="4" w:space="0" w:color="auto"/>
            </w:tcBorders>
          </w:tcPr>
          <w:p w14:paraId="5E1A1CB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ACC32D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6C7D2FF" w14:textId="77777777" w:rsidR="001558C1" w:rsidRPr="006F06C2" w:rsidRDefault="001558C1" w:rsidP="001558C1">
            <w:pPr>
              <w:pStyle w:val="TAL"/>
              <w:rPr>
                <w:lang w:eastAsia="en-US"/>
              </w:rPr>
            </w:pPr>
          </w:p>
        </w:tc>
      </w:tr>
      <w:tr w:rsidR="001558C1" w:rsidRPr="006F06C2" w14:paraId="76ADB94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942B9D" w14:textId="77777777" w:rsidR="001558C1" w:rsidRPr="006F06C2" w:rsidRDefault="001558C1" w:rsidP="0016650B">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859CFEC" w14:textId="77777777" w:rsidR="001558C1" w:rsidRPr="006F06C2" w:rsidRDefault="001558C1" w:rsidP="0016650B">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88A58D0" w14:textId="77777777" w:rsidR="001558C1" w:rsidRPr="006F06C2" w:rsidRDefault="001558C1" w:rsidP="0016650B">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E7E19B9" w14:textId="77777777" w:rsidR="001558C1" w:rsidRPr="006F06C2" w:rsidRDefault="001558C1" w:rsidP="0016650B">
            <w:pPr>
              <w:pStyle w:val="TAL"/>
              <w:rPr>
                <w:lang w:eastAsia="en-US"/>
              </w:rPr>
            </w:pPr>
          </w:p>
        </w:tc>
      </w:tr>
      <w:tr w:rsidR="001558C1" w:rsidRPr="006F06C2" w14:paraId="1F36686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A9C85E"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9785D1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9983C3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04B98EB" w14:textId="77777777" w:rsidR="001558C1" w:rsidRPr="006F06C2" w:rsidRDefault="001558C1" w:rsidP="001558C1">
            <w:pPr>
              <w:pStyle w:val="TAL"/>
              <w:rPr>
                <w:lang w:eastAsia="en-US"/>
              </w:rPr>
            </w:pPr>
          </w:p>
        </w:tc>
      </w:tr>
      <w:tr w:rsidR="001558C1" w:rsidRPr="006F06C2" w14:paraId="45E2F47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4F3891" w14:textId="77777777" w:rsidR="001558C1" w:rsidRPr="006F06C2" w:rsidRDefault="001558C1" w:rsidP="001558C1">
            <w:pPr>
              <w:pStyle w:val="TAL"/>
              <w:rPr>
                <w:lang w:eastAsia="en-US"/>
              </w:rPr>
            </w:pPr>
            <w:r w:rsidRPr="006F06C2">
              <w:rPr>
                <w:lang w:eastAsia="en-US"/>
              </w:rPr>
              <w:t xml:space="preserve">    featureSetsUplink-v1540 SEQUENCE (SIZE (1..maxUplinkFeatureSets)) OF </w:t>
            </w:r>
            <w:r w:rsidRPr="006F06C2">
              <w:t>FeatureSetUplink-v1540</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B39D8A9" w14:textId="2BFDD863"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53997E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D85177E" w14:textId="77777777" w:rsidR="001558C1" w:rsidRPr="006F06C2" w:rsidRDefault="001558C1" w:rsidP="001558C1">
            <w:pPr>
              <w:pStyle w:val="TAL"/>
              <w:rPr>
                <w:lang w:eastAsia="en-US"/>
              </w:rPr>
            </w:pPr>
          </w:p>
        </w:tc>
      </w:tr>
      <w:tr w:rsidR="001558C1" w:rsidRPr="006F06C2" w14:paraId="1AC2030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C891AE" w14:textId="44630FAD" w:rsidR="001558C1" w:rsidRPr="006F06C2" w:rsidRDefault="001558C1" w:rsidP="001558C1">
            <w:pPr>
              <w:pStyle w:val="TAL"/>
              <w:rPr>
                <w:lang w:eastAsia="en-US"/>
              </w:rPr>
            </w:pPr>
            <w:r w:rsidRPr="006F06C2">
              <w:rPr>
                <w:lang w:eastAsia="en-US"/>
              </w:rPr>
              <w:t xml:space="preserve">      </w:t>
            </w:r>
            <w:r w:rsidRPr="006F06C2">
              <w:t>FeatureSetUplink-v1540 SEQUENCE {</w:t>
            </w:r>
          </w:p>
        </w:tc>
        <w:tc>
          <w:tcPr>
            <w:tcW w:w="2268" w:type="dxa"/>
            <w:tcBorders>
              <w:top w:val="single" w:sz="4" w:space="0" w:color="auto"/>
              <w:left w:val="single" w:sz="4" w:space="0" w:color="auto"/>
              <w:bottom w:val="single" w:sz="4" w:space="0" w:color="auto"/>
              <w:right w:val="single" w:sz="4" w:space="0" w:color="auto"/>
            </w:tcBorders>
          </w:tcPr>
          <w:p w14:paraId="5F899900"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CBF7835" w14:textId="275D452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8734F9D" w14:textId="77777777" w:rsidR="001558C1" w:rsidRPr="006F06C2" w:rsidRDefault="001558C1" w:rsidP="001558C1">
            <w:pPr>
              <w:pStyle w:val="TAL"/>
              <w:rPr>
                <w:lang w:eastAsia="en-US"/>
              </w:rPr>
            </w:pPr>
          </w:p>
        </w:tc>
      </w:tr>
      <w:tr w:rsidR="001558C1" w:rsidRPr="006F06C2" w14:paraId="6A000D9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FA8726" w14:textId="77777777" w:rsidR="001558C1" w:rsidRPr="006F06C2" w:rsidRDefault="001558C1" w:rsidP="001558C1">
            <w:pPr>
              <w:pStyle w:val="TAL"/>
              <w:rPr>
                <w:lang w:eastAsia="en-US"/>
              </w:rPr>
            </w:pPr>
            <w:r w:rsidRPr="006F06C2">
              <w:rPr>
                <w:lang w:eastAsia="en-US"/>
              </w:rPr>
              <w:t xml:space="preserve">        zeroSlotOffsetAperiodicSRS</w:t>
            </w:r>
          </w:p>
        </w:tc>
        <w:tc>
          <w:tcPr>
            <w:tcW w:w="2268" w:type="dxa"/>
            <w:tcBorders>
              <w:top w:val="single" w:sz="4" w:space="0" w:color="auto"/>
              <w:left w:val="single" w:sz="4" w:space="0" w:color="auto"/>
              <w:bottom w:val="single" w:sz="4" w:space="0" w:color="auto"/>
              <w:right w:val="single" w:sz="4" w:space="0" w:color="auto"/>
            </w:tcBorders>
          </w:tcPr>
          <w:p w14:paraId="691F765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70C215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7685E8D" w14:textId="77777777" w:rsidR="001558C1" w:rsidRPr="006F06C2" w:rsidRDefault="001558C1" w:rsidP="001558C1">
            <w:pPr>
              <w:pStyle w:val="TAL"/>
              <w:rPr>
                <w:lang w:eastAsia="en-US"/>
              </w:rPr>
            </w:pPr>
          </w:p>
        </w:tc>
      </w:tr>
      <w:tr w:rsidR="001558C1" w:rsidRPr="006F06C2" w14:paraId="18C65D2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15D61D" w14:textId="77777777" w:rsidR="001558C1" w:rsidRPr="006F06C2" w:rsidRDefault="001558C1" w:rsidP="001558C1">
            <w:pPr>
              <w:pStyle w:val="TAL"/>
              <w:rPr>
                <w:lang w:eastAsia="en-US"/>
              </w:rPr>
            </w:pPr>
            <w:r w:rsidRPr="006F06C2">
              <w:rPr>
                <w:lang w:eastAsia="en-US"/>
              </w:rPr>
              <w:t xml:space="preserve">        pa-PhaseDiscontinuityImpacts</w:t>
            </w:r>
          </w:p>
        </w:tc>
        <w:tc>
          <w:tcPr>
            <w:tcW w:w="2268" w:type="dxa"/>
            <w:tcBorders>
              <w:top w:val="single" w:sz="4" w:space="0" w:color="auto"/>
              <w:left w:val="single" w:sz="4" w:space="0" w:color="auto"/>
              <w:bottom w:val="single" w:sz="4" w:space="0" w:color="auto"/>
              <w:right w:val="single" w:sz="4" w:space="0" w:color="auto"/>
            </w:tcBorders>
          </w:tcPr>
          <w:p w14:paraId="23C3C6D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8B0EC3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66200D3" w14:textId="77777777" w:rsidR="001558C1" w:rsidRPr="006F06C2" w:rsidRDefault="001558C1" w:rsidP="001558C1">
            <w:pPr>
              <w:pStyle w:val="TAL"/>
              <w:rPr>
                <w:lang w:eastAsia="en-US"/>
              </w:rPr>
            </w:pPr>
          </w:p>
        </w:tc>
      </w:tr>
      <w:tr w:rsidR="001558C1" w:rsidRPr="006F06C2" w14:paraId="376F84A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F01AA7" w14:textId="77777777" w:rsidR="001558C1" w:rsidRPr="006F06C2" w:rsidRDefault="001558C1" w:rsidP="001558C1">
            <w:pPr>
              <w:pStyle w:val="TAL"/>
              <w:rPr>
                <w:lang w:eastAsia="en-US"/>
              </w:rPr>
            </w:pPr>
            <w:r w:rsidRPr="006F06C2">
              <w:rPr>
                <w:lang w:eastAsia="en-US"/>
              </w:rPr>
              <w:t xml:space="preserve">        pusch-SeparationWithGap</w:t>
            </w:r>
          </w:p>
        </w:tc>
        <w:tc>
          <w:tcPr>
            <w:tcW w:w="2268" w:type="dxa"/>
            <w:tcBorders>
              <w:top w:val="single" w:sz="4" w:space="0" w:color="auto"/>
              <w:left w:val="single" w:sz="4" w:space="0" w:color="auto"/>
              <w:bottom w:val="single" w:sz="4" w:space="0" w:color="auto"/>
              <w:right w:val="single" w:sz="4" w:space="0" w:color="auto"/>
            </w:tcBorders>
          </w:tcPr>
          <w:p w14:paraId="723B33B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43BAC0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0444DF4" w14:textId="77777777" w:rsidR="001558C1" w:rsidRPr="006F06C2" w:rsidRDefault="001558C1" w:rsidP="001558C1">
            <w:pPr>
              <w:pStyle w:val="TAL"/>
              <w:rPr>
                <w:lang w:eastAsia="en-US"/>
              </w:rPr>
            </w:pPr>
          </w:p>
        </w:tc>
      </w:tr>
      <w:tr w:rsidR="001558C1" w:rsidRPr="006F06C2" w14:paraId="1E19296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419E10" w14:textId="77777777" w:rsidR="001558C1" w:rsidRPr="006F06C2" w:rsidRDefault="001558C1" w:rsidP="001558C1">
            <w:pPr>
              <w:pStyle w:val="TAL"/>
              <w:rPr>
                <w:lang w:eastAsia="en-US"/>
              </w:rPr>
            </w:pPr>
            <w:r w:rsidRPr="006F06C2">
              <w:rPr>
                <w:lang w:eastAsia="en-US"/>
              </w:rPr>
              <w:t xml:space="preserve">        pusch-ProcessingType2 SEQUENCE {</w:t>
            </w:r>
          </w:p>
        </w:tc>
        <w:tc>
          <w:tcPr>
            <w:tcW w:w="2268" w:type="dxa"/>
            <w:tcBorders>
              <w:top w:val="single" w:sz="4" w:space="0" w:color="auto"/>
              <w:left w:val="single" w:sz="4" w:space="0" w:color="auto"/>
              <w:bottom w:val="single" w:sz="4" w:space="0" w:color="auto"/>
              <w:right w:val="single" w:sz="4" w:space="0" w:color="auto"/>
            </w:tcBorders>
          </w:tcPr>
          <w:p w14:paraId="0C59B504"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8820ED3"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07FB394" w14:textId="77777777" w:rsidR="001558C1" w:rsidRPr="006F06C2" w:rsidRDefault="001558C1" w:rsidP="001558C1">
            <w:pPr>
              <w:pStyle w:val="TAL"/>
              <w:rPr>
                <w:lang w:eastAsia="en-US"/>
              </w:rPr>
            </w:pPr>
          </w:p>
        </w:tc>
      </w:tr>
      <w:tr w:rsidR="001558C1" w:rsidRPr="006F06C2" w14:paraId="28A3DF0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65733AF" w14:textId="77777777" w:rsidR="001558C1" w:rsidRPr="006F06C2" w:rsidRDefault="001558C1" w:rsidP="001558C1">
            <w:pPr>
              <w:pStyle w:val="TAL"/>
              <w:rPr>
                <w:lang w:eastAsia="en-US"/>
              </w:rPr>
            </w:pPr>
            <w:r w:rsidRPr="006F06C2">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1A66886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A8CC53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576C658" w14:textId="77777777" w:rsidR="001558C1" w:rsidRPr="006F06C2" w:rsidRDefault="001558C1" w:rsidP="001558C1">
            <w:pPr>
              <w:pStyle w:val="TAL"/>
              <w:rPr>
                <w:lang w:eastAsia="en-US"/>
              </w:rPr>
            </w:pPr>
          </w:p>
        </w:tc>
      </w:tr>
      <w:tr w:rsidR="001558C1" w:rsidRPr="006F06C2" w14:paraId="489DE19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AF1CAE" w14:textId="77777777" w:rsidR="001558C1" w:rsidRPr="006F06C2" w:rsidRDefault="001558C1" w:rsidP="001558C1">
            <w:pPr>
              <w:pStyle w:val="TAL"/>
              <w:rPr>
                <w:lang w:eastAsia="en-US"/>
              </w:rPr>
            </w:pPr>
            <w:r w:rsidRPr="006F06C2">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25EC079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AEC178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E4F708E" w14:textId="77777777" w:rsidR="001558C1" w:rsidRPr="006F06C2" w:rsidRDefault="001558C1" w:rsidP="001558C1">
            <w:pPr>
              <w:pStyle w:val="TAL"/>
              <w:rPr>
                <w:lang w:eastAsia="en-US"/>
              </w:rPr>
            </w:pPr>
          </w:p>
        </w:tc>
      </w:tr>
      <w:tr w:rsidR="001558C1" w:rsidRPr="006F06C2" w14:paraId="7BCF020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BE4F868" w14:textId="77777777" w:rsidR="001558C1" w:rsidRPr="006F06C2" w:rsidRDefault="001558C1" w:rsidP="001558C1">
            <w:pPr>
              <w:pStyle w:val="TAL"/>
              <w:rPr>
                <w:lang w:eastAsia="en-US"/>
              </w:rPr>
            </w:pPr>
            <w:r w:rsidRPr="006F06C2">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4A1AACB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C60909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F96EB56" w14:textId="77777777" w:rsidR="001558C1" w:rsidRPr="006F06C2" w:rsidRDefault="001558C1" w:rsidP="001558C1">
            <w:pPr>
              <w:pStyle w:val="TAL"/>
              <w:rPr>
                <w:lang w:eastAsia="en-US"/>
              </w:rPr>
            </w:pPr>
          </w:p>
        </w:tc>
      </w:tr>
      <w:tr w:rsidR="001558C1" w:rsidRPr="006F06C2" w14:paraId="1B940D6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8CD04E"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820288F"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4C0E93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7BEBE36" w14:textId="77777777" w:rsidR="001558C1" w:rsidRPr="006F06C2" w:rsidRDefault="001558C1" w:rsidP="001558C1">
            <w:pPr>
              <w:pStyle w:val="TAL"/>
              <w:rPr>
                <w:lang w:eastAsia="en-US"/>
              </w:rPr>
            </w:pPr>
          </w:p>
        </w:tc>
      </w:tr>
      <w:tr w:rsidR="001558C1" w:rsidRPr="006F06C2" w14:paraId="52A28BE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D34F49" w14:textId="77777777" w:rsidR="001558C1" w:rsidRPr="006F06C2" w:rsidRDefault="001558C1" w:rsidP="001558C1">
            <w:pPr>
              <w:pStyle w:val="TAL"/>
              <w:rPr>
                <w:lang w:eastAsia="en-US"/>
              </w:rPr>
            </w:pPr>
            <w:r w:rsidRPr="006F06C2">
              <w:rPr>
                <w:lang w:eastAsia="en-US"/>
              </w:rPr>
              <w:t xml:space="preserve">        ul-MCS-TableAlt-DynamicIndication</w:t>
            </w:r>
          </w:p>
        </w:tc>
        <w:tc>
          <w:tcPr>
            <w:tcW w:w="2268" w:type="dxa"/>
            <w:tcBorders>
              <w:top w:val="single" w:sz="4" w:space="0" w:color="auto"/>
              <w:left w:val="single" w:sz="4" w:space="0" w:color="auto"/>
              <w:bottom w:val="single" w:sz="4" w:space="0" w:color="auto"/>
              <w:right w:val="single" w:sz="4" w:space="0" w:color="auto"/>
            </w:tcBorders>
          </w:tcPr>
          <w:p w14:paraId="5A956AB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12B444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3E7E755" w14:textId="77777777" w:rsidR="001558C1" w:rsidRPr="006F06C2" w:rsidRDefault="001558C1" w:rsidP="001558C1">
            <w:pPr>
              <w:pStyle w:val="TAL"/>
              <w:rPr>
                <w:lang w:eastAsia="en-US"/>
              </w:rPr>
            </w:pPr>
          </w:p>
        </w:tc>
      </w:tr>
      <w:tr w:rsidR="001558C1" w:rsidRPr="006F06C2" w14:paraId="0E74B7A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DE2FED" w14:textId="77777777" w:rsidR="001558C1" w:rsidRPr="006F06C2" w:rsidRDefault="001558C1" w:rsidP="0016650B">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6E17F7A" w14:textId="77777777" w:rsidR="001558C1" w:rsidRPr="006F06C2" w:rsidRDefault="001558C1" w:rsidP="0016650B">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3E41FC5" w14:textId="77777777" w:rsidR="001558C1" w:rsidRPr="006F06C2" w:rsidRDefault="001558C1" w:rsidP="0016650B">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1A3A819" w14:textId="77777777" w:rsidR="001558C1" w:rsidRPr="006F06C2" w:rsidRDefault="001558C1" w:rsidP="0016650B">
            <w:pPr>
              <w:pStyle w:val="TAL"/>
              <w:rPr>
                <w:lang w:eastAsia="en-US"/>
              </w:rPr>
            </w:pPr>
          </w:p>
        </w:tc>
      </w:tr>
      <w:tr w:rsidR="001558C1" w:rsidRPr="006F06C2" w14:paraId="62F6500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B54839"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BA0770A"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603ADA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6298C40" w14:textId="77777777" w:rsidR="001558C1" w:rsidRPr="006F06C2" w:rsidRDefault="001558C1" w:rsidP="001558C1">
            <w:pPr>
              <w:pStyle w:val="TAL"/>
              <w:rPr>
                <w:lang w:eastAsia="en-US"/>
              </w:rPr>
            </w:pPr>
          </w:p>
        </w:tc>
      </w:tr>
      <w:tr w:rsidR="001558C1" w:rsidRPr="006F06C2" w14:paraId="203468A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6857FC" w14:textId="77777777" w:rsidR="001558C1" w:rsidRPr="006F06C2" w:rsidRDefault="001558C1" w:rsidP="001558C1">
            <w:pPr>
              <w:pStyle w:val="TAL"/>
              <w:rPr>
                <w:lang w:eastAsia="en-US"/>
              </w:rPr>
            </w:pPr>
            <w:r w:rsidRPr="006F06C2">
              <w:rPr>
                <w:lang w:eastAsia="en-US"/>
              </w:rPr>
              <w:t xml:space="preserve">    featureSetsUplinkPerCC-v1540 SEQUENCE (SIZE (1..maxPerCC-FeatureSets)) OF </w:t>
            </w:r>
            <w:r w:rsidRPr="006F06C2">
              <w:t>FeatureSetUplinkPerCC-v1540</w:t>
            </w: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40430AC" w14:textId="4032B2D3"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FCBECF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D4E4EDD" w14:textId="77777777" w:rsidR="001558C1" w:rsidRPr="006F06C2" w:rsidRDefault="001558C1" w:rsidP="001558C1">
            <w:pPr>
              <w:pStyle w:val="TAL"/>
              <w:rPr>
                <w:lang w:eastAsia="en-US"/>
              </w:rPr>
            </w:pPr>
          </w:p>
        </w:tc>
      </w:tr>
      <w:tr w:rsidR="001558C1" w:rsidRPr="006F06C2" w14:paraId="6E504D8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9F8585" w14:textId="74031154" w:rsidR="001558C1" w:rsidRPr="006F06C2" w:rsidRDefault="001558C1" w:rsidP="001558C1">
            <w:pPr>
              <w:pStyle w:val="TAL"/>
              <w:rPr>
                <w:lang w:eastAsia="en-US"/>
              </w:rPr>
            </w:pPr>
            <w:r w:rsidRPr="006F06C2">
              <w:rPr>
                <w:lang w:eastAsia="en-US"/>
              </w:rPr>
              <w:t xml:space="preserve">      </w:t>
            </w:r>
            <w:r w:rsidRPr="006F06C2">
              <w:t>FeatureSetUplinkPerCC-v1540 SEQUENCE {</w:t>
            </w:r>
          </w:p>
        </w:tc>
        <w:tc>
          <w:tcPr>
            <w:tcW w:w="2268" w:type="dxa"/>
            <w:tcBorders>
              <w:top w:val="single" w:sz="4" w:space="0" w:color="auto"/>
              <w:left w:val="single" w:sz="4" w:space="0" w:color="auto"/>
              <w:bottom w:val="single" w:sz="4" w:space="0" w:color="auto"/>
              <w:right w:val="single" w:sz="4" w:space="0" w:color="auto"/>
            </w:tcBorders>
          </w:tcPr>
          <w:p w14:paraId="23D1F14C"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822AA01" w14:textId="34BCCB10"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4E0C772" w14:textId="77777777" w:rsidR="001558C1" w:rsidRPr="006F06C2" w:rsidRDefault="001558C1" w:rsidP="001558C1">
            <w:pPr>
              <w:pStyle w:val="TAL"/>
              <w:rPr>
                <w:lang w:eastAsia="en-US"/>
              </w:rPr>
            </w:pPr>
          </w:p>
        </w:tc>
      </w:tr>
      <w:tr w:rsidR="001558C1" w:rsidRPr="006F06C2" w14:paraId="338D1A5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BA600D" w14:textId="77777777" w:rsidR="001558C1" w:rsidRPr="006F06C2" w:rsidRDefault="001558C1" w:rsidP="001558C1">
            <w:pPr>
              <w:pStyle w:val="TAL"/>
              <w:rPr>
                <w:lang w:eastAsia="en-US"/>
              </w:rPr>
            </w:pPr>
            <w:r w:rsidRPr="006F06C2">
              <w:rPr>
                <w:lang w:eastAsia="en-US"/>
              </w:rPr>
              <w:t xml:space="preserve">        mimo-NonCB-PUSCH SEQUENCE {</w:t>
            </w:r>
          </w:p>
        </w:tc>
        <w:tc>
          <w:tcPr>
            <w:tcW w:w="2268" w:type="dxa"/>
            <w:tcBorders>
              <w:top w:val="single" w:sz="4" w:space="0" w:color="auto"/>
              <w:left w:val="single" w:sz="4" w:space="0" w:color="auto"/>
              <w:bottom w:val="single" w:sz="4" w:space="0" w:color="auto"/>
              <w:right w:val="single" w:sz="4" w:space="0" w:color="auto"/>
            </w:tcBorders>
          </w:tcPr>
          <w:p w14:paraId="1E0394E3"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A738AD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DA2A47D" w14:textId="77777777" w:rsidR="001558C1" w:rsidRPr="006F06C2" w:rsidRDefault="001558C1" w:rsidP="001558C1">
            <w:pPr>
              <w:pStyle w:val="TAL"/>
              <w:rPr>
                <w:lang w:eastAsia="en-US"/>
              </w:rPr>
            </w:pPr>
          </w:p>
        </w:tc>
      </w:tr>
      <w:tr w:rsidR="001558C1" w:rsidRPr="006F06C2" w14:paraId="435822E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3847A8" w14:textId="77777777" w:rsidR="001558C1" w:rsidRPr="006F06C2" w:rsidRDefault="001558C1" w:rsidP="001558C1">
            <w:pPr>
              <w:pStyle w:val="TAL"/>
              <w:rPr>
                <w:lang w:eastAsia="en-US"/>
              </w:rPr>
            </w:pPr>
            <w:r w:rsidRPr="006F06C2">
              <w:rPr>
                <w:lang w:eastAsia="en-US"/>
              </w:rPr>
              <w:t xml:space="preserve">          maxNumberSRS-ResourcePerSet</w:t>
            </w:r>
          </w:p>
        </w:tc>
        <w:tc>
          <w:tcPr>
            <w:tcW w:w="2268" w:type="dxa"/>
            <w:tcBorders>
              <w:top w:val="single" w:sz="4" w:space="0" w:color="auto"/>
              <w:left w:val="single" w:sz="4" w:space="0" w:color="auto"/>
              <w:bottom w:val="single" w:sz="4" w:space="0" w:color="auto"/>
              <w:right w:val="single" w:sz="4" w:space="0" w:color="auto"/>
            </w:tcBorders>
          </w:tcPr>
          <w:p w14:paraId="5521DFE2"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F96B18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3245185" w14:textId="77777777" w:rsidR="001558C1" w:rsidRPr="006F06C2" w:rsidRDefault="001558C1" w:rsidP="001558C1">
            <w:pPr>
              <w:pStyle w:val="TAL"/>
              <w:rPr>
                <w:lang w:eastAsia="en-US"/>
              </w:rPr>
            </w:pPr>
          </w:p>
        </w:tc>
      </w:tr>
      <w:tr w:rsidR="001558C1" w:rsidRPr="006F06C2" w14:paraId="44C6C5D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3EB0C3" w14:textId="77777777" w:rsidR="001558C1" w:rsidRPr="006F06C2" w:rsidRDefault="001558C1" w:rsidP="001558C1">
            <w:pPr>
              <w:pStyle w:val="TAL"/>
              <w:rPr>
                <w:lang w:eastAsia="en-US"/>
              </w:rPr>
            </w:pPr>
            <w:r w:rsidRPr="006F06C2">
              <w:rPr>
                <w:lang w:eastAsia="en-US"/>
              </w:rPr>
              <w:t xml:space="preserve">          maxNumberSimultaneousSRS-ResourceTx</w:t>
            </w:r>
          </w:p>
        </w:tc>
        <w:tc>
          <w:tcPr>
            <w:tcW w:w="2268" w:type="dxa"/>
            <w:tcBorders>
              <w:top w:val="single" w:sz="4" w:space="0" w:color="auto"/>
              <w:left w:val="single" w:sz="4" w:space="0" w:color="auto"/>
              <w:bottom w:val="single" w:sz="4" w:space="0" w:color="auto"/>
              <w:right w:val="single" w:sz="4" w:space="0" w:color="auto"/>
            </w:tcBorders>
          </w:tcPr>
          <w:p w14:paraId="2B0FE3F6"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BA913E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06D8652" w14:textId="77777777" w:rsidR="001558C1" w:rsidRPr="006F06C2" w:rsidRDefault="001558C1" w:rsidP="001558C1">
            <w:pPr>
              <w:pStyle w:val="TAL"/>
              <w:rPr>
                <w:lang w:eastAsia="en-US"/>
              </w:rPr>
            </w:pPr>
          </w:p>
        </w:tc>
      </w:tr>
      <w:tr w:rsidR="001558C1" w:rsidRPr="006F06C2" w14:paraId="01153AC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8A19378"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9A31074"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FBAEBE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0F92535" w14:textId="77777777" w:rsidR="001558C1" w:rsidRPr="006F06C2" w:rsidRDefault="001558C1" w:rsidP="001558C1">
            <w:pPr>
              <w:pStyle w:val="TAL"/>
              <w:rPr>
                <w:lang w:eastAsia="en-US"/>
              </w:rPr>
            </w:pPr>
          </w:p>
        </w:tc>
      </w:tr>
      <w:tr w:rsidR="001558C1" w:rsidRPr="006F06C2" w14:paraId="6E7C913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7B78B8" w14:textId="77777777" w:rsidR="001558C1" w:rsidRPr="006F06C2" w:rsidRDefault="001558C1" w:rsidP="0016650B">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9D301AF" w14:textId="77777777" w:rsidR="001558C1" w:rsidRPr="006F06C2" w:rsidRDefault="001558C1" w:rsidP="0016650B">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EF48FEB" w14:textId="77777777" w:rsidR="001558C1" w:rsidRPr="006F06C2" w:rsidRDefault="001558C1" w:rsidP="0016650B">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7421DC2" w14:textId="77777777" w:rsidR="001558C1" w:rsidRPr="006F06C2" w:rsidRDefault="001558C1" w:rsidP="0016650B">
            <w:pPr>
              <w:pStyle w:val="TAL"/>
              <w:rPr>
                <w:lang w:eastAsia="en-US"/>
              </w:rPr>
            </w:pPr>
          </w:p>
        </w:tc>
      </w:tr>
      <w:tr w:rsidR="001558C1" w:rsidRPr="006F06C2" w14:paraId="15FBE69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DAC5FD"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2EA55F2"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2F0195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00975E0" w14:textId="77777777" w:rsidR="001558C1" w:rsidRPr="006F06C2" w:rsidRDefault="001558C1" w:rsidP="001558C1">
            <w:pPr>
              <w:pStyle w:val="TAL"/>
              <w:rPr>
                <w:lang w:eastAsia="en-US"/>
              </w:rPr>
            </w:pPr>
          </w:p>
        </w:tc>
      </w:tr>
      <w:tr w:rsidR="001558C1" w:rsidRPr="006F06C2" w14:paraId="68A31E1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CA4C5A"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AE0118F"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10E4DF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CD23E0C" w14:textId="77777777" w:rsidR="001558C1" w:rsidRPr="006F06C2" w:rsidRDefault="001558C1" w:rsidP="001558C1">
            <w:pPr>
              <w:pStyle w:val="TAL"/>
              <w:rPr>
                <w:lang w:eastAsia="en-US"/>
              </w:rPr>
            </w:pPr>
          </w:p>
        </w:tc>
      </w:tr>
      <w:tr w:rsidR="006E7851" w:rsidRPr="005920BE" w14:paraId="0551BCD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80E1E8" w14:textId="77777777" w:rsidR="006E7851" w:rsidRPr="005920BE" w:rsidRDefault="006E7851" w:rsidP="009760B1">
            <w:pPr>
              <w:pStyle w:val="TAL"/>
            </w:pPr>
            <w:bookmarkStart w:id="865" w:name="_Hlk108619326"/>
            <w:r w:rsidRPr="005920BE">
              <w:t xml:space="preserve">    featureSetsDownlink-v15a0 SEQUENCE (SIZE (1.. maxDownlinkFeatureSets)) OF FeatureSetDownlink-v15a0</w:t>
            </w:r>
          </w:p>
        </w:tc>
        <w:tc>
          <w:tcPr>
            <w:tcW w:w="2268" w:type="dxa"/>
            <w:tcBorders>
              <w:top w:val="single" w:sz="4" w:space="0" w:color="auto"/>
              <w:left w:val="single" w:sz="4" w:space="0" w:color="auto"/>
              <w:bottom w:val="single" w:sz="4" w:space="0" w:color="auto"/>
              <w:right w:val="single" w:sz="4" w:space="0" w:color="auto"/>
            </w:tcBorders>
          </w:tcPr>
          <w:p w14:paraId="41675BB8"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53684E6" w14:textId="77777777" w:rsidR="006E7851" w:rsidRPr="005920BE" w:rsidRDefault="006E7851" w:rsidP="009760B1">
            <w:pPr>
              <w:pStyle w:val="TAL"/>
            </w:pPr>
            <w:r w:rsidRPr="005920BE">
              <w:t>FeatureSetDownlink-v15a0</w:t>
            </w:r>
          </w:p>
        </w:tc>
        <w:tc>
          <w:tcPr>
            <w:tcW w:w="1275" w:type="dxa"/>
            <w:tcBorders>
              <w:top w:val="single" w:sz="4" w:space="0" w:color="auto"/>
              <w:left w:val="single" w:sz="4" w:space="0" w:color="auto"/>
              <w:bottom w:val="single" w:sz="4" w:space="0" w:color="auto"/>
              <w:right w:val="single" w:sz="4" w:space="0" w:color="auto"/>
            </w:tcBorders>
          </w:tcPr>
          <w:p w14:paraId="07954A58" w14:textId="77777777" w:rsidR="006E7851" w:rsidRPr="005920BE" w:rsidRDefault="006E7851" w:rsidP="009760B1">
            <w:pPr>
              <w:pStyle w:val="TAL"/>
            </w:pPr>
          </w:p>
        </w:tc>
      </w:tr>
      <w:tr w:rsidR="006E7851" w:rsidRPr="005920BE" w14:paraId="769B694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C5E6F6" w14:textId="77777777" w:rsidR="006E7851" w:rsidRPr="005920BE" w:rsidRDefault="006E7851" w:rsidP="009760B1">
            <w:pPr>
              <w:pStyle w:val="TAL"/>
            </w:pPr>
            <w:r w:rsidRPr="005920BE">
              <w:t xml:space="preserve">    featureSetsDownlink-v1610 SEQUENCE (SIZE (1.. maxDownlinkFeatureSets)) OF FeatureSetDownlink-v1610</w:t>
            </w:r>
          </w:p>
        </w:tc>
        <w:tc>
          <w:tcPr>
            <w:tcW w:w="2268" w:type="dxa"/>
            <w:tcBorders>
              <w:top w:val="single" w:sz="4" w:space="0" w:color="auto"/>
              <w:left w:val="single" w:sz="4" w:space="0" w:color="auto"/>
              <w:bottom w:val="single" w:sz="4" w:space="0" w:color="auto"/>
              <w:right w:val="single" w:sz="4" w:space="0" w:color="auto"/>
            </w:tcBorders>
          </w:tcPr>
          <w:p w14:paraId="623A2BF4" w14:textId="77777777" w:rsidR="006E7851" w:rsidRPr="005920BE" w:rsidRDefault="006E7851"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6CB51F82" w14:textId="77777777" w:rsidR="006E7851" w:rsidRPr="005920BE" w:rsidRDefault="006E7851" w:rsidP="009760B1">
            <w:pPr>
              <w:pStyle w:val="TAL"/>
            </w:pPr>
            <w:r w:rsidRPr="005920BE">
              <w:t>FeatureSetDownlink-v1610 (Table 8.1.5.1.1.3.3-6)</w:t>
            </w:r>
          </w:p>
        </w:tc>
        <w:tc>
          <w:tcPr>
            <w:tcW w:w="1275" w:type="dxa"/>
            <w:tcBorders>
              <w:top w:val="single" w:sz="4" w:space="0" w:color="auto"/>
              <w:left w:val="single" w:sz="4" w:space="0" w:color="auto"/>
              <w:bottom w:val="single" w:sz="4" w:space="0" w:color="auto"/>
              <w:right w:val="single" w:sz="4" w:space="0" w:color="auto"/>
            </w:tcBorders>
          </w:tcPr>
          <w:p w14:paraId="7B869F55" w14:textId="77777777" w:rsidR="006E7851" w:rsidRPr="005920BE" w:rsidRDefault="006E7851" w:rsidP="009760B1">
            <w:pPr>
              <w:pStyle w:val="TAL"/>
            </w:pPr>
          </w:p>
        </w:tc>
      </w:tr>
      <w:tr w:rsidR="006E7851" w:rsidRPr="005920BE" w14:paraId="5124A87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239EB1" w14:textId="77777777" w:rsidR="006E7851" w:rsidRPr="005920BE" w:rsidRDefault="006E7851" w:rsidP="009760B1">
            <w:pPr>
              <w:pStyle w:val="TAL"/>
            </w:pPr>
            <w:r w:rsidRPr="005920BE">
              <w:t xml:space="preserve">    featureSetsUplink-v1610 SEQUENCE (SIZE (1.. maxUplinkFeatureSets)) OF FeatureSetUplink-v1610 </w:t>
            </w:r>
          </w:p>
        </w:tc>
        <w:tc>
          <w:tcPr>
            <w:tcW w:w="2268" w:type="dxa"/>
            <w:tcBorders>
              <w:top w:val="single" w:sz="4" w:space="0" w:color="auto"/>
              <w:left w:val="single" w:sz="4" w:space="0" w:color="auto"/>
              <w:bottom w:val="single" w:sz="4" w:space="0" w:color="auto"/>
              <w:right w:val="single" w:sz="4" w:space="0" w:color="auto"/>
            </w:tcBorders>
          </w:tcPr>
          <w:p w14:paraId="488BBF8C" w14:textId="77777777" w:rsidR="006E7851" w:rsidRPr="005920BE" w:rsidRDefault="006E7851"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34403022" w14:textId="77777777" w:rsidR="006E7851" w:rsidRPr="005920BE" w:rsidRDefault="006E7851" w:rsidP="009760B1">
            <w:pPr>
              <w:pStyle w:val="TAL"/>
            </w:pPr>
            <w:r w:rsidRPr="005920BE">
              <w:t>FeatureSetUplink-v1610 (Table 8.1.5.1.1.3.3-7)</w:t>
            </w:r>
          </w:p>
        </w:tc>
        <w:tc>
          <w:tcPr>
            <w:tcW w:w="1275" w:type="dxa"/>
            <w:tcBorders>
              <w:top w:val="single" w:sz="4" w:space="0" w:color="auto"/>
              <w:left w:val="single" w:sz="4" w:space="0" w:color="auto"/>
              <w:bottom w:val="single" w:sz="4" w:space="0" w:color="auto"/>
              <w:right w:val="single" w:sz="4" w:space="0" w:color="auto"/>
            </w:tcBorders>
          </w:tcPr>
          <w:p w14:paraId="1D834CC3" w14:textId="77777777" w:rsidR="006E7851" w:rsidRPr="005920BE" w:rsidRDefault="006E7851" w:rsidP="009760B1">
            <w:pPr>
              <w:pStyle w:val="TAL"/>
            </w:pPr>
          </w:p>
        </w:tc>
      </w:tr>
      <w:tr w:rsidR="006E7851" w:rsidRPr="005920BE" w14:paraId="5BB5C2D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5F859F" w14:textId="77777777" w:rsidR="006E7851" w:rsidRPr="005920BE" w:rsidRDefault="006E7851" w:rsidP="009760B1">
            <w:pPr>
              <w:pStyle w:val="TAL"/>
            </w:pPr>
            <w:r w:rsidRPr="005920BE">
              <w:t xml:space="preserve">    featureSetDownlinkPerCC-v1620 SEQUENCE (SIZE (1.. maxPerCC-FeatureSets)) OF FeatureSetDownlinkPerCC-v1620</w:t>
            </w:r>
          </w:p>
        </w:tc>
        <w:tc>
          <w:tcPr>
            <w:tcW w:w="2268" w:type="dxa"/>
            <w:tcBorders>
              <w:top w:val="single" w:sz="4" w:space="0" w:color="auto"/>
              <w:left w:val="single" w:sz="4" w:space="0" w:color="auto"/>
              <w:bottom w:val="single" w:sz="4" w:space="0" w:color="auto"/>
              <w:right w:val="single" w:sz="4" w:space="0" w:color="auto"/>
            </w:tcBorders>
          </w:tcPr>
          <w:p w14:paraId="1995D492"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408942C" w14:textId="77777777" w:rsidR="006E7851" w:rsidRPr="005920BE" w:rsidRDefault="006E7851" w:rsidP="009760B1">
            <w:pPr>
              <w:pStyle w:val="TAL"/>
            </w:pPr>
            <w:r w:rsidRPr="005920BE">
              <w:t>FeatureSetDownlinkPerCC-v1620</w:t>
            </w:r>
          </w:p>
        </w:tc>
        <w:tc>
          <w:tcPr>
            <w:tcW w:w="1275" w:type="dxa"/>
            <w:tcBorders>
              <w:top w:val="single" w:sz="4" w:space="0" w:color="auto"/>
              <w:left w:val="single" w:sz="4" w:space="0" w:color="auto"/>
              <w:bottom w:val="single" w:sz="4" w:space="0" w:color="auto"/>
              <w:right w:val="single" w:sz="4" w:space="0" w:color="auto"/>
            </w:tcBorders>
          </w:tcPr>
          <w:p w14:paraId="7829191F" w14:textId="77777777" w:rsidR="006E7851" w:rsidRPr="005920BE" w:rsidRDefault="006E7851" w:rsidP="009760B1">
            <w:pPr>
              <w:pStyle w:val="TAL"/>
            </w:pPr>
          </w:p>
        </w:tc>
      </w:tr>
      <w:tr w:rsidR="006E7851" w:rsidRPr="005920BE" w14:paraId="60C9161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012A7E" w14:textId="77777777" w:rsidR="006E7851" w:rsidRPr="005920BE" w:rsidRDefault="006E7851" w:rsidP="009760B1">
            <w:pPr>
              <w:pStyle w:val="TAL"/>
            </w:pPr>
            <w:r w:rsidRPr="005920BE">
              <w:t xml:space="preserve">    featureSetsUplink-v1630 SEQUENCE (SIZE (1.. maxUplinkFeatureSets)) OF FeatureSetUplink-v1630</w:t>
            </w:r>
          </w:p>
        </w:tc>
        <w:tc>
          <w:tcPr>
            <w:tcW w:w="2268" w:type="dxa"/>
            <w:tcBorders>
              <w:top w:val="single" w:sz="4" w:space="0" w:color="auto"/>
              <w:left w:val="single" w:sz="4" w:space="0" w:color="auto"/>
              <w:bottom w:val="single" w:sz="4" w:space="0" w:color="auto"/>
              <w:right w:val="single" w:sz="4" w:space="0" w:color="auto"/>
            </w:tcBorders>
          </w:tcPr>
          <w:p w14:paraId="32C802EF"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E255886" w14:textId="77777777" w:rsidR="006E7851" w:rsidRPr="005920BE" w:rsidRDefault="006E7851" w:rsidP="009760B1">
            <w:pPr>
              <w:pStyle w:val="TAL"/>
            </w:pPr>
            <w:r w:rsidRPr="005920BE">
              <w:t>FeatureSetUplink-v1630</w:t>
            </w:r>
          </w:p>
        </w:tc>
        <w:tc>
          <w:tcPr>
            <w:tcW w:w="1275" w:type="dxa"/>
            <w:tcBorders>
              <w:top w:val="single" w:sz="4" w:space="0" w:color="auto"/>
              <w:left w:val="single" w:sz="4" w:space="0" w:color="auto"/>
              <w:bottom w:val="single" w:sz="4" w:space="0" w:color="auto"/>
              <w:right w:val="single" w:sz="4" w:space="0" w:color="auto"/>
            </w:tcBorders>
          </w:tcPr>
          <w:p w14:paraId="39C1F462" w14:textId="77777777" w:rsidR="006E7851" w:rsidRPr="005920BE" w:rsidRDefault="006E7851" w:rsidP="009760B1">
            <w:pPr>
              <w:pStyle w:val="TAL"/>
            </w:pPr>
          </w:p>
        </w:tc>
      </w:tr>
      <w:tr w:rsidR="006E7851" w:rsidRPr="005920BE" w14:paraId="0C2677D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604213" w14:textId="77777777" w:rsidR="006E7851" w:rsidRPr="005920BE" w:rsidRDefault="006E7851" w:rsidP="009760B1">
            <w:pPr>
              <w:pStyle w:val="TAL"/>
            </w:pPr>
            <w:r w:rsidRPr="005920BE">
              <w:t xml:space="preserve">    featureSetsUplink-v1640 SEQUENCE (SIZE (1.. maxUplinkFeatureSets)) OF FeatureSetUplink-v1640</w:t>
            </w:r>
          </w:p>
        </w:tc>
        <w:tc>
          <w:tcPr>
            <w:tcW w:w="2268" w:type="dxa"/>
            <w:tcBorders>
              <w:top w:val="single" w:sz="4" w:space="0" w:color="auto"/>
              <w:left w:val="single" w:sz="4" w:space="0" w:color="auto"/>
              <w:bottom w:val="single" w:sz="4" w:space="0" w:color="auto"/>
              <w:right w:val="single" w:sz="4" w:space="0" w:color="auto"/>
            </w:tcBorders>
          </w:tcPr>
          <w:p w14:paraId="10D399B6"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0BCA78C" w14:textId="77777777" w:rsidR="006E7851" w:rsidRPr="005920BE" w:rsidRDefault="006E7851" w:rsidP="009760B1">
            <w:pPr>
              <w:pStyle w:val="TAL"/>
            </w:pPr>
            <w:r w:rsidRPr="005920BE">
              <w:t>FeatureSetUplink-v1640</w:t>
            </w:r>
          </w:p>
        </w:tc>
        <w:tc>
          <w:tcPr>
            <w:tcW w:w="1275" w:type="dxa"/>
            <w:tcBorders>
              <w:top w:val="single" w:sz="4" w:space="0" w:color="auto"/>
              <w:left w:val="single" w:sz="4" w:space="0" w:color="auto"/>
              <w:bottom w:val="single" w:sz="4" w:space="0" w:color="auto"/>
              <w:right w:val="single" w:sz="4" w:space="0" w:color="auto"/>
            </w:tcBorders>
          </w:tcPr>
          <w:p w14:paraId="007463D4" w14:textId="77777777" w:rsidR="006E7851" w:rsidRPr="005920BE" w:rsidRDefault="006E7851" w:rsidP="009760B1">
            <w:pPr>
              <w:pStyle w:val="TAL"/>
            </w:pPr>
          </w:p>
        </w:tc>
      </w:tr>
      <w:bookmarkEnd w:id="865"/>
      <w:tr w:rsidR="001558C1" w:rsidRPr="006F06C2" w14:paraId="637231C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C70A83" w14:textId="77777777" w:rsidR="001558C1" w:rsidRPr="006F06C2" w:rsidRDefault="001558C1" w:rsidP="001558C1">
            <w:pPr>
              <w:pStyle w:val="TAL"/>
              <w:rPr>
                <w:lang w:eastAsia="en-US"/>
              </w:rPr>
            </w:pPr>
            <w:r w:rsidRPr="006F06C2">
              <w:rPr>
                <w:lang w:eastAsia="en-US"/>
              </w:rPr>
              <w:t xml:space="preserve">  featureSetCombinations SEQUENCE (SIZE (1..maxFeatureSetCombinations)) OF </w:t>
            </w:r>
            <w:r w:rsidRPr="006F06C2">
              <w:t xml:space="preserve">FeatureSetCombination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2EB2478" w14:textId="49C6EEEB"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1E30A7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E15BFF7" w14:textId="77777777" w:rsidR="001558C1" w:rsidRPr="006F06C2" w:rsidRDefault="001558C1" w:rsidP="001558C1">
            <w:pPr>
              <w:pStyle w:val="TAL"/>
              <w:rPr>
                <w:lang w:eastAsia="en-US"/>
              </w:rPr>
            </w:pPr>
          </w:p>
        </w:tc>
      </w:tr>
      <w:tr w:rsidR="001558C1" w:rsidRPr="006F06C2" w14:paraId="141A577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EDAC31" w14:textId="6FC8797F" w:rsidR="001558C1" w:rsidRPr="006F06C2" w:rsidRDefault="001558C1" w:rsidP="001558C1">
            <w:pPr>
              <w:pStyle w:val="TAL"/>
              <w:rPr>
                <w:lang w:eastAsia="en-US"/>
              </w:rPr>
            </w:pPr>
            <w:r w:rsidRPr="006F06C2">
              <w:rPr>
                <w:lang w:eastAsia="en-US"/>
              </w:rPr>
              <w:t xml:space="preserve">    FeatureSetCombination SEQUENCE (SIZE (1..maxSimultaneousBands)) OF </w:t>
            </w:r>
            <w:r w:rsidRPr="006F06C2">
              <w:t xml:space="preserve">FeatureSetsPerBand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EF38D0B" w14:textId="78E9EBF4"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076D683" w14:textId="410DE25B"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A100847" w14:textId="77777777" w:rsidR="001558C1" w:rsidRPr="006F06C2" w:rsidRDefault="001558C1" w:rsidP="001558C1">
            <w:pPr>
              <w:pStyle w:val="TAL"/>
              <w:rPr>
                <w:lang w:eastAsia="en-US"/>
              </w:rPr>
            </w:pPr>
          </w:p>
        </w:tc>
      </w:tr>
      <w:tr w:rsidR="001558C1" w:rsidRPr="006F06C2" w14:paraId="1F0B9EA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19A81F7" w14:textId="4CB19A7E" w:rsidR="001558C1" w:rsidRPr="006F06C2" w:rsidRDefault="001558C1" w:rsidP="001558C1">
            <w:pPr>
              <w:pStyle w:val="TAL"/>
              <w:rPr>
                <w:lang w:eastAsia="en-US"/>
              </w:rPr>
            </w:pPr>
            <w:r w:rsidRPr="006F06C2">
              <w:rPr>
                <w:lang w:eastAsia="en-US"/>
              </w:rPr>
              <w:t xml:space="preserve">      FeatureSetsPerBand SEQUENCE (SIZE (1..maxFeatureSetsPerBand)) OF </w:t>
            </w:r>
            <w:r w:rsidRPr="006F06C2">
              <w:t xml:space="preserve">FeatureSet </w:t>
            </w: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F78C5BC" w14:textId="5480C105"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7469171" w14:textId="6A79B036"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9467536" w14:textId="77777777" w:rsidR="001558C1" w:rsidRPr="006F06C2" w:rsidRDefault="001558C1" w:rsidP="001558C1">
            <w:pPr>
              <w:pStyle w:val="TAL"/>
              <w:rPr>
                <w:lang w:eastAsia="en-US"/>
              </w:rPr>
            </w:pPr>
          </w:p>
        </w:tc>
      </w:tr>
      <w:tr w:rsidR="001558C1" w:rsidRPr="006F06C2" w14:paraId="65DAC15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D2B7F3" w14:textId="5969E7D3" w:rsidR="001558C1" w:rsidRPr="006F06C2" w:rsidRDefault="001558C1" w:rsidP="001558C1">
            <w:pPr>
              <w:pStyle w:val="TAL"/>
              <w:rPr>
                <w:lang w:eastAsia="en-US"/>
              </w:rPr>
            </w:pPr>
            <w:r w:rsidRPr="006F06C2">
              <w:rPr>
                <w:lang w:eastAsia="en-US"/>
              </w:rPr>
              <w:t xml:space="preserve">        FeatureSetCHOICE {</w:t>
            </w:r>
          </w:p>
        </w:tc>
        <w:tc>
          <w:tcPr>
            <w:tcW w:w="2268" w:type="dxa"/>
            <w:tcBorders>
              <w:top w:val="single" w:sz="4" w:space="0" w:color="auto"/>
              <w:left w:val="single" w:sz="4" w:space="0" w:color="auto"/>
              <w:bottom w:val="single" w:sz="4" w:space="0" w:color="auto"/>
              <w:right w:val="single" w:sz="4" w:space="0" w:color="auto"/>
            </w:tcBorders>
          </w:tcPr>
          <w:p w14:paraId="7DE7B71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D682169" w14:textId="4EEF6C2F"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ED67F33" w14:textId="77777777" w:rsidR="001558C1" w:rsidRPr="006F06C2" w:rsidRDefault="001558C1" w:rsidP="001558C1">
            <w:pPr>
              <w:pStyle w:val="TAL"/>
              <w:rPr>
                <w:lang w:eastAsia="en-US"/>
              </w:rPr>
            </w:pPr>
          </w:p>
        </w:tc>
      </w:tr>
      <w:tr w:rsidR="001558C1" w:rsidRPr="006F06C2" w14:paraId="05B9FA1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38CD9A" w14:textId="77777777" w:rsidR="001558C1" w:rsidRPr="006F06C2" w:rsidRDefault="001558C1" w:rsidP="001558C1">
            <w:pPr>
              <w:pStyle w:val="TAL"/>
              <w:rPr>
                <w:lang w:eastAsia="en-US"/>
              </w:rPr>
            </w:pPr>
            <w:r w:rsidRPr="006F06C2">
              <w:rPr>
                <w:lang w:eastAsia="en-US"/>
              </w:rPr>
              <w:t xml:space="preserve">          eutra SEQUENCE {</w:t>
            </w:r>
          </w:p>
        </w:tc>
        <w:tc>
          <w:tcPr>
            <w:tcW w:w="2268" w:type="dxa"/>
            <w:tcBorders>
              <w:top w:val="single" w:sz="4" w:space="0" w:color="auto"/>
              <w:left w:val="single" w:sz="4" w:space="0" w:color="auto"/>
              <w:bottom w:val="single" w:sz="4" w:space="0" w:color="auto"/>
              <w:right w:val="single" w:sz="4" w:space="0" w:color="auto"/>
            </w:tcBorders>
          </w:tcPr>
          <w:p w14:paraId="623444FD"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A47990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7C61900" w14:textId="77777777" w:rsidR="001558C1" w:rsidRPr="006F06C2" w:rsidRDefault="001558C1" w:rsidP="001558C1">
            <w:pPr>
              <w:pStyle w:val="TAL"/>
              <w:rPr>
                <w:lang w:eastAsia="en-US"/>
              </w:rPr>
            </w:pPr>
          </w:p>
        </w:tc>
      </w:tr>
      <w:tr w:rsidR="001558C1" w:rsidRPr="006F06C2" w14:paraId="1592016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BBAC74" w14:textId="77777777" w:rsidR="001558C1" w:rsidRPr="006F06C2" w:rsidRDefault="001558C1" w:rsidP="001558C1">
            <w:pPr>
              <w:pStyle w:val="TAL"/>
              <w:rPr>
                <w:lang w:eastAsia="en-US"/>
              </w:rPr>
            </w:pPr>
            <w:r w:rsidRPr="006F06C2">
              <w:rPr>
                <w:lang w:eastAsia="en-US"/>
              </w:rPr>
              <w:t xml:space="preserve">            downlinkSetEUTRA</w:t>
            </w:r>
          </w:p>
        </w:tc>
        <w:tc>
          <w:tcPr>
            <w:tcW w:w="2268" w:type="dxa"/>
            <w:tcBorders>
              <w:top w:val="single" w:sz="4" w:space="0" w:color="auto"/>
              <w:left w:val="single" w:sz="4" w:space="0" w:color="auto"/>
              <w:bottom w:val="single" w:sz="4" w:space="0" w:color="auto"/>
              <w:right w:val="single" w:sz="4" w:space="0" w:color="auto"/>
            </w:tcBorders>
          </w:tcPr>
          <w:p w14:paraId="1CD3BA2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199461C" w14:textId="77777777" w:rsidR="001558C1" w:rsidRPr="006F06C2" w:rsidRDefault="001558C1" w:rsidP="001558C1">
            <w:pPr>
              <w:pStyle w:val="TAL"/>
              <w:rPr>
                <w:lang w:eastAsia="en-US"/>
              </w:rPr>
            </w:pPr>
            <w:r w:rsidRPr="006F06C2">
              <w:rPr>
                <w:lang w:eastAsia="en-US"/>
              </w:rPr>
              <w:t>FeatureSetEUTRA-DownlinkId</w:t>
            </w:r>
          </w:p>
        </w:tc>
        <w:tc>
          <w:tcPr>
            <w:tcW w:w="1275" w:type="dxa"/>
            <w:tcBorders>
              <w:top w:val="single" w:sz="4" w:space="0" w:color="auto"/>
              <w:left w:val="single" w:sz="4" w:space="0" w:color="auto"/>
              <w:bottom w:val="single" w:sz="4" w:space="0" w:color="auto"/>
              <w:right w:val="single" w:sz="4" w:space="0" w:color="auto"/>
            </w:tcBorders>
          </w:tcPr>
          <w:p w14:paraId="70234EC6" w14:textId="77777777" w:rsidR="001558C1" w:rsidRPr="006F06C2" w:rsidRDefault="001558C1" w:rsidP="001558C1">
            <w:pPr>
              <w:pStyle w:val="TAL"/>
              <w:rPr>
                <w:lang w:eastAsia="en-US"/>
              </w:rPr>
            </w:pPr>
          </w:p>
        </w:tc>
      </w:tr>
      <w:tr w:rsidR="001558C1" w:rsidRPr="006F06C2" w14:paraId="5398AF9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4BF0EF" w14:textId="77777777" w:rsidR="001558C1" w:rsidRPr="006F06C2" w:rsidRDefault="001558C1" w:rsidP="001558C1">
            <w:pPr>
              <w:pStyle w:val="TAL"/>
              <w:rPr>
                <w:lang w:eastAsia="en-US"/>
              </w:rPr>
            </w:pPr>
            <w:r w:rsidRPr="006F06C2">
              <w:rPr>
                <w:lang w:eastAsia="en-US"/>
              </w:rPr>
              <w:t xml:space="preserve">            uplinkSetEUTRA</w:t>
            </w:r>
          </w:p>
        </w:tc>
        <w:tc>
          <w:tcPr>
            <w:tcW w:w="2268" w:type="dxa"/>
            <w:tcBorders>
              <w:top w:val="single" w:sz="4" w:space="0" w:color="auto"/>
              <w:left w:val="single" w:sz="4" w:space="0" w:color="auto"/>
              <w:bottom w:val="single" w:sz="4" w:space="0" w:color="auto"/>
              <w:right w:val="single" w:sz="4" w:space="0" w:color="auto"/>
            </w:tcBorders>
          </w:tcPr>
          <w:p w14:paraId="0566BC9F"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15ED14A" w14:textId="77777777" w:rsidR="001558C1" w:rsidRPr="006F06C2" w:rsidRDefault="001558C1" w:rsidP="001558C1">
            <w:pPr>
              <w:pStyle w:val="TAL"/>
              <w:rPr>
                <w:lang w:eastAsia="en-US"/>
              </w:rPr>
            </w:pPr>
            <w:r w:rsidRPr="006F06C2">
              <w:rPr>
                <w:lang w:eastAsia="en-US"/>
              </w:rPr>
              <w:t>FeatureSetEUTRA-UplinkId</w:t>
            </w:r>
          </w:p>
        </w:tc>
        <w:tc>
          <w:tcPr>
            <w:tcW w:w="1275" w:type="dxa"/>
            <w:tcBorders>
              <w:top w:val="single" w:sz="4" w:space="0" w:color="auto"/>
              <w:left w:val="single" w:sz="4" w:space="0" w:color="auto"/>
              <w:bottom w:val="single" w:sz="4" w:space="0" w:color="auto"/>
              <w:right w:val="single" w:sz="4" w:space="0" w:color="auto"/>
            </w:tcBorders>
          </w:tcPr>
          <w:p w14:paraId="3D8FE032" w14:textId="77777777" w:rsidR="001558C1" w:rsidRPr="006F06C2" w:rsidRDefault="001558C1" w:rsidP="001558C1">
            <w:pPr>
              <w:pStyle w:val="TAL"/>
              <w:rPr>
                <w:lang w:eastAsia="en-US"/>
              </w:rPr>
            </w:pPr>
          </w:p>
        </w:tc>
      </w:tr>
      <w:tr w:rsidR="001558C1" w:rsidRPr="006F06C2" w14:paraId="0DCFC46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95DE86"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7866EE8"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B5984E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44CB531" w14:textId="77777777" w:rsidR="001558C1" w:rsidRPr="006F06C2" w:rsidRDefault="001558C1" w:rsidP="001558C1">
            <w:pPr>
              <w:pStyle w:val="TAL"/>
              <w:rPr>
                <w:lang w:eastAsia="en-US"/>
              </w:rPr>
            </w:pPr>
          </w:p>
        </w:tc>
      </w:tr>
      <w:tr w:rsidR="001558C1" w:rsidRPr="006F06C2" w14:paraId="6E10C58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AEBF0A" w14:textId="77777777" w:rsidR="001558C1" w:rsidRPr="006F06C2" w:rsidRDefault="001558C1" w:rsidP="001558C1">
            <w:pPr>
              <w:pStyle w:val="TAL"/>
              <w:rPr>
                <w:lang w:eastAsia="en-US"/>
              </w:rPr>
            </w:pPr>
            <w:r w:rsidRPr="006F06C2">
              <w:rPr>
                <w:lang w:eastAsia="en-US"/>
              </w:rPr>
              <w:t xml:space="preserve">          nr SEQUENCE {</w:t>
            </w:r>
          </w:p>
        </w:tc>
        <w:tc>
          <w:tcPr>
            <w:tcW w:w="2268" w:type="dxa"/>
            <w:tcBorders>
              <w:top w:val="single" w:sz="4" w:space="0" w:color="auto"/>
              <w:left w:val="single" w:sz="4" w:space="0" w:color="auto"/>
              <w:bottom w:val="single" w:sz="4" w:space="0" w:color="auto"/>
              <w:right w:val="single" w:sz="4" w:space="0" w:color="auto"/>
            </w:tcBorders>
          </w:tcPr>
          <w:p w14:paraId="28E3ED1A"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B0BCBB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E924FEC" w14:textId="77777777" w:rsidR="001558C1" w:rsidRPr="006F06C2" w:rsidRDefault="001558C1" w:rsidP="001558C1">
            <w:pPr>
              <w:pStyle w:val="TAL"/>
              <w:rPr>
                <w:lang w:eastAsia="en-US"/>
              </w:rPr>
            </w:pPr>
          </w:p>
        </w:tc>
      </w:tr>
      <w:tr w:rsidR="001558C1" w:rsidRPr="006F06C2" w14:paraId="3CDDF75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77DAF7" w14:textId="77777777" w:rsidR="001558C1" w:rsidRPr="006F06C2" w:rsidRDefault="001558C1" w:rsidP="001558C1">
            <w:pPr>
              <w:pStyle w:val="TAL"/>
              <w:rPr>
                <w:lang w:eastAsia="en-US"/>
              </w:rPr>
            </w:pPr>
            <w:r w:rsidRPr="006F06C2">
              <w:rPr>
                <w:lang w:eastAsia="en-US"/>
              </w:rPr>
              <w:t xml:space="preserve">            downlinkSetNR</w:t>
            </w:r>
          </w:p>
        </w:tc>
        <w:tc>
          <w:tcPr>
            <w:tcW w:w="2268" w:type="dxa"/>
            <w:tcBorders>
              <w:top w:val="single" w:sz="4" w:space="0" w:color="auto"/>
              <w:left w:val="single" w:sz="4" w:space="0" w:color="auto"/>
              <w:bottom w:val="single" w:sz="4" w:space="0" w:color="auto"/>
              <w:right w:val="single" w:sz="4" w:space="0" w:color="auto"/>
            </w:tcBorders>
          </w:tcPr>
          <w:p w14:paraId="5517EB4E"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1AAE44F" w14:textId="77777777" w:rsidR="001558C1" w:rsidRPr="006F06C2" w:rsidRDefault="001558C1" w:rsidP="001558C1">
            <w:pPr>
              <w:pStyle w:val="TAL"/>
              <w:rPr>
                <w:lang w:eastAsia="en-US"/>
              </w:rPr>
            </w:pPr>
            <w:r w:rsidRPr="006F06C2">
              <w:rPr>
                <w:lang w:eastAsia="en-US"/>
              </w:rPr>
              <w:t>FeatureSetDownlinkId</w:t>
            </w:r>
          </w:p>
        </w:tc>
        <w:tc>
          <w:tcPr>
            <w:tcW w:w="1275" w:type="dxa"/>
            <w:tcBorders>
              <w:top w:val="single" w:sz="4" w:space="0" w:color="auto"/>
              <w:left w:val="single" w:sz="4" w:space="0" w:color="auto"/>
              <w:bottom w:val="single" w:sz="4" w:space="0" w:color="auto"/>
              <w:right w:val="single" w:sz="4" w:space="0" w:color="auto"/>
            </w:tcBorders>
          </w:tcPr>
          <w:p w14:paraId="64055D6C" w14:textId="77777777" w:rsidR="001558C1" w:rsidRPr="006F06C2" w:rsidRDefault="001558C1" w:rsidP="001558C1">
            <w:pPr>
              <w:pStyle w:val="TAL"/>
              <w:rPr>
                <w:lang w:eastAsia="en-US"/>
              </w:rPr>
            </w:pPr>
          </w:p>
        </w:tc>
      </w:tr>
      <w:tr w:rsidR="001558C1" w:rsidRPr="006F06C2" w14:paraId="476F491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65944D" w14:textId="77777777" w:rsidR="001558C1" w:rsidRPr="006F06C2" w:rsidRDefault="001558C1" w:rsidP="001558C1">
            <w:pPr>
              <w:pStyle w:val="TAL"/>
              <w:rPr>
                <w:lang w:eastAsia="en-US"/>
              </w:rPr>
            </w:pPr>
            <w:r w:rsidRPr="006F06C2">
              <w:rPr>
                <w:lang w:eastAsia="en-US"/>
              </w:rPr>
              <w:t xml:space="preserve">            uplinkSetNR</w:t>
            </w:r>
          </w:p>
        </w:tc>
        <w:tc>
          <w:tcPr>
            <w:tcW w:w="2268" w:type="dxa"/>
            <w:tcBorders>
              <w:top w:val="single" w:sz="4" w:space="0" w:color="auto"/>
              <w:left w:val="single" w:sz="4" w:space="0" w:color="auto"/>
              <w:bottom w:val="single" w:sz="4" w:space="0" w:color="auto"/>
              <w:right w:val="single" w:sz="4" w:space="0" w:color="auto"/>
            </w:tcBorders>
          </w:tcPr>
          <w:p w14:paraId="15F71874"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371E2BF" w14:textId="77777777" w:rsidR="001558C1" w:rsidRPr="006F06C2" w:rsidRDefault="001558C1" w:rsidP="001558C1">
            <w:pPr>
              <w:pStyle w:val="TAL"/>
              <w:rPr>
                <w:lang w:eastAsia="en-US"/>
              </w:rPr>
            </w:pPr>
            <w:r w:rsidRPr="006F06C2">
              <w:rPr>
                <w:lang w:eastAsia="en-US"/>
              </w:rPr>
              <w:t>FeatureSetUpinkId</w:t>
            </w:r>
          </w:p>
        </w:tc>
        <w:tc>
          <w:tcPr>
            <w:tcW w:w="1275" w:type="dxa"/>
            <w:tcBorders>
              <w:top w:val="single" w:sz="4" w:space="0" w:color="auto"/>
              <w:left w:val="single" w:sz="4" w:space="0" w:color="auto"/>
              <w:bottom w:val="single" w:sz="4" w:space="0" w:color="auto"/>
              <w:right w:val="single" w:sz="4" w:space="0" w:color="auto"/>
            </w:tcBorders>
          </w:tcPr>
          <w:p w14:paraId="0314939B" w14:textId="77777777" w:rsidR="001558C1" w:rsidRPr="006F06C2" w:rsidRDefault="001558C1" w:rsidP="001558C1">
            <w:pPr>
              <w:pStyle w:val="TAL"/>
              <w:rPr>
                <w:lang w:eastAsia="en-US"/>
              </w:rPr>
            </w:pPr>
          </w:p>
        </w:tc>
      </w:tr>
      <w:tr w:rsidR="001558C1" w:rsidRPr="006F06C2" w14:paraId="418277E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5408DF"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9E513C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433843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76324AA" w14:textId="77777777" w:rsidR="001558C1" w:rsidRPr="006F06C2" w:rsidRDefault="001558C1" w:rsidP="001558C1">
            <w:pPr>
              <w:pStyle w:val="TAL"/>
              <w:rPr>
                <w:lang w:eastAsia="en-US"/>
              </w:rPr>
            </w:pPr>
          </w:p>
        </w:tc>
      </w:tr>
      <w:tr w:rsidR="001558C1" w:rsidRPr="006F06C2" w14:paraId="313D334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3FCE10"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BD1052B"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CC015CA"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010D80C" w14:textId="77777777" w:rsidR="001558C1" w:rsidRPr="006F06C2" w:rsidRDefault="001558C1" w:rsidP="001558C1">
            <w:pPr>
              <w:pStyle w:val="TAL"/>
              <w:rPr>
                <w:lang w:eastAsia="en-US"/>
              </w:rPr>
            </w:pPr>
          </w:p>
        </w:tc>
      </w:tr>
      <w:tr w:rsidR="001558C1" w:rsidRPr="006F06C2" w14:paraId="4707CEE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E417DD"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0742532"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2C3B39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8CCE205" w14:textId="77777777" w:rsidR="001558C1" w:rsidRPr="006F06C2" w:rsidRDefault="001558C1" w:rsidP="001558C1">
            <w:pPr>
              <w:pStyle w:val="TAL"/>
              <w:rPr>
                <w:lang w:eastAsia="en-US"/>
              </w:rPr>
            </w:pPr>
          </w:p>
        </w:tc>
      </w:tr>
      <w:tr w:rsidR="001558C1" w:rsidRPr="006F06C2" w14:paraId="7D03C97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9A56A2"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8FA33FB"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1A907B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C98CD2C" w14:textId="77777777" w:rsidR="001558C1" w:rsidRPr="006F06C2" w:rsidRDefault="001558C1" w:rsidP="001558C1">
            <w:pPr>
              <w:pStyle w:val="TAL"/>
              <w:rPr>
                <w:lang w:eastAsia="en-US"/>
              </w:rPr>
            </w:pPr>
          </w:p>
        </w:tc>
      </w:tr>
      <w:tr w:rsidR="001558C1" w:rsidRPr="006F06C2" w14:paraId="5263512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554BE1"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44CA247"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AFA1F5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891F4A6" w14:textId="77777777" w:rsidR="001558C1" w:rsidRPr="006F06C2" w:rsidRDefault="001558C1" w:rsidP="001558C1">
            <w:pPr>
              <w:pStyle w:val="TAL"/>
              <w:rPr>
                <w:lang w:eastAsia="en-US"/>
              </w:rPr>
            </w:pPr>
          </w:p>
        </w:tc>
      </w:tr>
      <w:tr w:rsidR="001558C1" w:rsidRPr="006F06C2" w14:paraId="1188127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2E397D" w14:textId="77777777" w:rsidR="001558C1" w:rsidRPr="006F06C2" w:rsidRDefault="001558C1" w:rsidP="001558C1">
            <w:pPr>
              <w:pStyle w:val="TAL"/>
              <w:rPr>
                <w:lang w:eastAsia="en-US"/>
              </w:rPr>
            </w:pPr>
            <w:r w:rsidRPr="006F06C2">
              <w:rPr>
                <w:lang w:eastAsia="en-US"/>
              </w:rPr>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Pr>
          <w:p w14:paraId="536039D7"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D97C73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2C38312" w14:textId="77777777" w:rsidR="001558C1" w:rsidRPr="006F06C2" w:rsidRDefault="001558C1" w:rsidP="001558C1">
            <w:pPr>
              <w:pStyle w:val="TAL"/>
              <w:rPr>
                <w:lang w:eastAsia="en-US"/>
              </w:rPr>
            </w:pPr>
          </w:p>
        </w:tc>
      </w:tr>
      <w:tr w:rsidR="001558C1" w:rsidRPr="006F06C2" w14:paraId="5506E0F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386F24" w14:textId="77777777" w:rsidR="001558C1" w:rsidRPr="006F06C2" w:rsidRDefault="001558C1" w:rsidP="001558C1">
            <w:pPr>
              <w:pStyle w:val="TAL"/>
              <w:rPr>
                <w:lang w:eastAsia="en-US"/>
              </w:rPr>
            </w:pPr>
            <w:r w:rsidRPr="006F06C2">
              <w:rPr>
                <w:lang w:eastAsia="en-US"/>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0C0C75BF"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50DE6A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1571680" w14:textId="77777777" w:rsidR="001558C1" w:rsidRPr="006F06C2" w:rsidRDefault="001558C1" w:rsidP="001558C1">
            <w:pPr>
              <w:pStyle w:val="TAL"/>
              <w:rPr>
                <w:lang w:eastAsia="en-US"/>
              </w:rPr>
            </w:pPr>
          </w:p>
        </w:tc>
      </w:tr>
      <w:tr w:rsidR="001558C1" w:rsidRPr="006F06C2" w14:paraId="04524D3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F0A9D1" w14:textId="77777777" w:rsidR="001558C1" w:rsidRPr="006F06C2" w:rsidRDefault="001558C1" w:rsidP="001558C1">
            <w:pPr>
              <w:pStyle w:val="TAL"/>
              <w:rPr>
                <w:lang w:eastAsia="en-US"/>
              </w:rPr>
            </w:pPr>
            <w:r w:rsidRPr="006F06C2">
              <w:rPr>
                <w:lang w:eastAsia="en-US"/>
              </w:rPr>
              <w:t xml:space="preserve">    fdd-Add-UE-NR-Capabilities-v1530 SEQUENCE {</w:t>
            </w:r>
          </w:p>
        </w:tc>
        <w:tc>
          <w:tcPr>
            <w:tcW w:w="2268" w:type="dxa"/>
            <w:tcBorders>
              <w:top w:val="single" w:sz="4" w:space="0" w:color="auto"/>
              <w:left w:val="single" w:sz="4" w:space="0" w:color="auto"/>
              <w:bottom w:val="single" w:sz="4" w:space="0" w:color="auto"/>
              <w:right w:val="single" w:sz="4" w:space="0" w:color="auto"/>
            </w:tcBorders>
          </w:tcPr>
          <w:p w14:paraId="42AF5AB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C38FE1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179AF99" w14:textId="77777777" w:rsidR="001558C1" w:rsidRPr="006F06C2" w:rsidRDefault="001558C1" w:rsidP="001558C1">
            <w:pPr>
              <w:pStyle w:val="TAL"/>
              <w:rPr>
                <w:lang w:eastAsia="en-US"/>
              </w:rPr>
            </w:pPr>
          </w:p>
        </w:tc>
      </w:tr>
      <w:tr w:rsidR="001558C1" w:rsidRPr="006F06C2" w14:paraId="731AFB7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69C9AA" w14:textId="77777777" w:rsidR="001558C1" w:rsidRPr="006F06C2" w:rsidRDefault="001558C1" w:rsidP="001558C1">
            <w:pPr>
              <w:pStyle w:val="TAL"/>
              <w:rPr>
                <w:lang w:eastAsia="en-US"/>
              </w:rPr>
            </w:pPr>
            <w:r w:rsidRPr="006F06C2">
              <w:rPr>
                <w:lang w:eastAsia="en-US"/>
              </w:rPr>
              <w:t xml:space="preserve">      eutra-ParametersXDD-Diff SEQUENCE {</w:t>
            </w:r>
          </w:p>
        </w:tc>
        <w:tc>
          <w:tcPr>
            <w:tcW w:w="2268" w:type="dxa"/>
            <w:tcBorders>
              <w:top w:val="single" w:sz="4" w:space="0" w:color="auto"/>
              <w:left w:val="single" w:sz="4" w:space="0" w:color="auto"/>
              <w:bottom w:val="single" w:sz="4" w:space="0" w:color="auto"/>
              <w:right w:val="single" w:sz="4" w:space="0" w:color="auto"/>
            </w:tcBorders>
          </w:tcPr>
          <w:p w14:paraId="496A7AEA"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4FA3C0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EDD83ED" w14:textId="77777777" w:rsidR="001558C1" w:rsidRPr="006F06C2" w:rsidRDefault="001558C1" w:rsidP="001558C1">
            <w:pPr>
              <w:pStyle w:val="TAL"/>
              <w:rPr>
                <w:lang w:eastAsia="en-US"/>
              </w:rPr>
            </w:pPr>
          </w:p>
        </w:tc>
      </w:tr>
      <w:tr w:rsidR="001558C1" w:rsidRPr="006F06C2" w14:paraId="30A46E2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2D819B" w14:textId="77777777" w:rsidR="001558C1" w:rsidRPr="006F06C2" w:rsidRDefault="001558C1" w:rsidP="001558C1">
            <w:pPr>
              <w:pStyle w:val="TAL"/>
              <w:rPr>
                <w:lang w:eastAsia="en-US"/>
              </w:rPr>
            </w:pPr>
            <w:r w:rsidRPr="006F06C2">
              <w:rPr>
                <w:lang w:eastAsia="en-US"/>
              </w:rPr>
              <w:t xml:space="preserve">        rsrqMeasWidebandEUTRA</w:t>
            </w:r>
          </w:p>
        </w:tc>
        <w:tc>
          <w:tcPr>
            <w:tcW w:w="2268" w:type="dxa"/>
            <w:tcBorders>
              <w:top w:val="single" w:sz="4" w:space="0" w:color="auto"/>
              <w:left w:val="single" w:sz="4" w:space="0" w:color="auto"/>
              <w:bottom w:val="single" w:sz="4" w:space="0" w:color="auto"/>
              <w:right w:val="single" w:sz="4" w:space="0" w:color="auto"/>
            </w:tcBorders>
          </w:tcPr>
          <w:p w14:paraId="05D209E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5D1A5D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6D55180" w14:textId="77777777" w:rsidR="001558C1" w:rsidRPr="006F06C2" w:rsidRDefault="001558C1" w:rsidP="001558C1">
            <w:pPr>
              <w:pStyle w:val="TAL"/>
              <w:rPr>
                <w:lang w:eastAsia="en-US"/>
              </w:rPr>
            </w:pPr>
          </w:p>
        </w:tc>
      </w:tr>
      <w:tr w:rsidR="001558C1" w:rsidRPr="006F06C2" w14:paraId="5D91638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2268B2"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61733A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3266AD5"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3DD584E" w14:textId="77777777" w:rsidR="001558C1" w:rsidRPr="006F06C2" w:rsidRDefault="001558C1" w:rsidP="001558C1">
            <w:pPr>
              <w:pStyle w:val="TAL"/>
              <w:rPr>
                <w:lang w:eastAsia="en-US"/>
              </w:rPr>
            </w:pPr>
          </w:p>
        </w:tc>
      </w:tr>
      <w:tr w:rsidR="001558C1" w:rsidRPr="006F06C2" w14:paraId="14DFA01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A41EEA"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C42CDEE"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9E2CB8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A79A85" w14:textId="77777777" w:rsidR="001558C1" w:rsidRPr="006F06C2" w:rsidRDefault="001558C1" w:rsidP="001558C1">
            <w:pPr>
              <w:pStyle w:val="TAL"/>
              <w:rPr>
                <w:lang w:eastAsia="en-US"/>
              </w:rPr>
            </w:pPr>
          </w:p>
        </w:tc>
      </w:tr>
      <w:tr w:rsidR="001558C1" w:rsidRPr="006F06C2" w14:paraId="415DB89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20D0F35" w14:textId="77777777" w:rsidR="001558C1" w:rsidRPr="006F06C2" w:rsidRDefault="001558C1" w:rsidP="001558C1">
            <w:pPr>
              <w:pStyle w:val="TAL"/>
              <w:rPr>
                <w:lang w:eastAsia="en-US"/>
              </w:rPr>
            </w:pPr>
            <w:r w:rsidRPr="006F06C2">
              <w:rPr>
                <w:lang w:eastAsia="en-US"/>
              </w:rPr>
              <w:t xml:space="preserve">    tdd-Add-UE-NR-Capabilities-v1530 SEQUENCE {</w:t>
            </w:r>
          </w:p>
        </w:tc>
        <w:tc>
          <w:tcPr>
            <w:tcW w:w="2268" w:type="dxa"/>
            <w:tcBorders>
              <w:top w:val="single" w:sz="4" w:space="0" w:color="auto"/>
              <w:left w:val="single" w:sz="4" w:space="0" w:color="auto"/>
              <w:bottom w:val="single" w:sz="4" w:space="0" w:color="auto"/>
              <w:right w:val="single" w:sz="4" w:space="0" w:color="auto"/>
            </w:tcBorders>
          </w:tcPr>
          <w:p w14:paraId="2A0D4C55"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B3617D1"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53C9CF2" w14:textId="77777777" w:rsidR="001558C1" w:rsidRPr="006F06C2" w:rsidRDefault="001558C1" w:rsidP="001558C1">
            <w:pPr>
              <w:pStyle w:val="TAL"/>
              <w:rPr>
                <w:lang w:eastAsia="en-US"/>
              </w:rPr>
            </w:pPr>
          </w:p>
        </w:tc>
      </w:tr>
      <w:tr w:rsidR="001558C1" w:rsidRPr="006F06C2" w14:paraId="200D9F1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7F8067" w14:textId="77777777" w:rsidR="001558C1" w:rsidRPr="006F06C2" w:rsidRDefault="001558C1" w:rsidP="001558C1">
            <w:pPr>
              <w:pStyle w:val="TAL"/>
              <w:rPr>
                <w:lang w:eastAsia="en-US"/>
              </w:rPr>
            </w:pPr>
            <w:r w:rsidRPr="006F06C2">
              <w:rPr>
                <w:lang w:eastAsia="en-US"/>
              </w:rPr>
              <w:t xml:space="preserve">      eutra-ParametersXDD-Diff SEQUENCE {</w:t>
            </w:r>
          </w:p>
        </w:tc>
        <w:tc>
          <w:tcPr>
            <w:tcW w:w="2268" w:type="dxa"/>
            <w:tcBorders>
              <w:top w:val="single" w:sz="4" w:space="0" w:color="auto"/>
              <w:left w:val="single" w:sz="4" w:space="0" w:color="auto"/>
              <w:bottom w:val="single" w:sz="4" w:space="0" w:color="auto"/>
              <w:right w:val="single" w:sz="4" w:space="0" w:color="auto"/>
            </w:tcBorders>
          </w:tcPr>
          <w:p w14:paraId="0D6DB973"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57035F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CD204C3" w14:textId="77777777" w:rsidR="001558C1" w:rsidRPr="006F06C2" w:rsidRDefault="001558C1" w:rsidP="001558C1">
            <w:pPr>
              <w:pStyle w:val="TAL"/>
              <w:rPr>
                <w:lang w:eastAsia="en-US"/>
              </w:rPr>
            </w:pPr>
          </w:p>
        </w:tc>
      </w:tr>
      <w:tr w:rsidR="001558C1" w:rsidRPr="006F06C2" w14:paraId="69E776F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9DA8CC" w14:textId="77777777" w:rsidR="001558C1" w:rsidRPr="006F06C2" w:rsidRDefault="001558C1" w:rsidP="001558C1">
            <w:pPr>
              <w:pStyle w:val="TAL"/>
              <w:rPr>
                <w:lang w:eastAsia="en-US"/>
              </w:rPr>
            </w:pPr>
            <w:r w:rsidRPr="006F06C2">
              <w:rPr>
                <w:lang w:eastAsia="en-US"/>
              </w:rPr>
              <w:t xml:space="preserve">        rsrqMeasWidebandEUTRA</w:t>
            </w:r>
          </w:p>
        </w:tc>
        <w:tc>
          <w:tcPr>
            <w:tcW w:w="2268" w:type="dxa"/>
            <w:tcBorders>
              <w:top w:val="single" w:sz="4" w:space="0" w:color="auto"/>
              <w:left w:val="single" w:sz="4" w:space="0" w:color="auto"/>
              <w:bottom w:val="single" w:sz="4" w:space="0" w:color="auto"/>
              <w:right w:val="single" w:sz="4" w:space="0" w:color="auto"/>
            </w:tcBorders>
          </w:tcPr>
          <w:p w14:paraId="4C6179B8"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28758FE"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D6DD740" w14:textId="77777777" w:rsidR="001558C1" w:rsidRPr="006F06C2" w:rsidRDefault="001558C1" w:rsidP="001558C1">
            <w:pPr>
              <w:pStyle w:val="TAL"/>
              <w:rPr>
                <w:lang w:eastAsia="en-US"/>
              </w:rPr>
            </w:pPr>
          </w:p>
        </w:tc>
      </w:tr>
      <w:tr w:rsidR="001558C1" w:rsidRPr="006F06C2" w14:paraId="2FDF207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CB847F"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DA6E0C3"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60996F2"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8F0905E" w14:textId="77777777" w:rsidR="001558C1" w:rsidRPr="006F06C2" w:rsidRDefault="001558C1" w:rsidP="001558C1">
            <w:pPr>
              <w:pStyle w:val="TAL"/>
              <w:rPr>
                <w:lang w:eastAsia="en-US"/>
              </w:rPr>
            </w:pPr>
          </w:p>
        </w:tc>
      </w:tr>
      <w:tr w:rsidR="001558C1" w:rsidRPr="006F06C2" w14:paraId="4CD1F69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EC7508" w14:textId="77777777" w:rsidR="001558C1" w:rsidRPr="006F06C2" w:rsidRDefault="001558C1" w:rsidP="001558C1">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3526F8D"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C8E3E2D"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7F428E6" w14:textId="77777777" w:rsidR="001558C1" w:rsidRPr="006F06C2" w:rsidRDefault="001558C1" w:rsidP="001558C1">
            <w:pPr>
              <w:pStyle w:val="TAL"/>
              <w:rPr>
                <w:lang w:eastAsia="en-US"/>
              </w:rPr>
            </w:pPr>
          </w:p>
        </w:tc>
      </w:tr>
      <w:tr w:rsidR="001558C1" w:rsidRPr="006F06C2" w14:paraId="4AB8510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EED6ED" w14:textId="77777777" w:rsidR="001558C1" w:rsidRPr="006F06C2" w:rsidRDefault="001558C1" w:rsidP="001558C1">
            <w:pPr>
              <w:pStyle w:val="TAL"/>
              <w:rPr>
                <w:lang w:eastAsia="en-US"/>
              </w:rPr>
            </w:pPr>
            <w:r w:rsidRPr="006F06C2">
              <w:rPr>
                <w:lang w:eastAsia="en-US"/>
              </w:rPr>
              <w:t xml:space="preserve">    dummy</w:t>
            </w:r>
          </w:p>
        </w:tc>
        <w:tc>
          <w:tcPr>
            <w:tcW w:w="2268" w:type="dxa"/>
            <w:tcBorders>
              <w:top w:val="single" w:sz="4" w:space="0" w:color="auto"/>
              <w:left w:val="single" w:sz="4" w:space="0" w:color="auto"/>
              <w:bottom w:val="single" w:sz="4" w:space="0" w:color="auto"/>
              <w:right w:val="single" w:sz="4" w:space="0" w:color="auto"/>
            </w:tcBorders>
          </w:tcPr>
          <w:p w14:paraId="3EB81F89"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89E91A7"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6468710" w14:textId="77777777" w:rsidR="001558C1" w:rsidRPr="006F06C2" w:rsidRDefault="001558C1" w:rsidP="001558C1">
            <w:pPr>
              <w:pStyle w:val="TAL"/>
              <w:rPr>
                <w:lang w:eastAsia="en-US"/>
              </w:rPr>
            </w:pPr>
          </w:p>
        </w:tc>
      </w:tr>
      <w:tr w:rsidR="001558C1" w:rsidRPr="006F06C2" w14:paraId="0F41ECA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090F5A" w14:textId="77777777" w:rsidR="001558C1" w:rsidRPr="006F06C2" w:rsidRDefault="001558C1" w:rsidP="001558C1">
            <w:pPr>
              <w:pStyle w:val="TAL"/>
              <w:rPr>
                <w:lang w:eastAsia="en-US"/>
              </w:rPr>
            </w:pPr>
            <w:bookmarkStart w:id="866" w:name="_Hlk59098741"/>
            <w:r w:rsidRPr="006F06C2">
              <w:rPr>
                <w:lang w:eastAsia="en-US"/>
              </w:rPr>
              <w:t xml:space="preserve">    interRAT-Parameters SEQUENCE {</w:t>
            </w:r>
          </w:p>
        </w:tc>
        <w:tc>
          <w:tcPr>
            <w:tcW w:w="2268" w:type="dxa"/>
            <w:tcBorders>
              <w:top w:val="single" w:sz="4" w:space="0" w:color="auto"/>
              <w:left w:val="single" w:sz="4" w:space="0" w:color="auto"/>
              <w:bottom w:val="single" w:sz="4" w:space="0" w:color="auto"/>
              <w:right w:val="single" w:sz="4" w:space="0" w:color="auto"/>
            </w:tcBorders>
          </w:tcPr>
          <w:p w14:paraId="229E9DB4"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A14CA19"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A99F467" w14:textId="77777777" w:rsidR="001558C1" w:rsidRPr="006F06C2" w:rsidRDefault="001558C1" w:rsidP="001558C1">
            <w:pPr>
              <w:pStyle w:val="TAL"/>
              <w:rPr>
                <w:lang w:eastAsia="en-US"/>
              </w:rPr>
            </w:pPr>
          </w:p>
        </w:tc>
      </w:tr>
      <w:tr w:rsidR="001558C1" w:rsidRPr="006F06C2" w14:paraId="179165C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20CFAE" w14:textId="77777777" w:rsidR="001558C1" w:rsidRPr="006F06C2" w:rsidRDefault="001558C1" w:rsidP="001558C1">
            <w:pPr>
              <w:pStyle w:val="TAL"/>
              <w:rPr>
                <w:lang w:eastAsia="en-US"/>
              </w:rPr>
            </w:pPr>
            <w:r w:rsidRPr="006F06C2">
              <w:rPr>
                <w:lang w:eastAsia="en-US"/>
              </w:rPr>
              <w:t xml:space="preserve">      eutra SEQUENCE {</w:t>
            </w:r>
          </w:p>
        </w:tc>
        <w:tc>
          <w:tcPr>
            <w:tcW w:w="2268" w:type="dxa"/>
            <w:tcBorders>
              <w:top w:val="single" w:sz="4" w:space="0" w:color="auto"/>
              <w:left w:val="single" w:sz="4" w:space="0" w:color="auto"/>
              <w:bottom w:val="single" w:sz="4" w:space="0" w:color="auto"/>
              <w:right w:val="single" w:sz="4" w:space="0" w:color="auto"/>
            </w:tcBorders>
          </w:tcPr>
          <w:p w14:paraId="58CC4091"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ED5EC58"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FD8B47F" w14:textId="77777777" w:rsidR="001558C1" w:rsidRPr="006F06C2" w:rsidRDefault="001558C1" w:rsidP="001558C1">
            <w:pPr>
              <w:pStyle w:val="TAL"/>
              <w:rPr>
                <w:lang w:eastAsia="en-US"/>
              </w:rPr>
            </w:pPr>
          </w:p>
        </w:tc>
      </w:tr>
      <w:tr w:rsidR="001558C1" w:rsidRPr="006F06C2" w14:paraId="6F1E3F4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FF922A9" w14:textId="77777777" w:rsidR="001558C1" w:rsidRPr="006F06C2" w:rsidRDefault="001558C1" w:rsidP="001558C1">
            <w:pPr>
              <w:pStyle w:val="TAL"/>
              <w:rPr>
                <w:lang w:eastAsia="en-US"/>
              </w:rPr>
            </w:pPr>
            <w:r w:rsidRPr="006F06C2">
              <w:rPr>
                <w:lang w:eastAsia="en-US"/>
              </w:rPr>
              <w:t xml:space="preserve">        supportedBandListEUTRA SEQUENCE (SIZE (1..maxBandsEUTRA)) OF FreqBandIndicatorEUTRA</w:t>
            </w:r>
          </w:p>
        </w:tc>
        <w:tc>
          <w:tcPr>
            <w:tcW w:w="2268" w:type="dxa"/>
            <w:tcBorders>
              <w:top w:val="single" w:sz="4" w:space="0" w:color="auto"/>
              <w:left w:val="single" w:sz="4" w:space="0" w:color="auto"/>
              <w:bottom w:val="single" w:sz="4" w:space="0" w:color="auto"/>
              <w:right w:val="single" w:sz="4" w:space="0" w:color="auto"/>
            </w:tcBorders>
          </w:tcPr>
          <w:p w14:paraId="53B371CE" w14:textId="52161B71" w:rsidR="001558C1" w:rsidRPr="006F06C2" w:rsidRDefault="001558C1" w:rsidP="001558C1">
            <w:pPr>
              <w:pStyle w:val="TAL"/>
              <w:rPr>
                <w:lang w:eastAsia="en-US"/>
              </w:rPr>
            </w:pPr>
          </w:p>
          <w:p w14:paraId="2621BF75"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7BABA40"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18825C8" w14:textId="77777777" w:rsidR="001558C1" w:rsidRPr="006F06C2" w:rsidRDefault="001558C1" w:rsidP="001558C1">
            <w:pPr>
              <w:pStyle w:val="TAL"/>
              <w:rPr>
                <w:lang w:eastAsia="en-US"/>
              </w:rPr>
            </w:pPr>
          </w:p>
        </w:tc>
      </w:tr>
      <w:tr w:rsidR="001558C1" w:rsidRPr="006F06C2" w14:paraId="33C41D1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6F380C" w14:textId="77777777" w:rsidR="001558C1" w:rsidRPr="006F06C2" w:rsidRDefault="001558C1" w:rsidP="001558C1">
            <w:pPr>
              <w:pStyle w:val="TAL"/>
              <w:rPr>
                <w:lang w:eastAsia="en-US"/>
              </w:rPr>
            </w:pPr>
            <w:r w:rsidRPr="006F06C2">
              <w:rPr>
                <w:lang w:eastAsia="en-US"/>
              </w:rPr>
              <w:t xml:space="preserve">        eutra-ParametersCommon SEQUENCE {</w:t>
            </w:r>
          </w:p>
        </w:tc>
        <w:tc>
          <w:tcPr>
            <w:tcW w:w="2268" w:type="dxa"/>
            <w:tcBorders>
              <w:top w:val="single" w:sz="4" w:space="0" w:color="auto"/>
              <w:left w:val="single" w:sz="4" w:space="0" w:color="auto"/>
              <w:bottom w:val="single" w:sz="4" w:space="0" w:color="auto"/>
              <w:right w:val="single" w:sz="4" w:space="0" w:color="auto"/>
            </w:tcBorders>
          </w:tcPr>
          <w:p w14:paraId="23C624DD" w14:textId="77777777" w:rsidR="001558C1" w:rsidRPr="006F06C2" w:rsidRDefault="001558C1" w:rsidP="001558C1">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380F98C"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5F21960" w14:textId="77777777" w:rsidR="001558C1" w:rsidRPr="006F06C2" w:rsidRDefault="001558C1" w:rsidP="001558C1">
            <w:pPr>
              <w:pStyle w:val="TAL"/>
              <w:rPr>
                <w:lang w:eastAsia="en-US"/>
              </w:rPr>
            </w:pPr>
          </w:p>
        </w:tc>
      </w:tr>
      <w:tr w:rsidR="001558C1" w:rsidRPr="006F06C2" w14:paraId="6F14871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9DC5F1" w14:textId="77777777" w:rsidR="001558C1" w:rsidRPr="006F06C2" w:rsidRDefault="001558C1" w:rsidP="001558C1">
            <w:pPr>
              <w:pStyle w:val="TAL"/>
              <w:rPr>
                <w:lang w:eastAsia="en-US"/>
              </w:rPr>
            </w:pPr>
            <w:r w:rsidRPr="006F06C2">
              <w:rPr>
                <w:lang w:eastAsia="en-US"/>
              </w:rPr>
              <w:t xml:space="preserve">          mfbi-EUTRA</w:t>
            </w:r>
          </w:p>
        </w:tc>
        <w:tc>
          <w:tcPr>
            <w:tcW w:w="2268" w:type="dxa"/>
            <w:tcBorders>
              <w:top w:val="single" w:sz="4" w:space="0" w:color="auto"/>
              <w:left w:val="single" w:sz="4" w:space="0" w:color="auto"/>
              <w:bottom w:val="single" w:sz="4" w:space="0" w:color="auto"/>
              <w:right w:val="single" w:sz="4" w:space="0" w:color="auto"/>
            </w:tcBorders>
          </w:tcPr>
          <w:p w14:paraId="10BF7151"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B6ADDD6"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DCD1110" w14:textId="77777777" w:rsidR="001558C1" w:rsidRPr="006F06C2" w:rsidRDefault="001558C1" w:rsidP="001558C1">
            <w:pPr>
              <w:pStyle w:val="TAL"/>
              <w:rPr>
                <w:lang w:eastAsia="en-US"/>
              </w:rPr>
            </w:pPr>
          </w:p>
        </w:tc>
      </w:tr>
      <w:tr w:rsidR="001558C1" w:rsidRPr="006F06C2" w14:paraId="4D98CFF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8FC6B1" w14:textId="77777777" w:rsidR="001558C1" w:rsidRPr="006F06C2" w:rsidRDefault="001558C1" w:rsidP="001558C1">
            <w:pPr>
              <w:pStyle w:val="TAL"/>
              <w:rPr>
                <w:lang w:eastAsia="en-US"/>
              </w:rPr>
            </w:pPr>
            <w:r w:rsidRPr="006F06C2">
              <w:rPr>
                <w:lang w:eastAsia="en-US"/>
              </w:rPr>
              <w:t xml:space="preserve">          modifiedMRP-BehaviorEUTRA</w:t>
            </w:r>
          </w:p>
        </w:tc>
        <w:tc>
          <w:tcPr>
            <w:tcW w:w="2268" w:type="dxa"/>
            <w:tcBorders>
              <w:top w:val="single" w:sz="4" w:space="0" w:color="auto"/>
              <w:left w:val="single" w:sz="4" w:space="0" w:color="auto"/>
              <w:bottom w:val="single" w:sz="4" w:space="0" w:color="auto"/>
              <w:right w:val="single" w:sz="4" w:space="0" w:color="auto"/>
            </w:tcBorders>
          </w:tcPr>
          <w:p w14:paraId="03C62A7A"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4584A4F"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A27A2AF" w14:textId="77777777" w:rsidR="001558C1" w:rsidRPr="006F06C2" w:rsidRDefault="001558C1" w:rsidP="001558C1">
            <w:pPr>
              <w:pStyle w:val="TAL"/>
              <w:rPr>
                <w:lang w:eastAsia="en-US"/>
              </w:rPr>
            </w:pPr>
          </w:p>
        </w:tc>
      </w:tr>
      <w:tr w:rsidR="001558C1" w:rsidRPr="006F06C2" w14:paraId="2558E1E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6F2000" w14:textId="77777777" w:rsidR="001558C1" w:rsidRPr="006F06C2" w:rsidRDefault="001558C1" w:rsidP="001558C1">
            <w:pPr>
              <w:pStyle w:val="TAL"/>
              <w:rPr>
                <w:lang w:eastAsia="en-US"/>
              </w:rPr>
            </w:pPr>
            <w:r w:rsidRPr="006F06C2">
              <w:rPr>
                <w:lang w:eastAsia="en-US"/>
              </w:rPr>
              <w:t xml:space="preserve">          multiNS-Pmax-EUTRA</w:t>
            </w:r>
          </w:p>
        </w:tc>
        <w:tc>
          <w:tcPr>
            <w:tcW w:w="2268" w:type="dxa"/>
            <w:tcBorders>
              <w:top w:val="single" w:sz="4" w:space="0" w:color="auto"/>
              <w:left w:val="single" w:sz="4" w:space="0" w:color="auto"/>
              <w:bottom w:val="single" w:sz="4" w:space="0" w:color="auto"/>
              <w:right w:val="single" w:sz="4" w:space="0" w:color="auto"/>
            </w:tcBorders>
          </w:tcPr>
          <w:p w14:paraId="142BA813" w14:textId="77777777" w:rsidR="001558C1" w:rsidRPr="006F06C2" w:rsidRDefault="001558C1" w:rsidP="001558C1">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9DB8EF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7092839" w14:textId="77777777" w:rsidR="001558C1" w:rsidRPr="006F06C2" w:rsidRDefault="001558C1" w:rsidP="001558C1">
            <w:pPr>
              <w:pStyle w:val="TAL"/>
              <w:rPr>
                <w:lang w:eastAsia="en-US"/>
              </w:rPr>
            </w:pPr>
          </w:p>
        </w:tc>
      </w:tr>
      <w:tr w:rsidR="001558C1" w:rsidRPr="006F06C2" w14:paraId="68D4A5E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DF5AE5" w14:textId="77777777" w:rsidR="001558C1" w:rsidRPr="006F06C2" w:rsidRDefault="001558C1" w:rsidP="001558C1">
            <w:pPr>
              <w:pStyle w:val="TAL"/>
              <w:rPr>
                <w:lang w:eastAsia="en-US"/>
              </w:rPr>
            </w:pPr>
            <w:r w:rsidRPr="006F06C2">
              <w:rPr>
                <w:lang w:eastAsia="en-US"/>
              </w:rPr>
              <w:t xml:space="preserve">          rs-SINR-MeasEUTRA</w:t>
            </w:r>
          </w:p>
        </w:tc>
        <w:tc>
          <w:tcPr>
            <w:tcW w:w="2268" w:type="dxa"/>
            <w:tcBorders>
              <w:top w:val="single" w:sz="4" w:space="0" w:color="auto"/>
              <w:left w:val="single" w:sz="4" w:space="0" w:color="auto"/>
              <w:bottom w:val="single" w:sz="4" w:space="0" w:color="auto"/>
              <w:right w:val="single" w:sz="4" w:space="0" w:color="auto"/>
            </w:tcBorders>
          </w:tcPr>
          <w:p w14:paraId="5CAEE652" w14:textId="5AF55E05" w:rsidR="001558C1" w:rsidRPr="006F06C2" w:rsidRDefault="00516DEF" w:rsidP="001558C1">
            <w:pPr>
              <w:pStyle w:val="TAL"/>
              <w:rPr>
                <w:lang w:eastAsia="en-US"/>
              </w:rPr>
            </w:pPr>
            <w:r w:rsidRPr="006F06C2">
              <w:rPr>
                <w:lang w:eastAsia="en-US"/>
              </w:rPr>
              <w:t>C</w:t>
            </w:r>
            <w:r w:rsidR="001558C1" w:rsidRPr="006F06C2">
              <w:rPr>
                <w:lang w:eastAsia="en-US"/>
              </w:rPr>
              <w:t>hecked</w:t>
            </w:r>
          </w:p>
        </w:tc>
        <w:tc>
          <w:tcPr>
            <w:tcW w:w="1701" w:type="dxa"/>
            <w:tcBorders>
              <w:top w:val="single" w:sz="4" w:space="0" w:color="auto"/>
              <w:left w:val="single" w:sz="4" w:space="0" w:color="auto"/>
              <w:bottom w:val="single" w:sz="4" w:space="0" w:color="auto"/>
              <w:right w:val="single" w:sz="4" w:space="0" w:color="auto"/>
            </w:tcBorders>
          </w:tcPr>
          <w:p w14:paraId="3CC6BD8B" w14:textId="77777777" w:rsidR="001558C1" w:rsidRPr="006F06C2" w:rsidRDefault="001558C1" w:rsidP="001558C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F624A99" w14:textId="69E1E0FD" w:rsidR="001558C1" w:rsidRPr="006F06C2" w:rsidRDefault="00516DEF" w:rsidP="001558C1">
            <w:pPr>
              <w:pStyle w:val="TAL"/>
              <w:rPr>
                <w:lang w:eastAsia="en-US"/>
              </w:rPr>
            </w:pPr>
            <w:r w:rsidRPr="006F06C2">
              <w:rPr>
                <w:lang w:eastAsia="en-US"/>
              </w:rPr>
              <w:t>pc_RS_SINR_MeasEUTRA</w:t>
            </w:r>
          </w:p>
        </w:tc>
      </w:tr>
      <w:bookmarkEnd w:id="866"/>
      <w:tr w:rsidR="00363037" w:rsidRPr="006F06C2" w14:paraId="16978C9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EF715F" w14:textId="66874DE9" w:rsidR="00363037" w:rsidRPr="006F06C2" w:rsidRDefault="00363037" w:rsidP="00363037">
            <w:pPr>
              <w:pStyle w:val="TAL"/>
              <w:rPr>
                <w:lang w:eastAsia="en-US"/>
              </w:rPr>
            </w:pPr>
            <w:r w:rsidRPr="006F06C2">
              <w:t xml:space="preserve">          ne-DC</w:t>
            </w:r>
          </w:p>
        </w:tc>
        <w:tc>
          <w:tcPr>
            <w:tcW w:w="2268" w:type="dxa"/>
            <w:tcBorders>
              <w:top w:val="single" w:sz="4" w:space="0" w:color="auto"/>
              <w:left w:val="single" w:sz="4" w:space="0" w:color="auto"/>
              <w:bottom w:val="single" w:sz="4" w:space="0" w:color="auto"/>
              <w:right w:val="single" w:sz="4" w:space="0" w:color="auto"/>
            </w:tcBorders>
          </w:tcPr>
          <w:p w14:paraId="52DD236D" w14:textId="6FC4D72E" w:rsidR="00363037" w:rsidRPr="006F06C2" w:rsidRDefault="00363037" w:rsidP="00363037">
            <w:pPr>
              <w:pStyle w:val="TAL"/>
              <w:rPr>
                <w:lang w:eastAsia="en-US"/>
              </w:rPr>
            </w:pPr>
            <w:r w:rsidRPr="006F06C2">
              <w:t>Not checked</w:t>
            </w:r>
          </w:p>
        </w:tc>
        <w:tc>
          <w:tcPr>
            <w:tcW w:w="1701" w:type="dxa"/>
            <w:tcBorders>
              <w:top w:val="single" w:sz="4" w:space="0" w:color="auto"/>
              <w:left w:val="single" w:sz="4" w:space="0" w:color="auto"/>
              <w:bottom w:val="single" w:sz="4" w:space="0" w:color="auto"/>
              <w:right w:val="single" w:sz="4" w:space="0" w:color="auto"/>
            </w:tcBorders>
          </w:tcPr>
          <w:p w14:paraId="08A4E53E"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8FB2A6E" w14:textId="77777777" w:rsidR="00363037" w:rsidRPr="006F06C2" w:rsidRDefault="00363037" w:rsidP="00363037">
            <w:pPr>
              <w:pStyle w:val="TAL"/>
              <w:rPr>
                <w:lang w:eastAsia="en-US"/>
              </w:rPr>
            </w:pPr>
          </w:p>
        </w:tc>
      </w:tr>
      <w:tr w:rsidR="00363037" w:rsidRPr="006F06C2" w14:paraId="51F2CF6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4B81C9" w14:textId="6D80035C" w:rsidR="00363037" w:rsidRPr="006F06C2" w:rsidRDefault="00363037" w:rsidP="00363037">
            <w:pPr>
              <w:pStyle w:val="TAL"/>
              <w:rPr>
                <w:lang w:eastAsia="en-US"/>
              </w:rPr>
            </w:pPr>
            <w:r w:rsidRPr="006F06C2">
              <w:t xml:space="preserve">          nr-HO-ToEN-DC-r16</w:t>
            </w:r>
          </w:p>
        </w:tc>
        <w:tc>
          <w:tcPr>
            <w:tcW w:w="2268" w:type="dxa"/>
            <w:tcBorders>
              <w:top w:val="single" w:sz="4" w:space="0" w:color="auto"/>
              <w:left w:val="single" w:sz="4" w:space="0" w:color="auto"/>
              <w:bottom w:val="single" w:sz="4" w:space="0" w:color="auto"/>
              <w:right w:val="single" w:sz="4" w:space="0" w:color="auto"/>
            </w:tcBorders>
          </w:tcPr>
          <w:p w14:paraId="12BEE419" w14:textId="630DBFCE" w:rsidR="00363037" w:rsidRPr="006F06C2" w:rsidRDefault="00363037" w:rsidP="00363037">
            <w:pPr>
              <w:pStyle w:val="TAL"/>
              <w:rPr>
                <w:lang w:eastAsia="en-US"/>
              </w:rPr>
            </w:pPr>
            <w:r w:rsidRPr="006F06C2">
              <w:t>Checked</w:t>
            </w:r>
          </w:p>
        </w:tc>
        <w:tc>
          <w:tcPr>
            <w:tcW w:w="1701" w:type="dxa"/>
            <w:tcBorders>
              <w:top w:val="single" w:sz="4" w:space="0" w:color="auto"/>
              <w:left w:val="single" w:sz="4" w:space="0" w:color="auto"/>
              <w:bottom w:val="single" w:sz="4" w:space="0" w:color="auto"/>
              <w:right w:val="single" w:sz="4" w:space="0" w:color="auto"/>
            </w:tcBorders>
          </w:tcPr>
          <w:p w14:paraId="40415206"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4F479D6" w14:textId="21842485" w:rsidR="00363037" w:rsidRPr="006F06C2" w:rsidRDefault="00363037" w:rsidP="00363037">
            <w:pPr>
              <w:pStyle w:val="TAL"/>
              <w:rPr>
                <w:lang w:eastAsia="en-US"/>
              </w:rPr>
            </w:pPr>
            <w:r w:rsidRPr="006F06C2">
              <w:t>pc_interRAT_NR_ToENDC</w:t>
            </w:r>
          </w:p>
        </w:tc>
      </w:tr>
      <w:tr w:rsidR="00363037" w:rsidRPr="006F06C2" w14:paraId="5F49D56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ED4BFC"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A88DDCF"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FB2312F"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2158988" w14:textId="77777777" w:rsidR="00363037" w:rsidRPr="006F06C2" w:rsidRDefault="00363037" w:rsidP="00363037">
            <w:pPr>
              <w:pStyle w:val="TAL"/>
              <w:rPr>
                <w:lang w:eastAsia="en-US"/>
              </w:rPr>
            </w:pPr>
          </w:p>
        </w:tc>
      </w:tr>
      <w:tr w:rsidR="00363037" w:rsidRPr="006F06C2" w14:paraId="5260F4D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8C0C89" w14:textId="77777777" w:rsidR="00363037" w:rsidRPr="006F06C2" w:rsidRDefault="00363037" w:rsidP="00363037">
            <w:pPr>
              <w:pStyle w:val="TAL"/>
              <w:rPr>
                <w:lang w:eastAsia="en-US"/>
              </w:rPr>
            </w:pPr>
            <w:r w:rsidRPr="006F06C2">
              <w:rPr>
                <w:lang w:eastAsia="en-US"/>
              </w:rPr>
              <w:t xml:space="preserve">        eutra-ParametersXDD-Diff SEQUENCE {</w:t>
            </w:r>
          </w:p>
        </w:tc>
        <w:tc>
          <w:tcPr>
            <w:tcW w:w="2268" w:type="dxa"/>
            <w:tcBorders>
              <w:top w:val="single" w:sz="4" w:space="0" w:color="auto"/>
              <w:left w:val="single" w:sz="4" w:space="0" w:color="auto"/>
              <w:bottom w:val="single" w:sz="4" w:space="0" w:color="auto"/>
              <w:right w:val="single" w:sz="4" w:space="0" w:color="auto"/>
            </w:tcBorders>
          </w:tcPr>
          <w:p w14:paraId="4DC9A7E1"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C3A40D9"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1D6A410" w14:textId="77777777" w:rsidR="00363037" w:rsidRPr="006F06C2" w:rsidRDefault="00363037" w:rsidP="00363037">
            <w:pPr>
              <w:pStyle w:val="TAL"/>
              <w:rPr>
                <w:lang w:eastAsia="en-US"/>
              </w:rPr>
            </w:pPr>
          </w:p>
        </w:tc>
      </w:tr>
      <w:tr w:rsidR="00363037" w:rsidRPr="006F06C2" w14:paraId="31B4E03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9DE632" w14:textId="77777777" w:rsidR="00363037" w:rsidRPr="006F06C2" w:rsidRDefault="00363037" w:rsidP="00363037">
            <w:pPr>
              <w:pStyle w:val="TAL"/>
              <w:rPr>
                <w:lang w:eastAsia="en-US"/>
              </w:rPr>
            </w:pPr>
            <w:r w:rsidRPr="006F06C2">
              <w:rPr>
                <w:lang w:eastAsia="en-US"/>
              </w:rPr>
              <w:t xml:space="preserve">          rsrqMeasWidebandEUTRA</w:t>
            </w:r>
          </w:p>
        </w:tc>
        <w:tc>
          <w:tcPr>
            <w:tcW w:w="2268" w:type="dxa"/>
            <w:tcBorders>
              <w:top w:val="single" w:sz="4" w:space="0" w:color="auto"/>
              <w:left w:val="single" w:sz="4" w:space="0" w:color="auto"/>
              <w:bottom w:val="single" w:sz="4" w:space="0" w:color="auto"/>
              <w:right w:val="single" w:sz="4" w:space="0" w:color="auto"/>
            </w:tcBorders>
          </w:tcPr>
          <w:p w14:paraId="0095034E"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FAC739E"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5DC5BA7" w14:textId="77777777" w:rsidR="00363037" w:rsidRPr="006F06C2" w:rsidRDefault="00363037" w:rsidP="00363037">
            <w:pPr>
              <w:pStyle w:val="TAL"/>
              <w:rPr>
                <w:lang w:eastAsia="en-US"/>
              </w:rPr>
            </w:pPr>
          </w:p>
        </w:tc>
      </w:tr>
      <w:tr w:rsidR="00363037" w:rsidRPr="006F06C2" w14:paraId="60124FB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0ABA49"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D993240"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9298FC8"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A7D9D90" w14:textId="77777777" w:rsidR="00363037" w:rsidRPr="006F06C2" w:rsidRDefault="00363037" w:rsidP="00363037">
            <w:pPr>
              <w:pStyle w:val="TAL"/>
              <w:rPr>
                <w:lang w:eastAsia="en-US"/>
              </w:rPr>
            </w:pPr>
          </w:p>
        </w:tc>
      </w:tr>
      <w:tr w:rsidR="00363037" w:rsidRPr="006F06C2" w14:paraId="7F5F2F0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89E8DE"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AB75301"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5F83CB4"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F3DC298" w14:textId="77777777" w:rsidR="00363037" w:rsidRPr="006F06C2" w:rsidRDefault="00363037" w:rsidP="00363037">
            <w:pPr>
              <w:pStyle w:val="TAL"/>
              <w:rPr>
                <w:lang w:eastAsia="en-US"/>
              </w:rPr>
            </w:pPr>
          </w:p>
        </w:tc>
      </w:tr>
      <w:tr w:rsidR="00363037" w:rsidRPr="006F06C2" w14:paraId="6868091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9D5DBF"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D220F47"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EB0D4AF"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0DC2444" w14:textId="77777777" w:rsidR="00363037" w:rsidRPr="006F06C2" w:rsidRDefault="00363037" w:rsidP="00363037">
            <w:pPr>
              <w:pStyle w:val="TAL"/>
              <w:rPr>
                <w:lang w:eastAsia="en-US"/>
              </w:rPr>
            </w:pPr>
          </w:p>
        </w:tc>
      </w:tr>
      <w:tr w:rsidR="00363037" w:rsidRPr="006F06C2" w14:paraId="15B2DA3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327127" w14:textId="77777777" w:rsidR="00363037" w:rsidRPr="006F06C2" w:rsidRDefault="00363037" w:rsidP="00363037">
            <w:pPr>
              <w:pStyle w:val="TAL"/>
              <w:rPr>
                <w:lang w:eastAsia="en-US"/>
              </w:rPr>
            </w:pPr>
            <w:r w:rsidRPr="006F06C2">
              <w:rPr>
                <w:lang w:eastAsia="en-US"/>
              </w:rPr>
              <w:t xml:space="preserve">    inactiveState</w:t>
            </w:r>
          </w:p>
        </w:tc>
        <w:tc>
          <w:tcPr>
            <w:tcW w:w="2268" w:type="dxa"/>
            <w:tcBorders>
              <w:top w:val="single" w:sz="4" w:space="0" w:color="auto"/>
              <w:left w:val="single" w:sz="4" w:space="0" w:color="auto"/>
              <w:bottom w:val="single" w:sz="4" w:space="0" w:color="auto"/>
              <w:right w:val="single" w:sz="4" w:space="0" w:color="auto"/>
            </w:tcBorders>
          </w:tcPr>
          <w:p w14:paraId="7C2BDA47" w14:textId="626DD15E" w:rsidR="00363037" w:rsidRPr="006F06C2" w:rsidRDefault="00363037" w:rsidP="00363037">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3961D266"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8D16F97" w14:textId="01105418" w:rsidR="00363037" w:rsidRPr="006F06C2" w:rsidRDefault="00363037" w:rsidP="00363037">
            <w:pPr>
              <w:pStyle w:val="TAL"/>
              <w:rPr>
                <w:lang w:eastAsia="en-US"/>
              </w:rPr>
            </w:pPr>
            <w:r w:rsidRPr="006F06C2">
              <w:rPr>
                <w:lang w:eastAsia="en-US"/>
              </w:rPr>
              <w:t>pc_inactiveState</w:t>
            </w:r>
          </w:p>
        </w:tc>
      </w:tr>
      <w:tr w:rsidR="00363037" w:rsidRPr="006F06C2" w14:paraId="0BE66EE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6A01E4" w14:textId="77777777" w:rsidR="00363037" w:rsidRPr="006F06C2" w:rsidRDefault="00363037" w:rsidP="00363037">
            <w:pPr>
              <w:pStyle w:val="TAL"/>
              <w:rPr>
                <w:lang w:eastAsia="en-US"/>
              </w:rPr>
            </w:pPr>
            <w:r w:rsidRPr="006F06C2">
              <w:rPr>
                <w:lang w:eastAsia="en-US"/>
              </w:rPr>
              <w:t xml:space="preserve">    delayBudgetReporting</w:t>
            </w:r>
          </w:p>
        </w:tc>
        <w:tc>
          <w:tcPr>
            <w:tcW w:w="2268" w:type="dxa"/>
            <w:tcBorders>
              <w:top w:val="single" w:sz="4" w:space="0" w:color="auto"/>
              <w:left w:val="single" w:sz="4" w:space="0" w:color="auto"/>
              <w:bottom w:val="single" w:sz="4" w:space="0" w:color="auto"/>
              <w:right w:val="single" w:sz="4" w:space="0" w:color="auto"/>
            </w:tcBorders>
          </w:tcPr>
          <w:p w14:paraId="42D74B1D"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86975B8"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0D5FA0B" w14:textId="77777777" w:rsidR="00363037" w:rsidRPr="006F06C2" w:rsidRDefault="00363037" w:rsidP="00363037">
            <w:pPr>
              <w:pStyle w:val="TAL"/>
              <w:rPr>
                <w:lang w:eastAsia="en-US"/>
              </w:rPr>
            </w:pPr>
          </w:p>
        </w:tc>
      </w:tr>
      <w:tr w:rsidR="00363037" w:rsidRPr="006F06C2" w14:paraId="362047E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399E3D" w14:textId="77777777" w:rsidR="00363037" w:rsidRPr="006F06C2" w:rsidRDefault="00363037" w:rsidP="00363037">
            <w:pPr>
              <w:pStyle w:val="TAL"/>
              <w:rPr>
                <w:lang w:eastAsia="en-US"/>
              </w:rPr>
            </w:pPr>
            <w:r w:rsidRPr="006F06C2">
              <w:rPr>
                <w:lang w:eastAsia="en-US"/>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1778497A" w14:textId="1C837662"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CA79373"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3D0A394" w14:textId="77777777" w:rsidR="00363037" w:rsidRPr="006F06C2" w:rsidRDefault="00363037" w:rsidP="00363037">
            <w:pPr>
              <w:pStyle w:val="TAL"/>
              <w:rPr>
                <w:lang w:eastAsia="en-US"/>
              </w:rPr>
            </w:pPr>
          </w:p>
        </w:tc>
      </w:tr>
      <w:tr w:rsidR="00363037" w:rsidRPr="006F06C2" w14:paraId="211226E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7301F3" w14:textId="77777777" w:rsidR="00363037" w:rsidRPr="006F06C2" w:rsidRDefault="00363037" w:rsidP="00363037">
            <w:pPr>
              <w:pStyle w:val="TAL"/>
              <w:rPr>
                <w:lang w:eastAsia="en-US"/>
              </w:rPr>
            </w:pPr>
            <w:r w:rsidRPr="006F06C2">
              <w:rPr>
                <w:lang w:eastAsia="en-US"/>
              </w:rPr>
              <w:t xml:space="preserve">      sdap-Parameters SEQUENCE {</w:t>
            </w:r>
          </w:p>
        </w:tc>
        <w:tc>
          <w:tcPr>
            <w:tcW w:w="2268" w:type="dxa"/>
            <w:tcBorders>
              <w:top w:val="single" w:sz="4" w:space="0" w:color="auto"/>
              <w:left w:val="single" w:sz="4" w:space="0" w:color="auto"/>
              <w:bottom w:val="single" w:sz="4" w:space="0" w:color="auto"/>
              <w:right w:val="single" w:sz="4" w:space="0" w:color="auto"/>
            </w:tcBorders>
          </w:tcPr>
          <w:p w14:paraId="4A1E6E04"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C6F65C6"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8A019FF" w14:textId="77777777" w:rsidR="00363037" w:rsidRPr="006F06C2" w:rsidRDefault="00363037" w:rsidP="00363037">
            <w:pPr>
              <w:pStyle w:val="TAL"/>
              <w:rPr>
                <w:lang w:eastAsia="en-US"/>
              </w:rPr>
            </w:pPr>
          </w:p>
        </w:tc>
      </w:tr>
      <w:tr w:rsidR="00363037" w:rsidRPr="006F06C2" w14:paraId="2131362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06B2889" w14:textId="77777777" w:rsidR="00363037" w:rsidRPr="006F06C2" w:rsidRDefault="00363037" w:rsidP="00363037">
            <w:pPr>
              <w:pStyle w:val="TAL"/>
              <w:rPr>
                <w:lang w:eastAsia="en-US"/>
              </w:rPr>
            </w:pPr>
            <w:r w:rsidRPr="006F06C2">
              <w:rPr>
                <w:lang w:eastAsia="en-US"/>
              </w:rPr>
              <w:t xml:space="preserve">        as-ReflectiveQoS</w:t>
            </w:r>
          </w:p>
        </w:tc>
        <w:tc>
          <w:tcPr>
            <w:tcW w:w="2268" w:type="dxa"/>
            <w:tcBorders>
              <w:top w:val="single" w:sz="4" w:space="0" w:color="auto"/>
              <w:left w:val="single" w:sz="4" w:space="0" w:color="auto"/>
              <w:bottom w:val="single" w:sz="4" w:space="0" w:color="auto"/>
              <w:right w:val="single" w:sz="4" w:space="0" w:color="auto"/>
            </w:tcBorders>
          </w:tcPr>
          <w:p w14:paraId="39FEE796" w14:textId="77777777" w:rsidR="00363037" w:rsidRPr="006F06C2" w:rsidRDefault="00363037" w:rsidP="00363037">
            <w:pPr>
              <w:pStyle w:val="TAL"/>
              <w:rPr>
                <w:lang w:eastAsia="en-US"/>
              </w:rPr>
            </w:pPr>
            <w:r w:rsidRPr="006F06C2">
              <w:rPr>
                <w:lang w:eastAsia="en-US"/>
              </w:rPr>
              <w:t>Checked</w:t>
            </w:r>
          </w:p>
        </w:tc>
        <w:tc>
          <w:tcPr>
            <w:tcW w:w="1701" w:type="dxa"/>
            <w:tcBorders>
              <w:top w:val="single" w:sz="4" w:space="0" w:color="auto"/>
              <w:left w:val="single" w:sz="4" w:space="0" w:color="auto"/>
              <w:bottom w:val="single" w:sz="4" w:space="0" w:color="auto"/>
              <w:right w:val="single" w:sz="4" w:space="0" w:color="auto"/>
            </w:tcBorders>
          </w:tcPr>
          <w:p w14:paraId="03073AD7"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768F94F" w14:textId="77777777" w:rsidR="00363037" w:rsidRPr="006F06C2" w:rsidRDefault="00363037" w:rsidP="00363037">
            <w:pPr>
              <w:pStyle w:val="TAL"/>
              <w:rPr>
                <w:lang w:eastAsia="en-US"/>
              </w:rPr>
            </w:pPr>
            <w:r w:rsidRPr="006F06C2">
              <w:rPr>
                <w:lang w:eastAsia="en-US"/>
              </w:rPr>
              <w:t>pc_as_ReflectiveQoS</w:t>
            </w:r>
          </w:p>
        </w:tc>
      </w:tr>
      <w:tr w:rsidR="00363037" w:rsidRPr="006F06C2" w14:paraId="55562D0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F82B18"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69A3441"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4D350E4"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9D32C46" w14:textId="77777777" w:rsidR="00363037" w:rsidRPr="006F06C2" w:rsidRDefault="00363037" w:rsidP="00363037">
            <w:pPr>
              <w:pStyle w:val="TAL"/>
              <w:rPr>
                <w:lang w:eastAsia="en-US"/>
              </w:rPr>
            </w:pPr>
          </w:p>
        </w:tc>
      </w:tr>
      <w:tr w:rsidR="00363037" w:rsidRPr="006F06C2" w14:paraId="259A6D9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0B51B1" w14:textId="77777777" w:rsidR="00363037" w:rsidRPr="006F06C2" w:rsidRDefault="00363037" w:rsidP="00363037">
            <w:pPr>
              <w:pStyle w:val="TAL"/>
              <w:rPr>
                <w:lang w:eastAsia="en-US"/>
              </w:rPr>
            </w:pPr>
            <w:r w:rsidRPr="006F06C2">
              <w:rPr>
                <w:lang w:eastAsia="en-US"/>
              </w:rPr>
              <w:t xml:space="preserve">      overheatingInd</w:t>
            </w:r>
          </w:p>
        </w:tc>
        <w:tc>
          <w:tcPr>
            <w:tcW w:w="2268" w:type="dxa"/>
            <w:tcBorders>
              <w:top w:val="single" w:sz="4" w:space="0" w:color="auto"/>
              <w:left w:val="single" w:sz="4" w:space="0" w:color="auto"/>
              <w:bottom w:val="single" w:sz="4" w:space="0" w:color="auto"/>
              <w:right w:val="single" w:sz="4" w:space="0" w:color="auto"/>
            </w:tcBorders>
          </w:tcPr>
          <w:p w14:paraId="5B49EACF"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DC1FC8A"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601FED7" w14:textId="77777777" w:rsidR="00363037" w:rsidRPr="006F06C2" w:rsidRDefault="00363037" w:rsidP="00363037">
            <w:pPr>
              <w:pStyle w:val="TAL"/>
              <w:rPr>
                <w:lang w:eastAsia="en-US"/>
              </w:rPr>
            </w:pPr>
          </w:p>
        </w:tc>
      </w:tr>
      <w:tr w:rsidR="00363037" w:rsidRPr="006F06C2" w14:paraId="79C2A00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6B6B36" w14:textId="77777777" w:rsidR="00363037" w:rsidRPr="006F06C2" w:rsidRDefault="00363037" w:rsidP="00363037">
            <w:pPr>
              <w:pStyle w:val="TAL"/>
              <w:rPr>
                <w:lang w:eastAsia="en-US"/>
              </w:rPr>
            </w:pPr>
            <w:r w:rsidRPr="006F06C2">
              <w:rPr>
                <w:lang w:eastAsia="en-US"/>
              </w:rPr>
              <w:t xml:space="preserve">      ims-Parameters SEQUENCE {</w:t>
            </w:r>
          </w:p>
        </w:tc>
        <w:tc>
          <w:tcPr>
            <w:tcW w:w="2268" w:type="dxa"/>
            <w:tcBorders>
              <w:top w:val="single" w:sz="4" w:space="0" w:color="auto"/>
              <w:left w:val="single" w:sz="4" w:space="0" w:color="auto"/>
              <w:bottom w:val="single" w:sz="4" w:space="0" w:color="auto"/>
              <w:right w:val="single" w:sz="4" w:space="0" w:color="auto"/>
            </w:tcBorders>
          </w:tcPr>
          <w:p w14:paraId="23FCCE49"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4828DED"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F8B9AE9" w14:textId="77777777" w:rsidR="00363037" w:rsidRPr="006F06C2" w:rsidRDefault="00363037" w:rsidP="00363037">
            <w:pPr>
              <w:pStyle w:val="TAL"/>
              <w:rPr>
                <w:lang w:eastAsia="en-US"/>
              </w:rPr>
            </w:pPr>
          </w:p>
        </w:tc>
      </w:tr>
      <w:tr w:rsidR="00363037" w:rsidRPr="006F06C2" w14:paraId="47AC2E4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812B84" w14:textId="77777777" w:rsidR="00363037" w:rsidRPr="006F06C2" w:rsidRDefault="00363037" w:rsidP="00363037">
            <w:pPr>
              <w:pStyle w:val="TAL"/>
              <w:rPr>
                <w:lang w:eastAsia="en-US"/>
              </w:rPr>
            </w:pPr>
            <w:r w:rsidRPr="006F06C2">
              <w:rPr>
                <w:lang w:eastAsia="en-US"/>
              </w:rPr>
              <w:t xml:space="preserve">        ims-ParametersCommon SEQUENCE {</w:t>
            </w:r>
          </w:p>
        </w:tc>
        <w:tc>
          <w:tcPr>
            <w:tcW w:w="2268" w:type="dxa"/>
            <w:tcBorders>
              <w:top w:val="single" w:sz="4" w:space="0" w:color="auto"/>
              <w:left w:val="single" w:sz="4" w:space="0" w:color="auto"/>
              <w:bottom w:val="single" w:sz="4" w:space="0" w:color="auto"/>
              <w:right w:val="single" w:sz="4" w:space="0" w:color="auto"/>
            </w:tcBorders>
          </w:tcPr>
          <w:p w14:paraId="086F4930"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0576EEF"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5479F04" w14:textId="77777777" w:rsidR="00363037" w:rsidRPr="006F06C2" w:rsidRDefault="00363037" w:rsidP="00363037">
            <w:pPr>
              <w:pStyle w:val="TAL"/>
              <w:rPr>
                <w:lang w:eastAsia="en-US"/>
              </w:rPr>
            </w:pPr>
          </w:p>
        </w:tc>
      </w:tr>
      <w:tr w:rsidR="00363037" w:rsidRPr="006F06C2" w14:paraId="5EE5557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781AC2" w14:textId="77777777" w:rsidR="00363037" w:rsidRPr="006F06C2" w:rsidRDefault="00363037" w:rsidP="00363037">
            <w:pPr>
              <w:pStyle w:val="TAL"/>
              <w:rPr>
                <w:lang w:eastAsia="en-US"/>
              </w:rPr>
            </w:pPr>
            <w:r w:rsidRPr="006F06C2">
              <w:rPr>
                <w:lang w:eastAsia="en-US"/>
              </w:rPr>
              <w:t xml:space="preserve">          voiceOverEUTRA-5GC</w:t>
            </w:r>
          </w:p>
        </w:tc>
        <w:tc>
          <w:tcPr>
            <w:tcW w:w="2268" w:type="dxa"/>
            <w:tcBorders>
              <w:top w:val="single" w:sz="4" w:space="0" w:color="auto"/>
              <w:left w:val="single" w:sz="4" w:space="0" w:color="auto"/>
              <w:bottom w:val="single" w:sz="4" w:space="0" w:color="auto"/>
              <w:right w:val="single" w:sz="4" w:space="0" w:color="auto"/>
            </w:tcBorders>
          </w:tcPr>
          <w:p w14:paraId="21A74A76"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9E05D5F"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F6ACA73" w14:textId="77777777" w:rsidR="00363037" w:rsidRPr="006F06C2" w:rsidRDefault="00363037" w:rsidP="00363037">
            <w:pPr>
              <w:pStyle w:val="TAL"/>
              <w:rPr>
                <w:lang w:eastAsia="en-US"/>
              </w:rPr>
            </w:pPr>
          </w:p>
        </w:tc>
      </w:tr>
      <w:tr w:rsidR="006E7851" w:rsidRPr="005920BE" w14:paraId="7A3E4A4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E458DD" w14:textId="77777777" w:rsidR="006E7851" w:rsidRPr="005920BE" w:rsidRDefault="006E7851" w:rsidP="009760B1">
            <w:pPr>
              <w:pStyle w:val="TAL"/>
            </w:pPr>
            <w:bookmarkStart w:id="867" w:name="_Hlk108656660"/>
            <w:r w:rsidRPr="005920BE">
              <w:t xml:space="preserve">          voiceOverSCG-BearerEUTRA-5GC</w:t>
            </w:r>
          </w:p>
        </w:tc>
        <w:tc>
          <w:tcPr>
            <w:tcW w:w="2268" w:type="dxa"/>
            <w:tcBorders>
              <w:top w:val="single" w:sz="4" w:space="0" w:color="auto"/>
              <w:left w:val="single" w:sz="4" w:space="0" w:color="auto"/>
              <w:bottom w:val="single" w:sz="4" w:space="0" w:color="auto"/>
              <w:right w:val="single" w:sz="4" w:space="0" w:color="auto"/>
            </w:tcBorders>
          </w:tcPr>
          <w:p w14:paraId="2931FB37"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D7F3A27"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4E6EDD2" w14:textId="77777777" w:rsidR="006E7851" w:rsidRPr="005920BE" w:rsidRDefault="006E7851" w:rsidP="009760B1">
            <w:pPr>
              <w:pStyle w:val="TAL"/>
            </w:pPr>
          </w:p>
        </w:tc>
      </w:tr>
      <w:tr w:rsidR="006E7851" w:rsidRPr="005920BE" w14:paraId="3248E58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B59B4E" w14:textId="77777777" w:rsidR="006E7851" w:rsidRPr="005920BE" w:rsidRDefault="006E7851" w:rsidP="009760B1">
            <w:pPr>
              <w:pStyle w:val="TAL"/>
            </w:pPr>
            <w:r w:rsidRPr="005920BE">
              <w:t xml:space="preserve">          voiceFallbackIndicationEPS-r16</w:t>
            </w:r>
          </w:p>
        </w:tc>
        <w:tc>
          <w:tcPr>
            <w:tcW w:w="2268" w:type="dxa"/>
            <w:tcBorders>
              <w:top w:val="single" w:sz="4" w:space="0" w:color="auto"/>
              <w:left w:val="single" w:sz="4" w:space="0" w:color="auto"/>
              <w:bottom w:val="single" w:sz="4" w:space="0" w:color="auto"/>
              <w:right w:val="single" w:sz="4" w:space="0" w:color="auto"/>
            </w:tcBorders>
          </w:tcPr>
          <w:p w14:paraId="4C13DAAC" w14:textId="77777777" w:rsidR="006E7851" w:rsidRPr="005920BE" w:rsidRDefault="006E7851"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30B8E26F"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FD39005" w14:textId="77777777" w:rsidR="006E7851" w:rsidRPr="005920BE" w:rsidRDefault="006E7851" w:rsidP="009760B1">
            <w:pPr>
              <w:pStyle w:val="TAL"/>
            </w:pPr>
            <w:r w:rsidRPr="005920BE">
              <w:t>pc_voiceFallbackIndication</w:t>
            </w:r>
          </w:p>
        </w:tc>
      </w:tr>
      <w:bookmarkEnd w:id="867"/>
      <w:tr w:rsidR="00363037" w:rsidRPr="006F06C2" w14:paraId="30E08CF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0BF50C"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8C47FCA"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567253A"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10BE86E" w14:textId="77777777" w:rsidR="00363037" w:rsidRPr="006F06C2" w:rsidRDefault="00363037" w:rsidP="00363037">
            <w:pPr>
              <w:pStyle w:val="TAL"/>
              <w:rPr>
                <w:lang w:eastAsia="en-US"/>
              </w:rPr>
            </w:pPr>
          </w:p>
        </w:tc>
      </w:tr>
      <w:tr w:rsidR="00363037" w:rsidRPr="006F06C2" w14:paraId="3DA5C9D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8BD03E" w14:textId="77777777" w:rsidR="00363037" w:rsidRPr="006F06C2" w:rsidRDefault="00363037" w:rsidP="00363037">
            <w:pPr>
              <w:pStyle w:val="TAL"/>
              <w:rPr>
                <w:lang w:eastAsia="en-US"/>
              </w:rPr>
            </w:pPr>
            <w:r w:rsidRPr="006F06C2">
              <w:rPr>
                <w:lang w:eastAsia="en-US"/>
              </w:rPr>
              <w:t xml:space="preserve">        ims-ParametersFRX-Diff SEQUENCE {</w:t>
            </w:r>
          </w:p>
        </w:tc>
        <w:tc>
          <w:tcPr>
            <w:tcW w:w="2268" w:type="dxa"/>
            <w:tcBorders>
              <w:top w:val="single" w:sz="4" w:space="0" w:color="auto"/>
              <w:left w:val="single" w:sz="4" w:space="0" w:color="auto"/>
              <w:bottom w:val="single" w:sz="4" w:space="0" w:color="auto"/>
              <w:right w:val="single" w:sz="4" w:space="0" w:color="auto"/>
            </w:tcBorders>
          </w:tcPr>
          <w:p w14:paraId="5BC0BA6E"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BBCFAFC"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BF55409" w14:textId="77777777" w:rsidR="00363037" w:rsidRPr="006F06C2" w:rsidRDefault="00363037" w:rsidP="00363037">
            <w:pPr>
              <w:pStyle w:val="TAL"/>
              <w:rPr>
                <w:lang w:eastAsia="en-US"/>
              </w:rPr>
            </w:pPr>
          </w:p>
        </w:tc>
      </w:tr>
      <w:tr w:rsidR="006E7851" w:rsidRPr="006F06C2" w14:paraId="6DC817C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3D1E97" w14:textId="77777777" w:rsidR="006E7851" w:rsidRPr="006F06C2" w:rsidRDefault="006E7851" w:rsidP="006E7851">
            <w:pPr>
              <w:pStyle w:val="TAL"/>
              <w:rPr>
                <w:lang w:eastAsia="en-US"/>
              </w:rPr>
            </w:pPr>
            <w:r w:rsidRPr="006F06C2">
              <w:rPr>
                <w:lang w:eastAsia="en-US"/>
              </w:rPr>
              <w:t xml:space="preserve">          voiceOverNR</w:t>
            </w:r>
          </w:p>
        </w:tc>
        <w:tc>
          <w:tcPr>
            <w:tcW w:w="2268" w:type="dxa"/>
            <w:tcBorders>
              <w:top w:val="single" w:sz="4" w:space="0" w:color="auto"/>
              <w:left w:val="single" w:sz="4" w:space="0" w:color="auto"/>
              <w:bottom w:val="single" w:sz="4" w:space="0" w:color="auto"/>
              <w:right w:val="single" w:sz="4" w:space="0" w:color="auto"/>
            </w:tcBorders>
          </w:tcPr>
          <w:p w14:paraId="6FCB4664" w14:textId="7BC63B7F" w:rsidR="006E7851" w:rsidRPr="006F06C2" w:rsidRDefault="006E7851" w:rsidP="006E7851">
            <w:pPr>
              <w:pStyle w:val="TAL"/>
              <w:rPr>
                <w:lang w:eastAsia="en-US"/>
              </w:rPr>
            </w:pPr>
            <w:r w:rsidRPr="005920BE">
              <w:t>Checked (NOTE 1</w:t>
            </w:r>
            <w:r w:rsidRPr="00382715">
              <w:t>6</w:t>
            </w:r>
            <w:r w:rsidRPr="005920BE">
              <w:t>)</w:t>
            </w:r>
          </w:p>
        </w:tc>
        <w:tc>
          <w:tcPr>
            <w:tcW w:w="1701" w:type="dxa"/>
            <w:tcBorders>
              <w:top w:val="single" w:sz="4" w:space="0" w:color="auto"/>
              <w:left w:val="single" w:sz="4" w:space="0" w:color="auto"/>
              <w:bottom w:val="single" w:sz="4" w:space="0" w:color="auto"/>
              <w:right w:val="single" w:sz="4" w:space="0" w:color="auto"/>
            </w:tcBorders>
          </w:tcPr>
          <w:p w14:paraId="64586BBA" w14:textId="77777777" w:rsidR="006E7851" w:rsidRPr="006F06C2" w:rsidRDefault="006E7851" w:rsidP="006E785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F29B316" w14:textId="4EABD4D6" w:rsidR="006E7851" w:rsidRPr="006F06C2" w:rsidRDefault="006E7851" w:rsidP="006E7851">
            <w:pPr>
              <w:pStyle w:val="TAL"/>
              <w:rPr>
                <w:lang w:eastAsia="en-US"/>
              </w:rPr>
            </w:pPr>
            <w:r w:rsidRPr="005920BE">
              <w:t>pc_voiceOverNR</w:t>
            </w:r>
          </w:p>
        </w:tc>
      </w:tr>
      <w:tr w:rsidR="00363037" w:rsidRPr="006F06C2" w14:paraId="196CC1B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44FD65"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1B9C5E9"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EEA5AA8"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FA49ECB" w14:textId="77777777" w:rsidR="00363037" w:rsidRPr="006F06C2" w:rsidRDefault="00363037" w:rsidP="00363037">
            <w:pPr>
              <w:pStyle w:val="TAL"/>
              <w:rPr>
                <w:lang w:eastAsia="en-US"/>
              </w:rPr>
            </w:pPr>
          </w:p>
        </w:tc>
      </w:tr>
      <w:tr w:rsidR="00363037" w:rsidRPr="006F06C2" w14:paraId="429292C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4F6529"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CE8C923"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9790547"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2CC4C2A" w14:textId="77777777" w:rsidR="00363037" w:rsidRPr="006F06C2" w:rsidRDefault="00363037" w:rsidP="00363037">
            <w:pPr>
              <w:pStyle w:val="TAL"/>
              <w:rPr>
                <w:lang w:eastAsia="en-US"/>
              </w:rPr>
            </w:pPr>
          </w:p>
        </w:tc>
      </w:tr>
      <w:tr w:rsidR="00363037" w:rsidRPr="006F06C2" w14:paraId="162790F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163DAE" w14:textId="77777777" w:rsidR="00363037" w:rsidRPr="006F06C2" w:rsidRDefault="00363037" w:rsidP="00363037">
            <w:pPr>
              <w:pStyle w:val="TAL"/>
              <w:rPr>
                <w:lang w:eastAsia="en-US"/>
              </w:rPr>
            </w:pPr>
            <w:r w:rsidRPr="006F06C2">
              <w:rPr>
                <w:lang w:eastAsia="en-US"/>
              </w:rPr>
              <w:t xml:space="preserve">      fr1-Add-UE-NR-Capabilities-v1540 SEQUENCE {</w:t>
            </w:r>
          </w:p>
        </w:tc>
        <w:tc>
          <w:tcPr>
            <w:tcW w:w="2268" w:type="dxa"/>
            <w:tcBorders>
              <w:top w:val="single" w:sz="4" w:space="0" w:color="auto"/>
              <w:left w:val="single" w:sz="4" w:space="0" w:color="auto"/>
              <w:bottom w:val="single" w:sz="4" w:space="0" w:color="auto"/>
              <w:right w:val="single" w:sz="4" w:space="0" w:color="auto"/>
            </w:tcBorders>
          </w:tcPr>
          <w:p w14:paraId="4C48FE13"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747EBC8"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D2D1912" w14:textId="77777777" w:rsidR="00363037" w:rsidRPr="006F06C2" w:rsidRDefault="00363037" w:rsidP="00363037">
            <w:pPr>
              <w:pStyle w:val="TAL"/>
              <w:rPr>
                <w:lang w:eastAsia="en-US"/>
              </w:rPr>
            </w:pPr>
          </w:p>
        </w:tc>
      </w:tr>
      <w:tr w:rsidR="00363037" w:rsidRPr="006F06C2" w14:paraId="5C053B3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F1543C" w14:textId="77777777" w:rsidR="00363037" w:rsidRPr="006F06C2" w:rsidRDefault="00363037" w:rsidP="00363037">
            <w:pPr>
              <w:pStyle w:val="TAL"/>
              <w:rPr>
                <w:lang w:eastAsia="en-US"/>
              </w:rPr>
            </w:pPr>
            <w:r w:rsidRPr="006F06C2">
              <w:rPr>
                <w:lang w:eastAsia="en-US"/>
              </w:rPr>
              <w:t xml:space="preserve">        ims-ParametersFRX-Diff SEQUENCE {</w:t>
            </w:r>
          </w:p>
        </w:tc>
        <w:tc>
          <w:tcPr>
            <w:tcW w:w="2268" w:type="dxa"/>
            <w:tcBorders>
              <w:top w:val="single" w:sz="4" w:space="0" w:color="auto"/>
              <w:left w:val="single" w:sz="4" w:space="0" w:color="auto"/>
              <w:bottom w:val="single" w:sz="4" w:space="0" w:color="auto"/>
              <w:right w:val="single" w:sz="4" w:space="0" w:color="auto"/>
            </w:tcBorders>
          </w:tcPr>
          <w:p w14:paraId="733948FA"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7B18E16"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1A4D827" w14:textId="77777777" w:rsidR="00363037" w:rsidRPr="006F06C2" w:rsidRDefault="00363037" w:rsidP="00363037">
            <w:pPr>
              <w:pStyle w:val="TAL"/>
              <w:rPr>
                <w:lang w:eastAsia="en-US"/>
              </w:rPr>
            </w:pPr>
          </w:p>
        </w:tc>
      </w:tr>
      <w:tr w:rsidR="006E7851" w:rsidRPr="006F06C2" w14:paraId="7ADA44B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BE82BA" w14:textId="77777777" w:rsidR="006E7851" w:rsidRPr="006F06C2" w:rsidRDefault="006E7851" w:rsidP="006E7851">
            <w:pPr>
              <w:pStyle w:val="TAL"/>
              <w:rPr>
                <w:lang w:eastAsia="en-US"/>
              </w:rPr>
            </w:pPr>
            <w:r w:rsidRPr="006F06C2">
              <w:rPr>
                <w:lang w:eastAsia="en-US"/>
              </w:rPr>
              <w:t xml:space="preserve">          voiceOverNR</w:t>
            </w:r>
          </w:p>
        </w:tc>
        <w:tc>
          <w:tcPr>
            <w:tcW w:w="2268" w:type="dxa"/>
            <w:tcBorders>
              <w:top w:val="single" w:sz="4" w:space="0" w:color="auto"/>
              <w:left w:val="single" w:sz="4" w:space="0" w:color="auto"/>
              <w:bottom w:val="single" w:sz="4" w:space="0" w:color="auto"/>
              <w:right w:val="single" w:sz="4" w:space="0" w:color="auto"/>
            </w:tcBorders>
          </w:tcPr>
          <w:p w14:paraId="5AAA052B" w14:textId="7EE56803" w:rsidR="006E7851" w:rsidRPr="006F06C2" w:rsidRDefault="006E7851" w:rsidP="006E7851">
            <w:pPr>
              <w:pStyle w:val="TAL"/>
              <w:rPr>
                <w:lang w:eastAsia="en-US"/>
              </w:rPr>
            </w:pPr>
            <w:r w:rsidRPr="005920BE">
              <w:t>Checked (NOTE 1</w:t>
            </w:r>
            <w:r w:rsidRPr="00382715">
              <w:t>6</w:t>
            </w:r>
            <w:r w:rsidRPr="005920BE">
              <w:t>)</w:t>
            </w:r>
          </w:p>
        </w:tc>
        <w:tc>
          <w:tcPr>
            <w:tcW w:w="1701" w:type="dxa"/>
            <w:tcBorders>
              <w:top w:val="single" w:sz="4" w:space="0" w:color="auto"/>
              <w:left w:val="single" w:sz="4" w:space="0" w:color="auto"/>
              <w:bottom w:val="single" w:sz="4" w:space="0" w:color="auto"/>
              <w:right w:val="single" w:sz="4" w:space="0" w:color="auto"/>
            </w:tcBorders>
          </w:tcPr>
          <w:p w14:paraId="4795162A" w14:textId="77777777" w:rsidR="006E7851" w:rsidRPr="006F06C2" w:rsidRDefault="006E7851" w:rsidP="006E785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D803767" w14:textId="314BF21C" w:rsidR="006E7851" w:rsidRPr="006F06C2" w:rsidRDefault="006E7851" w:rsidP="006E7851">
            <w:pPr>
              <w:pStyle w:val="TAL"/>
              <w:rPr>
                <w:lang w:eastAsia="en-US"/>
              </w:rPr>
            </w:pPr>
            <w:r w:rsidRPr="005920BE">
              <w:t>pc_voiceOverNR</w:t>
            </w:r>
          </w:p>
        </w:tc>
      </w:tr>
      <w:tr w:rsidR="00363037" w:rsidRPr="006F06C2" w14:paraId="3CCF2F8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8AA8E0"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C7D5A0A"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FF4021B"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F01A2CC" w14:textId="77777777" w:rsidR="00363037" w:rsidRPr="006F06C2" w:rsidRDefault="00363037" w:rsidP="00363037">
            <w:pPr>
              <w:pStyle w:val="TAL"/>
              <w:rPr>
                <w:lang w:eastAsia="en-US"/>
              </w:rPr>
            </w:pPr>
          </w:p>
        </w:tc>
      </w:tr>
      <w:tr w:rsidR="00363037" w:rsidRPr="006F06C2" w14:paraId="6BE4D9B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5FD39D"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E46325C"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606C4DF"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CBB637E" w14:textId="77777777" w:rsidR="00363037" w:rsidRPr="006F06C2" w:rsidRDefault="00363037" w:rsidP="00363037">
            <w:pPr>
              <w:pStyle w:val="TAL"/>
              <w:rPr>
                <w:lang w:eastAsia="en-US"/>
              </w:rPr>
            </w:pPr>
          </w:p>
        </w:tc>
      </w:tr>
      <w:tr w:rsidR="00363037" w:rsidRPr="006F06C2" w14:paraId="2168311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817F46" w14:textId="77777777" w:rsidR="00363037" w:rsidRPr="006F06C2" w:rsidRDefault="00363037" w:rsidP="00363037">
            <w:pPr>
              <w:pStyle w:val="TAL"/>
              <w:rPr>
                <w:lang w:eastAsia="en-US"/>
              </w:rPr>
            </w:pPr>
            <w:r w:rsidRPr="006F06C2">
              <w:rPr>
                <w:lang w:eastAsia="en-US"/>
              </w:rPr>
              <w:t xml:space="preserve">      fr2-Add-UE-NR-Capabilities-v1540 SEQUENCE {</w:t>
            </w:r>
          </w:p>
        </w:tc>
        <w:tc>
          <w:tcPr>
            <w:tcW w:w="2268" w:type="dxa"/>
            <w:tcBorders>
              <w:top w:val="single" w:sz="4" w:space="0" w:color="auto"/>
              <w:left w:val="single" w:sz="4" w:space="0" w:color="auto"/>
              <w:bottom w:val="single" w:sz="4" w:space="0" w:color="auto"/>
              <w:right w:val="single" w:sz="4" w:space="0" w:color="auto"/>
            </w:tcBorders>
          </w:tcPr>
          <w:p w14:paraId="13FC7E05"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87B3445"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912C96" w14:textId="77777777" w:rsidR="00363037" w:rsidRPr="006F06C2" w:rsidRDefault="00363037" w:rsidP="00363037">
            <w:pPr>
              <w:pStyle w:val="TAL"/>
              <w:rPr>
                <w:lang w:eastAsia="en-US"/>
              </w:rPr>
            </w:pPr>
          </w:p>
        </w:tc>
      </w:tr>
      <w:tr w:rsidR="00363037" w:rsidRPr="006F06C2" w14:paraId="261FC3B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2FF47B" w14:textId="77777777" w:rsidR="00363037" w:rsidRPr="006F06C2" w:rsidRDefault="00363037" w:rsidP="00363037">
            <w:pPr>
              <w:pStyle w:val="TAL"/>
              <w:rPr>
                <w:lang w:eastAsia="en-US"/>
              </w:rPr>
            </w:pPr>
            <w:r w:rsidRPr="006F06C2">
              <w:rPr>
                <w:lang w:eastAsia="en-US"/>
              </w:rPr>
              <w:t xml:space="preserve">        ims-ParametersFRX-Diff SEQUENCE {</w:t>
            </w:r>
          </w:p>
        </w:tc>
        <w:tc>
          <w:tcPr>
            <w:tcW w:w="2268" w:type="dxa"/>
            <w:tcBorders>
              <w:top w:val="single" w:sz="4" w:space="0" w:color="auto"/>
              <w:left w:val="single" w:sz="4" w:space="0" w:color="auto"/>
              <w:bottom w:val="single" w:sz="4" w:space="0" w:color="auto"/>
              <w:right w:val="single" w:sz="4" w:space="0" w:color="auto"/>
            </w:tcBorders>
          </w:tcPr>
          <w:p w14:paraId="0BC2E436"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EB990B5"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FF14639" w14:textId="77777777" w:rsidR="00363037" w:rsidRPr="006F06C2" w:rsidRDefault="00363037" w:rsidP="00363037">
            <w:pPr>
              <w:pStyle w:val="TAL"/>
              <w:rPr>
                <w:lang w:eastAsia="en-US"/>
              </w:rPr>
            </w:pPr>
          </w:p>
        </w:tc>
      </w:tr>
      <w:tr w:rsidR="006E7851" w:rsidRPr="006F06C2" w14:paraId="2F80F13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A3F024" w14:textId="77777777" w:rsidR="006E7851" w:rsidRPr="006F06C2" w:rsidRDefault="006E7851" w:rsidP="006E7851">
            <w:pPr>
              <w:pStyle w:val="TAL"/>
              <w:rPr>
                <w:lang w:eastAsia="en-US"/>
              </w:rPr>
            </w:pPr>
            <w:r w:rsidRPr="006F06C2">
              <w:rPr>
                <w:lang w:eastAsia="en-US"/>
              </w:rPr>
              <w:t xml:space="preserve">          voiceOverNR</w:t>
            </w:r>
          </w:p>
        </w:tc>
        <w:tc>
          <w:tcPr>
            <w:tcW w:w="2268" w:type="dxa"/>
            <w:tcBorders>
              <w:top w:val="single" w:sz="4" w:space="0" w:color="auto"/>
              <w:left w:val="single" w:sz="4" w:space="0" w:color="auto"/>
              <w:bottom w:val="single" w:sz="4" w:space="0" w:color="auto"/>
              <w:right w:val="single" w:sz="4" w:space="0" w:color="auto"/>
            </w:tcBorders>
          </w:tcPr>
          <w:p w14:paraId="4B405272" w14:textId="41D440D6" w:rsidR="006E7851" w:rsidRPr="006F06C2" w:rsidRDefault="006E7851" w:rsidP="006E7851">
            <w:pPr>
              <w:pStyle w:val="TAL"/>
              <w:rPr>
                <w:lang w:eastAsia="en-US"/>
              </w:rPr>
            </w:pPr>
            <w:r w:rsidRPr="005920BE">
              <w:t>Checked (NOTE 1</w:t>
            </w:r>
            <w:r w:rsidRPr="00382715">
              <w:t>6</w:t>
            </w:r>
            <w:r w:rsidRPr="005920BE">
              <w:t>)</w:t>
            </w:r>
          </w:p>
        </w:tc>
        <w:tc>
          <w:tcPr>
            <w:tcW w:w="1701" w:type="dxa"/>
            <w:tcBorders>
              <w:top w:val="single" w:sz="4" w:space="0" w:color="auto"/>
              <w:left w:val="single" w:sz="4" w:space="0" w:color="auto"/>
              <w:bottom w:val="single" w:sz="4" w:space="0" w:color="auto"/>
              <w:right w:val="single" w:sz="4" w:space="0" w:color="auto"/>
            </w:tcBorders>
          </w:tcPr>
          <w:p w14:paraId="7DA7B02F" w14:textId="77777777" w:rsidR="006E7851" w:rsidRPr="006F06C2" w:rsidRDefault="006E7851" w:rsidP="006E785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51EF3EF" w14:textId="460BCA85" w:rsidR="006E7851" w:rsidRPr="006F06C2" w:rsidRDefault="006E7851" w:rsidP="006E7851">
            <w:pPr>
              <w:pStyle w:val="TAL"/>
              <w:rPr>
                <w:lang w:eastAsia="en-US"/>
              </w:rPr>
            </w:pPr>
            <w:r w:rsidRPr="005920BE">
              <w:t>pc_voiceOverNR</w:t>
            </w:r>
          </w:p>
        </w:tc>
      </w:tr>
      <w:tr w:rsidR="00363037" w:rsidRPr="006F06C2" w14:paraId="4412C22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B29936"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EAC5201"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3D2E2B5"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C4FFFBD" w14:textId="77777777" w:rsidR="00363037" w:rsidRPr="006F06C2" w:rsidRDefault="00363037" w:rsidP="00363037">
            <w:pPr>
              <w:pStyle w:val="TAL"/>
              <w:rPr>
                <w:lang w:eastAsia="en-US"/>
              </w:rPr>
            </w:pPr>
          </w:p>
        </w:tc>
      </w:tr>
      <w:tr w:rsidR="00363037" w:rsidRPr="006F06C2" w14:paraId="650D892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AF8A32"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F5557D6"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8178503"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9567684" w14:textId="77777777" w:rsidR="00363037" w:rsidRPr="006F06C2" w:rsidRDefault="00363037" w:rsidP="00363037">
            <w:pPr>
              <w:pStyle w:val="TAL"/>
              <w:rPr>
                <w:lang w:eastAsia="en-US"/>
              </w:rPr>
            </w:pPr>
          </w:p>
        </w:tc>
      </w:tr>
      <w:tr w:rsidR="00363037" w:rsidRPr="006F06C2" w14:paraId="159D033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53B040" w14:textId="77777777" w:rsidR="00363037" w:rsidRPr="006F06C2" w:rsidRDefault="00363037" w:rsidP="00363037">
            <w:pPr>
              <w:pStyle w:val="TAL"/>
              <w:rPr>
                <w:lang w:eastAsia="en-US"/>
              </w:rPr>
            </w:pPr>
            <w:r w:rsidRPr="006F06C2">
              <w:rPr>
                <w:lang w:eastAsia="en-US"/>
              </w:rPr>
              <w:t xml:space="preserve">      fr1-fr2-Add-UE-NR-Capabilities SEQUENCE {</w:t>
            </w:r>
          </w:p>
        </w:tc>
        <w:tc>
          <w:tcPr>
            <w:tcW w:w="2268" w:type="dxa"/>
            <w:tcBorders>
              <w:top w:val="single" w:sz="4" w:space="0" w:color="auto"/>
              <w:left w:val="single" w:sz="4" w:space="0" w:color="auto"/>
              <w:bottom w:val="single" w:sz="4" w:space="0" w:color="auto"/>
              <w:right w:val="single" w:sz="4" w:space="0" w:color="auto"/>
            </w:tcBorders>
          </w:tcPr>
          <w:p w14:paraId="4C9D7698"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FDB7BE9"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22D798E" w14:textId="77777777" w:rsidR="00363037" w:rsidRPr="006F06C2" w:rsidRDefault="00363037" w:rsidP="00363037">
            <w:pPr>
              <w:pStyle w:val="TAL"/>
              <w:rPr>
                <w:lang w:eastAsia="en-US"/>
              </w:rPr>
            </w:pPr>
          </w:p>
        </w:tc>
      </w:tr>
      <w:tr w:rsidR="00363037" w:rsidRPr="006F06C2" w14:paraId="4114DBD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924661" w14:textId="77777777" w:rsidR="00363037" w:rsidRPr="006F06C2" w:rsidRDefault="00363037" w:rsidP="00363037">
            <w:pPr>
              <w:pStyle w:val="TAL"/>
              <w:rPr>
                <w:lang w:eastAsia="en-US"/>
              </w:rPr>
            </w:pPr>
            <w:r w:rsidRPr="006F06C2">
              <w:rPr>
                <w:lang w:eastAsia="en-US"/>
              </w:rPr>
              <w:t xml:space="preserve">        phy-ParametersFRX-Diff SEQUENCE {</w:t>
            </w:r>
          </w:p>
        </w:tc>
        <w:tc>
          <w:tcPr>
            <w:tcW w:w="2268" w:type="dxa"/>
            <w:tcBorders>
              <w:top w:val="single" w:sz="4" w:space="0" w:color="auto"/>
              <w:left w:val="single" w:sz="4" w:space="0" w:color="auto"/>
              <w:bottom w:val="single" w:sz="4" w:space="0" w:color="auto"/>
              <w:right w:val="single" w:sz="4" w:space="0" w:color="auto"/>
            </w:tcBorders>
          </w:tcPr>
          <w:p w14:paraId="5DA2BD72"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74A9FD2"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4E21A3A" w14:textId="77777777" w:rsidR="00363037" w:rsidRPr="006F06C2" w:rsidRDefault="00363037" w:rsidP="00363037">
            <w:pPr>
              <w:pStyle w:val="TAL"/>
              <w:rPr>
                <w:lang w:eastAsia="en-US"/>
              </w:rPr>
            </w:pPr>
          </w:p>
        </w:tc>
      </w:tr>
      <w:tr w:rsidR="00363037" w:rsidRPr="006F06C2" w14:paraId="5EB9F2F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43A159" w14:textId="77777777" w:rsidR="00363037" w:rsidRPr="006F06C2" w:rsidRDefault="00363037" w:rsidP="00363037">
            <w:pPr>
              <w:pStyle w:val="TAL"/>
              <w:rPr>
                <w:lang w:eastAsia="en-US"/>
              </w:rPr>
            </w:pPr>
            <w:r w:rsidRPr="006F06C2">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3591BB09"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2C10ABB"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2C58632" w14:textId="77777777" w:rsidR="00363037" w:rsidRPr="006F06C2" w:rsidRDefault="00363037" w:rsidP="00363037">
            <w:pPr>
              <w:pStyle w:val="TAL"/>
              <w:rPr>
                <w:lang w:eastAsia="en-US"/>
              </w:rPr>
            </w:pPr>
          </w:p>
        </w:tc>
      </w:tr>
      <w:tr w:rsidR="00363037" w:rsidRPr="006F06C2" w14:paraId="2C33DDB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AB06E3" w14:textId="77777777" w:rsidR="00363037" w:rsidRPr="006F06C2" w:rsidRDefault="00363037" w:rsidP="00363037">
            <w:pPr>
              <w:pStyle w:val="TAL"/>
              <w:rPr>
                <w:lang w:eastAsia="en-US"/>
              </w:rPr>
            </w:pPr>
            <w:r w:rsidRPr="006F06C2">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2233F06F"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D9B8E1E"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3A7ECCB" w14:textId="77777777" w:rsidR="00363037" w:rsidRPr="006F06C2" w:rsidRDefault="00363037" w:rsidP="00363037">
            <w:pPr>
              <w:pStyle w:val="TAL"/>
              <w:rPr>
                <w:lang w:eastAsia="en-US"/>
              </w:rPr>
            </w:pPr>
          </w:p>
        </w:tc>
      </w:tr>
      <w:tr w:rsidR="00363037" w:rsidRPr="006F06C2" w14:paraId="2D4864B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CCCC71C" w14:textId="77777777" w:rsidR="00363037" w:rsidRPr="006F06C2" w:rsidRDefault="00363037" w:rsidP="00363037">
            <w:pPr>
              <w:pStyle w:val="TAL"/>
              <w:rPr>
                <w:lang w:eastAsia="en-US"/>
              </w:rPr>
            </w:pPr>
            <w:r w:rsidRPr="006F06C2">
              <w:rPr>
                <w:lang w:eastAsia="en-US"/>
              </w:rPr>
              <w:t xml:space="preserve">          twoFL-DMRS</w:t>
            </w:r>
          </w:p>
        </w:tc>
        <w:tc>
          <w:tcPr>
            <w:tcW w:w="2268" w:type="dxa"/>
            <w:tcBorders>
              <w:top w:val="single" w:sz="4" w:space="0" w:color="auto"/>
              <w:left w:val="single" w:sz="4" w:space="0" w:color="auto"/>
              <w:bottom w:val="single" w:sz="4" w:space="0" w:color="auto"/>
              <w:right w:val="single" w:sz="4" w:space="0" w:color="auto"/>
            </w:tcBorders>
          </w:tcPr>
          <w:p w14:paraId="36FF6805"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F466267"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A39FA69" w14:textId="77777777" w:rsidR="00363037" w:rsidRPr="006F06C2" w:rsidRDefault="00363037" w:rsidP="00363037">
            <w:pPr>
              <w:pStyle w:val="TAL"/>
              <w:rPr>
                <w:lang w:eastAsia="en-US"/>
              </w:rPr>
            </w:pPr>
          </w:p>
        </w:tc>
      </w:tr>
      <w:tr w:rsidR="00363037" w:rsidRPr="006F06C2" w14:paraId="2D75C96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4B85E9" w14:textId="77777777" w:rsidR="00363037" w:rsidRPr="006F06C2" w:rsidRDefault="00363037" w:rsidP="00363037">
            <w:pPr>
              <w:pStyle w:val="TAL"/>
              <w:rPr>
                <w:lang w:eastAsia="en-US"/>
              </w:rPr>
            </w:pPr>
            <w:r w:rsidRPr="006F06C2">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655D0A8B"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D6A5A9A"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4229333" w14:textId="77777777" w:rsidR="00363037" w:rsidRPr="006F06C2" w:rsidRDefault="00363037" w:rsidP="00363037">
            <w:pPr>
              <w:pStyle w:val="TAL"/>
              <w:rPr>
                <w:lang w:eastAsia="en-US"/>
              </w:rPr>
            </w:pPr>
          </w:p>
        </w:tc>
      </w:tr>
      <w:tr w:rsidR="00363037" w:rsidRPr="006F06C2" w14:paraId="4ED6D91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BCE910" w14:textId="77777777" w:rsidR="00363037" w:rsidRPr="006F06C2" w:rsidRDefault="00363037" w:rsidP="00363037">
            <w:pPr>
              <w:pStyle w:val="TAL"/>
              <w:rPr>
                <w:lang w:eastAsia="en-US"/>
              </w:rPr>
            </w:pPr>
            <w:r w:rsidRPr="006F06C2">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5C45C076"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AF54ACD"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F4395CE" w14:textId="77777777" w:rsidR="00363037" w:rsidRPr="006F06C2" w:rsidRDefault="00363037" w:rsidP="00363037">
            <w:pPr>
              <w:pStyle w:val="TAL"/>
              <w:rPr>
                <w:lang w:eastAsia="en-US"/>
              </w:rPr>
            </w:pPr>
          </w:p>
        </w:tc>
      </w:tr>
      <w:tr w:rsidR="00363037" w:rsidRPr="006F06C2" w14:paraId="3F826EE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52948E" w14:textId="77777777" w:rsidR="00363037" w:rsidRPr="006F06C2" w:rsidRDefault="00363037" w:rsidP="00363037">
            <w:pPr>
              <w:pStyle w:val="TAL"/>
              <w:rPr>
                <w:lang w:eastAsia="en-US"/>
              </w:rPr>
            </w:pPr>
            <w:r w:rsidRPr="006F06C2">
              <w:rPr>
                <w:lang w:eastAsia="en-US"/>
              </w:rPr>
              <w:t xml:space="preserve">          supportedDMRS-TypeDL</w:t>
            </w:r>
          </w:p>
        </w:tc>
        <w:tc>
          <w:tcPr>
            <w:tcW w:w="2268" w:type="dxa"/>
            <w:tcBorders>
              <w:top w:val="single" w:sz="4" w:space="0" w:color="auto"/>
              <w:left w:val="single" w:sz="4" w:space="0" w:color="auto"/>
              <w:bottom w:val="single" w:sz="4" w:space="0" w:color="auto"/>
              <w:right w:val="single" w:sz="4" w:space="0" w:color="auto"/>
            </w:tcBorders>
          </w:tcPr>
          <w:p w14:paraId="3219DF95"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5A3225C"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E69E4FB" w14:textId="77777777" w:rsidR="00363037" w:rsidRPr="006F06C2" w:rsidRDefault="00363037" w:rsidP="00363037">
            <w:pPr>
              <w:pStyle w:val="TAL"/>
              <w:rPr>
                <w:lang w:eastAsia="en-US"/>
              </w:rPr>
            </w:pPr>
          </w:p>
        </w:tc>
      </w:tr>
      <w:tr w:rsidR="00363037" w:rsidRPr="006F06C2" w14:paraId="60C0B07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E5D90F" w14:textId="77777777" w:rsidR="00363037" w:rsidRPr="006F06C2" w:rsidRDefault="00363037" w:rsidP="00363037">
            <w:pPr>
              <w:pStyle w:val="TAL"/>
              <w:rPr>
                <w:lang w:eastAsia="en-US"/>
              </w:rPr>
            </w:pPr>
            <w:r w:rsidRPr="006F06C2">
              <w:rPr>
                <w:lang w:eastAsia="en-US"/>
              </w:rPr>
              <w:t xml:space="preserve">          supportedDMRS-TypeUL</w:t>
            </w:r>
          </w:p>
        </w:tc>
        <w:tc>
          <w:tcPr>
            <w:tcW w:w="2268" w:type="dxa"/>
            <w:tcBorders>
              <w:top w:val="single" w:sz="4" w:space="0" w:color="auto"/>
              <w:left w:val="single" w:sz="4" w:space="0" w:color="auto"/>
              <w:bottom w:val="single" w:sz="4" w:space="0" w:color="auto"/>
              <w:right w:val="single" w:sz="4" w:space="0" w:color="auto"/>
            </w:tcBorders>
          </w:tcPr>
          <w:p w14:paraId="51C4C3F4"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49E47A1"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72E92C0" w14:textId="77777777" w:rsidR="00363037" w:rsidRPr="006F06C2" w:rsidRDefault="00363037" w:rsidP="00363037">
            <w:pPr>
              <w:pStyle w:val="TAL"/>
              <w:rPr>
                <w:lang w:eastAsia="en-US"/>
              </w:rPr>
            </w:pPr>
          </w:p>
        </w:tc>
      </w:tr>
      <w:tr w:rsidR="00363037" w:rsidRPr="006F06C2" w14:paraId="0CA5E53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3F4BA1" w14:textId="77777777" w:rsidR="00363037" w:rsidRPr="006F06C2" w:rsidRDefault="00363037" w:rsidP="00363037">
            <w:pPr>
              <w:pStyle w:val="TAL"/>
              <w:rPr>
                <w:lang w:eastAsia="en-US"/>
              </w:rPr>
            </w:pPr>
            <w:r w:rsidRPr="006F06C2">
              <w:rPr>
                <w:lang w:eastAsia="en-US"/>
              </w:rPr>
              <w:t xml:space="preserve">          semiOpenLoopCSI</w:t>
            </w:r>
          </w:p>
        </w:tc>
        <w:tc>
          <w:tcPr>
            <w:tcW w:w="2268" w:type="dxa"/>
            <w:tcBorders>
              <w:top w:val="single" w:sz="4" w:space="0" w:color="auto"/>
              <w:left w:val="single" w:sz="4" w:space="0" w:color="auto"/>
              <w:bottom w:val="single" w:sz="4" w:space="0" w:color="auto"/>
              <w:right w:val="single" w:sz="4" w:space="0" w:color="auto"/>
            </w:tcBorders>
          </w:tcPr>
          <w:p w14:paraId="26453D60"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9505634"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A07E9ED" w14:textId="77777777" w:rsidR="00363037" w:rsidRPr="006F06C2" w:rsidRDefault="00363037" w:rsidP="00363037">
            <w:pPr>
              <w:pStyle w:val="TAL"/>
              <w:rPr>
                <w:lang w:eastAsia="en-US"/>
              </w:rPr>
            </w:pPr>
          </w:p>
        </w:tc>
      </w:tr>
      <w:tr w:rsidR="00363037" w:rsidRPr="006F06C2" w14:paraId="25BF2B5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565633" w14:textId="77777777" w:rsidR="00363037" w:rsidRPr="006F06C2" w:rsidRDefault="00363037" w:rsidP="00363037">
            <w:pPr>
              <w:pStyle w:val="TAL"/>
              <w:rPr>
                <w:lang w:eastAsia="en-US"/>
              </w:rPr>
            </w:pPr>
            <w:r w:rsidRPr="006F06C2">
              <w:rPr>
                <w:lang w:eastAsia="en-US"/>
              </w:rPr>
              <w:t xml:space="preserve">          csi-ReportWithoutPMI</w:t>
            </w:r>
          </w:p>
        </w:tc>
        <w:tc>
          <w:tcPr>
            <w:tcW w:w="2268" w:type="dxa"/>
            <w:tcBorders>
              <w:top w:val="single" w:sz="4" w:space="0" w:color="auto"/>
              <w:left w:val="single" w:sz="4" w:space="0" w:color="auto"/>
              <w:bottom w:val="single" w:sz="4" w:space="0" w:color="auto"/>
              <w:right w:val="single" w:sz="4" w:space="0" w:color="auto"/>
            </w:tcBorders>
          </w:tcPr>
          <w:p w14:paraId="3235D4B8"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62E69CA"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D9D4725" w14:textId="77777777" w:rsidR="00363037" w:rsidRPr="006F06C2" w:rsidRDefault="00363037" w:rsidP="00363037">
            <w:pPr>
              <w:pStyle w:val="TAL"/>
              <w:rPr>
                <w:lang w:eastAsia="en-US"/>
              </w:rPr>
            </w:pPr>
          </w:p>
        </w:tc>
      </w:tr>
      <w:tr w:rsidR="00363037" w:rsidRPr="006F06C2" w14:paraId="256347D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EE545D" w14:textId="77777777" w:rsidR="00363037" w:rsidRPr="006F06C2" w:rsidRDefault="00363037" w:rsidP="00363037">
            <w:pPr>
              <w:pStyle w:val="TAL"/>
              <w:rPr>
                <w:lang w:eastAsia="en-US"/>
              </w:rPr>
            </w:pPr>
            <w:r w:rsidRPr="006F06C2">
              <w:rPr>
                <w:lang w:eastAsia="en-US"/>
              </w:rPr>
              <w:t xml:space="preserve">          csi-ReportWithoutCQI</w:t>
            </w:r>
          </w:p>
        </w:tc>
        <w:tc>
          <w:tcPr>
            <w:tcW w:w="2268" w:type="dxa"/>
            <w:tcBorders>
              <w:top w:val="single" w:sz="4" w:space="0" w:color="auto"/>
              <w:left w:val="single" w:sz="4" w:space="0" w:color="auto"/>
              <w:bottom w:val="single" w:sz="4" w:space="0" w:color="auto"/>
              <w:right w:val="single" w:sz="4" w:space="0" w:color="auto"/>
            </w:tcBorders>
          </w:tcPr>
          <w:p w14:paraId="1F2750A0"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24CBFA0"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5602B21" w14:textId="77777777" w:rsidR="00363037" w:rsidRPr="006F06C2" w:rsidRDefault="00363037" w:rsidP="00363037">
            <w:pPr>
              <w:pStyle w:val="TAL"/>
              <w:rPr>
                <w:lang w:eastAsia="en-US"/>
              </w:rPr>
            </w:pPr>
          </w:p>
        </w:tc>
      </w:tr>
      <w:tr w:rsidR="00363037" w:rsidRPr="006F06C2" w14:paraId="36F251B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C7B515" w14:textId="77777777" w:rsidR="00363037" w:rsidRPr="006F06C2" w:rsidRDefault="00363037" w:rsidP="00363037">
            <w:pPr>
              <w:pStyle w:val="TAL"/>
              <w:rPr>
                <w:lang w:eastAsia="en-US"/>
              </w:rPr>
            </w:pPr>
            <w:r w:rsidRPr="006F06C2">
              <w:rPr>
                <w:lang w:eastAsia="en-US"/>
              </w:rPr>
              <w:t xml:space="preserve">          onePortsPTRS</w:t>
            </w:r>
          </w:p>
        </w:tc>
        <w:tc>
          <w:tcPr>
            <w:tcW w:w="2268" w:type="dxa"/>
            <w:tcBorders>
              <w:top w:val="single" w:sz="4" w:space="0" w:color="auto"/>
              <w:left w:val="single" w:sz="4" w:space="0" w:color="auto"/>
              <w:bottom w:val="single" w:sz="4" w:space="0" w:color="auto"/>
              <w:right w:val="single" w:sz="4" w:space="0" w:color="auto"/>
            </w:tcBorders>
          </w:tcPr>
          <w:p w14:paraId="447AC663"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519A333"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396B033" w14:textId="77777777" w:rsidR="00363037" w:rsidRPr="006F06C2" w:rsidRDefault="00363037" w:rsidP="00363037">
            <w:pPr>
              <w:pStyle w:val="TAL"/>
              <w:rPr>
                <w:lang w:eastAsia="en-US"/>
              </w:rPr>
            </w:pPr>
          </w:p>
        </w:tc>
      </w:tr>
      <w:tr w:rsidR="00363037" w:rsidRPr="006F06C2" w14:paraId="1E2553C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36CF3A" w14:textId="77777777" w:rsidR="00363037" w:rsidRPr="006F06C2" w:rsidRDefault="00363037" w:rsidP="00363037">
            <w:pPr>
              <w:pStyle w:val="TAL"/>
              <w:rPr>
                <w:lang w:eastAsia="en-US"/>
              </w:rPr>
            </w:pPr>
            <w:r w:rsidRPr="006F06C2">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16B89873"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2BD25FB"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D66DC7B" w14:textId="77777777" w:rsidR="00363037" w:rsidRPr="006F06C2" w:rsidRDefault="00363037" w:rsidP="00363037">
            <w:pPr>
              <w:pStyle w:val="TAL"/>
              <w:rPr>
                <w:lang w:eastAsia="en-US"/>
              </w:rPr>
            </w:pPr>
          </w:p>
        </w:tc>
      </w:tr>
      <w:tr w:rsidR="00363037" w:rsidRPr="006F06C2" w14:paraId="4006F90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0B746D" w14:textId="77777777" w:rsidR="00363037" w:rsidRPr="006F06C2" w:rsidRDefault="00363037" w:rsidP="00363037">
            <w:pPr>
              <w:pStyle w:val="TAL"/>
              <w:rPr>
                <w:lang w:eastAsia="en-US"/>
              </w:rPr>
            </w:pPr>
            <w:r w:rsidRPr="006F06C2">
              <w:rPr>
                <w:lang w:eastAsia="en-US"/>
              </w:rPr>
              <w:t xml:space="preserve">          pucch-F2-WithFH</w:t>
            </w:r>
          </w:p>
        </w:tc>
        <w:tc>
          <w:tcPr>
            <w:tcW w:w="2268" w:type="dxa"/>
            <w:tcBorders>
              <w:top w:val="single" w:sz="4" w:space="0" w:color="auto"/>
              <w:left w:val="single" w:sz="4" w:space="0" w:color="auto"/>
              <w:bottom w:val="single" w:sz="4" w:space="0" w:color="auto"/>
              <w:right w:val="single" w:sz="4" w:space="0" w:color="auto"/>
            </w:tcBorders>
          </w:tcPr>
          <w:p w14:paraId="677E347D"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FB096C5"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494EAF7" w14:textId="77777777" w:rsidR="00363037" w:rsidRPr="006F06C2" w:rsidRDefault="00363037" w:rsidP="00363037">
            <w:pPr>
              <w:pStyle w:val="TAL"/>
              <w:rPr>
                <w:lang w:eastAsia="en-US"/>
              </w:rPr>
            </w:pPr>
          </w:p>
        </w:tc>
      </w:tr>
      <w:tr w:rsidR="00363037" w:rsidRPr="006F06C2" w14:paraId="5EF5036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8D09BD" w14:textId="77777777" w:rsidR="00363037" w:rsidRPr="006F06C2" w:rsidRDefault="00363037" w:rsidP="00363037">
            <w:pPr>
              <w:pStyle w:val="TAL"/>
              <w:rPr>
                <w:lang w:eastAsia="en-US"/>
              </w:rPr>
            </w:pPr>
            <w:r w:rsidRPr="006F06C2">
              <w:rPr>
                <w:lang w:eastAsia="en-US"/>
              </w:rPr>
              <w:t xml:space="preserve">          pucch-F3-WithFH</w:t>
            </w:r>
          </w:p>
        </w:tc>
        <w:tc>
          <w:tcPr>
            <w:tcW w:w="2268" w:type="dxa"/>
            <w:tcBorders>
              <w:top w:val="single" w:sz="4" w:space="0" w:color="auto"/>
              <w:left w:val="single" w:sz="4" w:space="0" w:color="auto"/>
              <w:bottom w:val="single" w:sz="4" w:space="0" w:color="auto"/>
              <w:right w:val="single" w:sz="4" w:space="0" w:color="auto"/>
            </w:tcBorders>
          </w:tcPr>
          <w:p w14:paraId="4BBB8355"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3AA2E64"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2C29C5A" w14:textId="77777777" w:rsidR="00363037" w:rsidRPr="006F06C2" w:rsidRDefault="00363037" w:rsidP="00363037">
            <w:pPr>
              <w:pStyle w:val="TAL"/>
              <w:rPr>
                <w:lang w:eastAsia="en-US"/>
              </w:rPr>
            </w:pPr>
          </w:p>
        </w:tc>
      </w:tr>
      <w:tr w:rsidR="00363037" w:rsidRPr="006F06C2" w14:paraId="093B769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9191E3" w14:textId="77777777" w:rsidR="00363037" w:rsidRPr="006F06C2" w:rsidRDefault="00363037" w:rsidP="00363037">
            <w:pPr>
              <w:pStyle w:val="TAL"/>
              <w:rPr>
                <w:lang w:eastAsia="en-US"/>
              </w:rPr>
            </w:pPr>
            <w:r w:rsidRPr="006F06C2">
              <w:rPr>
                <w:lang w:eastAsia="en-US"/>
              </w:rPr>
              <w:t xml:space="preserve">          pucch-F4-WithFH</w:t>
            </w:r>
          </w:p>
        </w:tc>
        <w:tc>
          <w:tcPr>
            <w:tcW w:w="2268" w:type="dxa"/>
            <w:tcBorders>
              <w:top w:val="single" w:sz="4" w:space="0" w:color="auto"/>
              <w:left w:val="single" w:sz="4" w:space="0" w:color="auto"/>
              <w:bottom w:val="single" w:sz="4" w:space="0" w:color="auto"/>
              <w:right w:val="single" w:sz="4" w:space="0" w:color="auto"/>
            </w:tcBorders>
          </w:tcPr>
          <w:p w14:paraId="0396A622"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57012C9"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78D77D7" w14:textId="77777777" w:rsidR="00363037" w:rsidRPr="006F06C2" w:rsidRDefault="00363037" w:rsidP="00363037">
            <w:pPr>
              <w:pStyle w:val="TAL"/>
              <w:rPr>
                <w:lang w:eastAsia="en-US"/>
              </w:rPr>
            </w:pPr>
          </w:p>
        </w:tc>
      </w:tr>
      <w:tr w:rsidR="00363037" w:rsidRPr="006F06C2" w14:paraId="78FA1BE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41E9C1" w14:textId="77777777" w:rsidR="00363037" w:rsidRPr="006F06C2" w:rsidRDefault="00363037" w:rsidP="00363037">
            <w:pPr>
              <w:pStyle w:val="TAL"/>
              <w:rPr>
                <w:lang w:eastAsia="en-US"/>
              </w:rPr>
            </w:pPr>
            <w:r w:rsidRPr="006F06C2">
              <w:rPr>
                <w:lang w:eastAsia="en-US"/>
              </w:rPr>
              <w:t xml:space="preserve">          freqHoppingPUCCH-F0-2</w:t>
            </w:r>
          </w:p>
        </w:tc>
        <w:tc>
          <w:tcPr>
            <w:tcW w:w="2268" w:type="dxa"/>
            <w:tcBorders>
              <w:top w:val="single" w:sz="4" w:space="0" w:color="auto"/>
              <w:left w:val="single" w:sz="4" w:space="0" w:color="auto"/>
              <w:bottom w:val="single" w:sz="4" w:space="0" w:color="auto"/>
              <w:right w:val="single" w:sz="4" w:space="0" w:color="auto"/>
            </w:tcBorders>
          </w:tcPr>
          <w:p w14:paraId="00B17BF7"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3ED66F5"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5938FA2" w14:textId="77777777" w:rsidR="00363037" w:rsidRPr="006F06C2" w:rsidRDefault="00363037" w:rsidP="00363037">
            <w:pPr>
              <w:pStyle w:val="TAL"/>
              <w:rPr>
                <w:lang w:eastAsia="en-US"/>
              </w:rPr>
            </w:pPr>
          </w:p>
        </w:tc>
      </w:tr>
      <w:tr w:rsidR="00363037" w:rsidRPr="006F06C2" w14:paraId="584AD64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0D00DA" w14:textId="77777777" w:rsidR="00363037" w:rsidRPr="006F06C2" w:rsidRDefault="00363037" w:rsidP="00363037">
            <w:pPr>
              <w:pStyle w:val="TAL"/>
              <w:rPr>
                <w:lang w:eastAsia="en-US"/>
              </w:rPr>
            </w:pPr>
            <w:r w:rsidRPr="006F06C2">
              <w:rPr>
                <w:lang w:eastAsia="en-US"/>
              </w:rPr>
              <w:t xml:space="preserve">          freqHoppingPUCCH-F1-3-4</w:t>
            </w:r>
          </w:p>
        </w:tc>
        <w:tc>
          <w:tcPr>
            <w:tcW w:w="2268" w:type="dxa"/>
            <w:tcBorders>
              <w:top w:val="single" w:sz="4" w:space="0" w:color="auto"/>
              <w:left w:val="single" w:sz="4" w:space="0" w:color="auto"/>
              <w:bottom w:val="single" w:sz="4" w:space="0" w:color="auto"/>
              <w:right w:val="single" w:sz="4" w:space="0" w:color="auto"/>
            </w:tcBorders>
          </w:tcPr>
          <w:p w14:paraId="43E66AF6"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9A228F2"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D09B3FD" w14:textId="77777777" w:rsidR="00363037" w:rsidRPr="006F06C2" w:rsidRDefault="00363037" w:rsidP="00363037">
            <w:pPr>
              <w:pStyle w:val="TAL"/>
              <w:rPr>
                <w:lang w:eastAsia="en-US"/>
              </w:rPr>
            </w:pPr>
          </w:p>
        </w:tc>
      </w:tr>
      <w:tr w:rsidR="00363037" w:rsidRPr="006F06C2" w14:paraId="2382E85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0BA581" w14:textId="77777777" w:rsidR="00363037" w:rsidRPr="006F06C2" w:rsidRDefault="00363037" w:rsidP="00363037">
            <w:pPr>
              <w:pStyle w:val="TAL"/>
              <w:rPr>
                <w:lang w:eastAsia="en-US"/>
              </w:rPr>
            </w:pPr>
            <w:r w:rsidRPr="006F06C2">
              <w:rPr>
                <w:lang w:eastAsia="en-US"/>
              </w:rPr>
              <w:t xml:space="preserve">          mux-SR-HARQ-ACK-CSI-PUCCH-MultiPerSlot</w:t>
            </w:r>
          </w:p>
        </w:tc>
        <w:tc>
          <w:tcPr>
            <w:tcW w:w="2268" w:type="dxa"/>
            <w:tcBorders>
              <w:top w:val="single" w:sz="4" w:space="0" w:color="auto"/>
              <w:left w:val="single" w:sz="4" w:space="0" w:color="auto"/>
              <w:bottom w:val="single" w:sz="4" w:space="0" w:color="auto"/>
              <w:right w:val="single" w:sz="4" w:space="0" w:color="auto"/>
            </w:tcBorders>
          </w:tcPr>
          <w:p w14:paraId="3BD930C9"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6317094"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1B8A447" w14:textId="77777777" w:rsidR="00363037" w:rsidRPr="006F06C2" w:rsidRDefault="00363037" w:rsidP="00363037">
            <w:pPr>
              <w:pStyle w:val="TAL"/>
              <w:rPr>
                <w:lang w:eastAsia="en-US"/>
              </w:rPr>
            </w:pPr>
          </w:p>
        </w:tc>
      </w:tr>
      <w:tr w:rsidR="00363037" w:rsidRPr="006F06C2" w14:paraId="2B75B69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0186CC8" w14:textId="77777777" w:rsidR="00363037" w:rsidRPr="006F06C2" w:rsidRDefault="00363037" w:rsidP="00363037">
            <w:pPr>
              <w:pStyle w:val="TAL"/>
              <w:rPr>
                <w:lang w:eastAsia="en-US"/>
              </w:rPr>
            </w:pPr>
            <w:r w:rsidRPr="006F06C2">
              <w:rPr>
                <w:lang w:eastAsia="en-US"/>
              </w:rPr>
              <w:t xml:space="preserve">          uci-CodeBlockSegmentation</w:t>
            </w:r>
          </w:p>
        </w:tc>
        <w:tc>
          <w:tcPr>
            <w:tcW w:w="2268" w:type="dxa"/>
            <w:tcBorders>
              <w:top w:val="single" w:sz="4" w:space="0" w:color="auto"/>
              <w:left w:val="single" w:sz="4" w:space="0" w:color="auto"/>
              <w:bottom w:val="single" w:sz="4" w:space="0" w:color="auto"/>
              <w:right w:val="single" w:sz="4" w:space="0" w:color="auto"/>
            </w:tcBorders>
          </w:tcPr>
          <w:p w14:paraId="74122C50"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83AFC69"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F23206" w14:textId="77777777" w:rsidR="00363037" w:rsidRPr="006F06C2" w:rsidRDefault="00363037" w:rsidP="00363037">
            <w:pPr>
              <w:pStyle w:val="TAL"/>
              <w:rPr>
                <w:lang w:eastAsia="en-US"/>
              </w:rPr>
            </w:pPr>
          </w:p>
        </w:tc>
      </w:tr>
      <w:tr w:rsidR="00363037" w:rsidRPr="006F06C2" w14:paraId="03BFFDD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EBAC34" w14:textId="77777777" w:rsidR="00363037" w:rsidRPr="006F06C2" w:rsidRDefault="00363037" w:rsidP="00363037">
            <w:pPr>
              <w:pStyle w:val="TAL"/>
              <w:rPr>
                <w:lang w:eastAsia="en-US"/>
              </w:rPr>
            </w:pPr>
            <w:r w:rsidRPr="006F06C2">
              <w:rPr>
                <w:lang w:eastAsia="en-US"/>
              </w:rPr>
              <w:t xml:space="preserve">          onePUCCH-LongAndShortFormat</w:t>
            </w:r>
          </w:p>
        </w:tc>
        <w:tc>
          <w:tcPr>
            <w:tcW w:w="2268" w:type="dxa"/>
            <w:tcBorders>
              <w:top w:val="single" w:sz="4" w:space="0" w:color="auto"/>
              <w:left w:val="single" w:sz="4" w:space="0" w:color="auto"/>
              <w:bottom w:val="single" w:sz="4" w:space="0" w:color="auto"/>
              <w:right w:val="single" w:sz="4" w:space="0" w:color="auto"/>
            </w:tcBorders>
          </w:tcPr>
          <w:p w14:paraId="353A3ACE"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5EECA9A"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4DF40A7" w14:textId="77777777" w:rsidR="00363037" w:rsidRPr="006F06C2" w:rsidRDefault="00363037" w:rsidP="00363037">
            <w:pPr>
              <w:pStyle w:val="TAL"/>
              <w:rPr>
                <w:lang w:eastAsia="en-US"/>
              </w:rPr>
            </w:pPr>
          </w:p>
        </w:tc>
      </w:tr>
      <w:tr w:rsidR="00363037" w:rsidRPr="006F06C2" w14:paraId="7412376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7908C6" w14:textId="77777777" w:rsidR="00363037" w:rsidRPr="006F06C2" w:rsidRDefault="00363037" w:rsidP="00363037">
            <w:pPr>
              <w:pStyle w:val="TAL"/>
              <w:rPr>
                <w:lang w:eastAsia="en-US"/>
              </w:rPr>
            </w:pPr>
            <w:r w:rsidRPr="006F06C2">
              <w:rPr>
                <w:lang w:eastAsia="en-US"/>
              </w:rPr>
              <w:t xml:space="preserve">          twoPUCCH-AnyOthersInSlot</w:t>
            </w:r>
          </w:p>
        </w:tc>
        <w:tc>
          <w:tcPr>
            <w:tcW w:w="2268" w:type="dxa"/>
            <w:tcBorders>
              <w:top w:val="single" w:sz="4" w:space="0" w:color="auto"/>
              <w:left w:val="single" w:sz="4" w:space="0" w:color="auto"/>
              <w:bottom w:val="single" w:sz="4" w:space="0" w:color="auto"/>
              <w:right w:val="single" w:sz="4" w:space="0" w:color="auto"/>
            </w:tcBorders>
          </w:tcPr>
          <w:p w14:paraId="79528990"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E746068"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1A362CE" w14:textId="77777777" w:rsidR="00363037" w:rsidRPr="006F06C2" w:rsidRDefault="00363037" w:rsidP="00363037">
            <w:pPr>
              <w:pStyle w:val="TAL"/>
              <w:rPr>
                <w:lang w:eastAsia="en-US"/>
              </w:rPr>
            </w:pPr>
          </w:p>
        </w:tc>
      </w:tr>
      <w:tr w:rsidR="00363037" w:rsidRPr="006F06C2" w14:paraId="5E67127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E43798" w14:textId="77777777" w:rsidR="00363037" w:rsidRPr="006F06C2" w:rsidRDefault="00363037" w:rsidP="00363037">
            <w:pPr>
              <w:pStyle w:val="TAL"/>
              <w:rPr>
                <w:lang w:eastAsia="en-US"/>
              </w:rPr>
            </w:pPr>
            <w:r w:rsidRPr="006F06C2">
              <w:rPr>
                <w:lang w:eastAsia="en-US"/>
              </w:rPr>
              <w:t xml:space="preserve">          intraSlotFreqHopping-PUSCH</w:t>
            </w:r>
          </w:p>
        </w:tc>
        <w:tc>
          <w:tcPr>
            <w:tcW w:w="2268" w:type="dxa"/>
            <w:tcBorders>
              <w:top w:val="single" w:sz="4" w:space="0" w:color="auto"/>
              <w:left w:val="single" w:sz="4" w:space="0" w:color="auto"/>
              <w:bottom w:val="single" w:sz="4" w:space="0" w:color="auto"/>
              <w:right w:val="single" w:sz="4" w:space="0" w:color="auto"/>
            </w:tcBorders>
          </w:tcPr>
          <w:p w14:paraId="4335AB0B"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CEFA354"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059C1A8" w14:textId="77777777" w:rsidR="00363037" w:rsidRPr="006F06C2" w:rsidRDefault="00363037" w:rsidP="00363037">
            <w:pPr>
              <w:pStyle w:val="TAL"/>
              <w:rPr>
                <w:lang w:eastAsia="en-US"/>
              </w:rPr>
            </w:pPr>
          </w:p>
        </w:tc>
      </w:tr>
      <w:tr w:rsidR="00363037" w:rsidRPr="006F06C2" w14:paraId="65154C2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3D11B0" w14:textId="77777777" w:rsidR="00363037" w:rsidRPr="006F06C2" w:rsidRDefault="00363037" w:rsidP="00363037">
            <w:pPr>
              <w:pStyle w:val="TAL"/>
              <w:rPr>
                <w:lang w:eastAsia="en-US"/>
              </w:rPr>
            </w:pPr>
            <w:r w:rsidRPr="006F06C2">
              <w:rPr>
                <w:lang w:eastAsia="en-US"/>
              </w:rPr>
              <w:t xml:space="preserve">          pusch-LBRM</w:t>
            </w:r>
          </w:p>
        </w:tc>
        <w:tc>
          <w:tcPr>
            <w:tcW w:w="2268" w:type="dxa"/>
            <w:tcBorders>
              <w:top w:val="single" w:sz="4" w:space="0" w:color="auto"/>
              <w:left w:val="single" w:sz="4" w:space="0" w:color="auto"/>
              <w:bottom w:val="single" w:sz="4" w:space="0" w:color="auto"/>
              <w:right w:val="single" w:sz="4" w:space="0" w:color="auto"/>
            </w:tcBorders>
          </w:tcPr>
          <w:p w14:paraId="48DC6354"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9DB77EA"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3942327" w14:textId="77777777" w:rsidR="00363037" w:rsidRPr="006F06C2" w:rsidRDefault="00363037" w:rsidP="00363037">
            <w:pPr>
              <w:pStyle w:val="TAL"/>
              <w:rPr>
                <w:lang w:eastAsia="en-US"/>
              </w:rPr>
            </w:pPr>
          </w:p>
        </w:tc>
      </w:tr>
      <w:tr w:rsidR="00363037" w:rsidRPr="006F06C2" w14:paraId="2ADD04E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D17952F" w14:textId="77777777" w:rsidR="00363037" w:rsidRPr="006F06C2" w:rsidRDefault="00363037" w:rsidP="00363037">
            <w:pPr>
              <w:pStyle w:val="TAL"/>
              <w:rPr>
                <w:lang w:eastAsia="en-US"/>
              </w:rPr>
            </w:pPr>
            <w:r w:rsidRPr="006F06C2">
              <w:rPr>
                <w:lang w:eastAsia="en-US"/>
              </w:rPr>
              <w:t xml:space="preserve">          pdcch-BlindDetectionCA</w:t>
            </w:r>
          </w:p>
        </w:tc>
        <w:tc>
          <w:tcPr>
            <w:tcW w:w="2268" w:type="dxa"/>
            <w:tcBorders>
              <w:top w:val="single" w:sz="4" w:space="0" w:color="auto"/>
              <w:left w:val="single" w:sz="4" w:space="0" w:color="auto"/>
              <w:bottom w:val="single" w:sz="4" w:space="0" w:color="auto"/>
              <w:right w:val="single" w:sz="4" w:space="0" w:color="auto"/>
            </w:tcBorders>
          </w:tcPr>
          <w:p w14:paraId="0CC3398B"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8833A93"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D6AF245" w14:textId="77777777" w:rsidR="00363037" w:rsidRPr="006F06C2" w:rsidRDefault="00363037" w:rsidP="00363037">
            <w:pPr>
              <w:pStyle w:val="TAL"/>
              <w:rPr>
                <w:lang w:eastAsia="en-US"/>
              </w:rPr>
            </w:pPr>
          </w:p>
        </w:tc>
      </w:tr>
      <w:tr w:rsidR="00363037" w:rsidRPr="006F06C2" w14:paraId="6655D12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10EDF9" w14:textId="77777777" w:rsidR="00363037" w:rsidRPr="006F06C2" w:rsidRDefault="00363037" w:rsidP="00363037">
            <w:pPr>
              <w:pStyle w:val="TAL"/>
              <w:rPr>
                <w:lang w:eastAsia="en-US"/>
              </w:rPr>
            </w:pPr>
            <w:r w:rsidRPr="006F06C2">
              <w:rPr>
                <w:lang w:eastAsia="en-US"/>
              </w:rPr>
              <w:t xml:space="preserve">          tpc-PUSCH-RNTI</w:t>
            </w:r>
          </w:p>
        </w:tc>
        <w:tc>
          <w:tcPr>
            <w:tcW w:w="2268" w:type="dxa"/>
            <w:tcBorders>
              <w:top w:val="single" w:sz="4" w:space="0" w:color="auto"/>
              <w:left w:val="single" w:sz="4" w:space="0" w:color="auto"/>
              <w:bottom w:val="single" w:sz="4" w:space="0" w:color="auto"/>
              <w:right w:val="single" w:sz="4" w:space="0" w:color="auto"/>
            </w:tcBorders>
          </w:tcPr>
          <w:p w14:paraId="3086592D"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D17E698"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8F6277E" w14:textId="77777777" w:rsidR="00363037" w:rsidRPr="006F06C2" w:rsidRDefault="00363037" w:rsidP="00363037">
            <w:pPr>
              <w:pStyle w:val="TAL"/>
              <w:rPr>
                <w:lang w:eastAsia="en-US"/>
              </w:rPr>
            </w:pPr>
          </w:p>
        </w:tc>
      </w:tr>
      <w:tr w:rsidR="00363037" w:rsidRPr="006F06C2" w14:paraId="69B5011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46CBB3" w14:textId="77777777" w:rsidR="00363037" w:rsidRPr="006F06C2" w:rsidRDefault="00363037" w:rsidP="00363037">
            <w:pPr>
              <w:pStyle w:val="TAL"/>
              <w:rPr>
                <w:lang w:eastAsia="en-US"/>
              </w:rPr>
            </w:pPr>
            <w:r w:rsidRPr="006F06C2">
              <w:rPr>
                <w:lang w:eastAsia="en-US"/>
              </w:rPr>
              <w:t xml:space="preserve">          tpc-PUCCH-RNTI</w:t>
            </w:r>
          </w:p>
        </w:tc>
        <w:tc>
          <w:tcPr>
            <w:tcW w:w="2268" w:type="dxa"/>
            <w:tcBorders>
              <w:top w:val="single" w:sz="4" w:space="0" w:color="auto"/>
              <w:left w:val="single" w:sz="4" w:space="0" w:color="auto"/>
              <w:bottom w:val="single" w:sz="4" w:space="0" w:color="auto"/>
              <w:right w:val="single" w:sz="4" w:space="0" w:color="auto"/>
            </w:tcBorders>
          </w:tcPr>
          <w:p w14:paraId="08013A6B"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22ACAAD"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EAE2458" w14:textId="77777777" w:rsidR="00363037" w:rsidRPr="006F06C2" w:rsidRDefault="00363037" w:rsidP="00363037">
            <w:pPr>
              <w:pStyle w:val="TAL"/>
              <w:rPr>
                <w:lang w:eastAsia="en-US"/>
              </w:rPr>
            </w:pPr>
          </w:p>
        </w:tc>
      </w:tr>
      <w:tr w:rsidR="00363037" w:rsidRPr="006F06C2" w14:paraId="3CA0787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F87167" w14:textId="77777777" w:rsidR="00363037" w:rsidRPr="006F06C2" w:rsidRDefault="00363037" w:rsidP="00363037">
            <w:pPr>
              <w:pStyle w:val="TAL"/>
              <w:rPr>
                <w:lang w:eastAsia="en-US"/>
              </w:rPr>
            </w:pPr>
            <w:r w:rsidRPr="006F06C2">
              <w:rPr>
                <w:lang w:eastAsia="en-US"/>
              </w:rPr>
              <w:t xml:space="preserve">          tpc-SRS-RNTI</w:t>
            </w:r>
          </w:p>
        </w:tc>
        <w:tc>
          <w:tcPr>
            <w:tcW w:w="2268" w:type="dxa"/>
            <w:tcBorders>
              <w:top w:val="single" w:sz="4" w:space="0" w:color="auto"/>
              <w:left w:val="single" w:sz="4" w:space="0" w:color="auto"/>
              <w:bottom w:val="single" w:sz="4" w:space="0" w:color="auto"/>
              <w:right w:val="single" w:sz="4" w:space="0" w:color="auto"/>
            </w:tcBorders>
          </w:tcPr>
          <w:p w14:paraId="59235B47"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C718AFC"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AEDB75E" w14:textId="77777777" w:rsidR="00363037" w:rsidRPr="006F06C2" w:rsidRDefault="00363037" w:rsidP="00363037">
            <w:pPr>
              <w:pStyle w:val="TAL"/>
              <w:rPr>
                <w:lang w:eastAsia="en-US"/>
              </w:rPr>
            </w:pPr>
          </w:p>
        </w:tc>
      </w:tr>
      <w:tr w:rsidR="00363037" w:rsidRPr="006F06C2" w14:paraId="0C7B838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3AA660" w14:textId="77777777" w:rsidR="00363037" w:rsidRPr="006F06C2" w:rsidRDefault="00363037" w:rsidP="00363037">
            <w:pPr>
              <w:pStyle w:val="TAL"/>
              <w:rPr>
                <w:lang w:eastAsia="en-US"/>
              </w:rPr>
            </w:pPr>
            <w:r w:rsidRPr="006F06C2">
              <w:rPr>
                <w:lang w:eastAsia="en-US"/>
              </w:rPr>
              <w:t xml:space="preserve">          absoluteTPC-Command</w:t>
            </w:r>
          </w:p>
        </w:tc>
        <w:tc>
          <w:tcPr>
            <w:tcW w:w="2268" w:type="dxa"/>
            <w:tcBorders>
              <w:top w:val="single" w:sz="4" w:space="0" w:color="auto"/>
              <w:left w:val="single" w:sz="4" w:space="0" w:color="auto"/>
              <w:bottom w:val="single" w:sz="4" w:space="0" w:color="auto"/>
              <w:right w:val="single" w:sz="4" w:space="0" w:color="auto"/>
            </w:tcBorders>
          </w:tcPr>
          <w:p w14:paraId="2C0DAAB6"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35AC915"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CE0F09C" w14:textId="77777777" w:rsidR="00363037" w:rsidRPr="006F06C2" w:rsidRDefault="00363037" w:rsidP="00363037">
            <w:pPr>
              <w:pStyle w:val="TAL"/>
              <w:rPr>
                <w:lang w:eastAsia="en-US"/>
              </w:rPr>
            </w:pPr>
          </w:p>
        </w:tc>
      </w:tr>
      <w:tr w:rsidR="00363037" w:rsidRPr="006F06C2" w14:paraId="31EBE66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720A23" w14:textId="77777777" w:rsidR="00363037" w:rsidRPr="006F06C2" w:rsidRDefault="00363037" w:rsidP="00363037">
            <w:pPr>
              <w:pStyle w:val="TAL"/>
              <w:rPr>
                <w:lang w:eastAsia="en-US"/>
              </w:rPr>
            </w:pPr>
            <w:r w:rsidRPr="006F06C2">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26FBEC15"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99CB5C6"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BF64617" w14:textId="77777777" w:rsidR="00363037" w:rsidRPr="006F06C2" w:rsidRDefault="00363037" w:rsidP="00363037">
            <w:pPr>
              <w:pStyle w:val="TAL"/>
              <w:rPr>
                <w:lang w:eastAsia="en-US"/>
              </w:rPr>
            </w:pPr>
          </w:p>
        </w:tc>
      </w:tr>
      <w:tr w:rsidR="00363037" w:rsidRPr="006F06C2" w14:paraId="539F177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F2D59C" w14:textId="77777777" w:rsidR="00363037" w:rsidRPr="006F06C2" w:rsidRDefault="00363037" w:rsidP="00363037">
            <w:pPr>
              <w:pStyle w:val="TAL"/>
              <w:rPr>
                <w:lang w:eastAsia="en-US"/>
              </w:rPr>
            </w:pPr>
            <w:r w:rsidRPr="006F06C2">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1BF9937F"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09C3019"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2EE1B6E" w14:textId="77777777" w:rsidR="00363037" w:rsidRPr="006F06C2" w:rsidRDefault="00363037" w:rsidP="00363037">
            <w:pPr>
              <w:pStyle w:val="TAL"/>
              <w:rPr>
                <w:lang w:eastAsia="en-US"/>
              </w:rPr>
            </w:pPr>
          </w:p>
        </w:tc>
      </w:tr>
      <w:tr w:rsidR="00363037" w:rsidRPr="006F06C2" w14:paraId="5FF30D8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53F52B" w14:textId="77777777" w:rsidR="00363037" w:rsidRPr="006F06C2" w:rsidRDefault="00363037" w:rsidP="00363037">
            <w:pPr>
              <w:pStyle w:val="TAL"/>
              <w:rPr>
                <w:lang w:eastAsia="en-US"/>
              </w:rPr>
            </w:pPr>
            <w:r w:rsidRPr="006F06C2">
              <w:rPr>
                <w:lang w:eastAsia="en-US"/>
              </w:rPr>
              <w:t xml:space="preserve">          pusch-HalfPi-BPSK</w:t>
            </w:r>
          </w:p>
        </w:tc>
        <w:tc>
          <w:tcPr>
            <w:tcW w:w="2268" w:type="dxa"/>
            <w:tcBorders>
              <w:top w:val="single" w:sz="4" w:space="0" w:color="auto"/>
              <w:left w:val="single" w:sz="4" w:space="0" w:color="auto"/>
              <w:bottom w:val="single" w:sz="4" w:space="0" w:color="auto"/>
              <w:right w:val="single" w:sz="4" w:space="0" w:color="auto"/>
            </w:tcBorders>
          </w:tcPr>
          <w:p w14:paraId="44F12A4B"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2F05782"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5A1562" w14:textId="77777777" w:rsidR="00363037" w:rsidRPr="006F06C2" w:rsidRDefault="00363037" w:rsidP="00363037">
            <w:pPr>
              <w:pStyle w:val="TAL"/>
              <w:rPr>
                <w:lang w:eastAsia="en-US"/>
              </w:rPr>
            </w:pPr>
          </w:p>
        </w:tc>
      </w:tr>
      <w:tr w:rsidR="00363037" w:rsidRPr="006F06C2" w14:paraId="244259C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5A74A5" w14:textId="77777777" w:rsidR="00363037" w:rsidRPr="006F06C2" w:rsidRDefault="00363037" w:rsidP="00363037">
            <w:pPr>
              <w:pStyle w:val="TAL"/>
              <w:rPr>
                <w:lang w:eastAsia="en-US"/>
              </w:rPr>
            </w:pPr>
            <w:r w:rsidRPr="006F06C2">
              <w:rPr>
                <w:lang w:eastAsia="en-US"/>
              </w:rPr>
              <w:t xml:space="preserve">          pucch-F3-4-HalfPi-BPSK</w:t>
            </w:r>
          </w:p>
        </w:tc>
        <w:tc>
          <w:tcPr>
            <w:tcW w:w="2268" w:type="dxa"/>
            <w:tcBorders>
              <w:top w:val="single" w:sz="4" w:space="0" w:color="auto"/>
              <w:left w:val="single" w:sz="4" w:space="0" w:color="auto"/>
              <w:bottom w:val="single" w:sz="4" w:space="0" w:color="auto"/>
              <w:right w:val="single" w:sz="4" w:space="0" w:color="auto"/>
            </w:tcBorders>
          </w:tcPr>
          <w:p w14:paraId="4B39A2CD"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D276989"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C08AF84" w14:textId="77777777" w:rsidR="00363037" w:rsidRPr="006F06C2" w:rsidRDefault="00363037" w:rsidP="00363037">
            <w:pPr>
              <w:pStyle w:val="TAL"/>
              <w:rPr>
                <w:lang w:eastAsia="en-US"/>
              </w:rPr>
            </w:pPr>
          </w:p>
        </w:tc>
      </w:tr>
      <w:tr w:rsidR="00363037" w:rsidRPr="006F06C2" w14:paraId="365BDC1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7C219C" w14:textId="77777777" w:rsidR="00363037" w:rsidRPr="006F06C2" w:rsidRDefault="00363037" w:rsidP="00363037">
            <w:pPr>
              <w:pStyle w:val="TAL"/>
              <w:rPr>
                <w:lang w:eastAsia="en-US"/>
              </w:rPr>
            </w:pPr>
            <w:r w:rsidRPr="006F06C2">
              <w:rPr>
                <w:lang w:eastAsia="en-US"/>
              </w:rPr>
              <w:t xml:space="preserve">          almostContiguousCP-OFDM-UL</w:t>
            </w:r>
          </w:p>
        </w:tc>
        <w:tc>
          <w:tcPr>
            <w:tcW w:w="2268" w:type="dxa"/>
            <w:tcBorders>
              <w:top w:val="single" w:sz="4" w:space="0" w:color="auto"/>
              <w:left w:val="single" w:sz="4" w:space="0" w:color="auto"/>
              <w:bottom w:val="single" w:sz="4" w:space="0" w:color="auto"/>
              <w:right w:val="single" w:sz="4" w:space="0" w:color="auto"/>
            </w:tcBorders>
          </w:tcPr>
          <w:p w14:paraId="5522151E"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79109A0"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22AFDEB" w14:textId="77777777" w:rsidR="00363037" w:rsidRPr="006F06C2" w:rsidRDefault="00363037" w:rsidP="00363037">
            <w:pPr>
              <w:pStyle w:val="TAL"/>
              <w:rPr>
                <w:lang w:eastAsia="en-US"/>
              </w:rPr>
            </w:pPr>
          </w:p>
        </w:tc>
      </w:tr>
      <w:tr w:rsidR="00363037" w:rsidRPr="006F06C2" w14:paraId="40AA7A5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D172F46" w14:textId="77777777" w:rsidR="00363037" w:rsidRPr="006F06C2" w:rsidRDefault="00363037" w:rsidP="00363037">
            <w:pPr>
              <w:pStyle w:val="TAL"/>
              <w:rPr>
                <w:lang w:eastAsia="en-US"/>
              </w:rPr>
            </w:pPr>
            <w:r w:rsidRPr="006F06C2">
              <w:rPr>
                <w:lang w:eastAsia="en-US"/>
              </w:rPr>
              <w:t xml:space="preserve">          sp-CSI-RS</w:t>
            </w:r>
          </w:p>
        </w:tc>
        <w:tc>
          <w:tcPr>
            <w:tcW w:w="2268" w:type="dxa"/>
            <w:tcBorders>
              <w:top w:val="single" w:sz="4" w:space="0" w:color="auto"/>
              <w:left w:val="single" w:sz="4" w:space="0" w:color="auto"/>
              <w:bottom w:val="single" w:sz="4" w:space="0" w:color="auto"/>
              <w:right w:val="single" w:sz="4" w:space="0" w:color="auto"/>
            </w:tcBorders>
          </w:tcPr>
          <w:p w14:paraId="7D7D9739"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61F5D37"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C47FC66" w14:textId="77777777" w:rsidR="00363037" w:rsidRPr="006F06C2" w:rsidRDefault="00363037" w:rsidP="00363037">
            <w:pPr>
              <w:pStyle w:val="TAL"/>
              <w:rPr>
                <w:lang w:eastAsia="en-US"/>
              </w:rPr>
            </w:pPr>
          </w:p>
        </w:tc>
      </w:tr>
      <w:tr w:rsidR="00363037" w:rsidRPr="006F06C2" w14:paraId="5870D598"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255385" w14:textId="77777777" w:rsidR="00363037" w:rsidRPr="006F06C2" w:rsidRDefault="00363037" w:rsidP="00363037">
            <w:pPr>
              <w:pStyle w:val="TAL"/>
              <w:rPr>
                <w:lang w:eastAsia="en-US"/>
              </w:rPr>
            </w:pPr>
            <w:r w:rsidRPr="006F06C2">
              <w:rPr>
                <w:lang w:eastAsia="en-US"/>
              </w:rPr>
              <w:t xml:space="preserve">          sp-CSI-IM</w:t>
            </w:r>
          </w:p>
        </w:tc>
        <w:tc>
          <w:tcPr>
            <w:tcW w:w="2268" w:type="dxa"/>
            <w:tcBorders>
              <w:top w:val="single" w:sz="4" w:space="0" w:color="auto"/>
              <w:left w:val="single" w:sz="4" w:space="0" w:color="auto"/>
              <w:bottom w:val="single" w:sz="4" w:space="0" w:color="auto"/>
              <w:right w:val="single" w:sz="4" w:space="0" w:color="auto"/>
            </w:tcBorders>
          </w:tcPr>
          <w:p w14:paraId="1E01FA52"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CECEFEF"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8BD7CFD" w14:textId="77777777" w:rsidR="00363037" w:rsidRPr="006F06C2" w:rsidRDefault="00363037" w:rsidP="00363037">
            <w:pPr>
              <w:pStyle w:val="TAL"/>
              <w:rPr>
                <w:lang w:eastAsia="en-US"/>
              </w:rPr>
            </w:pPr>
          </w:p>
        </w:tc>
      </w:tr>
      <w:tr w:rsidR="00363037" w:rsidRPr="006F06C2" w14:paraId="084C168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BF0055" w14:textId="77777777" w:rsidR="00363037" w:rsidRPr="006F06C2" w:rsidRDefault="00363037" w:rsidP="00363037">
            <w:pPr>
              <w:pStyle w:val="TAL"/>
              <w:rPr>
                <w:lang w:eastAsia="en-US"/>
              </w:rPr>
            </w:pPr>
            <w:r w:rsidRPr="006F06C2">
              <w:rPr>
                <w:lang w:eastAsia="en-US"/>
              </w:rPr>
              <w:t xml:space="preserve">          tdd-MultiDL-UL-SwitchPerSlot</w:t>
            </w:r>
          </w:p>
        </w:tc>
        <w:tc>
          <w:tcPr>
            <w:tcW w:w="2268" w:type="dxa"/>
            <w:tcBorders>
              <w:top w:val="single" w:sz="4" w:space="0" w:color="auto"/>
              <w:left w:val="single" w:sz="4" w:space="0" w:color="auto"/>
              <w:bottom w:val="single" w:sz="4" w:space="0" w:color="auto"/>
              <w:right w:val="single" w:sz="4" w:space="0" w:color="auto"/>
            </w:tcBorders>
          </w:tcPr>
          <w:p w14:paraId="697CAE18"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F2FBA3D"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508A91A" w14:textId="77777777" w:rsidR="00363037" w:rsidRPr="006F06C2" w:rsidRDefault="00363037" w:rsidP="00363037">
            <w:pPr>
              <w:pStyle w:val="TAL"/>
              <w:rPr>
                <w:lang w:eastAsia="en-US"/>
              </w:rPr>
            </w:pPr>
          </w:p>
        </w:tc>
      </w:tr>
      <w:tr w:rsidR="00363037" w:rsidRPr="006F06C2" w14:paraId="1F9D11E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07EDFC" w14:textId="77777777" w:rsidR="00363037" w:rsidRPr="006F06C2" w:rsidRDefault="00363037" w:rsidP="00363037">
            <w:pPr>
              <w:pStyle w:val="TAL"/>
              <w:rPr>
                <w:lang w:eastAsia="en-US"/>
              </w:rPr>
            </w:pPr>
            <w:r w:rsidRPr="006F06C2">
              <w:rPr>
                <w:lang w:eastAsia="en-US"/>
              </w:rPr>
              <w:t xml:space="preserve">          multipleCORESET</w:t>
            </w:r>
          </w:p>
        </w:tc>
        <w:tc>
          <w:tcPr>
            <w:tcW w:w="2268" w:type="dxa"/>
            <w:tcBorders>
              <w:top w:val="single" w:sz="4" w:space="0" w:color="auto"/>
              <w:left w:val="single" w:sz="4" w:space="0" w:color="auto"/>
              <w:bottom w:val="single" w:sz="4" w:space="0" w:color="auto"/>
              <w:right w:val="single" w:sz="4" w:space="0" w:color="auto"/>
            </w:tcBorders>
          </w:tcPr>
          <w:p w14:paraId="4D41D34F"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15453B7"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B1C8166" w14:textId="77777777" w:rsidR="00363037" w:rsidRPr="006F06C2" w:rsidRDefault="00363037" w:rsidP="00363037">
            <w:pPr>
              <w:pStyle w:val="TAL"/>
              <w:rPr>
                <w:lang w:eastAsia="en-US"/>
              </w:rPr>
            </w:pPr>
          </w:p>
        </w:tc>
      </w:tr>
      <w:tr w:rsidR="00363037" w:rsidRPr="006F06C2" w14:paraId="6025C18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C3A6D3" w14:textId="77777777" w:rsidR="00363037" w:rsidRPr="006F06C2" w:rsidRDefault="00363037" w:rsidP="00363037">
            <w:pPr>
              <w:pStyle w:val="TAL"/>
              <w:rPr>
                <w:lang w:eastAsia="en-US"/>
              </w:rPr>
            </w:pPr>
            <w:r w:rsidRPr="006F06C2">
              <w:rPr>
                <w:lang w:eastAsia="en-US"/>
              </w:rPr>
              <w:t xml:space="preserve">          csi-RS-IM-ReceptionForFeedback</w:t>
            </w:r>
          </w:p>
        </w:tc>
        <w:tc>
          <w:tcPr>
            <w:tcW w:w="2268" w:type="dxa"/>
            <w:tcBorders>
              <w:top w:val="single" w:sz="4" w:space="0" w:color="auto"/>
              <w:left w:val="single" w:sz="4" w:space="0" w:color="auto"/>
              <w:bottom w:val="single" w:sz="4" w:space="0" w:color="auto"/>
              <w:right w:val="single" w:sz="4" w:space="0" w:color="auto"/>
            </w:tcBorders>
          </w:tcPr>
          <w:p w14:paraId="57E3CE6F"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97353BC" w14:textId="77777777" w:rsidR="00363037" w:rsidRPr="006F06C2" w:rsidRDefault="00363037" w:rsidP="00363037">
            <w:pPr>
              <w:pStyle w:val="TAL"/>
              <w:rPr>
                <w:lang w:eastAsia="en-US"/>
              </w:rPr>
            </w:pPr>
            <w:r w:rsidRPr="006F06C2">
              <w:rPr>
                <w:lang w:eastAsia="en-US"/>
              </w:rPr>
              <w:t>CSI-RS-IM-ReceptionForFeedback</w:t>
            </w:r>
          </w:p>
        </w:tc>
        <w:tc>
          <w:tcPr>
            <w:tcW w:w="1275" w:type="dxa"/>
            <w:tcBorders>
              <w:top w:val="single" w:sz="4" w:space="0" w:color="auto"/>
              <w:left w:val="single" w:sz="4" w:space="0" w:color="auto"/>
              <w:bottom w:val="single" w:sz="4" w:space="0" w:color="auto"/>
              <w:right w:val="single" w:sz="4" w:space="0" w:color="auto"/>
            </w:tcBorders>
          </w:tcPr>
          <w:p w14:paraId="38604437" w14:textId="77777777" w:rsidR="00363037" w:rsidRPr="006F06C2" w:rsidRDefault="00363037" w:rsidP="00363037">
            <w:pPr>
              <w:pStyle w:val="TAL"/>
              <w:rPr>
                <w:lang w:eastAsia="en-US"/>
              </w:rPr>
            </w:pPr>
          </w:p>
        </w:tc>
      </w:tr>
      <w:tr w:rsidR="00363037" w:rsidRPr="006F06C2" w14:paraId="3E0A103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7F3AAE" w14:textId="77777777" w:rsidR="00363037" w:rsidRPr="006F06C2" w:rsidRDefault="00363037" w:rsidP="00363037">
            <w:pPr>
              <w:pStyle w:val="TAL"/>
              <w:rPr>
                <w:lang w:eastAsia="en-US"/>
              </w:rPr>
            </w:pPr>
            <w:r w:rsidRPr="006F06C2">
              <w:rPr>
                <w:lang w:eastAsia="en-US"/>
              </w:rPr>
              <w:t xml:space="preserve">          csi-RS-ProcFrameworkForSRS</w:t>
            </w:r>
          </w:p>
        </w:tc>
        <w:tc>
          <w:tcPr>
            <w:tcW w:w="2268" w:type="dxa"/>
            <w:tcBorders>
              <w:top w:val="single" w:sz="4" w:space="0" w:color="auto"/>
              <w:left w:val="single" w:sz="4" w:space="0" w:color="auto"/>
              <w:bottom w:val="single" w:sz="4" w:space="0" w:color="auto"/>
              <w:right w:val="single" w:sz="4" w:space="0" w:color="auto"/>
            </w:tcBorders>
          </w:tcPr>
          <w:p w14:paraId="62FAF3BC"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0655AEC" w14:textId="77777777" w:rsidR="00363037" w:rsidRPr="006F06C2" w:rsidRDefault="00363037" w:rsidP="00363037">
            <w:pPr>
              <w:pStyle w:val="TAL"/>
              <w:rPr>
                <w:lang w:eastAsia="en-US"/>
              </w:rPr>
            </w:pPr>
            <w:r w:rsidRPr="006F06C2">
              <w:rPr>
                <w:lang w:eastAsia="en-US"/>
              </w:rPr>
              <w:t>CSI-RS-ProcFrameworkForSRS</w:t>
            </w:r>
          </w:p>
        </w:tc>
        <w:tc>
          <w:tcPr>
            <w:tcW w:w="1275" w:type="dxa"/>
            <w:tcBorders>
              <w:top w:val="single" w:sz="4" w:space="0" w:color="auto"/>
              <w:left w:val="single" w:sz="4" w:space="0" w:color="auto"/>
              <w:bottom w:val="single" w:sz="4" w:space="0" w:color="auto"/>
              <w:right w:val="single" w:sz="4" w:space="0" w:color="auto"/>
            </w:tcBorders>
          </w:tcPr>
          <w:p w14:paraId="5B5DF197" w14:textId="77777777" w:rsidR="00363037" w:rsidRPr="006F06C2" w:rsidRDefault="00363037" w:rsidP="00363037">
            <w:pPr>
              <w:pStyle w:val="TAL"/>
              <w:rPr>
                <w:lang w:eastAsia="en-US"/>
              </w:rPr>
            </w:pPr>
          </w:p>
        </w:tc>
      </w:tr>
      <w:tr w:rsidR="00363037" w:rsidRPr="006F06C2" w14:paraId="54D1982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1DBA98" w14:textId="77777777" w:rsidR="00363037" w:rsidRPr="006F06C2" w:rsidRDefault="00363037" w:rsidP="00363037">
            <w:pPr>
              <w:pStyle w:val="TAL"/>
              <w:rPr>
                <w:lang w:eastAsia="en-US"/>
              </w:rPr>
            </w:pPr>
            <w:r w:rsidRPr="006F06C2">
              <w:rPr>
                <w:lang w:eastAsia="en-US"/>
              </w:rPr>
              <w:t xml:space="preserve">          csi-ReportFramework</w:t>
            </w:r>
          </w:p>
        </w:tc>
        <w:tc>
          <w:tcPr>
            <w:tcW w:w="2268" w:type="dxa"/>
            <w:tcBorders>
              <w:top w:val="single" w:sz="4" w:space="0" w:color="auto"/>
              <w:left w:val="single" w:sz="4" w:space="0" w:color="auto"/>
              <w:bottom w:val="single" w:sz="4" w:space="0" w:color="auto"/>
              <w:right w:val="single" w:sz="4" w:space="0" w:color="auto"/>
            </w:tcBorders>
          </w:tcPr>
          <w:p w14:paraId="468C292B"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A142932" w14:textId="77777777" w:rsidR="00363037" w:rsidRPr="006F06C2" w:rsidRDefault="00363037" w:rsidP="00363037">
            <w:pPr>
              <w:pStyle w:val="TAL"/>
              <w:rPr>
                <w:lang w:eastAsia="en-US"/>
              </w:rPr>
            </w:pPr>
            <w:r w:rsidRPr="006F06C2">
              <w:rPr>
                <w:lang w:eastAsia="en-US"/>
              </w:rPr>
              <w:t>CSI-ReportFramework</w:t>
            </w:r>
          </w:p>
        </w:tc>
        <w:tc>
          <w:tcPr>
            <w:tcW w:w="1275" w:type="dxa"/>
            <w:tcBorders>
              <w:top w:val="single" w:sz="4" w:space="0" w:color="auto"/>
              <w:left w:val="single" w:sz="4" w:space="0" w:color="auto"/>
              <w:bottom w:val="single" w:sz="4" w:space="0" w:color="auto"/>
              <w:right w:val="single" w:sz="4" w:space="0" w:color="auto"/>
            </w:tcBorders>
          </w:tcPr>
          <w:p w14:paraId="427D1D15" w14:textId="77777777" w:rsidR="00363037" w:rsidRPr="006F06C2" w:rsidRDefault="00363037" w:rsidP="00363037">
            <w:pPr>
              <w:pStyle w:val="TAL"/>
              <w:rPr>
                <w:lang w:eastAsia="en-US"/>
              </w:rPr>
            </w:pPr>
          </w:p>
        </w:tc>
      </w:tr>
      <w:tr w:rsidR="00363037" w:rsidRPr="006F06C2" w14:paraId="189C0B8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C5FA3E" w14:textId="77777777" w:rsidR="00363037" w:rsidRPr="006F06C2" w:rsidRDefault="00363037" w:rsidP="00363037">
            <w:pPr>
              <w:pStyle w:val="TAL"/>
              <w:rPr>
                <w:lang w:eastAsia="en-US"/>
              </w:rPr>
            </w:pPr>
            <w:r w:rsidRPr="006F06C2">
              <w:rPr>
                <w:lang w:eastAsia="en-US"/>
              </w:rPr>
              <w:t xml:space="preserve">          mux-SR-HARQ-ACK-CSI-PUCCH-OncePerSlot SEQUENCE {</w:t>
            </w:r>
          </w:p>
        </w:tc>
        <w:tc>
          <w:tcPr>
            <w:tcW w:w="2268" w:type="dxa"/>
            <w:tcBorders>
              <w:top w:val="single" w:sz="4" w:space="0" w:color="auto"/>
              <w:left w:val="single" w:sz="4" w:space="0" w:color="auto"/>
              <w:bottom w:val="single" w:sz="4" w:space="0" w:color="auto"/>
              <w:right w:val="single" w:sz="4" w:space="0" w:color="auto"/>
            </w:tcBorders>
          </w:tcPr>
          <w:p w14:paraId="511DBE3E"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D182052"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19CD4CA" w14:textId="77777777" w:rsidR="00363037" w:rsidRPr="006F06C2" w:rsidRDefault="00363037" w:rsidP="00363037">
            <w:pPr>
              <w:pStyle w:val="TAL"/>
              <w:rPr>
                <w:lang w:eastAsia="en-US"/>
              </w:rPr>
            </w:pPr>
          </w:p>
        </w:tc>
      </w:tr>
      <w:tr w:rsidR="00363037" w:rsidRPr="006F06C2" w14:paraId="5B49D66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73BC3F" w14:textId="77777777" w:rsidR="00363037" w:rsidRPr="006F06C2" w:rsidRDefault="00363037" w:rsidP="00363037">
            <w:pPr>
              <w:pStyle w:val="TAL"/>
              <w:rPr>
                <w:lang w:eastAsia="en-US"/>
              </w:rPr>
            </w:pPr>
            <w:r w:rsidRPr="006F06C2">
              <w:rPr>
                <w:lang w:eastAsia="en-US"/>
              </w:rPr>
              <w:t xml:space="preserve">            sameSymbol</w:t>
            </w:r>
          </w:p>
        </w:tc>
        <w:tc>
          <w:tcPr>
            <w:tcW w:w="2268" w:type="dxa"/>
            <w:tcBorders>
              <w:top w:val="single" w:sz="4" w:space="0" w:color="auto"/>
              <w:left w:val="single" w:sz="4" w:space="0" w:color="auto"/>
              <w:bottom w:val="single" w:sz="4" w:space="0" w:color="auto"/>
              <w:right w:val="single" w:sz="4" w:space="0" w:color="auto"/>
            </w:tcBorders>
          </w:tcPr>
          <w:p w14:paraId="3409942E"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6E8673A3"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70F26A2" w14:textId="77777777" w:rsidR="00363037" w:rsidRPr="006F06C2" w:rsidRDefault="00363037" w:rsidP="00363037">
            <w:pPr>
              <w:pStyle w:val="TAL"/>
              <w:rPr>
                <w:lang w:eastAsia="en-US"/>
              </w:rPr>
            </w:pPr>
          </w:p>
        </w:tc>
      </w:tr>
      <w:tr w:rsidR="00363037" w:rsidRPr="006F06C2" w14:paraId="37F93D2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B377E0" w14:textId="77777777" w:rsidR="00363037" w:rsidRPr="006F06C2" w:rsidRDefault="00363037" w:rsidP="00363037">
            <w:pPr>
              <w:pStyle w:val="TAL"/>
              <w:rPr>
                <w:lang w:eastAsia="en-US"/>
              </w:rPr>
            </w:pPr>
            <w:r w:rsidRPr="006F06C2">
              <w:rPr>
                <w:lang w:eastAsia="en-US"/>
              </w:rPr>
              <w:t xml:space="preserve">            diffSymbol</w:t>
            </w:r>
          </w:p>
        </w:tc>
        <w:tc>
          <w:tcPr>
            <w:tcW w:w="2268" w:type="dxa"/>
            <w:tcBorders>
              <w:top w:val="single" w:sz="4" w:space="0" w:color="auto"/>
              <w:left w:val="single" w:sz="4" w:space="0" w:color="auto"/>
              <w:bottom w:val="single" w:sz="4" w:space="0" w:color="auto"/>
              <w:right w:val="single" w:sz="4" w:space="0" w:color="auto"/>
            </w:tcBorders>
          </w:tcPr>
          <w:p w14:paraId="120A9E46"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C66AB5D"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49C8D0A6" w14:textId="77777777" w:rsidR="00363037" w:rsidRPr="006F06C2" w:rsidRDefault="00363037" w:rsidP="00363037">
            <w:pPr>
              <w:pStyle w:val="TAL"/>
              <w:rPr>
                <w:lang w:eastAsia="en-US"/>
              </w:rPr>
            </w:pPr>
          </w:p>
        </w:tc>
      </w:tr>
      <w:tr w:rsidR="00363037" w:rsidRPr="006F06C2" w14:paraId="1EA38E7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ACF57C"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95285D7"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DE5633E"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41D2F11" w14:textId="77777777" w:rsidR="00363037" w:rsidRPr="006F06C2" w:rsidRDefault="00363037" w:rsidP="00363037">
            <w:pPr>
              <w:pStyle w:val="TAL"/>
              <w:rPr>
                <w:lang w:eastAsia="en-US"/>
              </w:rPr>
            </w:pPr>
          </w:p>
        </w:tc>
      </w:tr>
      <w:tr w:rsidR="00363037" w:rsidRPr="006F06C2" w14:paraId="7529845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9C7B37" w14:textId="77777777" w:rsidR="00363037" w:rsidRPr="006F06C2" w:rsidRDefault="00363037" w:rsidP="00363037">
            <w:pPr>
              <w:pStyle w:val="TAL"/>
              <w:rPr>
                <w:lang w:eastAsia="en-US"/>
              </w:rPr>
            </w:pPr>
            <w:r w:rsidRPr="006F06C2">
              <w:rPr>
                <w:lang w:eastAsia="en-US"/>
              </w:rPr>
              <w:t xml:space="preserve">          mux-SR-HARQ-ACK-PUCCH</w:t>
            </w:r>
          </w:p>
        </w:tc>
        <w:tc>
          <w:tcPr>
            <w:tcW w:w="2268" w:type="dxa"/>
            <w:tcBorders>
              <w:top w:val="single" w:sz="4" w:space="0" w:color="auto"/>
              <w:left w:val="single" w:sz="4" w:space="0" w:color="auto"/>
              <w:bottom w:val="single" w:sz="4" w:space="0" w:color="auto"/>
              <w:right w:val="single" w:sz="4" w:space="0" w:color="auto"/>
            </w:tcBorders>
          </w:tcPr>
          <w:p w14:paraId="252FB19E"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1BDBC90"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6F7A2B3" w14:textId="77777777" w:rsidR="00363037" w:rsidRPr="006F06C2" w:rsidRDefault="00363037" w:rsidP="00363037">
            <w:pPr>
              <w:pStyle w:val="TAL"/>
              <w:rPr>
                <w:lang w:eastAsia="en-US"/>
              </w:rPr>
            </w:pPr>
          </w:p>
        </w:tc>
      </w:tr>
      <w:tr w:rsidR="00363037" w:rsidRPr="006F06C2" w14:paraId="3F27F5B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C608B7" w14:textId="77777777" w:rsidR="00363037" w:rsidRPr="006F06C2" w:rsidRDefault="00363037" w:rsidP="00363037">
            <w:pPr>
              <w:pStyle w:val="TAL"/>
              <w:rPr>
                <w:lang w:eastAsia="en-US"/>
              </w:rPr>
            </w:pPr>
            <w:r w:rsidRPr="006F06C2">
              <w:rPr>
                <w:lang w:eastAsia="en-US"/>
              </w:rPr>
              <w:t xml:space="preserve">          mux-MultipleGroupCtrlCH-Overlap</w:t>
            </w:r>
          </w:p>
        </w:tc>
        <w:tc>
          <w:tcPr>
            <w:tcW w:w="2268" w:type="dxa"/>
            <w:tcBorders>
              <w:top w:val="single" w:sz="4" w:space="0" w:color="auto"/>
              <w:left w:val="single" w:sz="4" w:space="0" w:color="auto"/>
              <w:bottom w:val="single" w:sz="4" w:space="0" w:color="auto"/>
              <w:right w:val="single" w:sz="4" w:space="0" w:color="auto"/>
            </w:tcBorders>
          </w:tcPr>
          <w:p w14:paraId="4C4946E5"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231A70B"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5E22165" w14:textId="77777777" w:rsidR="00363037" w:rsidRPr="006F06C2" w:rsidRDefault="00363037" w:rsidP="00363037">
            <w:pPr>
              <w:pStyle w:val="TAL"/>
              <w:rPr>
                <w:lang w:eastAsia="en-US"/>
              </w:rPr>
            </w:pPr>
          </w:p>
        </w:tc>
      </w:tr>
      <w:tr w:rsidR="00363037" w:rsidRPr="006F06C2" w14:paraId="433B5777"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0A0EAC" w14:textId="77777777" w:rsidR="00363037" w:rsidRPr="006F06C2" w:rsidRDefault="00363037" w:rsidP="00363037">
            <w:pPr>
              <w:pStyle w:val="TAL"/>
              <w:rPr>
                <w:lang w:eastAsia="en-US"/>
              </w:rPr>
            </w:pPr>
            <w:r w:rsidRPr="006F06C2">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4BE1C83B"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FCB6111"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85796A7" w14:textId="77777777" w:rsidR="00363037" w:rsidRPr="006F06C2" w:rsidRDefault="00363037" w:rsidP="00363037">
            <w:pPr>
              <w:pStyle w:val="TAL"/>
              <w:rPr>
                <w:lang w:eastAsia="en-US"/>
              </w:rPr>
            </w:pPr>
          </w:p>
        </w:tc>
      </w:tr>
      <w:tr w:rsidR="00363037" w:rsidRPr="006F06C2" w14:paraId="5D895A2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973F0E" w14:textId="77777777" w:rsidR="00363037" w:rsidRPr="006F06C2" w:rsidRDefault="00363037" w:rsidP="00363037">
            <w:pPr>
              <w:pStyle w:val="TAL"/>
              <w:rPr>
                <w:lang w:eastAsia="en-US"/>
              </w:rPr>
            </w:pPr>
            <w:r w:rsidRPr="006F06C2">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035AD93A"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F4C3114"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903B025" w14:textId="77777777" w:rsidR="00363037" w:rsidRPr="006F06C2" w:rsidRDefault="00363037" w:rsidP="00363037">
            <w:pPr>
              <w:pStyle w:val="TAL"/>
              <w:rPr>
                <w:lang w:eastAsia="en-US"/>
              </w:rPr>
            </w:pPr>
          </w:p>
        </w:tc>
      </w:tr>
      <w:tr w:rsidR="00363037" w:rsidRPr="006F06C2" w14:paraId="4D94998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54546B" w14:textId="77777777" w:rsidR="00363037" w:rsidRPr="006F06C2" w:rsidRDefault="00363037" w:rsidP="00363037">
            <w:pPr>
              <w:pStyle w:val="TAL"/>
              <w:rPr>
                <w:lang w:eastAsia="en-US"/>
              </w:rPr>
            </w:pPr>
            <w:r w:rsidRPr="006F06C2">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33378D4D"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75348355"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A9F5534" w14:textId="77777777" w:rsidR="00363037" w:rsidRPr="006F06C2" w:rsidRDefault="00363037" w:rsidP="00363037">
            <w:pPr>
              <w:pStyle w:val="TAL"/>
              <w:rPr>
                <w:lang w:eastAsia="en-US"/>
              </w:rPr>
            </w:pPr>
          </w:p>
        </w:tc>
      </w:tr>
      <w:tr w:rsidR="00363037" w:rsidRPr="006F06C2" w14:paraId="5240EDCB"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D2068A" w14:textId="77777777" w:rsidR="00363037" w:rsidRPr="006F06C2" w:rsidRDefault="00363037" w:rsidP="00363037">
            <w:pPr>
              <w:pStyle w:val="TAL"/>
              <w:rPr>
                <w:lang w:eastAsia="en-US"/>
              </w:rPr>
            </w:pPr>
            <w:r w:rsidRPr="006F06C2">
              <w:rPr>
                <w:lang w:eastAsia="en-US"/>
              </w:rPr>
              <w:t xml:space="preserve">          dl-64QAM-MCS-TableAlt</w:t>
            </w:r>
          </w:p>
        </w:tc>
        <w:tc>
          <w:tcPr>
            <w:tcW w:w="2268" w:type="dxa"/>
            <w:tcBorders>
              <w:top w:val="single" w:sz="4" w:space="0" w:color="auto"/>
              <w:left w:val="single" w:sz="4" w:space="0" w:color="auto"/>
              <w:bottom w:val="single" w:sz="4" w:space="0" w:color="auto"/>
              <w:right w:val="single" w:sz="4" w:space="0" w:color="auto"/>
            </w:tcBorders>
          </w:tcPr>
          <w:p w14:paraId="0C51AEB5"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4A80FAD"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E6E22FC" w14:textId="77777777" w:rsidR="00363037" w:rsidRPr="006F06C2" w:rsidRDefault="00363037" w:rsidP="00363037">
            <w:pPr>
              <w:pStyle w:val="TAL"/>
              <w:rPr>
                <w:lang w:eastAsia="en-US"/>
              </w:rPr>
            </w:pPr>
          </w:p>
        </w:tc>
      </w:tr>
      <w:tr w:rsidR="00363037" w:rsidRPr="006F06C2" w14:paraId="4E563BA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EF7331" w14:textId="77777777" w:rsidR="00363037" w:rsidRPr="006F06C2" w:rsidRDefault="00363037" w:rsidP="00363037">
            <w:pPr>
              <w:pStyle w:val="TAL"/>
              <w:rPr>
                <w:lang w:eastAsia="en-US"/>
              </w:rPr>
            </w:pPr>
            <w:r w:rsidRPr="006F06C2">
              <w:rPr>
                <w:lang w:eastAsia="en-US"/>
              </w:rPr>
              <w:t xml:space="preserve">          ul-64QAM-MCS-TableAlt</w:t>
            </w:r>
          </w:p>
        </w:tc>
        <w:tc>
          <w:tcPr>
            <w:tcW w:w="2268" w:type="dxa"/>
            <w:tcBorders>
              <w:top w:val="single" w:sz="4" w:space="0" w:color="auto"/>
              <w:left w:val="single" w:sz="4" w:space="0" w:color="auto"/>
              <w:bottom w:val="single" w:sz="4" w:space="0" w:color="auto"/>
              <w:right w:val="single" w:sz="4" w:space="0" w:color="auto"/>
            </w:tcBorders>
          </w:tcPr>
          <w:p w14:paraId="4022EE9A"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7284E95"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05B6C4B" w14:textId="77777777" w:rsidR="00363037" w:rsidRPr="006F06C2" w:rsidRDefault="00363037" w:rsidP="00363037">
            <w:pPr>
              <w:pStyle w:val="TAL"/>
              <w:rPr>
                <w:lang w:eastAsia="en-US"/>
              </w:rPr>
            </w:pPr>
          </w:p>
        </w:tc>
      </w:tr>
      <w:tr w:rsidR="00363037" w:rsidRPr="006F06C2" w14:paraId="4B736196"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3A8D25" w14:textId="77777777" w:rsidR="00363037" w:rsidRPr="006F06C2" w:rsidRDefault="00363037" w:rsidP="00363037">
            <w:pPr>
              <w:pStyle w:val="TAL"/>
              <w:rPr>
                <w:lang w:eastAsia="en-US"/>
              </w:rPr>
            </w:pPr>
            <w:r w:rsidRPr="006F06C2">
              <w:rPr>
                <w:lang w:eastAsia="en-US"/>
              </w:rPr>
              <w:t xml:space="preserve">          cqi-TableAlt</w:t>
            </w:r>
          </w:p>
        </w:tc>
        <w:tc>
          <w:tcPr>
            <w:tcW w:w="2268" w:type="dxa"/>
            <w:tcBorders>
              <w:top w:val="single" w:sz="4" w:space="0" w:color="auto"/>
              <w:left w:val="single" w:sz="4" w:space="0" w:color="auto"/>
              <w:bottom w:val="single" w:sz="4" w:space="0" w:color="auto"/>
              <w:right w:val="single" w:sz="4" w:space="0" w:color="auto"/>
            </w:tcBorders>
          </w:tcPr>
          <w:p w14:paraId="2A459DC2"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BC1E2BC"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824162B" w14:textId="77777777" w:rsidR="00363037" w:rsidRPr="006F06C2" w:rsidRDefault="00363037" w:rsidP="00363037">
            <w:pPr>
              <w:pStyle w:val="TAL"/>
              <w:rPr>
                <w:lang w:eastAsia="en-US"/>
              </w:rPr>
            </w:pPr>
          </w:p>
        </w:tc>
      </w:tr>
      <w:tr w:rsidR="00363037" w:rsidRPr="006F06C2" w14:paraId="55DDDE1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739BE6" w14:textId="77777777" w:rsidR="00363037" w:rsidRPr="006F06C2" w:rsidRDefault="00363037" w:rsidP="00363037">
            <w:pPr>
              <w:pStyle w:val="TAL"/>
              <w:rPr>
                <w:lang w:eastAsia="en-US"/>
              </w:rPr>
            </w:pPr>
            <w:r w:rsidRPr="006F06C2">
              <w:rPr>
                <w:lang w:eastAsia="en-US"/>
              </w:rPr>
              <w:t xml:space="preserve">          oneFL-DMRS-TwoAdditionalDMRS-UL</w:t>
            </w:r>
          </w:p>
        </w:tc>
        <w:tc>
          <w:tcPr>
            <w:tcW w:w="2268" w:type="dxa"/>
            <w:tcBorders>
              <w:top w:val="single" w:sz="4" w:space="0" w:color="auto"/>
              <w:left w:val="single" w:sz="4" w:space="0" w:color="auto"/>
              <w:bottom w:val="single" w:sz="4" w:space="0" w:color="auto"/>
              <w:right w:val="single" w:sz="4" w:space="0" w:color="auto"/>
            </w:tcBorders>
          </w:tcPr>
          <w:p w14:paraId="02308952"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B10BC33"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C10A6DA" w14:textId="77777777" w:rsidR="00363037" w:rsidRPr="006F06C2" w:rsidRDefault="00363037" w:rsidP="00363037">
            <w:pPr>
              <w:pStyle w:val="TAL"/>
              <w:rPr>
                <w:lang w:eastAsia="en-US"/>
              </w:rPr>
            </w:pPr>
          </w:p>
        </w:tc>
      </w:tr>
      <w:tr w:rsidR="00363037" w:rsidRPr="006F06C2" w14:paraId="5D9075DC"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9F3EE0" w14:textId="77777777" w:rsidR="00363037" w:rsidRPr="006F06C2" w:rsidRDefault="00363037" w:rsidP="00363037">
            <w:pPr>
              <w:pStyle w:val="TAL"/>
              <w:rPr>
                <w:lang w:eastAsia="en-US"/>
              </w:rPr>
            </w:pPr>
            <w:r w:rsidRPr="006F06C2">
              <w:rPr>
                <w:lang w:eastAsia="en-US"/>
              </w:rPr>
              <w:t xml:space="preserve">          twoFL-DMRS-TwoAdditionalDMRS-UL</w:t>
            </w:r>
          </w:p>
        </w:tc>
        <w:tc>
          <w:tcPr>
            <w:tcW w:w="2268" w:type="dxa"/>
            <w:tcBorders>
              <w:top w:val="single" w:sz="4" w:space="0" w:color="auto"/>
              <w:left w:val="single" w:sz="4" w:space="0" w:color="auto"/>
              <w:bottom w:val="single" w:sz="4" w:space="0" w:color="auto"/>
              <w:right w:val="single" w:sz="4" w:space="0" w:color="auto"/>
            </w:tcBorders>
          </w:tcPr>
          <w:p w14:paraId="673BFBA1"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3312AAE"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03F0ADD" w14:textId="77777777" w:rsidR="00363037" w:rsidRPr="006F06C2" w:rsidRDefault="00363037" w:rsidP="00363037">
            <w:pPr>
              <w:pStyle w:val="TAL"/>
              <w:rPr>
                <w:lang w:eastAsia="en-US"/>
              </w:rPr>
            </w:pPr>
          </w:p>
        </w:tc>
      </w:tr>
      <w:tr w:rsidR="00363037" w:rsidRPr="006F06C2" w14:paraId="20B5EC32"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0664E6" w14:textId="77777777" w:rsidR="00363037" w:rsidRPr="006F06C2" w:rsidRDefault="00363037" w:rsidP="00363037">
            <w:pPr>
              <w:pStyle w:val="TAL"/>
              <w:rPr>
                <w:lang w:eastAsia="en-US"/>
              </w:rPr>
            </w:pPr>
            <w:r w:rsidRPr="006F06C2">
              <w:rPr>
                <w:lang w:eastAsia="en-US"/>
              </w:rPr>
              <w:t xml:space="preserve">          oneFL-DMRS-ThreeAdditionalDMRS-UL</w:t>
            </w:r>
          </w:p>
        </w:tc>
        <w:tc>
          <w:tcPr>
            <w:tcW w:w="2268" w:type="dxa"/>
            <w:tcBorders>
              <w:top w:val="single" w:sz="4" w:space="0" w:color="auto"/>
              <w:left w:val="single" w:sz="4" w:space="0" w:color="auto"/>
              <w:bottom w:val="single" w:sz="4" w:space="0" w:color="auto"/>
              <w:right w:val="single" w:sz="4" w:space="0" w:color="auto"/>
            </w:tcBorders>
          </w:tcPr>
          <w:p w14:paraId="32597537"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CF29885"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1D2027A" w14:textId="77777777" w:rsidR="00363037" w:rsidRPr="006F06C2" w:rsidRDefault="00363037" w:rsidP="00363037">
            <w:pPr>
              <w:pStyle w:val="TAL"/>
              <w:rPr>
                <w:lang w:eastAsia="en-US"/>
              </w:rPr>
            </w:pPr>
          </w:p>
        </w:tc>
      </w:tr>
      <w:tr w:rsidR="00363037" w:rsidRPr="006F06C2" w14:paraId="4C61A84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3306F6"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69F128B"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F9705B0"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FC1E456" w14:textId="77777777" w:rsidR="00363037" w:rsidRPr="006F06C2" w:rsidRDefault="00363037" w:rsidP="00363037">
            <w:pPr>
              <w:pStyle w:val="TAL"/>
              <w:rPr>
                <w:lang w:eastAsia="en-US"/>
              </w:rPr>
            </w:pPr>
          </w:p>
        </w:tc>
      </w:tr>
      <w:tr w:rsidR="00363037" w:rsidRPr="006F06C2" w14:paraId="5DF68DCF"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82BC49" w14:textId="77777777" w:rsidR="00363037" w:rsidRPr="006F06C2" w:rsidRDefault="00363037" w:rsidP="00363037">
            <w:pPr>
              <w:pStyle w:val="TAL"/>
              <w:rPr>
                <w:lang w:eastAsia="en-US"/>
              </w:rPr>
            </w:pPr>
            <w:r w:rsidRPr="006F06C2">
              <w:rPr>
                <w:lang w:eastAsia="en-US"/>
              </w:rPr>
              <w:t xml:space="preserve">        measAndMobParametersFRX-Diff SEQUENCE {</w:t>
            </w:r>
          </w:p>
        </w:tc>
        <w:tc>
          <w:tcPr>
            <w:tcW w:w="2268" w:type="dxa"/>
            <w:tcBorders>
              <w:top w:val="single" w:sz="4" w:space="0" w:color="auto"/>
              <w:left w:val="single" w:sz="4" w:space="0" w:color="auto"/>
              <w:bottom w:val="single" w:sz="4" w:space="0" w:color="auto"/>
              <w:right w:val="single" w:sz="4" w:space="0" w:color="auto"/>
            </w:tcBorders>
          </w:tcPr>
          <w:p w14:paraId="077E1158"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A6C01C3"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C8C506E" w14:textId="77777777" w:rsidR="00363037" w:rsidRPr="006F06C2" w:rsidRDefault="00363037" w:rsidP="00363037">
            <w:pPr>
              <w:pStyle w:val="TAL"/>
              <w:rPr>
                <w:lang w:eastAsia="en-US"/>
              </w:rPr>
            </w:pPr>
          </w:p>
        </w:tc>
      </w:tr>
      <w:tr w:rsidR="006E7851" w:rsidRPr="006F06C2" w14:paraId="178132B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AB3629" w14:textId="77777777" w:rsidR="006E7851" w:rsidRPr="006F06C2" w:rsidRDefault="006E7851" w:rsidP="006E7851">
            <w:pPr>
              <w:pStyle w:val="TAL"/>
              <w:rPr>
                <w:lang w:eastAsia="en-US"/>
              </w:rPr>
            </w:pPr>
            <w:r w:rsidRPr="006F06C2">
              <w:rPr>
                <w:lang w:eastAsia="en-US"/>
              </w:rPr>
              <w:t xml:space="preserve">          ss-SINR-Meas</w:t>
            </w:r>
          </w:p>
        </w:tc>
        <w:tc>
          <w:tcPr>
            <w:tcW w:w="2268" w:type="dxa"/>
            <w:tcBorders>
              <w:top w:val="single" w:sz="4" w:space="0" w:color="auto"/>
              <w:left w:val="single" w:sz="4" w:space="0" w:color="auto"/>
              <w:bottom w:val="single" w:sz="4" w:space="0" w:color="auto"/>
              <w:right w:val="single" w:sz="4" w:space="0" w:color="auto"/>
            </w:tcBorders>
          </w:tcPr>
          <w:p w14:paraId="01499552" w14:textId="06C8346D" w:rsidR="006E7851" w:rsidRPr="006F06C2" w:rsidRDefault="006E7851" w:rsidP="006E7851">
            <w:pPr>
              <w:pStyle w:val="TAL"/>
              <w:rPr>
                <w:lang w:eastAsia="en-US"/>
              </w:rPr>
            </w:pPr>
            <w:r w:rsidRPr="005920BE">
              <w:t>Checked (NOTE 10)</w:t>
            </w:r>
          </w:p>
        </w:tc>
        <w:tc>
          <w:tcPr>
            <w:tcW w:w="1701" w:type="dxa"/>
            <w:tcBorders>
              <w:top w:val="single" w:sz="4" w:space="0" w:color="auto"/>
              <w:left w:val="single" w:sz="4" w:space="0" w:color="auto"/>
              <w:bottom w:val="single" w:sz="4" w:space="0" w:color="auto"/>
              <w:right w:val="single" w:sz="4" w:space="0" w:color="auto"/>
            </w:tcBorders>
          </w:tcPr>
          <w:p w14:paraId="7EF216C5" w14:textId="77777777" w:rsidR="006E7851" w:rsidRPr="006F06C2" w:rsidRDefault="006E7851" w:rsidP="006E785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860754F" w14:textId="4650DDB5" w:rsidR="006E7851" w:rsidRPr="006F06C2" w:rsidRDefault="006E7851" w:rsidP="006E7851">
            <w:pPr>
              <w:pStyle w:val="TAL"/>
              <w:rPr>
                <w:lang w:eastAsia="en-US"/>
              </w:rPr>
            </w:pPr>
            <w:r w:rsidRPr="005920BE">
              <w:t>pc_ss_SINR_Meas</w:t>
            </w:r>
          </w:p>
        </w:tc>
      </w:tr>
      <w:tr w:rsidR="00363037" w:rsidRPr="006F06C2" w14:paraId="3C885844"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2844ABC" w14:textId="77777777" w:rsidR="00363037" w:rsidRPr="006F06C2" w:rsidRDefault="00363037" w:rsidP="00363037">
            <w:pPr>
              <w:pStyle w:val="TAL"/>
              <w:rPr>
                <w:lang w:eastAsia="en-US"/>
              </w:rPr>
            </w:pPr>
            <w:r w:rsidRPr="006F06C2">
              <w:rPr>
                <w:lang w:eastAsia="en-US"/>
              </w:rPr>
              <w:t xml:space="preserve">          csi-RSRP-AndRSRQ-MeasWithSSB</w:t>
            </w:r>
          </w:p>
        </w:tc>
        <w:tc>
          <w:tcPr>
            <w:tcW w:w="2268" w:type="dxa"/>
            <w:tcBorders>
              <w:top w:val="single" w:sz="4" w:space="0" w:color="auto"/>
              <w:left w:val="single" w:sz="4" w:space="0" w:color="auto"/>
              <w:bottom w:val="single" w:sz="4" w:space="0" w:color="auto"/>
              <w:right w:val="single" w:sz="4" w:space="0" w:color="auto"/>
            </w:tcBorders>
          </w:tcPr>
          <w:p w14:paraId="3833F27A" w14:textId="77777777" w:rsidR="00363037" w:rsidRPr="006F06C2" w:rsidRDefault="00363037" w:rsidP="00363037">
            <w:pPr>
              <w:pStyle w:val="TAL"/>
              <w:rPr>
                <w:lang w:eastAsia="en-US"/>
              </w:rPr>
            </w:pPr>
            <w:r w:rsidRPr="006F06C2">
              <w:rPr>
                <w:lang w:eastAsia="en-US"/>
              </w:rPr>
              <w:t>Checked (NOTE 3)</w:t>
            </w:r>
          </w:p>
        </w:tc>
        <w:tc>
          <w:tcPr>
            <w:tcW w:w="1701" w:type="dxa"/>
            <w:tcBorders>
              <w:top w:val="single" w:sz="4" w:space="0" w:color="auto"/>
              <w:left w:val="single" w:sz="4" w:space="0" w:color="auto"/>
              <w:bottom w:val="single" w:sz="4" w:space="0" w:color="auto"/>
              <w:right w:val="single" w:sz="4" w:space="0" w:color="auto"/>
            </w:tcBorders>
          </w:tcPr>
          <w:p w14:paraId="3BEA068A"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C09BC45" w14:textId="77777777" w:rsidR="00363037" w:rsidRPr="006F06C2" w:rsidRDefault="00363037" w:rsidP="00363037">
            <w:pPr>
              <w:pStyle w:val="TAL"/>
              <w:rPr>
                <w:lang w:eastAsia="en-US"/>
              </w:rPr>
            </w:pPr>
            <w:r w:rsidRPr="006F06C2">
              <w:rPr>
                <w:lang w:eastAsia="en-US"/>
              </w:rPr>
              <w:t>pc_csi-RSRP-AndRSRQ-MeasWithSSB</w:t>
            </w:r>
          </w:p>
        </w:tc>
      </w:tr>
      <w:tr w:rsidR="006E7851" w:rsidRPr="006F06C2" w14:paraId="25CC2A8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5AF0131" w14:textId="77777777" w:rsidR="006E7851" w:rsidRPr="006F06C2" w:rsidRDefault="006E7851" w:rsidP="006E7851">
            <w:pPr>
              <w:pStyle w:val="TAL"/>
              <w:rPr>
                <w:lang w:eastAsia="en-US"/>
              </w:rPr>
            </w:pPr>
            <w:r w:rsidRPr="006F06C2">
              <w:rPr>
                <w:lang w:eastAsia="en-US"/>
              </w:rPr>
              <w:t xml:space="preserve">          csi-RSRP-AndRSRQ-MeasWithoutSSB</w:t>
            </w:r>
          </w:p>
        </w:tc>
        <w:tc>
          <w:tcPr>
            <w:tcW w:w="2268" w:type="dxa"/>
            <w:tcBorders>
              <w:top w:val="single" w:sz="4" w:space="0" w:color="auto"/>
              <w:left w:val="single" w:sz="4" w:space="0" w:color="auto"/>
              <w:bottom w:val="single" w:sz="4" w:space="0" w:color="auto"/>
              <w:right w:val="single" w:sz="4" w:space="0" w:color="auto"/>
            </w:tcBorders>
          </w:tcPr>
          <w:p w14:paraId="35CDA27F" w14:textId="498FF58A" w:rsidR="006E7851" w:rsidRPr="006F06C2" w:rsidRDefault="006E7851" w:rsidP="006E7851">
            <w:pPr>
              <w:pStyle w:val="TAL"/>
              <w:rPr>
                <w:lang w:eastAsia="en-US"/>
              </w:rPr>
            </w:pPr>
            <w:r w:rsidRPr="005920BE">
              <w:t>Checked (NOTE 11)</w:t>
            </w:r>
          </w:p>
        </w:tc>
        <w:tc>
          <w:tcPr>
            <w:tcW w:w="1701" w:type="dxa"/>
            <w:tcBorders>
              <w:top w:val="single" w:sz="4" w:space="0" w:color="auto"/>
              <w:left w:val="single" w:sz="4" w:space="0" w:color="auto"/>
              <w:bottom w:val="single" w:sz="4" w:space="0" w:color="auto"/>
              <w:right w:val="single" w:sz="4" w:space="0" w:color="auto"/>
            </w:tcBorders>
          </w:tcPr>
          <w:p w14:paraId="2CDFB8FB" w14:textId="77777777" w:rsidR="006E7851" w:rsidRPr="006F06C2" w:rsidRDefault="006E7851" w:rsidP="006E785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DC83CAB" w14:textId="20A518DC" w:rsidR="006E7851" w:rsidRPr="006F06C2" w:rsidRDefault="006E7851" w:rsidP="006E7851">
            <w:pPr>
              <w:pStyle w:val="TAL"/>
              <w:rPr>
                <w:lang w:eastAsia="en-US"/>
              </w:rPr>
            </w:pPr>
            <w:r w:rsidRPr="005920BE">
              <w:t>pc_csi_RSRP_AndRSRQ_MeasWithoutSSB</w:t>
            </w:r>
          </w:p>
        </w:tc>
      </w:tr>
      <w:tr w:rsidR="00363037" w:rsidRPr="006F06C2" w14:paraId="5FD9B9F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88AF60" w14:textId="77777777" w:rsidR="00363037" w:rsidRPr="006F06C2" w:rsidRDefault="00363037" w:rsidP="00363037">
            <w:pPr>
              <w:pStyle w:val="TAL"/>
              <w:rPr>
                <w:lang w:eastAsia="en-US"/>
              </w:rPr>
            </w:pPr>
            <w:r w:rsidRPr="006F06C2">
              <w:rPr>
                <w:lang w:eastAsia="en-US"/>
              </w:rPr>
              <w:t xml:space="preserve">          csi-SINR-Meas</w:t>
            </w:r>
          </w:p>
        </w:tc>
        <w:tc>
          <w:tcPr>
            <w:tcW w:w="2268" w:type="dxa"/>
            <w:tcBorders>
              <w:top w:val="single" w:sz="4" w:space="0" w:color="auto"/>
              <w:left w:val="single" w:sz="4" w:space="0" w:color="auto"/>
              <w:bottom w:val="single" w:sz="4" w:space="0" w:color="auto"/>
              <w:right w:val="single" w:sz="4" w:space="0" w:color="auto"/>
            </w:tcBorders>
          </w:tcPr>
          <w:p w14:paraId="2ABCB50B"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247A1F32"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C0B7D7A" w14:textId="77777777" w:rsidR="00363037" w:rsidRPr="006F06C2" w:rsidRDefault="00363037" w:rsidP="00363037">
            <w:pPr>
              <w:pStyle w:val="TAL"/>
              <w:rPr>
                <w:lang w:eastAsia="en-US"/>
              </w:rPr>
            </w:pPr>
          </w:p>
        </w:tc>
      </w:tr>
      <w:tr w:rsidR="00363037" w:rsidRPr="006F06C2" w14:paraId="1C7B3E7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C104BD" w14:textId="77777777" w:rsidR="00363037" w:rsidRPr="006F06C2" w:rsidRDefault="00363037" w:rsidP="00363037">
            <w:pPr>
              <w:pStyle w:val="TAL"/>
              <w:rPr>
                <w:lang w:eastAsia="en-US"/>
              </w:rPr>
            </w:pPr>
            <w:r w:rsidRPr="006F06C2">
              <w:rPr>
                <w:lang w:eastAsia="en-US"/>
              </w:rPr>
              <w:t xml:space="preserve">          csi-RS-RLM</w:t>
            </w:r>
          </w:p>
        </w:tc>
        <w:tc>
          <w:tcPr>
            <w:tcW w:w="2268" w:type="dxa"/>
            <w:tcBorders>
              <w:top w:val="single" w:sz="4" w:space="0" w:color="auto"/>
              <w:left w:val="single" w:sz="4" w:space="0" w:color="auto"/>
              <w:bottom w:val="single" w:sz="4" w:space="0" w:color="auto"/>
              <w:right w:val="single" w:sz="4" w:space="0" w:color="auto"/>
            </w:tcBorders>
          </w:tcPr>
          <w:p w14:paraId="0DDF9ABC"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563FCA21"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683A37CA" w14:textId="77777777" w:rsidR="00363037" w:rsidRPr="006F06C2" w:rsidRDefault="00363037" w:rsidP="00363037">
            <w:pPr>
              <w:pStyle w:val="TAL"/>
              <w:rPr>
                <w:lang w:eastAsia="en-US"/>
              </w:rPr>
            </w:pPr>
          </w:p>
        </w:tc>
      </w:tr>
      <w:tr w:rsidR="006E7851" w:rsidRPr="006F06C2" w14:paraId="4FA9967E"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F190FC9" w14:textId="77777777" w:rsidR="006E7851" w:rsidRPr="006F06C2" w:rsidRDefault="006E7851" w:rsidP="006E7851">
            <w:pPr>
              <w:pStyle w:val="TAL"/>
              <w:rPr>
                <w:lang w:eastAsia="en-US"/>
              </w:rPr>
            </w:pPr>
            <w:r w:rsidRPr="006F06C2">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3F7F6BB6" w14:textId="32CB94F6" w:rsidR="006E7851" w:rsidRPr="006F06C2" w:rsidRDefault="006E7851" w:rsidP="006E7851">
            <w:pPr>
              <w:pStyle w:val="TAL"/>
              <w:rPr>
                <w:lang w:eastAsia="en-US"/>
              </w:rPr>
            </w:pPr>
            <w:r w:rsidRPr="005920BE">
              <w:t>Checked (NOTE 1</w:t>
            </w:r>
            <w:r w:rsidRPr="00382715">
              <w:t>4</w:t>
            </w:r>
            <w:r w:rsidRPr="005920BE">
              <w:t>)</w:t>
            </w:r>
          </w:p>
        </w:tc>
        <w:tc>
          <w:tcPr>
            <w:tcW w:w="1701" w:type="dxa"/>
            <w:tcBorders>
              <w:top w:val="single" w:sz="4" w:space="0" w:color="auto"/>
              <w:left w:val="single" w:sz="4" w:space="0" w:color="auto"/>
              <w:bottom w:val="single" w:sz="4" w:space="0" w:color="auto"/>
              <w:right w:val="single" w:sz="4" w:space="0" w:color="auto"/>
            </w:tcBorders>
          </w:tcPr>
          <w:p w14:paraId="1653E8DB" w14:textId="77777777" w:rsidR="006E7851" w:rsidRPr="006F06C2" w:rsidRDefault="006E7851" w:rsidP="006E7851">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C18D4D4" w14:textId="45913A54" w:rsidR="006E7851" w:rsidRPr="006F06C2" w:rsidRDefault="006E7851" w:rsidP="006E7851">
            <w:pPr>
              <w:pStyle w:val="TAL"/>
              <w:rPr>
                <w:lang w:eastAsia="en-US"/>
              </w:rPr>
            </w:pPr>
            <w:r w:rsidRPr="005920BE">
              <w:t>pc_</w:t>
            </w:r>
            <w:r w:rsidRPr="005920BE">
              <w:rPr>
                <w:iCs/>
              </w:rPr>
              <w:t xml:space="preserve"> handoverInterF</w:t>
            </w:r>
          </w:p>
        </w:tc>
      </w:tr>
      <w:tr w:rsidR="00363037" w:rsidRPr="006F06C2" w14:paraId="52F16E30"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FF3292" w14:textId="44E4C672" w:rsidR="00363037" w:rsidRPr="006F06C2" w:rsidRDefault="00363037" w:rsidP="00363037">
            <w:pPr>
              <w:pStyle w:val="TAL"/>
              <w:rPr>
                <w:lang w:eastAsia="en-US"/>
              </w:rPr>
            </w:pPr>
            <w:r w:rsidRPr="006F06C2">
              <w:rPr>
                <w:lang w:eastAsia="en-US"/>
              </w:rPr>
              <w:t xml:space="preserve">          handoverLTE</w:t>
            </w:r>
            <w:r w:rsidR="006E7851" w:rsidRPr="005920BE">
              <w:t>-EPC</w:t>
            </w:r>
          </w:p>
        </w:tc>
        <w:tc>
          <w:tcPr>
            <w:tcW w:w="2268" w:type="dxa"/>
            <w:tcBorders>
              <w:top w:val="single" w:sz="4" w:space="0" w:color="auto"/>
              <w:left w:val="single" w:sz="4" w:space="0" w:color="auto"/>
              <w:bottom w:val="single" w:sz="4" w:space="0" w:color="auto"/>
              <w:right w:val="single" w:sz="4" w:space="0" w:color="auto"/>
            </w:tcBorders>
          </w:tcPr>
          <w:p w14:paraId="5443D9DD"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4A09D06C"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58D909B" w14:textId="77777777" w:rsidR="00363037" w:rsidRPr="006F06C2" w:rsidRDefault="00363037" w:rsidP="00363037">
            <w:pPr>
              <w:pStyle w:val="TAL"/>
              <w:rPr>
                <w:lang w:eastAsia="en-US"/>
              </w:rPr>
            </w:pPr>
          </w:p>
        </w:tc>
      </w:tr>
      <w:tr w:rsidR="00363037" w:rsidRPr="006F06C2" w14:paraId="105D710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1D063A" w14:textId="471E7570" w:rsidR="00363037" w:rsidRPr="006F06C2" w:rsidRDefault="00363037" w:rsidP="00363037">
            <w:pPr>
              <w:pStyle w:val="TAL"/>
              <w:rPr>
                <w:lang w:eastAsia="en-US"/>
              </w:rPr>
            </w:pPr>
            <w:r w:rsidRPr="006F06C2">
              <w:rPr>
                <w:lang w:eastAsia="en-US"/>
              </w:rPr>
              <w:t xml:space="preserve">          handoverLTE</w:t>
            </w:r>
            <w:r w:rsidR="006E7851" w:rsidRPr="005920BE">
              <w:t>-5GC</w:t>
            </w:r>
          </w:p>
        </w:tc>
        <w:tc>
          <w:tcPr>
            <w:tcW w:w="2268" w:type="dxa"/>
            <w:tcBorders>
              <w:top w:val="single" w:sz="4" w:space="0" w:color="auto"/>
              <w:left w:val="single" w:sz="4" w:space="0" w:color="auto"/>
              <w:bottom w:val="single" w:sz="4" w:space="0" w:color="auto"/>
              <w:right w:val="single" w:sz="4" w:space="0" w:color="auto"/>
            </w:tcBorders>
          </w:tcPr>
          <w:p w14:paraId="5B8489EE"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06AC4568"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9EF675F" w14:textId="77777777" w:rsidR="00363037" w:rsidRPr="006F06C2" w:rsidRDefault="00363037" w:rsidP="00363037">
            <w:pPr>
              <w:pStyle w:val="TAL"/>
              <w:rPr>
                <w:lang w:eastAsia="en-US"/>
              </w:rPr>
            </w:pPr>
          </w:p>
        </w:tc>
      </w:tr>
      <w:tr w:rsidR="00363037" w:rsidRPr="006F06C2" w14:paraId="3B483D9D"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BC5878F" w14:textId="77777777" w:rsidR="00363037" w:rsidRPr="006F06C2" w:rsidRDefault="00363037" w:rsidP="00363037">
            <w:pPr>
              <w:pStyle w:val="TAL"/>
              <w:rPr>
                <w:lang w:eastAsia="en-US"/>
              </w:rPr>
            </w:pPr>
            <w:r w:rsidRPr="006F06C2">
              <w:rPr>
                <w:lang w:eastAsia="en-US"/>
              </w:rPr>
              <w:t xml:space="preserve">          maxNumberResource-CSI-RS-RLM</w:t>
            </w:r>
          </w:p>
        </w:tc>
        <w:tc>
          <w:tcPr>
            <w:tcW w:w="2268" w:type="dxa"/>
            <w:tcBorders>
              <w:top w:val="single" w:sz="4" w:space="0" w:color="auto"/>
              <w:left w:val="single" w:sz="4" w:space="0" w:color="auto"/>
              <w:bottom w:val="single" w:sz="4" w:space="0" w:color="auto"/>
              <w:right w:val="single" w:sz="4" w:space="0" w:color="auto"/>
            </w:tcBorders>
          </w:tcPr>
          <w:p w14:paraId="13EE6260"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3B40C63B"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F01989B" w14:textId="77777777" w:rsidR="00363037" w:rsidRPr="006F06C2" w:rsidRDefault="00363037" w:rsidP="00363037">
            <w:pPr>
              <w:pStyle w:val="TAL"/>
              <w:rPr>
                <w:lang w:eastAsia="en-US"/>
              </w:rPr>
            </w:pPr>
          </w:p>
        </w:tc>
      </w:tr>
      <w:tr w:rsidR="006E7851" w:rsidRPr="005920BE" w14:paraId="32F6FF6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A2118F" w14:textId="77777777" w:rsidR="006E7851" w:rsidRPr="005920BE" w:rsidRDefault="006E7851" w:rsidP="009760B1">
            <w:pPr>
              <w:pStyle w:val="TAL"/>
            </w:pPr>
            <w:bookmarkStart w:id="868" w:name="_Hlk108619549"/>
            <w:r w:rsidRPr="005920BE">
              <w:t xml:space="preserve">          simultaneousRxDataSSB-DiffNumerology</w:t>
            </w:r>
          </w:p>
        </w:tc>
        <w:tc>
          <w:tcPr>
            <w:tcW w:w="2268" w:type="dxa"/>
            <w:tcBorders>
              <w:top w:val="single" w:sz="4" w:space="0" w:color="auto"/>
              <w:left w:val="single" w:sz="4" w:space="0" w:color="auto"/>
              <w:bottom w:val="single" w:sz="4" w:space="0" w:color="auto"/>
              <w:right w:val="single" w:sz="4" w:space="0" w:color="auto"/>
            </w:tcBorders>
          </w:tcPr>
          <w:p w14:paraId="0C8884FA"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C621F1E"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B50B9DD" w14:textId="77777777" w:rsidR="006E7851" w:rsidRPr="005920BE" w:rsidRDefault="006E7851" w:rsidP="009760B1">
            <w:pPr>
              <w:pStyle w:val="TAL"/>
            </w:pPr>
          </w:p>
        </w:tc>
      </w:tr>
      <w:tr w:rsidR="006E7851" w:rsidRPr="005920BE" w14:paraId="5968CEB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B1852F" w14:textId="77777777" w:rsidR="006E7851" w:rsidRPr="005920BE" w:rsidRDefault="006E7851" w:rsidP="009760B1">
            <w:pPr>
              <w:pStyle w:val="TAL"/>
            </w:pPr>
            <w:r w:rsidRPr="005920BE">
              <w:t xml:space="preserve">          nr-AutonomousGaps-r16</w:t>
            </w:r>
          </w:p>
        </w:tc>
        <w:tc>
          <w:tcPr>
            <w:tcW w:w="2268" w:type="dxa"/>
            <w:tcBorders>
              <w:top w:val="single" w:sz="4" w:space="0" w:color="auto"/>
              <w:left w:val="single" w:sz="4" w:space="0" w:color="auto"/>
              <w:bottom w:val="single" w:sz="4" w:space="0" w:color="auto"/>
              <w:right w:val="single" w:sz="4" w:space="0" w:color="auto"/>
            </w:tcBorders>
          </w:tcPr>
          <w:p w14:paraId="5D4F49B1"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5CB018A"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806D6BD" w14:textId="77777777" w:rsidR="006E7851" w:rsidRPr="005920BE" w:rsidRDefault="006E7851" w:rsidP="009760B1">
            <w:pPr>
              <w:pStyle w:val="TAL"/>
            </w:pPr>
          </w:p>
        </w:tc>
      </w:tr>
      <w:tr w:rsidR="006E7851" w:rsidRPr="005920BE" w14:paraId="2680173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CE9227" w14:textId="77777777" w:rsidR="006E7851" w:rsidRPr="005920BE" w:rsidRDefault="006E7851" w:rsidP="009760B1">
            <w:pPr>
              <w:pStyle w:val="TAL"/>
            </w:pPr>
            <w:r w:rsidRPr="005920BE">
              <w:t xml:space="preserve">          nr-AutonomousGaps-ENDC-r16</w:t>
            </w:r>
          </w:p>
        </w:tc>
        <w:tc>
          <w:tcPr>
            <w:tcW w:w="2268" w:type="dxa"/>
            <w:tcBorders>
              <w:top w:val="single" w:sz="4" w:space="0" w:color="auto"/>
              <w:left w:val="single" w:sz="4" w:space="0" w:color="auto"/>
              <w:bottom w:val="single" w:sz="4" w:space="0" w:color="auto"/>
              <w:right w:val="single" w:sz="4" w:space="0" w:color="auto"/>
            </w:tcBorders>
          </w:tcPr>
          <w:p w14:paraId="23C9B5F1"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C5594E1"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A3D234D" w14:textId="77777777" w:rsidR="006E7851" w:rsidRPr="005920BE" w:rsidRDefault="006E7851" w:rsidP="009760B1">
            <w:pPr>
              <w:pStyle w:val="TAL"/>
            </w:pPr>
          </w:p>
        </w:tc>
      </w:tr>
      <w:tr w:rsidR="006E7851" w:rsidRPr="005920BE" w14:paraId="0BD8FC1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077572" w14:textId="77777777" w:rsidR="006E7851" w:rsidRPr="005920BE" w:rsidRDefault="006E7851" w:rsidP="009760B1">
            <w:pPr>
              <w:pStyle w:val="TAL"/>
            </w:pPr>
            <w:r w:rsidRPr="005920BE">
              <w:t xml:space="preserve">          nr-AutonomousGaps-NEDC-r16</w:t>
            </w:r>
          </w:p>
        </w:tc>
        <w:tc>
          <w:tcPr>
            <w:tcW w:w="2268" w:type="dxa"/>
            <w:tcBorders>
              <w:top w:val="single" w:sz="4" w:space="0" w:color="auto"/>
              <w:left w:val="single" w:sz="4" w:space="0" w:color="auto"/>
              <w:bottom w:val="single" w:sz="4" w:space="0" w:color="auto"/>
              <w:right w:val="single" w:sz="4" w:space="0" w:color="auto"/>
            </w:tcBorders>
          </w:tcPr>
          <w:p w14:paraId="08314F70"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6C137EE"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D8B80CD" w14:textId="77777777" w:rsidR="006E7851" w:rsidRPr="005920BE" w:rsidRDefault="006E7851" w:rsidP="009760B1">
            <w:pPr>
              <w:pStyle w:val="TAL"/>
            </w:pPr>
          </w:p>
        </w:tc>
      </w:tr>
      <w:tr w:rsidR="006E7851" w:rsidRPr="005920BE" w14:paraId="028109D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4A9F26" w14:textId="77777777" w:rsidR="006E7851" w:rsidRPr="005920BE" w:rsidRDefault="006E7851" w:rsidP="009760B1">
            <w:pPr>
              <w:pStyle w:val="TAL"/>
            </w:pPr>
            <w:r w:rsidRPr="005920BE">
              <w:t xml:space="preserve">          nr-AutonomousGaps-NRDC-r16</w:t>
            </w:r>
          </w:p>
        </w:tc>
        <w:tc>
          <w:tcPr>
            <w:tcW w:w="2268" w:type="dxa"/>
            <w:tcBorders>
              <w:top w:val="single" w:sz="4" w:space="0" w:color="auto"/>
              <w:left w:val="single" w:sz="4" w:space="0" w:color="auto"/>
              <w:bottom w:val="single" w:sz="4" w:space="0" w:color="auto"/>
              <w:right w:val="single" w:sz="4" w:space="0" w:color="auto"/>
            </w:tcBorders>
          </w:tcPr>
          <w:p w14:paraId="2FC82429"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C200AF1"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450956B" w14:textId="77777777" w:rsidR="006E7851" w:rsidRPr="005920BE" w:rsidRDefault="006E7851" w:rsidP="009760B1">
            <w:pPr>
              <w:pStyle w:val="TAL"/>
            </w:pPr>
          </w:p>
        </w:tc>
      </w:tr>
      <w:tr w:rsidR="006E7851" w:rsidRPr="005920BE" w14:paraId="186C774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63E430" w14:textId="77777777" w:rsidR="006E7851" w:rsidRPr="005920BE" w:rsidRDefault="006E7851" w:rsidP="009760B1">
            <w:pPr>
              <w:pStyle w:val="TAL"/>
            </w:pPr>
            <w:r w:rsidRPr="005920BE">
              <w:t xml:space="preserve">          dummy</w:t>
            </w:r>
          </w:p>
        </w:tc>
        <w:tc>
          <w:tcPr>
            <w:tcW w:w="2268" w:type="dxa"/>
            <w:tcBorders>
              <w:top w:val="single" w:sz="4" w:space="0" w:color="auto"/>
              <w:left w:val="single" w:sz="4" w:space="0" w:color="auto"/>
              <w:bottom w:val="single" w:sz="4" w:space="0" w:color="auto"/>
              <w:right w:val="single" w:sz="4" w:space="0" w:color="auto"/>
            </w:tcBorders>
          </w:tcPr>
          <w:p w14:paraId="3235BFCF"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30C45C9"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8DE04D7" w14:textId="77777777" w:rsidR="006E7851" w:rsidRPr="005920BE" w:rsidRDefault="006E7851" w:rsidP="009760B1">
            <w:pPr>
              <w:pStyle w:val="TAL"/>
            </w:pPr>
          </w:p>
        </w:tc>
      </w:tr>
      <w:tr w:rsidR="006E7851" w:rsidRPr="005920BE" w14:paraId="3A62746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27FFF0" w14:textId="77777777" w:rsidR="006E7851" w:rsidRPr="005920BE" w:rsidRDefault="006E7851" w:rsidP="009760B1">
            <w:pPr>
              <w:pStyle w:val="TAL"/>
            </w:pPr>
            <w:r w:rsidRPr="005920BE">
              <w:t xml:space="preserve">          cli-RSSI-Meas-r16</w:t>
            </w:r>
          </w:p>
        </w:tc>
        <w:tc>
          <w:tcPr>
            <w:tcW w:w="2268" w:type="dxa"/>
            <w:tcBorders>
              <w:top w:val="single" w:sz="4" w:space="0" w:color="auto"/>
              <w:left w:val="single" w:sz="4" w:space="0" w:color="auto"/>
              <w:bottom w:val="single" w:sz="4" w:space="0" w:color="auto"/>
              <w:right w:val="single" w:sz="4" w:space="0" w:color="auto"/>
            </w:tcBorders>
          </w:tcPr>
          <w:p w14:paraId="5D924F4F"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0F98195"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EED22F3" w14:textId="77777777" w:rsidR="006E7851" w:rsidRPr="005920BE" w:rsidRDefault="006E7851" w:rsidP="009760B1">
            <w:pPr>
              <w:pStyle w:val="TAL"/>
            </w:pPr>
          </w:p>
        </w:tc>
      </w:tr>
      <w:tr w:rsidR="006E7851" w:rsidRPr="005920BE" w14:paraId="66AACBE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179E9A" w14:textId="77777777" w:rsidR="006E7851" w:rsidRPr="005920BE" w:rsidRDefault="006E7851" w:rsidP="009760B1">
            <w:pPr>
              <w:pStyle w:val="TAL"/>
            </w:pPr>
            <w:r w:rsidRPr="005920BE">
              <w:t xml:space="preserve">          cli-SRS-RSRP-Meas-r16</w:t>
            </w:r>
          </w:p>
        </w:tc>
        <w:tc>
          <w:tcPr>
            <w:tcW w:w="2268" w:type="dxa"/>
            <w:tcBorders>
              <w:top w:val="single" w:sz="4" w:space="0" w:color="auto"/>
              <w:left w:val="single" w:sz="4" w:space="0" w:color="auto"/>
              <w:bottom w:val="single" w:sz="4" w:space="0" w:color="auto"/>
              <w:right w:val="single" w:sz="4" w:space="0" w:color="auto"/>
            </w:tcBorders>
          </w:tcPr>
          <w:p w14:paraId="1B2C7355"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3514140"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F40DEA9" w14:textId="77777777" w:rsidR="006E7851" w:rsidRPr="005920BE" w:rsidRDefault="006E7851" w:rsidP="009760B1">
            <w:pPr>
              <w:pStyle w:val="TAL"/>
            </w:pPr>
          </w:p>
        </w:tc>
      </w:tr>
      <w:tr w:rsidR="006E7851" w:rsidRPr="005920BE" w14:paraId="7443F6C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5CC325" w14:textId="77777777" w:rsidR="006E7851" w:rsidRPr="005920BE" w:rsidRDefault="006E7851" w:rsidP="009760B1">
            <w:pPr>
              <w:pStyle w:val="TAL"/>
            </w:pPr>
            <w:r w:rsidRPr="005920BE">
              <w:t xml:space="preserve">          interFrequencyMeas-NoGap-r16</w:t>
            </w:r>
          </w:p>
        </w:tc>
        <w:tc>
          <w:tcPr>
            <w:tcW w:w="2268" w:type="dxa"/>
            <w:tcBorders>
              <w:top w:val="single" w:sz="4" w:space="0" w:color="auto"/>
              <w:left w:val="single" w:sz="4" w:space="0" w:color="auto"/>
              <w:bottom w:val="single" w:sz="4" w:space="0" w:color="auto"/>
              <w:right w:val="single" w:sz="4" w:space="0" w:color="auto"/>
            </w:tcBorders>
          </w:tcPr>
          <w:p w14:paraId="1EB729B3"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3C787E6"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8B57485" w14:textId="77777777" w:rsidR="006E7851" w:rsidRPr="005920BE" w:rsidRDefault="006E7851" w:rsidP="009760B1">
            <w:pPr>
              <w:pStyle w:val="TAL"/>
            </w:pPr>
          </w:p>
        </w:tc>
      </w:tr>
      <w:tr w:rsidR="006E7851" w:rsidRPr="005920BE" w14:paraId="23DA7CA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5FB9D6" w14:textId="77777777" w:rsidR="006E7851" w:rsidRPr="005920BE" w:rsidRDefault="006E7851" w:rsidP="009760B1">
            <w:pPr>
              <w:pStyle w:val="TAL"/>
            </w:pPr>
            <w:r w:rsidRPr="005920BE">
              <w:t xml:space="preserve">          simultaneousRxDataSSB-DiffNumerology-Inter-r16</w:t>
            </w:r>
          </w:p>
        </w:tc>
        <w:tc>
          <w:tcPr>
            <w:tcW w:w="2268" w:type="dxa"/>
            <w:tcBorders>
              <w:top w:val="single" w:sz="4" w:space="0" w:color="auto"/>
              <w:left w:val="single" w:sz="4" w:space="0" w:color="auto"/>
              <w:bottom w:val="single" w:sz="4" w:space="0" w:color="auto"/>
              <w:right w:val="single" w:sz="4" w:space="0" w:color="auto"/>
            </w:tcBorders>
          </w:tcPr>
          <w:p w14:paraId="69693CC1"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54C9541"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606899F" w14:textId="77777777" w:rsidR="006E7851" w:rsidRPr="005920BE" w:rsidRDefault="006E7851" w:rsidP="009760B1">
            <w:pPr>
              <w:pStyle w:val="TAL"/>
            </w:pPr>
          </w:p>
        </w:tc>
      </w:tr>
      <w:tr w:rsidR="006E7851" w:rsidRPr="005920BE" w14:paraId="5EF9EAC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EC7E4A" w14:textId="77777777" w:rsidR="006E7851" w:rsidRPr="005920BE" w:rsidRDefault="006E7851" w:rsidP="009760B1">
            <w:pPr>
              <w:pStyle w:val="TAL"/>
            </w:pPr>
            <w:r w:rsidRPr="005920BE">
              <w:t xml:space="preserve">          idleInactiveNR-MeasReport-r16</w:t>
            </w:r>
          </w:p>
        </w:tc>
        <w:tc>
          <w:tcPr>
            <w:tcW w:w="2268" w:type="dxa"/>
            <w:tcBorders>
              <w:top w:val="single" w:sz="4" w:space="0" w:color="auto"/>
              <w:left w:val="single" w:sz="4" w:space="0" w:color="auto"/>
              <w:bottom w:val="single" w:sz="4" w:space="0" w:color="auto"/>
              <w:right w:val="single" w:sz="4" w:space="0" w:color="auto"/>
            </w:tcBorders>
          </w:tcPr>
          <w:p w14:paraId="7EB5A722"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9D9C3C8"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2389005" w14:textId="77777777" w:rsidR="006E7851" w:rsidRPr="005920BE" w:rsidRDefault="006E7851" w:rsidP="009760B1">
            <w:pPr>
              <w:pStyle w:val="TAL"/>
            </w:pPr>
          </w:p>
        </w:tc>
      </w:tr>
      <w:tr w:rsidR="006E7851" w:rsidRPr="005920BE" w14:paraId="0881710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B0C1C4" w14:textId="77777777" w:rsidR="006E7851" w:rsidRPr="005920BE" w:rsidRDefault="006E7851" w:rsidP="009760B1">
            <w:pPr>
              <w:pStyle w:val="TAL"/>
            </w:pPr>
            <w:r w:rsidRPr="005920BE">
              <w:t xml:space="preserve">          idleInactiveNR-MeasBeamReport-r16</w:t>
            </w:r>
          </w:p>
        </w:tc>
        <w:tc>
          <w:tcPr>
            <w:tcW w:w="2268" w:type="dxa"/>
            <w:tcBorders>
              <w:top w:val="single" w:sz="4" w:space="0" w:color="auto"/>
              <w:left w:val="single" w:sz="4" w:space="0" w:color="auto"/>
              <w:bottom w:val="single" w:sz="4" w:space="0" w:color="auto"/>
              <w:right w:val="single" w:sz="4" w:space="0" w:color="auto"/>
            </w:tcBorders>
          </w:tcPr>
          <w:p w14:paraId="7C063E23"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68ABEED"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3CB4776" w14:textId="77777777" w:rsidR="006E7851" w:rsidRPr="005920BE" w:rsidRDefault="006E7851" w:rsidP="009760B1">
            <w:pPr>
              <w:pStyle w:val="TAL"/>
            </w:pPr>
          </w:p>
        </w:tc>
      </w:tr>
      <w:tr w:rsidR="006E7851" w:rsidRPr="005920BE" w14:paraId="24C58FF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D905DB" w14:textId="77777777" w:rsidR="006E7851" w:rsidRPr="005920BE" w:rsidRDefault="006E7851" w:rsidP="009760B1">
            <w:pPr>
              <w:pStyle w:val="TAL"/>
            </w:pPr>
            <w:r w:rsidRPr="005920BE">
              <w:t xml:space="preserve">          increasedNumberofCSIRSPerMO-r16</w:t>
            </w:r>
          </w:p>
        </w:tc>
        <w:tc>
          <w:tcPr>
            <w:tcW w:w="2268" w:type="dxa"/>
            <w:tcBorders>
              <w:top w:val="single" w:sz="4" w:space="0" w:color="auto"/>
              <w:left w:val="single" w:sz="4" w:space="0" w:color="auto"/>
              <w:bottom w:val="single" w:sz="4" w:space="0" w:color="auto"/>
              <w:right w:val="single" w:sz="4" w:space="0" w:color="auto"/>
            </w:tcBorders>
          </w:tcPr>
          <w:p w14:paraId="68C2A23C"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DD6C56C"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36069C0" w14:textId="77777777" w:rsidR="006E7851" w:rsidRPr="005920BE" w:rsidRDefault="006E7851" w:rsidP="009760B1">
            <w:pPr>
              <w:pStyle w:val="TAL"/>
            </w:pPr>
          </w:p>
        </w:tc>
      </w:tr>
      <w:tr w:rsidR="006E7851" w:rsidRPr="005920BE" w14:paraId="120E203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31C150" w14:textId="77777777" w:rsidR="006E7851" w:rsidRPr="005920BE" w:rsidRDefault="006E7851" w:rsidP="009760B1">
            <w:pPr>
              <w:pStyle w:val="TAL"/>
            </w:pPr>
            <w:bookmarkStart w:id="869" w:name="_Hlk108619583"/>
            <w:bookmarkEnd w:id="868"/>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71D2032F"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20D11C36"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133FA18" w14:textId="77777777" w:rsidR="006E7851" w:rsidRPr="005920BE" w:rsidRDefault="006E7851" w:rsidP="009760B1">
            <w:pPr>
              <w:pStyle w:val="TAL"/>
            </w:pPr>
          </w:p>
        </w:tc>
      </w:tr>
      <w:tr w:rsidR="006E7851" w:rsidRPr="005920BE" w14:paraId="4D5FAFC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F6D258" w14:textId="77777777" w:rsidR="006E7851" w:rsidRPr="005920BE" w:rsidRDefault="006E7851"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11F0572F"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4C4D580D"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E37CA7B" w14:textId="77777777" w:rsidR="006E7851" w:rsidRPr="005920BE" w:rsidRDefault="006E7851" w:rsidP="009760B1">
            <w:pPr>
              <w:pStyle w:val="TAL"/>
            </w:pPr>
          </w:p>
        </w:tc>
      </w:tr>
      <w:tr w:rsidR="006E7851" w:rsidRPr="005920BE" w14:paraId="6777F06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E6DF4C" w14:textId="77777777" w:rsidR="006E7851" w:rsidRPr="005920BE" w:rsidRDefault="006E7851" w:rsidP="009760B1">
            <w:pPr>
              <w:pStyle w:val="TAL"/>
            </w:pPr>
            <w:r w:rsidRPr="005920B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3611526F"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51942E7C" w14:textId="77777777" w:rsidR="006E7851" w:rsidRPr="005920BE" w:rsidRDefault="006E7851" w:rsidP="009760B1">
            <w:pPr>
              <w:pStyle w:val="TAL"/>
            </w:pPr>
            <w:r w:rsidRPr="005920BE">
              <w:t>UE-NR-Capability-v1550</w:t>
            </w:r>
          </w:p>
        </w:tc>
        <w:tc>
          <w:tcPr>
            <w:tcW w:w="1275" w:type="dxa"/>
            <w:tcBorders>
              <w:top w:val="single" w:sz="4" w:space="0" w:color="auto"/>
              <w:left w:val="single" w:sz="4" w:space="0" w:color="auto"/>
              <w:bottom w:val="single" w:sz="4" w:space="0" w:color="auto"/>
              <w:right w:val="single" w:sz="4" w:space="0" w:color="auto"/>
            </w:tcBorders>
          </w:tcPr>
          <w:p w14:paraId="3CC833CC" w14:textId="77777777" w:rsidR="006E7851" w:rsidRPr="005920BE" w:rsidRDefault="006E7851" w:rsidP="009760B1">
            <w:pPr>
              <w:pStyle w:val="TAL"/>
            </w:pPr>
          </w:p>
        </w:tc>
      </w:tr>
      <w:tr w:rsidR="006E7851" w:rsidRPr="005920BE" w14:paraId="62B0BAE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4E6A58" w14:textId="77777777" w:rsidR="006E7851" w:rsidRPr="005920BE" w:rsidRDefault="006E7851" w:rsidP="009760B1">
            <w:pPr>
              <w:pStyle w:val="TAL"/>
            </w:pPr>
            <w:r w:rsidRPr="005920BE">
              <w:t xml:space="preserve">      reducedCP-Latency</w:t>
            </w:r>
          </w:p>
        </w:tc>
        <w:tc>
          <w:tcPr>
            <w:tcW w:w="2268" w:type="dxa"/>
            <w:tcBorders>
              <w:top w:val="single" w:sz="4" w:space="0" w:color="auto"/>
              <w:left w:val="single" w:sz="4" w:space="0" w:color="auto"/>
              <w:bottom w:val="single" w:sz="4" w:space="0" w:color="auto"/>
              <w:right w:val="single" w:sz="4" w:space="0" w:color="auto"/>
            </w:tcBorders>
          </w:tcPr>
          <w:p w14:paraId="7E52A461" w14:textId="77777777" w:rsidR="006E7851" w:rsidRPr="005920BE" w:rsidRDefault="006E7851"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43792B87"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A87B17D" w14:textId="77777777" w:rsidR="006E7851" w:rsidRPr="005920BE" w:rsidRDefault="006E7851" w:rsidP="009760B1">
            <w:pPr>
              <w:pStyle w:val="TAL"/>
            </w:pPr>
            <w:r w:rsidRPr="005920BE">
              <w:t>pc_reducedCP_Latency</w:t>
            </w:r>
          </w:p>
        </w:tc>
      </w:tr>
      <w:tr w:rsidR="006E7851" w:rsidRPr="005920BE" w14:paraId="2F0D346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FF66D2" w14:textId="77777777" w:rsidR="006E7851" w:rsidRPr="005920BE" w:rsidRDefault="006E7851" w:rsidP="009760B1">
            <w:pPr>
              <w:pStyle w:val="TAL"/>
            </w:pPr>
            <w:r w:rsidRPr="005920B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51184886"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2BA32C66" w14:textId="77777777" w:rsidR="006E7851" w:rsidRPr="005920BE" w:rsidRDefault="006E7851" w:rsidP="009760B1">
            <w:pPr>
              <w:pStyle w:val="TAL"/>
            </w:pPr>
            <w:r w:rsidRPr="005920BE">
              <w:t>UE-NR-Capability-v1560</w:t>
            </w:r>
          </w:p>
        </w:tc>
        <w:tc>
          <w:tcPr>
            <w:tcW w:w="1275" w:type="dxa"/>
            <w:tcBorders>
              <w:top w:val="single" w:sz="4" w:space="0" w:color="auto"/>
              <w:left w:val="single" w:sz="4" w:space="0" w:color="auto"/>
              <w:bottom w:val="single" w:sz="4" w:space="0" w:color="auto"/>
              <w:right w:val="single" w:sz="4" w:space="0" w:color="auto"/>
            </w:tcBorders>
          </w:tcPr>
          <w:p w14:paraId="2DEB183A" w14:textId="77777777" w:rsidR="006E7851" w:rsidRPr="005920BE" w:rsidRDefault="006E7851" w:rsidP="009760B1">
            <w:pPr>
              <w:pStyle w:val="TAL"/>
            </w:pPr>
          </w:p>
        </w:tc>
      </w:tr>
      <w:tr w:rsidR="006E7851" w:rsidRPr="005920BE" w14:paraId="6FAB0E9A"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9F0F68" w14:textId="77777777" w:rsidR="006E7851" w:rsidRPr="005920BE" w:rsidRDefault="006E7851" w:rsidP="009760B1">
            <w:pPr>
              <w:pStyle w:val="TAL"/>
            </w:pPr>
            <w:r w:rsidRPr="005920BE">
              <w:t xml:space="preserve">        nrdc-Parameters</w:t>
            </w:r>
          </w:p>
        </w:tc>
        <w:tc>
          <w:tcPr>
            <w:tcW w:w="2268" w:type="dxa"/>
            <w:tcBorders>
              <w:top w:val="single" w:sz="4" w:space="0" w:color="auto"/>
              <w:left w:val="single" w:sz="4" w:space="0" w:color="auto"/>
              <w:bottom w:val="single" w:sz="4" w:space="0" w:color="auto"/>
              <w:right w:val="single" w:sz="4" w:space="0" w:color="auto"/>
            </w:tcBorders>
          </w:tcPr>
          <w:p w14:paraId="791EDC06"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FEBCAD1" w14:textId="77777777" w:rsidR="006E7851" w:rsidRPr="005920BE" w:rsidRDefault="006E7851" w:rsidP="009760B1">
            <w:pPr>
              <w:pStyle w:val="TAL"/>
            </w:pPr>
            <w:r w:rsidRPr="005920BE">
              <w:t>NRDC-Parameters</w:t>
            </w:r>
          </w:p>
        </w:tc>
        <w:tc>
          <w:tcPr>
            <w:tcW w:w="1275" w:type="dxa"/>
            <w:tcBorders>
              <w:top w:val="single" w:sz="4" w:space="0" w:color="auto"/>
              <w:left w:val="single" w:sz="4" w:space="0" w:color="auto"/>
              <w:bottom w:val="single" w:sz="4" w:space="0" w:color="auto"/>
              <w:right w:val="single" w:sz="4" w:space="0" w:color="auto"/>
            </w:tcBorders>
          </w:tcPr>
          <w:p w14:paraId="03D0787D" w14:textId="77777777" w:rsidR="006E7851" w:rsidRPr="005920BE" w:rsidRDefault="006E7851" w:rsidP="009760B1">
            <w:pPr>
              <w:pStyle w:val="TAL"/>
            </w:pPr>
          </w:p>
        </w:tc>
      </w:tr>
      <w:tr w:rsidR="006E7851" w:rsidRPr="005920BE" w14:paraId="4D7B44B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5C16D2" w14:textId="77777777" w:rsidR="006E7851" w:rsidRPr="005920BE" w:rsidRDefault="006E7851" w:rsidP="009760B1">
            <w:pPr>
              <w:pStyle w:val="TAL"/>
            </w:pPr>
            <w:r w:rsidRPr="005920BE">
              <w:t xml:space="preserve">        receivedFilters</w:t>
            </w:r>
          </w:p>
        </w:tc>
        <w:tc>
          <w:tcPr>
            <w:tcW w:w="2268" w:type="dxa"/>
            <w:tcBorders>
              <w:top w:val="single" w:sz="4" w:space="0" w:color="auto"/>
              <w:left w:val="single" w:sz="4" w:space="0" w:color="auto"/>
              <w:bottom w:val="single" w:sz="4" w:space="0" w:color="auto"/>
              <w:right w:val="single" w:sz="4" w:space="0" w:color="auto"/>
            </w:tcBorders>
          </w:tcPr>
          <w:p w14:paraId="37E426EB"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6B5DACA"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99753EB" w14:textId="77777777" w:rsidR="006E7851" w:rsidRPr="005920BE" w:rsidRDefault="006E7851" w:rsidP="009760B1">
            <w:pPr>
              <w:pStyle w:val="TAL"/>
            </w:pPr>
          </w:p>
        </w:tc>
      </w:tr>
      <w:tr w:rsidR="006E7851" w:rsidRPr="005920BE" w14:paraId="3B204C6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084BB2" w14:textId="77777777" w:rsidR="006E7851" w:rsidRPr="005920BE" w:rsidRDefault="006E7851" w:rsidP="009760B1">
            <w:pPr>
              <w:pStyle w:val="TAL"/>
            </w:pPr>
            <w:r w:rsidRPr="005920B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124CA104"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20C9D685" w14:textId="77777777" w:rsidR="006E7851" w:rsidRPr="005920BE" w:rsidRDefault="006E7851" w:rsidP="009760B1">
            <w:pPr>
              <w:pStyle w:val="TAL"/>
            </w:pPr>
            <w:r w:rsidRPr="005920BE">
              <w:t>UE-NR-Capability-v1570</w:t>
            </w:r>
          </w:p>
        </w:tc>
        <w:tc>
          <w:tcPr>
            <w:tcW w:w="1275" w:type="dxa"/>
            <w:tcBorders>
              <w:top w:val="single" w:sz="4" w:space="0" w:color="auto"/>
              <w:left w:val="single" w:sz="4" w:space="0" w:color="auto"/>
              <w:bottom w:val="single" w:sz="4" w:space="0" w:color="auto"/>
              <w:right w:val="single" w:sz="4" w:space="0" w:color="auto"/>
            </w:tcBorders>
          </w:tcPr>
          <w:p w14:paraId="7A376B67" w14:textId="77777777" w:rsidR="006E7851" w:rsidRPr="005920BE" w:rsidRDefault="006E7851" w:rsidP="009760B1">
            <w:pPr>
              <w:pStyle w:val="TAL"/>
            </w:pPr>
          </w:p>
        </w:tc>
      </w:tr>
      <w:tr w:rsidR="006E7851" w:rsidRPr="005920BE" w14:paraId="2DBB624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1EBF63" w14:textId="77777777" w:rsidR="006E7851" w:rsidRPr="005920BE" w:rsidRDefault="006E7851" w:rsidP="009760B1">
            <w:pPr>
              <w:pStyle w:val="TAL"/>
            </w:pPr>
            <w:r w:rsidRPr="005920BE">
              <w:t xml:space="preserve">          nrdc-Parameters-v1570</w:t>
            </w:r>
          </w:p>
        </w:tc>
        <w:tc>
          <w:tcPr>
            <w:tcW w:w="2268" w:type="dxa"/>
            <w:tcBorders>
              <w:top w:val="single" w:sz="4" w:space="0" w:color="auto"/>
              <w:left w:val="single" w:sz="4" w:space="0" w:color="auto"/>
              <w:bottom w:val="single" w:sz="4" w:space="0" w:color="auto"/>
              <w:right w:val="single" w:sz="4" w:space="0" w:color="auto"/>
            </w:tcBorders>
          </w:tcPr>
          <w:p w14:paraId="73A121DD"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79D0084" w14:textId="77777777" w:rsidR="006E7851" w:rsidRPr="005920BE" w:rsidRDefault="006E7851" w:rsidP="009760B1">
            <w:pPr>
              <w:pStyle w:val="TAL"/>
            </w:pPr>
            <w:r w:rsidRPr="005920BE">
              <w:t>NRDC-Parameters-v1570</w:t>
            </w:r>
          </w:p>
        </w:tc>
        <w:tc>
          <w:tcPr>
            <w:tcW w:w="1275" w:type="dxa"/>
            <w:tcBorders>
              <w:top w:val="single" w:sz="4" w:space="0" w:color="auto"/>
              <w:left w:val="single" w:sz="4" w:space="0" w:color="auto"/>
              <w:bottom w:val="single" w:sz="4" w:space="0" w:color="auto"/>
              <w:right w:val="single" w:sz="4" w:space="0" w:color="auto"/>
            </w:tcBorders>
          </w:tcPr>
          <w:p w14:paraId="2D298AB7" w14:textId="77777777" w:rsidR="006E7851" w:rsidRPr="005920BE" w:rsidRDefault="006E7851" w:rsidP="009760B1">
            <w:pPr>
              <w:pStyle w:val="TAL"/>
            </w:pPr>
          </w:p>
        </w:tc>
      </w:tr>
      <w:tr w:rsidR="006E7851" w:rsidRPr="005920BE" w14:paraId="25D895A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B50DF1" w14:textId="77777777" w:rsidR="006E7851" w:rsidRPr="005920BE" w:rsidRDefault="006E7851" w:rsidP="009760B1">
            <w:pPr>
              <w:pStyle w:val="TAL"/>
            </w:pPr>
            <w:r w:rsidRPr="005920B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24E47E1D"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6CC6F4C6" w14:textId="77777777" w:rsidR="006E7851" w:rsidRPr="005920BE" w:rsidRDefault="006E7851" w:rsidP="009760B1">
            <w:pPr>
              <w:pStyle w:val="TAL"/>
            </w:pPr>
            <w:r w:rsidRPr="005920BE">
              <w:t>UE-NR-Capability-v1610</w:t>
            </w:r>
          </w:p>
        </w:tc>
        <w:tc>
          <w:tcPr>
            <w:tcW w:w="1275" w:type="dxa"/>
            <w:tcBorders>
              <w:top w:val="single" w:sz="4" w:space="0" w:color="auto"/>
              <w:left w:val="single" w:sz="4" w:space="0" w:color="auto"/>
              <w:bottom w:val="single" w:sz="4" w:space="0" w:color="auto"/>
              <w:right w:val="single" w:sz="4" w:space="0" w:color="auto"/>
            </w:tcBorders>
          </w:tcPr>
          <w:p w14:paraId="27A952C2" w14:textId="77777777" w:rsidR="006E7851" w:rsidRPr="005920BE" w:rsidRDefault="006E7851" w:rsidP="009760B1">
            <w:pPr>
              <w:pStyle w:val="TAL"/>
            </w:pPr>
          </w:p>
        </w:tc>
      </w:tr>
      <w:tr w:rsidR="006E7851" w:rsidRPr="005920BE" w14:paraId="3C7C130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F1CB7D" w14:textId="77777777" w:rsidR="006E7851" w:rsidRPr="005920BE" w:rsidRDefault="006E7851" w:rsidP="009760B1">
            <w:pPr>
              <w:pStyle w:val="TAL"/>
            </w:pPr>
            <w:r w:rsidRPr="005920BE">
              <w:t xml:space="preserve">            inDeviceCoexInd-r16</w:t>
            </w:r>
          </w:p>
        </w:tc>
        <w:tc>
          <w:tcPr>
            <w:tcW w:w="2268" w:type="dxa"/>
            <w:tcBorders>
              <w:top w:val="single" w:sz="4" w:space="0" w:color="auto"/>
              <w:left w:val="single" w:sz="4" w:space="0" w:color="auto"/>
              <w:bottom w:val="single" w:sz="4" w:space="0" w:color="auto"/>
              <w:right w:val="single" w:sz="4" w:space="0" w:color="auto"/>
            </w:tcBorders>
          </w:tcPr>
          <w:p w14:paraId="57182724"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4A27AC7"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84CFC68" w14:textId="77777777" w:rsidR="006E7851" w:rsidRPr="005920BE" w:rsidRDefault="006E7851" w:rsidP="009760B1">
            <w:pPr>
              <w:pStyle w:val="TAL"/>
            </w:pPr>
          </w:p>
        </w:tc>
      </w:tr>
      <w:tr w:rsidR="006E7851" w:rsidRPr="005920BE" w14:paraId="6DCDE12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F1AC28" w14:textId="77777777" w:rsidR="006E7851" w:rsidRPr="005920BE" w:rsidRDefault="006E7851" w:rsidP="009760B1">
            <w:pPr>
              <w:pStyle w:val="TAL"/>
            </w:pPr>
            <w:r w:rsidRPr="005920BE">
              <w:t xml:space="preserve">            dl-DedicatedMessageSegmentation-r16</w:t>
            </w:r>
          </w:p>
        </w:tc>
        <w:tc>
          <w:tcPr>
            <w:tcW w:w="2268" w:type="dxa"/>
            <w:tcBorders>
              <w:top w:val="single" w:sz="4" w:space="0" w:color="auto"/>
              <w:left w:val="single" w:sz="4" w:space="0" w:color="auto"/>
              <w:bottom w:val="single" w:sz="4" w:space="0" w:color="auto"/>
              <w:right w:val="single" w:sz="4" w:space="0" w:color="auto"/>
            </w:tcBorders>
          </w:tcPr>
          <w:p w14:paraId="18666D79"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C828703"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6823F94" w14:textId="77777777" w:rsidR="006E7851" w:rsidRPr="005920BE" w:rsidRDefault="006E7851" w:rsidP="009760B1">
            <w:pPr>
              <w:pStyle w:val="TAL"/>
            </w:pPr>
          </w:p>
        </w:tc>
      </w:tr>
      <w:tr w:rsidR="006E7851" w:rsidRPr="005920BE" w14:paraId="6B4D0C4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E43DE47" w14:textId="77777777" w:rsidR="006E7851" w:rsidRPr="005920BE" w:rsidRDefault="006E7851" w:rsidP="009760B1">
            <w:pPr>
              <w:pStyle w:val="TAL"/>
            </w:pPr>
            <w:r w:rsidRPr="005920BE">
              <w:t xml:space="preserve">            nrdc-Parameters-v1610</w:t>
            </w:r>
          </w:p>
        </w:tc>
        <w:tc>
          <w:tcPr>
            <w:tcW w:w="2268" w:type="dxa"/>
            <w:tcBorders>
              <w:top w:val="single" w:sz="4" w:space="0" w:color="auto"/>
              <w:left w:val="single" w:sz="4" w:space="0" w:color="auto"/>
              <w:bottom w:val="single" w:sz="4" w:space="0" w:color="auto"/>
              <w:right w:val="single" w:sz="4" w:space="0" w:color="auto"/>
            </w:tcBorders>
          </w:tcPr>
          <w:p w14:paraId="5CB31159"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CAD6F14"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48B33C0" w14:textId="77777777" w:rsidR="006E7851" w:rsidRPr="005920BE" w:rsidRDefault="006E7851" w:rsidP="009760B1">
            <w:pPr>
              <w:pStyle w:val="TAL"/>
            </w:pPr>
          </w:p>
        </w:tc>
      </w:tr>
      <w:tr w:rsidR="006E7851" w:rsidRPr="005920BE" w14:paraId="2CD826D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DD4DED" w14:textId="77777777" w:rsidR="006E7851" w:rsidRPr="005920BE" w:rsidRDefault="006E7851" w:rsidP="009760B1">
            <w:pPr>
              <w:pStyle w:val="TAL"/>
            </w:pPr>
            <w:r w:rsidRPr="005920BE">
              <w:t xml:space="preserve">            powSav-Parameters-r16</w:t>
            </w:r>
          </w:p>
        </w:tc>
        <w:tc>
          <w:tcPr>
            <w:tcW w:w="2268" w:type="dxa"/>
            <w:tcBorders>
              <w:top w:val="single" w:sz="4" w:space="0" w:color="auto"/>
              <w:left w:val="single" w:sz="4" w:space="0" w:color="auto"/>
              <w:bottom w:val="single" w:sz="4" w:space="0" w:color="auto"/>
              <w:right w:val="single" w:sz="4" w:space="0" w:color="auto"/>
            </w:tcBorders>
          </w:tcPr>
          <w:p w14:paraId="160324E3" w14:textId="77777777" w:rsidR="006E7851" w:rsidRPr="005920BE" w:rsidRDefault="006E7851"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11AADD41" w14:textId="77777777" w:rsidR="006E7851" w:rsidRPr="005920BE" w:rsidRDefault="006E7851" w:rsidP="009760B1">
            <w:pPr>
              <w:pStyle w:val="TAL"/>
            </w:pPr>
            <w:r w:rsidRPr="005920BE">
              <w:t>PowSav-Parameters-r16 (Table 8.1.5.1.1.3.3-9)</w:t>
            </w:r>
          </w:p>
        </w:tc>
        <w:tc>
          <w:tcPr>
            <w:tcW w:w="1275" w:type="dxa"/>
            <w:tcBorders>
              <w:top w:val="single" w:sz="4" w:space="0" w:color="auto"/>
              <w:left w:val="single" w:sz="4" w:space="0" w:color="auto"/>
              <w:bottom w:val="single" w:sz="4" w:space="0" w:color="auto"/>
              <w:right w:val="single" w:sz="4" w:space="0" w:color="auto"/>
            </w:tcBorders>
          </w:tcPr>
          <w:p w14:paraId="62F6B059" w14:textId="77777777" w:rsidR="006E7851" w:rsidRPr="005920BE" w:rsidRDefault="006E7851" w:rsidP="009760B1">
            <w:pPr>
              <w:pStyle w:val="TAL"/>
            </w:pPr>
          </w:p>
        </w:tc>
      </w:tr>
      <w:tr w:rsidR="006E7851" w:rsidRPr="005920BE" w14:paraId="2B14243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56DE25" w14:textId="77777777" w:rsidR="006E7851" w:rsidRPr="005920BE" w:rsidRDefault="006E7851" w:rsidP="009760B1">
            <w:pPr>
              <w:pStyle w:val="TAL"/>
            </w:pPr>
            <w:r w:rsidRPr="005920BE">
              <w:t xml:space="preserve">            fr1-Add-UE-NR-Capabilities-v1610</w:t>
            </w:r>
          </w:p>
        </w:tc>
        <w:tc>
          <w:tcPr>
            <w:tcW w:w="2268" w:type="dxa"/>
            <w:tcBorders>
              <w:top w:val="single" w:sz="4" w:space="0" w:color="auto"/>
              <w:left w:val="single" w:sz="4" w:space="0" w:color="auto"/>
              <w:bottom w:val="single" w:sz="4" w:space="0" w:color="auto"/>
              <w:right w:val="single" w:sz="4" w:space="0" w:color="auto"/>
            </w:tcBorders>
          </w:tcPr>
          <w:p w14:paraId="4E951BB0"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9541EA8"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B28E634" w14:textId="77777777" w:rsidR="006E7851" w:rsidRPr="005920BE" w:rsidRDefault="006E7851" w:rsidP="009760B1">
            <w:pPr>
              <w:pStyle w:val="TAL"/>
            </w:pPr>
          </w:p>
        </w:tc>
      </w:tr>
      <w:tr w:rsidR="006E7851" w:rsidRPr="005920BE" w14:paraId="2CEB97C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BD5AB2" w14:textId="77777777" w:rsidR="006E7851" w:rsidRPr="005920BE" w:rsidRDefault="006E7851" w:rsidP="009760B1">
            <w:pPr>
              <w:pStyle w:val="TAL"/>
            </w:pPr>
            <w:r w:rsidRPr="005920BE">
              <w:t xml:space="preserve">            fr2-Add-UE-NR-Capabilities-v1610</w:t>
            </w:r>
          </w:p>
        </w:tc>
        <w:tc>
          <w:tcPr>
            <w:tcW w:w="2268" w:type="dxa"/>
            <w:tcBorders>
              <w:top w:val="single" w:sz="4" w:space="0" w:color="auto"/>
              <w:left w:val="single" w:sz="4" w:space="0" w:color="auto"/>
              <w:bottom w:val="single" w:sz="4" w:space="0" w:color="auto"/>
              <w:right w:val="single" w:sz="4" w:space="0" w:color="auto"/>
            </w:tcBorders>
          </w:tcPr>
          <w:p w14:paraId="014D31EA"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98089EB"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337C0C9" w14:textId="77777777" w:rsidR="006E7851" w:rsidRPr="005920BE" w:rsidRDefault="006E7851" w:rsidP="009760B1">
            <w:pPr>
              <w:pStyle w:val="TAL"/>
            </w:pPr>
          </w:p>
        </w:tc>
      </w:tr>
      <w:tr w:rsidR="006E7851" w:rsidRPr="005920BE" w14:paraId="7D60108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52A8AB0" w14:textId="77777777" w:rsidR="006E7851" w:rsidRPr="005920BE" w:rsidRDefault="006E7851" w:rsidP="009760B1">
            <w:pPr>
              <w:pStyle w:val="TAL"/>
            </w:pPr>
            <w:r w:rsidRPr="005920BE">
              <w:t xml:space="preserve">            bh-RLF-Indication-r16</w:t>
            </w:r>
          </w:p>
        </w:tc>
        <w:tc>
          <w:tcPr>
            <w:tcW w:w="2268" w:type="dxa"/>
            <w:tcBorders>
              <w:top w:val="single" w:sz="4" w:space="0" w:color="auto"/>
              <w:left w:val="single" w:sz="4" w:space="0" w:color="auto"/>
              <w:bottom w:val="single" w:sz="4" w:space="0" w:color="auto"/>
              <w:right w:val="single" w:sz="4" w:space="0" w:color="auto"/>
            </w:tcBorders>
          </w:tcPr>
          <w:p w14:paraId="2C177EE2"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C6B6657"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F41E0F5" w14:textId="77777777" w:rsidR="006E7851" w:rsidRPr="005920BE" w:rsidRDefault="006E7851" w:rsidP="009760B1">
            <w:pPr>
              <w:pStyle w:val="TAL"/>
            </w:pPr>
          </w:p>
        </w:tc>
      </w:tr>
      <w:tr w:rsidR="006E7851" w:rsidRPr="005920BE" w14:paraId="13216A9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67496F" w14:textId="77777777" w:rsidR="006E7851" w:rsidRPr="005920BE" w:rsidRDefault="006E7851" w:rsidP="009760B1">
            <w:pPr>
              <w:pStyle w:val="TAL"/>
            </w:pPr>
            <w:r w:rsidRPr="005920BE">
              <w:t xml:space="preserve">            directSN-AdditionFirstRRC-IAB-r16</w:t>
            </w:r>
          </w:p>
        </w:tc>
        <w:tc>
          <w:tcPr>
            <w:tcW w:w="2268" w:type="dxa"/>
            <w:tcBorders>
              <w:top w:val="single" w:sz="4" w:space="0" w:color="auto"/>
              <w:left w:val="single" w:sz="4" w:space="0" w:color="auto"/>
              <w:bottom w:val="single" w:sz="4" w:space="0" w:color="auto"/>
              <w:right w:val="single" w:sz="4" w:space="0" w:color="auto"/>
            </w:tcBorders>
          </w:tcPr>
          <w:p w14:paraId="3A79164B"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2591575"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E991E05" w14:textId="77777777" w:rsidR="006E7851" w:rsidRPr="005920BE" w:rsidRDefault="006E7851" w:rsidP="009760B1">
            <w:pPr>
              <w:pStyle w:val="TAL"/>
            </w:pPr>
          </w:p>
        </w:tc>
      </w:tr>
      <w:tr w:rsidR="006E7851" w:rsidRPr="005920BE" w14:paraId="210F12D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03660C" w14:textId="77777777" w:rsidR="006E7851" w:rsidRPr="005920BE" w:rsidRDefault="006E7851" w:rsidP="009760B1">
            <w:pPr>
              <w:pStyle w:val="TAL"/>
            </w:pPr>
            <w:r w:rsidRPr="005920BE">
              <w:t xml:space="preserve">            bap-Parameters-r16</w:t>
            </w:r>
          </w:p>
        </w:tc>
        <w:tc>
          <w:tcPr>
            <w:tcW w:w="2268" w:type="dxa"/>
            <w:tcBorders>
              <w:top w:val="single" w:sz="4" w:space="0" w:color="auto"/>
              <w:left w:val="single" w:sz="4" w:space="0" w:color="auto"/>
              <w:bottom w:val="single" w:sz="4" w:space="0" w:color="auto"/>
              <w:right w:val="single" w:sz="4" w:space="0" w:color="auto"/>
            </w:tcBorders>
          </w:tcPr>
          <w:p w14:paraId="116E9482"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A43F0E7"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B7DB82A" w14:textId="77777777" w:rsidR="006E7851" w:rsidRPr="005920BE" w:rsidRDefault="006E7851" w:rsidP="009760B1">
            <w:pPr>
              <w:pStyle w:val="TAL"/>
            </w:pPr>
          </w:p>
        </w:tc>
      </w:tr>
      <w:tr w:rsidR="006E7851" w:rsidRPr="005920BE" w14:paraId="6491436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521453" w14:textId="77777777" w:rsidR="006E7851" w:rsidRPr="005920BE" w:rsidRDefault="006E7851" w:rsidP="009760B1">
            <w:pPr>
              <w:pStyle w:val="TAL"/>
            </w:pPr>
            <w:r w:rsidRPr="005920BE">
              <w:t xml:space="preserve">            referenceTimeProvision-r16</w:t>
            </w:r>
          </w:p>
        </w:tc>
        <w:tc>
          <w:tcPr>
            <w:tcW w:w="2268" w:type="dxa"/>
            <w:tcBorders>
              <w:top w:val="single" w:sz="4" w:space="0" w:color="auto"/>
              <w:left w:val="single" w:sz="4" w:space="0" w:color="auto"/>
              <w:bottom w:val="single" w:sz="4" w:space="0" w:color="auto"/>
              <w:right w:val="single" w:sz="4" w:space="0" w:color="auto"/>
            </w:tcBorders>
          </w:tcPr>
          <w:p w14:paraId="19E28EAB"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387F9C9"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2864852" w14:textId="77777777" w:rsidR="006E7851" w:rsidRPr="005920BE" w:rsidRDefault="006E7851" w:rsidP="009760B1">
            <w:pPr>
              <w:pStyle w:val="TAL"/>
            </w:pPr>
          </w:p>
        </w:tc>
      </w:tr>
      <w:bookmarkEnd w:id="869"/>
      <w:tr w:rsidR="006E7851" w:rsidRPr="005920BE" w14:paraId="57E6755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D2FF63" w14:textId="77777777" w:rsidR="006E7851" w:rsidRPr="005920BE" w:rsidRDefault="006E7851" w:rsidP="009760B1">
            <w:pPr>
              <w:pStyle w:val="TAL"/>
            </w:pPr>
            <w:r w:rsidRPr="005920BE">
              <w:t xml:space="preserve">            sidelinkParameters-r16 SEQUENCE {</w:t>
            </w:r>
          </w:p>
        </w:tc>
        <w:tc>
          <w:tcPr>
            <w:tcW w:w="2268" w:type="dxa"/>
            <w:tcBorders>
              <w:top w:val="single" w:sz="4" w:space="0" w:color="auto"/>
              <w:left w:val="single" w:sz="4" w:space="0" w:color="auto"/>
              <w:bottom w:val="single" w:sz="4" w:space="0" w:color="auto"/>
              <w:right w:val="single" w:sz="4" w:space="0" w:color="auto"/>
            </w:tcBorders>
          </w:tcPr>
          <w:p w14:paraId="409C4B50"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47020771"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3E4498D" w14:textId="77777777" w:rsidR="006E7851" w:rsidRPr="005920BE" w:rsidRDefault="006E7851" w:rsidP="009760B1">
            <w:pPr>
              <w:pStyle w:val="TAL"/>
            </w:pPr>
          </w:p>
        </w:tc>
      </w:tr>
      <w:tr w:rsidR="006E7851" w:rsidRPr="005920BE" w14:paraId="2D8CE433"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F30A9FA" w14:textId="77777777" w:rsidR="006E7851" w:rsidRPr="005920BE" w:rsidRDefault="006E7851" w:rsidP="009760B1">
            <w:pPr>
              <w:pStyle w:val="TAL"/>
            </w:pPr>
            <w:r w:rsidRPr="005920BE">
              <w:t xml:space="preserve">              </w:t>
            </w:r>
            <w:r w:rsidRPr="005920BE">
              <w:rPr>
                <w:rFonts w:eastAsia="Batang"/>
              </w:rPr>
              <w:t>sidelinkParametersNR-r16 {</w:t>
            </w:r>
          </w:p>
        </w:tc>
        <w:tc>
          <w:tcPr>
            <w:tcW w:w="2268" w:type="dxa"/>
            <w:tcBorders>
              <w:top w:val="single" w:sz="4" w:space="0" w:color="auto"/>
              <w:left w:val="single" w:sz="4" w:space="0" w:color="auto"/>
              <w:bottom w:val="single" w:sz="4" w:space="0" w:color="auto"/>
              <w:right w:val="single" w:sz="4" w:space="0" w:color="auto"/>
            </w:tcBorders>
          </w:tcPr>
          <w:p w14:paraId="48F5C312"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17496EEB"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730FDFE" w14:textId="77777777" w:rsidR="006E7851" w:rsidRPr="005920BE" w:rsidRDefault="006E7851" w:rsidP="009760B1">
            <w:pPr>
              <w:pStyle w:val="TAL"/>
            </w:pPr>
          </w:p>
        </w:tc>
      </w:tr>
      <w:tr w:rsidR="006E7851" w:rsidRPr="005920BE" w14:paraId="502F20E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1B33CC" w14:textId="77777777" w:rsidR="006E7851" w:rsidRPr="005920BE" w:rsidRDefault="006E7851" w:rsidP="009760B1">
            <w:pPr>
              <w:pStyle w:val="TAL"/>
              <w:rPr>
                <w:rFonts w:eastAsia="Batang"/>
              </w:rPr>
            </w:pPr>
            <w:r w:rsidRPr="005920BE">
              <w:rPr>
                <w:rFonts w:eastAsia="Batang"/>
              </w:rPr>
              <w:t xml:space="preserve">                rlc-ParametersSidelink-r16</w:t>
            </w:r>
          </w:p>
        </w:tc>
        <w:tc>
          <w:tcPr>
            <w:tcW w:w="2268" w:type="dxa"/>
            <w:tcBorders>
              <w:top w:val="single" w:sz="4" w:space="0" w:color="auto"/>
              <w:left w:val="single" w:sz="4" w:space="0" w:color="auto"/>
              <w:bottom w:val="single" w:sz="4" w:space="0" w:color="auto"/>
              <w:right w:val="single" w:sz="4" w:space="0" w:color="auto"/>
            </w:tcBorders>
          </w:tcPr>
          <w:p w14:paraId="5B9EE695"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A00DB49"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DE974B6" w14:textId="77777777" w:rsidR="006E7851" w:rsidRPr="005920BE" w:rsidRDefault="006E7851" w:rsidP="009760B1">
            <w:pPr>
              <w:pStyle w:val="TAL"/>
              <w:rPr>
                <w:rFonts w:eastAsia="MS Mincho"/>
              </w:rPr>
            </w:pPr>
          </w:p>
        </w:tc>
      </w:tr>
      <w:tr w:rsidR="006E7851" w:rsidRPr="005920BE" w14:paraId="59997A9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0D9C33" w14:textId="77777777" w:rsidR="006E7851" w:rsidRPr="005920BE" w:rsidRDefault="006E7851" w:rsidP="009760B1">
            <w:pPr>
              <w:pStyle w:val="TAL"/>
            </w:pPr>
            <w:r w:rsidRPr="005920BE">
              <w:t xml:space="preserve">                mac-ParametersSidelink-r16</w:t>
            </w:r>
          </w:p>
        </w:tc>
        <w:tc>
          <w:tcPr>
            <w:tcW w:w="2268" w:type="dxa"/>
            <w:tcBorders>
              <w:top w:val="single" w:sz="4" w:space="0" w:color="auto"/>
              <w:left w:val="single" w:sz="4" w:space="0" w:color="auto"/>
              <w:bottom w:val="single" w:sz="4" w:space="0" w:color="auto"/>
              <w:right w:val="single" w:sz="4" w:space="0" w:color="auto"/>
            </w:tcBorders>
          </w:tcPr>
          <w:p w14:paraId="142E3469"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B9D587D"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E58A406" w14:textId="77777777" w:rsidR="006E7851" w:rsidRPr="005920BE" w:rsidRDefault="006E7851" w:rsidP="009760B1">
            <w:pPr>
              <w:pStyle w:val="TAL"/>
              <w:rPr>
                <w:rFonts w:eastAsia="MS Mincho"/>
              </w:rPr>
            </w:pPr>
          </w:p>
        </w:tc>
      </w:tr>
      <w:tr w:rsidR="006E7851" w:rsidRPr="005920BE" w14:paraId="59EF9BF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0017308" w14:textId="77777777" w:rsidR="006E7851" w:rsidRPr="005920BE" w:rsidRDefault="006E7851" w:rsidP="009760B1">
            <w:pPr>
              <w:pStyle w:val="TAL"/>
            </w:pPr>
            <w:r w:rsidRPr="005920BE">
              <w:t xml:space="preserve">                fdd-Add-UE-Sidelink-Capabilities-r16</w:t>
            </w:r>
          </w:p>
        </w:tc>
        <w:tc>
          <w:tcPr>
            <w:tcW w:w="2268" w:type="dxa"/>
            <w:tcBorders>
              <w:top w:val="single" w:sz="4" w:space="0" w:color="auto"/>
              <w:left w:val="single" w:sz="4" w:space="0" w:color="auto"/>
              <w:bottom w:val="single" w:sz="4" w:space="0" w:color="auto"/>
              <w:right w:val="single" w:sz="4" w:space="0" w:color="auto"/>
            </w:tcBorders>
          </w:tcPr>
          <w:p w14:paraId="02A6FB3D"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B00F40D"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E9F8CF6" w14:textId="77777777" w:rsidR="006E7851" w:rsidRPr="005920BE" w:rsidRDefault="006E7851" w:rsidP="009760B1">
            <w:pPr>
              <w:pStyle w:val="TAL"/>
              <w:rPr>
                <w:rFonts w:eastAsia="MS Mincho"/>
              </w:rPr>
            </w:pPr>
          </w:p>
        </w:tc>
      </w:tr>
      <w:tr w:rsidR="006E7851" w:rsidRPr="005920BE" w14:paraId="2A04BD2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3F7ACB" w14:textId="77777777" w:rsidR="006E7851" w:rsidRPr="005920BE" w:rsidRDefault="006E7851" w:rsidP="009760B1">
            <w:pPr>
              <w:pStyle w:val="TAL"/>
            </w:pPr>
            <w:r w:rsidRPr="005920BE">
              <w:t xml:space="preserve">                tdd-Add-UE-Sidelink-Capabilities-r16</w:t>
            </w:r>
          </w:p>
        </w:tc>
        <w:tc>
          <w:tcPr>
            <w:tcW w:w="2268" w:type="dxa"/>
            <w:tcBorders>
              <w:top w:val="single" w:sz="4" w:space="0" w:color="auto"/>
              <w:left w:val="single" w:sz="4" w:space="0" w:color="auto"/>
              <w:bottom w:val="single" w:sz="4" w:space="0" w:color="auto"/>
              <w:right w:val="single" w:sz="4" w:space="0" w:color="auto"/>
            </w:tcBorders>
          </w:tcPr>
          <w:p w14:paraId="1656A7B3"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56C2B5D"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1C83E23" w14:textId="77777777" w:rsidR="006E7851" w:rsidRPr="005920BE" w:rsidRDefault="006E7851" w:rsidP="009760B1">
            <w:pPr>
              <w:pStyle w:val="TAL"/>
              <w:rPr>
                <w:rFonts w:eastAsia="MS Mincho"/>
              </w:rPr>
            </w:pPr>
          </w:p>
        </w:tc>
      </w:tr>
      <w:tr w:rsidR="006E7851" w:rsidRPr="005920BE" w14:paraId="64327FA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D84A92" w14:textId="77777777" w:rsidR="006E7851" w:rsidRPr="005920BE" w:rsidRDefault="006E7851" w:rsidP="009760B1">
            <w:pPr>
              <w:pStyle w:val="TAL"/>
            </w:pPr>
            <w:r w:rsidRPr="005920BE">
              <w:t xml:space="preserve">                supportedBandListSidelink-r16</w:t>
            </w:r>
            <w:r w:rsidRPr="005920BE">
              <w:rPr>
                <w:rFonts w:eastAsia="Batang"/>
              </w:rPr>
              <w:t xml:space="preserve"> SEQUENCE (SIZE (1..maxBands)) OF BandSidelink-r16 {</w:t>
            </w:r>
          </w:p>
        </w:tc>
        <w:tc>
          <w:tcPr>
            <w:tcW w:w="2268" w:type="dxa"/>
            <w:tcBorders>
              <w:top w:val="single" w:sz="4" w:space="0" w:color="auto"/>
              <w:left w:val="single" w:sz="4" w:space="0" w:color="auto"/>
              <w:bottom w:val="single" w:sz="4" w:space="0" w:color="auto"/>
              <w:right w:val="single" w:sz="4" w:space="0" w:color="auto"/>
            </w:tcBorders>
          </w:tcPr>
          <w:p w14:paraId="0EB183A1" w14:textId="77777777" w:rsidR="006E7851" w:rsidRPr="005920BE" w:rsidRDefault="006E7851" w:rsidP="009760B1">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B1380FE"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6487161" w14:textId="77777777" w:rsidR="006E7851" w:rsidRPr="005920BE" w:rsidRDefault="006E7851" w:rsidP="009760B1">
            <w:pPr>
              <w:pStyle w:val="TAL"/>
              <w:rPr>
                <w:rFonts w:eastAsia="MS Mincho"/>
              </w:rPr>
            </w:pPr>
          </w:p>
        </w:tc>
      </w:tr>
      <w:tr w:rsidR="006E7851" w:rsidRPr="005920BE" w14:paraId="4132AB3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58660B" w14:textId="77777777" w:rsidR="006E7851" w:rsidRPr="005920BE" w:rsidRDefault="006E7851" w:rsidP="009760B1">
            <w:pPr>
              <w:pStyle w:val="TAL"/>
            </w:pPr>
            <w:r w:rsidRPr="005920BE">
              <w:t xml:space="preserve">                  freqBandSidelink-r16</w:t>
            </w:r>
          </w:p>
        </w:tc>
        <w:tc>
          <w:tcPr>
            <w:tcW w:w="2268" w:type="dxa"/>
            <w:tcBorders>
              <w:top w:val="single" w:sz="4" w:space="0" w:color="auto"/>
              <w:left w:val="single" w:sz="4" w:space="0" w:color="auto"/>
              <w:bottom w:val="single" w:sz="4" w:space="0" w:color="auto"/>
              <w:right w:val="single" w:sz="4" w:space="0" w:color="auto"/>
            </w:tcBorders>
          </w:tcPr>
          <w:p w14:paraId="5A4F59D5"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136362B"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7C8E62B" w14:textId="77777777" w:rsidR="006E7851" w:rsidRPr="005920BE" w:rsidRDefault="006E7851" w:rsidP="009760B1">
            <w:pPr>
              <w:pStyle w:val="TAL"/>
              <w:rPr>
                <w:rFonts w:eastAsia="MS Mincho"/>
              </w:rPr>
            </w:pPr>
          </w:p>
        </w:tc>
      </w:tr>
      <w:tr w:rsidR="006E7851" w:rsidRPr="005920BE" w14:paraId="56DEADF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DFC555" w14:textId="77777777" w:rsidR="006E7851" w:rsidRPr="005920BE" w:rsidRDefault="006E7851" w:rsidP="009760B1">
            <w:pPr>
              <w:pStyle w:val="TAL"/>
            </w:pPr>
            <w:r w:rsidRPr="005920BE">
              <w:t xml:space="preserve">                  sl-Reception-r16</w:t>
            </w:r>
          </w:p>
        </w:tc>
        <w:tc>
          <w:tcPr>
            <w:tcW w:w="2268" w:type="dxa"/>
            <w:tcBorders>
              <w:top w:val="single" w:sz="4" w:space="0" w:color="auto"/>
              <w:left w:val="single" w:sz="4" w:space="0" w:color="auto"/>
              <w:bottom w:val="single" w:sz="4" w:space="0" w:color="auto"/>
              <w:right w:val="single" w:sz="4" w:space="0" w:color="auto"/>
            </w:tcBorders>
          </w:tcPr>
          <w:p w14:paraId="56A231FB"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27645DCD"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06F3F5D" w14:textId="77777777" w:rsidR="006E7851" w:rsidRPr="005920BE" w:rsidRDefault="006E7851" w:rsidP="009760B1">
            <w:pPr>
              <w:pStyle w:val="TAL"/>
              <w:rPr>
                <w:rFonts w:eastAsia="MS Mincho"/>
              </w:rPr>
            </w:pPr>
          </w:p>
        </w:tc>
      </w:tr>
      <w:tr w:rsidR="006E7851" w:rsidRPr="005920BE" w14:paraId="5C37F97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C50578" w14:textId="77777777" w:rsidR="006E7851" w:rsidRPr="005920BE" w:rsidRDefault="006E7851" w:rsidP="009760B1">
            <w:pPr>
              <w:pStyle w:val="TAL"/>
            </w:pPr>
            <w:r w:rsidRPr="005920BE">
              <w:t xml:space="preserve">                  sl-TransmissionMode1-r16  </w:t>
            </w:r>
          </w:p>
        </w:tc>
        <w:tc>
          <w:tcPr>
            <w:tcW w:w="2268" w:type="dxa"/>
            <w:tcBorders>
              <w:top w:val="single" w:sz="4" w:space="0" w:color="auto"/>
              <w:left w:val="single" w:sz="4" w:space="0" w:color="auto"/>
              <w:bottom w:val="single" w:sz="4" w:space="0" w:color="auto"/>
              <w:right w:val="single" w:sz="4" w:space="0" w:color="auto"/>
            </w:tcBorders>
          </w:tcPr>
          <w:p w14:paraId="1C6FA889"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2A13E61"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EE2C1F6" w14:textId="77777777" w:rsidR="006E7851" w:rsidRPr="005920BE" w:rsidRDefault="006E7851" w:rsidP="009760B1">
            <w:pPr>
              <w:pStyle w:val="TAL"/>
              <w:rPr>
                <w:rFonts w:eastAsia="MS Mincho"/>
              </w:rPr>
            </w:pPr>
          </w:p>
        </w:tc>
      </w:tr>
      <w:tr w:rsidR="006E7851" w:rsidRPr="005920BE" w14:paraId="75F6381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697DBA" w14:textId="77777777" w:rsidR="006E7851" w:rsidRPr="005920BE" w:rsidRDefault="006E7851" w:rsidP="009760B1">
            <w:pPr>
              <w:pStyle w:val="TAL"/>
            </w:pPr>
            <w:r w:rsidRPr="005920BE">
              <w:t xml:space="preserve">                  sync-Sidelink-r16</w:t>
            </w:r>
          </w:p>
        </w:tc>
        <w:tc>
          <w:tcPr>
            <w:tcW w:w="2268" w:type="dxa"/>
            <w:tcBorders>
              <w:top w:val="single" w:sz="4" w:space="0" w:color="auto"/>
              <w:left w:val="single" w:sz="4" w:space="0" w:color="auto"/>
              <w:bottom w:val="single" w:sz="4" w:space="0" w:color="auto"/>
              <w:right w:val="single" w:sz="4" w:space="0" w:color="auto"/>
            </w:tcBorders>
          </w:tcPr>
          <w:p w14:paraId="6C093750"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89BE3BC"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F7C7DE2" w14:textId="77777777" w:rsidR="006E7851" w:rsidRPr="005920BE" w:rsidRDefault="006E7851" w:rsidP="009760B1">
            <w:pPr>
              <w:pStyle w:val="TAL"/>
              <w:rPr>
                <w:rFonts w:eastAsia="MS Mincho"/>
              </w:rPr>
            </w:pPr>
          </w:p>
        </w:tc>
      </w:tr>
      <w:tr w:rsidR="006E7851" w:rsidRPr="005920BE" w14:paraId="5164FAB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D2C744" w14:textId="77777777" w:rsidR="006E7851" w:rsidRPr="005920BE" w:rsidRDefault="006E7851" w:rsidP="009760B1">
            <w:pPr>
              <w:pStyle w:val="TAL"/>
            </w:pPr>
            <w:r w:rsidRPr="005920BE">
              <w:t xml:space="preserve">                  sl-Tx-256QAM-r16</w:t>
            </w:r>
          </w:p>
        </w:tc>
        <w:tc>
          <w:tcPr>
            <w:tcW w:w="2268" w:type="dxa"/>
            <w:tcBorders>
              <w:top w:val="single" w:sz="4" w:space="0" w:color="auto"/>
              <w:left w:val="single" w:sz="4" w:space="0" w:color="auto"/>
              <w:bottom w:val="single" w:sz="4" w:space="0" w:color="auto"/>
              <w:right w:val="single" w:sz="4" w:space="0" w:color="auto"/>
            </w:tcBorders>
          </w:tcPr>
          <w:p w14:paraId="0E332764"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B7AD6D5"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290A05E" w14:textId="77777777" w:rsidR="006E7851" w:rsidRPr="005920BE" w:rsidRDefault="006E7851" w:rsidP="009760B1">
            <w:pPr>
              <w:pStyle w:val="TAL"/>
              <w:rPr>
                <w:rFonts w:eastAsia="MS Mincho"/>
              </w:rPr>
            </w:pPr>
          </w:p>
        </w:tc>
      </w:tr>
      <w:tr w:rsidR="006E7851" w:rsidRPr="005920BE" w14:paraId="392D54C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F2D350" w14:textId="77777777" w:rsidR="006E7851" w:rsidRPr="005920BE" w:rsidRDefault="006E7851" w:rsidP="009760B1">
            <w:pPr>
              <w:pStyle w:val="TAL"/>
            </w:pPr>
            <w:r w:rsidRPr="005920BE">
              <w:t xml:space="preserve">                  psfch-FormatZeroSidelink-r16</w:t>
            </w:r>
          </w:p>
        </w:tc>
        <w:tc>
          <w:tcPr>
            <w:tcW w:w="2268" w:type="dxa"/>
            <w:tcBorders>
              <w:top w:val="single" w:sz="4" w:space="0" w:color="auto"/>
              <w:left w:val="single" w:sz="4" w:space="0" w:color="auto"/>
              <w:bottom w:val="single" w:sz="4" w:space="0" w:color="auto"/>
              <w:right w:val="single" w:sz="4" w:space="0" w:color="auto"/>
            </w:tcBorders>
          </w:tcPr>
          <w:p w14:paraId="63A16A91"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28239F5"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8F63A75" w14:textId="77777777" w:rsidR="006E7851" w:rsidRPr="005920BE" w:rsidRDefault="006E7851" w:rsidP="009760B1">
            <w:pPr>
              <w:pStyle w:val="TAL"/>
              <w:rPr>
                <w:rFonts w:eastAsia="MS Mincho"/>
              </w:rPr>
            </w:pPr>
          </w:p>
        </w:tc>
      </w:tr>
      <w:tr w:rsidR="006E7851" w:rsidRPr="005920BE" w14:paraId="098822BC"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1AFC17" w14:textId="77777777" w:rsidR="006E7851" w:rsidRPr="005920BE" w:rsidRDefault="006E7851" w:rsidP="009760B1">
            <w:pPr>
              <w:pStyle w:val="TAL"/>
            </w:pPr>
            <w:r w:rsidRPr="005920BE">
              <w:t xml:space="preserve">                  lowSE-64QAM-MCS-TableSidelink-r16</w:t>
            </w:r>
          </w:p>
        </w:tc>
        <w:tc>
          <w:tcPr>
            <w:tcW w:w="2268" w:type="dxa"/>
            <w:tcBorders>
              <w:top w:val="single" w:sz="4" w:space="0" w:color="auto"/>
              <w:left w:val="single" w:sz="4" w:space="0" w:color="auto"/>
              <w:bottom w:val="single" w:sz="4" w:space="0" w:color="auto"/>
              <w:right w:val="single" w:sz="4" w:space="0" w:color="auto"/>
            </w:tcBorders>
          </w:tcPr>
          <w:p w14:paraId="7545B9FF"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EFD5BF5"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8BD8445" w14:textId="77777777" w:rsidR="006E7851" w:rsidRPr="005920BE" w:rsidRDefault="006E7851" w:rsidP="009760B1">
            <w:pPr>
              <w:pStyle w:val="TAL"/>
              <w:rPr>
                <w:rFonts w:eastAsia="MS Mincho"/>
              </w:rPr>
            </w:pPr>
          </w:p>
        </w:tc>
      </w:tr>
      <w:tr w:rsidR="006E7851" w:rsidRPr="005920BE" w14:paraId="759AEB7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6A94DB4" w14:textId="77777777" w:rsidR="006E7851" w:rsidRPr="005920BE" w:rsidRDefault="006E7851" w:rsidP="009760B1">
            <w:pPr>
              <w:pStyle w:val="TAL"/>
            </w:pPr>
            <w:r w:rsidRPr="005920BE">
              <w:t xml:space="preserve">                  enb-sync-Sidelink-r16</w:t>
            </w:r>
          </w:p>
        </w:tc>
        <w:tc>
          <w:tcPr>
            <w:tcW w:w="2268" w:type="dxa"/>
            <w:tcBorders>
              <w:top w:val="single" w:sz="4" w:space="0" w:color="auto"/>
              <w:left w:val="single" w:sz="4" w:space="0" w:color="auto"/>
              <w:bottom w:val="single" w:sz="4" w:space="0" w:color="auto"/>
              <w:right w:val="single" w:sz="4" w:space="0" w:color="auto"/>
            </w:tcBorders>
          </w:tcPr>
          <w:p w14:paraId="6816D033"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E3E1E40"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01B6267" w14:textId="77777777" w:rsidR="006E7851" w:rsidRPr="005920BE" w:rsidRDefault="006E7851" w:rsidP="009760B1">
            <w:pPr>
              <w:pStyle w:val="TAL"/>
              <w:rPr>
                <w:rFonts w:eastAsia="MS Mincho"/>
              </w:rPr>
            </w:pPr>
          </w:p>
        </w:tc>
      </w:tr>
      <w:tr w:rsidR="006E7851" w:rsidRPr="005920BE" w14:paraId="517190E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495E6C" w14:textId="77777777" w:rsidR="006E7851" w:rsidRPr="005920BE" w:rsidRDefault="006E7851" w:rsidP="009760B1">
            <w:pPr>
              <w:pStyle w:val="TAL"/>
            </w:pPr>
            <w:r w:rsidRPr="005920BE">
              <w:t xml:space="preserve">                  sl-TransmissionMode2-r16</w:t>
            </w:r>
          </w:p>
        </w:tc>
        <w:tc>
          <w:tcPr>
            <w:tcW w:w="2268" w:type="dxa"/>
            <w:tcBorders>
              <w:top w:val="single" w:sz="4" w:space="0" w:color="auto"/>
              <w:left w:val="single" w:sz="4" w:space="0" w:color="auto"/>
              <w:bottom w:val="single" w:sz="4" w:space="0" w:color="auto"/>
              <w:right w:val="single" w:sz="4" w:space="0" w:color="auto"/>
            </w:tcBorders>
          </w:tcPr>
          <w:p w14:paraId="40B835AB" w14:textId="77777777" w:rsidR="006E7851" w:rsidRPr="005920BE" w:rsidRDefault="006E7851" w:rsidP="009760B1">
            <w:pPr>
              <w:pStyle w:val="TAL"/>
            </w:pPr>
            <w:r w:rsidRPr="005920BE">
              <w:rPr>
                <w:rFonts w:hint="eastAsia"/>
              </w:rPr>
              <w:t>C</w:t>
            </w:r>
            <w:r w:rsidRPr="005920BE">
              <w:t>hecked</w:t>
            </w:r>
          </w:p>
        </w:tc>
        <w:tc>
          <w:tcPr>
            <w:tcW w:w="1701" w:type="dxa"/>
            <w:tcBorders>
              <w:top w:val="single" w:sz="4" w:space="0" w:color="auto"/>
              <w:left w:val="single" w:sz="4" w:space="0" w:color="auto"/>
              <w:bottom w:val="single" w:sz="4" w:space="0" w:color="auto"/>
              <w:right w:val="single" w:sz="4" w:space="0" w:color="auto"/>
            </w:tcBorders>
          </w:tcPr>
          <w:p w14:paraId="75EFB231" w14:textId="77777777" w:rsidR="006E7851" w:rsidRPr="005920BE" w:rsidRDefault="006E7851" w:rsidP="009760B1">
            <w:pPr>
              <w:pStyle w:val="TAL"/>
            </w:pPr>
            <w:r w:rsidRPr="005920BE">
              <w:t>38.306, 4.2.16.1.6: Support of this feature is mandatory if UE supports NR sidelink</w:t>
            </w:r>
          </w:p>
        </w:tc>
        <w:tc>
          <w:tcPr>
            <w:tcW w:w="1275" w:type="dxa"/>
            <w:tcBorders>
              <w:top w:val="single" w:sz="4" w:space="0" w:color="auto"/>
              <w:left w:val="single" w:sz="4" w:space="0" w:color="auto"/>
              <w:bottom w:val="single" w:sz="4" w:space="0" w:color="auto"/>
              <w:right w:val="single" w:sz="4" w:space="0" w:color="auto"/>
            </w:tcBorders>
          </w:tcPr>
          <w:p w14:paraId="0793F02D" w14:textId="77777777" w:rsidR="006E7851" w:rsidRPr="005920BE" w:rsidRDefault="006E7851" w:rsidP="009760B1">
            <w:pPr>
              <w:pStyle w:val="TAL"/>
            </w:pPr>
            <w:r w:rsidRPr="005920BE">
              <w:t>pc_NR_sl_TransmissionMode2_r16</w:t>
            </w:r>
          </w:p>
        </w:tc>
      </w:tr>
      <w:tr w:rsidR="006E7851" w:rsidRPr="005920BE" w14:paraId="5C88A87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D04A8E" w14:textId="77777777" w:rsidR="006E7851" w:rsidRPr="005920BE" w:rsidRDefault="006E7851" w:rsidP="009760B1">
            <w:pPr>
              <w:pStyle w:val="TAL"/>
            </w:pPr>
            <w:r w:rsidRPr="005920BE">
              <w:t xml:space="preserve">                  congestionControlSidelink-r16</w:t>
            </w:r>
          </w:p>
        </w:tc>
        <w:tc>
          <w:tcPr>
            <w:tcW w:w="2268" w:type="dxa"/>
            <w:tcBorders>
              <w:top w:val="single" w:sz="4" w:space="0" w:color="auto"/>
              <w:left w:val="single" w:sz="4" w:space="0" w:color="auto"/>
              <w:bottom w:val="single" w:sz="4" w:space="0" w:color="auto"/>
              <w:right w:val="single" w:sz="4" w:space="0" w:color="auto"/>
            </w:tcBorders>
          </w:tcPr>
          <w:p w14:paraId="2DC8E741"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F5C6EE6"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8172F90" w14:textId="77777777" w:rsidR="006E7851" w:rsidRPr="005920BE" w:rsidRDefault="006E7851" w:rsidP="009760B1">
            <w:pPr>
              <w:pStyle w:val="TAL"/>
              <w:rPr>
                <w:rFonts w:eastAsia="MS Mincho"/>
              </w:rPr>
            </w:pPr>
          </w:p>
        </w:tc>
      </w:tr>
      <w:tr w:rsidR="006E7851" w:rsidRPr="005920BE" w14:paraId="733F7C4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B4A2F3" w14:textId="77777777" w:rsidR="006E7851" w:rsidRPr="005920BE" w:rsidRDefault="006E7851" w:rsidP="009760B1">
            <w:pPr>
              <w:pStyle w:val="TAL"/>
              <w:tabs>
                <w:tab w:val="center" w:pos="2160"/>
              </w:tabs>
            </w:pPr>
            <w:r w:rsidRPr="005920BE">
              <w:t xml:space="preserve">                  fewerSymbolSlotSidelink-r16</w:t>
            </w:r>
          </w:p>
        </w:tc>
        <w:tc>
          <w:tcPr>
            <w:tcW w:w="2268" w:type="dxa"/>
            <w:tcBorders>
              <w:top w:val="single" w:sz="4" w:space="0" w:color="auto"/>
              <w:left w:val="single" w:sz="4" w:space="0" w:color="auto"/>
              <w:bottom w:val="single" w:sz="4" w:space="0" w:color="auto"/>
              <w:right w:val="single" w:sz="4" w:space="0" w:color="auto"/>
            </w:tcBorders>
          </w:tcPr>
          <w:p w14:paraId="09DBE819"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463B3D1"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FF63442" w14:textId="77777777" w:rsidR="006E7851" w:rsidRPr="005920BE" w:rsidRDefault="006E7851" w:rsidP="009760B1">
            <w:pPr>
              <w:pStyle w:val="TAL"/>
              <w:rPr>
                <w:rFonts w:eastAsia="MS Mincho"/>
              </w:rPr>
            </w:pPr>
          </w:p>
        </w:tc>
      </w:tr>
      <w:tr w:rsidR="006E7851" w:rsidRPr="005920BE" w14:paraId="2A539F92"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58F8163" w14:textId="77777777" w:rsidR="006E7851" w:rsidRPr="005920BE" w:rsidRDefault="006E7851" w:rsidP="009760B1">
            <w:pPr>
              <w:pStyle w:val="TAL"/>
            </w:pPr>
            <w:r w:rsidRPr="005920BE">
              <w:t xml:space="preserve">                  sl-openLoopPC-RSRP-ReportSidelink-r16</w:t>
            </w:r>
          </w:p>
        </w:tc>
        <w:tc>
          <w:tcPr>
            <w:tcW w:w="2268" w:type="dxa"/>
            <w:tcBorders>
              <w:top w:val="single" w:sz="4" w:space="0" w:color="auto"/>
              <w:left w:val="single" w:sz="4" w:space="0" w:color="auto"/>
              <w:bottom w:val="single" w:sz="4" w:space="0" w:color="auto"/>
              <w:right w:val="single" w:sz="4" w:space="0" w:color="auto"/>
            </w:tcBorders>
          </w:tcPr>
          <w:p w14:paraId="4D63ABD3"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3C396F9"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1836F5B" w14:textId="77777777" w:rsidR="006E7851" w:rsidRPr="005920BE" w:rsidRDefault="006E7851" w:rsidP="009760B1">
            <w:pPr>
              <w:pStyle w:val="TAL"/>
              <w:rPr>
                <w:rFonts w:eastAsia="MS Mincho"/>
              </w:rPr>
            </w:pPr>
          </w:p>
        </w:tc>
      </w:tr>
      <w:tr w:rsidR="006E7851" w:rsidRPr="005920BE" w14:paraId="676CA488"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51D6FA4" w14:textId="77777777" w:rsidR="006E7851" w:rsidRPr="005920BE" w:rsidRDefault="006E7851" w:rsidP="009760B1">
            <w:pPr>
              <w:pStyle w:val="TAL"/>
            </w:pPr>
            <w:r w:rsidRPr="005920BE">
              <w:t xml:space="preserve">                  sl-Rx-256QAM-r16</w:t>
            </w:r>
          </w:p>
        </w:tc>
        <w:tc>
          <w:tcPr>
            <w:tcW w:w="2268" w:type="dxa"/>
            <w:tcBorders>
              <w:top w:val="single" w:sz="4" w:space="0" w:color="auto"/>
              <w:left w:val="single" w:sz="4" w:space="0" w:color="auto"/>
              <w:bottom w:val="single" w:sz="4" w:space="0" w:color="auto"/>
              <w:right w:val="single" w:sz="4" w:space="0" w:color="auto"/>
            </w:tcBorders>
          </w:tcPr>
          <w:p w14:paraId="3550D67C" w14:textId="77777777" w:rsidR="006E7851" w:rsidRPr="005920BE" w:rsidRDefault="006E7851" w:rsidP="009760B1">
            <w:pPr>
              <w:pStyle w:val="TAL"/>
              <w:rPr>
                <w:lang w:eastAsia="zh-CN"/>
              </w:rPr>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7941246A"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31F00C0" w14:textId="77777777" w:rsidR="006E7851" w:rsidRPr="005920BE" w:rsidRDefault="006E7851" w:rsidP="009760B1">
            <w:pPr>
              <w:pStyle w:val="TAL"/>
              <w:rPr>
                <w:rFonts w:eastAsia="MS Mincho"/>
              </w:rPr>
            </w:pPr>
          </w:p>
        </w:tc>
      </w:tr>
      <w:tr w:rsidR="006E7851" w:rsidRPr="005920BE" w14:paraId="5C1DD79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F0ECFE" w14:textId="77777777" w:rsidR="006E7851" w:rsidRPr="005920BE" w:rsidRDefault="006E7851"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2EC0A238"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2F1BFEEF"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00FE054" w14:textId="77777777" w:rsidR="006E7851" w:rsidRPr="005920BE" w:rsidRDefault="006E7851" w:rsidP="009760B1">
            <w:pPr>
              <w:pStyle w:val="TAL"/>
              <w:rPr>
                <w:rFonts w:eastAsia="MS Mincho"/>
              </w:rPr>
            </w:pPr>
          </w:p>
        </w:tc>
      </w:tr>
      <w:tr w:rsidR="006E7851" w:rsidRPr="005920BE" w14:paraId="0E1EDAF6"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E5D82F" w14:textId="77777777" w:rsidR="006E7851" w:rsidRPr="005920BE" w:rsidRDefault="006E7851"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2FA372B8" w14:textId="77777777" w:rsidR="006E7851" w:rsidRPr="005920BE" w:rsidRDefault="006E7851" w:rsidP="009760B1">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C74C932"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7576087" w14:textId="77777777" w:rsidR="006E7851" w:rsidRPr="005920BE" w:rsidRDefault="006E7851" w:rsidP="009760B1">
            <w:pPr>
              <w:pStyle w:val="TAL"/>
              <w:rPr>
                <w:rFonts w:eastAsia="MS Mincho"/>
              </w:rPr>
            </w:pPr>
          </w:p>
        </w:tc>
      </w:tr>
      <w:tr w:rsidR="006E7851" w:rsidRPr="005920BE" w14:paraId="2540349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0C2C085" w14:textId="77777777" w:rsidR="006E7851" w:rsidRPr="005920BE" w:rsidRDefault="006E7851" w:rsidP="009760B1">
            <w:pPr>
              <w:pStyle w:val="TAL"/>
            </w:pPr>
            <w:r w:rsidRPr="005920BE">
              <w:t xml:space="preserve">              </w:t>
            </w:r>
            <w:r w:rsidRPr="005920BE">
              <w:rPr>
                <w:rFonts w:eastAsia="Batang"/>
              </w:rPr>
              <w:t>sidelinkParametersEUTRA-r16</w:t>
            </w:r>
          </w:p>
        </w:tc>
        <w:tc>
          <w:tcPr>
            <w:tcW w:w="2268" w:type="dxa"/>
            <w:tcBorders>
              <w:top w:val="single" w:sz="4" w:space="0" w:color="auto"/>
              <w:left w:val="single" w:sz="4" w:space="0" w:color="auto"/>
              <w:bottom w:val="single" w:sz="4" w:space="0" w:color="auto"/>
              <w:right w:val="single" w:sz="4" w:space="0" w:color="auto"/>
            </w:tcBorders>
          </w:tcPr>
          <w:p w14:paraId="5A608E26"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453A2DDB"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63FE1388" w14:textId="77777777" w:rsidR="006E7851" w:rsidRPr="005920BE" w:rsidRDefault="006E7851" w:rsidP="009760B1">
            <w:pPr>
              <w:pStyle w:val="TAL"/>
            </w:pPr>
          </w:p>
        </w:tc>
      </w:tr>
      <w:tr w:rsidR="006E7851" w:rsidRPr="005920BE" w14:paraId="0291F56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2EDCE0" w14:textId="77777777" w:rsidR="006E7851" w:rsidRPr="005920BE" w:rsidRDefault="006E7851"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3FDC4A8D"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0124E083"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EC5BA88" w14:textId="77777777" w:rsidR="006E7851" w:rsidRPr="005920BE" w:rsidRDefault="006E7851" w:rsidP="009760B1">
            <w:pPr>
              <w:pStyle w:val="TAL"/>
            </w:pPr>
          </w:p>
        </w:tc>
      </w:tr>
      <w:tr w:rsidR="006E7851" w:rsidRPr="005920BE" w14:paraId="28D2B4D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8081DB" w14:textId="77777777" w:rsidR="006E7851" w:rsidRPr="005920BE" w:rsidRDefault="006E7851" w:rsidP="009760B1">
            <w:pPr>
              <w:pStyle w:val="TAL"/>
            </w:pPr>
            <w:r w:rsidRPr="005920BE">
              <w:t xml:space="preserve">            highSpeedParameters-r16</w:t>
            </w:r>
          </w:p>
        </w:tc>
        <w:tc>
          <w:tcPr>
            <w:tcW w:w="2268" w:type="dxa"/>
            <w:tcBorders>
              <w:top w:val="single" w:sz="4" w:space="0" w:color="auto"/>
              <w:left w:val="single" w:sz="4" w:space="0" w:color="auto"/>
              <w:bottom w:val="single" w:sz="4" w:space="0" w:color="auto"/>
              <w:right w:val="single" w:sz="4" w:space="0" w:color="auto"/>
            </w:tcBorders>
          </w:tcPr>
          <w:p w14:paraId="410277B1"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16B69692"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5BB2DA3" w14:textId="77777777" w:rsidR="006E7851" w:rsidRPr="005920BE" w:rsidRDefault="006E7851" w:rsidP="009760B1">
            <w:pPr>
              <w:pStyle w:val="TAL"/>
            </w:pPr>
          </w:p>
        </w:tc>
      </w:tr>
      <w:tr w:rsidR="006E7851" w:rsidRPr="005920BE" w14:paraId="040ECF0E"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66F46EF" w14:textId="77777777" w:rsidR="006E7851" w:rsidRPr="005920BE" w:rsidRDefault="006E7851" w:rsidP="009760B1">
            <w:pPr>
              <w:pStyle w:val="TAL"/>
            </w:pPr>
            <w:r w:rsidRPr="005920BE">
              <w:t xml:space="preserve">            mac-Parameters-v1610</w:t>
            </w:r>
          </w:p>
        </w:tc>
        <w:tc>
          <w:tcPr>
            <w:tcW w:w="2268" w:type="dxa"/>
            <w:tcBorders>
              <w:top w:val="single" w:sz="4" w:space="0" w:color="auto"/>
              <w:left w:val="single" w:sz="4" w:space="0" w:color="auto"/>
              <w:bottom w:val="single" w:sz="4" w:space="0" w:color="auto"/>
              <w:right w:val="single" w:sz="4" w:space="0" w:color="auto"/>
            </w:tcBorders>
          </w:tcPr>
          <w:p w14:paraId="66012194"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472140A"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777A557" w14:textId="77777777" w:rsidR="006E7851" w:rsidRPr="005920BE" w:rsidRDefault="006E7851" w:rsidP="009760B1">
            <w:pPr>
              <w:pStyle w:val="TAL"/>
            </w:pPr>
          </w:p>
        </w:tc>
      </w:tr>
      <w:tr w:rsidR="006E7851" w:rsidRPr="005920BE" w14:paraId="7DD3894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29F466" w14:textId="77777777" w:rsidR="006E7851" w:rsidRPr="005920BE" w:rsidRDefault="006E7851" w:rsidP="009760B1">
            <w:pPr>
              <w:pStyle w:val="TAL"/>
            </w:pPr>
            <w:r w:rsidRPr="005920BE">
              <w:t xml:space="preserve">            mcgRLF-RecoveryViaSCG-r16</w:t>
            </w:r>
          </w:p>
        </w:tc>
        <w:tc>
          <w:tcPr>
            <w:tcW w:w="2268" w:type="dxa"/>
            <w:tcBorders>
              <w:top w:val="single" w:sz="4" w:space="0" w:color="auto"/>
              <w:left w:val="single" w:sz="4" w:space="0" w:color="auto"/>
              <w:bottom w:val="single" w:sz="4" w:space="0" w:color="auto"/>
              <w:right w:val="single" w:sz="4" w:space="0" w:color="auto"/>
            </w:tcBorders>
          </w:tcPr>
          <w:p w14:paraId="2F91BC41"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04EFE33B"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1ED0B34" w14:textId="77777777" w:rsidR="006E7851" w:rsidRPr="005920BE" w:rsidRDefault="006E7851" w:rsidP="009760B1">
            <w:pPr>
              <w:pStyle w:val="TAL"/>
            </w:pPr>
          </w:p>
        </w:tc>
      </w:tr>
      <w:tr w:rsidR="006E7851" w:rsidRPr="005920BE" w14:paraId="2A23C96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465C43" w14:textId="77777777" w:rsidR="006E7851" w:rsidRPr="005920BE" w:rsidRDefault="006E7851" w:rsidP="009760B1">
            <w:pPr>
              <w:pStyle w:val="TAL"/>
            </w:pPr>
            <w:r w:rsidRPr="005920BE">
              <w:t xml:space="preserve">            resumeWithStoredMCG-SCells-r16</w:t>
            </w:r>
          </w:p>
        </w:tc>
        <w:tc>
          <w:tcPr>
            <w:tcW w:w="2268" w:type="dxa"/>
            <w:tcBorders>
              <w:top w:val="single" w:sz="4" w:space="0" w:color="auto"/>
              <w:left w:val="single" w:sz="4" w:space="0" w:color="auto"/>
              <w:bottom w:val="single" w:sz="4" w:space="0" w:color="auto"/>
              <w:right w:val="single" w:sz="4" w:space="0" w:color="auto"/>
            </w:tcBorders>
          </w:tcPr>
          <w:p w14:paraId="214E3D4D"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519266F9"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78853A8A" w14:textId="77777777" w:rsidR="006E7851" w:rsidRPr="005920BE" w:rsidRDefault="006E7851" w:rsidP="009760B1">
            <w:pPr>
              <w:pStyle w:val="TAL"/>
            </w:pPr>
          </w:p>
        </w:tc>
      </w:tr>
      <w:tr w:rsidR="006E7851" w:rsidRPr="005920BE" w14:paraId="6A7DCC4D"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F24544" w14:textId="77777777" w:rsidR="006E7851" w:rsidRPr="005920BE" w:rsidRDefault="006E7851" w:rsidP="009760B1">
            <w:pPr>
              <w:pStyle w:val="TAL"/>
            </w:pPr>
            <w:r w:rsidRPr="005920BE">
              <w:t xml:space="preserve">            resumeWithStoredSCG-r16</w:t>
            </w:r>
          </w:p>
        </w:tc>
        <w:tc>
          <w:tcPr>
            <w:tcW w:w="2268" w:type="dxa"/>
            <w:tcBorders>
              <w:top w:val="single" w:sz="4" w:space="0" w:color="auto"/>
              <w:left w:val="single" w:sz="4" w:space="0" w:color="auto"/>
              <w:bottom w:val="single" w:sz="4" w:space="0" w:color="auto"/>
              <w:right w:val="single" w:sz="4" w:space="0" w:color="auto"/>
            </w:tcBorders>
          </w:tcPr>
          <w:p w14:paraId="1E581B2B"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51715D1"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1ACBA8E" w14:textId="77777777" w:rsidR="006E7851" w:rsidRPr="005920BE" w:rsidRDefault="006E7851" w:rsidP="009760B1">
            <w:pPr>
              <w:pStyle w:val="TAL"/>
            </w:pPr>
          </w:p>
        </w:tc>
      </w:tr>
      <w:tr w:rsidR="006E7851" w:rsidRPr="005920BE" w14:paraId="377A4BBF"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138355" w14:textId="77777777" w:rsidR="006E7851" w:rsidRPr="005920BE" w:rsidRDefault="006E7851" w:rsidP="009760B1">
            <w:pPr>
              <w:pStyle w:val="TAL"/>
            </w:pPr>
            <w:r w:rsidRPr="005920BE">
              <w:t xml:space="preserve">            resumeWithSCG-Config-r16</w:t>
            </w:r>
          </w:p>
        </w:tc>
        <w:tc>
          <w:tcPr>
            <w:tcW w:w="2268" w:type="dxa"/>
            <w:tcBorders>
              <w:top w:val="single" w:sz="4" w:space="0" w:color="auto"/>
              <w:left w:val="single" w:sz="4" w:space="0" w:color="auto"/>
              <w:bottom w:val="single" w:sz="4" w:space="0" w:color="auto"/>
              <w:right w:val="single" w:sz="4" w:space="0" w:color="auto"/>
            </w:tcBorders>
          </w:tcPr>
          <w:p w14:paraId="42A23A28"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49DE81F"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18DED411" w14:textId="77777777" w:rsidR="006E7851" w:rsidRPr="005920BE" w:rsidRDefault="006E7851" w:rsidP="009760B1">
            <w:pPr>
              <w:pStyle w:val="TAL"/>
            </w:pPr>
          </w:p>
        </w:tc>
      </w:tr>
      <w:tr w:rsidR="006E7851" w:rsidRPr="005920BE" w14:paraId="70E17494"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B8A15F" w14:textId="77777777" w:rsidR="006E7851" w:rsidRPr="005920BE" w:rsidRDefault="006E7851" w:rsidP="009760B1">
            <w:pPr>
              <w:pStyle w:val="TAL"/>
            </w:pPr>
            <w:r w:rsidRPr="005920BE">
              <w:t xml:space="preserve">            ue-BasedPerfMeas-Parameters-r16</w:t>
            </w:r>
          </w:p>
        </w:tc>
        <w:tc>
          <w:tcPr>
            <w:tcW w:w="2268" w:type="dxa"/>
            <w:tcBorders>
              <w:top w:val="single" w:sz="4" w:space="0" w:color="auto"/>
              <w:left w:val="single" w:sz="4" w:space="0" w:color="auto"/>
              <w:bottom w:val="single" w:sz="4" w:space="0" w:color="auto"/>
              <w:right w:val="single" w:sz="4" w:space="0" w:color="auto"/>
            </w:tcBorders>
          </w:tcPr>
          <w:p w14:paraId="6B13A22F" w14:textId="77777777" w:rsidR="006E7851" w:rsidRPr="005920BE" w:rsidRDefault="006E7851"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6B41DBC2" w14:textId="77777777" w:rsidR="006E7851" w:rsidRPr="005920BE" w:rsidRDefault="006E7851" w:rsidP="009760B1">
            <w:pPr>
              <w:pStyle w:val="TAL"/>
              <w:rPr>
                <w:b/>
                <w:bCs/>
              </w:rPr>
            </w:pPr>
            <w:r w:rsidRPr="005920BE">
              <w:t>UE-BasedPerfMeas-Parameters-r16 (Table 8.1.5.1.1.3.3-10)</w:t>
            </w:r>
          </w:p>
        </w:tc>
        <w:tc>
          <w:tcPr>
            <w:tcW w:w="1275" w:type="dxa"/>
            <w:tcBorders>
              <w:top w:val="single" w:sz="4" w:space="0" w:color="auto"/>
              <w:left w:val="single" w:sz="4" w:space="0" w:color="auto"/>
              <w:bottom w:val="single" w:sz="4" w:space="0" w:color="auto"/>
              <w:right w:val="single" w:sz="4" w:space="0" w:color="auto"/>
            </w:tcBorders>
          </w:tcPr>
          <w:p w14:paraId="589896E3" w14:textId="77777777" w:rsidR="006E7851" w:rsidRPr="005920BE" w:rsidRDefault="006E7851" w:rsidP="009760B1">
            <w:pPr>
              <w:pStyle w:val="TAL"/>
            </w:pPr>
          </w:p>
        </w:tc>
      </w:tr>
      <w:tr w:rsidR="006E7851" w:rsidRPr="005920BE" w14:paraId="10D0FF5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42441C" w14:textId="77777777" w:rsidR="006E7851" w:rsidRPr="005920BE" w:rsidRDefault="006E7851" w:rsidP="009760B1">
            <w:pPr>
              <w:pStyle w:val="TAL"/>
            </w:pPr>
            <w:r w:rsidRPr="005920BE">
              <w:t xml:space="preserve">            son-Parameters-r16 {</w:t>
            </w:r>
          </w:p>
        </w:tc>
        <w:tc>
          <w:tcPr>
            <w:tcW w:w="2268" w:type="dxa"/>
            <w:tcBorders>
              <w:top w:val="single" w:sz="4" w:space="0" w:color="auto"/>
              <w:left w:val="single" w:sz="4" w:space="0" w:color="auto"/>
              <w:bottom w:val="single" w:sz="4" w:space="0" w:color="auto"/>
              <w:right w:val="single" w:sz="4" w:space="0" w:color="auto"/>
            </w:tcBorders>
          </w:tcPr>
          <w:p w14:paraId="4D3BA0D7"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03963A91"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355173B7" w14:textId="77777777" w:rsidR="006E7851" w:rsidRPr="005920BE" w:rsidRDefault="006E7851" w:rsidP="009760B1">
            <w:pPr>
              <w:pStyle w:val="TAL"/>
            </w:pPr>
          </w:p>
        </w:tc>
      </w:tr>
      <w:tr w:rsidR="006E7851" w:rsidRPr="005920BE" w14:paraId="71B6A269"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DF4CA5" w14:textId="77777777" w:rsidR="006E7851" w:rsidRPr="005920BE" w:rsidRDefault="006E7851" w:rsidP="009760B1">
            <w:pPr>
              <w:pStyle w:val="TAL"/>
            </w:pPr>
            <w:r w:rsidRPr="005920BE">
              <w:t xml:space="preserve">               rach-Report-r16</w:t>
            </w:r>
          </w:p>
        </w:tc>
        <w:tc>
          <w:tcPr>
            <w:tcW w:w="2268" w:type="dxa"/>
            <w:tcBorders>
              <w:top w:val="single" w:sz="4" w:space="0" w:color="auto"/>
              <w:left w:val="single" w:sz="4" w:space="0" w:color="auto"/>
              <w:bottom w:val="single" w:sz="4" w:space="0" w:color="auto"/>
              <w:right w:val="single" w:sz="4" w:space="0" w:color="auto"/>
            </w:tcBorders>
          </w:tcPr>
          <w:p w14:paraId="5D8C32B3" w14:textId="77777777" w:rsidR="006E7851" w:rsidRPr="005920BE" w:rsidRDefault="006E7851" w:rsidP="009760B1">
            <w:pPr>
              <w:pStyle w:val="TAL"/>
            </w:pPr>
            <w:r w:rsidRPr="005920BE">
              <w:t>Checked</w:t>
            </w:r>
          </w:p>
        </w:tc>
        <w:tc>
          <w:tcPr>
            <w:tcW w:w="1701" w:type="dxa"/>
            <w:tcBorders>
              <w:top w:val="single" w:sz="4" w:space="0" w:color="auto"/>
              <w:left w:val="single" w:sz="4" w:space="0" w:color="auto"/>
              <w:bottom w:val="single" w:sz="4" w:space="0" w:color="auto"/>
              <w:right w:val="single" w:sz="4" w:space="0" w:color="auto"/>
            </w:tcBorders>
          </w:tcPr>
          <w:p w14:paraId="6681F848"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31EDAA5" w14:textId="77777777" w:rsidR="006E7851" w:rsidRPr="005920BE" w:rsidRDefault="006E7851" w:rsidP="009760B1">
            <w:pPr>
              <w:pStyle w:val="TAL"/>
            </w:pPr>
            <w:r w:rsidRPr="005920BE">
              <w:t>pc_rachReport_r16</w:t>
            </w:r>
          </w:p>
        </w:tc>
      </w:tr>
      <w:tr w:rsidR="006E7851" w:rsidRPr="005920BE" w14:paraId="1CCD33BB"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819860" w14:textId="77777777" w:rsidR="006E7851" w:rsidRPr="005920BE" w:rsidRDefault="006E7851"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34BF42AA"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286D388B"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11EFC99" w14:textId="77777777" w:rsidR="006E7851" w:rsidRPr="005920BE" w:rsidRDefault="006E7851" w:rsidP="009760B1">
            <w:pPr>
              <w:pStyle w:val="TAL"/>
            </w:pPr>
          </w:p>
        </w:tc>
      </w:tr>
      <w:tr w:rsidR="006E7851" w:rsidRPr="005920BE" w14:paraId="096709B1"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463E9E" w14:textId="77777777" w:rsidR="006E7851" w:rsidRPr="005920BE" w:rsidRDefault="006E7851" w:rsidP="009760B1">
            <w:pPr>
              <w:pStyle w:val="TAL"/>
            </w:pPr>
            <w:r w:rsidRPr="005920BE">
              <w:t xml:space="preserve">            onDemandSIB-Connected-r16</w:t>
            </w:r>
          </w:p>
        </w:tc>
        <w:tc>
          <w:tcPr>
            <w:tcW w:w="2268" w:type="dxa"/>
            <w:tcBorders>
              <w:top w:val="single" w:sz="4" w:space="0" w:color="auto"/>
              <w:left w:val="single" w:sz="4" w:space="0" w:color="auto"/>
              <w:bottom w:val="single" w:sz="4" w:space="0" w:color="auto"/>
              <w:right w:val="single" w:sz="4" w:space="0" w:color="auto"/>
            </w:tcBorders>
          </w:tcPr>
          <w:p w14:paraId="2CDCDC6C"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3000F317"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F7A7F01" w14:textId="77777777" w:rsidR="006E7851" w:rsidRPr="005920BE" w:rsidRDefault="006E7851" w:rsidP="009760B1">
            <w:pPr>
              <w:pStyle w:val="TAL"/>
            </w:pPr>
          </w:p>
        </w:tc>
      </w:tr>
      <w:tr w:rsidR="006E7851" w:rsidRPr="005920BE" w14:paraId="5C2EB33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0EB8F99" w14:textId="77777777" w:rsidR="006E7851" w:rsidRPr="005920BE" w:rsidRDefault="006E7851" w:rsidP="009760B1">
            <w:pPr>
              <w:pStyle w:val="TAL"/>
            </w:pPr>
            <w:r w:rsidRPr="005920B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77F0BCEE" w14:textId="77777777" w:rsidR="006E7851" w:rsidRPr="005920BE" w:rsidRDefault="006E7851" w:rsidP="009760B1">
            <w:pPr>
              <w:pStyle w:val="TAL"/>
            </w:pPr>
            <w:r w:rsidRPr="005920BE">
              <w:t>Not checked</w:t>
            </w:r>
          </w:p>
        </w:tc>
        <w:tc>
          <w:tcPr>
            <w:tcW w:w="1701" w:type="dxa"/>
            <w:tcBorders>
              <w:top w:val="single" w:sz="4" w:space="0" w:color="auto"/>
              <w:left w:val="single" w:sz="4" w:space="0" w:color="auto"/>
              <w:bottom w:val="single" w:sz="4" w:space="0" w:color="auto"/>
              <w:right w:val="single" w:sz="4" w:space="0" w:color="auto"/>
            </w:tcBorders>
          </w:tcPr>
          <w:p w14:paraId="698CDE9C"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C44F317" w14:textId="77777777" w:rsidR="006E7851" w:rsidRPr="005920BE" w:rsidRDefault="006E7851" w:rsidP="009760B1">
            <w:pPr>
              <w:pStyle w:val="TAL"/>
            </w:pPr>
          </w:p>
        </w:tc>
      </w:tr>
      <w:tr w:rsidR="006E7851" w:rsidRPr="005920BE" w14:paraId="69208B5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9D1F9E" w14:textId="77777777" w:rsidR="006E7851" w:rsidRPr="005920BE" w:rsidRDefault="006E7851"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54D2A872"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3094F229"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5D1AD314" w14:textId="77777777" w:rsidR="006E7851" w:rsidRPr="005920BE" w:rsidRDefault="006E7851" w:rsidP="009760B1">
            <w:pPr>
              <w:pStyle w:val="TAL"/>
            </w:pPr>
          </w:p>
        </w:tc>
      </w:tr>
      <w:tr w:rsidR="006E7851" w:rsidRPr="005920BE" w14:paraId="67CB95F7"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8E8A15" w14:textId="77777777" w:rsidR="006E7851" w:rsidRPr="005920BE" w:rsidRDefault="006E7851"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17541CAD"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10DCD28C"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0285F318" w14:textId="77777777" w:rsidR="006E7851" w:rsidRPr="005920BE" w:rsidRDefault="006E7851" w:rsidP="009760B1">
            <w:pPr>
              <w:pStyle w:val="TAL"/>
            </w:pPr>
          </w:p>
        </w:tc>
      </w:tr>
      <w:tr w:rsidR="006E7851" w:rsidRPr="005920BE" w14:paraId="1E33CC15"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45120F" w14:textId="77777777" w:rsidR="006E7851" w:rsidRPr="005920BE" w:rsidRDefault="006E7851"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5CD26E16"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0FD63B61"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28B0B59B" w14:textId="77777777" w:rsidR="006E7851" w:rsidRPr="005920BE" w:rsidRDefault="006E7851" w:rsidP="009760B1">
            <w:pPr>
              <w:pStyle w:val="TAL"/>
            </w:pPr>
          </w:p>
        </w:tc>
      </w:tr>
      <w:tr w:rsidR="006E7851" w:rsidRPr="005920BE" w14:paraId="31617160" w14:textId="77777777" w:rsidTr="009760B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291420" w14:textId="77777777" w:rsidR="006E7851" w:rsidRPr="005920BE" w:rsidRDefault="006E7851" w:rsidP="009760B1">
            <w:pPr>
              <w:pStyle w:val="TAL"/>
            </w:pPr>
            <w:r w:rsidRPr="005920BE">
              <w:t xml:space="preserve">    }</w:t>
            </w:r>
          </w:p>
        </w:tc>
        <w:tc>
          <w:tcPr>
            <w:tcW w:w="2268" w:type="dxa"/>
            <w:tcBorders>
              <w:top w:val="single" w:sz="4" w:space="0" w:color="auto"/>
              <w:left w:val="single" w:sz="4" w:space="0" w:color="auto"/>
              <w:bottom w:val="single" w:sz="4" w:space="0" w:color="auto"/>
              <w:right w:val="single" w:sz="4" w:space="0" w:color="auto"/>
            </w:tcBorders>
          </w:tcPr>
          <w:p w14:paraId="76F5E8F0" w14:textId="77777777" w:rsidR="006E7851" w:rsidRPr="005920BE" w:rsidRDefault="006E7851" w:rsidP="009760B1">
            <w:pPr>
              <w:pStyle w:val="TAL"/>
            </w:pPr>
          </w:p>
        </w:tc>
        <w:tc>
          <w:tcPr>
            <w:tcW w:w="1701" w:type="dxa"/>
            <w:tcBorders>
              <w:top w:val="single" w:sz="4" w:space="0" w:color="auto"/>
              <w:left w:val="single" w:sz="4" w:space="0" w:color="auto"/>
              <w:bottom w:val="single" w:sz="4" w:space="0" w:color="auto"/>
              <w:right w:val="single" w:sz="4" w:space="0" w:color="auto"/>
            </w:tcBorders>
          </w:tcPr>
          <w:p w14:paraId="52F62CCF" w14:textId="77777777" w:rsidR="006E7851" w:rsidRPr="005920BE" w:rsidRDefault="006E7851" w:rsidP="009760B1">
            <w:pPr>
              <w:pStyle w:val="TAL"/>
            </w:pPr>
          </w:p>
        </w:tc>
        <w:tc>
          <w:tcPr>
            <w:tcW w:w="1275" w:type="dxa"/>
            <w:tcBorders>
              <w:top w:val="single" w:sz="4" w:space="0" w:color="auto"/>
              <w:left w:val="single" w:sz="4" w:space="0" w:color="auto"/>
              <w:bottom w:val="single" w:sz="4" w:space="0" w:color="auto"/>
              <w:right w:val="single" w:sz="4" w:space="0" w:color="auto"/>
            </w:tcBorders>
          </w:tcPr>
          <w:p w14:paraId="4921D126" w14:textId="77777777" w:rsidR="006E7851" w:rsidRPr="005920BE" w:rsidRDefault="006E7851" w:rsidP="009760B1">
            <w:pPr>
              <w:pStyle w:val="TAL"/>
            </w:pPr>
          </w:p>
        </w:tc>
      </w:tr>
      <w:tr w:rsidR="00363037" w:rsidRPr="006F06C2" w14:paraId="618BA855"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707890"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ECE25EC"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591A102"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EDA8E23" w14:textId="77777777" w:rsidR="00363037" w:rsidRPr="006F06C2" w:rsidRDefault="00363037" w:rsidP="00363037">
            <w:pPr>
              <w:pStyle w:val="TAL"/>
              <w:rPr>
                <w:lang w:eastAsia="en-US"/>
              </w:rPr>
            </w:pPr>
          </w:p>
        </w:tc>
      </w:tr>
      <w:tr w:rsidR="00363037" w:rsidRPr="006F06C2" w14:paraId="7939253A"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C5B9FE"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D7D1B71"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392938B"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9331F00" w14:textId="77777777" w:rsidR="00363037" w:rsidRPr="006F06C2" w:rsidRDefault="00363037" w:rsidP="00363037">
            <w:pPr>
              <w:pStyle w:val="TAL"/>
              <w:rPr>
                <w:lang w:eastAsia="en-US"/>
              </w:rPr>
            </w:pPr>
          </w:p>
        </w:tc>
      </w:tr>
      <w:tr w:rsidR="00363037" w:rsidRPr="006F06C2" w14:paraId="6CE171F9"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56274C" w14:textId="77777777" w:rsidR="00363037" w:rsidRPr="006F06C2" w:rsidRDefault="00363037" w:rsidP="00363037">
            <w:pPr>
              <w:pStyle w:val="TAL"/>
              <w:rPr>
                <w:lang w:eastAsia="en-US"/>
              </w:rPr>
            </w:pPr>
            <w:r w:rsidRPr="006F06C2">
              <w:rPr>
                <w:lang w:eastAsia="en-US"/>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242E4097" w14:textId="77777777" w:rsidR="00363037" w:rsidRPr="006F06C2" w:rsidRDefault="00363037" w:rsidP="00363037">
            <w:pPr>
              <w:pStyle w:val="TAL"/>
              <w:rPr>
                <w:lang w:eastAsia="en-US"/>
              </w:rPr>
            </w:pPr>
            <w:r w:rsidRPr="006F06C2">
              <w:rPr>
                <w:lang w:eastAsia="en-US"/>
              </w:rPr>
              <w:t>Not checked</w:t>
            </w:r>
          </w:p>
        </w:tc>
        <w:tc>
          <w:tcPr>
            <w:tcW w:w="1701" w:type="dxa"/>
            <w:tcBorders>
              <w:top w:val="single" w:sz="4" w:space="0" w:color="auto"/>
              <w:left w:val="single" w:sz="4" w:space="0" w:color="auto"/>
              <w:bottom w:val="single" w:sz="4" w:space="0" w:color="auto"/>
              <w:right w:val="single" w:sz="4" w:space="0" w:color="auto"/>
            </w:tcBorders>
          </w:tcPr>
          <w:p w14:paraId="1D709A41"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3DA6857" w14:textId="77777777" w:rsidR="00363037" w:rsidRPr="006F06C2" w:rsidRDefault="00363037" w:rsidP="00363037">
            <w:pPr>
              <w:pStyle w:val="TAL"/>
              <w:rPr>
                <w:lang w:eastAsia="en-US"/>
              </w:rPr>
            </w:pPr>
          </w:p>
        </w:tc>
      </w:tr>
      <w:tr w:rsidR="00363037" w:rsidRPr="006F06C2" w14:paraId="76954081"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DE4948" w14:textId="77777777" w:rsidR="00363037" w:rsidRPr="006F06C2" w:rsidRDefault="00363037" w:rsidP="00363037">
            <w:pPr>
              <w:pStyle w:val="TAL"/>
              <w:rPr>
                <w:lang w:eastAsia="en-US"/>
              </w:rPr>
            </w:pPr>
            <w:r w:rsidRPr="006F06C2">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DAE1152"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9DB392E"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3A2D4AA4" w14:textId="77777777" w:rsidR="00363037" w:rsidRPr="006F06C2" w:rsidRDefault="00363037" w:rsidP="00363037">
            <w:pPr>
              <w:pStyle w:val="TAL"/>
              <w:rPr>
                <w:lang w:eastAsia="en-US"/>
              </w:rPr>
            </w:pPr>
          </w:p>
        </w:tc>
      </w:tr>
      <w:tr w:rsidR="00363037" w:rsidRPr="006F06C2" w14:paraId="2D715CE3" w14:textId="77777777" w:rsidTr="007065F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D88747" w14:textId="77777777" w:rsidR="00363037" w:rsidRPr="006F06C2" w:rsidRDefault="00363037" w:rsidP="00363037">
            <w:pPr>
              <w:pStyle w:val="TAL"/>
              <w:rPr>
                <w:lang w:eastAsia="en-US"/>
              </w:rPr>
            </w:pPr>
            <w:r w:rsidRPr="006F06C2">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BCA96B8" w14:textId="77777777" w:rsidR="00363037" w:rsidRPr="006F06C2" w:rsidRDefault="00363037" w:rsidP="0036303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604E836" w14:textId="77777777" w:rsidR="00363037" w:rsidRPr="006F06C2" w:rsidRDefault="00363037" w:rsidP="00363037">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54D3183" w14:textId="77777777" w:rsidR="00363037" w:rsidRPr="006F06C2" w:rsidRDefault="00363037" w:rsidP="00363037">
            <w:pPr>
              <w:pStyle w:val="TAL"/>
              <w:rPr>
                <w:lang w:eastAsia="en-US"/>
              </w:rPr>
            </w:pPr>
          </w:p>
        </w:tc>
      </w:tr>
      <w:tr w:rsidR="00363037" w:rsidRPr="006F06C2" w14:paraId="5ACDD7F3" w14:textId="77777777" w:rsidTr="007065F4">
        <w:tblPrEx>
          <w:tblCellMar>
            <w:left w:w="108" w:type="dxa"/>
            <w:right w:w="108" w:type="dxa"/>
          </w:tblCellMar>
        </w:tblPrEx>
        <w:tc>
          <w:tcPr>
            <w:tcW w:w="4537" w:type="dxa"/>
          </w:tcPr>
          <w:p w14:paraId="71053253" w14:textId="77777777" w:rsidR="00363037" w:rsidRPr="006F06C2" w:rsidRDefault="00363037" w:rsidP="00363037">
            <w:pPr>
              <w:pStyle w:val="TAL"/>
              <w:rPr>
                <w:lang w:eastAsia="en-US"/>
              </w:rPr>
            </w:pPr>
          </w:p>
        </w:tc>
        <w:tc>
          <w:tcPr>
            <w:tcW w:w="2268" w:type="dxa"/>
          </w:tcPr>
          <w:p w14:paraId="6F688D64" w14:textId="77777777" w:rsidR="00363037" w:rsidRPr="006F06C2" w:rsidRDefault="00363037" w:rsidP="00363037">
            <w:pPr>
              <w:pStyle w:val="TAL"/>
              <w:rPr>
                <w:lang w:eastAsia="en-US"/>
              </w:rPr>
            </w:pPr>
          </w:p>
        </w:tc>
        <w:tc>
          <w:tcPr>
            <w:tcW w:w="1701" w:type="dxa"/>
          </w:tcPr>
          <w:p w14:paraId="19051D42" w14:textId="77777777" w:rsidR="00363037" w:rsidRPr="006F06C2" w:rsidRDefault="00363037" w:rsidP="00363037">
            <w:pPr>
              <w:pStyle w:val="TAL"/>
              <w:rPr>
                <w:lang w:eastAsia="en-US"/>
              </w:rPr>
            </w:pPr>
          </w:p>
        </w:tc>
        <w:tc>
          <w:tcPr>
            <w:tcW w:w="1275" w:type="dxa"/>
          </w:tcPr>
          <w:p w14:paraId="74401E0D" w14:textId="77777777" w:rsidR="00363037" w:rsidRPr="006F06C2" w:rsidRDefault="00363037" w:rsidP="00363037">
            <w:pPr>
              <w:pStyle w:val="TAL"/>
              <w:rPr>
                <w:lang w:eastAsia="en-US"/>
              </w:rPr>
            </w:pPr>
          </w:p>
        </w:tc>
      </w:tr>
      <w:tr w:rsidR="00363037" w:rsidRPr="006F06C2" w14:paraId="35F5AF52" w14:textId="77777777" w:rsidTr="007065F4">
        <w:tblPrEx>
          <w:tblCellMar>
            <w:left w:w="108" w:type="dxa"/>
            <w:right w:w="108" w:type="dxa"/>
          </w:tblCellMar>
        </w:tblPrEx>
        <w:tc>
          <w:tcPr>
            <w:tcW w:w="9781" w:type="dxa"/>
            <w:gridSpan w:val="4"/>
          </w:tcPr>
          <w:p w14:paraId="25E26F9A" w14:textId="77777777" w:rsidR="00363037" w:rsidRPr="006F06C2" w:rsidRDefault="00363037" w:rsidP="00363037">
            <w:pPr>
              <w:pStyle w:val="TAN"/>
              <w:rPr>
                <w:lang w:eastAsia="en-US"/>
              </w:rPr>
            </w:pPr>
            <w:r w:rsidRPr="006F06C2">
              <w:rPr>
                <w:lang w:eastAsia="en-US"/>
              </w:rPr>
              <w:t>Note 1:</w:t>
            </w:r>
            <w:r w:rsidRPr="006F06C2">
              <w:rPr>
                <w:lang w:eastAsia="en-US"/>
              </w:rPr>
              <w:tab/>
              <w:t xml:space="preserve">If the UE is single mode (FDD or TDD), or the UE is dual mode (FDD and TDD) and </w:t>
            </w:r>
            <w:r w:rsidRPr="006F06C2">
              <w:rPr>
                <w:i/>
                <w:lang w:eastAsia="en-US"/>
              </w:rPr>
              <w:t>intraAndInterF-MeasAndReport</w:t>
            </w:r>
            <w:r w:rsidRPr="006F06C2">
              <w:rPr>
                <w:lang w:eastAsia="en-US"/>
              </w:rPr>
              <w:t xml:space="preserve"> is supported in both modes, then support of </w:t>
            </w:r>
            <w:r w:rsidRPr="006F06C2">
              <w:rPr>
                <w:i/>
                <w:lang w:eastAsia="en-US"/>
              </w:rPr>
              <w:t>intraAndInterF-MeasAndReport</w:t>
            </w:r>
            <w:r w:rsidRPr="006F06C2">
              <w:rPr>
                <w:lang w:eastAsia="en-US"/>
              </w:rPr>
              <w:t xml:space="preserve"> will be signaled in measAndMobParameters/measAndMobParametersXDD-Diff.</w:t>
            </w:r>
            <w:r w:rsidRPr="006F06C2">
              <w:rPr>
                <w:lang w:eastAsia="en-US"/>
              </w:rPr>
              <w:br/>
              <w:t xml:space="preserve">If the UE is dual mode (FDD + TDD) and </w:t>
            </w:r>
            <w:r w:rsidRPr="006F06C2">
              <w:rPr>
                <w:i/>
                <w:lang w:eastAsia="en-US"/>
              </w:rPr>
              <w:t>intraAndInterF-MeasAndReport</w:t>
            </w:r>
            <w:r w:rsidRPr="006F06C2">
              <w:rPr>
                <w:lang w:eastAsia="en-US"/>
              </w:rPr>
              <w:t xml:space="preserve"> is only supported in one mode, then support of </w:t>
            </w:r>
            <w:r w:rsidRPr="006F06C2">
              <w:rPr>
                <w:i/>
                <w:lang w:eastAsia="en-US"/>
              </w:rPr>
              <w:t>intraAndInterF-MeasAndReport</w:t>
            </w:r>
            <w:r w:rsidRPr="006F06C2">
              <w:rPr>
                <w:lang w:eastAsia="en-US"/>
              </w:rPr>
              <w:t xml:space="preserve"> will be signaled in one of fdd-Add-UE-NR-Capabilities/measAndMobParametersXDD-Diff or tdd-Add-UE-NR-Capabilities/measAndMobParametersXDD-Diff as appropriate.)</w:t>
            </w:r>
          </w:p>
          <w:p w14:paraId="7AE0371E" w14:textId="77777777" w:rsidR="00363037" w:rsidRPr="006F06C2" w:rsidRDefault="00363037" w:rsidP="00363037">
            <w:pPr>
              <w:pStyle w:val="TAN"/>
              <w:rPr>
                <w:lang w:eastAsia="en-US"/>
              </w:rPr>
            </w:pPr>
            <w:r w:rsidRPr="006F06C2">
              <w:rPr>
                <w:lang w:eastAsia="en-US"/>
              </w:rPr>
              <w:t>Note 2:</w:t>
            </w:r>
            <w:r w:rsidRPr="006F06C2">
              <w:rPr>
                <w:lang w:eastAsia="en-US"/>
              </w:rPr>
              <w:tab/>
              <w:t xml:space="preserve">If the UE is single mode (FDD or TDD), or the UE is dual mode (FDD and TDD) and </w:t>
            </w:r>
            <w:r w:rsidRPr="006F06C2">
              <w:rPr>
                <w:i/>
                <w:lang w:eastAsia="en-US"/>
              </w:rPr>
              <w:t>eventA-MeasAndReport</w:t>
            </w:r>
            <w:r w:rsidRPr="006F06C2">
              <w:rPr>
                <w:lang w:eastAsia="en-US"/>
              </w:rPr>
              <w:t xml:space="preserve"> is supported in both modes, then support of </w:t>
            </w:r>
            <w:r w:rsidRPr="006F06C2">
              <w:rPr>
                <w:i/>
                <w:lang w:eastAsia="en-US"/>
              </w:rPr>
              <w:t>eventA-MeasAndReport</w:t>
            </w:r>
            <w:r w:rsidRPr="006F06C2">
              <w:rPr>
                <w:lang w:eastAsia="en-US"/>
              </w:rPr>
              <w:t xml:space="preserve"> will be signaled in measAndMobParameters/measAndMobParametersXDD-Diff.</w:t>
            </w:r>
            <w:r w:rsidRPr="006F06C2">
              <w:rPr>
                <w:lang w:eastAsia="en-US"/>
              </w:rPr>
              <w:br/>
              <w:t xml:space="preserve">If the UE is dual mode (FDD + TDD) and </w:t>
            </w:r>
            <w:r w:rsidRPr="006F06C2">
              <w:rPr>
                <w:i/>
                <w:lang w:eastAsia="en-US"/>
              </w:rPr>
              <w:t>eventA-MeasAndReport</w:t>
            </w:r>
            <w:r w:rsidRPr="006F06C2">
              <w:rPr>
                <w:lang w:eastAsia="en-US"/>
              </w:rPr>
              <w:t xml:space="preserve"> is only supported in one mode, then support of </w:t>
            </w:r>
            <w:r w:rsidRPr="006F06C2">
              <w:rPr>
                <w:i/>
                <w:lang w:eastAsia="en-US"/>
              </w:rPr>
              <w:t>eventA-MeasAndReport</w:t>
            </w:r>
            <w:r w:rsidRPr="006F06C2">
              <w:rPr>
                <w:lang w:eastAsia="en-US"/>
              </w:rPr>
              <w:t xml:space="preserve"> will be signaled in one of fdd-Add-UE-NR-Capabilities/measAndMobParametersXDD-Diff or tdd-Add-UE-NR-Capabilities/measAndMobParametersXDD-Diff as appropriate.</w:t>
            </w:r>
          </w:p>
          <w:p w14:paraId="06AF6161" w14:textId="77777777" w:rsidR="00363037" w:rsidRPr="006F06C2" w:rsidRDefault="00363037" w:rsidP="00363037">
            <w:pPr>
              <w:pStyle w:val="TAN"/>
              <w:rPr>
                <w:lang w:eastAsia="en-US"/>
              </w:rPr>
            </w:pPr>
            <w:r w:rsidRPr="006F06C2">
              <w:rPr>
                <w:lang w:eastAsia="en-US"/>
              </w:rPr>
              <w:t>Note 3:</w:t>
            </w:r>
            <w:r w:rsidRPr="006F06C2">
              <w:rPr>
                <w:lang w:eastAsia="en-US"/>
              </w:rPr>
              <w:tab/>
              <w:t xml:space="preserve">If the UE supports single frequency range (FR1 or FR2), or the UE supports both frequency ranges (FR1 and FR2) and </w:t>
            </w:r>
            <w:r w:rsidRPr="006F06C2">
              <w:rPr>
                <w:i/>
                <w:lang w:eastAsia="en-US"/>
              </w:rPr>
              <w:t>csi-RSRP-AndRSRQ-MeasWithSSB</w:t>
            </w:r>
            <w:r w:rsidRPr="006F06C2">
              <w:rPr>
                <w:lang w:eastAsia="en-US"/>
              </w:rPr>
              <w:t xml:space="preserve"> is supported in both frequency ranges, then support of </w:t>
            </w:r>
            <w:r w:rsidRPr="006F06C2">
              <w:rPr>
                <w:i/>
                <w:lang w:eastAsia="en-US"/>
              </w:rPr>
              <w:t>csi-RSRP-AndRSRQ-MeasWithSSB</w:t>
            </w:r>
            <w:r w:rsidRPr="006F06C2">
              <w:rPr>
                <w:lang w:eastAsia="en-US"/>
              </w:rPr>
              <w:t xml:space="preserve"> will be signaled in measAndMobParameters/MeasAndMobParametersFRX-Diff.</w:t>
            </w:r>
            <w:r w:rsidRPr="006F06C2">
              <w:rPr>
                <w:lang w:eastAsia="en-US"/>
              </w:rPr>
              <w:br/>
              <w:t>If the UE supports both frequency ranges (FR1 + FR2) and</w:t>
            </w:r>
            <w:r w:rsidRPr="006F06C2">
              <w:rPr>
                <w:i/>
                <w:lang w:eastAsia="en-US"/>
              </w:rPr>
              <w:t xml:space="preserve"> csi-RSRP-AndRSRQ-MeasWithSSB</w:t>
            </w:r>
            <w:r w:rsidRPr="006F06C2">
              <w:rPr>
                <w:lang w:eastAsia="en-US"/>
              </w:rPr>
              <w:t xml:space="preserve"> is only supported in one frequency range, then support of </w:t>
            </w:r>
            <w:r w:rsidRPr="006F06C2">
              <w:rPr>
                <w:i/>
                <w:lang w:eastAsia="en-US"/>
              </w:rPr>
              <w:t>csi-RSRP-AndRSRQ-MeasWithSSB</w:t>
            </w:r>
            <w:r w:rsidRPr="006F06C2">
              <w:rPr>
                <w:lang w:eastAsia="en-US"/>
              </w:rPr>
              <w:t xml:space="preserve"> will be signaled in one of fr1-Add-UE-NR-Capabilities/measAndMobParametersFRX-Diff or fr2-Add-UE-NR-Capabilities/measAndMobParametersFRX-Diff as appropriate.)</w:t>
            </w:r>
          </w:p>
          <w:p w14:paraId="113773DF" w14:textId="77777777" w:rsidR="00363037" w:rsidRPr="006F06C2" w:rsidRDefault="00363037" w:rsidP="00363037">
            <w:pPr>
              <w:pStyle w:val="TAN"/>
              <w:rPr>
                <w:lang w:eastAsia="en-US"/>
              </w:rPr>
            </w:pPr>
            <w:r w:rsidRPr="006F06C2">
              <w:rPr>
                <w:lang w:eastAsia="en-US"/>
              </w:rPr>
              <w:t>Note 4:</w:t>
            </w:r>
            <w:r w:rsidRPr="006F06C2">
              <w:rPr>
                <w:lang w:eastAsia="en-US"/>
              </w:rPr>
              <w:tab/>
              <w:t xml:space="preserve">If the UE is single mode (FDD or TDD), or the UE is dual mode (FDD and TDD) and </w:t>
            </w:r>
            <w:r w:rsidRPr="006F06C2">
              <w:rPr>
                <w:i/>
                <w:lang w:eastAsia="en-US"/>
              </w:rPr>
              <w:t>skipUplinkTxDynamic</w:t>
            </w:r>
            <w:r w:rsidRPr="006F06C2">
              <w:rPr>
                <w:lang w:eastAsia="en-US"/>
              </w:rPr>
              <w:t xml:space="preserve"> is supported in both modes, then support of </w:t>
            </w:r>
            <w:r w:rsidRPr="006F06C2">
              <w:rPr>
                <w:i/>
                <w:lang w:eastAsia="en-US"/>
              </w:rPr>
              <w:t>skipUplinkTxDynamic</w:t>
            </w:r>
            <w:r w:rsidRPr="006F06C2">
              <w:rPr>
                <w:lang w:eastAsia="en-US"/>
              </w:rPr>
              <w:t xml:space="preserve"> will be signaled in mac-Parameters/mac-ParametersXDD-Diff.</w:t>
            </w:r>
            <w:r w:rsidRPr="006F06C2">
              <w:rPr>
                <w:lang w:eastAsia="en-US"/>
              </w:rPr>
              <w:br/>
              <w:t xml:space="preserve">If the UE is dual mode (FDD + TDD) and </w:t>
            </w:r>
            <w:r w:rsidRPr="006F06C2">
              <w:rPr>
                <w:i/>
                <w:lang w:eastAsia="en-US"/>
              </w:rPr>
              <w:t>skipUplinkTxDynamic</w:t>
            </w:r>
            <w:r w:rsidRPr="006F06C2">
              <w:rPr>
                <w:lang w:eastAsia="en-US"/>
              </w:rPr>
              <w:t xml:space="preserve"> is only supported in one mode, then skipUplinkTxDynamic will be signaled in one of fdd-Add-UE-NR-Capabilities/mac-ParametersXDD-Diff or tdd-Add-UE-NR-Capabilities/mac-ParametersXDD-Diff as appropriate.</w:t>
            </w:r>
          </w:p>
          <w:p w14:paraId="1764FD3E" w14:textId="77777777" w:rsidR="00363037" w:rsidRPr="006F06C2" w:rsidRDefault="00363037" w:rsidP="00363037">
            <w:pPr>
              <w:pStyle w:val="TAN"/>
              <w:rPr>
                <w:lang w:eastAsia="en-US"/>
              </w:rPr>
            </w:pPr>
            <w:r w:rsidRPr="006F06C2">
              <w:rPr>
                <w:lang w:eastAsia="en-US"/>
              </w:rPr>
              <w:t>Note 5:</w:t>
            </w:r>
            <w:r w:rsidRPr="006F06C2">
              <w:rPr>
                <w:lang w:eastAsia="en-US"/>
              </w:rPr>
              <w:tab/>
              <w:t xml:space="preserve">If the UE is single mode (FDD or TDD), or the UE is dual mode (FDD and TDD) and </w:t>
            </w:r>
            <w:r w:rsidRPr="006F06C2">
              <w:rPr>
                <w:i/>
                <w:lang w:eastAsia="en-US"/>
              </w:rPr>
              <w:t>logicalChannelSR-DelayTimer</w:t>
            </w:r>
            <w:r w:rsidRPr="006F06C2">
              <w:rPr>
                <w:lang w:eastAsia="en-US"/>
              </w:rPr>
              <w:t xml:space="preserve"> is supported in both modes, then support of </w:t>
            </w:r>
            <w:r w:rsidRPr="006F06C2">
              <w:rPr>
                <w:i/>
                <w:lang w:eastAsia="en-US"/>
              </w:rPr>
              <w:t>logicalChannelSR-DelayTimer</w:t>
            </w:r>
            <w:r w:rsidRPr="006F06C2">
              <w:rPr>
                <w:lang w:eastAsia="en-US"/>
              </w:rPr>
              <w:t xml:space="preserve"> will be signaled in mac-Parameters/mac-ParametersXDD-Diff.</w:t>
            </w:r>
            <w:r w:rsidRPr="006F06C2">
              <w:rPr>
                <w:lang w:eastAsia="en-US"/>
              </w:rPr>
              <w:br/>
              <w:t xml:space="preserve">If the UE is dual mode (FDD + TDD) and </w:t>
            </w:r>
            <w:r w:rsidRPr="006F06C2">
              <w:rPr>
                <w:i/>
                <w:lang w:eastAsia="en-US"/>
              </w:rPr>
              <w:t>logicalChannelSR-DelayTimer</w:t>
            </w:r>
            <w:r w:rsidRPr="006F06C2">
              <w:rPr>
                <w:lang w:eastAsia="en-US"/>
              </w:rPr>
              <w:t xml:space="preserve"> is only supported in one mode, then support of </w:t>
            </w:r>
            <w:r w:rsidRPr="006F06C2">
              <w:rPr>
                <w:i/>
                <w:lang w:eastAsia="en-US"/>
              </w:rPr>
              <w:t>logicalChannelSR-DelayTimer</w:t>
            </w:r>
            <w:r w:rsidRPr="006F06C2">
              <w:rPr>
                <w:lang w:eastAsia="en-US"/>
              </w:rPr>
              <w:t xml:space="preserve"> will be signaled in one of fdd-Add-UE-NR-Capabilities/mac-ParametersXDD-Diff or tdd-Add-UE-NR-Capabilities/mac-ParametersXDD-Diff as appropriate.</w:t>
            </w:r>
          </w:p>
          <w:p w14:paraId="1853F517" w14:textId="1E90B09F" w:rsidR="00363037" w:rsidRPr="006F06C2" w:rsidRDefault="00363037" w:rsidP="00363037">
            <w:pPr>
              <w:pStyle w:val="TAN"/>
              <w:rPr>
                <w:lang w:eastAsia="en-US"/>
              </w:rPr>
            </w:pPr>
            <w:r w:rsidRPr="006F06C2">
              <w:rPr>
                <w:lang w:eastAsia="en-US"/>
              </w:rPr>
              <w:t>Note 6:</w:t>
            </w:r>
            <w:r w:rsidRPr="006F06C2">
              <w:rPr>
                <w:lang w:eastAsia="en-US"/>
              </w:rPr>
              <w:tab/>
              <w:t xml:space="preserve">If the UE is single mode (FDD or TDD), or the UE is dual mode (FDD and TDD) and </w:t>
            </w:r>
            <w:r w:rsidRPr="006F06C2">
              <w:rPr>
                <w:i/>
                <w:lang w:eastAsia="en-US"/>
              </w:rPr>
              <w:t>longDRX_Cycle</w:t>
            </w:r>
            <w:r w:rsidRPr="006F06C2">
              <w:rPr>
                <w:lang w:eastAsia="en-US"/>
              </w:rPr>
              <w:t xml:space="preserve"> is supported in both modes, then support of </w:t>
            </w:r>
            <w:r w:rsidRPr="006F06C2">
              <w:rPr>
                <w:i/>
                <w:lang w:eastAsia="en-US"/>
              </w:rPr>
              <w:t>longDRX_Cycle</w:t>
            </w:r>
            <w:r w:rsidRPr="006F06C2">
              <w:rPr>
                <w:lang w:eastAsia="en-US"/>
              </w:rPr>
              <w:t xml:space="preserve"> will be signaled in mac-Parameters/mac-ParametersXDD-Diff.</w:t>
            </w:r>
            <w:r w:rsidRPr="006F06C2">
              <w:rPr>
                <w:lang w:eastAsia="en-US"/>
              </w:rPr>
              <w:br/>
              <w:t xml:space="preserve">If the UE is dual mode (FDD + TDD) and </w:t>
            </w:r>
            <w:r w:rsidRPr="006F06C2">
              <w:rPr>
                <w:i/>
                <w:lang w:eastAsia="en-US"/>
              </w:rPr>
              <w:t>longDRX_Cycle</w:t>
            </w:r>
            <w:r w:rsidRPr="006F06C2">
              <w:rPr>
                <w:lang w:eastAsia="en-US"/>
              </w:rPr>
              <w:t xml:space="preserve"> is only supported in one mode, then support of </w:t>
            </w:r>
            <w:r w:rsidRPr="006F06C2">
              <w:rPr>
                <w:i/>
                <w:lang w:eastAsia="en-US"/>
              </w:rPr>
              <w:t>longDRX_Cycle</w:t>
            </w:r>
            <w:r w:rsidRPr="006F06C2">
              <w:rPr>
                <w:lang w:eastAsia="en-US"/>
              </w:rPr>
              <w:t xml:space="preserve"> will be signaled in one of fdd-Add-UE-NR-Capabilities/mac-ParametersXDD-Diff or tdd-Add-UE-NR-Capabilities/mac-ParametersXDD-Diff as appropriate.</w:t>
            </w:r>
          </w:p>
          <w:p w14:paraId="3A35A454" w14:textId="5865BE51" w:rsidR="00363037" w:rsidRDefault="00363037" w:rsidP="00363037">
            <w:pPr>
              <w:pStyle w:val="TAN"/>
              <w:rPr>
                <w:lang w:eastAsia="en-US"/>
              </w:rPr>
            </w:pPr>
            <w:r w:rsidRPr="006F06C2">
              <w:rPr>
                <w:lang w:eastAsia="en-US"/>
              </w:rPr>
              <w:t>Note 7:</w:t>
            </w:r>
            <w:r w:rsidRPr="006F06C2">
              <w:rPr>
                <w:lang w:eastAsia="en-US"/>
              </w:rPr>
              <w:tab/>
              <w:t xml:space="preserve">If the UE is single mode (FDD or TDD), or the UE is dual mode (FDD and TDD) and </w:t>
            </w:r>
            <w:r w:rsidRPr="006F06C2">
              <w:rPr>
                <w:i/>
                <w:lang w:eastAsia="en-US"/>
              </w:rPr>
              <w:t>shortDRX_Cycle</w:t>
            </w:r>
            <w:r w:rsidRPr="006F06C2">
              <w:rPr>
                <w:lang w:eastAsia="en-US"/>
              </w:rPr>
              <w:t xml:space="preserve"> is supported in both modes, then support of </w:t>
            </w:r>
            <w:r w:rsidRPr="006F06C2">
              <w:rPr>
                <w:i/>
                <w:lang w:eastAsia="en-US"/>
              </w:rPr>
              <w:t>shortDRX_Cycle</w:t>
            </w:r>
            <w:r w:rsidRPr="006F06C2">
              <w:rPr>
                <w:lang w:eastAsia="en-US"/>
              </w:rPr>
              <w:t xml:space="preserve"> will be signaled in mac-Parameters/mac-ParametersXDD-Diff.</w:t>
            </w:r>
            <w:r w:rsidRPr="006F06C2">
              <w:rPr>
                <w:lang w:eastAsia="en-US"/>
              </w:rPr>
              <w:br/>
              <w:t xml:space="preserve">If the UE is dual mode (FDD + TDD) and </w:t>
            </w:r>
            <w:r w:rsidRPr="006F06C2">
              <w:rPr>
                <w:i/>
                <w:lang w:eastAsia="en-US"/>
              </w:rPr>
              <w:t>shortDRX_Cycle</w:t>
            </w:r>
            <w:r w:rsidRPr="006F06C2">
              <w:rPr>
                <w:lang w:eastAsia="en-US"/>
              </w:rPr>
              <w:t xml:space="preserve"> is only supported in one mode, then support of </w:t>
            </w:r>
            <w:r w:rsidRPr="006F06C2">
              <w:rPr>
                <w:i/>
                <w:lang w:eastAsia="en-US"/>
              </w:rPr>
              <w:t>shortDRX_Cycle</w:t>
            </w:r>
            <w:r w:rsidRPr="006F06C2">
              <w:rPr>
                <w:lang w:eastAsia="en-US"/>
              </w:rPr>
              <w:t xml:space="preserve"> will be signaled in one of fdd-Add-UE-NR-Capabilities/mac-ParametersXDD-Diff or tdd-Add-UE-NR-Capabilities/mac-ParametersXDD-Diff as appropriate.</w:t>
            </w:r>
          </w:p>
          <w:p w14:paraId="36EDFCF0" w14:textId="77777777" w:rsidR="00CD5A29" w:rsidRPr="005920BE" w:rsidRDefault="00CD5A29" w:rsidP="00CD5A29">
            <w:pPr>
              <w:pStyle w:val="TAN"/>
            </w:pPr>
            <w:r w:rsidRPr="005920BE">
              <w:t>Note 8:</w:t>
            </w:r>
            <w:r w:rsidRPr="005920BE">
              <w:tab/>
              <w:t>If the UE supports FR2 and pc_pdsch_256QAM_FR2 is supported, then support of pdsch_256QAM_FR2 will be signaled in at least one entry of supportedBandListNR as appropriate.</w:t>
            </w:r>
          </w:p>
          <w:p w14:paraId="630D5588" w14:textId="77777777" w:rsidR="00CD5A29" w:rsidRPr="005920BE" w:rsidRDefault="00CD5A29" w:rsidP="00CD5A29">
            <w:pPr>
              <w:pStyle w:val="TAN"/>
            </w:pPr>
            <w:r w:rsidRPr="005920BE">
              <w:t>Note 9:</w:t>
            </w:r>
            <w:r w:rsidRPr="005920BE">
              <w:tab/>
              <w:t>If pc_pusch_256QAM_FR1 or pc_pusch_256QAM_FR2 is supported, then support of pusch-256QAM will be signaled in at least one entry of supportedBandListNR as appropriate.</w:t>
            </w:r>
          </w:p>
          <w:p w14:paraId="11973427" w14:textId="77777777" w:rsidR="00CD5A29" w:rsidRPr="005920BE" w:rsidRDefault="00CD5A29" w:rsidP="00CD5A29">
            <w:pPr>
              <w:pStyle w:val="TAN"/>
            </w:pPr>
            <w:r w:rsidRPr="005920BE">
              <w:t>Note 10:</w:t>
            </w:r>
            <w:r w:rsidRPr="005920BE">
              <w:tab/>
              <w:t>If the UE supports single frequency range (FR1 or FR2), or the UE supports both frequency ranges (FR1 and FR2) and ss-SINR-Meas is supported in both frequency ranges, then support of ss-SINR-Meas will be signaled in measAndMobParameters/MeasAndMobParametersFRX-Diff.</w:t>
            </w:r>
            <w:r w:rsidRPr="005920BE">
              <w:br/>
              <w:t>If the UE supports both frequency ranges (FR1 + FR2) and</w:t>
            </w:r>
            <w:r w:rsidRPr="005920BE">
              <w:rPr>
                <w:i/>
              </w:rPr>
              <w:t xml:space="preserve"> </w:t>
            </w:r>
            <w:r w:rsidRPr="005920BE">
              <w:t>ss-SINR-Meas is only supported in one frequency range, then support of ss-SINR-Meas</w:t>
            </w:r>
            <w:r w:rsidRPr="005920BE">
              <w:rPr>
                <w:i/>
              </w:rPr>
              <w:t xml:space="preserve"> </w:t>
            </w:r>
            <w:r w:rsidRPr="005920BE">
              <w:t>will be signaled in one of fr1-Add-UE-NR-Capabilities/measAndMobParametersFRX-Diff or fr2-Add-UE-NR-Capabilities/measAndMobParametersFRX-Diff as appropriate.)</w:t>
            </w:r>
          </w:p>
          <w:p w14:paraId="70B8654D" w14:textId="77777777" w:rsidR="00CD5A29" w:rsidRPr="005920BE" w:rsidRDefault="00CD5A29" w:rsidP="00CD5A29">
            <w:pPr>
              <w:pStyle w:val="TAN"/>
            </w:pPr>
            <w:r w:rsidRPr="005920BE">
              <w:t>Note 11:</w:t>
            </w:r>
            <w:r w:rsidRPr="005920BE">
              <w:tab/>
              <w:t>If the UE supports single frequency range (FR1 or FR2), or the UE supports both frequency ranges (FR1 and FR2) and csi-RSRP-AndRSRQ-MeasWithoutSSB is supported in both frequency ranges, then support of csi-RSRP-AndRSRQ-MeasWithoutSSB will be signaled in measAndMobParameters/MeasAndMobParametersFRX-Diff.</w:t>
            </w:r>
            <w:r w:rsidRPr="005920BE">
              <w:br/>
              <w:t>If the UE supports both frequency ranges (FR1 + FR2) and</w:t>
            </w:r>
            <w:r w:rsidRPr="005920BE">
              <w:rPr>
                <w:i/>
              </w:rPr>
              <w:t xml:space="preserve"> </w:t>
            </w:r>
            <w:r w:rsidRPr="005920BE">
              <w:t>csi-RSRP-AndRSRQ-MeasWithoutSSB is only supported in one frequency range, then support of csi-RSRP-AndRSRQ-MeasWithoutSSB will be signaled in one of fr1-Add-UE-NR-Capabilities/measAndMobParametersFRX-Diff or fr2-Add-UE-NR-Capabilities/measAndMobParametersFRX-Diff as appropriate.)</w:t>
            </w:r>
          </w:p>
          <w:p w14:paraId="6D133075" w14:textId="77777777" w:rsidR="00CD5A29" w:rsidRPr="005920BE" w:rsidRDefault="00CD5A29" w:rsidP="00CD5A29">
            <w:pPr>
              <w:pStyle w:val="TAN"/>
            </w:pPr>
            <w:r w:rsidRPr="005920BE">
              <w:t>Note 12:</w:t>
            </w:r>
            <w:r w:rsidRPr="005920BE">
              <w:tab/>
              <w:t>If the UE is single mode (FDD or TDD), or the UE is dual mode (FDD and TDD) and multipleConfiguredGrants is supported in both modes, then support of multipleConfiguredGrants will be signaled in mac-Parameters/mac-ParametersXDD-Diff.</w:t>
            </w:r>
            <w:r w:rsidRPr="005920BE">
              <w:br/>
              <w:t>If the UE is dual mode (FDD + TDD) and multipleConfiguredGrants is only supported in one mode, then support of multipleConfiguredGrants will be signaled in one of fdd-Add-UE-NR-Capabilities/mac-ParametersXDD-Diff or tdd-Add-UE-NR-Capabilities/mac-ParametersXDD-Diff as appropriate.</w:t>
            </w:r>
          </w:p>
          <w:p w14:paraId="1436F184" w14:textId="77777777" w:rsidR="00CD5A29" w:rsidRPr="005920BE" w:rsidRDefault="00CD5A29" w:rsidP="00CD5A29">
            <w:pPr>
              <w:pStyle w:val="TAN"/>
            </w:pPr>
            <w:r w:rsidRPr="005920BE">
              <w:t>Note 13:</w:t>
            </w:r>
            <w:r w:rsidRPr="005920BE">
              <w:tab/>
              <w:t xml:space="preserve">If the UE is single mode (FDD or TDD), or the UE is dual mode (FDD and TDD) and </w:t>
            </w:r>
            <w:r w:rsidRPr="005920BE">
              <w:rPr>
                <w:i/>
              </w:rPr>
              <w:t>sftd-MeasNR-Neigh</w:t>
            </w:r>
            <w:r w:rsidRPr="005920BE">
              <w:t xml:space="preserve"> is supported in both modes, then support of </w:t>
            </w:r>
            <w:r w:rsidRPr="005920BE">
              <w:rPr>
                <w:i/>
              </w:rPr>
              <w:t>sftd-MeasNR-Neigh</w:t>
            </w:r>
            <w:r w:rsidRPr="005920BE">
              <w:t xml:space="preserve"> will be signaled in measAndMobParameters/measAndMobParametersXDD-Diff.</w:t>
            </w:r>
            <w:r w:rsidRPr="005920BE">
              <w:br/>
              <w:t xml:space="preserve">If the UE is dual mode (FDD + TDD) and </w:t>
            </w:r>
            <w:r w:rsidRPr="005920BE">
              <w:rPr>
                <w:i/>
              </w:rPr>
              <w:t>sftd-MeasNR-Neigh</w:t>
            </w:r>
            <w:r w:rsidRPr="005920BE">
              <w:t xml:space="preserve"> is only supported in one mode, then support of </w:t>
            </w:r>
            <w:r w:rsidRPr="005920BE">
              <w:rPr>
                <w:i/>
              </w:rPr>
              <w:t>sftd-MeasNR-Neigh</w:t>
            </w:r>
            <w:r w:rsidRPr="005920BE">
              <w:t xml:space="preserve"> will be signaled in one of fdd-Add-UE-NR-Capabilities/measAndMobParametersXDD-Diff or tdd-Add-UE-NR-Capabilities/measAndMobParametersXDD-Diff as appropriate.)</w:t>
            </w:r>
          </w:p>
          <w:p w14:paraId="1ADC15EB" w14:textId="77777777" w:rsidR="00CD5A29" w:rsidRPr="005920BE" w:rsidRDefault="00CD5A29" w:rsidP="00CD5A29">
            <w:pPr>
              <w:pStyle w:val="TAN"/>
            </w:pPr>
            <w:r w:rsidRPr="005920BE">
              <w:t>Note 1</w:t>
            </w:r>
            <w:r w:rsidRPr="00382715">
              <w:t>4</w:t>
            </w:r>
            <w:r w:rsidRPr="005920BE">
              <w:t>:</w:t>
            </w:r>
            <w:r w:rsidRPr="005920BE">
              <w:tab/>
              <w:t xml:space="preserve">If the UE supports single frequency range (FR1 or FR2), or the UE supports both frequency ranges (FR1 and FR2) and </w:t>
            </w:r>
            <w:r w:rsidRPr="005920BE">
              <w:rPr>
                <w:iCs/>
              </w:rPr>
              <w:t>handoverInterF</w:t>
            </w:r>
            <w:r w:rsidRPr="005920BE">
              <w:rPr>
                <w:i/>
              </w:rPr>
              <w:t xml:space="preserve"> </w:t>
            </w:r>
            <w:r w:rsidRPr="005920BE">
              <w:t xml:space="preserve">is supported in both frequency ranges, then support of </w:t>
            </w:r>
            <w:r w:rsidRPr="005920BE">
              <w:rPr>
                <w:iCs/>
              </w:rPr>
              <w:t>handoverInterF</w:t>
            </w:r>
            <w:r w:rsidRPr="005920BE">
              <w:rPr>
                <w:i/>
              </w:rPr>
              <w:t xml:space="preserve"> </w:t>
            </w:r>
            <w:r w:rsidRPr="005920BE">
              <w:t>will be signaled in measAndMobParameters/MeasAndMobParametersFRX-Diff.</w:t>
            </w:r>
            <w:r w:rsidRPr="005920BE">
              <w:br/>
              <w:t>If the UE supports both frequency ranges (FR1 + FR2) and</w:t>
            </w:r>
            <w:r w:rsidRPr="005920BE">
              <w:rPr>
                <w:i/>
              </w:rPr>
              <w:t xml:space="preserve"> </w:t>
            </w:r>
            <w:r w:rsidRPr="005920BE">
              <w:rPr>
                <w:iCs/>
              </w:rPr>
              <w:t>handoverInterF</w:t>
            </w:r>
            <w:r w:rsidRPr="005920BE">
              <w:rPr>
                <w:i/>
              </w:rPr>
              <w:t xml:space="preserve"> </w:t>
            </w:r>
            <w:r w:rsidRPr="005920BE">
              <w:t xml:space="preserve">is only supported in one frequency range, then support of </w:t>
            </w:r>
            <w:r w:rsidRPr="005920BE">
              <w:rPr>
                <w:iCs/>
              </w:rPr>
              <w:t>handoverInterF</w:t>
            </w:r>
            <w:r w:rsidRPr="005920BE">
              <w:rPr>
                <w:i/>
              </w:rPr>
              <w:t xml:space="preserve"> </w:t>
            </w:r>
            <w:r w:rsidRPr="005920BE">
              <w:t>will be signaled in one of fr1-Add-UE-NR-Capabilities/measAndMobParametersFRX-Diff or fr2-Add-UE-NR-Capabilities/measAndMobParametersFRX-Diff as appropriate.)</w:t>
            </w:r>
          </w:p>
          <w:p w14:paraId="08419E5C" w14:textId="77777777" w:rsidR="00CD5A29" w:rsidRPr="005920BE" w:rsidRDefault="00CD5A29" w:rsidP="00CD5A29">
            <w:pPr>
              <w:pStyle w:val="TAN"/>
            </w:pPr>
            <w:r w:rsidRPr="005920BE">
              <w:t>Note 1</w:t>
            </w:r>
            <w:r w:rsidRPr="00382715">
              <w:t>5</w:t>
            </w:r>
            <w:r w:rsidRPr="005920BE">
              <w:t>:</w:t>
            </w:r>
            <w:r w:rsidRPr="005920BE">
              <w:tab/>
              <w:t xml:space="preserve">If the UE is single mode (FDD or TDD), or the UE is dual mode (FDD and TDD) and </w:t>
            </w:r>
            <w:r w:rsidRPr="005920BE">
              <w:rPr>
                <w:i/>
              </w:rPr>
              <w:t xml:space="preserve">handoverInterF </w:t>
            </w:r>
            <w:r w:rsidRPr="005920BE">
              <w:t xml:space="preserve">is supported in both modes, then support of </w:t>
            </w:r>
            <w:r w:rsidRPr="005920BE">
              <w:rPr>
                <w:iCs/>
              </w:rPr>
              <w:t>handoverInterF</w:t>
            </w:r>
            <w:r w:rsidRPr="005920BE">
              <w:rPr>
                <w:i/>
              </w:rPr>
              <w:t xml:space="preserve"> </w:t>
            </w:r>
            <w:r w:rsidRPr="005920BE">
              <w:t>will be signaled in measAndMobParameters/measAndMobParametersXDD-Diff.</w:t>
            </w:r>
            <w:r w:rsidRPr="005920BE">
              <w:br/>
              <w:t xml:space="preserve">If the UE is dual mode (FDD + TDD) and </w:t>
            </w:r>
            <w:r w:rsidRPr="005920BE">
              <w:rPr>
                <w:i/>
              </w:rPr>
              <w:t xml:space="preserve">handoverInterF </w:t>
            </w:r>
            <w:r w:rsidRPr="005920BE">
              <w:t xml:space="preserve">is only supported in one mode, then support of </w:t>
            </w:r>
            <w:r w:rsidRPr="005920BE">
              <w:rPr>
                <w:iCs/>
              </w:rPr>
              <w:t>handoverInterF</w:t>
            </w:r>
            <w:r w:rsidRPr="005920BE">
              <w:rPr>
                <w:i/>
              </w:rPr>
              <w:t xml:space="preserve"> </w:t>
            </w:r>
            <w:r w:rsidRPr="005920BE">
              <w:t>will be signaled in one of fdd-Add-UE-NR-Capabilities/measAndMobParametersXDD-Diff or tdd-Add-UE-NR-Capabilities/measAndMobParametersXDD-Diff as appropriate.</w:t>
            </w:r>
          </w:p>
          <w:p w14:paraId="67EE245B" w14:textId="5864D58F" w:rsidR="00CD5A29" w:rsidRPr="006F06C2" w:rsidRDefault="00CD5A29" w:rsidP="00CD5A29">
            <w:pPr>
              <w:pStyle w:val="TAN"/>
              <w:rPr>
                <w:lang w:eastAsia="en-US"/>
              </w:rPr>
            </w:pPr>
            <w:r w:rsidRPr="005920BE">
              <w:t>Note 1</w:t>
            </w:r>
            <w:r w:rsidRPr="00382715">
              <w:t>6</w:t>
            </w:r>
            <w:r w:rsidRPr="005920BE">
              <w:t>:</w:t>
            </w:r>
            <w:r w:rsidRPr="005920BE">
              <w:tab/>
              <w:t>If the UE supports single frequency range (FR1 or FR2), or the UE supports both frequency ranges (FR1 and FR2) and voiceOverNR is supported in both frequency ranges, then support of voiceOverNR will be signaled in ims-Parameters/ims-ParametersFRX-Diff.</w:t>
            </w:r>
            <w:r w:rsidRPr="005920BE">
              <w:br/>
              <w:t>If the UE supports both frequency ranges (FR1 + FR2) and</w:t>
            </w:r>
            <w:r w:rsidRPr="005920BE">
              <w:rPr>
                <w:i/>
              </w:rPr>
              <w:t xml:space="preserve"> </w:t>
            </w:r>
            <w:r w:rsidRPr="005920BE">
              <w:t>voiceOverNR is only supported in one frequency range, then support of voiceOverNR will be signaled in one of fr1-Add-UE-NR-Capabilities-v1540/ims-ParametersFRX-Diff or fr2-Add-UE-NR-Capabilities-v1540/ims-ParametersFRX-Diff as appropriate.)</w:t>
            </w:r>
          </w:p>
        </w:tc>
      </w:tr>
    </w:tbl>
    <w:p w14:paraId="2D53A4B9" w14:textId="0799B088" w:rsidR="00814B4D" w:rsidRPr="006F06C2" w:rsidRDefault="00814B4D" w:rsidP="00814B4D"/>
    <w:p w14:paraId="1F475272" w14:textId="77777777" w:rsidR="002A72FB" w:rsidRPr="006F06C2" w:rsidRDefault="002A72FB" w:rsidP="002A72FB">
      <w:pPr>
        <w:pStyle w:val="TH"/>
      </w:pPr>
      <w:r w:rsidRPr="006F06C2">
        <w:t xml:space="preserve">Table 8.1.5.1.1.3.3-4: </w:t>
      </w:r>
      <w:r w:rsidRPr="006F06C2">
        <w:rPr>
          <w:iCs/>
        </w:rPr>
        <w:t>UECapabilityEnquiry-v1560-IEs</w:t>
      </w:r>
      <w:r w:rsidRPr="006F06C2">
        <w:t xml:space="preserve"> (Table 8.1.5.1.1.3.3-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2A72FB" w:rsidRPr="006F06C2" w14:paraId="1E37B704" w14:textId="77777777" w:rsidTr="005B41DD">
        <w:tc>
          <w:tcPr>
            <w:tcW w:w="4537" w:type="dxa"/>
          </w:tcPr>
          <w:p w14:paraId="0E32A9AC" w14:textId="77777777" w:rsidR="002A72FB" w:rsidRPr="006F06C2" w:rsidRDefault="002A72FB" w:rsidP="005B41DD">
            <w:pPr>
              <w:pStyle w:val="TAH"/>
            </w:pPr>
            <w:r w:rsidRPr="006F06C2">
              <w:t>Information Element</w:t>
            </w:r>
          </w:p>
        </w:tc>
        <w:tc>
          <w:tcPr>
            <w:tcW w:w="2268" w:type="dxa"/>
          </w:tcPr>
          <w:p w14:paraId="48A3DF2F" w14:textId="77777777" w:rsidR="002A72FB" w:rsidRPr="006F06C2" w:rsidRDefault="002A72FB" w:rsidP="005B41DD">
            <w:pPr>
              <w:pStyle w:val="TAH"/>
            </w:pPr>
            <w:r w:rsidRPr="006F06C2">
              <w:t>Value/remark</w:t>
            </w:r>
          </w:p>
        </w:tc>
        <w:tc>
          <w:tcPr>
            <w:tcW w:w="1701" w:type="dxa"/>
          </w:tcPr>
          <w:p w14:paraId="51B5F4A6" w14:textId="77777777" w:rsidR="002A72FB" w:rsidRPr="006F06C2" w:rsidRDefault="002A72FB" w:rsidP="005B41DD">
            <w:pPr>
              <w:pStyle w:val="TAH"/>
            </w:pPr>
            <w:r w:rsidRPr="006F06C2">
              <w:t>Comment</w:t>
            </w:r>
          </w:p>
        </w:tc>
        <w:tc>
          <w:tcPr>
            <w:tcW w:w="1275" w:type="dxa"/>
          </w:tcPr>
          <w:p w14:paraId="4C7777B2" w14:textId="77777777" w:rsidR="002A72FB" w:rsidRPr="006F06C2" w:rsidRDefault="002A72FB" w:rsidP="005B41DD">
            <w:pPr>
              <w:pStyle w:val="TAH"/>
            </w:pPr>
            <w:r w:rsidRPr="006F06C2">
              <w:t>Condition</w:t>
            </w:r>
          </w:p>
        </w:tc>
      </w:tr>
      <w:tr w:rsidR="002A72FB" w:rsidRPr="006F06C2" w14:paraId="77D63E87" w14:textId="77777777" w:rsidTr="005B41DD">
        <w:tc>
          <w:tcPr>
            <w:tcW w:w="4537" w:type="dxa"/>
          </w:tcPr>
          <w:p w14:paraId="5A74D5A4" w14:textId="77777777" w:rsidR="002A72FB" w:rsidRPr="006F06C2" w:rsidRDefault="002A72FB" w:rsidP="005B41DD">
            <w:pPr>
              <w:pStyle w:val="TAL"/>
            </w:pPr>
            <w:r w:rsidRPr="006F06C2">
              <w:t>UECapabilityEnquiry-v1560-IEs ::= SEQUENCE {</w:t>
            </w:r>
          </w:p>
        </w:tc>
        <w:tc>
          <w:tcPr>
            <w:tcW w:w="2268" w:type="dxa"/>
          </w:tcPr>
          <w:p w14:paraId="4F34CF77" w14:textId="77777777" w:rsidR="002A72FB" w:rsidRPr="006F06C2" w:rsidRDefault="002A72FB" w:rsidP="005B41DD">
            <w:pPr>
              <w:pStyle w:val="TAL"/>
            </w:pPr>
          </w:p>
        </w:tc>
        <w:tc>
          <w:tcPr>
            <w:tcW w:w="1701" w:type="dxa"/>
          </w:tcPr>
          <w:p w14:paraId="3807EEBC" w14:textId="77777777" w:rsidR="002A72FB" w:rsidRPr="006F06C2" w:rsidRDefault="002A72FB" w:rsidP="005B41DD">
            <w:pPr>
              <w:pStyle w:val="TAL"/>
            </w:pPr>
          </w:p>
        </w:tc>
        <w:tc>
          <w:tcPr>
            <w:tcW w:w="1275" w:type="dxa"/>
          </w:tcPr>
          <w:p w14:paraId="235E685B" w14:textId="77777777" w:rsidR="002A72FB" w:rsidRPr="006F06C2" w:rsidRDefault="002A72FB" w:rsidP="005B41DD">
            <w:pPr>
              <w:pStyle w:val="TAL"/>
            </w:pPr>
          </w:p>
        </w:tc>
      </w:tr>
      <w:tr w:rsidR="002A72FB" w:rsidRPr="006F06C2" w14:paraId="4B4528FB" w14:textId="77777777" w:rsidTr="005B41DD">
        <w:tc>
          <w:tcPr>
            <w:tcW w:w="4537" w:type="dxa"/>
          </w:tcPr>
          <w:p w14:paraId="7129A837" w14:textId="77777777" w:rsidR="002A72FB" w:rsidRPr="006F06C2" w:rsidRDefault="002A72FB" w:rsidP="005B41DD">
            <w:pPr>
              <w:pStyle w:val="TAL"/>
            </w:pPr>
            <w:r w:rsidRPr="006F06C2">
              <w:t xml:space="preserve">  capabilityRequestFilterCommon </w:t>
            </w:r>
          </w:p>
        </w:tc>
        <w:tc>
          <w:tcPr>
            <w:tcW w:w="2268" w:type="dxa"/>
          </w:tcPr>
          <w:p w14:paraId="66274AD4" w14:textId="77777777" w:rsidR="002A72FB" w:rsidRPr="006F06C2" w:rsidRDefault="002A72FB" w:rsidP="005B41DD">
            <w:pPr>
              <w:pStyle w:val="TAL"/>
            </w:pPr>
            <w:r w:rsidRPr="006F06C2">
              <w:t>Not present</w:t>
            </w:r>
          </w:p>
        </w:tc>
        <w:tc>
          <w:tcPr>
            <w:tcW w:w="1701" w:type="dxa"/>
          </w:tcPr>
          <w:p w14:paraId="0C6E82CE" w14:textId="77777777" w:rsidR="002A72FB" w:rsidRPr="006F06C2" w:rsidRDefault="002A72FB" w:rsidP="005B41DD">
            <w:pPr>
              <w:pStyle w:val="TAL"/>
            </w:pPr>
          </w:p>
        </w:tc>
        <w:tc>
          <w:tcPr>
            <w:tcW w:w="1275" w:type="dxa"/>
          </w:tcPr>
          <w:p w14:paraId="069CDFDF" w14:textId="77777777" w:rsidR="002A72FB" w:rsidRPr="006F06C2" w:rsidRDefault="002A72FB" w:rsidP="005B41DD">
            <w:pPr>
              <w:pStyle w:val="TAL"/>
            </w:pPr>
          </w:p>
        </w:tc>
      </w:tr>
      <w:tr w:rsidR="002A72FB" w:rsidRPr="006F06C2" w14:paraId="18DBE460" w14:textId="77777777" w:rsidTr="005B41DD">
        <w:tc>
          <w:tcPr>
            <w:tcW w:w="4537" w:type="dxa"/>
          </w:tcPr>
          <w:p w14:paraId="3741FD26" w14:textId="77777777" w:rsidR="002A72FB" w:rsidRPr="006F06C2" w:rsidRDefault="002A72FB" w:rsidP="005B41DD">
            <w:pPr>
              <w:pStyle w:val="TAL"/>
            </w:pPr>
            <w:r w:rsidRPr="006F06C2">
              <w:t xml:space="preserve">  nonCriticalExtension SEQUENCE {</w:t>
            </w:r>
          </w:p>
        </w:tc>
        <w:tc>
          <w:tcPr>
            <w:tcW w:w="2268" w:type="dxa"/>
          </w:tcPr>
          <w:p w14:paraId="79997E15" w14:textId="77777777" w:rsidR="002A72FB" w:rsidRPr="006F06C2" w:rsidRDefault="002A72FB" w:rsidP="005B41DD">
            <w:pPr>
              <w:pStyle w:val="TAL"/>
            </w:pPr>
          </w:p>
        </w:tc>
        <w:tc>
          <w:tcPr>
            <w:tcW w:w="1701" w:type="dxa"/>
          </w:tcPr>
          <w:p w14:paraId="1086DF52" w14:textId="77777777" w:rsidR="002A72FB" w:rsidRPr="006F06C2" w:rsidRDefault="002A72FB" w:rsidP="005B41DD">
            <w:pPr>
              <w:pStyle w:val="TAL"/>
            </w:pPr>
          </w:p>
        </w:tc>
        <w:tc>
          <w:tcPr>
            <w:tcW w:w="1275" w:type="dxa"/>
          </w:tcPr>
          <w:p w14:paraId="213211A6" w14:textId="77777777" w:rsidR="002A72FB" w:rsidRPr="006F06C2" w:rsidRDefault="002A72FB" w:rsidP="005B41DD">
            <w:pPr>
              <w:pStyle w:val="TAL"/>
            </w:pPr>
          </w:p>
        </w:tc>
      </w:tr>
      <w:tr w:rsidR="002A72FB" w:rsidRPr="006F06C2" w14:paraId="68115297" w14:textId="77777777" w:rsidTr="005B41DD">
        <w:tc>
          <w:tcPr>
            <w:tcW w:w="4537" w:type="dxa"/>
          </w:tcPr>
          <w:p w14:paraId="46D4ECE6" w14:textId="77777777" w:rsidR="002A72FB" w:rsidRPr="006F06C2" w:rsidRDefault="002A72FB" w:rsidP="005B41DD">
            <w:pPr>
              <w:pStyle w:val="TAL"/>
            </w:pPr>
            <w:r w:rsidRPr="006F06C2">
              <w:t xml:space="preserve">    rrc-SegAllowed-r16</w:t>
            </w:r>
          </w:p>
        </w:tc>
        <w:tc>
          <w:tcPr>
            <w:tcW w:w="2268" w:type="dxa"/>
          </w:tcPr>
          <w:p w14:paraId="71910BF8" w14:textId="77777777" w:rsidR="002A72FB" w:rsidRPr="006F06C2" w:rsidDel="00D47593" w:rsidRDefault="002A72FB" w:rsidP="005B41DD">
            <w:pPr>
              <w:pStyle w:val="TAL"/>
            </w:pPr>
            <w:r w:rsidRPr="006F06C2">
              <w:t>enabled</w:t>
            </w:r>
          </w:p>
        </w:tc>
        <w:tc>
          <w:tcPr>
            <w:tcW w:w="1701" w:type="dxa"/>
          </w:tcPr>
          <w:p w14:paraId="64850FD2" w14:textId="77777777" w:rsidR="002A72FB" w:rsidRPr="006F06C2" w:rsidRDefault="002A72FB" w:rsidP="005B41DD">
            <w:pPr>
              <w:pStyle w:val="TAL"/>
            </w:pPr>
          </w:p>
        </w:tc>
        <w:tc>
          <w:tcPr>
            <w:tcW w:w="1275" w:type="dxa"/>
          </w:tcPr>
          <w:p w14:paraId="5FBCC653" w14:textId="77777777" w:rsidR="002A72FB" w:rsidRPr="006F06C2" w:rsidRDefault="002A72FB" w:rsidP="005B41DD">
            <w:pPr>
              <w:pStyle w:val="TAL"/>
            </w:pPr>
          </w:p>
        </w:tc>
      </w:tr>
      <w:tr w:rsidR="002A72FB" w:rsidRPr="006F06C2" w14:paraId="4CDE1B17" w14:textId="77777777" w:rsidTr="005B41DD">
        <w:tc>
          <w:tcPr>
            <w:tcW w:w="4537" w:type="dxa"/>
          </w:tcPr>
          <w:p w14:paraId="7B9A4F08" w14:textId="77777777" w:rsidR="002A72FB" w:rsidRPr="006F06C2" w:rsidRDefault="002A72FB" w:rsidP="005B41DD">
            <w:pPr>
              <w:pStyle w:val="TAL"/>
            </w:pPr>
            <w:r w:rsidRPr="006F06C2">
              <w:t xml:space="preserve">    nonCriticalExtension</w:t>
            </w:r>
          </w:p>
        </w:tc>
        <w:tc>
          <w:tcPr>
            <w:tcW w:w="2268" w:type="dxa"/>
          </w:tcPr>
          <w:p w14:paraId="69D6E07D" w14:textId="77777777" w:rsidR="002A72FB" w:rsidRPr="006F06C2" w:rsidRDefault="002A72FB" w:rsidP="005B41DD">
            <w:pPr>
              <w:pStyle w:val="TAL"/>
            </w:pPr>
            <w:r w:rsidRPr="006F06C2">
              <w:t>Not present</w:t>
            </w:r>
          </w:p>
        </w:tc>
        <w:tc>
          <w:tcPr>
            <w:tcW w:w="1701" w:type="dxa"/>
          </w:tcPr>
          <w:p w14:paraId="736EFB8A" w14:textId="77777777" w:rsidR="002A72FB" w:rsidRPr="006F06C2" w:rsidRDefault="002A72FB" w:rsidP="005B41DD">
            <w:pPr>
              <w:pStyle w:val="TAL"/>
            </w:pPr>
          </w:p>
        </w:tc>
        <w:tc>
          <w:tcPr>
            <w:tcW w:w="1275" w:type="dxa"/>
          </w:tcPr>
          <w:p w14:paraId="03B4DF10" w14:textId="77777777" w:rsidR="002A72FB" w:rsidRPr="006F06C2" w:rsidRDefault="002A72FB" w:rsidP="005B41DD">
            <w:pPr>
              <w:pStyle w:val="TAL"/>
            </w:pPr>
          </w:p>
        </w:tc>
      </w:tr>
      <w:tr w:rsidR="002A72FB" w:rsidRPr="006F06C2" w14:paraId="0FF0B8E7" w14:textId="77777777" w:rsidTr="005B41DD">
        <w:tc>
          <w:tcPr>
            <w:tcW w:w="4537" w:type="dxa"/>
          </w:tcPr>
          <w:p w14:paraId="7FC2169F" w14:textId="77777777" w:rsidR="002A72FB" w:rsidRPr="006F06C2" w:rsidRDefault="002A72FB" w:rsidP="005B41DD">
            <w:pPr>
              <w:pStyle w:val="TAL"/>
            </w:pPr>
            <w:r w:rsidRPr="006F06C2">
              <w:t xml:space="preserve">  }</w:t>
            </w:r>
          </w:p>
        </w:tc>
        <w:tc>
          <w:tcPr>
            <w:tcW w:w="2268" w:type="dxa"/>
          </w:tcPr>
          <w:p w14:paraId="53EAC6B9" w14:textId="77777777" w:rsidR="002A72FB" w:rsidRPr="006F06C2" w:rsidRDefault="002A72FB" w:rsidP="005B41DD">
            <w:pPr>
              <w:pStyle w:val="TAL"/>
            </w:pPr>
          </w:p>
        </w:tc>
        <w:tc>
          <w:tcPr>
            <w:tcW w:w="1701" w:type="dxa"/>
          </w:tcPr>
          <w:p w14:paraId="70D695E0" w14:textId="77777777" w:rsidR="002A72FB" w:rsidRPr="006F06C2" w:rsidRDefault="002A72FB" w:rsidP="005B41DD">
            <w:pPr>
              <w:pStyle w:val="TAL"/>
            </w:pPr>
          </w:p>
        </w:tc>
        <w:tc>
          <w:tcPr>
            <w:tcW w:w="1275" w:type="dxa"/>
          </w:tcPr>
          <w:p w14:paraId="73409713" w14:textId="77777777" w:rsidR="002A72FB" w:rsidRPr="006F06C2" w:rsidRDefault="002A72FB" w:rsidP="005B41DD">
            <w:pPr>
              <w:pStyle w:val="TAL"/>
            </w:pPr>
          </w:p>
        </w:tc>
      </w:tr>
      <w:tr w:rsidR="002A72FB" w:rsidRPr="006F06C2" w14:paraId="49021762" w14:textId="77777777" w:rsidTr="005B41DD">
        <w:tc>
          <w:tcPr>
            <w:tcW w:w="4537" w:type="dxa"/>
          </w:tcPr>
          <w:p w14:paraId="20F23948" w14:textId="77777777" w:rsidR="002A72FB" w:rsidRPr="006F06C2" w:rsidRDefault="002A72FB" w:rsidP="005B41DD">
            <w:pPr>
              <w:pStyle w:val="TAL"/>
            </w:pPr>
            <w:r w:rsidRPr="006F06C2">
              <w:t>}</w:t>
            </w:r>
          </w:p>
        </w:tc>
        <w:tc>
          <w:tcPr>
            <w:tcW w:w="2268" w:type="dxa"/>
          </w:tcPr>
          <w:p w14:paraId="078C3DF3" w14:textId="77777777" w:rsidR="002A72FB" w:rsidRPr="006F06C2" w:rsidRDefault="002A72FB" w:rsidP="005B41DD">
            <w:pPr>
              <w:pStyle w:val="TAL"/>
            </w:pPr>
          </w:p>
        </w:tc>
        <w:tc>
          <w:tcPr>
            <w:tcW w:w="1701" w:type="dxa"/>
          </w:tcPr>
          <w:p w14:paraId="2A314EFF" w14:textId="77777777" w:rsidR="002A72FB" w:rsidRPr="006F06C2" w:rsidRDefault="002A72FB" w:rsidP="005B41DD">
            <w:pPr>
              <w:pStyle w:val="TAL"/>
            </w:pPr>
          </w:p>
        </w:tc>
        <w:tc>
          <w:tcPr>
            <w:tcW w:w="1275" w:type="dxa"/>
          </w:tcPr>
          <w:p w14:paraId="40B05D8F" w14:textId="77777777" w:rsidR="002A72FB" w:rsidRPr="006F06C2" w:rsidRDefault="002A72FB" w:rsidP="005B41DD">
            <w:pPr>
              <w:pStyle w:val="TAL"/>
            </w:pPr>
          </w:p>
        </w:tc>
      </w:tr>
    </w:tbl>
    <w:p w14:paraId="7047DBAC" w14:textId="77777777" w:rsidR="002A72FB" w:rsidRPr="006F06C2" w:rsidRDefault="002A72FB" w:rsidP="0025779D"/>
    <w:p w14:paraId="0FC343DB" w14:textId="77777777" w:rsidR="002A72FB" w:rsidRPr="006F06C2" w:rsidRDefault="002A72FB" w:rsidP="002A72FB">
      <w:pPr>
        <w:pStyle w:val="TH"/>
      </w:pPr>
      <w:r w:rsidRPr="006F06C2">
        <w:t xml:space="preserve">Table 8.1.5.1.1.3.3-5: ULDedicatedMessageSegment (step 2a1, Table </w:t>
      </w:r>
      <w:r w:rsidRPr="006F06C2">
        <w:rPr>
          <w:lang w:eastAsia="sv-SE"/>
        </w:rPr>
        <w:t>8.1.5.1.1.3.2-1</w:t>
      </w:r>
      <w:r w:rsidRPr="006F06C2">
        <w: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A72FB" w:rsidRPr="006F06C2" w14:paraId="455231F4" w14:textId="77777777" w:rsidTr="005B41DD">
        <w:tc>
          <w:tcPr>
            <w:tcW w:w="9781" w:type="dxa"/>
            <w:gridSpan w:val="4"/>
          </w:tcPr>
          <w:p w14:paraId="510EF177" w14:textId="77777777" w:rsidR="002A72FB" w:rsidRPr="006F06C2" w:rsidRDefault="002A72FB" w:rsidP="005B41DD">
            <w:pPr>
              <w:pStyle w:val="TAL"/>
            </w:pPr>
            <w:r w:rsidRPr="006F06C2">
              <w:t>Derivation Path: 38.508-1 [4], Table 4.6.1-32C</w:t>
            </w:r>
          </w:p>
        </w:tc>
      </w:tr>
      <w:tr w:rsidR="002A72FB" w:rsidRPr="006F06C2" w14:paraId="037934F5" w14:textId="77777777" w:rsidTr="005B41DD">
        <w:tblPrEx>
          <w:tblCellMar>
            <w:left w:w="108" w:type="dxa"/>
            <w:right w:w="108" w:type="dxa"/>
          </w:tblCellMar>
        </w:tblPrEx>
        <w:tc>
          <w:tcPr>
            <w:tcW w:w="4537" w:type="dxa"/>
          </w:tcPr>
          <w:p w14:paraId="7D5341AB" w14:textId="77777777" w:rsidR="002A72FB" w:rsidRPr="006F06C2" w:rsidRDefault="002A72FB" w:rsidP="005B41DD">
            <w:pPr>
              <w:pStyle w:val="TAH"/>
            </w:pPr>
            <w:r w:rsidRPr="006F06C2">
              <w:t>Information Element</w:t>
            </w:r>
          </w:p>
        </w:tc>
        <w:tc>
          <w:tcPr>
            <w:tcW w:w="2268" w:type="dxa"/>
          </w:tcPr>
          <w:p w14:paraId="7E0B29C3" w14:textId="77777777" w:rsidR="002A72FB" w:rsidRPr="006F06C2" w:rsidRDefault="002A72FB" w:rsidP="005B41DD">
            <w:pPr>
              <w:pStyle w:val="TAH"/>
            </w:pPr>
            <w:r w:rsidRPr="006F06C2">
              <w:t>Value/remark</w:t>
            </w:r>
          </w:p>
        </w:tc>
        <w:tc>
          <w:tcPr>
            <w:tcW w:w="1701" w:type="dxa"/>
          </w:tcPr>
          <w:p w14:paraId="0D4E2CBB" w14:textId="77777777" w:rsidR="002A72FB" w:rsidRPr="006F06C2" w:rsidRDefault="002A72FB" w:rsidP="005B41DD">
            <w:pPr>
              <w:pStyle w:val="TAH"/>
            </w:pPr>
            <w:r w:rsidRPr="006F06C2">
              <w:t>Comment</w:t>
            </w:r>
          </w:p>
        </w:tc>
        <w:tc>
          <w:tcPr>
            <w:tcW w:w="1275" w:type="dxa"/>
          </w:tcPr>
          <w:p w14:paraId="0B16C466" w14:textId="77777777" w:rsidR="002A72FB" w:rsidRPr="006F06C2" w:rsidRDefault="002A72FB" w:rsidP="005B41DD">
            <w:pPr>
              <w:pStyle w:val="TAH"/>
            </w:pPr>
            <w:r w:rsidRPr="006F06C2">
              <w:t>Condition</w:t>
            </w:r>
          </w:p>
        </w:tc>
      </w:tr>
      <w:tr w:rsidR="002A72FB" w:rsidRPr="006F06C2" w14:paraId="48332E64" w14:textId="77777777" w:rsidTr="005B41DD">
        <w:tblPrEx>
          <w:tblCellMar>
            <w:left w:w="108" w:type="dxa"/>
            <w:right w:w="108" w:type="dxa"/>
          </w:tblCellMar>
        </w:tblPrEx>
        <w:tc>
          <w:tcPr>
            <w:tcW w:w="4537" w:type="dxa"/>
          </w:tcPr>
          <w:p w14:paraId="5BF13B72" w14:textId="77777777" w:rsidR="002A72FB" w:rsidRPr="006F06C2" w:rsidRDefault="002A72FB" w:rsidP="005B41DD">
            <w:pPr>
              <w:pStyle w:val="TAL"/>
            </w:pPr>
            <w:r w:rsidRPr="006F06C2">
              <w:rPr>
                <w:rFonts w:cs="Arial"/>
                <w:szCs w:val="18"/>
              </w:rPr>
              <w:t>ULDedicatedMessageSegment-r16 ::= SEQUENCE {</w:t>
            </w:r>
          </w:p>
        </w:tc>
        <w:tc>
          <w:tcPr>
            <w:tcW w:w="2268" w:type="dxa"/>
          </w:tcPr>
          <w:p w14:paraId="50827734" w14:textId="77777777" w:rsidR="002A72FB" w:rsidRPr="006F06C2" w:rsidRDefault="002A72FB" w:rsidP="005B41DD">
            <w:pPr>
              <w:pStyle w:val="TAL"/>
            </w:pPr>
          </w:p>
        </w:tc>
        <w:tc>
          <w:tcPr>
            <w:tcW w:w="1701" w:type="dxa"/>
          </w:tcPr>
          <w:p w14:paraId="3823EA38" w14:textId="77777777" w:rsidR="002A72FB" w:rsidRPr="006F06C2" w:rsidRDefault="002A72FB" w:rsidP="005B41DD">
            <w:pPr>
              <w:pStyle w:val="TAL"/>
            </w:pPr>
          </w:p>
        </w:tc>
        <w:tc>
          <w:tcPr>
            <w:tcW w:w="1275" w:type="dxa"/>
          </w:tcPr>
          <w:p w14:paraId="54DD4880" w14:textId="77777777" w:rsidR="002A72FB" w:rsidRPr="006F06C2" w:rsidRDefault="002A72FB" w:rsidP="005B41DD">
            <w:pPr>
              <w:pStyle w:val="TAL"/>
            </w:pPr>
          </w:p>
        </w:tc>
      </w:tr>
      <w:tr w:rsidR="002A72FB" w:rsidRPr="006F06C2" w14:paraId="524537DF" w14:textId="77777777" w:rsidTr="005B41DD">
        <w:tblPrEx>
          <w:tblCellMar>
            <w:left w:w="108" w:type="dxa"/>
            <w:right w:w="108" w:type="dxa"/>
          </w:tblCellMar>
        </w:tblPrEx>
        <w:tc>
          <w:tcPr>
            <w:tcW w:w="4537" w:type="dxa"/>
          </w:tcPr>
          <w:p w14:paraId="6E878EA3" w14:textId="77777777" w:rsidR="002A72FB" w:rsidRPr="006F06C2" w:rsidRDefault="002A72FB" w:rsidP="005B41DD">
            <w:pPr>
              <w:pStyle w:val="TAL"/>
            </w:pPr>
            <w:r w:rsidRPr="006F06C2">
              <w:t xml:space="preserve">  criticalExtensions CHOICE {</w:t>
            </w:r>
          </w:p>
        </w:tc>
        <w:tc>
          <w:tcPr>
            <w:tcW w:w="2268" w:type="dxa"/>
          </w:tcPr>
          <w:p w14:paraId="6177FB06" w14:textId="77777777" w:rsidR="002A72FB" w:rsidRPr="006F06C2" w:rsidRDefault="002A72FB" w:rsidP="005B41DD">
            <w:pPr>
              <w:pStyle w:val="TAL"/>
            </w:pPr>
          </w:p>
        </w:tc>
        <w:tc>
          <w:tcPr>
            <w:tcW w:w="1701" w:type="dxa"/>
          </w:tcPr>
          <w:p w14:paraId="52E6001A" w14:textId="77777777" w:rsidR="002A72FB" w:rsidRPr="006F06C2" w:rsidRDefault="002A72FB" w:rsidP="005B41DD">
            <w:pPr>
              <w:pStyle w:val="TAL"/>
            </w:pPr>
          </w:p>
        </w:tc>
        <w:tc>
          <w:tcPr>
            <w:tcW w:w="1275" w:type="dxa"/>
          </w:tcPr>
          <w:p w14:paraId="5C9EC700" w14:textId="77777777" w:rsidR="002A72FB" w:rsidRPr="006F06C2" w:rsidRDefault="002A72FB" w:rsidP="005B41DD">
            <w:pPr>
              <w:pStyle w:val="TAL"/>
            </w:pPr>
          </w:p>
        </w:tc>
      </w:tr>
      <w:tr w:rsidR="002A72FB" w:rsidRPr="006F06C2" w14:paraId="45055649" w14:textId="77777777" w:rsidTr="005B41DD">
        <w:tblPrEx>
          <w:tblCellMar>
            <w:left w:w="108" w:type="dxa"/>
            <w:right w:w="108" w:type="dxa"/>
          </w:tblCellMar>
        </w:tblPrEx>
        <w:tc>
          <w:tcPr>
            <w:tcW w:w="4537" w:type="dxa"/>
          </w:tcPr>
          <w:p w14:paraId="447D3CEE" w14:textId="77777777" w:rsidR="002A72FB" w:rsidRPr="006F06C2" w:rsidRDefault="002A72FB" w:rsidP="005B41DD">
            <w:pPr>
              <w:pStyle w:val="TAL"/>
            </w:pPr>
            <w:r w:rsidRPr="006F06C2">
              <w:t xml:space="preserve">    segmentNumber-r16</w:t>
            </w:r>
          </w:p>
        </w:tc>
        <w:tc>
          <w:tcPr>
            <w:tcW w:w="2268" w:type="dxa"/>
          </w:tcPr>
          <w:p w14:paraId="139744EA" w14:textId="77777777" w:rsidR="002A72FB" w:rsidRPr="006F06C2" w:rsidDel="00D47593" w:rsidRDefault="002A72FB" w:rsidP="005B41DD">
            <w:pPr>
              <w:pStyle w:val="TAL"/>
            </w:pPr>
            <w:r w:rsidRPr="006F06C2">
              <w:t>0 for first segment, and incremented by 1 for each subsequent segment</w:t>
            </w:r>
          </w:p>
        </w:tc>
        <w:tc>
          <w:tcPr>
            <w:tcW w:w="1701" w:type="dxa"/>
          </w:tcPr>
          <w:p w14:paraId="2D3B7F4E" w14:textId="77777777" w:rsidR="002A72FB" w:rsidRPr="006F06C2" w:rsidRDefault="002A72FB" w:rsidP="005B41DD">
            <w:pPr>
              <w:pStyle w:val="TAL"/>
            </w:pPr>
          </w:p>
        </w:tc>
        <w:tc>
          <w:tcPr>
            <w:tcW w:w="1275" w:type="dxa"/>
          </w:tcPr>
          <w:p w14:paraId="5E8F92F3" w14:textId="77777777" w:rsidR="002A72FB" w:rsidRPr="006F06C2" w:rsidRDefault="002A72FB" w:rsidP="005B41DD">
            <w:pPr>
              <w:pStyle w:val="TAL"/>
            </w:pPr>
          </w:p>
        </w:tc>
      </w:tr>
      <w:tr w:rsidR="002A72FB" w:rsidRPr="006F06C2" w14:paraId="0F1E9F5D" w14:textId="77777777" w:rsidTr="005B41DD">
        <w:tblPrEx>
          <w:tblCellMar>
            <w:left w:w="108" w:type="dxa"/>
            <w:right w:w="108" w:type="dxa"/>
          </w:tblCellMar>
        </w:tblPrEx>
        <w:tc>
          <w:tcPr>
            <w:tcW w:w="4537" w:type="dxa"/>
          </w:tcPr>
          <w:p w14:paraId="78CBF878" w14:textId="77777777" w:rsidR="002A72FB" w:rsidRPr="006F06C2" w:rsidRDefault="002A72FB" w:rsidP="005B41DD">
            <w:pPr>
              <w:pStyle w:val="TAL"/>
            </w:pPr>
            <w:r w:rsidRPr="006F06C2">
              <w:t xml:space="preserve">    rrc-MessageSegmentContainer-r16</w:t>
            </w:r>
          </w:p>
        </w:tc>
        <w:tc>
          <w:tcPr>
            <w:tcW w:w="2268" w:type="dxa"/>
          </w:tcPr>
          <w:p w14:paraId="44081E83" w14:textId="77777777" w:rsidR="002A72FB" w:rsidRPr="006F06C2" w:rsidRDefault="002A72FB" w:rsidP="005B41DD">
            <w:pPr>
              <w:pStyle w:val="TAL"/>
            </w:pPr>
            <w:r w:rsidRPr="006F06C2">
              <w:t>Not Checked</w:t>
            </w:r>
          </w:p>
        </w:tc>
        <w:tc>
          <w:tcPr>
            <w:tcW w:w="1701" w:type="dxa"/>
          </w:tcPr>
          <w:p w14:paraId="06875871" w14:textId="77777777" w:rsidR="002A72FB" w:rsidRPr="006F06C2" w:rsidRDefault="002A72FB" w:rsidP="005B41DD">
            <w:pPr>
              <w:pStyle w:val="TAL"/>
            </w:pPr>
            <w:r w:rsidRPr="006F06C2">
              <w:t>OCTET STRING including segmented UECapabilityInformation message</w:t>
            </w:r>
          </w:p>
        </w:tc>
        <w:tc>
          <w:tcPr>
            <w:tcW w:w="1275" w:type="dxa"/>
          </w:tcPr>
          <w:p w14:paraId="11589A28" w14:textId="77777777" w:rsidR="002A72FB" w:rsidRPr="006F06C2" w:rsidRDefault="002A72FB" w:rsidP="005B41DD">
            <w:pPr>
              <w:pStyle w:val="TAL"/>
            </w:pPr>
          </w:p>
        </w:tc>
      </w:tr>
      <w:tr w:rsidR="002A72FB" w:rsidRPr="006F06C2" w14:paraId="31445E57" w14:textId="77777777" w:rsidTr="005B41DD">
        <w:tblPrEx>
          <w:tblCellMar>
            <w:left w:w="108" w:type="dxa"/>
            <w:right w:w="108" w:type="dxa"/>
          </w:tblCellMar>
        </w:tblPrEx>
        <w:tc>
          <w:tcPr>
            <w:tcW w:w="4537" w:type="dxa"/>
          </w:tcPr>
          <w:p w14:paraId="24D47A6B" w14:textId="77777777" w:rsidR="002A72FB" w:rsidRPr="006F06C2" w:rsidRDefault="002A72FB" w:rsidP="005B41DD">
            <w:pPr>
              <w:pStyle w:val="TAL"/>
            </w:pPr>
            <w:r w:rsidRPr="006F06C2">
              <w:t xml:space="preserve">    rrc-MessageSegmentType-r16</w:t>
            </w:r>
          </w:p>
        </w:tc>
        <w:tc>
          <w:tcPr>
            <w:tcW w:w="2268" w:type="dxa"/>
          </w:tcPr>
          <w:p w14:paraId="0669273A" w14:textId="77777777" w:rsidR="002A72FB" w:rsidRPr="006F06C2" w:rsidRDefault="002A72FB" w:rsidP="005B41DD">
            <w:pPr>
              <w:pStyle w:val="TAL"/>
            </w:pPr>
            <w:r w:rsidRPr="006F06C2">
              <w:rPr>
                <w:i/>
              </w:rPr>
              <w:t>notLastSegment</w:t>
            </w:r>
            <w:r w:rsidRPr="006F06C2">
              <w:t xml:space="preserve"> for all segments except the last segment. </w:t>
            </w:r>
          </w:p>
          <w:p w14:paraId="0B129312" w14:textId="77777777" w:rsidR="002A72FB" w:rsidRPr="006F06C2" w:rsidRDefault="002A72FB" w:rsidP="005B41DD">
            <w:pPr>
              <w:pStyle w:val="TAL"/>
            </w:pPr>
          </w:p>
          <w:p w14:paraId="62A0D973" w14:textId="77777777" w:rsidR="002A72FB" w:rsidRPr="006F06C2" w:rsidRDefault="002A72FB" w:rsidP="005B41DD">
            <w:pPr>
              <w:pStyle w:val="TAL"/>
            </w:pPr>
            <w:r w:rsidRPr="006F06C2">
              <w:rPr>
                <w:i/>
              </w:rPr>
              <w:t>lastSegment</w:t>
            </w:r>
            <w:r w:rsidRPr="006F06C2">
              <w:t xml:space="preserve"> for the last segment</w:t>
            </w:r>
          </w:p>
        </w:tc>
        <w:tc>
          <w:tcPr>
            <w:tcW w:w="1701" w:type="dxa"/>
          </w:tcPr>
          <w:p w14:paraId="4FC30EA8" w14:textId="77777777" w:rsidR="002A72FB" w:rsidRPr="006F06C2" w:rsidRDefault="002A72FB" w:rsidP="005B41DD">
            <w:pPr>
              <w:pStyle w:val="TAL"/>
            </w:pPr>
          </w:p>
        </w:tc>
        <w:tc>
          <w:tcPr>
            <w:tcW w:w="1275" w:type="dxa"/>
          </w:tcPr>
          <w:p w14:paraId="091622DE" w14:textId="77777777" w:rsidR="002A72FB" w:rsidRPr="006F06C2" w:rsidRDefault="002A72FB" w:rsidP="005B41DD">
            <w:pPr>
              <w:pStyle w:val="TAL"/>
            </w:pPr>
          </w:p>
        </w:tc>
      </w:tr>
      <w:tr w:rsidR="002A72FB" w:rsidRPr="006F06C2" w14:paraId="30C81688" w14:textId="77777777" w:rsidTr="005B41DD">
        <w:tblPrEx>
          <w:tblCellMar>
            <w:left w:w="108" w:type="dxa"/>
            <w:right w:w="108" w:type="dxa"/>
          </w:tblCellMar>
        </w:tblPrEx>
        <w:tc>
          <w:tcPr>
            <w:tcW w:w="4537" w:type="dxa"/>
          </w:tcPr>
          <w:p w14:paraId="26E3F238" w14:textId="77777777" w:rsidR="002A72FB" w:rsidRPr="006F06C2" w:rsidRDefault="002A72FB" w:rsidP="005B41DD">
            <w:pPr>
              <w:pStyle w:val="TAL"/>
            </w:pPr>
            <w:r w:rsidRPr="006F06C2">
              <w:t xml:space="preserve">    lateNonCriticalExtension</w:t>
            </w:r>
          </w:p>
        </w:tc>
        <w:tc>
          <w:tcPr>
            <w:tcW w:w="2268" w:type="dxa"/>
          </w:tcPr>
          <w:p w14:paraId="11D0142E" w14:textId="77777777" w:rsidR="002A72FB" w:rsidRPr="006F06C2" w:rsidRDefault="002A72FB" w:rsidP="005B41DD">
            <w:pPr>
              <w:pStyle w:val="TAL"/>
            </w:pPr>
            <w:r w:rsidRPr="006F06C2">
              <w:t>Not present</w:t>
            </w:r>
          </w:p>
        </w:tc>
        <w:tc>
          <w:tcPr>
            <w:tcW w:w="1701" w:type="dxa"/>
          </w:tcPr>
          <w:p w14:paraId="76A2E746" w14:textId="77777777" w:rsidR="002A72FB" w:rsidRPr="006F06C2" w:rsidRDefault="002A72FB" w:rsidP="005B41DD">
            <w:pPr>
              <w:pStyle w:val="TAL"/>
            </w:pPr>
          </w:p>
        </w:tc>
        <w:tc>
          <w:tcPr>
            <w:tcW w:w="1275" w:type="dxa"/>
          </w:tcPr>
          <w:p w14:paraId="628F5BF8" w14:textId="77777777" w:rsidR="002A72FB" w:rsidRPr="006F06C2" w:rsidRDefault="002A72FB" w:rsidP="005B41DD">
            <w:pPr>
              <w:pStyle w:val="TAL"/>
            </w:pPr>
          </w:p>
        </w:tc>
      </w:tr>
      <w:tr w:rsidR="002A72FB" w:rsidRPr="006F06C2" w14:paraId="151B8BC7" w14:textId="77777777" w:rsidTr="005B41DD">
        <w:tblPrEx>
          <w:tblCellMar>
            <w:left w:w="108" w:type="dxa"/>
            <w:right w:w="108" w:type="dxa"/>
          </w:tblCellMar>
        </w:tblPrEx>
        <w:tc>
          <w:tcPr>
            <w:tcW w:w="4537" w:type="dxa"/>
          </w:tcPr>
          <w:p w14:paraId="0715264B" w14:textId="77777777" w:rsidR="002A72FB" w:rsidRPr="006F06C2" w:rsidRDefault="002A72FB" w:rsidP="005B41DD">
            <w:pPr>
              <w:pStyle w:val="TAL"/>
            </w:pPr>
            <w:r w:rsidRPr="006F06C2">
              <w:t xml:space="preserve">    nonCriticalExtension</w:t>
            </w:r>
          </w:p>
        </w:tc>
        <w:tc>
          <w:tcPr>
            <w:tcW w:w="2268" w:type="dxa"/>
          </w:tcPr>
          <w:p w14:paraId="516AB847" w14:textId="77777777" w:rsidR="002A72FB" w:rsidRPr="006F06C2" w:rsidRDefault="002A72FB" w:rsidP="005B41DD">
            <w:pPr>
              <w:pStyle w:val="TAL"/>
            </w:pPr>
            <w:r w:rsidRPr="006F06C2">
              <w:t>Not present</w:t>
            </w:r>
          </w:p>
        </w:tc>
        <w:tc>
          <w:tcPr>
            <w:tcW w:w="1701" w:type="dxa"/>
          </w:tcPr>
          <w:p w14:paraId="062C5C01" w14:textId="77777777" w:rsidR="002A72FB" w:rsidRPr="006F06C2" w:rsidRDefault="002A72FB" w:rsidP="005B41DD">
            <w:pPr>
              <w:pStyle w:val="TAL"/>
            </w:pPr>
          </w:p>
        </w:tc>
        <w:tc>
          <w:tcPr>
            <w:tcW w:w="1275" w:type="dxa"/>
          </w:tcPr>
          <w:p w14:paraId="6ED24E87" w14:textId="77777777" w:rsidR="002A72FB" w:rsidRPr="006F06C2" w:rsidRDefault="002A72FB" w:rsidP="005B41DD">
            <w:pPr>
              <w:pStyle w:val="TAL"/>
            </w:pPr>
          </w:p>
        </w:tc>
      </w:tr>
      <w:tr w:rsidR="002A72FB" w:rsidRPr="006F06C2" w14:paraId="46764AE6" w14:textId="77777777" w:rsidTr="005B41DD">
        <w:tblPrEx>
          <w:tblCellMar>
            <w:left w:w="108" w:type="dxa"/>
            <w:right w:w="108" w:type="dxa"/>
          </w:tblCellMar>
        </w:tblPrEx>
        <w:tc>
          <w:tcPr>
            <w:tcW w:w="4537" w:type="dxa"/>
          </w:tcPr>
          <w:p w14:paraId="5CCE1926" w14:textId="77777777" w:rsidR="002A72FB" w:rsidRPr="006F06C2" w:rsidRDefault="002A72FB" w:rsidP="005B41DD">
            <w:pPr>
              <w:pStyle w:val="TAL"/>
            </w:pPr>
            <w:r w:rsidRPr="006F06C2">
              <w:t xml:space="preserve">  }</w:t>
            </w:r>
          </w:p>
        </w:tc>
        <w:tc>
          <w:tcPr>
            <w:tcW w:w="2268" w:type="dxa"/>
          </w:tcPr>
          <w:p w14:paraId="69A7A80F" w14:textId="77777777" w:rsidR="002A72FB" w:rsidRPr="006F06C2" w:rsidRDefault="002A72FB" w:rsidP="005B41DD">
            <w:pPr>
              <w:pStyle w:val="TAL"/>
            </w:pPr>
          </w:p>
        </w:tc>
        <w:tc>
          <w:tcPr>
            <w:tcW w:w="1701" w:type="dxa"/>
          </w:tcPr>
          <w:p w14:paraId="5FE73ECF" w14:textId="77777777" w:rsidR="002A72FB" w:rsidRPr="006F06C2" w:rsidRDefault="002A72FB" w:rsidP="005B41DD">
            <w:pPr>
              <w:pStyle w:val="TAL"/>
            </w:pPr>
          </w:p>
        </w:tc>
        <w:tc>
          <w:tcPr>
            <w:tcW w:w="1275" w:type="dxa"/>
          </w:tcPr>
          <w:p w14:paraId="4561729A" w14:textId="77777777" w:rsidR="002A72FB" w:rsidRPr="006F06C2" w:rsidRDefault="002A72FB" w:rsidP="005B41DD">
            <w:pPr>
              <w:pStyle w:val="TAL"/>
            </w:pPr>
          </w:p>
        </w:tc>
      </w:tr>
      <w:tr w:rsidR="002A72FB" w:rsidRPr="006F06C2" w14:paraId="104BE22F" w14:textId="77777777" w:rsidTr="005B41DD">
        <w:tblPrEx>
          <w:tblCellMar>
            <w:left w:w="108" w:type="dxa"/>
            <w:right w:w="108" w:type="dxa"/>
          </w:tblCellMar>
        </w:tblPrEx>
        <w:tc>
          <w:tcPr>
            <w:tcW w:w="4537" w:type="dxa"/>
          </w:tcPr>
          <w:p w14:paraId="432421F0" w14:textId="77777777" w:rsidR="002A72FB" w:rsidRPr="006F06C2" w:rsidRDefault="002A72FB" w:rsidP="005B41DD">
            <w:pPr>
              <w:pStyle w:val="TAL"/>
            </w:pPr>
            <w:r w:rsidRPr="006F06C2">
              <w:t xml:space="preserve">} </w:t>
            </w:r>
          </w:p>
        </w:tc>
        <w:tc>
          <w:tcPr>
            <w:tcW w:w="2268" w:type="dxa"/>
          </w:tcPr>
          <w:p w14:paraId="5C36B97F" w14:textId="77777777" w:rsidR="002A72FB" w:rsidRPr="006F06C2" w:rsidRDefault="002A72FB" w:rsidP="005B41DD">
            <w:pPr>
              <w:pStyle w:val="TAL"/>
            </w:pPr>
          </w:p>
        </w:tc>
        <w:tc>
          <w:tcPr>
            <w:tcW w:w="1701" w:type="dxa"/>
          </w:tcPr>
          <w:p w14:paraId="3A7717A7" w14:textId="77777777" w:rsidR="002A72FB" w:rsidRPr="006F06C2" w:rsidRDefault="002A72FB" w:rsidP="005B41DD">
            <w:pPr>
              <w:pStyle w:val="TAL"/>
            </w:pPr>
          </w:p>
        </w:tc>
        <w:tc>
          <w:tcPr>
            <w:tcW w:w="1275" w:type="dxa"/>
          </w:tcPr>
          <w:p w14:paraId="05D32555" w14:textId="77777777" w:rsidR="002A72FB" w:rsidRPr="006F06C2" w:rsidRDefault="002A72FB" w:rsidP="005B41DD">
            <w:pPr>
              <w:pStyle w:val="TAL"/>
            </w:pPr>
          </w:p>
        </w:tc>
      </w:tr>
    </w:tbl>
    <w:p w14:paraId="2E160EEC" w14:textId="125698CC" w:rsidR="002A72FB" w:rsidRDefault="002A72FB" w:rsidP="00814B4D"/>
    <w:p w14:paraId="252034B5" w14:textId="77777777" w:rsidR="00731470" w:rsidRPr="005920BE" w:rsidRDefault="00731470" w:rsidP="00731470">
      <w:pPr>
        <w:pStyle w:val="TH"/>
      </w:pPr>
      <w:r w:rsidRPr="005920BE">
        <w:t>Table 8.1.5.1.1.3.3-6: FeatureSetDownlink-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5920BE" w14:paraId="11DF92AA" w14:textId="77777777" w:rsidTr="009760B1">
        <w:tc>
          <w:tcPr>
            <w:tcW w:w="4537" w:type="dxa"/>
          </w:tcPr>
          <w:p w14:paraId="5F92B834" w14:textId="77777777" w:rsidR="00731470" w:rsidRPr="005920BE" w:rsidRDefault="00731470" w:rsidP="009760B1">
            <w:pPr>
              <w:pStyle w:val="TAH"/>
            </w:pPr>
            <w:r w:rsidRPr="005920BE">
              <w:t>Information Element</w:t>
            </w:r>
          </w:p>
        </w:tc>
        <w:tc>
          <w:tcPr>
            <w:tcW w:w="2268" w:type="dxa"/>
          </w:tcPr>
          <w:p w14:paraId="1AB1826D" w14:textId="77777777" w:rsidR="00731470" w:rsidRPr="005920BE" w:rsidRDefault="00731470" w:rsidP="009760B1">
            <w:pPr>
              <w:pStyle w:val="TAH"/>
            </w:pPr>
            <w:r w:rsidRPr="005920BE">
              <w:t>Value/remark</w:t>
            </w:r>
          </w:p>
        </w:tc>
        <w:tc>
          <w:tcPr>
            <w:tcW w:w="1701" w:type="dxa"/>
          </w:tcPr>
          <w:p w14:paraId="26E559C7" w14:textId="77777777" w:rsidR="00731470" w:rsidRPr="005920BE" w:rsidRDefault="00731470" w:rsidP="009760B1">
            <w:pPr>
              <w:pStyle w:val="TAH"/>
            </w:pPr>
            <w:r w:rsidRPr="005920BE">
              <w:t>Comment</w:t>
            </w:r>
          </w:p>
        </w:tc>
        <w:tc>
          <w:tcPr>
            <w:tcW w:w="1275" w:type="dxa"/>
          </w:tcPr>
          <w:p w14:paraId="47B1FA63" w14:textId="77777777" w:rsidR="00731470" w:rsidRPr="005920BE" w:rsidRDefault="00731470" w:rsidP="009760B1">
            <w:pPr>
              <w:pStyle w:val="TAH"/>
            </w:pPr>
            <w:r w:rsidRPr="005920BE">
              <w:t>Condition</w:t>
            </w:r>
          </w:p>
        </w:tc>
      </w:tr>
      <w:tr w:rsidR="00731470" w:rsidRPr="005920BE" w14:paraId="367F36AA" w14:textId="77777777" w:rsidTr="009760B1">
        <w:tc>
          <w:tcPr>
            <w:tcW w:w="4537" w:type="dxa"/>
          </w:tcPr>
          <w:p w14:paraId="490A5069" w14:textId="77777777" w:rsidR="00731470" w:rsidRPr="005920BE" w:rsidRDefault="00731470" w:rsidP="009760B1">
            <w:pPr>
              <w:pStyle w:val="TAL"/>
            </w:pPr>
            <w:r w:rsidRPr="005920BE">
              <w:t xml:space="preserve">       FeatureSetDownlink-v1610 ::= SEQUENCE {</w:t>
            </w:r>
          </w:p>
        </w:tc>
        <w:tc>
          <w:tcPr>
            <w:tcW w:w="2268" w:type="dxa"/>
          </w:tcPr>
          <w:p w14:paraId="2BBB9F04" w14:textId="77777777" w:rsidR="00731470" w:rsidRPr="005920BE" w:rsidRDefault="00731470" w:rsidP="009760B1">
            <w:pPr>
              <w:pStyle w:val="TAL"/>
            </w:pPr>
          </w:p>
        </w:tc>
        <w:tc>
          <w:tcPr>
            <w:tcW w:w="1701" w:type="dxa"/>
          </w:tcPr>
          <w:p w14:paraId="57D0323F" w14:textId="77777777" w:rsidR="00731470" w:rsidRPr="005920BE" w:rsidRDefault="00731470" w:rsidP="009760B1">
            <w:pPr>
              <w:pStyle w:val="TAL"/>
            </w:pPr>
          </w:p>
        </w:tc>
        <w:tc>
          <w:tcPr>
            <w:tcW w:w="1275" w:type="dxa"/>
          </w:tcPr>
          <w:p w14:paraId="692473E6" w14:textId="77777777" w:rsidR="00731470" w:rsidRPr="005920BE" w:rsidRDefault="00731470" w:rsidP="009760B1">
            <w:pPr>
              <w:pStyle w:val="TAL"/>
            </w:pPr>
          </w:p>
        </w:tc>
      </w:tr>
      <w:tr w:rsidR="00731470" w:rsidRPr="005920BE" w14:paraId="21F74CB6" w14:textId="77777777" w:rsidTr="009760B1">
        <w:tc>
          <w:tcPr>
            <w:tcW w:w="4537" w:type="dxa"/>
          </w:tcPr>
          <w:p w14:paraId="4960F81E" w14:textId="77777777" w:rsidR="00731470" w:rsidRPr="005920BE" w:rsidRDefault="00731470" w:rsidP="009760B1">
            <w:pPr>
              <w:pStyle w:val="TAL"/>
            </w:pPr>
            <w:r w:rsidRPr="005920BE">
              <w:t xml:space="preserve">         cbgPDSCH-ProcessingType1-DifferentTB-PerSlot-r16</w:t>
            </w:r>
          </w:p>
        </w:tc>
        <w:tc>
          <w:tcPr>
            <w:tcW w:w="2268" w:type="dxa"/>
          </w:tcPr>
          <w:p w14:paraId="281B6101" w14:textId="77777777" w:rsidR="00731470" w:rsidRPr="005920BE" w:rsidRDefault="00731470" w:rsidP="009760B1">
            <w:pPr>
              <w:pStyle w:val="TAL"/>
            </w:pPr>
            <w:r w:rsidRPr="005920BE">
              <w:t>Not checked</w:t>
            </w:r>
          </w:p>
        </w:tc>
        <w:tc>
          <w:tcPr>
            <w:tcW w:w="1701" w:type="dxa"/>
          </w:tcPr>
          <w:p w14:paraId="3D652F7E" w14:textId="77777777" w:rsidR="00731470" w:rsidRPr="005920BE" w:rsidRDefault="00731470" w:rsidP="009760B1">
            <w:pPr>
              <w:pStyle w:val="TAL"/>
            </w:pPr>
          </w:p>
        </w:tc>
        <w:tc>
          <w:tcPr>
            <w:tcW w:w="1275" w:type="dxa"/>
          </w:tcPr>
          <w:p w14:paraId="6DDBBD3A" w14:textId="77777777" w:rsidR="00731470" w:rsidRPr="005920BE" w:rsidRDefault="00731470" w:rsidP="009760B1">
            <w:pPr>
              <w:pStyle w:val="TAL"/>
            </w:pPr>
          </w:p>
        </w:tc>
      </w:tr>
      <w:tr w:rsidR="00731470" w:rsidRPr="005920BE" w14:paraId="742E507B" w14:textId="77777777" w:rsidTr="009760B1">
        <w:tc>
          <w:tcPr>
            <w:tcW w:w="4537" w:type="dxa"/>
          </w:tcPr>
          <w:p w14:paraId="2746B8A9" w14:textId="77777777" w:rsidR="00731470" w:rsidRPr="005920BE" w:rsidRDefault="00731470" w:rsidP="009760B1">
            <w:pPr>
              <w:pStyle w:val="TAL"/>
            </w:pPr>
            <w:r w:rsidRPr="005920BE">
              <w:t xml:space="preserve">         cbgPDSCH-ProcessingType2-DifferentTB-PerSlot-r16</w:t>
            </w:r>
          </w:p>
        </w:tc>
        <w:tc>
          <w:tcPr>
            <w:tcW w:w="2268" w:type="dxa"/>
          </w:tcPr>
          <w:p w14:paraId="5F26FD5D" w14:textId="77777777" w:rsidR="00731470" w:rsidRPr="005920BE" w:rsidRDefault="00731470" w:rsidP="009760B1">
            <w:pPr>
              <w:pStyle w:val="TAL"/>
            </w:pPr>
            <w:r w:rsidRPr="005920BE">
              <w:t>Not checked</w:t>
            </w:r>
          </w:p>
        </w:tc>
        <w:tc>
          <w:tcPr>
            <w:tcW w:w="1701" w:type="dxa"/>
          </w:tcPr>
          <w:p w14:paraId="75D2CE0C" w14:textId="77777777" w:rsidR="00731470" w:rsidRPr="005920BE" w:rsidRDefault="00731470" w:rsidP="009760B1">
            <w:pPr>
              <w:pStyle w:val="TAL"/>
            </w:pPr>
          </w:p>
        </w:tc>
        <w:tc>
          <w:tcPr>
            <w:tcW w:w="1275" w:type="dxa"/>
          </w:tcPr>
          <w:p w14:paraId="33378677" w14:textId="77777777" w:rsidR="00731470" w:rsidRPr="005920BE" w:rsidRDefault="00731470" w:rsidP="009760B1">
            <w:pPr>
              <w:pStyle w:val="TAL"/>
            </w:pPr>
          </w:p>
        </w:tc>
      </w:tr>
      <w:tr w:rsidR="00731470" w:rsidRPr="005920BE" w14:paraId="505A0ECB" w14:textId="77777777" w:rsidTr="009760B1">
        <w:tc>
          <w:tcPr>
            <w:tcW w:w="4537" w:type="dxa"/>
          </w:tcPr>
          <w:p w14:paraId="2FD262F0" w14:textId="77777777" w:rsidR="00731470" w:rsidRPr="005920BE" w:rsidRDefault="00731470" w:rsidP="009760B1">
            <w:pPr>
              <w:pStyle w:val="TAL"/>
            </w:pPr>
            <w:r w:rsidRPr="005920BE">
              <w:t xml:space="preserve">         intraFreqDAPS-r16</w:t>
            </w:r>
          </w:p>
        </w:tc>
        <w:tc>
          <w:tcPr>
            <w:tcW w:w="2268" w:type="dxa"/>
          </w:tcPr>
          <w:p w14:paraId="352A6C87" w14:textId="77777777" w:rsidR="00731470" w:rsidRPr="005920BE" w:rsidDel="00D47593" w:rsidRDefault="00731470" w:rsidP="009760B1">
            <w:pPr>
              <w:pStyle w:val="TAL"/>
            </w:pPr>
            <w:r w:rsidRPr="005920BE">
              <w:t>Checked</w:t>
            </w:r>
          </w:p>
        </w:tc>
        <w:tc>
          <w:tcPr>
            <w:tcW w:w="1701" w:type="dxa"/>
          </w:tcPr>
          <w:p w14:paraId="37923AA1" w14:textId="77777777" w:rsidR="00731470" w:rsidRPr="005920BE" w:rsidRDefault="00731470" w:rsidP="009760B1">
            <w:pPr>
              <w:pStyle w:val="TAL"/>
            </w:pPr>
          </w:p>
        </w:tc>
        <w:tc>
          <w:tcPr>
            <w:tcW w:w="1275" w:type="dxa"/>
          </w:tcPr>
          <w:p w14:paraId="7FE0062E" w14:textId="77777777" w:rsidR="00731470" w:rsidRPr="005920BE" w:rsidRDefault="00731470" w:rsidP="009760B1">
            <w:pPr>
              <w:pStyle w:val="TAL"/>
            </w:pPr>
            <w:r w:rsidRPr="005920BE">
              <w:t>pc_intraFreqDAPS_r16</w:t>
            </w:r>
          </w:p>
        </w:tc>
      </w:tr>
      <w:tr w:rsidR="00731470" w:rsidRPr="005920BE" w14:paraId="1DB6EFC9" w14:textId="77777777" w:rsidTr="009760B1">
        <w:tc>
          <w:tcPr>
            <w:tcW w:w="4537" w:type="dxa"/>
          </w:tcPr>
          <w:p w14:paraId="29F653CB" w14:textId="77777777" w:rsidR="00731470" w:rsidRPr="005920BE" w:rsidRDefault="00731470" w:rsidP="009760B1">
            <w:pPr>
              <w:pStyle w:val="TAL"/>
            </w:pPr>
            <w:r w:rsidRPr="005920BE">
              <w:t xml:space="preserve">         intraBandFreqSeparationDL-v1620</w:t>
            </w:r>
          </w:p>
        </w:tc>
        <w:tc>
          <w:tcPr>
            <w:tcW w:w="2268" w:type="dxa"/>
          </w:tcPr>
          <w:p w14:paraId="69F9689D" w14:textId="77777777" w:rsidR="00731470" w:rsidRPr="005920BE" w:rsidRDefault="00731470" w:rsidP="009760B1">
            <w:pPr>
              <w:pStyle w:val="TAL"/>
            </w:pPr>
            <w:r w:rsidRPr="005920BE">
              <w:t>Not checked</w:t>
            </w:r>
          </w:p>
        </w:tc>
        <w:tc>
          <w:tcPr>
            <w:tcW w:w="1701" w:type="dxa"/>
          </w:tcPr>
          <w:p w14:paraId="202F2F05" w14:textId="77777777" w:rsidR="00731470" w:rsidRPr="005920BE" w:rsidRDefault="00731470" w:rsidP="009760B1">
            <w:pPr>
              <w:pStyle w:val="TAL"/>
            </w:pPr>
          </w:p>
        </w:tc>
        <w:tc>
          <w:tcPr>
            <w:tcW w:w="1275" w:type="dxa"/>
          </w:tcPr>
          <w:p w14:paraId="4D2BA071" w14:textId="77777777" w:rsidR="00731470" w:rsidRPr="005920BE" w:rsidRDefault="00731470" w:rsidP="009760B1">
            <w:pPr>
              <w:pStyle w:val="TAL"/>
            </w:pPr>
          </w:p>
        </w:tc>
      </w:tr>
      <w:tr w:rsidR="00731470" w:rsidRPr="005920BE" w14:paraId="66710B79" w14:textId="77777777" w:rsidTr="009760B1">
        <w:tc>
          <w:tcPr>
            <w:tcW w:w="4537" w:type="dxa"/>
          </w:tcPr>
          <w:p w14:paraId="0E19B89B" w14:textId="77777777" w:rsidR="00731470" w:rsidRPr="005920BE" w:rsidRDefault="00731470" w:rsidP="009760B1">
            <w:pPr>
              <w:pStyle w:val="TAL"/>
            </w:pPr>
            <w:r w:rsidRPr="005920BE">
              <w:t xml:space="preserve">         intraBandFreqSeparationDL-Only-r16</w:t>
            </w:r>
          </w:p>
        </w:tc>
        <w:tc>
          <w:tcPr>
            <w:tcW w:w="2268" w:type="dxa"/>
          </w:tcPr>
          <w:p w14:paraId="0BCBC9D5" w14:textId="77777777" w:rsidR="00731470" w:rsidRPr="005920BE" w:rsidRDefault="00731470" w:rsidP="009760B1">
            <w:pPr>
              <w:pStyle w:val="TAL"/>
            </w:pPr>
            <w:r w:rsidRPr="005920BE">
              <w:t>Not checked</w:t>
            </w:r>
          </w:p>
        </w:tc>
        <w:tc>
          <w:tcPr>
            <w:tcW w:w="1701" w:type="dxa"/>
          </w:tcPr>
          <w:p w14:paraId="240ABAB6" w14:textId="77777777" w:rsidR="00731470" w:rsidRPr="005920BE" w:rsidRDefault="00731470" w:rsidP="009760B1">
            <w:pPr>
              <w:pStyle w:val="TAL"/>
            </w:pPr>
          </w:p>
        </w:tc>
        <w:tc>
          <w:tcPr>
            <w:tcW w:w="1275" w:type="dxa"/>
          </w:tcPr>
          <w:p w14:paraId="4AA992C9" w14:textId="77777777" w:rsidR="00731470" w:rsidRPr="005920BE" w:rsidRDefault="00731470" w:rsidP="009760B1">
            <w:pPr>
              <w:pStyle w:val="TAL"/>
            </w:pPr>
          </w:p>
        </w:tc>
      </w:tr>
      <w:tr w:rsidR="00731470" w:rsidRPr="005920BE" w14:paraId="058D38EC" w14:textId="77777777" w:rsidTr="009760B1">
        <w:tc>
          <w:tcPr>
            <w:tcW w:w="4537" w:type="dxa"/>
          </w:tcPr>
          <w:p w14:paraId="19D214B9" w14:textId="77777777" w:rsidR="00731470" w:rsidRPr="005920BE" w:rsidRDefault="00731470" w:rsidP="009760B1">
            <w:pPr>
              <w:pStyle w:val="TAL"/>
            </w:pPr>
            <w:r w:rsidRPr="005920BE">
              <w:t xml:space="preserve">         pdcch-Monitoring-r16</w:t>
            </w:r>
          </w:p>
        </w:tc>
        <w:tc>
          <w:tcPr>
            <w:tcW w:w="2268" w:type="dxa"/>
          </w:tcPr>
          <w:p w14:paraId="2B71C909" w14:textId="77777777" w:rsidR="00731470" w:rsidRPr="005920BE" w:rsidRDefault="00731470" w:rsidP="009760B1">
            <w:pPr>
              <w:pStyle w:val="TAL"/>
            </w:pPr>
            <w:r w:rsidRPr="005920BE">
              <w:t>Not checked</w:t>
            </w:r>
          </w:p>
        </w:tc>
        <w:tc>
          <w:tcPr>
            <w:tcW w:w="1701" w:type="dxa"/>
          </w:tcPr>
          <w:p w14:paraId="473A3137" w14:textId="77777777" w:rsidR="00731470" w:rsidRPr="005920BE" w:rsidRDefault="00731470" w:rsidP="009760B1">
            <w:pPr>
              <w:pStyle w:val="TAL"/>
            </w:pPr>
          </w:p>
        </w:tc>
        <w:tc>
          <w:tcPr>
            <w:tcW w:w="1275" w:type="dxa"/>
          </w:tcPr>
          <w:p w14:paraId="1E7EE7BE" w14:textId="77777777" w:rsidR="00731470" w:rsidRPr="005920BE" w:rsidRDefault="00731470" w:rsidP="009760B1">
            <w:pPr>
              <w:pStyle w:val="TAL"/>
            </w:pPr>
          </w:p>
        </w:tc>
      </w:tr>
      <w:tr w:rsidR="00731470" w:rsidRPr="005920BE" w14:paraId="39655DC8" w14:textId="77777777" w:rsidTr="009760B1">
        <w:tc>
          <w:tcPr>
            <w:tcW w:w="4537" w:type="dxa"/>
          </w:tcPr>
          <w:p w14:paraId="15CD617F" w14:textId="77777777" w:rsidR="00731470" w:rsidRPr="005920BE" w:rsidRDefault="00731470" w:rsidP="009760B1">
            <w:pPr>
              <w:pStyle w:val="TAL"/>
            </w:pPr>
            <w:r w:rsidRPr="005920BE">
              <w:t xml:space="preserve">         pdcch-MonitoringMixed-r16</w:t>
            </w:r>
          </w:p>
        </w:tc>
        <w:tc>
          <w:tcPr>
            <w:tcW w:w="2268" w:type="dxa"/>
          </w:tcPr>
          <w:p w14:paraId="0321FB9D" w14:textId="77777777" w:rsidR="00731470" w:rsidRPr="005920BE" w:rsidRDefault="00731470" w:rsidP="009760B1">
            <w:pPr>
              <w:pStyle w:val="TAL"/>
            </w:pPr>
            <w:r w:rsidRPr="005920BE">
              <w:t>Not checked</w:t>
            </w:r>
          </w:p>
        </w:tc>
        <w:tc>
          <w:tcPr>
            <w:tcW w:w="1701" w:type="dxa"/>
          </w:tcPr>
          <w:p w14:paraId="49BE6B89" w14:textId="77777777" w:rsidR="00731470" w:rsidRPr="005920BE" w:rsidRDefault="00731470" w:rsidP="009760B1">
            <w:pPr>
              <w:pStyle w:val="TAL"/>
            </w:pPr>
          </w:p>
        </w:tc>
        <w:tc>
          <w:tcPr>
            <w:tcW w:w="1275" w:type="dxa"/>
          </w:tcPr>
          <w:p w14:paraId="293034C6" w14:textId="77777777" w:rsidR="00731470" w:rsidRPr="005920BE" w:rsidRDefault="00731470" w:rsidP="009760B1">
            <w:pPr>
              <w:pStyle w:val="TAL"/>
            </w:pPr>
          </w:p>
        </w:tc>
      </w:tr>
      <w:tr w:rsidR="00731470" w:rsidRPr="005920BE" w14:paraId="24A0F781" w14:textId="77777777" w:rsidTr="009760B1">
        <w:tc>
          <w:tcPr>
            <w:tcW w:w="4537" w:type="dxa"/>
          </w:tcPr>
          <w:p w14:paraId="00CB90EF" w14:textId="77777777" w:rsidR="00731470" w:rsidRPr="005920BE" w:rsidRDefault="00731470" w:rsidP="009760B1">
            <w:pPr>
              <w:pStyle w:val="TAL"/>
            </w:pPr>
            <w:r w:rsidRPr="005920BE">
              <w:t xml:space="preserve">         crossCarrierSchedulingProcessing-DiffSCS-r16</w:t>
            </w:r>
          </w:p>
        </w:tc>
        <w:tc>
          <w:tcPr>
            <w:tcW w:w="2268" w:type="dxa"/>
          </w:tcPr>
          <w:p w14:paraId="1C83DB0C" w14:textId="77777777" w:rsidR="00731470" w:rsidRPr="005920BE" w:rsidRDefault="00731470" w:rsidP="009760B1">
            <w:pPr>
              <w:pStyle w:val="TAL"/>
            </w:pPr>
            <w:r w:rsidRPr="005920BE">
              <w:t>Not checked</w:t>
            </w:r>
          </w:p>
        </w:tc>
        <w:tc>
          <w:tcPr>
            <w:tcW w:w="1701" w:type="dxa"/>
          </w:tcPr>
          <w:p w14:paraId="09771403" w14:textId="77777777" w:rsidR="00731470" w:rsidRPr="005920BE" w:rsidRDefault="00731470" w:rsidP="009760B1">
            <w:pPr>
              <w:pStyle w:val="TAL"/>
            </w:pPr>
          </w:p>
        </w:tc>
        <w:tc>
          <w:tcPr>
            <w:tcW w:w="1275" w:type="dxa"/>
          </w:tcPr>
          <w:p w14:paraId="38475BFE" w14:textId="77777777" w:rsidR="00731470" w:rsidRPr="005920BE" w:rsidRDefault="00731470" w:rsidP="009760B1">
            <w:pPr>
              <w:pStyle w:val="TAL"/>
            </w:pPr>
          </w:p>
        </w:tc>
      </w:tr>
      <w:tr w:rsidR="00731470" w:rsidRPr="005920BE" w14:paraId="1422D6AF" w14:textId="77777777" w:rsidTr="009760B1">
        <w:tc>
          <w:tcPr>
            <w:tcW w:w="4537" w:type="dxa"/>
          </w:tcPr>
          <w:p w14:paraId="4E43D1F3" w14:textId="77777777" w:rsidR="00731470" w:rsidRPr="005920BE" w:rsidRDefault="00731470" w:rsidP="009760B1">
            <w:pPr>
              <w:pStyle w:val="TAL"/>
            </w:pPr>
            <w:r w:rsidRPr="005920BE">
              <w:t xml:space="preserve">         singleDCI-SDM-scheme-r16</w:t>
            </w:r>
          </w:p>
        </w:tc>
        <w:tc>
          <w:tcPr>
            <w:tcW w:w="2268" w:type="dxa"/>
          </w:tcPr>
          <w:p w14:paraId="1ADA3910" w14:textId="77777777" w:rsidR="00731470" w:rsidRPr="005920BE" w:rsidRDefault="00731470" w:rsidP="009760B1">
            <w:pPr>
              <w:pStyle w:val="TAL"/>
            </w:pPr>
            <w:r w:rsidRPr="005920BE">
              <w:t>Not checked</w:t>
            </w:r>
          </w:p>
        </w:tc>
        <w:tc>
          <w:tcPr>
            <w:tcW w:w="1701" w:type="dxa"/>
          </w:tcPr>
          <w:p w14:paraId="40CBCFDD" w14:textId="77777777" w:rsidR="00731470" w:rsidRPr="005920BE" w:rsidRDefault="00731470" w:rsidP="009760B1">
            <w:pPr>
              <w:pStyle w:val="TAL"/>
            </w:pPr>
          </w:p>
        </w:tc>
        <w:tc>
          <w:tcPr>
            <w:tcW w:w="1275" w:type="dxa"/>
          </w:tcPr>
          <w:p w14:paraId="65F21BD6" w14:textId="77777777" w:rsidR="00731470" w:rsidRPr="005920BE" w:rsidRDefault="00731470" w:rsidP="009760B1">
            <w:pPr>
              <w:pStyle w:val="TAL"/>
            </w:pPr>
          </w:p>
        </w:tc>
      </w:tr>
      <w:tr w:rsidR="00731470" w:rsidRPr="005920BE" w14:paraId="369CFECF" w14:textId="77777777" w:rsidTr="009760B1">
        <w:tc>
          <w:tcPr>
            <w:tcW w:w="4537" w:type="dxa"/>
          </w:tcPr>
          <w:p w14:paraId="1792A74E" w14:textId="77777777" w:rsidR="00731470" w:rsidRPr="005920BE" w:rsidRDefault="00731470" w:rsidP="009760B1">
            <w:pPr>
              <w:pStyle w:val="TAL"/>
            </w:pPr>
            <w:r w:rsidRPr="005920BE">
              <w:t xml:space="preserve">       }</w:t>
            </w:r>
          </w:p>
        </w:tc>
        <w:tc>
          <w:tcPr>
            <w:tcW w:w="2268" w:type="dxa"/>
          </w:tcPr>
          <w:p w14:paraId="702929DC" w14:textId="77777777" w:rsidR="00731470" w:rsidRPr="005920BE" w:rsidRDefault="00731470" w:rsidP="009760B1">
            <w:pPr>
              <w:pStyle w:val="TAL"/>
            </w:pPr>
          </w:p>
        </w:tc>
        <w:tc>
          <w:tcPr>
            <w:tcW w:w="1701" w:type="dxa"/>
          </w:tcPr>
          <w:p w14:paraId="7637C48B" w14:textId="77777777" w:rsidR="00731470" w:rsidRPr="005920BE" w:rsidRDefault="00731470" w:rsidP="009760B1">
            <w:pPr>
              <w:pStyle w:val="TAL"/>
            </w:pPr>
          </w:p>
        </w:tc>
        <w:tc>
          <w:tcPr>
            <w:tcW w:w="1275" w:type="dxa"/>
          </w:tcPr>
          <w:p w14:paraId="547C10CA" w14:textId="77777777" w:rsidR="00731470" w:rsidRPr="005920BE" w:rsidRDefault="00731470" w:rsidP="009760B1">
            <w:pPr>
              <w:pStyle w:val="TAL"/>
            </w:pPr>
          </w:p>
        </w:tc>
      </w:tr>
    </w:tbl>
    <w:p w14:paraId="3FE8147B" w14:textId="77777777" w:rsidR="00731470" w:rsidRPr="005920BE" w:rsidRDefault="00731470" w:rsidP="00731470"/>
    <w:p w14:paraId="45667EE3" w14:textId="77777777" w:rsidR="00731470" w:rsidRPr="005920BE" w:rsidRDefault="00731470" w:rsidP="00731470"/>
    <w:p w14:paraId="081E99E4" w14:textId="77777777" w:rsidR="00731470" w:rsidRPr="005920BE" w:rsidRDefault="00731470" w:rsidP="00731470">
      <w:pPr>
        <w:pStyle w:val="TH"/>
      </w:pPr>
      <w:r w:rsidRPr="005920BE">
        <w:t>Table 8.1.5.1.1.3.3-7: FeatureSetUplink-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5920BE" w14:paraId="0DE10539" w14:textId="77777777" w:rsidTr="009760B1">
        <w:tc>
          <w:tcPr>
            <w:tcW w:w="4537" w:type="dxa"/>
          </w:tcPr>
          <w:p w14:paraId="190287FD" w14:textId="77777777" w:rsidR="00731470" w:rsidRPr="005920BE" w:rsidRDefault="00731470" w:rsidP="009760B1">
            <w:pPr>
              <w:pStyle w:val="TAH"/>
            </w:pPr>
            <w:r w:rsidRPr="005920BE">
              <w:t>Information Element</w:t>
            </w:r>
          </w:p>
        </w:tc>
        <w:tc>
          <w:tcPr>
            <w:tcW w:w="2268" w:type="dxa"/>
          </w:tcPr>
          <w:p w14:paraId="1127A551" w14:textId="77777777" w:rsidR="00731470" w:rsidRPr="005920BE" w:rsidRDefault="00731470" w:rsidP="009760B1">
            <w:pPr>
              <w:pStyle w:val="TAH"/>
            </w:pPr>
            <w:r w:rsidRPr="005920BE">
              <w:t>Value/remark</w:t>
            </w:r>
          </w:p>
        </w:tc>
        <w:tc>
          <w:tcPr>
            <w:tcW w:w="1701" w:type="dxa"/>
          </w:tcPr>
          <w:p w14:paraId="38FDD4F1" w14:textId="77777777" w:rsidR="00731470" w:rsidRPr="005920BE" w:rsidRDefault="00731470" w:rsidP="009760B1">
            <w:pPr>
              <w:pStyle w:val="TAH"/>
            </w:pPr>
            <w:r w:rsidRPr="005920BE">
              <w:t>Comment</w:t>
            </w:r>
          </w:p>
        </w:tc>
        <w:tc>
          <w:tcPr>
            <w:tcW w:w="1275" w:type="dxa"/>
          </w:tcPr>
          <w:p w14:paraId="7CDEE415" w14:textId="77777777" w:rsidR="00731470" w:rsidRPr="005920BE" w:rsidRDefault="00731470" w:rsidP="009760B1">
            <w:pPr>
              <w:pStyle w:val="TAH"/>
            </w:pPr>
            <w:r w:rsidRPr="005920BE">
              <w:t>Condition</w:t>
            </w:r>
          </w:p>
        </w:tc>
      </w:tr>
      <w:tr w:rsidR="00731470" w:rsidRPr="005920BE" w14:paraId="553A3C58" w14:textId="77777777" w:rsidTr="009760B1">
        <w:tc>
          <w:tcPr>
            <w:tcW w:w="4537" w:type="dxa"/>
          </w:tcPr>
          <w:p w14:paraId="0C921E79" w14:textId="77777777" w:rsidR="00731470" w:rsidRPr="005920BE" w:rsidRDefault="00731470" w:rsidP="009760B1">
            <w:pPr>
              <w:pStyle w:val="TAL"/>
            </w:pPr>
            <w:r w:rsidRPr="005920BE">
              <w:t xml:space="preserve">       FeatureSetUplink-v1610 ::= SEQUENCE {</w:t>
            </w:r>
          </w:p>
        </w:tc>
        <w:tc>
          <w:tcPr>
            <w:tcW w:w="2268" w:type="dxa"/>
          </w:tcPr>
          <w:p w14:paraId="5CA7B55D" w14:textId="77777777" w:rsidR="00731470" w:rsidRPr="005920BE" w:rsidRDefault="00731470" w:rsidP="009760B1">
            <w:pPr>
              <w:pStyle w:val="TAL"/>
            </w:pPr>
          </w:p>
        </w:tc>
        <w:tc>
          <w:tcPr>
            <w:tcW w:w="1701" w:type="dxa"/>
          </w:tcPr>
          <w:p w14:paraId="28E58D79" w14:textId="77777777" w:rsidR="00731470" w:rsidRPr="005920BE" w:rsidRDefault="00731470" w:rsidP="009760B1">
            <w:pPr>
              <w:pStyle w:val="TAL"/>
            </w:pPr>
          </w:p>
        </w:tc>
        <w:tc>
          <w:tcPr>
            <w:tcW w:w="1275" w:type="dxa"/>
          </w:tcPr>
          <w:p w14:paraId="097128E3" w14:textId="77777777" w:rsidR="00731470" w:rsidRPr="005920BE" w:rsidRDefault="00731470" w:rsidP="009760B1">
            <w:pPr>
              <w:pStyle w:val="TAL"/>
            </w:pPr>
          </w:p>
        </w:tc>
      </w:tr>
      <w:tr w:rsidR="00731470" w:rsidRPr="005920BE" w14:paraId="1EDF979C" w14:textId="77777777" w:rsidTr="009760B1">
        <w:tc>
          <w:tcPr>
            <w:tcW w:w="4537" w:type="dxa"/>
          </w:tcPr>
          <w:p w14:paraId="3629D86E" w14:textId="77777777" w:rsidR="00731470" w:rsidRPr="005920BE" w:rsidRDefault="00731470" w:rsidP="009760B1">
            <w:pPr>
              <w:pStyle w:val="TAL"/>
            </w:pPr>
            <w:r w:rsidRPr="005920BE">
              <w:t xml:space="preserve">         pusch-RepetitionTypeB-r16</w:t>
            </w:r>
          </w:p>
        </w:tc>
        <w:tc>
          <w:tcPr>
            <w:tcW w:w="2268" w:type="dxa"/>
          </w:tcPr>
          <w:p w14:paraId="7E60D357" w14:textId="77777777" w:rsidR="00731470" w:rsidRPr="005920BE" w:rsidRDefault="00731470" w:rsidP="009760B1">
            <w:pPr>
              <w:pStyle w:val="TAL"/>
            </w:pPr>
            <w:r w:rsidRPr="005920BE">
              <w:t>Checked</w:t>
            </w:r>
          </w:p>
        </w:tc>
        <w:tc>
          <w:tcPr>
            <w:tcW w:w="1701" w:type="dxa"/>
          </w:tcPr>
          <w:p w14:paraId="6398B993" w14:textId="77777777" w:rsidR="00731470" w:rsidRPr="005920BE" w:rsidRDefault="00731470" w:rsidP="009760B1">
            <w:pPr>
              <w:pStyle w:val="TAL"/>
            </w:pPr>
          </w:p>
        </w:tc>
        <w:tc>
          <w:tcPr>
            <w:tcW w:w="1275" w:type="dxa"/>
          </w:tcPr>
          <w:p w14:paraId="751417BD" w14:textId="77777777" w:rsidR="00731470" w:rsidRPr="005920BE" w:rsidRDefault="00731470" w:rsidP="009760B1">
            <w:pPr>
              <w:pStyle w:val="TAL"/>
            </w:pPr>
            <w:r w:rsidRPr="005920BE">
              <w:t>pc_pusch_RepetitionTypeB_r16</w:t>
            </w:r>
          </w:p>
        </w:tc>
      </w:tr>
      <w:tr w:rsidR="00731470" w:rsidRPr="005920BE" w14:paraId="1164BE6D" w14:textId="77777777" w:rsidTr="009760B1">
        <w:tc>
          <w:tcPr>
            <w:tcW w:w="4537" w:type="dxa"/>
          </w:tcPr>
          <w:p w14:paraId="02C80F85" w14:textId="77777777" w:rsidR="00731470" w:rsidRPr="005920BE" w:rsidRDefault="00731470" w:rsidP="009760B1">
            <w:pPr>
              <w:pStyle w:val="TAL"/>
            </w:pPr>
            <w:r w:rsidRPr="005920BE">
              <w:t xml:space="preserve">         ul-CancellationSelfCarrier-r16</w:t>
            </w:r>
          </w:p>
        </w:tc>
        <w:tc>
          <w:tcPr>
            <w:tcW w:w="2268" w:type="dxa"/>
          </w:tcPr>
          <w:p w14:paraId="50081E9B" w14:textId="77777777" w:rsidR="00731470" w:rsidRPr="005920BE" w:rsidRDefault="00731470" w:rsidP="009760B1">
            <w:pPr>
              <w:pStyle w:val="TAL"/>
            </w:pPr>
            <w:r w:rsidRPr="005920BE">
              <w:t>Not checked</w:t>
            </w:r>
          </w:p>
        </w:tc>
        <w:tc>
          <w:tcPr>
            <w:tcW w:w="1701" w:type="dxa"/>
          </w:tcPr>
          <w:p w14:paraId="628B107A" w14:textId="77777777" w:rsidR="00731470" w:rsidRPr="005920BE" w:rsidRDefault="00731470" w:rsidP="009760B1">
            <w:pPr>
              <w:pStyle w:val="TAL"/>
            </w:pPr>
          </w:p>
        </w:tc>
        <w:tc>
          <w:tcPr>
            <w:tcW w:w="1275" w:type="dxa"/>
          </w:tcPr>
          <w:p w14:paraId="0C0405F2" w14:textId="77777777" w:rsidR="00731470" w:rsidRPr="005920BE" w:rsidRDefault="00731470" w:rsidP="009760B1">
            <w:pPr>
              <w:pStyle w:val="TAL"/>
            </w:pPr>
          </w:p>
        </w:tc>
      </w:tr>
      <w:tr w:rsidR="00731470" w:rsidRPr="005920BE" w14:paraId="75AA2706" w14:textId="77777777" w:rsidTr="009760B1">
        <w:tc>
          <w:tcPr>
            <w:tcW w:w="4537" w:type="dxa"/>
          </w:tcPr>
          <w:p w14:paraId="60EA2733" w14:textId="77777777" w:rsidR="00731470" w:rsidRPr="005920BE" w:rsidRDefault="00731470" w:rsidP="009760B1">
            <w:pPr>
              <w:pStyle w:val="TAL"/>
            </w:pPr>
            <w:r w:rsidRPr="005920BE">
              <w:t xml:space="preserve">         ul-CancellationCrossCarrier-r16</w:t>
            </w:r>
          </w:p>
        </w:tc>
        <w:tc>
          <w:tcPr>
            <w:tcW w:w="2268" w:type="dxa"/>
          </w:tcPr>
          <w:p w14:paraId="11EEB3EF" w14:textId="77777777" w:rsidR="00731470" w:rsidRPr="005920BE" w:rsidDel="00D47593" w:rsidRDefault="00731470" w:rsidP="009760B1">
            <w:pPr>
              <w:pStyle w:val="TAL"/>
            </w:pPr>
            <w:r w:rsidRPr="005920BE">
              <w:t>Not checked</w:t>
            </w:r>
          </w:p>
        </w:tc>
        <w:tc>
          <w:tcPr>
            <w:tcW w:w="1701" w:type="dxa"/>
          </w:tcPr>
          <w:p w14:paraId="0D799A97" w14:textId="77777777" w:rsidR="00731470" w:rsidRPr="005920BE" w:rsidRDefault="00731470" w:rsidP="009760B1">
            <w:pPr>
              <w:pStyle w:val="TAL"/>
            </w:pPr>
          </w:p>
        </w:tc>
        <w:tc>
          <w:tcPr>
            <w:tcW w:w="1275" w:type="dxa"/>
          </w:tcPr>
          <w:p w14:paraId="0D2C4044" w14:textId="77777777" w:rsidR="00731470" w:rsidRPr="005920BE" w:rsidRDefault="00731470" w:rsidP="009760B1">
            <w:pPr>
              <w:pStyle w:val="TAL"/>
            </w:pPr>
          </w:p>
        </w:tc>
      </w:tr>
      <w:tr w:rsidR="00731470" w:rsidRPr="005920BE" w14:paraId="42E32A09" w14:textId="77777777" w:rsidTr="009760B1">
        <w:tc>
          <w:tcPr>
            <w:tcW w:w="4537" w:type="dxa"/>
          </w:tcPr>
          <w:p w14:paraId="1BA80579" w14:textId="77777777" w:rsidR="00731470" w:rsidRPr="005920BE" w:rsidRDefault="00731470" w:rsidP="009760B1">
            <w:pPr>
              <w:pStyle w:val="TAL"/>
            </w:pPr>
            <w:r w:rsidRPr="005920BE">
              <w:t xml:space="preserve">         ul-FullPwrMode2-MaxSRS-ResInSet-r16</w:t>
            </w:r>
          </w:p>
        </w:tc>
        <w:tc>
          <w:tcPr>
            <w:tcW w:w="2268" w:type="dxa"/>
          </w:tcPr>
          <w:p w14:paraId="17E6A2D7" w14:textId="77777777" w:rsidR="00731470" w:rsidRPr="005920BE" w:rsidRDefault="00731470" w:rsidP="009760B1">
            <w:pPr>
              <w:pStyle w:val="TAL"/>
            </w:pPr>
            <w:r w:rsidRPr="005920BE">
              <w:t>Not checked</w:t>
            </w:r>
          </w:p>
        </w:tc>
        <w:tc>
          <w:tcPr>
            <w:tcW w:w="1701" w:type="dxa"/>
          </w:tcPr>
          <w:p w14:paraId="0601C835" w14:textId="77777777" w:rsidR="00731470" w:rsidRPr="005920BE" w:rsidRDefault="00731470" w:rsidP="009760B1">
            <w:pPr>
              <w:pStyle w:val="TAL"/>
            </w:pPr>
          </w:p>
        </w:tc>
        <w:tc>
          <w:tcPr>
            <w:tcW w:w="1275" w:type="dxa"/>
          </w:tcPr>
          <w:p w14:paraId="0D6A5247" w14:textId="77777777" w:rsidR="00731470" w:rsidRPr="005920BE" w:rsidRDefault="00731470" w:rsidP="009760B1">
            <w:pPr>
              <w:pStyle w:val="TAL"/>
            </w:pPr>
          </w:p>
        </w:tc>
      </w:tr>
      <w:tr w:rsidR="00731470" w:rsidRPr="005920BE" w14:paraId="4EB301F0" w14:textId="77777777" w:rsidTr="009760B1">
        <w:tc>
          <w:tcPr>
            <w:tcW w:w="4537" w:type="dxa"/>
          </w:tcPr>
          <w:p w14:paraId="1FD0769C" w14:textId="77777777" w:rsidR="00731470" w:rsidRPr="005920BE" w:rsidRDefault="00731470" w:rsidP="009760B1">
            <w:pPr>
              <w:pStyle w:val="TAL"/>
            </w:pPr>
            <w:r w:rsidRPr="005920BE">
              <w:t xml:space="preserve">         cbgPUSCH-ProcessingType1-DifferentTB-PerSlot-r16</w:t>
            </w:r>
          </w:p>
        </w:tc>
        <w:tc>
          <w:tcPr>
            <w:tcW w:w="2268" w:type="dxa"/>
          </w:tcPr>
          <w:p w14:paraId="1B630242" w14:textId="77777777" w:rsidR="00731470" w:rsidRPr="005920BE" w:rsidRDefault="00731470" w:rsidP="009760B1">
            <w:pPr>
              <w:pStyle w:val="TAL"/>
            </w:pPr>
            <w:r w:rsidRPr="005920BE">
              <w:t>Not checked</w:t>
            </w:r>
          </w:p>
        </w:tc>
        <w:tc>
          <w:tcPr>
            <w:tcW w:w="1701" w:type="dxa"/>
          </w:tcPr>
          <w:p w14:paraId="405A71AC" w14:textId="77777777" w:rsidR="00731470" w:rsidRPr="005920BE" w:rsidRDefault="00731470" w:rsidP="009760B1">
            <w:pPr>
              <w:pStyle w:val="TAL"/>
            </w:pPr>
          </w:p>
        </w:tc>
        <w:tc>
          <w:tcPr>
            <w:tcW w:w="1275" w:type="dxa"/>
          </w:tcPr>
          <w:p w14:paraId="68C7A933" w14:textId="77777777" w:rsidR="00731470" w:rsidRPr="005920BE" w:rsidRDefault="00731470" w:rsidP="009760B1">
            <w:pPr>
              <w:pStyle w:val="TAL"/>
            </w:pPr>
          </w:p>
        </w:tc>
      </w:tr>
      <w:tr w:rsidR="00731470" w:rsidRPr="005920BE" w14:paraId="62D01CDB" w14:textId="77777777" w:rsidTr="009760B1">
        <w:tc>
          <w:tcPr>
            <w:tcW w:w="4537" w:type="dxa"/>
          </w:tcPr>
          <w:p w14:paraId="445E2A0E" w14:textId="77777777" w:rsidR="00731470" w:rsidRPr="005920BE" w:rsidRDefault="00731470" w:rsidP="009760B1">
            <w:pPr>
              <w:pStyle w:val="TAL"/>
            </w:pPr>
            <w:r w:rsidRPr="005920BE">
              <w:t xml:space="preserve">         cbgPUSCH-ProcessingType2-DifferentTB-PerSlot-r16</w:t>
            </w:r>
          </w:p>
        </w:tc>
        <w:tc>
          <w:tcPr>
            <w:tcW w:w="2268" w:type="dxa"/>
          </w:tcPr>
          <w:p w14:paraId="6B803B11" w14:textId="77777777" w:rsidR="00731470" w:rsidRPr="005920BE" w:rsidRDefault="00731470" w:rsidP="009760B1">
            <w:pPr>
              <w:pStyle w:val="TAL"/>
            </w:pPr>
            <w:r w:rsidRPr="005920BE">
              <w:t>Not checked</w:t>
            </w:r>
          </w:p>
        </w:tc>
        <w:tc>
          <w:tcPr>
            <w:tcW w:w="1701" w:type="dxa"/>
          </w:tcPr>
          <w:p w14:paraId="3166EF2A" w14:textId="77777777" w:rsidR="00731470" w:rsidRPr="005920BE" w:rsidRDefault="00731470" w:rsidP="009760B1">
            <w:pPr>
              <w:pStyle w:val="TAL"/>
            </w:pPr>
          </w:p>
        </w:tc>
        <w:tc>
          <w:tcPr>
            <w:tcW w:w="1275" w:type="dxa"/>
          </w:tcPr>
          <w:p w14:paraId="54F1FEFD" w14:textId="77777777" w:rsidR="00731470" w:rsidRPr="005920BE" w:rsidRDefault="00731470" w:rsidP="009760B1">
            <w:pPr>
              <w:pStyle w:val="TAL"/>
            </w:pPr>
          </w:p>
        </w:tc>
      </w:tr>
      <w:tr w:rsidR="00731470" w:rsidRPr="005920BE" w14:paraId="1D7AA0E6" w14:textId="77777777" w:rsidTr="009760B1">
        <w:tc>
          <w:tcPr>
            <w:tcW w:w="4537" w:type="dxa"/>
          </w:tcPr>
          <w:p w14:paraId="64EFDB71" w14:textId="77777777" w:rsidR="00731470" w:rsidRPr="005920BE" w:rsidRDefault="00731470" w:rsidP="009760B1">
            <w:pPr>
              <w:pStyle w:val="TAL"/>
            </w:pPr>
            <w:r w:rsidRPr="005920BE">
              <w:t xml:space="preserve">         supportedSRS-PosResources-r16</w:t>
            </w:r>
          </w:p>
        </w:tc>
        <w:tc>
          <w:tcPr>
            <w:tcW w:w="2268" w:type="dxa"/>
          </w:tcPr>
          <w:p w14:paraId="60C26EBE" w14:textId="77777777" w:rsidR="00731470" w:rsidRPr="005920BE" w:rsidRDefault="00731470" w:rsidP="009760B1">
            <w:pPr>
              <w:pStyle w:val="TAL"/>
            </w:pPr>
            <w:r w:rsidRPr="005920BE">
              <w:t>Not checked</w:t>
            </w:r>
          </w:p>
        </w:tc>
        <w:tc>
          <w:tcPr>
            <w:tcW w:w="1701" w:type="dxa"/>
          </w:tcPr>
          <w:p w14:paraId="1E1F500F" w14:textId="77777777" w:rsidR="00731470" w:rsidRPr="005920BE" w:rsidRDefault="00731470" w:rsidP="009760B1">
            <w:pPr>
              <w:pStyle w:val="TAL"/>
            </w:pPr>
          </w:p>
        </w:tc>
        <w:tc>
          <w:tcPr>
            <w:tcW w:w="1275" w:type="dxa"/>
          </w:tcPr>
          <w:p w14:paraId="324F0B8B" w14:textId="77777777" w:rsidR="00731470" w:rsidRPr="005920BE" w:rsidRDefault="00731470" w:rsidP="009760B1">
            <w:pPr>
              <w:pStyle w:val="TAL"/>
            </w:pPr>
          </w:p>
        </w:tc>
      </w:tr>
      <w:tr w:rsidR="00731470" w:rsidRPr="005920BE" w14:paraId="735E3326" w14:textId="77777777" w:rsidTr="009760B1">
        <w:tc>
          <w:tcPr>
            <w:tcW w:w="4537" w:type="dxa"/>
          </w:tcPr>
          <w:p w14:paraId="047B6363" w14:textId="77777777" w:rsidR="00731470" w:rsidRPr="005920BE" w:rsidRDefault="00731470" w:rsidP="009760B1">
            <w:pPr>
              <w:pStyle w:val="TAL"/>
            </w:pPr>
            <w:r w:rsidRPr="005920BE">
              <w:t xml:space="preserve">         intraFreqDAPS-UL-r16</w:t>
            </w:r>
          </w:p>
        </w:tc>
        <w:tc>
          <w:tcPr>
            <w:tcW w:w="2268" w:type="dxa"/>
          </w:tcPr>
          <w:p w14:paraId="0CA0798D" w14:textId="77777777" w:rsidR="00731470" w:rsidRPr="005920BE" w:rsidRDefault="00731470" w:rsidP="009760B1">
            <w:pPr>
              <w:pStyle w:val="TAL"/>
            </w:pPr>
            <w:r w:rsidRPr="005920BE">
              <w:t>Not checked</w:t>
            </w:r>
          </w:p>
        </w:tc>
        <w:tc>
          <w:tcPr>
            <w:tcW w:w="1701" w:type="dxa"/>
          </w:tcPr>
          <w:p w14:paraId="0363CCA0" w14:textId="77777777" w:rsidR="00731470" w:rsidRPr="005920BE" w:rsidRDefault="00731470" w:rsidP="009760B1">
            <w:pPr>
              <w:pStyle w:val="TAL"/>
            </w:pPr>
          </w:p>
        </w:tc>
        <w:tc>
          <w:tcPr>
            <w:tcW w:w="1275" w:type="dxa"/>
          </w:tcPr>
          <w:p w14:paraId="26ADC4A8" w14:textId="77777777" w:rsidR="00731470" w:rsidRPr="005920BE" w:rsidRDefault="00731470" w:rsidP="009760B1">
            <w:pPr>
              <w:pStyle w:val="TAL"/>
            </w:pPr>
          </w:p>
        </w:tc>
      </w:tr>
      <w:tr w:rsidR="00731470" w:rsidRPr="005920BE" w14:paraId="51D4082F" w14:textId="77777777" w:rsidTr="009760B1">
        <w:tc>
          <w:tcPr>
            <w:tcW w:w="4537" w:type="dxa"/>
          </w:tcPr>
          <w:p w14:paraId="7FDD3C00" w14:textId="77777777" w:rsidR="00731470" w:rsidRPr="005920BE" w:rsidRDefault="00731470" w:rsidP="009760B1">
            <w:pPr>
              <w:pStyle w:val="TAL"/>
            </w:pPr>
            <w:r w:rsidRPr="005920BE">
              <w:t xml:space="preserve">         intraBandFreqSeparationUL-v1620</w:t>
            </w:r>
          </w:p>
        </w:tc>
        <w:tc>
          <w:tcPr>
            <w:tcW w:w="2268" w:type="dxa"/>
          </w:tcPr>
          <w:p w14:paraId="6553CE4C" w14:textId="77777777" w:rsidR="00731470" w:rsidRPr="005920BE" w:rsidRDefault="00731470" w:rsidP="009760B1">
            <w:pPr>
              <w:pStyle w:val="TAL"/>
            </w:pPr>
            <w:r w:rsidRPr="005920BE">
              <w:t>Not checked</w:t>
            </w:r>
          </w:p>
        </w:tc>
        <w:tc>
          <w:tcPr>
            <w:tcW w:w="1701" w:type="dxa"/>
          </w:tcPr>
          <w:p w14:paraId="5B1E3504" w14:textId="77777777" w:rsidR="00731470" w:rsidRPr="005920BE" w:rsidRDefault="00731470" w:rsidP="009760B1">
            <w:pPr>
              <w:pStyle w:val="TAL"/>
            </w:pPr>
          </w:p>
        </w:tc>
        <w:tc>
          <w:tcPr>
            <w:tcW w:w="1275" w:type="dxa"/>
          </w:tcPr>
          <w:p w14:paraId="30E4BA83" w14:textId="77777777" w:rsidR="00731470" w:rsidRPr="005920BE" w:rsidRDefault="00731470" w:rsidP="009760B1">
            <w:pPr>
              <w:pStyle w:val="TAL"/>
            </w:pPr>
          </w:p>
        </w:tc>
      </w:tr>
      <w:tr w:rsidR="00731470" w:rsidRPr="005920BE" w14:paraId="1B56E078" w14:textId="77777777" w:rsidTr="009760B1">
        <w:tc>
          <w:tcPr>
            <w:tcW w:w="4537" w:type="dxa"/>
          </w:tcPr>
          <w:p w14:paraId="4E4ACFAF" w14:textId="77777777" w:rsidR="00731470" w:rsidRPr="005920BE" w:rsidRDefault="00731470" w:rsidP="009760B1">
            <w:pPr>
              <w:pStyle w:val="TAL"/>
            </w:pPr>
            <w:r w:rsidRPr="005920BE">
              <w:t xml:space="preserve">         multiPUCCH-r16</w:t>
            </w:r>
          </w:p>
        </w:tc>
        <w:tc>
          <w:tcPr>
            <w:tcW w:w="2268" w:type="dxa"/>
          </w:tcPr>
          <w:p w14:paraId="270E59E5" w14:textId="77777777" w:rsidR="00731470" w:rsidRPr="005920BE" w:rsidRDefault="00731470" w:rsidP="009760B1">
            <w:pPr>
              <w:pStyle w:val="TAL"/>
            </w:pPr>
            <w:r w:rsidRPr="005920BE">
              <w:t>Not checked</w:t>
            </w:r>
          </w:p>
        </w:tc>
        <w:tc>
          <w:tcPr>
            <w:tcW w:w="1701" w:type="dxa"/>
          </w:tcPr>
          <w:p w14:paraId="6C9B808D" w14:textId="77777777" w:rsidR="00731470" w:rsidRPr="005920BE" w:rsidRDefault="00731470" w:rsidP="009760B1">
            <w:pPr>
              <w:pStyle w:val="TAL"/>
            </w:pPr>
          </w:p>
        </w:tc>
        <w:tc>
          <w:tcPr>
            <w:tcW w:w="1275" w:type="dxa"/>
          </w:tcPr>
          <w:p w14:paraId="249FA3AD" w14:textId="77777777" w:rsidR="00731470" w:rsidRPr="005920BE" w:rsidRDefault="00731470" w:rsidP="009760B1">
            <w:pPr>
              <w:pStyle w:val="TAL"/>
            </w:pPr>
          </w:p>
        </w:tc>
      </w:tr>
      <w:tr w:rsidR="00731470" w:rsidRPr="005920BE" w14:paraId="4F4E8D52" w14:textId="77777777" w:rsidTr="009760B1">
        <w:tc>
          <w:tcPr>
            <w:tcW w:w="4537" w:type="dxa"/>
          </w:tcPr>
          <w:p w14:paraId="6EEE0D0B" w14:textId="77777777" w:rsidR="00731470" w:rsidRPr="005920BE" w:rsidRDefault="00731470" w:rsidP="009760B1">
            <w:pPr>
              <w:pStyle w:val="TAL"/>
            </w:pPr>
            <w:r w:rsidRPr="005920BE">
              <w:t xml:space="preserve">         twoPUCCH-Type1-r16</w:t>
            </w:r>
          </w:p>
        </w:tc>
        <w:tc>
          <w:tcPr>
            <w:tcW w:w="2268" w:type="dxa"/>
          </w:tcPr>
          <w:p w14:paraId="3D775AB4" w14:textId="77777777" w:rsidR="00731470" w:rsidRPr="005920BE" w:rsidRDefault="00731470" w:rsidP="009760B1">
            <w:pPr>
              <w:pStyle w:val="TAL"/>
            </w:pPr>
            <w:r w:rsidRPr="005920BE">
              <w:t>Not checked</w:t>
            </w:r>
          </w:p>
        </w:tc>
        <w:tc>
          <w:tcPr>
            <w:tcW w:w="1701" w:type="dxa"/>
          </w:tcPr>
          <w:p w14:paraId="26DF8109" w14:textId="77777777" w:rsidR="00731470" w:rsidRPr="005920BE" w:rsidRDefault="00731470" w:rsidP="009760B1">
            <w:pPr>
              <w:pStyle w:val="TAL"/>
            </w:pPr>
          </w:p>
        </w:tc>
        <w:tc>
          <w:tcPr>
            <w:tcW w:w="1275" w:type="dxa"/>
          </w:tcPr>
          <w:p w14:paraId="67660158" w14:textId="77777777" w:rsidR="00731470" w:rsidRPr="005920BE" w:rsidRDefault="00731470" w:rsidP="009760B1">
            <w:pPr>
              <w:pStyle w:val="TAL"/>
            </w:pPr>
          </w:p>
        </w:tc>
      </w:tr>
      <w:tr w:rsidR="00731470" w:rsidRPr="005920BE" w14:paraId="29757C8E" w14:textId="77777777" w:rsidTr="009760B1">
        <w:tc>
          <w:tcPr>
            <w:tcW w:w="4537" w:type="dxa"/>
          </w:tcPr>
          <w:p w14:paraId="13906267" w14:textId="77777777" w:rsidR="00731470" w:rsidRPr="005920BE" w:rsidRDefault="00731470" w:rsidP="009760B1">
            <w:pPr>
              <w:pStyle w:val="TAL"/>
            </w:pPr>
            <w:r w:rsidRPr="005920BE">
              <w:t xml:space="preserve">         twoPUCCH-Type2-r16</w:t>
            </w:r>
          </w:p>
        </w:tc>
        <w:tc>
          <w:tcPr>
            <w:tcW w:w="2268" w:type="dxa"/>
          </w:tcPr>
          <w:p w14:paraId="251BB434" w14:textId="77777777" w:rsidR="00731470" w:rsidRPr="005920BE" w:rsidRDefault="00731470" w:rsidP="009760B1">
            <w:pPr>
              <w:pStyle w:val="TAL"/>
            </w:pPr>
            <w:r w:rsidRPr="005920BE">
              <w:t>Not checked</w:t>
            </w:r>
          </w:p>
        </w:tc>
        <w:tc>
          <w:tcPr>
            <w:tcW w:w="1701" w:type="dxa"/>
          </w:tcPr>
          <w:p w14:paraId="32DCFDDE" w14:textId="77777777" w:rsidR="00731470" w:rsidRPr="005920BE" w:rsidRDefault="00731470" w:rsidP="009760B1">
            <w:pPr>
              <w:pStyle w:val="TAL"/>
            </w:pPr>
          </w:p>
        </w:tc>
        <w:tc>
          <w:tcPr>
            <w:tcW w:w="1275" w:type="dxa"/>
          </w:tcPr>
          <w:p w14:paraId="6303F25B" w14:textId="77777777" w:rsidR="00731470" w:rsidRPr="005920BE" w:rsidRDefault="00731470" w:rsidP="009760B1">
            <w:pPr>
              <w:pStyle w:val="TAL"/>
            </w:pPr>
          </w:p>
        </w:tc>
      </w:tr>
      <w:tr w:rsidR="00731470" w:rsidRPr="005920BE" w14:paraId="0862A7E6" w14:textId="77777777" w:rsidTr="009760B1">
        <w:tc>
          <w:tcPr>
            <w:tcW w:w="4537" w:type="dxa"/>
          </w:tcPr>
          <w:p w14:paraId="1B3811DB" w14:textId="77777777" w:rsidR="00731470" w:rsidRPr="005920BE" w:rsidRDefault="00731470" w:rsidP="009760B1">
            <w:pPr>
              <w:pStyle w:val="TAL"/>
            </w:pPr>
            <w:r w:rsidRPr="005920BE">
              <w:t xml:space="preserve">         twoPUCCH-Type3-r16</w:t>
            </w:r>
          </w:p>
        </w:tc>
        <w:tc>
          <w:tcPr>
            <w:tcW w:w="2268" w:type="dxa"/>
          </w:tcPr>
          <w:p w14:paraId="5111AFDC" w14:textId="77777777" w:rsidR="00731470" w:rsidRPr="005920BE" w:rsidRDefault="00731470" w:rsidP="009760B1">
            <w:pPr>
              <w:pStyle w:val="TAL"/>
            </w:pPr>
            <w:r w:rsidRPr="005920BE">
              <w:t>Not checked</w:t>
            </w:r>
          </w:p>
        </w:tc>
        <w:tc>
          <w:tcPr>
            <w:tcW w:w="1701" w:type="dxa"/>
          </w:tcPr>
          <w:p w14:paraId="2E9478B1" w14:textId="77777777" w:rsidR="00731470" w:rsidRPr="005920BE" w:rsidRDefault="00731470" w:rsidP="009760B1">
            <w:pPr>
              <w:pStyle w:val="TAL"/>
            </w:pPr>
          </w:p>
        </w:tc>
        <w:tc>
          <w:tcPr>
            <w:tcW w:w="1275" w:type="dxa"/>
          </w:tcPr>
          <w:p w14:paraId="10E6FC1D" w14:textId="77777777" w:rsidR="00731470" w:rsidRPr="005920BE" w:rsidRDefault="00731470" w:rsidP="009760B1">
            <w:pPr>
              <w:pStyle w:val="TAL"/>
            </w:pPr>
          </w:p>
        </w:tc>
      </w:tr>
      <w:tr w:rsidR="00731470" w:rsidRPr="005920BE" w14:paraId="11FE5774" w14:textId="77777777" w:rsidTr="009760B1">
        <w:tc>
          <w:tcPr>
            <w:tcW w:w="4537" w:type="dxa"/>
          </w:tcPr>
          <w:p w14:paraId="4BCFE158" w14:textId="77777777" w:rsidR="00731470" w:rsidRPr="005920BE" w:rsidRDefault="00731470" w:rsidP="009760B1">
            <w:pPr>
              <w:pStyle w:val="TAL"/>
            </w:pPr>
            <w:r w:rsidRPr="005920BE">
              <w:t xml:space="preserve">         twoPUCCH-Type4-r16</w:t>
            </w:r>
          </w:p>
        </w:tc>
        <w:tc>
          <w:tcPr>
            <w:tcW w:w="2268" w:type="dxa"/>
          </w:tcPr>
          <w:p w14:paraId="0104CF0E" w14:textId="77777777" w:rsidR="00731470" w:rsidRPr="005920BE" w:rsidRDefault="00731470" w:rsidP="009760B1">
            <w:pPr>
              <w:pStyle w:val="TAL"/>
            </w:pPr>
            <w:r w:rsidRPr="005920BE">
              <w:t>Not checked</w:t>
            </w:r>
          </w:p>
        </w:tc>
        <w:tc>
          <w:tcPr>
            <w:tcW w:w="1701" w:type="dxa"/>
          </w:tcPr>
          <w:p w14:paraId="3087F6A5" w14:textId="77777777" w:rsidR="00731470" w:rsidRPr="005920BE" w:rsidRDefault="00731470" w:rsidP="009760B1">
            <w:pPr>
              <w:pStyle w:val="TAL"/>
            </w:pPr>
          </w:p>
        </w:tc>
        <w:tc>
          <w:tcPr>
            <w:tcW w:w="1275" w:type="dxa"/>
          </w:tcPr>
          <w:p w14:paraId="6B0DF85F" w14:textId="77777777" w:rsidR="00731470" w:rsidRPr="005920BE" w:rsidRDefault="00731470" w:rsidP="009760B1">
            <w:pPr>
              <w:pStyle w:val="TAL"/>
            </w:pPr>
          </w:p>
        </w:tc>
      </w:tr>
      <w:tr w:rsidR="00731470" w:rsidRPr="005920BE" w14:paraId="2D4DBC32" w14:textId="77777777" w:rsidTr="009760B1">
        <w:tc>
          <w:tcPr>
            <w:tcW w:w="4537" w:type="dxa"/>
          </w:tcPr>
          <w:p w14:paraId="656DAD78" w14:textId="77777777" w:rsidR="00731470" w:rsidRPr="005920BE" w:rsidRDefault="00731470" w:rsidP="009760B1">
            <w:pPr>
              <w:pStyle w:val="TAL"/>
            </w:pPr>
            <w:r w:rsidRPr="005920BE">
              <w:t xml:space="preserve">         mux-SR-HARQ-ACK-r16</w:t>
            </w:r>
          </w:p>
        </w:tc>
        <w:tc>
          <w:tcPr>
            <w:tcW w:w="2268" w:type="dxa"/>
          </w:tcPr>
          <w:p w14:paraId="3BA4B481" w14:textId="77777777" w:rsidR="00731470" w:rsidRPr="005920BE" w:rsidRDefault="00731470" w:rsidP="009760B1">
            <w:pPr>
              <w:pStyle w:val="TAL"/>
            </w:pPr>
            <w:r w:rsidRPr="005920BE">
              <w:t>Not checked</w:t>
            </w:r>
          </w:p>
        </w:tc>
        <w:tc>
          <w:tcPr>
            <w:tcW w:w="1701" w:type="dxa"/>
          </w:tcPr>
          <w:p w14:paraId="38AD7F85" w14:textId="77777777" w:rsidR="00731470" w:rsidRPr="005920BE" w:rsidRDefault="00731470" w:rsidP="009760B1">
            <w:pPr>
              <w:pStyle w:val="TAL"/>
            </w:pPr>
          </w:p>
        </w:tc>
        <w:tc>
          <w:tcPr>
            <w:tcW w:w="1275" w:type="dxa"/>
          </w:tcPr>
          <w:p w14:paraId="7301F62B" w14:textId="77777777" w:rsidR="00731470" w:rsidRPr="005920BE" w:rsidRDefault="00731470" w:rsidP="009760B1">
            <w:pPr>
              <w:pStyle w:val="TAL"/>
            </w:pPr>
          </w:p>
        </w:tc>
      </w:tr>
      <w:tr w:rsidR="00731470" w:rsidRPr="005920BE" w14:paraId="3566AD3A" w14:textId="77777777" w:rsidTr="009760B1">
        <w:tc>
          <w:tcPr>
            <w:tcW w:w="4537" w:type="dxa"/>
          </w:tcPr>
          <w:p w14:paraId="1A398549" w14:textId="77777777" w:rsidR="00731470" w:rsidRPr="005920BE" w:rsidRDefault="00731470" w:rsidP="009760B1">
            <w:pPr>
              <w:pStyle w:val="TAL"/>
            </w:pPr>
            <w:r w:rsidRPr="005920BE">
              <w:t xml:space="preserve">         dummy1</w:t>
            </w:r>
          </w:p>
        </w:tc>
        <w:tc>
          <w:tcPr>
            <w:tcW w:w="2268" w:type="dxa"/>
          </w:tcPr>
          <w:p w14:paraId="2BBB010F" w14:textId="77777777" w:rsidR="00731470" w:rsidRPr="005920BE" w:rsidRDefault="00731470" w:rsidP="009760B1">
            <w:pPr>
              <w:pStyle w:val="TAL"/>
            </w:pPr>
            <w:r w:rsidRPr="005920BE">
              <w:t>Not checked</w:t>
            </w:r>
          </w:p>
        </w:tc>
        <w:tc>
          <w:tcPr>
            <w:tcW w:w="1701" w:type="dxa"/>
          </w:tcPr>
          <w:p w14:paraId="4024777D" w14:textId="77777777" w:rsidR="00731470" w:rsidRPr="005920BE" w:rsidRDefault="00731470" w:rsidP="009760B1">
            <w:pPr>
              <w:pStyle w:val="TAL"/>
            </w:pPr>
          </w:p>
        </w:tc>
        <w:tc>
          <w:tcPr>
            <w:tcW w:w="1275" w:type="dxa"/>
          </w:tcPr>
          <w:p w14:paraId="5208C47C" w14:textId="77777777" w:rsidR="00731470" w:rsidRPr="005920BE" w:rsidRDefault="00731470" w:rsidP="009760B1">
            <w:pPr>
              <w:pStyle w:val="TAL"/>
            </w:pPr>
          </w:p>
        </w:tc>
      </w:tr>
      <w:tr w:rsidR="00731470" w:rsidRPr="005920BE" w14:paraId="0D6F45FE" w14:textId="77777777" w:rsidTr="009760B1">
        <w:tc>
          <w:tcPr>
            <w:tcW w:w="4537" w:type="dxa"/>
          </w:tcPr>
          <w:p w14:paraId="3F105E4A" w14:textId="77777777" w:rsidR="00731470" w:rsidRPr="005920BE" w:rsidRDefault="00731470" w:rsidP="009760B1">
            <w:pPr>
              <w:pStyle w:val="TAL"/>
            </w:pPr>
            <w:r w:rsidRPr="005920BE">
              <w:t xml:space="preserve">         dummy2</w:t>
            </w:r>
          </w:p>
        </w:tc>
        <w:tc>
          <w:tcPr>
            <w:tcW w:w="2268" w:type="dxa"/>
          </w:tcPr>
          <w:p w14:paraId="71FE1D03" w14:textId="77777777" w:rsidR="00731470" w:rsidRPr="005920BE" w:rsidRDefault="00731470" w:rsidP="009760B1">
            <w:pPr>
              <w:pStyle w:val="TAL"/>
            </w:pPr>
            <w:r w:rsidRPr="005920BE">
              <w:t>Not checked</w:t>
            </w:r>
          </w:p>
        </w:tc>
        <w:tc>
          <w:tcPr>
            <w:tcW w:w="1701" w:type="dxa"/>
          </w:tcPr>
          <w:p w14:paraId="3CABFE04" w14:textId="77777777" w:rsidR="00731470" w:rsidRPr="005920BE" w:rsidRDefault="00731470" w:rsidP="009760B1">
            <w:pPr>
              <w:pStyle w:val="TAL"/>
            </w:pPr>
          </w:p>
        </w:tc>
        <w:tc>
          <w:tcPr>
            <w:tcW w:w="1275" w:type="dxa"/>
          </w:tcPr>
          <w:p w14:paraId="2D3CB818" w14:textId="77777777" w:rsidR="00731470" w:rsidRPr="005920BE" w:rsidRDefault="00731470" w:rsidP="009760B1">
            <w:pPr>
              <w:pStyle w:val="TAL"/>
            </w:pPr>
          </w:p>
        </w:tc>
      </w:tr>
      <w:tr w:rsidR="00731470" w:rsidRPr="005920BE" w14:paraId="45B24A36" w14:textId="77777777" w:rsidTr="009760B1">
        <w:tc>
          <w:tcPr>
            <w:tcW w:w="4537" w:type="dxa"/>
          </w:tcPr>
          <w:p w14:paraId="00DCC984" w14:textId="77777777" w:rsidR="00731470" w:rsidRPr="005920BE" w:rsidRDefault="00731470" w:rsidP="009760B1">
            <w:pPr>
              <w:pStyle w:val="TAL"/>
            </w:pPr>
            <w:r w:rsidRPr="005920BE">
              <w:t xml:space="preserve">         twoPUCCH-Type5-r16</w:t>
            </w:r>
          </w:p>
        </w:tc>
        <w:tc>
          <w:tcPr>
            <w:tcW w:w="2268" w:type="dxa"/>
          </w:tcPr>
          <w:p w14:paraId="312B6ED2" w14:textId="77777777" w:rsidR="00731470" w:rsidRPr="005920BE" w:rsidRDefault="00731470" w:rsidP="009760B1">
            <w:pPr>
              <w:pStyle w:val="TAL"/>
            </w:pPr>
            <w:r w:rsidRPr="005920BE">
              <w:t>Not checked</w:t>
            </w:r>
          </w:p>
        </w:tc>
        <w:tc>
          <w:tcPr>
            <w:tcW w:w="1701" w:type="dxa"/>
          </w:tcPr>
          <w:p w14:paraId="6A474C06" w14:textId="77777777" w:rsidR="00731470" w:rsidRPr="005920BE" w:rsidRDefault="00731470" w:rsidP="009760B1">
            <w:pPr>
              <w:pStyle w:val="TAL"/>
            </w:pPr>
          </w:p>
        </w:tc>
        <w:tc>
          <w:tcPr>
            <w:tcW w:w="1275" w:type="dxa"/>
          </w:tcPr>
          <w:p w14:paraId="4C3C7070" w14:textId="77777777" w:rsidR="00731470" w:rsidRPr="005920BE" w:rsidRDefault="00731470" w:rsidP="009760B1">
            <w:pPr>
              <w:pStyle w:val="TAL"/>
            </w:pPr>
          </w:p>
        </w:tc>
      </w:tr>
      <w:tr w:rsidR="00731470" w:rsidRPr="005920BE" w14:paraId="52787D5F" w14:textId="77777777" w:rsidTr="009760B1">
        <w:tc>
          <w:tcPr>
            <w:tcW w:w="4537" w:type="dxa"/>
          </w:tcPr>
          <w:p w14:paraId="63D5C511" w14:textId="77777777" w:rsidR="00731470" w:rsidRPr="005920BE" w:rsidRDefault="00731470" w:rsidP="009760B1">
            <w:pPr>
              <w:pStyle w:val="TAL"/>
            </w:pPr>
            <w:r w:rsidRPr="005920BE">
              <w:t xml:space="preserve">         twoPUCCH-Type6-r16</w:t>
            </w:r>
          </w:p>
        </w:tc>
        <w:tc>
          <w:tcPr>
            <w:tcW w:w="2268" w:type="dxa"/>
          </w:tcPr>
          <w:p w14:paraId="1AF61A02" w14:textId="77777777" w:rsidR="00731470" w:rsidRPr="005920BE" w:rsidRDefault="00731470" w:rsidP="009760B1">
            <w:pPr>
              <w:pStyle w:val="TAL"/>
            </w:pPr>
            <w:r w:rsidRPr="005920BE">
              <w:t>Not checked</w:t>
            </w:r>
          </w:p>
        </w:tc>
        <w:tc>
          <w:tcPr>
            <w:tcW w:w="1701" w:type="dxa"/>
          </w:tcPr>
          <w:p w14:paraId="6E5089BA" w14:textId="77777777" w:rsidR="00731470" w:rsidRPr="005920BE" w:rsidRDefault="00731470" w:rsidP="009760B1">
            <w:pPr>
              <w:pStyle w:val="TAL"/>
            </w:pPr>
          </w:p>
        </w:tc>
        <w:tc>
          <w:tcPr>
            <w:tcW w:w="1275" w:type="dxa"/>
          </w:tcPr>
          <w:p w14:paraId="22C09DF5" w14:textId="77777777" w:rsidR="00731470" w:rsidRPr="005920BE" w:rsidRDefault="00731470" w:rsidP="009760B1">
            <w:pPr>
              <w:pStyle w:val="TAL"/>
            </w:pPr>
          </w:p>
        </w:tc>
      </w:tr>
      <w:tr w:rsidR="00731470" w:rsidRPr="005920BE" w14:paraId="274AFB4A" w14:textId="77777777" w:rsidTr="009760B1">
        <w:tc>
          <w:tcPr>
            <w:tcW w:w="4537" w:type="dxa"/>
          </w:tcPr>
          <w:p w14:paraId="736E7648" w14:textId="77777777" w:rsidR="00731470" w:rsidRPr="005920BE" w:rsidRDefault="00731470" w:rsidP="009760B1">
            <w:pPr>
              <w:pStyle w:val="TAL"/>
            </w:pPr>
            <w:r w:rsidRPr="005920BE">
              <w:t xml:space="preserve">         twoPUCCH-Type7-r16</w:t>
            </w:r>
          </w:p>
        </w:tc>
        <w:tc>
          <w:tcPr>
            <w:tcW w:w="2268" w:type="dxa"/>
          </w:tcPr>
          <w:p w14:paraId="6FBCA103" w14:textId="77777777" w:rsidR="00731470" w:rsidRPr="005920BE" w:rsidRDefault="00731470" w:rsidP="009760B1">
            <w:pPr>
              <w:pStyle w:val="TAL"/>
            </w:pPr>
            <w:r w:rsidRPr="005920BE">
              <w:t>Not checked</w:t>
            </w:r>
          </w:p>
        </w:tc>
        <w:tc>
          <w:tcPr>
            <w:tcW w:w="1701" w:type="dxa"/>
          </w:tcPr>
          <w:p w14:paraId="3279EFD8" w14:textId="77777777" w:rsidR="00731470" w:rsidRPr="005920BE" w:rsidRDefault="00731470" w:rsidP="009760B1">
            <w:pPr>
              <w:pStyle w:val="TAL"/>
            </w:pPr>
          </w:p>
        </w:tc>
        <w:tc>
          <w:tcPr>
            <w:tcW w:w="1275" w:type="dxa"/>
          </w:tcPr>
          <w:p w14:paraId="0AF2FFC6" w14:textId="77777777" w:rsidR="00731470" w:rsidRPr="005920BE" w:rsidRDefault="00731470" w:rsidP="009760B1">
            <w:pPr>
              <w:pStyle w:val="TAL"/>
            </w:pPr>
          </w:p>
        </w:tc>
      </w:tr>
      <w:tr w:rsidR="00731470" w:rsidRPr="005920BE" w14:paraId="03C1337A" w14:textId="77777777" w:rsidTr="009760B1">
        <w:tc>
          <w:tcPr>
            <w:tcW w:w="4537" w:type="dxa"/>
          </w:tcPr>
          <w:p w14:paraId="02970DBE" w14:textId="77777777" w:rsidR="00731470" w:rsidRPr="005920BE" w:rsidRDefault="00731470" w:rsidP="009760B1">
            <w:pPr>
              <w:pStyle w:val="TAL"/>
            </w:pPr>
            <w:r w:rsidRPr="005920BE">
              <w:t xml:space="preserve">         twoPUCCH-Type8-r16</w:t>
            </w:r>
          </w:p>
        </w:tc>
        <w:tc>
          <w:tcPr>
            <w:tcW w:w="2268" w:type="dxa"/>
          </w:tcPr>
          <w:p w14:paraId="77F6ECEA" w14:textId="77777777" w:rsidR="00731470" w:rsidRPr="005920BE" w:rsidRDefault="00731470" w:rsidP="009760B1">
            <w:pPr>
              <w:pStyle w:val="TAL"/>
            </w:pPr>
            <w:r w:rsidRPr="005920BE">
              <w:t>Not checked</w:t>
            </w:r>
          </w:p>
        </w:tc>
        <w:tc>
          <w:tcPr>
            <w:tcW w:w="1701" w:type="dxa"/>
          </w:tcPr>
          <w:p w14:paraId="56EBC45F" w14:textId="77777777" w:rsidR="00731470" w:rsidRPr="005920BE" w:rsidRDefault="00731470" w:rsidP="009760B1">
            <w:pPr>
              <w:pStyle w:val="TAL"/>
            </w:pPr>
          </w:p>
        </w:tc>
        <w:tc>
          <w:tcPr>
            <w:tcW w:w="1275" w:type="dxa"/>
          </w:tcPr>
          <w:p w14:paraId="2DD9488E" w14:textId="77777777" w:rsidR="00731470" w:rsidRPr="005920BE" w:rsidRDefault="00731470" w:rsidP="009760B1">
            <w:pPr>
              <w:pStyle w:val="TAL"/>
            </w:pPr>
          </w:p>
        </w:tc>
      </w:tr>
      <w:tr w:rsidR="00731470" w:rsidRPr="005920BE" w14:paraId="01446755" w14:textId="77777777" w:rsidTr="009760B1">
        <w:tc>
          <w:tcPr>
            <w:tcW w:w="4537" w:type="dxa"/>
          </w:tcPr>
          <w:p w14:paraId="25E0722A" w14:textId="77777777" w:rsidR="00731470" w:rsidRPr="005920BE" w:rsidRDefault="00731470" w:rsidP="009760B1">
            <w:pPr>
              <w:pStyle w:val="TAL"/>
            </w:pPr>
            <w:r w:rsidRPr="005920BE">
              <w:t xml:space="preserve">         twoPUCCH-Type9-r16</w:t>
            </w:r>
          </w:p>
        </w:tc>
        <w:tc>
          <w:tcPr>
            <w:tcW w:w="2268" w:type="dxa"/>
          </w:tcPr>
          <w:p w14:paraId="2E887A7E" w14:textId="77777777" w:rsidR="00731470" w:rsidRPr="005920BE" w:rsidRDefault="00731470" w:rsidP="009760B1">
            <w:pPr>
              <w:pStyle w:val="TAL"/>
            </w:pPr>
            <w:r w:rsidRPr="005920BE">
              <w:t>Not checked</w:t>
            </w:r>
          </w:p>
        </w:tc>
        <w:tc>
          <w:tcPr>
            <w:tcW w:w="1701" w:type="dxa"/>
          </w:tcPr>
          <w:p w14:paraId="44D00752" w14:textId="77777777" w:rsidR="00731470" w:rsidRPr="005920BE" w:rsidRDefault="00731470" w:rsidP="009760B1">
            <w:pPr>
              <w:pStyle w:val="TAL"/>
            </w:pPr>
          </w:p>
        </w:tc>
        <w:tc>
          <w:tcPr>
            <w:tcW w:w="1275" w:type="dxa"/>
          </w:tcPr>
          <w:p w14:paraId="7BB59C91" w14:textId="77777777" w:rsidR="00731470" w:rsidRPr="005920BE" w:rsidRDefault="00731470" w:rsidP="009760B1">
            <w:pPr>
              <w:pStyle w:val="TAL"/>
            </w:pPr>
          </w:p>
        </w:tc>
      </w:tr>
      <w:tr w:rsidR="00731470" w:rsidRPr="005920BE" w14:paraId="74462162" w14:textId="77777777" w:rsidTr="009760B1">
        <w:tc>
          <w:tcPr>
            <w:tcW w:w="4537" w:type="dxa"/>
          </w:tcPr>
          <w:p w14:paraId="383CD6B6" w14:textId="77777777" w:rsidR="00731470" w:rsidRPr="005920BE" w:rsidRDefault="00731470" w:rsidP="009760B1">
            <w:pPr>
              <w:pStyle w:val="TAL"/>
            </w:pPr>
            <w:r w:rsidRPr="005920BE">
              <w:t xml:space="preserve">         twoPUCCH-Type10-r16</w:t>
            </w:r>
          </w:p>
        </w:tc>
        <w:tc>
          <w:tcPr>
            <w:tcW w:w="2268" w:type="dxa"/>
          </w:tcPr>
          <w:p w14:paraId="1105CBC1" w14:textId="77777777" w:rsidR="00731470" w:rsidRPr="005920BE" w:rsidRDefault="00731470" w:rsidP="009760B1">
            <w:pPr>
              <w:pStyle w:val="TAL"/>
            </w:pPr>
            <w:r w:rsidRPr="005920BE">
              <w:t>Not checked</w:t>
            </w:r>
          </w:p>
        </w:tc>
        <w:tc>
          <w:tcPr>
            <w:tcW w:w="1701" w:type="dxa"/>
          </w:tcPr>
          <w:p w14:paraId="26665C91" w14:textId="77777777" w:rsidR="00731470" w:rsidRPr="005920BE" w:rsidRDefault="00731470" w:rsidP="009760B1">
            <w:pPr>
              <w:pStyle w:val="TAL"/>
            </w:pPr>
          </w:p>
        </w:tc>
        <w:tc>
          <w:tcPr>
            <w:tcW w:w="1275" w:type="dxa"/>
          </w:tcPr>
          <w:p w14:paraId="3FF9FC05" w14:textId="77777777" w:rsidR="00731470" w:rsidRPr="005920BE" w:rsidRDefault="00731470" w:rsidP="009760B1">
            <w:pPr>
              <w:pStyle w:val="TAL"/>
            </w:pPr>
          </w:p>
        </w:tc>
      </w:tr>
      <w:tr w:rsidR="00731470" w:rsidRPr="005920BE" w14:paraId="2AAB9C13" w14:textId="77777777" w:rsidTr="009760B1">
        <w:tc>
          <w:tcPr>
            <w:tcW w:w="4537" w:type="dxa"/>
          </w:tcPr>
          <w:p w14:paraId="417B9713" w14:textId="77777777" w:rsidR="00731470" w:rsidRPr="005920BE" w:rsidRDefault="00731470" w:rsidP="009760B1">
            <w:pPr>
              <w:pStyle w:val="TAL"/>
            </w:pPr>
            <w:r w:rsidRPr="005920BE">
              <w:t xml:space="preserve">         twoPUCCH-Type11-r16</w:t>
            </w:r>
          </w:p>
        </w:tc>
        <w:tc>
          <w:tcPr>
            <w:tcW w:w="2268" w:type="dxa"/>
          </w:tcPr>
          <w:p w14:paraId="3D5F9216" w14:textId="77777777" w:rsidR="00731470" w:rsidRPr="005920BE" w:rsidRDefault="00731470" w:rsidP="009760B1">
            <w:pPr>
              <w:pStyle w:val="TAL"/>
            </w:pPr>
            <w:r w:rsidRPr="005920BE">
              <w:t>Not checked</w:t>
            </w:r>
          </w:p>
        </w:tc>
        <w:tc>
          <w:tcPr>
            <w:tcW w:w="1701" w:type="dxa"/>
          </w:tcPr>
          <w:p w14:paraId="16743C32" w14:textId="77777777" w:rsidR="00731470" w:rsidRPr="005920BE" w:rsidRDefault="00731470" w:rsidP="009760B1">
            <w:pPr>
              <w:pStyle w:val="TAL"/>
            </w:pPr>
          </w:p>
        </w:tc>
        <w:tc>
          <w:tcPr>
            <w:tcW w:w="1275" w:type="dxa"/>
          </w:tcPr>
          <w:p w14:paraId="04361AB7" w14:textId="77777777" w:rsidR="00731470" w:rsidRPr="005920BE" w:rsidRDefault="00731470" w:rsidP="009760B1">
            <w:pPr>
              <w:pStyle w:val="TAL"/>
            </w:pPr>
          </w:p>
        </w:tc>
      </w:tr>
      <w:tr w:rsidR="00731470" w:rsidRPr="005920BE" w14:paraId="74D54930" w14:textId="77777777" w:rsidTr="009760B1">
        <w:tc>
          <w:tcPr>
            <w:tcW w:w="4537" w:type="dxa"/>
          </w:tcPr>
          <w:p w14:paraId="148F4438" w14:textId="77777777" w:rsidR="00731470" w:rsidRPr="005920BE" w:rsidRDefault="00731470" w:rsidP="009760B1">
            <w:pPr>
              <w:pStyle w:val="TAL"/>
            </w:pPr>
            <w:r w:rsidRPr="005920BE">
              <w:t xml:space="preserve">         ul-IntraUE-Mux-r16</w:t>
            </w:r>
          </w:p>
        </w:tc>
        <w:tc>
          <w:tcPr>
            <w:tcW w:w="2268" w:type="dxa"/>
          </w:tcPr>
          <w:p w14:paraId="5738DE7A" w14:textId="77777777" w:rsidR="00731470" w:rsidRPr="005920BE" w:rsidRDefault="00731470" w:rsidP="009760B1">
            <w:pPr>
              <w:pStyle w:val="TAL"/>
            </w:pPr>
            <w:r w:rsidRPr="005920BE">
              <w:t>Not checked</w:t>
            </w:r>
          </w:p>
        </w:tc>
        <w:tc>
          <w:tcPr>
            <w:tcW w:w="1701" w:type="dxa"/>
          </w:tcPr>
          <w:p w14:paraId="3BBBC8C2" w14:textId="77777777" w:rsidR="00731470" w:rsidRPr="005920BE" w:rsidRDefault="00731470" w:rsidP="009760B1">
            <w:pPr>
              <w:pStyle w:val="TAL"/>
            </w:pPr>
          </w:p>
        </w:tc>
        <w:tc>
          <w:tcPr>
            <w:tcW w:w="1275" w:type="dxa"/>
          </w:tcPr>
          <w:p w14:paraId="2E119D88" w14:textId="77777777" w:rsidR="00731470" w:rsidRPr="005920BE" w:rsidRDefault="00731470" w:rsidP="009760B1">
            <w:pPr>
              <w:pStyle w:val="TAL"/>
            </w:pPr>
          </w:p>
        </w:tc>
      </w:tr>
      <w:tr w:rsidR="00731470" w:rsidRPr="005920BE" w14:paraId="3119A728" w14:textId="77777777" w:rsidTr="009760B1">
        <w:tc>
          <w:tcPr>
            <w:tcW w:w="4537" w:type="dxa"/>
          </w:tcPr>
          <w:p w14:paraId="3565AE06" w14:textId="77777777" w:rsidR="00731470" w:rsidRPr="005920BE" w:rsidRDefault="00731470" w:rsidP="009760B1">
            <w:pPr>
              <w:pStyle w:val="TAL"/>
            </w:pPr>
            <w:r w:rsidRPr="005920BE">
              <w:t xml:space="preserve">         ul-FullPwrMode-r16</w:t>
            </w:r>
          </w:p>
        </w:tc>
        <w:tc>
          <w:tcPr>
            <w:tcW w:w="2268" w:type="dxa"/>
          </w:tcPr>
          <w:p w14:paraId="18D1F220" w14:textId="77777777" w:rsidR="00731470" w:rsidRPr="005920BE" w:rsidRDefault="00731470" w:rsidP="009760B1">
            <w:pPr>
              <w:pStyle w:val="TAL"/>
            </w:pPr>
            <w:r w:rsidRPr="005920BE">
              <w:t>Not checked</w:t>
            </w:r>
          </w:p>
        </w:tc>
        <w:tc>
          <w:tcPr>
            <w:tcW w:w="1701" w:type="dxa"/>
          </w:tcPr>
          <w:p w14:paraId="49427637" w14:textId="77777777" w:rsidR="00731470" w:rsidRPr="005920BE" w:rsidRDefault="00731470" w:rsidP="009760B1">
            <w:pPr>
              <w:pStyle w:val="TAL"/>
            </w:pPr>
          </w:p>
        </w:tc>
        <w:tc>
          <w:tcPr>
            <w:tcW w:w="1275" w:type="dxa"/>
          </w:tcPr>
          <w:p w14:paraId="15BDE57D" w14:textId="77777777" w:rsidR="00731470" w:rsidRPr="005920BE" w:rsidRDefault="00731470" w:rsidP="009760B1">
            <w:pPr>
              <w:pStyle w:val="TAL"/>
            </w:pPr>
          </w:p>
        </w:tc>
      </w:tr>
      <w:tr w:rsidR="00731470" w:rsidRPr="005920BE" w14:paraId="61890814" w14:textId="77777777" w:rsidTr="009760B1">
        <w:tc>
          <w:tcPr>
            <w:tcW w:w="4537" w:type="dxa"/>
          </w:tcPr>
          <w:p w14:paraId="402E6C98" w14:textId="77777777" w:rsidR="00731470" w:rsidRPr="005920BE" w:rsidRDefault="00731470" w:rsidP="009760B1">
            <w:pPr>
              <w:pStyle w:val="TAL"/>
            </w:pPr>
            <w:r w:rsidRPr="005920BE">
              <w:t xml:space="preserve">         crossCarrierSchedulingProcessing-DiffSCS-r16</w:t>
            </w:r>
          </w:p>
        </w:tc>
        <w:tc>
          <w:tcPr>
            <w:tcW w:w="2268" w:type="dxa"/>
          </w:tcPr>
          <w:p w14:paraId="5008CC7F" w14:textId="77777777" w:rsidR="00731470" w:rsidRPr="005920BE" w:rsidRDefault="00731470" w:rsidP="009760B1">
            <w:pPr>
              <w:pStyle w:val="TAL"/>
            </w:pPr>
            <w:r w:rsidRPr="005920BE">
              <w:t>Not checked</w:t>
            </w:r>
          </w:p>
        </w:tc>
        <w:tc>
          <w:tcPr>
            <w:tcW w:w="1701" w:type="dxa"/>
          </w:tcPr>
          <w:p w14:paraId="7C9A16B3" w14:textId="77777777" w:rsidR="00731470" w:rsidRPr="005920BE" w:rsidRDefault="00731470" w:rsidP="009760B1">
            <w:pPr>
              <w:pStyle w:val="TAL"/>
            </w:pPr>
          </w:p>
        </w:tc>
        <w:tc>
          <w:tcPr>
            <w:tcW w:w="1275" w:type="dxa"/>
          </w:tcPr>
          <w:p w14:paraId="3E65C6D1" w14:textId="77777777" w:rsidR="00731470" w:rsidRPr="005920BE" w:rsidRDefault="00731470" w:rsidP="009760B1">
            <w:pPr>
              <w:pStyle w:val="TAL"/>
            </w:pPr>
          </w:p>
        </w:tc>
      </w:tr>
      <w:tr w:rsidR="00731470" w:rsidRPr="005920BE" w14:paraId="61271189" w14:textId="77777777" w:rsidTr="009760B1">
        <w:tc>
          <w:tcPr>
            <w:tcW w:w="4537" w:type="dxa"/>
          </w:tcPr>
          <w:p w14:paraId="6107E465" w14:textId="77777777" w:rsidR="00731470" w:rsidRPr="005920BE" w:rsidRDefault="00731470" w:rsidP="009760B1">
            <w:pPr>
              <w:pStyle w:val="TAL"/>
            </w:pPr>
            <w:r w:rsidRPr="005920BE">
              <w:t xml:space="preserve">         ul-FullPwrMode1-r16</w:t>
            </w:r>
          </w:p>
        </w:tc>
        <w:tc>
          <w:tcPr>
            <w:tcW w:w="2268" w:type="dxa"/>
          </w:tcPr>
          <w:p w14:paraId="06D1DD92" w14:textId="77777777" w:rsidR="00731470" w:rsidRPr="005920BE" w:rsidRDefault="00731470" w:rsidP="009760B1">
            <w:pPr>
              <w:pStyle w:val="TAL"/>
            </w:pPr>
            <w:r w:rsidRPr="005920BE">
              <w:t>Not checked</w:t>
            </w:r>
          </w:p>
        </w:tc>
        <w:tc>
          <w:tcPr>
            <w:tcW w:w="1701" w:type="dxa"/>
          </w:tcPr>
          <w:p w14:paraId="3C2DEC93" w14:textId="77777777" w:rsidR="00731470" w:rsidRPr="005920BE" w:rsidRDefault="00731470" w:rsidP="009760B1">
            <w:pPr>
              <w:pStyle w:val="TAL"/>
            </w:pPr>
          </w:p>
        </w:tc>
        <w:tc>
          <w:tcPr>
            <w:tcW w:w="1275" w:type="dxa"/>
          </w:tcPr>
          <w:p w14:paraId="48D9A8A1" w14:textId="77777777" w:rsidR="00731470" w:rsidRPr="005920BE" w:rsidRDefault="00731470" w:rsidP="009760B1">
            <w:pPr>
              <w:pStyle w:val="TAL"/>
            </w:pPr>
          </w:p>
        </w:tc>
      </w:tr>
      <w:tr w:rsidR="00731470" w:rsidRPr="005920BE" w14:paraId="465DDAC7" w14:textId="77777777" w:rsidTr="009760B1">
        <w:tc>
          <w:tcPr>
            <w:tcW w:w="4537" w:type="dxa"/>
          </w:tcPr>
          <w:p w14:paraId="32D8A7EF" w14:textId="77777777" w:rsidR="00731470" w:rsidRPr="005920BE" w:rsidRDefault="00731470" w:rsidP="009760B1">
            <w:pPr>
              <w:pStyle w:val="TAL"/>
            </w:pPr>
            <w:r w:rsidRPr="005920BE">
              <w:t xml:space="preserve">         ul-FullPwrMode2-SRSConfig-diffNumSRSPorts-r16</w:t>
            </w:r>
          </w:p>
        </w:tc>
        <w:tc>
          <w:tcPr>
            <w:tcW w:w="2268" w:type="dxa"/>
          </w:tcPr>
          <w:p w14:paraId="3CAF5CA2" w14:textId="77777777" w:rsidR="00731470" w:rsidRPr="005920BE" w:rsidRDefault="00731470" w:rsidP="009760B1">
            <w:pPr>
              <w:pStyle w:val="TAL"/>
            </w:pPr>
            <w:r w:rsidRPr="005920BE">
              <w:t>Not checked</w:t>
            </w:r>
          </w:p>
        </w:tc>
        <w:tc>
          <w:tcPr>
            <w:tcW w:w="1701" w:type="dxa"/>
          </w:tcPr>
          <w:p w14:paraId="2E818067" w14:textId="77777777" w:rsidR="00731470" w:rsidRPr="005920BE" w:rsidRDefault="00731470" w:rsidP="009760B1">
            <w:pPr>
              <w:pStyle w:val="TAL"/>
            </w:pPr>
          </w:p>
        </w:tc>
        <w:tc>
          <w:tcPr>
            <w:tcW w:w="1275" w:type="dxa"/>
          </w:tcPr>
          <w:p w14:paraId="3927C92F" w14:textId="77777777" w:rsidR="00731470" w:rsidRPr="005920BE" w:rsidRDefault="00731470" w:rsidP="009760B1">
            <w:pPr>
              <w:pStyle w:val="TAL"/>
            </w:pPr>
          </w:p>
        </w:tc>
      </w:tr>
      <w:tr w:rsidR="00731470" w:rsidRPr="005920BE" w14:paraId="40764F47" w14:textId="77777777" w:rsidTr="009760B1">
        <w:tc>
          <w:tcPr>
            <w:tcW w:w="4537" w:type="dxa"/>
          </w:tcPr>
          <w:p w14:paraId="199EE1CE" w14:textId="77777777" w:rsidR="00731470" w:rsidRPr="005920BE" w:rsidRDefault="00731470" w:rsidP="009760B1">
            <w:pPr>
              <w:pStyle w:val="TAL"/>
            </w:pPr>
            <w:r w:rsidRPr="005920BE">
              <w:t xml:space="preserve">         ul-FullPwrMode2-TPMIGroup-r16</w:t>
            </w:r>
          </w:p>
        </w:tc>
        <w:tc>
          <w:tcPr>
            <w:tcW w:w="2268" w:type="dxa"/>
          </w:tcPr>
          <w:p w14:paraId="7F4969AF" w14:textId="77777777" w:rsidR="00731470" w:rsidRPr="005920BE" w:rsidRDefault="00731470" w:rsidP="009760B1">
            <w:pPr>
              <w:pStyle w:val="TAL"/>
            </w:pPr>
            <w:r w:rsidRPr="005920BE">
              <w:t>Not checked</w:t>
            </w:r>
          </w:p>
        </w:tc>
        <w:tc>
          <w:tcPr>
            <w:tcW w:w="1701" w:type="dxa"/>
          </w:tcPr>
          <w:p w14:paraId="3E685436" w14:textId="77777777" w:rsidR="00731470" w:rsidRPr="005920BE" w:rsidRDefault="00731470" w:rsidP="009760B1">
            <w:pPr>
              <w:pStyle w:val="TAL"/>
            </w:pPr>
          </w:p>
        </w:tc>
        <w:tc>
          <w:tcPr>
            <w:tcW w:w="1275" w:type="dxa"/>
          </w:tcPr>
          <w:p w14:paraId="43737C5A" w14:textId="77777777" w:rsidR="00731470" w:rsidRPr="005920BE" w:rsidRDefault="00731470" w:rsidP="009760B1">
            <w:pPr>
              <w:pStyle w:val="TAL"/>
            </w:pPr>
          </w:p>
        </w:tc>
      </w:tr>
      <w:tr w:rsidR="00731470" w:rsidRPr="005920BE" w14:paraId="0EC69EE2" w14:textId="77777777" w:rsidTr="009760B1">
        <w:tc>
          <w:tcPr>
            <w:tcW w:w="4537" w:type="dxa"/>
          </w:tcPr>
          <w:p w14:paraId="15CC34AE" w14:textId="77777777" w:rsidR="00731470" w:rsidRPr="005920BE" w:rsidRDefault="00731470" w:rsidP="009760B1">
            <w:pPr>
              <w:pStyle w:val="TAL"/>
            </w:pPr>
            <w:r w:rsidRPr="005920BE">
              <w:t xml:space="preserve">       }</w:t>
            </w:r>
          </w:p>
        </w:tc>
        <w:tc>
          <w:tcPr>
            <w:tcW w:w="2268" w:type="dxa"/>
          </w:tcPr>
          <w:p w14:paraId="560DC18A" w14:textId="77777777" w:rsidR="00731470" w:rsidRPr="005920BE" w:rsidRDefault="00731470" w:rsidP="009760B1">
            <w:pPr>
              <w:pStyle w:val="TAL"/>
            </w:pPr>
          </w:p>
        </w:tc>
        <w:tc>
          <w:tcPr>
            <w:tcW w:w="1701" w:type="dxa"/>
          </w:tcPr>
          <w:p w14:paraId="68C6AC2A" w14:textId="77777777" w:rsidR="00731470" w:rsidRPr="005920BE" w:rsidRDefault="00731470" w:rsidP="009760B1">
            <w:pPr>
              <w:pStyle w:val="TAL"/>
            </w:pPr>
          </w:p>
        </w:tc>
        <w:tc>
          <w:tcPr>
            <w:tcW w:w="1275" w:type="dxa"/>
          </w:tcPr>
          <w:p w14:paraId="28C7A9B7" w14:textId="77777777" w:rsidR="00731470" w:rsidRPr="005920BE" w:rsidRDefault="00731470" w:rsidP="009760B1">
            <w:pPr>
              <w:pStyle w:val="TAL"/>
            </w:pPr>
          </w:p>
        </w:tc>
      </w:tr>
    </w:tbl>
    <w:p w14:paraId="74CA0FED" w14:textId="77777777" w:rsidR="00731470" w:rsidRPr="005920BE" w:rsidRDefault="00731470" w:rsidP="00731470"/>
    <w:p w14:paraId="06D1F069" w14:textId="77777777" w:rsidR="00731470" w:rsidRPr="005920BE" w:rsidRDefault="00731470" w:rsidP="00731470">
      <w:pPr>
        <w:pStyle w:val="TH"/>
      </w:pPr>
      <w:r w:rsidRPr="005920BE">
        <w:t>Table 8.1.5.1.1.3.3-8: CA-ParametersNR-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5920BE" w14:paraId="04913F45" w14:textId="77777777" w:rsidTr="009760B1">
        <w:tc>
          <w:tcPr>
            <w:tcW w:w="4537" w:type="dxa"/>
          </w:tcPr>
          <w:p w14:paraId="3F00A29E" w14:textId="77777777" w:rsidR="00731470" w:rsidRPr="005920BE" w:rsidRDefault="00731470" w:rsidP="009760B1">
            <w:pPr>
              <w:pStyle w:val="TAH"/>
            </w:pPr>
            <w:r w:rsidRPr="005920BE">
              <w:t>Information Element</w:t>
            </w:r>
          </w:p>
        </w:tc>
        <w:tc>
          <w:tcPr>
            <w:tcW w:w="2268" w:type="dxa"/>
          </w:tcPr>
          <w:p w14:paraId="166B6343" w14:textId="77777777" w:rsidR="00731470" w:rsidRPr="005920BE" w:rsidRDefault="00731470" w:rsidP="009760B1">
            <w:pPr>
              <w:pStyle w:val="TAH"/>
            </w:pPr>
            <w:r w:rsidRPr="005920BE">
              <w:t>Value/remark</w:t>
            </w:r>
          </w:p>
        </w:tc>
        <w:tc>
          <w:tcPr>
            <w:tcW w:w="1701" w:type="dxa"/>
          </w:tcPr>
          <w:p w14:paraId="30CBCF57" w14:textId="77777777" w:rsidR="00731470" w:rsidRPr="005920BE" w:rsidRDefault="00731470" w:rsidP="009760B1">
            <w:pPr>
              <w:pStyle w:val="TAH"/>
            </w:pPr>
            <w:r w:rsidRPr="005920BE">
              <w:t>Comment</w:t>
            </w:r>
          </w:p>
        </w:tc>
        <w:tc>
          <w:tcPr>
            <w:tcW w:w="1275" w:type="dxa"/>
          </w:tcPr>
          <w:p w14:paraId="15DE19D2" w14:textId="77777777" w:rsidR="00731470" w:rsidRPr="005920BE" w:rsidRDefault="00731470" w:rsidP="009760B1">
            <w:pPr>
              <w:pStyle w:val="TAH"/>
            </w:pPr>
            <w:r w:rsidRPr="005920BE">
              <w:t>Condition</w:t>
            </w:r>
          </w:p>
        </w:tc>
      </w:tr>
      <w:tr w:rsidR="00731470" w:rsidRPr="005920BE" w14:paraId="649FA054" w14:textId="77777777" w:rsidTr="009760B1">
        <w:tc>
          <w:tcPr>
            <w:tcW w:w="4537" w:type="dxa"/>
          </w:tcPr>
          <w:p w14:paraId="5334F376" w14:textId="77777777" w:rsidR="00731470" w:rsidRPr="005920BE" w:rsidRDefault="00731470" w:rsidP="009760B1">
            <w:pPr>
              <w:pStyle w:val="TAL"/>
            </w:pPr>
            <w:r w:rsidRPr="005920BE">
              <w:t>CA-ParametersNR-v1610 ::= SEQUENCE {</w:t>
            </w:r>
          </w:p>
        </w:tc>
        <w:tc>
          <w:tcPr>
            <w:tcW w:w="2268" w:type="dxa"/>
          </w:tcPr>
          <w:p w14:paraId="316CD4F4" w14:textId="77777777" w:rsidR="00731470" w:rsidRPr="005920BE" w:rsidRDefault="00731470" w:rsidP="009760B1">
            <w:pPr>
              <w:pStyle w:val="TAL"/>
            </w:pPr>
          </w:p>
        </w:tc>
        <w:tc>
          <w:tcPr>
            <w:tcW w:w="1701" w:type="dxa"/>
          </w:tcPr>
          <w:p w14:paraId="37325B60" w14:textId="77777777" w:rsidR="00731470" w:rsidRPr="005920BE" w:rsidRDefault="00731470" w:rsidP="009760B1">
            <w:pPr>
              <w:pStyle w:val="TAL"/>
            </w:pPr>
          </w:p>
        </w:tc>
        <w:tc>
          <w:tcPr>
            <w:tcW w:w="1275" w:type="dxa"/>
          </w:tcPr>
          <w:p w14:paraId="21E83756" w14:textId="77777777" w:rsidR="00731470" w:rsidRPr="005920BE" w:rsidRDefault="00731470" w:rsidP="009760B1">
            <w:pPr>
              <w:pStyle w:val="TAL"/>
            </w:pPr>
          </w:p>
        </w:tc>
      </w:tr>
      <w:tr w:rsidR="00731470" w:rsidRPr="005920BE" w14:paraId="1D10D2FA" w14:textId="77777777" w:rsidTr="009760B1">
        <w:tc>
          <w:tcPr>
            <w:tcW w:w="4537" w:type="dxa"/>
          </w:tcPr>
          <w:p w14:paraId="5AD6984C" w14:textId="77777777" w:rsidR="00731470" w:rsidRPr="005920BE" w:rsidRDefault="00731470" w:rsidP="009760B1">
            <w:pPr>
              <w:pStyle w:val="TAL"/>
            </w:pPr>
            <w:r w:rsidRPr="005920BE">
              <w:t xml:space="preserve">    parallelTxMsgA-SRS-PUCCH-PUSCH-r16</w:t>
            </w:r>
          </w:p>
        </w:tc>
        <w:tc>
          <w:tcPr>
            <w:tcW w:w="2268" w:type="dxa"/>
          </w:tcPr>
          <w:p w14:paraId="759D7705" w14:textId="77777777" w:rsidR="00731470" w:rsidRPr="005920BE" w:rsidRDefault="00731470" w:rsidP="009760B1">
            <w:pPr>
              <w:pStyle w:val="TAL"/>
            </w:pPr>
            <w:r w:rsidRPr="005920BE">
              <w:t>Not checked</w:t>
            </w:r>
          </w:p>
        </w:tc>
        <w:tc>
          <w:tcPr>
            <w:tcW w:w="1701" w:type="dxa"/>
          </w:tcPr>
          <w:p w14:paraId="34EBEBBC" w14:textId="77777777" w:rsidR="00731470" w:rsidRPr="005920BE" w:rsidRDefault="00731470" w:rsidP="009760B1">
            <w:pPr>
              <w:pStyle w:val="TAL"/>
            </w:pPr>
          </w:p>
        </w:tc>
        <w:tc>
          <w:tcPr>
            <w:tcW w:w="1275" w:type="dxa"/>
          </w:tcPr>
          <w:p w14:paraId="59BF5AF2" w14:textId="77777777" w:rsidR="00731470" w:rsidRPr="005920BE" w:rsidRDefault="00731470" w:rsidP="009760B1">
            <w:pPr>
              <w:pStyle w:val="TAL"/>
            </w:pPr>
          </w:p>
        </w:tc>
      </w:tr>
      <w:tr w:rsidR="00731470" w:rsidRPr="005920BE" w14:paraId="7DD943A7" w14:textId="77777777" w:rsidTr="009760B1">
        <w:tc>
          <w:tcPr>
            <w:tcW w:w="4537" w:type="dxa"/>
          </w:tcPr>
          <w:p w14:paraId="297A8B3A" w14:textId="77777777" w:rsidR="00731470" w:rsidRPr="005920BE" w:rsidRDefault="00731470" w:rsidP="009760B1">
            <w:pPr>
              <w:pStyle w:val="TAL"/>
            </w:pPr>
            <w:r w:rsidRPr="005920BE">
              <w:t xml:space="preserve">    msgA-SUL-r16</w:t>
            </w:r>
          </w:p>
        </w:tc>
        <w:tc>
          <w:tcPr>
            <w:tcW w:w="2268" w:type="dxa"/>
          </w:tcPr>
          <w:p w14:paraId="5D3BF1B5" w14:textId="77777777" w:rsidR="00731470" w:rsidRPr="005920BE" w:rsidRDefault="00731470" w:rsidP="009760B1">
            <w:pPr>
              <w:pStyle w:val="TAL"/>
            </w:pPr>
            <w:r w:rsidRPr="005920BE">
              <w:t>Not checked</w:t>
            </w:r>
          </w:p>
        </w:tc>
        <w:tc>
          <w:tcPr>
            <w:tcW w:w="1701" w:type="dxa"/>
          </w:tcPr>
          <w:p w14:paraId="5FB48B16" w14:textId="77777777" w:rsidR="00731470" w:rsidRPr="005920BE" w:rsidRDefault="00731470" w:rsidP="009760B1">
            <w:pPr>
              <w:pStyle w:val="TAL"/>
            </w:pPr>
          </w:p>
        </w:tc>
        <w:tc>
          <w:tcPr>
            <w:tcW w:w="1275" w:type="dxa"/>
          </w:tcPr>
          <w:p w14:paraId="2C48BF22" w14:textId="77777777" w:rsidR="00731470" w:rsidRPr="005920BE" w:rsidRDefault="00731470" w:rsidP="009760B1">
            <w:pPr>
              <w:pStyle w:val="TAL"/>
            </w:pPr>
          </w:p>
        </w:tc>
      </w:tr>
      <w:tr w:rsidR="00731470" w:rsidRPr="005920BE" w14:paraId="24F4A743" w14:textId="77777777" w:rsidTr="009760B1">
        <w:tc>
          <w:tcPr>
            <w:tcW w:w="4537" w:type="dxa"/>
          </w:tcPr>
          <w:p w14:paraId="130568BD" w14:textId="77777777" w:rsidR="00731470" w:rsidRPr="005920BE" w:rsidRDefault="00731470" w:rsidP="009760B1">
            <w:pPr>
              <w:pStyle w:val="TAL"/>
            </w:pPr>
            <w:r w:rsidRPr="005920BE">
              <w:t xml:space="preserve">    jointSearchSpaceSwitchAcrossCells-r16</w:t>
            </w:r>
          </w:p>
        </w:tc>
        <w:tc>
          <w:tcPr>
            <w:tcW w:w="2268" w:type="dxa"/>
          </w:tcPr>
          <w:p w14:paraId="518FD2EE" w14:textId="77777777" w:rsidR="00731470" w:rsidRPr="005920BE" w:rsidRDefault="00731470" w:rsidP="009760B1">
            <w:pPr>
              <w:pStyle w:val="TAL"/>
            </w:pPr>
            <w:r w:rsidRPr="005920BE">
              <w:t>Not checked</w:t>
            </w:r>
          </w:p>
        </w:tc>
        <w:tc>
          <w:tcPr>
            <w:tcW w:w="1701" w:type="dxa"/>
          </w:tcPr>
          <w:p w14:paraId="159BDE1D" w14:textId="77777777" w:rsidR="00731470" w:rsidRPr="005920BE" w:rsidRDefault="00731470" w:rsidP="009760B1">
            <w:pPr>
              <w:pStyle w:val="TAL"/>
            </w:pPr>
          </w:p>
        </w:tc>
        <w:tc>
          <w:tcPr>
            <w:tcW w:w="1275" w:type="dxa"/>
          </w:tcPr>
          <w:p w14:paraId="17A4B65C" w14:textId="77777777" w:rsidR="00731470" w:rsidRPr="005920BE" w:rsidRDefault="00731470" w:rsidP="009760B1">
            <w:pPr>
              <w:pStyle w:val="TAL"/>
            </w:pPr>
          </w:p>
        </w:tc>
      </w:tr>
      <w:tr w:rsidR="00731470" w:rsidRPr="005920BE" w14:paraId="0DCD6380" w14:textId="77777777" w:rsidTr="009760B1">
        <w:tc>
          <w:tcPr>
            <w:tcW w:w="4537" w:type="dxa"/>
          </w:tcPr>
          <w:p w14:paraId="58C185E3" w14:textId="77777777" w:rsidR="00731470" w:rsidRPr="005920BE" w:rsidRDefault="00731470" w:rsidP="009760B1">
            <w:pPr>
              <w:pStyle w:val="TAL"/>
            </w:pPr>
            <w:r w:rsidRPr="005920BE">
              <w:t xml:space="preserve">    half-DuplexTDD-CA-SameSCS-r16</w:t>
            </w:r>
          </w:p>
        </w:tc>
        <w:tc>
          <w:tcPr>
            <w:tcW w:w="2268" w:type="dxa"/>
          </w:tcPr>
          <w:p w14:paraId="133A396C" w14:textId="77777777" w:rsidR="00731470" w:rsidRPr="005920BE" w:rsidRDefault="00731470" w:rsidP="009760B1">
            <w:pPr>
              <w:pStyle w:val="TAL"/>
            </w:pPr>
            <w:r w:rsidRPr="005920BE">
              <w:t>Not checked</w:t>
            </w:r>
          </w:p>
        </w:tc>
        <w:tc>
          <w:tcPr>
            <w:tcW w:w="1701" w:type="dxa"/>
          </w:tcPr>
          <w:p w14:paraId="3BB9A38D" w14:textId="77777777" w:rsidR="00731470" w:rsidRPr="005920BE" w:rsidRDefault="00731470" w:rsidP="009760B1">
            <w:pPr>
              <w:pStyle w:val="TAL"/>
            </w:pPr>
          </w:p>
        </w:tc>
        <w:tc>
          <w:tcPr>
            <w:tcW w:w="1275" w:type="dxa"/>
          </w:tcPr>
          <w:p w14:paraId="5BC41E5B" w14:textId="77777777" w:rsidR="00731470" w:rsidRPr="005920BE" w:rsidRDefault="00731470" w:rsidP="009760B1">
            <w:pPr>
              <w:pStyle w:val="TAL"/>
            </w:pPr>
          </w:p>
        </w:tc>
      </w:tr>
      <w:tr w:rsidR="00731470" w:rsidRPr="005920BE" w14:paraId="5AA78342" w14:textId="77777777" w:rsidTr="009760B1">
        <w:tc>
          <w:tcPr>
            <w:tcW w:w="4537" w:type="dxa"/>
          </w:tcPr>
          <w:p w14:paraId="1B6EE232" w14:textId="77777777" w:rsidR="00731470" w:rsidRPr="005920BE" w:rsidRDefault="00731470" w:rsidP="009760B1">
            <w:pPr>
              <w:pStyle w:val="TAL"/>
            </w:pPr>
            <w:r w:rsidRPr="005920BE">
              <w:t xml:space="preserve">    scellDormancyWithinActiveTime-r16</w:t>
            </w:r>
          </w:p>
        </w:tc>
        <w:tc>
          <w:tcPr>
            <w:tcW w:w="2268" w:type="dxa"/>
          </w:tcPr>
          <w:p w14:paraId="07E85097" w14:textId="77777777" w:rsidR="00731470" w:rsidRPr="005920BE" w:rsidRDefault="00731470" w:rsidP="009760B1">
            <w:pPr>
              <w:pStyle w:val="TAL"/>
            </w:pPr>
            <w:r w:rsidRPr="005920BE">
              <w:t>Not checked</w:t>
            </w:r>
          </w:p>
        </w:tc>
        <w:tc>
          <w:tcPr>
            <w:tcW w:w="1701" w:type="dxa"/>
          </w:tcPr>
          <w:p w14:paraId="76685BB6" w14:textId="77777777" w:rsidR="00731470" w:rsidRPr="005920BE" w:rsidRDefault="00731470" w:rsidP="009760B1">
            <w:pPr>
              <w:pStyle w:val="TAL"/>
            </w:pPr>
          </w:p>
        </w:tc>
        <w:tc>
          <w:tcPr>
            <w:tcW w:w="1275" w:type="dxa"/>
          </w:tcPr>
          <w:p w14:paraId="1C93516D" w14:textId="77777777" w:rsidR="00731470" w:rsidRPr="005920BE" w:rsidRDefault="00731470" w:rsidP="009760B1">
            <w:pPr>
              <w:pStyle w:val="TAL"/>
            </w:pPr>
          </w:p>
        </w:tc>
      </w:tr>
      <w:tr w:rsidR="00731470" w:rsidRPr="005920BE" w14:paraId="1F523821" w14:textId="77777777" w:rsidTr="009760B1">
        <w:tc>
          <w:tcPr>
            <w:tcW w:w="4537" w:type="dxa"/>
          </w:tcPr>
          <w:p w14:paraId="676371D0" w14:textId="77777777" w:rsidR="00731470" w:rsidRPr="005920BE" w:rsidRDefault="00731470" w:rsidP="009760B1">
            <w:pPr>
              <w:pStyle w:val="TAL"/>
            </w:pPr>
            <w:r w:rsidRPr="005920BE">
              <w:t xml:space="preserve">    scellDormancyOutsideActiveTime-r16</w:t>
            </w:r>
          </w:p>
        </w:tc>
        <w:tc>
          <w:tcPr>
            <w:tcW w:w="2268" w:type="dxa"/>
          </w:tcPr>
          <w:p w14:paraId="6D12158C" w14:textId="77777777" w:rsidR="00731470" w:rsidRPr="005920BE" w:rsidRDefault="00731470" w:rsidP="009760B1">
            <w:pPr>
              <w:pStyle w:val="TAL"/>
            </w:pPr>
            <w:r w:rsidRPr="005920BE">
              <w:t>Checked</w:t>
            </w:r>
          </w:p>
        </w:tc>
        <w:tc>
          <w:tcPr>
            <w:tcW w:w="1701" w:type="dxa"/>
          </w:tcPr>
          <w:p w14:paraId="69D185A8" w14:textId="77777777" w:rsidR="00731470" w:rsidRPr="005920BE" w:rsidRDefault="00731470" w:rsidP="009760B1">
            <w:pPr>
              <w:pStyle w:val="TAL"/>
            </w:pPr>
          </w:p>
        </w:tc>
        <w:tc>
          <w:tcPr>
            <w:tcW w:w="1275" w:type="dxa"/>
          </w:tcPr>
          <w:p w14:paraId="26016A28" w14:textId="77777777" w:rsidR="00731470" w:rsidRPr="005920BE" w:rsidRDefault="00731470" w:rsidP="009760B1">
            <w:pPr>
              <w:pStyle w:val="TAL"/>
            </w:pPr>
            <w:r w:rsidRPr="005920BE">
              <w:t>pc_scellDormancyOutsideActiveTime_r16</w:t>
            </w:r>
          </w:p>
        </w:tc>
      </w:tr>
      <w:tr w:rsidR="00731470" w:rsidRPr="005920BE" w14:paraId="23FBF2B6" w14:textId="77777777" w:rsidTr="009760B1">
        <w:tc>
          <w:tcPr>
            <w:tcW w:w="4537" w:type="dxa"/>
          </w:tcPr>
          <w:p w14:paraId="30401B49" w14:textId="77777777" w:rsidR="00731470" w:rsidRPr="005920BE" w:rsidRDefault="00731470" w:rsidP="009760B1">
            <w:pPr>
              <w:pStyle w:val="TAL"/>
            </w:pPr>
            <w:r w:rsidRPr="005920BE">
              <w:t xml:space="preserve">    crossCarrierA-CSI-trigDiffSCS-r16</w:t>
            </w:r>
          </w:p>
        </w:tc>
        <w:tc>
          <w:tcPr>
            <w:tcW w:w="2268" w:type="dxa"/>
          </w:tcPr>
          <w:p w14:paraId="26639C6F" w14:textId="77777777" w:rsidR="00731470" w:rsidRPr="005920BE" w:rsidRDefault="00731470" w:rsidP="009760B1">
            <w:pPr>
              <w:pStyle w:val="TAL"/>
            </w:pPr>
            <w:r w:rsidRPr="005920BE">
              <w:t>Not checked</w:t>
            </w:r>
          </w:p>
        </w:tc>
        <w:tc>
          <w:tcPr>
            <w:tcW w:w="1701" w:type="dxa"/>
          </w:tcPr>
          <w:p w14:paraId="56750ACA" w14:textId="77777777" w:rsidR="00731470" w:rsidRPr="005920BE" w:rsidRDefault="00731470" w:rsidP="009760B1">
            <w:pPr>
              <w:pStyle w:val="TAL"/>
            </w:pPr>
          </w:p>
        </w:tc>
        <w:tc>
          <w:tcPr>
            <w:tcW w:w="1275" w:type="dxa"/>
          </w:tcPr>
          <w:p w14:paraId="632BD7A0" w14:textId="77777777" w:rsidR="00731470" w:rsidRPr="005920BE" w:rsidRDefault="00731470" w:rsidP="009760B1">
            <w:pPr>
              <w:pStyle w:val="TAL"/>
            </w:pPr>
          </w:p>
        </w:tc>
      </w:tr>
      <w:tr w:rsidR="00731470" w:rsidRPr="005920BE" w14:paraId="77F0A4FE" w14:textId="77777777" w:rsidTr="009760B1">
        <w:tc>
          <w:tcPr>
            <w:tcW w:w="4537" w:type="dxa"/>
          </w:tcPr>
          <w:p w14:paraId="139B04F0" w14:textId="77777777" w:rsidR="00731470" w:rsidRPr="005920BE" w:rsidRDefault="00731470" w:rsidP="009760B1">
            <w:pPr>
              <w:pStyle w:val="TAL"/>
              <w:tabs>
                <w:tab w:val="left" w:pos="1458"/>
              </w:tabs>
            </w:pPr>
            <w:r w:rsidRPr="005920BE">
              <w:t xml:space="preserve">    defaultQCL-CrossCarrierA-CSI-Trig-r16</w:t>
            </w:r>
          </w:p>
        </w:tc>
        <w:tc>
          <w:tcPr>
            <w:tcW w:w="2268" w:type="dxa"/>
          </w:tcPr>
          <w:p w14:paraId="3D193657" w14:textId="77777777" w:rsidR="00731470" w:rsidRPr="005920BE" w:rsidRDefault="00731470" w:rsidP="009760B1">
            <w:pPr>
              <w:pStyle w:val="TAL"/>
            </w:pPr>
            <w:r w:rsidRPr="005920BE">
              <w:t>Not checked</w:t>
            </w:r>
          </w:p>
        </w:tc>
        <w:tc>
          <w:tcPr>
            <w:tcW w:w="1701" w:type="dxa"/>
          </w:tcPr>
          <w:p w14:paraId="0B468891" w14:textId="77777777" w:rsidR="00731470" w:rsidRPr="005920BE" w:rsidRDefault="00731470" w:rsidP="009760B1">
            <w:pPr>
              <w:pStyle w:val="TAL"/>
            </w:pPr>
          </w:p>
        </w:tc>
        <w:tc>
          <w:tcPr>
            <w:tcW w:w="1275" w:type="dxa"/>
          </w:tcPr>
          <w:p w14:paraId="2BF1D7CD" w14:textId="77777777" w:rsidR="00731470" w:rsidRPr="005920BE" w:rsidRDefault="00731470" w:rsidP="009760B1">
            <w:pPr>
              <w:pStyle w:val="TAL"/>
            </w:pPr>
          </w:p>
        </w:tc>
      </w:tr>
      <w:tr w:rsidR="00731470" w:rsidRPr="005920BE" w14:paraId="61C875A7" w14:textId="77777777" w:rsidTr="009760B1">
        <w:tc>
          <w:tcPr>
            <w:tcW w:w="4537" w:type="dxa"/>
          </w:tcPr>
          <w:p w14:paraId="65F69616" w14:textId="77777777" w:rsidR="00731470" w:rsidRPr="005920BE" w:rsidRDefault="00731470" w:rsidP="009760B1">
            <w:pPr>
              <w:pStyle w:val="TAL"/>
            </w:pPr>
            <w:r w:rsidRPr="005920BE">
              <w:t xml:space="preserve">    interCA-NonAlignedFrame-r16</w:t>
            </w:r>
          </w:p>
        </w:tc>
        <w:tc>
          <w:tcPr>
            <w:tcW w:w="2268" w:type="dxa"/>
          </w:tcPr>
          <w:p w14:paraId="3FE8C6E6" w14:textId="77777777" w:rsidR="00731470" w:rsidRPr="005920BE" w:rsidRDefault="00731470" w:rsidP="009760B1">
            <w:pPr>
              <w:pStyle w:val="TAL"/>
            </w:pPr>
            <w:r w:rsidRPr="005920BE">
              <w:t>Not checked</w:t>
            </w:r>
          </w:p>
        </w:tc>
        <w:tc>
          <w:tcPr>
            <w:tcW w:w="1701" w:type="dxa"/>
          </w:tcPr>
          <w:p w14:paraId="60233786" w14:textId="77777777" w:rsidR="00731470" w:rsidRPr="005920BE" w:rsidRDefault="00731470" w:rsidP="009760B1">
            <w:pPr>
              <w:pStyle w:val="TAL"/>
            </w:pPr>
          </w:p>
        </w:tc>
        <w:tc>
          <w:tcPr>
            <w:tcW w:w="1275" w:type="dxa"/>
          </w:tcPr>
          <w:p w14:paraId="421604F1" w14:textId="77777777" w:rsidR="00731470" w:rsidRPr="005920BE" w:rsidRDefault="00731470" w:rsidP="009760B1">
            <w:pPr>
              <w:pStyle w:val="TAL"/>
            </w:pPr>
          </w:p>
        </w:tc>
      </w:tr>
      <w:tr w:rsidR="00731470" w:rsidRPr="005920BE" w14:paraId="33769EC4" w14:textId="77777777" w:rsidTr="009760B1">
        <w:tc>
          <w:tcPr>
            <w:tcW w:w="4537" w:type="dxa"/>
          </w:tcPr>
          <w:p w14:paraId="62567B48" w14:textId="77777777" w:rsidR="00731470" w:rsidRPr="005920BE" w:rsidRDefault="00731470" w:rsidP="009760B1">
            <w:pPr>
              <w:pStyle w:val="TAL"/>
            </w:pPr>
            <w:r w:rsidRPr="005920BE">
              <w:t xml:space="preserve">    simul-SRS-Trans-BC-r16</w:t>
            </w:r>
          </w:p>
        </w:tc>
        <w:tc>
          <w:tcPr>
            <w:tcW w:w="2268" w:type="dxa"/>
          </w:tcPr>
          <w:p w14:paraId="2AC45D69" w14:textId="77777777" w:rsidR="00731470" w:rsidRPr="005920BE" w:rsidRDefault="00731470" w:rsidP="009760B1">
            <w:pPr>
              <w:pStyle w:val="TAL"/>
            </w:pPr>
            <w:r w:rsidRPr="005920BE">
              <w:t>Not checked</w:t>
            </w:r>
          </w:p>
        </w:tc>
        <w:tc>
          <w:tcPr>
            <w:tcW w:w="1701" w:type="dxa"/>
          </w:tcPr>
          <w:p w14:paraId="4A406055" w14:textId="77777777" w:rsidR="00731470" w:rsidRPr="005920BE" w:rsidRDefault="00731470" w:rsidP="009760B1">
            <w:pPr>
              <w:pStyle w:val="TAL"/>
            </w:pPr>
          </w:p>
        </w:tc>
        <w:tc>
          <w:tcPr>
            <w:tcW w:w="1275" w:type="dxa"/>
          </w:tcPr>
          <w:p w14:paraId="22BC78E5" w14:textId="77777777" w:rsidR="00731470" w:rsidRPr="005920BE" w:rsidRDefault="00731470" w:rsidP="009760B1">
            <w:pPr>
              <w:pStyle w:val="TAL"/>
            </w:pPr>
          </w:p>
        </w:tc>
      </w:tr>
      <w:tr w:rsidR="00731470" w:rsidRPr="005920BE" w14:paraId="6FA1E4B1" w14:textId="77777777" w:rsidTr="009760B1">
        <w:tc>
          <w:tcPr>
            <w:tcW w:w="4537" w:type="dxa"/>
          </w:tcPr>
          <w:p w14:paraId="68B59A2B" w14:textId="77777777" w:rsidR="00731470" w:rsidRPr="005920BE" w:rsidRDefault="00731470" w:rsidP="009760B1">
            <w:pPr>
              <w:pStyle w:val="TAL"/>
            </w:pPr>
            <w:r w:rsidRPr="005920BE">
              <w:t xml:space="preserve">    interFreqDAPS-r16</w:t>
            </w:r>
          </w:p>
        </w:tc>
        <w:tc>
          <w:tcPr>
            <w:tcW w:w="2268" w:type="dxa"/>
          </w:tcPr>
          <w:p w14:paraId="19E86314" w14:textId="77777777" w:rsidR="00731470" w:rsidRPr="005920BE" w:rsidRDefault="00731470" w:rsidP="009760B1">
            <w:pPr>
              <w:pStyle w:val="TAL"/>
            </w:pPr>
            <w:r w:rsidRPr="005920BE">
              <w:t>Checked</w:t>
            </w:r>
          </w:p>
        </w:tc>
        <w:tc>
          <w:tcPr>
            <w:tcW w:w="1701" w:type="dxa"/>
          </w:tcPr>
          <w:p w14:paraId="032DA89F" w14:textId="77777777" w:rsidR="00731470" w:rsidRPr="005920BE" w:rsidRDefault="00731470" w:rsidP="009760B1">
            <w:pPr>
              <w:pStyle w:val="TAL"/>
            </w:pPr>
          </w:p>
        </w:tc>
        <w:tc>
          <w:tcPr>
            <w:tcW w:w="1275" w:type="dxa"/>
          </w:tcPr>
          <w:p w14:paraId="09AA91A4" w14:textId="77777777" w:rsidR="00731470" w:rsidRPr="005920BE" w:rsidRDefault="00731470" w:rsidP="009760B1">
            <w:pPr>
              <w:pStyle w:val="TAL"/>
            </w:pPr>
            <w:r w:rsidRPr="005920BE">
              <w:t>pc_interFreqDAPS_r16</w:t>
            </w:r>
          </w:p>
        </w:tc>
      </w:tr>
      <w:tr w:rsidR="00731470" w:rsidRPr="005920BE" w14:paraId="428FC7D6" w14:textId="77777777" w:rsidTr="009760B1">
        <w:tc>
          <w:tcPr>
            <w:tcW w:w="4537" w:type="dxa"/>
          </w:tcPr>
          <w:p w14:paraId="30CF6044" w14:textId="77777777" w:rsidR="00731470" w:rsidRPr="005920BE" w:rsidRDefault="00731470" w:rsidP="009760B1">
            <w:pPr>
              <w:pStyle w:val="TAL"/>
            </w:pPr>
            <w:r w:rsidRPr="005920BE">
              <w:t xml:space="preserve">    codebookParametersPerBC-r16</w:t>
            </w:r>
          </w:p>
        </w:tc>
        <w:tc>
          <w:tcPr>
            <w:tcW w:w="2268" w:type="dxa"/>
          </w:tcPr>
          <w:p w14:paraId="1EACD2B8" w14:textId="77777777" w:rsidR="00731470" w:rsidRPr="005920BE" w:rsidRDefault="00731470" w:rsidP="009760B1">
            <w:pPr>
              <w:pStyle w:val="TAL"/>
            </w:pPr>
            <w:r w:rsidRPr="005920BE">
              <w:t>Not checked</w:t>
            </w:r>
          </w:p>
        </w:tc>
        <w:tc>
          <w:tcPr>
            <w:tcW w:w="1701" w:type="dxa"/>
          </w:tcPr>
          <w:p w14:paraId="671C914B" w14:textId="77777777" w:rsidR="00731470" w:rsidRPr="005920BE" w:rsidRDefault="00731470" w:rsidP="009760B1">
            <w:pPr>
              <w:pStyle w:val="TAL"/>
            </w:pPr>
          </w:p>
        </w:tc>
        <w:tc>
          <w:tcPr>
            <w:tcW w:w="1275" w:type="dxa"/>
          </w:tcPr>
          <w:p w14:paraId="4DFEC9C7" w14:textId="77777777" w:rsidR="00731470" w:rsidRPr="005920BE" w:rsidRDefault="00731470" w:rsidP="009760B1">
            <w:pPr>
              <w:pStyle w:val="TAL"/>
            </w:pPr>
          </w:p>
        </w:tc>
      </w:tr>
      <w:tr w:rsidR="00731470" w:rsidRPr="005920BE" w14:paraId="3A9D1A22" w14:textId="77777777" w:rsidTr="009760B1">
        <w:tc>
          <w:tcPr>
            <w:tcW w:w="4537" w:type="dxa"/>
          </w:tcPr>
          <w:p w14:paraId="20F22FD7" w14:textId="77777777" w:rsidR="00731470" w:rsidRPr="005920BE" w:rsidRDefault="00731470" w:rsidP="009760B1">
            <w:pPr>
              <w:pStyle w:val="TAL"/>
            </w:pPr>
            <w:r w:rsidRPr="005920BE">
              <w:t xml:space="preserve">    blindDetectFactor-r16</w:t>
            </w:r>
          </w:p>
        </w:tc>
        <w:tc>
          <w:tcPr>
            <w:tcW w:w="2268" w:type="dxa"/>
          </w:tcPr>
          <w:p w14:paraId="06220F72" w14:textId="77777777" w:rsidR="00731470" w:rsidRPr="005920BE" w:rsidRDefault="00731470" w:rsidP="009760B1">
            <w:pPr>
              <w:pStyle w:val="TAL"/>
            </w:pPr>
            <w:r w:rsidRPr="005920BE">
              <w:t>Not checked</w:t>
            </w:r>
          </w:p>
        </w:tc>
        <w:tc>
          <w:tcPr>
            <w:tcW w:w="1701" w:type="dxa"/>
          </w:tcPr>
          <w:p w14:paraId="63B72EB3" w14:textId="77777777" w:rsidR="00731470" w:rsidRPr="005920BE" w:rsidRDefault="00731470" w:rsidP="009760B1">
            <w:pPr>
              <w:pStyle w:val="TAL"/>
            </w:pPr>
          </w:p>
        </w:tc>
        <w:tc>
          <w:tcPr>
            <w:tcW w:w="1275" w:type="dxa"/>
          </w:tcPr>
          <w:p w14:paraId="05878244" w14:textId="77777777" w:rsidR="00731470" w:rsidRPr="005920BE" w:rsidRDefault="00731470" w:rsidP="009760B1">
            <w:pPr>
              <w:pStyle w:val="TAL"/>
            </w:pPr>
          </w:p>
        </w:tc>
      </w:tr>
      <w:tr w:rsidR="00731470" w:rsidRPr="005920BE" w14:paraId="6EACA7A5" w14:textId="77777777" w:rsidTr="009760B1">
        <w:tc>
          <w:tcPr>
            <w:tcW w:w="4537" w:type="dxa"/>
          </w:tcPr>
          <w:p w14:paraId="3800635E" w14:textId="77777777" w:rsidR="00731470" w:rsidRPr="005920BE" w:rsidRDefault="00731470" w:rsidP="009760B1">
            <w:pPr>
              <w:pStyle w:val="TAL"/>
            </w:pPr>
            <w:r w:rsidRPr="005920BE">
              <w:t xml:space="preserve">    pdcch-MonitoringCA-r16</w:t>
            </w:r>
          </w:p>
        </w:tc>
        <w:tc>
          <w:tcPr>
            <w:tcW w:w="2268" w:type="dxa"/>
          </w:tcPr>
          <w:p w14:paraId="01F0DEE6" w14:textId="77777777" w:rsidR="00731470" w:rsidRPr="005920BE" w:rsidRDefault="00731470" w:rsidP="009760B1">
            <w:pPr>
              <w:pStyle w:val="TAL"/>
            </w:pPr>
            <w:r w:rsidRPr="005920BE">
              <w:t>Not checked</w:t>
            </w:r>
          </w:p>
        </w:tc>
        <w:tc>
          <w:tcPr>
            <w:tcW w:w="1701" w:type="dxa"/>
          </w:tcPr>
          <w:p w14:paraId="10A3D78D" w14:textId="77777777" w:rsidR="00731470" w:rsidRPr="005920BE" w:rsidRDefault="00731470" w:rsidP="009760B1">
            <w:pPr>
              <w:pStyle w:val="TAL"/>
            </w:pPr>
          </w:p>
        </w:tc>
        <w:tc>
          <w:tcPr>
            <w:tcW w:w="1275" w:type="dxa"/>
          </w:tcPr>
          <w:p w14:paraId="78910653" w14:textId="77777777" w:rsidR="00731470" w:rsidRPr="005920BE" w:rsidRDefault="00731470" w:rsidP="009760B1">
            <w:pPr>
              <w:pStyle w:val="TAL"/>
            </w:pPr>
          </w:p>
        </w:tc>
      </w:tr>
      <w:tr w:rsidR="00731470" w:rsidRPr="005920BE" w14:paraId="5E0B741D" w14:textId="77777777" w:rsidTr="009760B1">
        <w:tc>
          <w:tcPr>
            <w:tcW w:w="4537" w:type="dxa"/>
          </w:tcPr>
          <w:p w14:paraId="70A84AC4" w14:textId="77777777" w:rsidR="00731470" w:rsidRPr="005920BE" w:rsidRDefault="00731470" w:rsidP="009760B1">
            <w:pPr>
              <w:pStyle w:val="TAL"/>
            </w:pPr>
            <w:r w:rsidRPr="005920BE">
              <w:t xml:space="preserve">    pdcch-BlindDetectionCA-Mixed-r16</w:t>
            </w:r>
          </w:p>
        </w:tc>
        <w:tc>
          <w:tcPr>
            <w:tcW w:w="2268" w:type="dxa"/>
          </w:tcPr>
          <w:p w14:paraId="03493BB7" w14:textId="77777777" w:rsidR="00731470" w:rsidRPr="005920BE" w:rsidRDefault="00731470" w:rsidP="009760B1">
            <w:pPr>
              <w:pStyle w:val="TAL"/>
            </w:pPr>
            <w:r w:rsidRPr="005920BE">
              <w:t>Not checked</w:t>
            </w:r>
          </w:p>
        </w:tc>
        <w:tc>
          <w:tcPr>
            <w:tcW w:w="1701" w:type="dxa"/>
          </w:tcPr>
          <w:p w14:paraId="2B848E5C" w14:textId="77777777" w:rsidR="00731470" w:rsidRPr="005920BE" w:rsidRDefault="00731470" w:rsidP="009760B1">
            <w:pPr>
              <w:pStyle w:val="TAL"/>
            </w:pPr>
          </w:p>
        </w:tc>
        <w:tc>
          <w:tcPr>
            <w:tcW w:w="1275" w:type="dxa"/>
          </w:tcPr>
          <w:p w14:paraId="17561FB7" w14:textId="77777777" w:rsidR="00731470" w:rsidRPr="005920BE" w:rsidRDefault="00731470" w:rsidP="009760B1">
            <w:pPr>
              <w:pStyle w:val="TAL"/>
            </w:pPr>
          </w:p>
        </w:tc>
      </w:tr>
      <w:tr w:rsidR="00731470" w:rsidRPr="005920BE" w14:paraId="621F2B2D" w14:textId="77777777" w:rsidTr="009760B1">
        <w:tc>
          <w:tcPr>
            <w:tcW w:w="4537" w:type="dxa"/>
          </w:tcPr>
          <w:p w14:paraId="7872650F" w14:textId="77777777" w:rsidR="00731470" w:rsidRPr="005920BE" w:rsidRDefault="00731470" w:rsidP="009760B1">
            <w:pPr>
              <w:pStyle w:val="TAL"/>
            </w:pPr>
            <w:r w:rsidRPr="005920BE">
              <w:t xml:space="preserve">    pdcch-BlindDetectionMCG-UE-r16</w:t>
            </w:r>
          </w:p>
        </w:tc>
        <w:tc>
          <w:tcPr>
            <w:tcW w:w="2268" w:type="dxa"/>
          </w:tcPr>
          <w:p w14:paraId="579BD933" w14:textId="77777777" w:rsidR="00731470" w:rsidRPr="005920BE" w:rsidRDefault="00731470" w:rsidP="009760B1">
            <w:pPr>
              <w:pStyle w:val="TAL"/>
            </w:pPr>
            <w:r w:rsidRPr="005920BE">
              <w:t>Not checked</w:t>
            </w:r>
          </w:p>
        </w:tc>
        <w:tc>
          <w:tcPr>
            <w:tcW w:w="1701" w:type="dxa"/>
          </w:tcPr>
          <w:p w14:paraId="10E850F9" w14:textId="77777777" w:rsidR="00731470" w:rsidRPr="005920BE" w:rsidRDefault="00731470" w:rsidP="009760B1">
            <w:pPr>
              <w:pStyle w:val="TAL"/>
            </w:pPr>
          </w:p>
        </w:tc>
        <w:tc>
          <w:tcPr>
            <w:tcW w:w="1275" w:type="dxa"/>
          </w:tcPr>
          <w:p w14:paraId="3B7712F6" w14:textId="77777777" w:rsidR="00731470" w:rsidRPr="005920BE" w:rsidRDefault="00731470" w:rsidP="009760B1">
            <w:pPr>
              <w:pStyle w:val="TAL"/>
            </w:pPr>
          </w:p>
        </w:tc>
      </w:tr>
      <w:tr w:rsidR="00731470" w:rsidRPr="005920BE" w14:paraId="49C92852" w14:textId="77777777" w:rsidTr="009760B1">
        <w:tc>
          <w:tcPr>
            <w:tcW w:w="4537" w:type="dxa"/>
          </w:tcPr>
          <w:p w14:paraId="60C845F2" w14:textId="77777777" w:rsidR="00731470" w:rsidRPr="005920BE" w:rsidRDefault="00731470" w:rsidP="009760B1">
            <w:pPr>
              <w:pStyle w:val="TAL"/>
            </w:pPr>
            <w:r w:rsidRPr="005920BE">
              <w:t xml:space="preserve">    pdcch-BlindDetectionSCG-UE-r16</w:t>
            </w:r>
          </w:p>
        </w:tc>
        <w:tc>
          <w:tcPr>
            <w:tcW w:w="2268" w:type="dxa"/>
          </w:tcPr>
          <w:p w14:paraId="7E3044A1" w14:textId="77777777" w:rsidR="00731470" w:rsidRPr="005920BE" w:rsidRDefault="00731470" w:rsidP="009760B1">
            <w:pPr>
              <w:pStyle w:val="TAL"/>
            </w:pPr>
            <w:r w:rsidRPr="005920BE">
              <w:t>Not checked</w:t>
            </w:r>
          </w:p>
        </w:tc>
        <w:tc>
          <w:tcPr>
            <w:tcW w:w="1701" w:type="dxa"/>
          </w:tcPr>
          <w:p w14:paraId="1CC5CE06" w14:textId="77777777" w:rsidR="00731470" w:rsidRPr="005920BE" w:rsidRDefault="00731470" w:rsidP="009760B1">
            <w:pPr>
              <w:pStyle w:val="TAL"/>
            </w:pPr>
          </w:p>
        </w:tc>
        <w:tc>
          <w:tcPr>
            <w:tcW w:w="1275" w:type="dxa"/>
          </w:tcPr>
          <w:p w14:paraId="6B7D87A1" w14:textId="77777777" w:rsidR="00731470" w:rsidRPr="005920BE" w:rsidRDefault="00731470" w:rsidP="009760B1">
            <w:pPr>
              <w:pStyle w:val="TAL"/>
            </w:pPr>
          </w:p>
        </w:tc>
      </w:tr>
      <w:tr w:rsidR="00731470" w:rsidRPr="005920BE" w14:paraId="5F482FAF" w14:textId="77777777" w:rsidTr="009760B1">
        <w:tc>
          <w:tcPr>
            <w:tcW w:w="4537" w:type="dxa"/>
          </w:tcPr>
          <w:p w14:paraId="451C9CF1" w14:textId="77777777" w:rsidR="00731470" w:rsidRPr="005920BE" w:rsidRDefault="00731470" w:rsidP="009760B1">
            <w:pPr>
              <w:pStyle w:val="TAL"/>
            </w:pPr>
            <w:r w:rsidRPr="005920BE">
              <w:t xml:space="preserve">    pdcch-BlindDetectionMCG-UE-Mixed-r16</w:t>
            </w:r>
          </w:p>
        </w:tc>
        <w:tc>
          <w:tcPr>
            <w:tcW w:w="2268" w:type="dxa"/>
          </w:tcPr>
          <w:p w14:paraId="75BDAA81" w14:textId="77777777" w:rsidR="00731470" w:rsidRPr="005920BE" w:rsidRDefault="00731470" w:rsidP="009760B1">
            <w:pPr>
              <w:pStyle w:val="TAL"/>
            </w:pPr>
            <w:r w:rsidRPr="005920BE">
              <w:t>Not checked</w:t>
            </w:r>
          </w:p>
        </w:tc>
        <w:tc>
          <w:tcPr>
            <w:tcW w:w="1701" w:type="dxa"/>
          </w:tcPr>
          <w:p w14:paraId="084318B8" w14:textId="77777777" w:rsidR="00731470" w:rsidRPr="005920BE" w:rsidRDefault="00731470" w:rsidP="009760B1">
            <w:pPr>
              <w:pStyle w:val="TAL"/>
            </w:pPr>
          </w:p>
        </w:tc>
        <w:tc>
          <w:tcPr>
            <w:tcW w:w="1275" w:type="dxa"/>
          </w:tcPr>
          <w:p w14:paraId="1117F615" w14:textId="77777777" w:rsidR="00731470" w:rsidRPr="005920BE" w:rsidRDefault="00731470" w:rsidP="009760B1">
            <w:pPr>
              <w:pStyle w:val="TAL"/>
            </w:pPr>
          </w:p>
        </w:tc>
      </w:tr>
      <w:tr w:rsidR="00731470" w:rsidRPr="005920BE" w14:paraId="480CA0EA" w14:textId="77777777" w:rsidTr="009760B1">
        <w:tc>
          <w:tcPr>
            <w:tcW w:w="4537" w:type="dxa"/>
          </w:tcPr>
          <w:p w14:paraId="6F5A4548" w14:textId="77777777" w:rsidR="00731470" w:rsidRPr="005920BE" w:rsidRDefault="00731470" w:rsidP="009760B1">
            <w:pPr>
              <w:pStyle w:val="TAL"/>
            </w:pPr>
            <w:r w:rsidRPr="005920BE">
              <w:t xml:space="preserve">    pdcch-BlindDetectionSCG-UE-Mixed-r16</w:t>
            </w:r>
          </w:p>
        </w:tc>
        <w:tc>
          <w:tcPr>
            <w:tcW w:w="2268" w:type="dxa"/>
          </w:tcPr>
          <w:p w14:paraId="7520CCE5" w14:textId="77777777" w:rsidR="00731470" w:rsidRPr="005920BE" w:rsidRDefault="00731470" w:rsidP="009760B1">
            <w:pPr>
              <w:pStyle w:val="TAL"/>
            </w:pPr>
            <w:r w:rsidRPr="005920BE">
              <w:t>Not checked</w:t>
            </w:r>
          </w:p>
        </w:tc>
        <w:tc>
          <w:tcPr>
            <w:tcW w:w="1701" w:type="dxa"/>
          </w:tcPr>
          <w:p w14:paraId="06616335" w14:textId="77777777" w:rsidR="00731470" w:rsidRPr="005920BE" w:rsidRDefault="00731470" w:rsidP="009760B1">
            <w:pPr>
              <w:pStyle w:val="TAL"/>
            </w:pPr>
          </w:p>
        </w:tc>
        <w:tc>
          <w:tcPr>
            <w:tcW w:w="1275" w:type="dxa"/>
          </w:tcPr>
          <w:p w14:paraId="61279F06" w14:textId="77777777" w:rsidR="00731470" w:rsidRPr="005920BE" w:rsidRDefault="00731470" w:rsidP="009760B1">
            <w:pPr>
              <w:pStyle w:val="TAL"/>
            </w:pPr>
          </w:p>
        </w:tc>
      </w:tr>
      <w:tr w:rsidR="00731470" w:rsidRPr="005920BE" w14:paraId="6AF1344D" w14:textId="77777777" w:rsidTr="009760B1">
        <w:tc>
          <w:tcPr>
            <w:tcW w:w="4537" w:type="dxa"/>
          </w:tcPr>
          <w:p w14:paraId="278614E4" w14:textId="77777777" w:rsidR="00731470" w:rsidRPr="005920BE" w:rsidRDefault="00731470" w:rsidP="009760B1">
            <w:pPr>
              <w:pStyle w:val="TAL"/>
            </w:pPr>
            <w:r w:rsidRPr="005920BE">
              <w:t xml:space="preserve">    crossCarrierSchedulingDL-DiffSCS-r16</w:t>
            </w:r>
          </w:p>
        </w:tc>
        <w:tc>
          <w:tcPr>
            <w:tcW w:w="2268" w:type="dxa"/>
          </w:tcPr>
          <w:p w14:paraId="5DDC272C" w14:textId="77777777" w:rsidR="00731470" w:rsidRPr="005920BE" w:rsidRDefault="00731470" w:rsidP="009760B1">
            <w:pPr>
              <w:pStyle w:val="TAL"/>
            </w:pPr>
            <w:r w:rsidRPr="005920BE">
              <w:t>Not checked</w:t>
            </w:r>
          </w:p>
        </w:tc>
        <w:tc>
          <w:tcPr>
            <w:tcW w:w="1701" w:type="dxa"/>
          </w:tcPr>
          <w:p w14:paraId="61D7B39A" w14:textId="77777777" w:rsidR="00731470" w:rsidRPr="005920BE" w:rsidRDefault="00731470" w:rsidP="009760B1">
            <w:pPr>
              <w:pStyle w:val="TAL"/>
            </w:pPr>
          </w:p>
        </w:tc>
        <w:tc>
          <w:tcPr>
            <w:tcW w:w="1275" w:type="dxa"/>
          </w:tcPr>
          <w:p w14:paraId="2B11F503" w14:textId="77777777" w:rsidR="00731470" w:rsidRPr="005920BE" w:rsidRDefault="00731470" w:rsidP="009760B1">
            <w:pPr>
              <w:pStyle w:val="TAL"/>
            </w:pPr>
          </w:p>
        </w:tc>
      </w:tr>
      <w:tr w:rsidR="00731470" w:rsidRPr="005920BE" w14:paraId="41284028" w14:textId="77777777" w:rsidTr="009760B1">
        <w:tc>
          <w:tcPr>
            <w:tcW w:w="4537" w:type="dxa"/>
          </w:tcPr>
          <w:p w14:paraId="4270615D" w14:textId="77777777" w:rsidR="00731470" w:rsidRPr="005920BE" w:rsidRDefault="00731470" w:rsidP="009760B1">
            <w:pPr>
              <w:pStyle w:val="TAL"/>
            </w:pPr>
            <w:r w:rsidRPr="005920BE">
              <w:t xml:space="preserve">    crossCarrierSchedulingDefaultQCL-r16</w:t>
            </w:r>
          </w:p>
        </w:tc>
        <w:tc>
          <w:tcPr>
            <w:tcW w:w="2268" w:type="dxa"/>
          </w:tcPr>
          <w:p w14:paraId="6C53FC22" w14:textId="77777777" w:rsidR="00731470" w:rsidRPr="005920BE" w:rsidRDefault="00731470" w:rsidP="009760B1">
            <w:pPr>
              <w:pStyle w:val="TAL"/>
            </w:pPr>
            <w:r w:rsidRPr="005920BE">
              <w:t>Not checked</w:t>
            </w:r>
          </w:p>
        </w:tc>
        <w:tc>
          <w:tcPr>
            <w:tcW w:w="1701" w:type="dxa"/>
          </w:tcPr>
          <w:p w14:paraId="6CFC8BE6" w14:textId="77777777" w:rsidR="00731470" w:rsidRPr="005920BE" w:rsidRDefault="00731470" w:rsidP="009760B1">
            <w:pPr>
              <w:pStyle w:val="TAL"/>
            </w:pPr>
          </w:p>
        </w:tc>
        <w:tc>
          <w:tcPr>
            <w:tcW w:w="1275" w:type="dxa"/>
          </w:tcPr>
          <w:p w14:paraId="2F8FF7F5" w14:textId="77777777" w:rsidR="00731470" w:rsidRPr="005920BE" w:rsidRDefault="00731470" w:rsidP="009760B1">
            <w:pPr>
              <w:pStyle w:val="TAL"/>
            </w:pPr>
          </w:p>
        </w:tc>
      </w:tr>
      <w:tr w:rsidR="00731470" w:rsidRPr="005920BE" w14:paraId="0DDC0692" w14:textId="77777777" w:rsidTr="009760B1">
        <w:tc>
          <w:tcPr>
            <w:tcW w:w="4537" w:type="dxa"/>
          </w:tcPr>
          <w:p w14:paraId="40320351" w14:textId="77777777" w:rsidR="00731470" w:rsidRPr="005920BE" w:rsidRDefault="00731470" w:rsidP="009760B1">
            <w:pPr>
              <w:pStyle w:val="TAL"/>
            </w:pPr>
            <w:r w:rsidRPr="005920BE">
              <w:t xml:space="preserve">    crossCarrierSchedulingUL-DiffSCS-r16</w:t>
            </w:r>
          </w:p>
        </w:tc>
        <w:tc>
          <w:tcPr>
            <w:tcW w:w="2268" w:type="dxa"/>
          </w:tcPr>
          <w:p w14:paraId="59B60A86" w14:textId="77777777" w:rsidR="00731470" w:rsidRPr="005920BE" w:rsidRDefault="00731470" w:rsidP="009760B1">
            <w:pPr>
              <w:pStyle w:val="TAL"/>
            </w:pPr>
            <w:r w:rsidRPr="005920BE">
              <w:t>Not checked</w:t>
            </w:r>
          </w:p>
        </w:tc>
        <w:tc>
          <w:tcPr>
            <w:tcW w:w="1701" w:type="dxa"/>
          </w:tcPr>
          <w:p w14:paraId="37BE9730" w14:textId="77777777" w:rsidR="00731470" w:rsidRPr="005920BE" w:rsidRDefault="00731470" w:rsidP="009760B1">
            <w:pPr>
              <w:pStyle w:val="TAL"/>
            </w:pPr>
          </w:p>
        </w:tc>
        <w:tc>
          <w:tcPr>
            <w:tcW w:w="1275" w:type="dxa"/>
          </w:tcPr>
          <w:p w14:paraId="25BAE47B" w14:textId="77777777" w:rsidR="00731470" w:rsidRPr="005920BE" w:rsidRDefault="00731470" w:rsidP="009760B1">
            <w:pPr>
              <w:pStyle w:val="TAL"/>
            </w:pPr>
          </w:p>
        </w:tc>
      </w:tr>
      <w:tr w:rsidR="00731470" w:rsidRPr="005920BE" w14:paraId="631E3178" w14:textId="77777777" w:rsidTr="009760B1">
        <w:tc>
          <w:tcPr>
            <w:tcW w:w="4537" w:type="dxa"/>
          </w:tcPr>
          <w:p w14:paraId="4CF4D83E" w14:textId="77777777" w:rsidR="00731470" w:rsidRPr="005920BE" w:rsidRDefault="00731470" w:rsidP="009760B1">
            <w:pPr>
              <w:pStyle w:val="TAL"/>
            </w:pPr>
            <w:r w:rsidRPr="005920BE">
              <w:t xml:space="preserve">    simul-SRS-MIMO-Trans-BC-r16</w:t>
            </w:r>
          </w:p>
        </w:tc>
        <w:tc>
          <w:tcPr>
            <w:tcW w:w="2268" w:type="dxa"/>
          </w:tcPr>
          <w:p w14:paraId="6818AE1E" w14:textId="77777777" w:rsidR="00731470" w:rsidRPr="005920BE" w:rsidRDefault="00731470" w:rsidP="009760B1">
            <w:pPr>
              <w:pStyle w:val="TAL"/>
            </w:pPr>
            <w:r w:rsidRPr="005920BE">
              <w:t>Not checked</w:t>
            </w:r>
          </w:p>
        </w:tc>
        <w:tc>
          <w:tcPr>
            <w:tcW w:w="1701" w:type="dxa"/>
          </w:tcPr>
          <w:p w14:paraId="15DCAECF" w14:textId="77777777" w:rsidR="00731470" w:rsidRPr="005920BE" w:rsidRDefault="00731470" w:rsidP="009760B1">
            <w:pPr>
              <w:pStyle w:val="TAL"/>
            </w:pPr>
          </w:p>
        </w:tc>
        <w:tc>
          <w:tcPr>
            <w:tcW w:w="1275" w:type="dxa"/>
          </w:tcPr>
          <w:p w14:paraId="4E2B02FB" w14:textId="77777777" w:rsidR="00731470" w:rsidRPr="005920BE" w:rsidRDefault="00731470" w:rsidP="009760B1">
            <w:pPr>
              <w:pStyle w:val="TAL"/>
            </w:pPr>
          </w:p>
        </w:tc>
      </w:tr>
      <w:tr w:rsidR="00731470" w:rsidRPr="005920BE" w14:paraId="56C950FF" w14:textId="77777777" w:rsidTr="009760B1">
        <w:tc>
          <w:tcPr>
            <w:tcW w:w="4537" w:type="dxa"/>
          </w:tcPr>
          <w:p w14:paraId="185CC414" w14:textId="77777777" w:rsidR="00731470" w:rsidRPr="005920BE" w:rsidRDefault="00731470" w:rsidP="009760B1">
            <w:pPr>
              <w:pStyle w:val="TAL"/>
            </w:pPr>
            <w:r w:rsidRPr="005920BE">
              <w:t xml:space="preserve">    codebookParametersAdditionPerBC-r16</w:t>
            </w:r>
          </w:p>
        </w:tc>
        <w:tc>
          <w:tcPr>
            <w:tcW w:w="2268" w:type="dxa"/>
          </w:tcPr>
          <w:p w14:paraId="39DAF3EE" w14:textId="77777777" w:rsidR="00731470" w:rsidRPr="005920BE" w:rsidRDefault="00731470" w:rsidP="009760B1">
            <w:pPr>
              <w:pStyle w:val="TAL"/>
            </w:pPr>
            <w:r w:rsidRPr="005920BE">
              <w:t>Not checked</w:t>
            </w:r>
          </w:p>
        </w:tc>
        <w:tc>
          <w:tcPr>
            <w:tcW w:w="1701" w:type="dxa"/>
          </w:tcPr>
          <w:p w14:paraId="1FCCC1F0" w14:textId="77777777" w:rsidR="00731470" w:rsidRPr="005920BE" w:rsidRDefault="00731470" w:rsidP="009760B1">
            <w:pPr>
              <w:pStyle w:val="TAL"/>
            </w:pPr>
          </w:p>
        </w:tc>
        <w:tc>
          <w:tcPr>
            <w:tcW w:w="1275" w:type="dxa"/>
          </w:tcPr>
          <w:p w14:paraId="0D38CAD0" w14:textId="77777777" w:rsidR="00731470" w:rsidRPr="005920BE" w:rsidRDefault="00731470" w:rsidP="009760B1">
            <w:pPr>
              <w:pStyle w:val="TAL"/>
            </w:pPr>
          </w:p>
        </w:tc>
      </w:tr>
      <w:tr w:rsidR="00731470" w:rsidRPr="005920BE" w14:paraId="7D522E55" w14:textId="77777777" w:rsidTr="009760B1">
        <w:tc>
          <w:tcPr>
            <w:tcW w:w="4537" w:type="dxa"/>
          </w:tcPr>
          <w:p w14:paraId="043532C3" w14:textId="77777777" w:rsidR="00731470" w:rsidRPr="005920BE" w:rsidRDefault="00731470" w:rsidP="009760B1">
            <w:pPr>
              <w:pStyle w:val="TAL"/>
            </w:pPr>
            <w:r w:rsidRPr="005920BE">
              <w:t xml:space="preserve">    codebookComboParametersAdditionPerBC-r16</w:t>
            </w:r>
          </w:p>
        </w:tc>
        <w:tc>
          <w:tcPr>
            <w:tcW w:w="2268" w:type="dxa"/>
          </w:tcPr>
          <w:p w14:paraId="07E91A71" w14:textId="77777777" w:rsidR="00731470" w:rsidRPr="005920BE" w:rsidRDefault="00731470" w:rsidP="009760B1">
            <w:pPr>
              <w:pStyle w:val="TAL"/>
            </w:pPr>
            <w:r w:rsidRPr="005920BE">
              <w:t>Not checked</w:t>
            </w:r>
          </w:p>
        </w:tc>
        <w:tc>
          <w:tcPr>
            <w:tcW w:w="1701" w:type="dxa"/>
          </w:tcPr>
          <w:p w14:paraId="14A80BFD" w14:textId="77777777" w:rsidR="00731470" w:rsidRPr="005920BE" w:rsidRDefault="00731470" w:rsidP="009760B1">
            <w:pPr>
              <w:pStyle w:val="TAL"/>
            </w:pPr>
          </w:p>
        </w:tc>
        <w:tc>
          <w:tcPr>
            <w:tcW w:w="1275" w:type="dxa"/>
          </w:tcPr>
          <w:p w14:paraId="0DE09F76" w14:textId="77777777" w:rsidR="00731470" w:rsidRPr="005920BE" w:rsidRDefault="00731470" w:rsidP="009760B1">
            <w:pPr>
              <w:pStyle w:val="TAL"/>
            </w:pPr>
          </w:p>
        </w:tc>
      </w:tr>
      <w:tr w:rsidR="00731470" w:rsidRPr="005920BE" w14:paraId="662D24A6" w14:textId="77777777" w:rsidTr="009760B1">
        <w:tc>
          <w:tcPr>
            <w:tcW w:w="4537" w:type="dxa"/>
          </w:tcPr>
          <w:p w14:paraId="54C8631F" w14:textId="77777777" w:rsidR="00731470" w:rsidRPr="005920BE" w:rsidRDefault="00731470" w:rsidP="009760B1">
            <w:pPr>
              <w:pStyle w:val="TAL"/>
            </w:pPr>
            <w:r w:rsidRPr="005920BE">
              <w:t>}</w:t>
            </w:r>
          </w:p>
        </w:tc>
        <w:tc>
          <w:tcPr>
            <w:tcW w:w="2268" w:type="dxa"/>
          </w:tcPr>
          <w:p w14:paraId="268F7A00" w14:textId="77777777" w:rsidR="00731470" w:rsidRPr="005920BE" w:rsidDel="00D47593" w:rsidRDefault="00731470" w:rsidP="009760B1">
            <w:pPr>
              <w:pStyle w:val="TAL"/>
            </w:pPr>
          </w:p>
        </w:tc>
        <w:tc>
          <w:tcPr>
            <w:tcW w:w="1701" w:type="dxa"/>
          </w:tcPr>
          <w:p w14:paraId="69480E64" w14:textId="77777777" w:rsidR="00731470" w:rsidRPr="005920BE" w:rsidRDefault="00731470" w:rsidP="009760B1">
            <w:pPr>
              <w:pStyle w:val="TAL"/>
            </w:pPr>
          </w:p>
        </w:tc>
        <w:tc>
          <w:tcPr>
            <w:tcW w:w="1275" w:type="dxa"/>
          </w:tcPr>
          <w:p w14:paraId="0C5CFB9B" w14:textId="77777777" w:rsidR="00731470" w:rsidRPr="005920BE" w:rsidRDefault="00731470" w:rsidP="009760B1">
            <w:pPr>
              <w:pStyle w:val="TAL"/>
            </w:pPr>
          </w:p>
        </w:tc>
      </w:tr>
    </w:tbl>
    <w:p w14:paraId="6CE3EF1C" w14:textId="77777777" w:rsidR="00731470" w:rsidRPr="005920BE" w:rsidRDefault="00731470" w:rsidP="00731470"/>
    <w:p w14:paraId="7F58FA35" w14:textId="77777777" w:rsidR="00731470" w:rsidRPr="005920BE" w:rsidRDefault="00731470" w:rsidP="00731470">
      <w:pPr>
        <w:pStyle w:val="TH"/>
      </w:pPr>
      <w:r w:rsidRPr="005920BE">
        <w:t>Table 8.1.5.1.1.3.3-9: PowSav-Parameters-r16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5920BE" w14:paraId="17017CC3" w14:textId="77777777" w:rsidTr="009760B1">
        <w:tc>
          <w:tcPr>
            <w:tcW w:w="4537" w:type="dxa"/>
          </w:tcPr>
          <w:p w14:paraId="1383B8F8" w14:textId="77777777" w:rsidR="00731470" w:rsidRPr="005920BE" w:rsidRDefault="00731470" w:rsidP="009760B1">
            <w:pPr>
              <w:pStyle w:val="TAH"/>
            </w:pPr>
            <w:r w:rsidRPr="005920BE">
              <w:t>Information Element</w:t>
            </w:r>
          </w:p>
        </w:tc>
        <w:tc>
          <w:tcPr>
            <w:tcW w:w="2268" w:type="dxa"/>
          </w:tcPr>
          <w:p w14:paraId="3F5BC35B" w14:textId="77777777" w:rsidR="00731470" w:rsidRPr="005920BE" w:rsidRDefault="00731470" w:rsidP="009760B1">
            <w:pPr>
              <w:pStyle w:val="TAH"/>
            </w:pPr>
            <w:r w:rsidRPr="005920BE">
              <w:t>Value/remark</w:t>
            </w:r>
          </w:p>
        </w:tc>
        <w:tc>
          <w:tcPr>
            <w:tcW w:w="1701" w:type="dxa"/>
          </w:tcPr>
          <w:p w14:paraId="3E625BEA" w14:textId="77777777" w:rsidR="00731470" w:rsidRPr="005920BE" w:rsidRDefault="00731470" w:rsidP="009760B1">
            <w:pPr>
              <w:pStyle w:val="TAH"/>
            </w:pPr>
            <w:r w:rsidRPr="005920BE">
              <w:t>Comment</w:t>
            </w:r>
          </w:p>
        </w:tc>
        <w:tc>
          <w:tcPr>
            <w:tcW w:w="1275" w:type="dxa"/>
          </w:tcPr>
          <w:p w14:paraId="5E6D0263" w14:textId="77777777" w:rsidR="00731470" w:rsidRPr="005920BE" w:rsidRDefault="00731470" w:rsidP="009760B1">
            <w:pPr>
              <w:pStyle w:val="TAH"/>
            </w:pPr>
            <w:r w:rsidRPr="005920BE">
              <w:t>Condition</w:t>
            </w:r>
          </w:p>
        </w:tc>
      </w:tr>
      <w:tr w:rsidR="00731470" w:rsidRPr="005920BE" w14:paraId="7872500B" w14:textId="77777777" w:rsidTr="009760B1">
        <w:tc>
          <w:tcPr>
            <w:tcW w:w="4537" w:type="dxa"/>
          </w:tcPr>
          <w:p w14:paraId="2F1C14CA" w14:textId="77777777" w:rsidR="00731470" w:rsidRPr="005920BE" w:rsidRDefault="00731470" w:rsidP="009760B1">
            <w:pPr>
              <w:pStyle w:val="TAL"/>
            </w:pPr>
            <w:r w:rsidRPr="005920BE">
              <w:t>PowSav-Parameters-r16 ::= SEQUENCE {</w:t>
            </w:r>
          </w:p>
        </w:tc>
        <w:tc>
          <w:tcPr>
            <w:tcW w:w="2268" w:type="dxa"/>
          </w:tcPr>
          <w:p w14:paraId="63565BF4" w14:textId="77777777" w:rsidR="00731470" w:rsidRPr="005920BE" w:rsidRDefault="00731470" w:rsidP="009760B1">
            <w:pPr>
              <w:pStyle w:val="TAL"/>
            </w:pPr>
          </w:p>
        </w:tc>
        <w:tc>
          <w:tcPr>
            <w:tcW w:w="1701" w:type="dxa"/>
          </w:tcPr>
          <w:p w14:paraId="03127FED" w14:textId="77777777" w:rsidR="00731470" w:rsidRPr="005920BE" w:rsidRDefault="00731470" w:rsidP="009760B1">
            <w:pPr>
              <w:pStyle w:val="TAL"/>
            </w:pPr>
          </w:p>
        </w:tc>
        <w:tc>
          <w:tcPr>
            <w:tcW w:w="1275" w:type="dxa"/>
          </w:tcPr>
          <w:p w14:paraId="77C26A3B" w14:textId="77777777" w:rsidR="00731470" w:rsidRPr="005920BE" w:rsidRDefault="00731470" w:rsidP="009760B1">
            <w:pPr>
              <w:pStyle w:val="TAL"/>
            </w:pPr>
          </w:p>
        </w:tc>
      </w:tr>
      <w:tr w:rsidR="00731470" w:rsidRPr="005920BE" w14:paraId="6BE3C75D" w14:textId="77777777" w:rsidTr="009760B1">
        <w:tc>
          <w:tcPr>
            <w:tcW w:w="4537" w:type="dxa"/>
          </w:tcPr>
          <w:p w14:paraId="5475BB71" w14:textId="77777777" w:rsidR="00731470" w:rsidRPr="005920BE" w:rsidRDefault="00731470" w:rsidP="009760B1">
            <w:pPr>
              <w:pStyle w:val="TAL"/>
            </w:pPr>
            <w:r w:rsidRPr="005920BE">
              <w:t xml:space="preserve">    powSav-ParametersCommon-r16 SEQUENCE {</w:t>
            </w:r>
          </w:p>
        </w:tc>
        <w:tc>
          <w:tcPr>
            <w:tcW w:w="2268" w:type="dxa"/>
          </w:tcPr>
          <w:p w14:paraId="43A4CB39" w14:textId="77777777" w:rsidR="00731470" w:rsidRPr="005920BE" w:rsidRDefault="00731470" w:rsidP="009760B1">
            <w:pPr>
              <w:pStyle w:val="TAL"/>
            </w:pPr>
          </w:p>
        </w:tc>
        <w:tc>
          <w:tcPr>
            <w:tcW w:w="1701" w:type="dxa"/>
          </w:tcPr>
          <w:p w14:paraId="24151623" w14:textId="77777777" w:rsidR="00731470" w:rsidRPr="005920BE" w:rsidRDefault="00731470" w:rsidP="009760B1">
            <w:pPr>
              <w:pStyle w:val="TAL"/>
            </w:pPr>
          </w:p>
        </w:tc>
        <w:tc>
          <w:tcPr>
            <w:tcW w:w="1275" w:type="dxa"/>
          </w:tcPr>
          <w:p w14:paraId="57FEFAAE" w14:textId="77777777" w:rsidR="00731470" w:rsidRPr="005920BE" w:rsidRDefault="00731470" w:rsidP="009760B1">
            <w:pPr>
              <w:pStyle w:val="TAL"/>
            </w:pPr>
          </w:p>
        </w:tc>
      </w:tr>
      <w:tr w:rsidR="00731470" w:rsidRPr="005920BE" w14:paraId="0EFAB2DC" w14:textId="77777777" w:rsidTr="009760B1">
        <w:tc>
          <w:tcPr>
            <w:tcW w:w="4537" w:type="dxa"/>
          </w:tcPr>
          <w:p w14:paraId="1C64390B" w14:textId="77777777" w:rsidR="00731470" w:rsidRPr="005920BE" w:rsidRDefault="00731470" w:rsidP="009760B1">
            <w:pPr>
              <w:pStyle w:val="TAL"/>
            </w:pPr>
            <w:r w:rsidRPr="005920BE">
              <w:t xml:space="preserve">      drx-Preference-r16</w:t>
            </w:r>
          </w:p>
        </w:tc>
        <w:tc>
          <w:tcPr>
            <w:tcW w:w="2268" w:type="dxa"/>
          </w:tcPr>
          <w:p w14:paraId="4BED1105" w14:textId="77777777" w:rsidR="00731470" w:rsidRPr="005920BE" w:rsidRDefault="00731470" w:rsidP="009760B1">
            <w:pPr>
              <w:pStyle w:val="TAL"/>
            </w:pPr>
            <w:r w:rsidRPr="005920BE">
              <w:t>Not checked</w:t>
            </w:r>
          </w:p>
        </w:tc>
        <w:tc>
          <w:tcPr>
            <w:tcW w:w="1701" w:type="dxa"/>
          </w:tcPr>
          <w:p w14:paraId="60B2C53B" w14:textId="77777777" w:rsidR="00731470" w:rsidRPr="005920BE" w:rsidRDefault="00731470" w:rsidP="009760B1">
            <w:pPr>
              <w:pStyle w:val="TAL"/>
            </w:pPr>
          </w:p>
        </w:tc>
        <w:tc>
          <w:tcPr>
            <w:tcW w:w="1275" w:type="dxa"/>
          </w:tcPr>
          <w:p w14:paraId="45454F29" w14:textId="77777777" w:rsidR="00731470" w:rsidRPr="005920BE" w:rsidRDefault="00731470" w:rsidP="009760B1">
            <w:pPr>
              <w:pStyle w:val="TAL"/>
            </w:pPr>
          </w:p>
        </w:tc>
      </w:tr>
      <w:tr w:rsidR="00731470" w:rsidRPr="005920BE" w14:paraId="1DC15B99" w14:textId="77777777" w:rsidTr="009760B1">
        <w:tc>
          <w:tcPr>
            <w:tcW w:w="4537" w:type="dxa"/>
          </w:tcPr>
          <w:p w14:paraId="42AC6907" w14:textId="77777777" w:rsidR="00731470" w:rsidRPr="005920BE" w:rsidRDefault="00731470" w:rsidP="009760B1">
            <w:pPr>
              <w:pStyle w:val="TAL"/>
            </w:pPr>
            <w:r w:rsidRPr="005920BE">
              <w:t xml:space="preserve">      maxCC-Preference-r16</w:t>
            </w:r>
          </w:p>
        </w:tc>
        <w:tc>
          <w:tcPr>
            <w:tcW w:w="2268" w:type="dxa"/>
          </w:tcPr>
          <w:p w14:paraId="6B4619D7" w14:textId="77777777" w:rsidR="00731470" w:rsidRPr="005920BE" w:rsidRDefault="00731470" w:rsidP="009760B1">
            <w:pPr>
              <w:pStyle w:val="TAL"/>
            </w:pPr>
            <w:r w:rsidRPr="005920BE">
              <w:t>Not checked</w:t>
            </w:r>
          </w:p>
        </w:tc>
        <w:tc>
          <w:tcPr>
            <w:tcW w:w="1701" w:type="dxa"/>
          </w:tcPr>
          <w:p w14:paraId="7B5A474F" w14:textId="77777777" w:rsidR="00731470" w:rsidRPr="005920BE" w:rsidRDefault="00731470" w:rsidP="009760B1">
            <w:pPr>
              <w:pStyle w:val="TAL"/>
            </w:pPr>
          </w:p>
        </w:tc>
        <w:tc>
          <w:tcPr>
            <w:tcW w:w="1275" w:type="dxa"/>
          </w:tcPr>
          <w:p w14:paraId="516EABCB" w14:textId="77777777" w:rsidR="00731470" w:rsidRPr="005920BE" w:rsidRDefault="00731470" w:rsidP="009760B1">
            <w:pPr>
              <w:pStyle w:val="TAL"/>
            </w:pPr>
          </w:p>
        </w:tc>
      </w:tr>
      <w:tr w:rsidR="00731470" w:rsidRPr="005920BE" w14:paraId="7348DF19" w14:textId="77777777" w:rsidTr="009760B1">
        <w:tc>
          <w:tcPr>
            <w:tcW w:w="4537" w:type="dxa"/>
          </w:tcPr>
          <w:p w14:paraId="1DE3AFAF" w14:textId="77777777" w:rsidR="00731470" w:rsidRPr="005920BE" w:rsidRDefault="00731470" w:rsidP="009760B1">
            <w:pPr>
              <w:pStyle w:val="TAL"/>
            </w:pPr>
            <w:r w:rsidRPr="005920BE">
              <w:t xml:space="preserve">      releasePreference-r16</w:t>
            </w:r>
          </w:p>
        </w:tc>
        <w:tc>
          <w:tcPr>
            <w:tcW w:w="2268" w:type="dxa"/>
          </w:tcPr>
          <w:p w14:paraId="42D7A1C5" w14:textId="77777777" w:rsidR="00731470" w:rsidRPr="005920BE" w:rsidRDefault="00731470" w:rsidP="009760B1">
            <w:pPr>
              <w:pStyle w:val="TAL"/>
            </w:pPr>
            <w:r w:rsidRPr="005920BE">
              <w:t>Checked</w:t>
            </w:r>
          </w:p>
        </w:tc>
        <w:tc>
          <w:tcPr>
            <w:tcW w:w="1701" w:type="dxa"/>
          </w:tcPr>
          <w:p w14:paraId="6565CA32" w14:textId="77777777" w:rsidR="00731470" w:rsidRPr="005920BE" w:rsidRDefault="00731470" w:rsidP="009760B1">
            <w:pPr>
              <w:pStyle w:val="TAL"/>
            </w:pPr>
          </w:p>
        </w:tc>
        <w:tc>
          <w:tcPr>
            <w:tcW w:w="1275" w:type="dxa"/>
          </w:tcPr>
          <w:p w14:paraId="0D0AD2E2" w14:textId="77777777" w:rsidR="00731470" w:rsidRPr="005920BE" w:rsidRDefault="00731470" w:rsidP="009760B1">
            <w:pPr>
              <w:pStyle w:val="TAL"/>
            </w:pPr>
            <w:r w:rsidRPr="005920BE">
              <w:t>pc_releasePreference_r16</w:t>
            </w:r>
          </w:p>
        </w:tc>
      </w:tr>
      <w:tr w:rsidR="00731470" w:rsidRPr="005920BE" w14:paraId="39BA85D4" w14:textId="77777777" w:rsidTr="009760B1">
        <w:tc>
          <w:tcPr>
            <w:tcW w:w="4537" w:type="dxa"/>
          </w:tcPr>
          <w:p w14:paraId="4DA3A85C" w14:textId="77777777" w:rsidR="00731470" w:rsidRPr="005920BE" w:rsidRDefault="00731470" w:rsidP="009760B1">
            <w:pPr>
              <w:pStyle w:val="TAL"/>
            </w:pPr>
            <w:r w:rsidRPr="005920BE">
              <w:t xml:space="preserve">      minSchedulingOffsetPreference-r16</w:t>
            </w:r>
          </w:p>
        </w:tc>
        <w:tc>
          <w:tcPr>
            <w:tcW w:w="2268" w:type="dxa"/>
          </w:tcPr>
          <w:p w14:paraId="1A7EA904" w14:textId="77777777" w:rsidR="00731470" w:rsidRPr="005920BE" w:rsidRDefault="00731470" w:rsidP="009760B1">
            <w:pPr>
              <w:pStyle w:val="TAL"/>
            </w:pPr>
            <w:r w:rsidRPr="005920BE">
              <w:t>Not checked</w:t>
            </w:r>
          </w:p>
        </w:tc>
        <w:tc>
          <w:tcPr>
            <w:tcW w:w="1701" w:type="dxa"/>
          </w:tcPr>
          <w:p w14:paraId="0826BEE5" w14:textId="77777777" w:rsidR="00731470" w:rsidRPr="005920BE" w:rsidRDefault="00731470" w:rsidP="009760B1">
            <w:pPr>
              <w:pStyle w:val="TAL"/>
            </w:pPr>
          </w:p>
        </w:tc>
        <w:tc>
          <w:tcPr>
            <w:tcW w:w="1275" w:type="dxa"/>
          </w:tcPr>
          <w:p w14:paraId="517612C2" w14:textId="77777777" w:rsidR="00731470" w:rsidRPr="005920BE" w:rsidRDefault="00731470" w:rsidP="009760B1">
            <w:pPr>
              <w:pStyle w:val="TAL"/>
            </w:pPr>
          </w:p>
        </w:tc>
      </w:tr>
      <w:tr w:rsidR="00731470" w:rsidRPr="005920BE" w14:paraId="449D13A0" w14:textId="77777777" w:rsidTr="009760B1">
        <w:tc>
          <w:tcPr>
            <w:tcW w:w="4537" w:type="dxa"/>
          </w:tcPr>
          <w:p w14:paraId="43ACD854" w14:textId="77777777" w:rsidR="00731470" w:rsidRPr="005920BE" w:rsidRDefault="00731470" w:rsidP="009760B1">
            <w:pPr>
              <w:pStyle w:val="TAL"/>
            </w:pPr>
            <w:r w:rsidRPr="005920BE">
              <w:t xml:space="preserve">    }</w:t>
            </w:r>
          </w:p>
        </w:tc>
        <w:tc>
          <w:tcPr>
            <w:tcW w:w="2268" w:type="dxa"/>
          </w:tcPr>
          <w:p w14:paraId="58F3DED6" w14:textId="77777777" w:rsidR="00731470" w:rsidRPr="005920BE" w:rsidRDefault="00731470" w:rsidP="009760B1">
            <w:pPr>
              <w:pStyle w:val="TAL"/>
            </w:pPr>
          </w:p>
        </w:tc>
        <w:tc>
          <w:tcPr>
            <w:tcW w:w="1701" w:type="dxa"/>
          </w:tcPr>
          <w:p w14:paraId="1EB8AD28" w14:textId="77777777" w:rsidR="00731470" w:rsidRPr="005920BE" w:rsidRDefault="00731470" w:rsidP="009760B1">
            <w:pPr>
              <w:pStyle w:val="TAL"/>
            </w:pPr>
          </w:p>
        </w:tc>
        <w:tc>
          <w:tcPr>
            <w:tcW w:w="1275" w:type="dxa"/>
          </w:tcPr>
          <w:p w14:paraId="2DD7A336" w14:textId="77777777" w:rsidR="00731470" w:rsidRPr="005920BE" w:rsidRDefault="00731470" w:rsidP="009760B1">
            <w:pPr>
              <w:pStyle w:val="TAL"/>
            </w:pPr>
          </w:p>
        </w:tc>
      </w:tr>
      <w:tr w:rsidR="00731470" w:rsidRPr="005920BE" w14:paraId="620F6D12" w14:textId="77777777" w:rsidTr="009760B1">
        <w:tc>
          <w:tcPr>
            <w:tcW w:w="4537" w:type="dxa"/>
          </w:tcPr>
          <w:p w14:paraId="5906C621" w14:textId="77777777" w:rsidR="00731470" w:rsidRPr="005920BE" w:rsidRDefault="00731470" w:rsidP="009760B1">
            <w:pPr>
              <w:pStyle w:val="TAL"/>
            </w:pPr>
            <w:r w:rsidRPr="005920BE">
              <w:t xml:space="preserve">    powSav-ParametersFRX-Diff-r16</w:t>
            </w:r>
          </w:p>
        </w:tc>
        <w:tc>
          <w:tcPr>
            <w:tcW w:w="2268" w:type="dxa"/>
          </w:tcPr>
          <w:p w14:paraId="73EBB421" w14:textId="77777777" w:rsidR="00731470" w:rsidRPr="005920BE" w:rsidRDefault="00731470" w:rsidP="009760B1">
            <w:pPr>
              <w:pStyle w:val="TAL"/>
            </w:pPr>
            <w:r w:rsidRPr="005920BE">
              <w:t>Not checked</w:t>
            </w:r>
          </w:p>
        </w:tc>
        <w:tc>
          <w:tcPr>
            <w:tcW w:w="1701" w:type="dxa"/>
          </w:tcPr>
          <w:p w14:paraId="346A5584" w14:textId="77777777" w:rsidR="00731470" w:rsidRPr="005920BE" w:rsidRDefault="00731470" w:rsidP="009760B1">
            <w:pPr>
              <w:pStyle w:val="TAL"/>
            </w:pPr>
          </w:p>
        </w:tc>
        <w:tc>
          <w:tcPr>
            <w:tcW w:w="1275" w:type="dxa"/>
          </w:tcPr>
          <w:p w14:paraId="6E5F88C9" w14:textId="77777777" w:rsidR="00731470" w:rsidRPr="005920BE" w:rsidRDefault="00731470" w:rsidP="009760B1">
            <w:pPr>
              <w:pStyle w:val="TAL"/>
            </w:pPr>
          </w:p>
        </w:tc>
      </w:tr>
      <w:tr w:rsidR="00731470" w:rsidRPr="005920BE" w14:paraId="48A35909" w14:textId="77777777" w:rsidTr="009760B1">
        <w:tc>
          <w:tcPr>
            <w:tcW w:w="4537" w:type="dxa"/>
          </w:tcPr>
          <w:p w14:paraId="04D834AB" w14:textId="77777777" w:rsidR="00731470" w:rsidRPr="005920BE" w:rsidRDefault="00731470" w:rsidP="009760B1">
            <w:pPr>
              <w:pStyle w:val="TAL"/>
            </w:pPr>
            <w:r w:rsidRPr="005920BE">
              <w:t>}</w:t>
            </w:r>
          </w:p>
        </w:tc>
        <w:tc>
          <w:tcPr>
            <w:tcW w:w="2268" w:type="dxa"/>
          </w:tcPr>
          <w:p w14:paraId="75693186" w14:textId="77777777" w:rsidR="00731470" w:rsidRPr="005920BE" w:rsidDel="00D47593" w:rsidRDefault="00731470" w:rsidP="009760B1">
            <w:pPr>
              <w:pStyle w:val="TAL"/>
            </w:pPr>
          </w:p>
        </w:tc>
        <w:tc>
          <w:tcPr>
            <w:tcW w:w="1701" w:type="dxa"/>
          </w:tcPr>
          <w:p w14:paraId="5F9DE4BA" w14:textId="77777777" w:rsidR="00731470" w:rsidRPr="005920BE" w:rsidRDefault="00731470" w:rsidP="009760B1">
            <w:pPr>
              <w:pStyle w:val="TAL"/>
            </w:pPr>
          </w:p>
        </w:tc>
        <w:tc>
          <w:tcPr>
            <w:tcW w:w="1275" w:type="dxa"/>
          </w:tcPr>
          <w:p w14:paraId="475CA7EF" w14:textId="77777777" w:rsidR="00731470" w:rsidRPr="005920BE" w:rsidRDefault="00731470" w:rsidP="009760B1">
            <w:pPr>
              <w:pStyle w:val="TAL"/>
            </w:pPr>
          </w:p>
        </w:tc>
      </w:tr>
    </w:tbl>
    <w:p w14:paraId="3D9B869C" w14:textId="77777777" w:rsidR="00731470" w:rsidRPr="005920BE" w:rsidRDefault="00731470" w:rsidP="00731470"/>
    <w:p w14:paraId="1287EE6F" w14:textId="77777777" w:rsidR="00731470" w:rsidRPr="005920BE" w:rsidRDefault="00731470" w:rsidP="00731470">
      <w:pPr>
        <w:pStyle w:val="TH"/>
      </w:pPr>
      <w:r w:rsidRPr="005920BE">
        <w:t>Table 8.1.5.1.1.3.3-10: UE-BasedPerfMeas-Parameters-r16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5920BE" w14:paraId="77870FE3" w14:textId="77777777" w:rsidTr="009760B1">
        <w:tc>
          <w:tcPr>
            <w:tcW w:w="4537" w:type="dxa"/>
          </w:tcPr>
          <w:p w14:paraId="03D2D10D" w14:textId="77777777" w:rsidR="00731470" w:rsidRPr="005920BE" w:rsidRDefault="00731470" w:rsidP="009760B1">
            <w:pPr>
              <w:pStyle w:val="TAH"/>
            </w:pPr>
            <w:r w:rsidRPr="005920BE">
              <w:t>Information Element</w:t>
            </w:r>
          </w:p>
        </w:tc>
        <w:tc>
          <w:tcPr>
            <w:tcW w:w="2268" w:type="dxa"/>
          </w:tcPr>
          <w:p w14:paraId="49AA8017" w14:textId="77777777" w:rsidR="00731470" w:rsidRPr="005920BE" w:rsidRDefault="00731470" w:rsidP="009760B1">
            <w:pPr>
              <w:pStyle w:val="TAH"/>
            </w:pPr>
            <w:r w:rsidRPr="005920BE">
              <w:t>Value/remark</w:t>
            </w:r>
          </w:p>
        </w:tc>
        <w:tc>
          <w:tcPr>
            <w:tcW w:w="1701" w:type="dxa"/>
          </w:tcPr>
          <w:p w14:paraId="2D00DE2E" w14:textId="77777777" w:rsidR="00731470" w:rsidRPr="005920BE" w:rsidRDefault="00731470" w:rsidP="009760B1">
            <w:pPr>
              <w:pStyle w:val="TAH"/>
            </w:pPr>
            <w:r w:rsidRPr="005920BE">
              <w:t>Comment</w:t>
            </w:r>
          </w:p>
        </w:tc>
        <w:tc>
          <w:tcPr>
            <w:tcW w:w="1275" w:type="dxa"/>
          </w:tcPr>
          <w:p w14:paraId="15584CCD" w14:textId="77777777" w:rsidR="00731470" w:rsidRPr="005920BE" w:rsidRDefault="00731470" w:rsidP="009760B1">
            <w:pPr>
              <w:pStyle w:val="TAH"/>
            </w:pPr>
            <w:r w:rsidRPr="005920BE">
              <w:t>Condition</w:t>
            </w:r>
          </w:p>
        </w:tc>
      </w:tr>
      <w:tr w:rsidR="00731470" w:rsidRPr="005920BE" w14:paraId="43B67921" w14:textId="77777777" w:rsidTr="009760B1">
        <w:tc>
          <w:tcPr>
            <w:tcW w:w="4537" w:type="dxa"/>
          </w:tcPr>
          <w:p w14:paraId="1379793E" w14:textId="77777777" w:rsidR="00731470" w:rsidRPr="005920BE" w:rsidRDefault="00731470" w:rsidP="009760B1">
            <w:pPr>
              <w:pStyle w:val="TAL"/>
            </w:pPr>
            <w:r w:rsidRPr="005920BE">
              <w:t>UE-BasedPerfMeas-Parameters-r16 ::= SEQUENCE {</w:t>
            </w:r>
          </w:p>
        </w:tc>
        <w:tc>
          <w:tcPr>
            <w:tcW w:w="2268" w:type="dxa"/>
          </w:tcPr>
          <w:p w14:paraId="362D0A14" w14:textId="77777777" w:rsidR="00731470" w:rsidRPr="005920BE" w:rsidRDefault="00731470" w:rsidP="009760B1">
            <w:pPr>
              <w:pStyle w:val="TAL"/>
            </w:pPr>
          </w:p>
        </w:tc>
        <w:tc>
          <w:tcPr>
            <w:tcW w:w="1701" w:type="dxa"/>
          </w:tcPr>
          <w:p w14:paraId="78E870D6" w14:textId="77777777" w:rsidR="00731470" w:rsidRPr="005920BE" w:rsidRDefault="00731470" w:rsidP="009760B1">
            <w:pPr>
              <w:pStyle w:val="TAL"/>
            </w:pPr>
          </w:p>
        </w:tc>
        <w:tc>
          <w:tcPr>
            <w:tcW w:w="1275" w:type="dxa"/>
          </w:tcPr>
          <w:p w14:paraId="083DBE34" w14:textId="77777777" w:rsidR="00731470" w:rsidRPr="005920BE" w:rsidRDefault="00731470" w:rsidP="009760B1">
            <w:pPr>
              <w:pStyle w:val="TAL"/>
            </w:pPr>
          </w:p>
        </w:tc>
      </w:tr>
      <w:tr w:rsidR="00731470" w:rsidRPr="005920BE" w14:paraId="00825411" w14:textId="77777777" w:rsidTr="009760B1">
        <w:tc>
          <w:tcPr>
            <w:tcW w:w="4537" w:type="dxa"/>
          </w:tcPr>
          <w:p w14:paraId="4A51AF38" w14:textId="77777777" w:rsidR="00731470" w:rsidRPr="005920BE" w:rsidRDefault="00731470" w:rsidP="009760B1">
            <w:pPr>
              <w:pStyle w:val="TAL"/>
            </w:pPr>
            <w:r w:rsidRPr="005920BE">
              <w:t xml:space="preserve">    barometerMeasReport-r16</w:t>
            </w:r>
          </w:p>
        </w:tc>
        <w:tc>
          <w:tcPr>
            <w:tcW w:w="2268" w:type="dxa"/>
          </w:tcPr>
          <w:p w14:paraId="3ABBD514" w14:textId="77777777" w:rsidR="00731470" w:rsidRPr="005920BE" w:rsidRDefault="00731470" w:rsidP="009760B1">
            <w:pPr>
              <w:pStyle w:val="TAL"/>
            </w:pPr>
            <w:r w:rsidRPr="005920BE">
              <w:t>Checked</w:t>
            </w:r>
          </w:p>
        </w:tc>
        <w:tc>
          <w:tcPr>
            <w:tcW w:w="1701" w:type="dxa"/>
          </w:tcPr>
          <w:p w14:paraId="52EA4305" w14:textId="77777777" w:rsidR="00731470" w:rsidRPr="005920BE" w:rsidRDefault="00731470" w:rsidP="009760B1">
            <w:pPr>
              <w:pStyle w:val="TAL"/>
            </w:pPr>
          </w:p>
        </w:tc>
        <w:tc>
          <w:tcPr>
            <w:tcW w:w="1275" w:type="dxa"/>
          </w:tcPr>
          <w:p w14:paraId="001A0018" w14:textId="77777777" w:rsidR="00731470" w:rsidRPr="005920BE" w:rsidRDefault="00731470" w:rsidP="009760B1">
            <w:pPr>
              <w:pStyle w:val="TAL"/>
            </w:pPr>
            <w:r w:rsidRPr="005920BE">
              <w:t>pc_barometer_r16</w:t>
            </w:r>
          </w:p>
        </w:tc>
      </w:tr>
      <w:tr w:rsidR="00731470" w:rsidRPr="005920BE" w14:paraId="0CD377D6" w14:textId="77777777" w:rsidTr="009760B1">
        <w:tc>
          <w:tcPr>
            <w:tcW w:w="4537" w:type="dxa"/>
          </w:tcPr>
          <w:p w14:paraId="22DFBE43" w14:textId="77777777" w:rsidR="00731470" w:rsidRPr="005920BE" w:rsidRDefault="00731470" w:rsidP="009760B1">
            <w:pPr>
              <w:pStyle w:val="TAL"/>
            </w:pPr>
            <w:r w:rsidRPr="005920BE">
              <w:t xml:space="preserve">    immMeasBT-r16</w:t>
            </w:r>
          </w:p>
        </w:tc>
        <w:tc>
          <w:tcPr>
            <w:tcW w:w="2268" w:type="dxa"/>
          </w:tcPr>
          <w:p w14:paraId="7C92C705" w14:textId="77777777" w:rsidR="00731470" w:rsidRPr="005920BE" w:rsidRDefault="00731470" w:rsidP="009760B1">
            <w:pPr>
              <w:pStyle w:val="TAL"/>
            </w:pPr>
            <w:r w:rsidRPr="005920BE">
              <w:t>Not checked</w:t>
            </w:r>
          </w:p>
        </w:tc>
        <w:tc>
          <w:tcPr>
            <w:tcW w:w="1701" w:type="dxa"/>
          </w:tcPr>
          <w:p w14:paraId="25EA168F" w14:textId="77777777" w:rsidR="00731470" w:rsidRPr="005920BE" w:rsidRDefault="00731470" w:rsidP="009760B1">
            <w:pPr>
              <w:pStyle w:val="TAL"/>
            </w:pPr>
          </w:p>
        </w:tc>
        <w:tc>
          <w:tcPr>
            <w:tcW w:w="1275" w:type="dxa"/>
          </w:tcPr>
          <w:p w14:paraId="20703CA6" w14:textId="77777777" w:rsidR="00731470" w:rsidRPr="005920BE" w:rsidRDefault="00731470" w:rsidP="009760B1">
            <w:pPr>
              <w:pStyle w:val="TAL"/>
            </w:pPr>
          </w:p>
        </w:tc>
      </w:tr>
      <w:tr w:rsidR="00731470" w:rsidRPr="005920BE" w14:paraId="218C6621" w14:textId="77777777" w:rsidTr="009760B1">
        <w:tc>
          <w:tcPr>
            <w:tcW w:w="4537" w:type="dxa"/>
          </w:tcPr>
          <w:p w14:paraId="27A903D1" w14:textId="77777777" w:rsidR="00731470" w:rsidRPr="005920BE" w:rsidRDefault="00731470" w:rsidP="009760B1">
            <w:pPr>
              <w:pStyle w:val="TAL"/>
            </w:pPr>
            <w:r w:rsidRPr="005920BE">
              <w:t xml:space="preserve">    immMeasWLAN-r16</w:t>
            </w:r>
          </w:p>
        </w:tc>
        <w:tc>
          <w:tcPr>
            <w:tcW w:w="2268" w:type="dxa"/>
          </w:tcPr>
          <w:p w14:paraId="1A042FD0" w14:textId="77777777" w:rsidR="00731470" w:rsidRPr="005920BE" w:rsidDel="00D47593" w:rsidRDefault="00731470" w:rsidP="009760B1">
            <w:pPr>
              <w:pStyle w:val="TAL"/>
            </w:pPr>
            <w:r w:rsidRPr="005920BE">
              <w:t>Checked</w:t>
            </w:r>
          </w:p>
        </w:tc>
        <w:tc>
          <w:tcPr>
            <w:tcW w:w="1701" w:type="dxa"/>
          </w:tcPr>
          <w:p w14:paraId="2DAAEB99" w14:textId="77777777" w:rsidR="00731470" w:rsidRPr="005920BE" w:rsidRDefault="00731470" w:rsidP="009760B1">
            <w:pPr>
              <w:pStyle w:val="TAL"/>
            </w:pPr>
          </w:p>
        </w:tc>
        <w:tc>
          <w:tcPr>
            <w:tcW w:w="1275" w:type="dxa"/>
          </w:tcPr>
          <w:p w14:paraId="111D066E" w14:textId="77777777" w:rsidR="00731470" w:rsidRPr="005920BE" w:rsidRDefault="00731470" w:rsidP="009760B1">
            <w:pPr>
              <w:pStyle w:val="TAL"/>
            </w:pPr>
            <w:r w:rsidRPr="005920BE">
              <w:t>pc_immMeasWLAN_r16</w:t>
            </w:r>
          </w:p>
        </w:tc>
      </w:tr>
      <w:tr w:rsidR="00731470" w:rsidRPr="005920BE" w14:paraId="416306D7" w14:textId="77777777" w:rsidTr="009760B1">
        <w:tc>
          <w:tcPr>
            <w:tcW w:w="4537" w:type="dxa"/>
          </w:tcPr>
          <w:p w14:paraId="2236D45C" w14:textId="77777777" w:rsidR="00731470" w:rsidRPr="005920BE" w:rsidRDefault="00731470" w:rsidP="009760B1">
            <w:pPr>
              <w:pStyle w:val="TAL"/>
            </w:pPr>
            <w:r w:rsidRPr="005920BE">
              <w:t xml:space="preserve">    loggedMeasBT-r16</w:t>
            </w:r>
          </w:p>
        </w:tc>
        <w:tc>
          <w:tcPr>
            <w:tcW w:w="2268" w:type="dxa"/>
          </w:tcPr>
          <w:p w14:paraId="2C7D9521" w14:textId="77777777" w:rsidR="00731470" w:rsidRPr="005920BE" w:rsidRDefault="00731470" w:rsidP="009760B1">
            <w:pPr>
              <w:pStyle w:val="TAL"/>
            </w:pPr>
            <w:r w:rsidRPr="005920BE">
              <w:t>Not checked</w:t>
            </w:r>
          </w:p>
        </w:tc>
        <w:tc>
          <w:tcPr>
            <w:tcW w:w="1701" w:type="dxa"/>
          </w:tcPr>
          <w:p w14:paraId="68CEE64E" w14:textId="77777777" w:rsidR="00731470" w:rsidRPr="005920BE" w:rsidRDefault="00731470" w:rsidP="009760B1">
            <w:pPr>
              <w:pStyle w:val="TAL"/>
            </w:pPr>
          </w:p>
        </w:tc>
        <w:tc>
          <w:tcPr>
            <w:tcW w:w="1275" w:type="dxa"/>
          </w:tcPr>
          <w:p w14:paraId="64663DF0" w14:textId="77777777" w:rsidR="00731470" w:rsidRPr="005920BE" w:rsidRDefault="00731470" w:rsidP="009760B1">
            <w:pPr>
              <w:pStyle w:val="TAL"/>
            </w:pPr>
          </w:p>
        </w:tc>
      </w:tr>
      <w:tr w:rsidR="00731470" w:rsidRPr="005920BE" w14:paraId="29AB427D" w14:textId="77777777" w:rsidTr="009760B1">
        <w:tc>
          <w:tcPr>
            <w:tcW w:w="4537" w:type="dxa"/>
          </w:tcPr>
          <w:p w14:paraId="0F0A3A1A" w14:textId="77777777" w:rsidR="00731470" w:rsidRPr="005920BE" w:rsidRDefault="00731470" w:rsidP="009760B1">
            <w:pPr>
              <w:pStyle w:val="TAL"/>
            </w:pPr>
            <w:r w:rsidRPr="005920BE">
              <w:t xml:space="preserve">    loggedMeasurements-r16</w:t>
            </w:r>
          </w:p>
        </w:tc>
        <w:tc>
          <w:tcPr>
            <w:tcW w:w="2268" w:type="dxa"/>
          </w:tcPr>
          <w:p w14:paraId="1663C2AD" w14:textId="77777777" w:rsidR="00731470" w:rsidRPr="005920BE" w:rsidRDefault="00731470" w:rsidP="009760B1">
            <w:pPr>
              <w:pStyle w:val="TAL"/>
            </w:pPr>
            <w:r w:rsidRPr="005920BE">
              <w:t>Checked</w:t>
            </w:r>
          </w:p>
        </w:tc>
        <w:tc>
          <w:tcPr>
            <w:tcW w:w="1701" w:type="dxa"/>
          </w:tcPr>
          <w:p w14:paraId="0C30286A" w14:textId="77777777" w:rsidR="00731470" w:rsidRPr="005920BE" w:rsidRDefault="00731470" w:rsidP="009760B1">
            <w:pPr>
              <w:pStyle w:val="TAL"/>
            </w:pPr>
          </w:p>
        </w:tc>
        <w:tc>
          <w:tcPr>
            <w:tcW w:w="1275" w:type="dxa"/>
          </w:tcPr>
          <w:p w14:paraId="2E8B1B83" w14:textId="77777777" w:rsidR="00731470" w:rsidRPr="005920BE" w:rsidRDefault="00731470" w:rsidP="009760B1">
            <w:pPr>
              <w:pStyle w:val="TAL"/>
            </w:pPr>
            <w:r w:rsidRPr="005920BE">
              <w:t>pc_loggedMeasurements_r16</w:t>
            </w:r>
          </w:p>
        </w:tc>
      </w:tr>
      <w:tr w:rsidR="00731470" w:rsidRPr="005920BE" w14:paraId="4604F0C2" w14:textId="77777777" w:rsidTr="009760B1">
        <w:tc>
          <w:tcPr>
            <w:tcW w:w="4537" w:type="dxa"/>
          </w:tcPr>
          <w:p w14:paraId="2A227D58" w14:textId="77777777" w:rsidR="00731470" w:rsidRPr="005920BE" w:rsidRDefault="00731470" w:rsidP="009760B1">
            <w:pPr>
              <w:pStyle w:val="TAL"/>
            </w:pPr>
            <w:r w:rsidRPr="005920BE">
              <w:t xml:space="preserve">    loggedMeasWLAN-r16</w:t>
            </w:r>
          </w:p>
        </w:tc>
        <w:tc>
          <w:tcPr>
            <w:tcW w:w="2268" w:type="dxa"/>
          </w:tcPr>
          <w:p w14:paraId="082F5AD6" w14:textId="77777777" w:rsidR="00731470" w:rsidRPr="005920BE" w:rsidRDefault="00731470" w:rsidP="009760B1">
            <w:pPr>
              <w:pStyle w:val="TAL"/>
            </w:pPr>
            <w:r w:rsidRPr="005920BE">
              <w:t>Checked</w:t>
            </w:r>
          </w:p>
        </w:tc>
        <w:tc>
          <w:tcPr>
            <w:tcW w:w="1701" w:type="dxa"/>
          </w:tcPr>
          <w:p w14:paraId="1BBC6A42" w14:textId="77777777" w:rsidR="00731470" w:rsidRPr="005920BE" w:rsidRDefault="00731470" w:rsidP="009760B1">
            <w:pPr>
              <w:pStyle w:val="TAL"/>
            </w:pPr>
          </w:p>
        </w:tc>
        <w:tc>
          <w:tcPr>
            <w:tcW w:w="1275" w:type="dxa"/>
          </w:tcPr>
          <w:p w14:paraId="26452764" w14:textId="77777777" w:rsidR="00731470" w:rsidRPr="005920BE" w:rsidRDefault="00731470" w:rsidP="009760B1">
            <w:pPr>
              <w:pStyle w:val="TAL"/>
            </w:pPr>
            <w:r w:rsidRPr="005920BE">
              <w:t>pc_loggedMeasWLAN_r16</w:t>
            </w:r>
          </w:p>
        </w:tc>
      </w:tr>
      <w:tr w:rsidR="00731470" w:rsidRPr="005920BE" w14:paraId="2398614E" w14:textId="77777777" w:rsidTr="009760B1">
        <w:tc>
          <w:tcPr>
            <w:tcW w:w="4537" w:type="dxa"/>
          </w:tcPr>
          <w:p w14:paraId="46951C9D" w14:textId="77777777" w:rsidR="00731470" w:rsidRPr="005920BE" w:rsidRDefault="00731470" w:rsidP="009760B1">
            <w:pPr>
              <w:pStyle w:val="TAL"/>
            </w:pPr>
            <w:r w:rsidRPr="005920BE">
              <w:t xml:space="preserve">    orientationMeasReport-r16</w:t>
            </w:r>
          </w:p>
        </w:tc>
        <w:tc>
          <w:tcPr>
            <w:tcW w:w="2268" w:type="dxa"/>
          </w:tcPr>
          <w:p w14:paraId="6177A094" w14:textId="77777777" w:rsidR="00731470" w:rsidRPr="005920BE" w:rsidRDefault="00731470" w:rsidP="009760B1">
            <w:pPr>
              <w:pStyle w:val="TAL"/>
            </w:pPr>
            <w:r w:rsidRPr="005920BE">
              <w:t>Checked</w:t>
            </w:r>
          </w:p>
        </w:tc>
        <w:tc>
          <w:tcPr>
            <w:tcW w:w="1701" w:type="dxa"/>
          </w:tcPr>
          <w:p w14:paraId="45583D09" w14:textId="77777777" w:rsidR="00731470" w:rsidRPr="005920BE" w:rsidRDefault="00731470" w:rsidP="009760B1">
            <w:pPr>
              <w:pStyle w:val="TAL"/>
            </w:pPr>
          </w:p>
        </w:tc>
        <w:tc>
          <w:tcPr>
            <w:tcW w:w="1275" w:type="dxa"/>
          </w:tcPr>
          <w:p w14:paraId="652A51FE" w14:textId="77777777" w:rsidR="00731470" w:rsidRPr="005920BE" w:rsidRDefault="00731470" w:rsidP="009760B1">
            <w:pPr>
              <w:pStyle w:val="TAL"/>
            </w:pPr>
            <w:r w:rsidRPr="005920BE">
              <w:t>pc_orientation_r16</w:t>
            </w:r>
          </w:p>
        </w:tc>
      </w:tr>
      <w:tr w:rsidR="00731470" w:rsidRPr="005920BE" w14:paraId="3A677234" w14:textId="77777777" w:rsidTr="009760B1">
        <w:tc>
          <w:tcPr>
            <w:tcW w:w="4537" w:type="dxa"/>
          </w:tcPr>
          <w:p w14:paraId="27D9B39F" w14:textId="77777777" w:rsidR="00731470" w:rsidRPr="005920BE" w:rsidRDefault="00731470" w:rsidP="009760B1">
            <w:pPr>
              <w:pStyle w:val="TAL"/>
            </w:pPr>
            <w:r w:rsidRPr="005920BE">
              <w:t xml:space="preserve">    speedMeasReport-r16</w:t>
            </w:r>
          </w:p>
        </w:tc>
        <w:tc>
          <w:tcPr>
            <w:tcW w:w="2268" w:type="dxa"/>
          </w:tcPr>
          <w:p w14:paraId="65CC9CC6" w14:textId="77777777" w:rsidR="00731470" w:rsidRPr="005920BE" w:rsidRDefault="00731470" w:rsidP="009760B1">
            <w:pPr>
              <w:pStyle w:val="TAL"/>
            </w:pPr>
            <w:r w:rsidRPr="005920BE">
              <w:t>Checked</w:t>
            </w:r>
          </w:p>
        </w:tc>
        <w:tc>
          <w:tcPr>
            <w:tcW w:w="1701" w:type="dxa"/>
          </w:tcPr>
          <w:p w14:paraId="75A732BD" w14:textId="77777777" w:rsidR="00731470" w:rsidRPr="005920BE" w:rsidRDefault="00731470" w:rsidP="009760B1">
            <w:pPr>
              <w:pStyle w:val="TAL"/>
            </w:pPr>
          </w:p>
        </w:tc>
        <w:tc>
          <w:tcPr>
            <w:tcW w:w="1275" w:type="dxa"/>
          </w:tcPr>
          <w:p w14:paraId="2A52828F" w14:textId="77777777" w:rsidR="00731470" w:rsidRPr="005920BE" w:rsidRDefault="00731470" w:rsidP="009760B1">
            <w:pPr>
              <w:pStyle w:val="TAL"/>
            </w:pPr>
            <w:r w:rsidRPr="005920BE">
              <w:t>pc_speed_r16</w:t>
            </w:r>
          </w:p>
        </w:tc>
      </w:tr>
      <w:tr w:rsidR="00731470" w:rsidRPr="005920BE" w14:paraId="20B5187A" w14:textId="77777777" w:rsidTr="009760B1">
        <w:tc>
          <w:tcPr>
            <w:tcW w:w="4537" w:type="dxa"/>
          </w:tcPr>
          <w:p w14:paraId="2D950EF5" w14:textId="77777777" w:rsidR="00731470" w:rsidRPr="005920BE" w:rsidRDefault="00731470" w:rsidP="009760B1">
            <w:pPr>
              <w:pStyle w:val="TAL"/>
            </w:pPr>
            <w:r w:rsidRPr="005920BE">
              <w:t xml:space="preserve">    gnss-Location-r16</w:t>
            </w:r>
          </w:p>
        </w:tc>
        <w:tc>
          <w:tcPr>
            <w:tcW w:w="2268" w:type="dxa"/>
          </w:tcPr>
          <w:p w14:paraId="4A6B8D38" w14:textId="77777777" w:rsidR="00731470" w:rsidRPr="005920BE" w:rsidRDefault="00731470" w:rsidP="009760B1">
            <w:pPr>
              <w:pStyle w:val="TAL"/>
            </w:pPr>
            <w:r w:rsidRPr="005920BE">
              <w:t>Checked</w:t>
            </w:r>
          </w:p>
        </w:tc>
        <w:tc>
          <w:tcPr>
            <w:tcW w:w="1701" w:type="dxa"/>
          </w:tcPr>
          <w:p w14:paraId="1B156A5F" w14:textId="77777777" w:rsidR="00731470" w:rsidRPr="005920BE" w:rsidRDefault="00731470" w:rsidP="009760B1">
            <w:pPr>
              <w:pStyle w:val="TAL"/>
            </w:pPr>
          </w:p>
        </w:tc>
        <w:tc>
          <w:tcPr>
            <w:tcW w:w="1275" w:type="dxa"/>
          </w:tcPr>
          <w:p w14:paraId="1F9E8DDD" w14:textId="77777777" w:rsidR="00731470" w:rsidRPr="005920BE" w:rsidRDefault="00731470" w:rsidP="009760B1">
            <w:pPr>
              <w:pStyle w:val="TAL"/>
            </w:pPr>
            <w:r w:rsidRPr="005920BE">
              <w:t>pc_GNSS_location_r16</w:t>
            </w:r>
          </w:p>
        </w:tc>
      </w:tr>
      <w:tr w:rsidR="00731470" w:rsidRPr="005920BE" w14:paraId="2D81F369" w14:textId="77777777" w:rsidTr="009760B1">
        <w:tc>
          <w:tcPr>
            <w:tcW w:w="4537" w:type="dxa"/>
          </w:tcPr>
          <w:p w14:paraId="5E78B4D8" w14:textId="77777777" w:rsidR="00731470" w:rsidRPr="005920BE" w:rsidRDefault="00731470" w:rsidP="009760B1">
            <w:pPr>
              <w:pStyle w:val="TAL"/>
            </w:pPr>
            <w:r w:rsidRPr="005920BE">
              <w:t xml:space="preserve">    ulPDCP-Delay-r16</w:t>
            </w:r>
          </w:p>
        </w:tc>
        <w:tc>
          <w:tcPr>
            <w:tcW w:w="2268" w:type="dxa"/>
          </w:tcPr>
          <w:p w14:paraId="57BEA8F8" w14:textId="77777777" w:rsidR="00731470" w:rsidRPr="005920BE" w:rsidRDefault="00731470" w:rsidP="009760B1">
            <w:pPr>
              <w:pStyle w:val="TAL"/>
            </w:pPr>
            <w:r w:rsidRPr="005920BE">
              <w:t>Checked</w:t>
            </w:r>
          </w:p>
        </w:tc>
        <w:tc>
          <w:tcPr>
            <w:tcW w:w="1701" w:type="dxa"/>
          </w:tcPr>
          <w:p w14:paraId="48651E84" w14:textId="77777777" w:rsidR="00731470" w:rsidRPr="005920BE" w:rsidRDefault="00731470" w:rsidP="009760B1">
            <w:pPr>
              <w:pStyle w:val="TAL"/>
            </w:pPr>
          </w:p>
        </w:tc>
        <w:tc>
          <w:tcPr>
            <w:tcW w:w="1275" w:type="dxa"/>
          </w:tcPr>
          <w:p w14:paraId="6A50816C" w14:textId="77777777" w:rsidR="00731470" w:rsidRPr="005920BE" w:rsidRDefault="00731470" w:rsidP="009760B1">
            <w:pPr>
              <w:pStyle w:val="TAL"/>
            </w:pPr>
            <w:r w:rsidRPr="005920BE">
              <w:t>pc_PDCP_Delay_r16</w:t>
            </w:r>
          </w:p>
        </w:tc>
      </w:tr>
      <w:tr w:rsidR="00731470" w:rsidRPr="005920BE" w14:paraId="5CDED7D5" w14:textId="77777777" w:rsidTr="009760B1">
        <w:tc>
          <w:tcPr>
            <w:tcW w:w="4537" w:type="dxa"/>
          </w:tcPr>
          <w:p w14:paraId="6D63E18D" w14:textId="77777777" w:rsidR="00731470" w:rsidRPr="005920BE" w:rsidRDefault="00731470" w:rsidP="009760B1">
            <w:pPr>
              <w:pStyle w:val="TAL"/>
            </w:pPr>
            <w:r w:rsidRPr="005920BE">
              <w:t>}</w:t>
            </w:r>
          </w:p>
        </w:tc>
        <w:tc>
          <w:tcPr>
            <w:tcW w:w="2268" w:type="dxa"/>
          </w:tcPr>
          <w:p w14:paraId="2BD0D955" w14:textId="77777777" w:rsidR="00731470" w:rsidRPr="005920BE" w:rsidRDefault="00731470" w:rsidP="009760B1">
            <w:pPr>
              <w:pStyle w:val="TAL"/>
            </w:pPr>
          </w:p>
        </w:tc>
        <w:tc>
          <w:tcPr>
            <w:tcW w:w="1701" w:type="dxa"/>
          </w:tcPr>
          <w:p w14:paraId="062E5624" w14:textId="77777777" w:rsidR="00731470" w:rsidRPr="005920BE" w:rsidRDefault="00731470" w:rsidP="009760B1">
            <w:pPr>
              <w:pStyle w:val="TAL"/>
            </w:pPr>
          </w:p>
        </w:tc>
        <w:tc>
          <w:tcPr>
            <w:tcW w:w="1275" w:type="dxa"/>
          </w:tcPr>
          <w:p w14:paraId="3AAB68C3" w14:textId="77777777" w:rsidR="00731470" w:rsidRPr="005920BE" w:rsidRDefault="00731470" w:rsidP="009760B1">
            <w:pPr>
              <w:pStyle w:val="TAL"/>
            </w:pPr>
          </w:p>
        </w:tc>
      </w:tr>
    </w:tbl>
    <w:p w14:paraId="1F309065" w14:textId="77777777" w:rsidR="00731470" w:rsidRPr="006F06C2" w:rsidRDefault="00731470" w:rsidP="00814B4D"/>
    <w:p w14:paraId="7CE30F11" w14:textId="77777777" w:rsidR="00914C6E" w:rsidRPr="006F06C2" w:rsidRDefault="00914C6E" w:rsidP="00914C6E">
      <w:pPr>
        <w:pStyle w:val="Heading4"/>
      </w:pPr>
      <w:bookmarkStart w:id="870" w:name="_Toc21103285"/>
      <w:r w:rsidRPr="006F06C2">
        <w:t>8.1.5.2</w:t>
      </w:r>
      <w:r w:rsidRPr="006F06C2">
        <w:tab/>
        <w:t>SI change / On-demand SIB</w:t>
      </w:r>
      <w:bookmarkEnd w:id="870"/>
    </w:p>
    <w:p w14:paraId="2DC5F26B" w14:textId="57679316" w:rsidR="00410B9F" w:rsidRPr="006F06C2" w:rsidRDefault="00410B9F" w:rsidP="00410B9F">
      <w:pPr>
        <w:pStyle w:val="Heading5"/>
      </w:pPr>
      <w:bookmarkStart w:id="871" w:name="_Toc21103286"/>
      <w:r w:rsidRPr="006F06C2">
        <w:t>8.1.5.2.1</w:t>
      </w:r>
      <w:r w:rsidRPr="006F06C2">
        <w:tab/>
      </w:r>
      <w:r w:rsidR="00547423" w:rsidRPr="006F06C2">
        <w:t>Void</w:t>
      </w:r>
      <w:bookmarkEnd w:id="871"/>
    </w:p>
    <w:p w14:paraId="1B887B2C" w14:textId="77777777" w:rsidR="00914C6E" w:rsidRPr="006F06C2" w:rsidRDefault="00914C6E" w:rsidP="00914C6E">
      <w:pPr>
        <w:pStyle w:val="Heading5"/>
        <w:rPr>
          <w:lang w:eastAsia="x-none"/>
        </w:rPr>
      </w:pPr>
      <w:bookmarkStart w:id="872" w:name="_Toc21103287"/>
      <w:r w:rsidRPr="006F06C2">
        <w:rPr>
          <w:lang w:eastAsia="x-none"/>
        </w:rPr>
        <w:t>8.1.5.2.2</w:t>
      </w:r>
      <w:r w:rsidRPr="006F06C2">
        <w:rPr>
          <w:lang w:eastAsia="x-none"/>
        </w:rPr>
        <w:tab/>
        <w:t>SI change / Notification of BCCH modification / Short message for SI update in NR RRC_CONNECTED state</w:t>
      </w:r>
      <w:bookmarkEnd w:id="872"/>
    </w:p>
    <w:p w14:paraId="5DEA198E" w14:textId="77777777" w:rsidR="00914C6E" w:rsidRPr="006F06C2" w:rsidRDefault="00914C6E" w:rsidP="00914C6E">
      <w:pPr>
        <w:pStyle w:val="H6"/>
        <w:rPr>
          <w:lang w:eastAsia="x-none"/>
        </w:rPr>
      </w:pPr>
      <w:r w:rsidRPr="006F06C2">
        <w:rPr>
          <w:lang w:eastAsia="x-none"/>
        </w:rPr>
        <w:t>8.1.5.2.2.1</w:t>
      </w:r>
      <w:r w:rsidRPr="006F06C2">
        <w:rPr>
          <w:lang w:eastAsia="x-none"/>
        </w:rPr>
        <w:tab/>
        <w:t>Test Purpose (TP)</w:t>
      </w:r>
    </w:p>
    <w:p w14:paraId="78E33CDE" w14:textId="77777777" w:rsidR="00914C6E" w:rsidRPr="006F06C2" w:rsidRDefault="00914C6E" w:rsidP="00914C6E">
      <w:pPr>
        <w:keepNext/>
        <w:keepLines/>
        <w:spacing w:before="120"/>
        <w:ind w:left="1985" w:hanging="1985"/>
        <w:rPr>
          <w:rFonts w:ascii="Arial" w:hAnsi="Arial"/>
          <w:lang w:eastAsia="x-none"/>
        </w:rPr>
      </w:pPr>
      <w:r w:rsidRPr="006F06C2">
        <w:rPr>
          <w:rFonts w:ascii="Arial" w:hAnsi="Arial"/>
          <w:lang w:eastAsia="x-none"/>
        </w:rPr>
        <w:t>(1)</w:t>
      </w:r>
    </w:p>
    <w:p w14:paraId="40A2FA26" w14:textId="77777777" w:rsidR="00914C6E" w:rsidRPr="006F06C2" w:rsidRDefault="00914C6E" w:rsidP="00914C6E">
      <w:pPr>
        <w:pStyle w:val="PL"/>
        <w:rPr>
          <w:b/>
          <w:bCs/>
          <w:noProof w:val="0"/>
          <w:lang w:eastAsia="en-US"/>
        </w:rPr>
      </w:pPr>
      <w:r w:rsidRPr="006F06C2">
        <w:rPr>
          <w:b/>
          <w:bCs/>
          <w:noProof w:val="0"/>
        </w:rPr>
        <w:t xml:space="preserve">with </w:t>
      </w:r>
      <w:r w:rsidRPr="006F06C2">
        <w:rPr>
          <w:bCs/>
          <w:noProof w:val="0"/>
        </w:rPr>
        <w:t>{ UE in NR RRC_CONNECTED state }</w:t>
      </w:r>
    </w:p>
    <w:p w14:paraId="4763540E" w14:textId="77777777" w:rsidR="00914C6E" w:rsidRPr="006F06C2" w:rsidRDefault="00914C6E" w:rsidP="00914C6E">
      <w:pPr>
        <w:pStyle w:val="PL"/>
        <w:rPr>
          <w:b/>
          <w:bCs/>
          <w:noProof w:val="0"/>
        </w:rPr>
      </w:pPr>
      <w:r w:rsidRPr="006F06C2">
        <w:rPr>
          <w:b/>
          <w:bCs/>
          <w:noProof w:val="0"/>
        </w:rPr>
        <w:t xml:space="preserve">ensure that </w:t>
      </w:r>
      <w:r w:rsidRPr="006F06C2">
        <w:rPr>
          <w:bCs/>
          <w:noProof w:val="0"/>
        </w:rPr>
        <w:t>{</w:t>
      </w:r>
    </w:p>
    <w:p w14:paraId="489C652B" w14:textId="77777777" w:rsidR="00914C6E" w:rsidRPr="006F06C2" w:rsidRDefault="00914C6E" w:rsidP="00914C6E">
      <w:pPr>
        <w:pStyle w:val="PL"/>
        <w:rPr>
          <w:bCs/>
          <w:noProof w:val="0"/>
        </w:rPr>
      </w:pPr>
      <w:r w:rsidRPr="006F06C2">
        <w:rPr>
          <w:b/>
          <w:bCs/>
          <w:noProof w:val="0"/>
        </w:rPr>
        <w:t xml:space="preserve">  when </w:t>
      </w:r>
      <w:r w:rsidRPr="006F06C2">
        <w:rPr>
          <w:bCs/>
          <w:noProof w:val="0"/>
        </w:rPr>
        <w:t>{ UE receives a short message transmitted on PDCCH using P-RNTI indicating a systemInfoModification }</w:t>
      </w:r>
    </w:p>
    <w:p w14:paraId="32E1F26C" w14:textId="77777777" w:rsidR="00914C6E" w:rsidRPr="006F06C2" w:rsidRDefault="00914C6E" w:rsidP="00914C6E">
      <w:pPr>
        <w:pStyle w:val="PL"/>
        <w:rPr>
          <w:bCs/>
          <w:noProof w:val="0"/>
        </w:rPr>
      </w:pPr>
      <w:r w:rsidRPr="006F06C2">
        <w:rPr>
          <w:b/>
          <w:bCs/>
          <w:noProof w:val="0"/>
        </w:rPr>
        <w:t xml:space="preserve">    then </w:t>
      </w:r>
      <w:r w:rsidRPr="006F06C2">
        <w:rPr>
          <w:bCs/>
          <w:noProof w:val="0"/>
        </w:rPr>
        <w:t>{ UE re-acquires the SIB1 }</w:t>
      </w:r>
    </w:p>
    <w:p w14:paraId="211DDDDF" w14:textId="77777777" w:rsidR="00914C6E" w:rsidRPr="006F06C2" w:rsidRDefault="00914C6E" w:rsidP="00914C6E">
      <w:pPr>
        <w:pStyle w:val="PL"/>
        <w:rPr>
          <w:bCs/>
          <w:noProof w:val="0"/>
        </w:rPr>
      </w:pPr>
      <w:r w:rsidRPr="006F06C2">
        <w:rPr>
          <w:bCs/>
          <w:noProof w:val="0"/>
        </w:rPr>
        <w:t xml:space="preserve">            }</w:t>
      </w:r>
    </w:p>
    <w:p w14:paraId="11D5762D" w14:textId="77777777" w:rsidR="00914C6E" w:rsidRPr="006F06C2" w:rsidRDefault="00914C6E" w:rsidP="00914C6E">
      <w:pPr>
        <w:pStyle w:val="PL"/>
        <w:rPr>
          <w:noProof w:val="0"/>
        </w:rPr>
      </w:pPr>
    </w:p>
    <w:p w14:paraId="45235EBC" w14:textId="77777777" w:rsidR="00914C6E" w:rsidRPr="006F06C2" w:rsidRDefault="00914C6E" w:rsidP="00914C6E">
      <w:pPr>
        <w:pStyle w:val="H6"/>
        <w:rPr>
          <w:lang w:eastAsia="x-none"/>
        </w:rPr>
      </w:pPr>
      <w:r w:rsidRPr="006F06C2">
        <w:rPr>
          <w:lang w:eastAsia="x-none"/>
        </w:rPr>
        <w:t>8.1.5.2.2.2</w:t>
      </w:r>
      <w:r w:rsidRPr="006F06C2">
        <w:rPr>
          <w:lang w:eastAsia="x-none"/>
        </w:rPr>
        <w:tab/>
        <w:t>Conformance requirements</w:t>
      </w:r>
    </w:p>
    <w:p w14:paraId="78F62996" w14:textId="77777777" w:rsidR="00914C6E" w:rsidRPr="006F06C2" w:rsidRDefault="00914C6E" w:rsidP="00914C6E">
      <w:pPr>
        <w:rPr>
          <w:lang w:eastAsia="en-US"/>
        </w:rPr>
      </w:pPr>
      <w:r w:rsidRPr="006F06C2">
        <w:t xml:space="preserve">References: The conformance requirements covered in the present test case are specified in: TS 38.331, clause 5.2.2.2.2, 5.2.2.3.1, </w:t>
      </w:r>
      <w:r w:rsidRPr="006F06C2">
        <w:rPr>
          <w:rFonts w:eastAsia="MS Mincho"/>
        </w:rPr>
        <w:t>5.2.2.4.2</w:t>
      </w:r>
      <w:r w:rsidRPr="006F06C2">
        <w:t xml:space="preserve"> and 6.5. Unless otherwise stated these are Rel-15 requirements.</w:t>
      </w:r>
    </w:p>
    <w:p w14:paraId="16A650C9" w14:textId="77777777" w:rsidR="00914C6E" w:rsidRPr="006F06C2" w:rsidRDefault="00914C6E" w:rsidP="00914C6E">
      <w:r w:rsidRPr="006F06C2">
        <w:t>[TS 38.331, clause 5.2.2.2.2]</w:t>
      </w:r>
    </w:p>
    <w:p w14:paraId="0575FB13" w14:textId="77777777" w:rsidR="00914C6E" w:rsidRPr="006F06C2" w:rsidRDefault="00914C6E" w:rsidP="00914C6E">
      <w:r w:rsidRPr="006F06C2">
        <w:t xml:space="preserve">A modification period is used, i.e. updated SI (other than for ETWS and CMAS) is broadcasted in the modification period following the one where SI change indication is transmitted. </w:t>
      </w:r>
      <w:r w:rsidRPr="006F06C2">
        <w:rPr>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6F06C2">
        <w:t>The UE receives indications about SI modifications and/or PWS notifications using Short Message transmitted with P-RNTI over DCI (see clause 6.5). Repetitions of SI change indication may occur within preceding modification period.</w:t>
      </w:r>
    </w:p>
    <w:p w14:paraId="1A2DC964" w14:textId="77777777" w:rsidR="00914C6E" w:rsidRPr="006F06C2" w:rsidRDefault="00914C6E" w:rsidP="00914C6E">
      <w:r w:rsidRPr="006F06C2">
        <w:t>UEs in RRC_IDLE or in RRC_INACTIVE shall monitor for SI change indication in its own paging occasion every DRX cycle.</w:t>
      </w:r>
      <w:r w:rsidRPr="006F06C2">
        <w:rPr>
          <w:lang w:eastAsia="zh-CN"/>
        </w:rPr>
        <w:t xml:space="preserve"> UEs in </w:t>
      </w:r>
      <w:r w:rsidRPr="006F06C2">
        <w:t xml:space="preserve">RRC_CONNECTED </w:t>
      </w:r>
      <w:r w:rsidRPr="006F06C2">
        <w:rPr>
          <w:lang w:eastAsia="zh-CN"/>
        </w:rPr>
        <w:t>shall</w:t>
      </w:r>
      <w:r w:rsidRPr="006F06C2">
        <w:t xml:space="preserve"> monitor for SI change indication in any paging occasion at least once per modification period if the UE is provided with common search space on the active BWP to monitor paging, as specified in TS 38.213 [13], clause 13.</w:t>
      </w:r>
    </w:p>
    <w:p w14:paraId="6993D1B9" w14:textId="77777777" w:rsidR="00914C6E" w:rsidRPr="006F06C2" w:rsidRDefault="00914C6E" w:rsidP="00914C6E">
      <w:pPr>
        <w:rPr>
          <w:rFonts w:eastAsia="MS Mincho"/>
        </w:rPr>
      </w:pPr>
      <w:r w:rsidRPr="006F06C2">
        <w:t>…</w:t>
      </w:r>
    </w:p>
    <w:p w14:paraId="66E1A296" w14:textId="77777777" w:rsidR="00914C6E" w:rsidRPr="006F06C2" w:rsidRDefault="00914C6E" w:rsidP="00914C6E">
      <w:r w:rsidRPr="006F06C2">
        <w:t>If the UE receives a Short Message, the UE shall:</w:t>
      </w:r>
    </w:p>
    <w:p w14:paraId="79274269" w14:textId="77777777" w:rsidR="00914C6E" w:rsidRPr="006F06C2" w:rsidRDefault="00914C6E" w:rsidP="00914C6E">
      <w:pPr>
        <w:pStyle w:val="B1"/>
      </w:pPr>
      <w:r w:rsidRPr="006F06C2">
        <w:t>…</w:t>
      </w:r>
    </w:p>
    <w:p w14:paraId="722BA1E4" w14:textId="77777777" w:rsidR="00914C6E" w:rsidRPr="006F06C2" w:rsidRDefault="00914C6E" w:rsidP="00914C6E">
      <w:pPr>
        <w:pStyle w:val="B1"/>
      </w:pPr>
      <w:r w:rsidRPr="006F06C2">
        <w:t xml:space="preserve">1&gt; if the </w:t>
      </w:r>
      <w:r w:rsidRPr="006F06C2">
        <w:rPr>
          <w:rFonts w:eastAsia="DengXian"/>
          <w:i/>
          <w:iCs/>
        </w:rPr>
        <w:t>systemInfoModification</w:t>
      </w:r>
      <w:r w:rsidRPr="006F06C2">
        <w:t xml:space="preserve"> bit of Short Message is set:</w:t>
      </w:r>
    </w:p>
    <w:p w14:paraId="0EEE8977" w14:textId="77777777" w:rsidR="00914C6E" w:rsidRPr="006F06C2" w:rsidRDefault="00914C6E" w:rsidP="00914C6E">
      <w:pPr>
        <w:ind w:firstLine="568"/>
      </w:pPr>
      <w:r w:rsidRPr="006F06C2">
        <w:t>2&gt;  apply the SI acquisition procedure as defined in sub-clause 5.2.2.3 from the start of the next modification.</w:t>
      </w:r>
    </w:p>
    <w:p w14:paraId="701C416A" w14:textId="77777777" w:rsidR="00914C6E" w:rsidRPr="006F06C2" w:rsidRDefault="00914C6E" w:rsidP="00914C6E">
      <w:r w:rsidRPr="006F06C2">
        <w:t>[TS 38.331, clause 5.2.2.3.1]</w:t>
      </w:r>
    </w:p>
    <w:p w14:paraId="07067FA4" w14:textId="77777777" w:rsidR="00914C6E" w:rsidRPr="006F06C2" w:rsidRDefault="00914C6E" w:rsidP="00914C6E">
      <w:r w:rsidRPr="006F06C2">
        <w:t>The UE shall:</w:t>
      </w:r>
    </w:p>
    <w:p w14:paraId="1F5B5B12" w14:textId="77777777" w:rsidR="00914C6E" w:rsidRPr="006F06C2" w:rsidRDefault="00914C6E" w:rsidP="00914C6E">
      <w:pPr>
        <w:pStyle w:val="B1"/>
      </w:pPr>
      <w:r w:rsidRPr="006F06C2">
        <w:t>1&gt;</w:t>
      </w:r>
      <w:r w:rsidRPr="006F06C2">
        <w:tab/>
        <w:t>apply the specified BCCH configuration defined in 9.1.1.1;</w:t>
      </w:r>
    </w:p>
    <w:p w14:paraId="0EC186A0" w14:textId="77777777" w:rsidR="00914C6E" w:rsidRPr="006F06C2" w:rsidRDefault="00914C6E" w:rsidP="00914C6E">
      <w:pPr>
        <w:pStyle w:val="B1"/>
      </w:pPr>
      <w:r w:rsidRPr="006F06C2">
        <w:t>…</w:t>
      </w:r>
    </w:p>
    <w:p w14:paraId="31566DBC" w14:textId="77777777" w:rsidR="00914C6E" w:rsidRPr="006F06C2" w:rsidRDefault="00914C6E" w:rsidP="00914C6E">
      <w:pPr>
        <w:pStyle w:val="B1"/>
      </w:pPr>
      <w:r w:rsidRPr="006F06C2">
        <w:t>1&gt;</w:t>
      </w:r>
      <w:r w:rsidRPr="006F06C2">
        <w:tab/>
        <w:t xml:space="preserve">if the UE is in RRC_CONNECTED with an active BWP with common search space configured by </w:t>
      </w:r>
      <w:r w:rsidRPr="006F06C2">
        <w:rPr>
          <w:i/>
        </w:rPr>
        <w:t>searchSpaceSIB1</w:t>
      </w:r>
      <w:r w:rsidRPr="006F06C2">
        <w:t xml:space="preserve"> and </w:t>
      </w:r>
      <w:r w:rsidRPr="006F06C2">
        <w:rPr>
          <w:i/>
        </w:rPr>
        <w:t>pagingSearchSpace</w:t>
      </w:r>
      <w:r w:rsidRPr="006F06C2">
        <w:t xml:space="preserve"> and has received an indication about change of system information; or</w:t>
      </w:r>
    </w:p>
    <w:p w14:paraId="5BBC9552" w14:textId="77777777" w:rsidR="00914C6E" w:rsidRPr="006F06C2" w:rsidRDefault="00914C6E" w:rsidP="00914C6E">
      <w:pPr>
        <w:pStyle w:val="B1"/>
      </w:pPr>
      <w:r w:rsidRPr="006F06C2">
        <w:t>…</w:t>
      </w:r>
    </w:p>
    <w:p w14:paraId="6CB94453" w14:textId="77777777" w:rsidR="00914C6E" w:rsidRPr="006F06C2" w:rsidRDefault="00914C6E" w:rsidP="00914C6E">
      <w:pPr>
        <w:pStyle w:val="NO"/>
      </w:pPr>
      <w:r w:rsidRPr="006F06C2">
        <w:t>NOTE:</w:t>
      </w:r>
      <w:r w:rsidRPr="006F06C2">
        <w:tab/>
        <w:t xml:space="preserve">The UE in RRC_CONNECTED is only required to acquire broadcasted </w:t>
      </w:r>
      <w:r w:rsidRPr="006F06C2">
        <w:rPr>
          <w:i/>
        </w:rPr>
        <w:t>SIB1</w:t>
      </w:r>
      <w:r w:rsidRPr="006F06C2">
        <w:t xml:space="preserve"> if the UE can acquire it without disrupting unicast data reception, i.e. the broadcast and unicast beams are quasi co-located.</w:t>
      </w:r>
    </w:p>
    <w:p w14:paraId="1A7F26AE" w14:textId="77777777" w:rsidR="00914C6E" w:rsidRPr="006F06C2" w:rsidRDefault="00914C6E" w:rsidP="00914C6E">
      <w:pPr>
        <w:pStyle w:val="NO"/>
        <w:ind w:left="0" w:firstLine="0"/>
      </w:pPr>
      <w:r w:rsidRPr="006F06C2">
        <w:t xml:space="preserve">[TS 38.331, clause </w:t>
      </w:r>
      <w:r w:rsidRPr="006F06C2">
        <w:rPr>
          <w:rFonts w:eastAsia="MS Mincho"/>
        </w:rPr>
        <w:t>5.2.2.4.2</w:t>
      </w:r>
      <w:r w:rsidRPr="006F06C2">
        <w:t>]</w:t>
      </w:r>
    </w:p>
    <w:p w14:paraId="1AFBA4E0" w14:textId="77777777" w:rsidR="00914C6E" w:rsidRPr="006F06C2" w:rsidRDefault="00914C6E" w:rsidP="00914C6E">
      <w:pPr>
        <w:rPr>
          <w:rFonts w:eastAsia="MS Mincho"/>
        </w:rPr>
      </w:pPr>
      <w:r w:rsidRPr="006F06C2">
        <w:t xml:space="preserve">Upon receiving the </w:t>
      </w:r>
      <w:r w:rsidRPr="006F06C2">
        <w:rPr>
          <w:i/>
        </w:rPr>
        <w:t>SIB1</w:t>
      </w:r>
      <w:r w:rsidRPr="006F06C2">
        <w:t xml:space="preserve"> the UE shall:</w:t>
      </w:r>
    </w:p>
    <w:p w14:paraId="42F0D9AD" w14:textId="77777777" w:rsidR="00914C6E" w:rsidRPr="006F06C2" w:rsidRDefault="00914C6E" w:rsidP="00914C6E">
      <w:pPr>
        <w:pStyle w:val="B1"/>
      </w:pPr>
      <w:r w:rsidRPr="006F06C2">
        <w:t>…</w:t>
      </w:r>
    </w:p>
    <w:p w14:paraId="2CDB9372" w14:textId="77777777" w:rsidR="00914C6E" w:rsidRPr="006F06C2" w:rsidRDefault="00914C6E" w:rsidP="00914C6E">
      <w:pPr>
        <w:pStyle w:val="B3"/>
      </w:pPr>
      <w:r w:rsidRPr="006F06C2">
        <w:t>3&gt;</w:t>
      </w:r>
      <w:r w:rsidRPr="006F06C2">
        <w:tab/>
        <w:t xml:space="preserve">if the UE has a stored valid version of a SIB, in accordance with sub-clause 5.2.2.2.1, that the UE </w:t>
      </w:r>
      <w:r w:rsidRPr="006F06C2">
        <w:rPr>
          <w:rFonts w:eastAsia="MS Mincho"/>
        </w:rPr>
        <w:t>requires to operate within the cell</w:t>
      </w:r>
      <w:r w:rsidRPr="006F06C2">
        <w:t xml:space="preserve"> in accordance with sub-clause 5.2.2.1:</w:t>
      </w:r>
    </w:p>
    <w:p w14:paraId="7EB44ED5" w14:textId="77777777" w:rsidR="00914C6E" w:rsidRPr="006F06C2" w:rsidRDefault="00914C6E" w:rsidP="00914C6E">
      <w:pPr>
        <w:pStyle w:val="B4"/>
      </w:pPr>
      <w:r w:rsidRPr="006F06C2">
        <w:t>4&gt;</w:t>
      </w:r>
      <w:r w:rsidRPr="006F06C2">
        <w:tab/>
        <w:t>use the stored version of the required SIB;</w:t>
      </w:r>
    </w:p>
    <w:p w14:paraId="66413A16" w14:textId="77777777" w:rsidR="00914C6E" w:rsidRPr="006F06C2" w:rsidRDefault="00914C6E" w:rsidP="00914C6E">
      <w:pPr>
        <w:pStyle w:val="B3"/>
      </w:pPr>
      <w:r w:rsidRPr="006F06C2">
        <w:t>3&gt;</w:t>
      </w:r>
      <w:r w:rsidRPr="006F06C2">
        <w:tab/>
        <w:t>if the UE has not stored a valid version of a SIB, in accordance with sub-clause 5.2.2.2.1, of one or several required SIB(s), in accordance with sub-clause 5.2.2.1:</w:t>
      </w:r>
    </w:p>
    <w:p w14:paraId="6F5E4FCE" w14:textId="77777777" w:rsidR="00914C6E" w:rsidRPr="006F06C2" w:rsidRDefault="00914C6E" w:rsidP="00914C6E">
      <w:pPr>
        <w:pStyle w:val="B4"/>
        <w:rPr>
          <w:i/>
        </w:rPr>
      </w:pPr>
      <w:r w:rsidRPr="006F06C2">
        <w:t>4&gt;</w:t>
      </w:r>
      <w:r w:rsidRPr="006F06C2">
        <w:tab/>
        <w:t xml:space="preserve">for the SI message(s) that, according to the </w:t>
      </w:r>
      <w:r w:rsidRPr="006F06C2">
        <w:rPr>
          <w:i/>
        </w:rPr>
        <w:t>si-SchedulingInfo</w:t>
      </w:r>
      <w:r w:rsidRPr="006F06C2">
        <w:t xml:space="preserve">, contain at least one required SIB and for which </w:t>
      </w:r>
      <w:r w:rsidRPr="006F06C2">
        <w:rPr>
          <w:i/>
        </w:rPr>
        <w:t>si-BroadcastStatus</w:t>
      </w:r>
      <w:r w:rsidRPr="006F06C2">
        <w:t xml:space="preserve"> is set to broadcasting:</w:t>
      </w:r>
    </w:p>
    <w:p w14:paraId="10288EAB" w14:textId="77777777" w:rsidR="00914C6E" w:rsidRPr="006F06C2" w:rsidRDefault="00914C6E" w:rsidP="00914C6E">
      <w:pPr>
        <w:pStyle w:val="B5"/>
      </w:pPr>
      <w:r w:rsidRPr="006F06C2">
        <w:t>5&gt;</w:t>
      </w:r>
      <w:r w:rsidRPr="006F06C2">
        <w:tab/>
        <w:t>acquire the SI message(s) as defined in sub-clause 5.2.2.3.2;</w:t>
      </w:r>
    </w:p>
    <w:p w14:paraId="7EF60145" w14:textId="77777777" w:rsidR="00914C6E" w:rsidRPr="006F06C2" w:rsidRDefault="00914C6E" w:rsidP="00914C6E">
      <w:r w:rsidRPr="006F06C2">
        <w:t>[TS 38.331, clause 6.5]</w:t>
      </w:r>
    </w:p>
    <w:p w14:paraId="3E9BBB63" w14:textId="77777777" w:rsidR="00914C6E" w:rsidRPr="006F06C2" w:rsidRDefault="00914C6E" w:rsidP="00914C6E">
      <w:r w:rsidRPr="006F06C2">
        <w:t xml:space="preserve">Short messages can be transmitted on PDCCH using P-RNTI with or without associated </w:t>
      </w:r>
      <w:r w:rsidRPr="006F06C2">
        <w:rPr>
          <w:i/>
        </w:rPr>
        <w:t xml:space="preserve">Paging </w:t>
      </w:r>
      <w:r w:rsidRPr="006F06C2">
        <w:t>message using Short Message field in DCI format 1_0 (see TS 38.212 [17, 7.3.1.2.1]).</w:t>
      </w:r>
    </w:p>
    <w:p w14:paraId="7770A099" w14:textId="77777777" w:rsidR="00914C6E" w:rsidRPr="006F06C2" w:rsidRDefault="00914C6E" w:rsidP="00914C6E">
      <w:r w:rsidRPr="006F06C2">
        <w:t>Table 6.5-1 defines Short Messages. Bit 1 is the most significant bit.</w:t>
      </w:r>
    </w:p>
    <w:p w14:paraId="36CE1368" w14:textId="77777777" w:rsidR="00914C6E" w:rsidRPr="006F06C2" w:rsidRDefault="00914C6E" w:rsidP="00914C6E">
      <w:pPr>
        <w:pStyle w:val="TH"/>
        <w:rPr>
          <w:lang w:eastAsia="x-none"/>
        </w:rPr>
      </w:pPr>
      <w:r w:rsidRPr="006F06C2">
        <w:rPr>
          <w:lang w:eastAsia="x-none"/>
        </w:rPr>
        <w:t>Table 6.5-1: Short messages</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730"/>
      </w:tblGrid>
      <w:tr w:rsidR="00914C6E" w:rsidRPr="006F06C2" w14:paraId="7F8BDB83"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1ACB4025" w14:textId="77777777" w:rsidR="00914C6E" w:rsidRPr="006F06C2" w:rsidRDefault="00914C6E" w:rsidP="00914C6E">
            <w:pPr>
              <w:pStyle w:val="TAH"/>
              <w:rPr>
                <w:rFonts w:eastAsia="Calibri"/>
              </w:rPr>
            </w:pPr>
            <w:r w:rsidRPr="006F06C2">
              <w:rPr>
                <w:rFonts w:eastAsia="Calibri"/>
              </w:rPr>
              <w:t>Bit</w:t>
            </w:r>
          </w:p>
        </w:tc>
        <w:tc>
          <w:tcPr>
            <w:tcW w:w="8730" w:type="dxa"/>
            <w:tcBorders>
              <w:top w:val="single" w:sz="4" w:space="0" w:color="auto"/>
              <w:left w:val="single" w:sz="4" w:space="0" w:color="auto"/>
              <w:bottom w:val="single" w:sz="4" w:space="0" w:color="auto"/>
              <w:right w:val="single" w:sz="4" w:space="0" w:color="auto"/>
            </w:tcBorders>
            <w:hideMark/>
          </w:tcPr>
          <w:p w14:paraId="02688A3C" w14:textId="77777777" w:rsidR="00914C6E" w:rsidRPr="006F06C2" w:rsidRDefault="00914C6E" w:rsidP="00595E65">
            <w:pPr>
              <w:pStyle w:val="TAH"/>
              <w:rPr>
                <w:rFonts w:eastAsia="Calibri"/>
              </w:rPr>
            </w:pPr>
            <w:r w:rsidRPr="006F06C2">
              <w:rPr>
                <w:rFonts w:eastAsia="Calibri"/>
              </w:rPr>
              <w:t>Short message</w:t>
            </w:r>
          </w:p>
        </w:tc>
      </w:tr>
      <w:tr w:rsidR="00914C6E" w:rsidRPr="006F06C2" w14:paraId="2510E5C3"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337127E1" w14:textId="77777777" w:rsidR="00914C6E" w:rsidRPr="006F06C2" w:rsidRDefault="00914C6E" w:rsidP="00914C6E">
            <w:pPr>
              <w:pStyle w:val="TAL"/>
            </w:pPr>
            <w:r w:rsidRPr="006F06C2">
              <w:t>1</w:t>
            </w:r>
          </w:p>
        </w:tc>
        <w:tc>
          <w:tcPr>
            <w:tcW w:w="8730" w:type="dxa"/>
            <w:tcBorders>
              <w:top w:val="single" w:sz="4" w:space="0" w:color="auto"/>
              <w:left w:val="single" w:sz="4" w:space="0" w:color="auto"/>
              <w:bottom w:val="single" w:sz="4" w:space="0" w:color="auto"/>
              <w:right w:val="single" w:sz="4" w:space="0" w:color="auto"/>
            </w:tcBorders>
            <w:hideMark/>
          </w:tcPr>
          <w:p w14:paraId="1713B3E3" w14:textId="77777777" w:rsidR="00914C6E" w:rsidRPr="006F06C2" w:rsidRDefault="00914C6E" w:rsidP="00914C6E">
            <w:pPr>
              <w:pStyle w:val="TAL"/>
              <w:rPr>
                <w:rFonts w:eastAsia="Calibri"/>
                <w:b/>
                <w:bCs/>
                <w:i/>
                <w:iCs/>
                <w:kern w:val="2"/>
              </w:rPr>
            </w:pPr>
            <w:r w:rsidRPr="006F06C2">
              <w:rPr>
                <w:rFonts w:eastAsia="Calibri"/>
                <w:b/>
                <w:bCs/>
                <w:i/>
                <w:iCs/>
                <w:kern w:val="2"/>
              </w:rPr>
              <w:t>systemInfoModification</w:t>
            </w:r>
          </w:p>
          <w:p w14:paraId="69E8DA70" w14:textId="77777777" w:rsidR="00914C6E" w:rsidRPr="006F06C2" w:rsidRDefault="00914C6E" w:rsidP="00914C6E">
            <w:pPr>
              <w:pStyle w:val="TAL"/>
              <w:rPr>
                <w:rFonts w:eastAsia="Calibri"/>
                <w:iCs/>
                <w:kern w:val="2"/>
              </w:rPr>
            </w:pPr>
            <w:r w:rsidRPr="006F06C2">
              <w:rPr>
                <w:rFonts w:eastAsia="Calibri"/>
                <w:iCs/>
                <w:kern w:val="2"/>
              </w:rPr>
              <w:t xml:space="preserve">If </w:t>
            </w:r>
            <w:r w:rsidRPr="006F06C2">
              <w:rPr>
                <w:rFonts w:eastAsia="Calibri"/>
                <w:iCs/>
                <w:kern w:val="2"/>
                <w:lang w:eastAsia="zh-CN"/>
              </w:rPr>
              <w:t>set to 1</w:t>
            </w:r>
            <w:r w:rsidRPr="006F06C2">
              <w:rPr>
                <w:rFonts w:eastAsia="Calibri"/>
                <w:iCs/>
                <w:kern w:val="2"/>
              </w:rPr>
              <w:t>: indication of a BCCH modification other than SIB6, SIB7 and SIB8.</w:t>
            </w:r>
          </w:p>
        </w:tc>
      </w:tr>
      <w:tr w:rsidR="00914C6E" w:rsidRPr="006F06C2" w14:paraId="1975A0C9"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144B32F9" w14:textId="77777777" w:rsidR="00914C6E" w:rsidRPr="006F06C2" w:rsidRDefault="00914C6E" w:rsidP="00914C6E">
            <w:pPr>
              <w:pStyle w:val="TAL"/>
            </w:pPr>
            <w:r w:rsidRPr="006F06C2">
              <w:t>2</w:t>
            </w:r>
          </w:p>
        </w:tc>
        <w:tc>
          <w:tcPr>
            <w:tcW w:w="8730" w:type="dxa"/>
            <w:tcBorders>
              <w:top w:val="single" w:sz="4" w:space="0" w:color="auto"/>
              <w:left w:val="single" w:sz="4" w:space="0" w:color="auto"/>
              <w:bottom w:val="single" w:sz="4" w:space="0" w:color="auto"/>
              <w:right w:val="single" w:sz="4" w:space="0" w:color="auto"/>
            </w:tcBorders>
            <w:hideMark/>
          </w:tcPr>
          <w:p w14:paraId="23EF38B9" w14:textId="77777777" w:rsidR="00914C6E" w:rsidRPr="006F06C2" w:rsidRDefault="00914C6E" w:rsidP="00914C6E">
            <w:pPr>
              <w:pStyle w:val="TAL"/>
              <w:rPr>
                <w:rFonts w:eastAsia="Calibri"/>
                <w:b/>
                <w:bCs/>
                <w:i/>
                <w:iCs/>
                <w:kern w:val="2"/>
              </w:rPr>
            </w:pPr>
            <w:r w:rsidRPr="006F06C2">
              <w:rPr>
                <w:rFonts w:eastAsia="Calibri"/>
                <w:b/>
                <w:bCs/>
                <w:i/>
                <w:iCs/>
                <w:kern w:val="2"/>
              </w:rPr>
              <w:t>etwsAndCmasIndication</w:t>
            </w:r>
          </w:p>
          <w:p w14:paraId="2B5FE8E0" w14:textId="77777777" w:rsidR="00914C6E" w:rsidRPr="006F06C2" w:rsidRDefault="00914C6E" w:rsidP="00914C6E">
            <w:pPr>
              <w:pStyle w:val="TAL"/>
              <w:rPr>
                <w:rFonts w:eastAsia="Calibri"/>
                <w:iCs/>
                <w:kern w:val="2"/>
              </w:rPr>
            </w:pPr>
            <w:r w:rsidRPr="006F06C2">
              <w:rPr>
                <w:rFonts w:eastAsia="Calibri"/>
                <w:iCs/>
                <w:kern w:val="2"/>
              </w:rPr>
              <w:t xml:space="preserve">If </w:t>
            </w:r>
            <w:r w:rsidRPr="006F06C2">
              <w:rPr>
                <w:rFonts w:eastAsia="Calibri"/>
                <w:iCs/>
                <w:kern w:val="2"/>
                <w:lang w:eastAsia="zh-CN"/>
              </w:rPr>
              <w:t>set to 1</w:t>
            </w:r>
            <w:r w:rsidRPr="006F06C2">
              <w:rPr>
                <w:rFonts w:eastAsia="Calibri"/>
                <w:iCs/>
                <w:kern w:val="2"/>
              </w:rPr>
              <w:t>: indication of an ETWS primary notification and/or an ETWS secondary notification and/or a CMAS notification.</w:t>
            </w:r>
          </w:p>
        </w:tc>
      </w:tr>
      <w:tr w:rsidR="00914C6E" w:rsidRPr="006F06C2" w14:paraId="687CA1CB"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50A5F677" w14:textId="77777777" w:rsidR="00914C6E" w:rsidRPr="006F06C2" w:rsidRDefault="00914C6E" w:rsidP="00914C6E">
            <w:pPr>
              <w:pStyle w:val="TAL"/>
            </w:pPr>
            <w:r w:rsidRPr="006F06C2">
              <w:t>3 – [8]</w:t>
            </w:r>
          </w:p>
        </w:tc>
        <w:tc>
          <w:tcPr>
            <w:tcW w:w="8730" w:type="dxa"/>
            <w:tcBorders>
              <w:top w:val="single" w:sz="4" w:space="0" w:color="auto"/>
              <w:left w:val="single" w:sz="4" w:space="0" w:color="auto"/>
              <w:bottom w:val="single" w:sz="4" w:space="0" w:color="auto"/>
              <w:right w:val="single" w:sz="4" w:space="0" w:color="auto"/>
            </w:tcBorders>
            <w:hideMark/>
          </w:tcPr>
          <w:p w14:paraId="09ED1CF5" w14:textId="77777777" w:rsidR="00914C6E" w:rsidRPr="006F06C2" w:rsidRDefault="00914C6E" w:rsidP="00914C6E">
            <w:pPr>
              <w:pStyle w:val="TAL"/>
            </w:pPr>
            <w:r w:rsidRPr="006F06C2">
              <w:t>Not used in this release of the specification, and shall be ignored by UE if received.</w:t>
            </w:r>
          </w:p>
        </w:tc>
      </w:tr>
    </w:tbl>
    <w:p w14:paraId="1057CAD5" w14:textId="77777777" w:rsidR="00914C6E" w:rsidRPr="006F06C2" w:rsidRDefault="00914C6E" w:rsidP="00914C6E">
      <w:pPr>
        <w:rPr>
          <w:lang w:eastAsia="en-US"/>
        </w:rPr>
      </w:pPr>
    </w:p>
    <w:p w14:paraId="130CF7F1" w14:textId="77777777" w:rsidR="00914C6E" w:rsidRPr="006F06C2" w:rsidRDefault="00914C6E" w:rsidP="00914C6E">
      <w:pPr>
        <w:pStyle w:val="H6"/>
      </w:pPr>
      <w:r w:rsidRPr="006F06C2">
        <w:t>8.1.5.2.2.3</w:t>
      </w:r>
      <w:r w:rsidRPr="006F06C2">
        <w:tab/>
        <w:t>Test Description</w:t>
      </w:r>
    </w:p>
    <w:p w14:paraId="7390929E" w14:textId="77777777" w:rsidR="00914C6E" w:rsidRPr="006F06C2" w:rsidRDefault="00914C6E" w:rsidP="00914C6E">
      <w:pPr>
        <w:pStyle w:val="H6"/>
      </w:pPr>
      <w:r w:rsidRPr="006F06C2">
        <w:t>8.1.5.2.2.3.1</w:t>
      </w:r>
      <w:r w:rsidRPr="006F06C2">
        <w:tab/>
        <w:t>Pre-test conditions</w:t>
      </w:r>
    </w:p>
    <w:p w14:paraId="0C55AED6" w14:textId="77777777" w:rsidR="00914C6E" w:rsidRPr="006F06C2" w:rsidRDefault="00914C6E" w:rsidP="00914C6E">
      <w:pPr>
        <w:pStyle w:val="H6"/>
      </w:pPr>
      <w:r w:rsidRPr="006F06C2">
        <w:t>System Simulator:</w:t>
      </w:r>
    </w:p>
    <w:p w14:paraId="4E210FE6" w14:textId="77777777" w:rsidR="00914C6E" w:rsidRPr="006F06C2" w:rsidRDefault="00914C6E" w:rsidP="00914C6E">
      <w:pPr>
        <w:pStyle w:val="B1"/>
      </w:pPr>
      <w:r w:rsidRPr="006F06C2">
        <w:t>-</w:t>
      </w:r>
      <w:r w:rsidRPr="006F06C2">
        <w:tab/>
        <w:t>NR Cell 1</w:t>
      </w:r>
    </w:p>
    <w:p w14:paraId="656BC152" w14:textId="77777777" w:rsidR="00914C6E" w:rsidRPr="006F06C2" w:rsidRDefault="00914C6E" w:rsidP="00914C6E">
      <w:pPr>
        <w:pStyle w:val="B1"/>
      </w:pPr>
      <w:r w:rsidRPr="006F06C2">
        <w:t>-</w:t>
      </w:r>
      <w:r w:rsidRPr="006F06C2">
        <w:tab/>
        <w:t>System information combination NR-1 as defined in TS 38.508-1 [4] clause 4.4.3.1.3 is used in NR cell.</w:t>
      </w:r>
    </w:p>
    <w:p w14:paraId="71E44DAA" w14:textId="77777777" w:rsidR="00914C6E" w:rsidRPr="006F06C2" w:rsidRDefault="00914C6E" w:rsidP="00914C6E">
      <w:pPr>
        <w:pStyle w:val="H6"/>
      </w:pPr>
      <w:r w:rsidRPr="006F06C2">
        <w:t>UE:</w:t>
      </w:r>
    </w:p>
    <w:p w14:paraId="5E845BA8" w14:textId="77777777" w:rsidR="00914C6E" w:rsidRPr="006F06C2" w:rsidRDefault="00914C6E" w:rsidP="00914C6E">
      <w:pPr>
        <w:pStyle w:val="B1"/>
      </w:pPr>
      <w:r w:rsidRPr="006F06C2">
        <w:t>-</w:t>
      </w:r>
      <w:r w:rsidRPr="006F06C2">
        <w:tab/>
        <w:t>None.</w:t>
      </w:r>
    </w:p>
    <w:p w14:paraId="16BD2143" w14:textId="77777777" w:rsidR="00914C6E" w:rsidRPr="006F06C2" w:rsidRDefault="00914C6E" w:rsidP="00914C6E">
      <w:pPr>
        <w:keepNext/>
        <w:keepLines/>
        <w:spacing w:before="120"/>
        <w:ind w:left="1985" w:hanging="1985"/>
        <w:rPr>
          <w:rFonts w:ascii="Arial" w:hAnsi="Arial"/>
          <w:lang w:eastAsia="x-none"/>
        </w:rPr>
      </w:pPr>
      <w:r w:rsidRPr="006F06C2">
        <w:rPr>
          <w:rFonts w:ascii="Arial" w:hAnsi="Arial"/>
          <w:lang w:eastAsia="x-none"/>
        </w:rPr>
        <w:t>Preamble:</w:t>
      </w:r>
    </w:p>
    <w:p w14:paraId="70B1CA06" w14:textId="1A5FB876" w:rsidR="00914C6E" w:rsidRPr="006F06C2" w:rsidRDefault="00FC7658" w:rsidP="00FC7658">
      <w:pPr>
        <w:pStyle w:val="B1"/>
      </w:pPr>
      <w:r w:rsidRPr="006F06C2">
        <w:t>-</w:t>
      </w:r>
      <w:r w:rsidRPr="006F06C2">
        <w:tab/>
      </w:r>
      <w:r w:rsidR="00914C6E" w:rsidRPr="006F06C2">
        <w:t>The UE is in 5GS state 3N-A and Test Loop Function (ON) with UE test loop mode B established according to TS 38.508-1 [4], clause 4.4A.2 Table 4.4A.2-3</w:t>
      </w:r>
      <w:r w:rsidR="00277A52">
        <w:t xml:space="preserve"> with the exception that Short_DCI condition is applied in NR Serving cell configuration</w:t>
      </w:r>
      <w:r w:rsidR="00914C6E" w:rsidRPr="006F06C2">
        <w:t>.</w:t>
      </w:r>
    </w:p>
    <w:p w14:paraId="6FA03B58" w14:textId="77777777" w:rsidR="00914C6E" w:rsidRPr="006F06C2" w:rsidRDefault="00914C6E" w:rsidP="005939E1">
      <w:pPr>
        <w:pStyle w:val="H6"/>
      </w:pPr>
      <w:r w:rsidRPr="006F06C2">
        <w:t>8.1.5.2.2.3.2</w:t>
      </w:r>
      <w:r w:rsidRPr="006F06C2">
        <w:tab/>
        <w:t>Test procedure sequence</w:t>
      </w:r>
    </w:p>
    <w:p w14:paraId="71117FD9" w14:textId="77777777" w:rsidR="00914C6E" w:rsidRPr="006F06C2" w:rsidRDefault="00914C6E" w:rsidP="00914C6E">
      <w:pPr>
        <w:pStyle w:val="TH"/>
        <w:rPr>
          <w:lang w:eastAsia="en-US"/>
        </w:rPr>
      </w:pPr>
      <w:r w:rsidRPr="006F06C2">
        <w:t>Table 8.1.5.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14C6E" w:rsidRPr="006F06C2" w14:paraId="20E0AD42" w14:textId="77777777" w:rsidTr="00E42351">
        <w:tc>
          <w:tcPr>
            <w:tcW w:w="649" w:type="dxa"/>
            <w:tcBorders>
              <w:top w:val="single" w:sz="4" w:space="0" w:color="auto"/>
              <w:left w:val="single" w:sz="4" w:space="0" w:color="auto"/>
              <w:bottom w:val="nil"/>
              <w:right w:val="single" w:sz="4" w:space="0" w:color="auto"/>
            </w:tcBorders>
            <w:hideMark/>
          </w:tcPr>
          <w:p w14:paraId="4762A2CA" w14:textId="77777777" w:rsidR="00914C6E" w:rsidRPr="006F06C2" w:rsidRDefault="00914C6E">
            <w:pPr>
              <w:pStyle w:val="TAH"/>
            </w:pPr>
            <w:r w:rsidRPr="006F06C2">
              <w:t>St</w:t>
            </w:r>
          </w:p>
        </w:tc>
        <w:tc>
          <w:tcPr>
            <w:tcW w:w="3970" w:type="dxa"/>
            <w:tcBorders>
              <w:top w:val="single" w:sz="4" w:space="0" w:color="auto"/>
              <w:left w:val="single" w:sz="4" w:space="0" w:color="auto"/>
              <w:bottom w:val="nil"/>
              <w:right w:val="single" w:sz="4" w:space="0" w:color="auto"/>
            </w:tcBorders>
            <w:hideMark/>
          </w:tcPr>
          <w:p w14:paraId="2E0BFC12" w14:textId="77777777" w:rsidR="00914C6E" w:rsidRPr="006F06C2" w:rsidRDefault="00914C6E">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CD20C78" w14:textId="77777777" w:rsidR="00914C6E" w:rsidRPr="006F06C2" w:rsidRDefault="00914C6E">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41350779" w14:textId="77777777" w:rsidR="00914C6E" w:rsidRPr="006F06C2" w:rsidRDefault="00914C6E">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2A6C896C" w14:textId="77777777" w:rsidR="00914C6E" w:rsidRPr="006F06C2" w:rsidRDefault="00914C6E">
            <w:pPr>
              <w:pStyle w:val="TAH"/>
            </w:pPr>
            <w:r w:rsidRPr="006F06C2">
              <w:t>Verdict</w:t>
            </w:r>
          </w:p>
        </w:tc>
      </w:tr>
      <w:tr w:rsidR="00914C6E" w:rsidRPr="006F06C2" w14:paraId="13A715A6" w14:textId="77777777" w:rsidTr="00E42351">
        <w:tc>
          <w:tcPr>
            <w:tcW w:w="649" w:type="dxa"/>
            <w:tcBorders>
              <w:top w:val="nil"/>
              <w:left w:val="single" w:sz="4" w:space="0" w:color="auto"/>
              <w:bottom w:val="single" w:sz="4" w:space="0" w:color="auto"/>
              <w:right w:val="single" w:sz="4" w:space="0" w:color="auto"/>
            </w:tcBorders>
          </w:tcPr>
          <w:p w14:paraId="66637938" w14:textId="77777777" w:rsidR="00914C6E" w:rsidRPr="006F06C2" w:rsidRDefault="00914C6E">
            <w:pPr>
              <w:pStyle w:val="TAH"/>
            </w:pPr>
          </w:p>
        </w:tc>
        <w:tc>
          <w:tcPr>
            <w:tcW w:w="3970" w:type="dxa"/>
            <w:tcBorders>
              <w:top w:val="nil"/>
              <w:left w:val="single" w:sz="4" w:space="0" w:color="auto"/>
              <w:bottom w:val="single" w:sz="4" w:space="0" w:color="auto"/>
              <w:right w:val="single" w:sz="4" w:space="0" w:color="auto"/>
            </w:tcBorders>
          </w:tcPr>
          <w:p w14:paraId="112E34AF" w14:textId="77777777" w:rsidR="00914C6E" w:rsidRPr="006F06C2" w:rsidRDefault="00914C6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4A7E129" w14:textId="77777777" w:rsidR="00914C6E" w:rsidRPr="006F06C2" w:rsidRDefault="00914C6E">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2775B597" w14:textId="77777777" w:rsidR="00914C6E" w:rsidRPr="006F06C2" w:rsidRDefault="00914C6E">
            <w:pPr>
              <w:pStyle w:val="TAH"/>
            </w:pPr>
            <w:r w:rsidRPr="006F06C2">
              <w:t>Message</w:t>
            </w:r>
          </w:p>
        </w:tc>
        <w:tc>
          <w:tcPr>
            <w:tcW w:w="567" w:type="dxa"/>
            <w:tcBorders>
              <w:top w:val="nil"/>
              <w:left w:val="single" w:sz="4" w:space="0" w:color="auto"/>
              <w:bottom w:val="single" w:sz="4" w:space="0" w:color="auto"/>
              <w:right w:val="single" w:sz="4" w:space="0" w:color="auto"/>
            </w:tcBorders>
          </w:tcPr>
          <w:p w14:paraId="69C43792" w14:textId="77777777" w:rsidR="00914C6E" w:rsidRPr="006F06C2" w:rsidRDefault="00914C6E">
            <w:pPr>
              <w:pStyle w:val="TAH"/>
            </w:pPr>
          </w:p>
        </w:tc>
        <w:tc>
          <w:tcPr>
            <w:tcW w:w="892" w:type="dxa"/>
            <w:tcBorders>
              <w:top w:val="nil"/>
              <w:left w:val="single" w:sz="4" w:space="0" w:color="auto"/>
              <w:bottom w:val="single" w:sz="4" w:space="0" w:color="auto"/>
              <w:right w:val="single" w:sz="4" w:space="0" w:color="auto"/>
            </w:tcBorders>
          </w:tcPr>
          <w:p w14:paraId="2794D473" w14:textId="77777777" w:rsidR="00914C6E" w:rsidRPr="006F06C2" w:rsidRDefault="00914C6E">
            <w:pPr>
              <w:pStyle w:val="TAH"/>
            </w:pPr>
          </w:p>
        </w:tc>
      </w:tr>
      <w:tr w:rsidR="00914C6E" w:rsidRPr="006F06C2" w14:paraId="4F1DA773" w14:textId="77777777" w:rsidTr="00E42351">
        <w:tc>
          <w:tcPr>
            <w:tcW w:w="649" w:type="dxa"/>
            <w:tcBorders>
              <w:top w:val="nil"/>
              <w:left w:val="single" w:sz="4" w:space="0" w:color="auto"/>
              <w:bottom w:val="single" w:sz="4" w:space="0" w:color="auto"/>
              <w:right w:val="single" w:sz="4" w:space="0" w:color="auto"/>
            </w:tcBorders>
            <w:hideMark/>
          </w:tcPr>
          <w:p w14:paraId="0BF63AEE" w14:textId="77777777" w:rsidR="00914C6E" w:rsidRPr="006F06C2" w:rsidRDefault="00914C6E">
            <w:pPr>
              <w:pStyle w:val="TAC"/>
              <w:rPr>
                <w:lang w:eastAsia="zh-CN"/>
              </w:rPr>
            </w:pPr>
            <w:r w:rsidRPr="006F06C2">
              <w:rPr>
                <w:lang w:eastAsia="zh-CN"/>
              </w:rPr>
              <w:t>1</w:t>
            </w:r>
          </w:p>
        </w:tc>
        <w:tc>
          <w:tcPr>
            <w:tcW w:w="3970" w:type="dxa"/>
            <w:tcBorders>
              <w:top w:val="nil"/>
              <w:left w:val="single" w:sz="4" w:space="0" w:color="auto"/>
              <w:bottom w:val="single" w:sz="4" w:space="0" w:color="auto"/>
              <w:right w:val="single" w:sz="4" w:space="0" w:color="auto"/>
            </w:tcBorders>
            <w:hideMark/>
          </w:tcPr>
          <w:p w14:paraId="003F63BA" w14:textId="77777777" w:rsidR="00914C6E" w:rsidRPr="006F06C2" w:rsidRDefault="00914C6E">
            <w:pPr>
              <w:pStyle w:val="TAL"/>
              <w:rPr>
                <w:lang w:eastAsia="zh-CN"/>
              </w:rPr>
            </w:pPr>
            <w:r w:rsidRPr="006F06C2">
              <w:rPr>
                <w:lang w:eastAsia="zh-CN"/>
              </w:rPr>
              <w:t>The SS sends one IP Packet to the UE.</w:t>
            </w:r>
          </w:p>
        </w:tc>
        <w:tc>
          <w:tcPr>
            <w:tcW w:w="709" w:type="dxa"/>
            <w:tcBorders>
              <w:top w:val="single" w:sz="4" w:space="0" w:color="auto"/>
              <w:left w:val="single" w:sz="4" w:space="0" w:color="auto"/>
              <w:bottom w:val="single" w:sz="4" w:space="0" w:color="auto"/>
              <w:right w:val="single" w:sz="4" w:space="0" w:color="auto"/>
            </w:tcBorders>
            <w:hideMark/>
          </w:tcPr>
          <w:p w14:paraId="1AE190F1" w14:textId="77777777" w:rsidR="00914C6E" w:rsidRPr="006F06C2" w:rsidRDefault="00914C6E">
            <w:pPr>
              <w:pStyle w:val="TAC"/>
              <w:rPr>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A823422" w14:textId="77777777" w:rsidR="00914C6E" w:rsidRPr="006F06C2" w:rsidRDefault="00914C6E">
            <w:pPr>
              <w:pStyle w:val="TAL"/>
              <w:rPr>
                <w:lang w:eastAsia="zh-CN"/>
              </w:rPr>
            </w:pPr>
            <w:r w:rsidRPr="006F06C2">
              <w:rPr>
                <w:lang w:eastAsia="zh-CN"/>
              </w:rPr>
              <w:t>-</w:t>
            </w:r>
          </w:p>
        </w:tc>
        <w:tc>
          <w:tcPr>
            <w:tcW w:w="567" w:type="dxa"/>
            <w:tcBorders>
              <w:top w:val="nil"/>
              <w:left w:val="single" w:sz="4" w:space="0" w:color="auto"/>
              <w:bottom w:val="single" w:sz="4" w:space="0" w:color="auto"/>
              <w:right w:val="single" w:sz="4" w:space="0" w:color="auto"/>
            </w:tcBorders>
            <w:hideMark/>
          </w:tcPr>
          <w:p w14:paraId="5016E89F" w14:textId="77777777" w:rsidR="00914C6E" w:rsidRPr="006F06C2" w:rsidRDefault="00914C6E">
            <w:pPr>
              <w:pStyle w:val="TAC"/>
              <w:rPr>
                <w:lang w:eastAsia="zh-CN"/>
              </w:rPr>
            </w:pPr>
            <w:r w:rsidRPr="006F06C2">
              <w:rPr>
                <w:lang w:eastAsia="zh-CN"/>
              </w:rPr>
              <w:t>-</w:t>
            </w:r>
          </w:p>
        </w:tc>
        <w:tc>
          <w:tcPr>
            <w:tcW w:w="892" w:type="dxa"/>
            <w:tcBorders>
              <w:top w:val="nil"/>
              <w:left w:val="single" w:sz="4" w:space="0" w:color="auto"/>
              <w:bottom w:val="single" w:sz="4" w:space="0" w:color="auto"/>
              <w:right w:val="single" w:sz="4" w:space="0" w:color="auto"/>
            </w:tcBorders>
            <w:hideMark/>
          </w:tcPr>
          <w:p w14:paraId="19E707A9" w14:textId="77777777" w:rsidR="00914C6E" w:rsidRPr="006F06C2" w:rsidRDefault="00914C6E">
            <w:pPr>
              <w:pStyle w:val="TAC"/>
              <w:rPr>
                <w:lang w:eastAsia="zh-CN"/>
              </w:rPr>
            </w:pPr>
            <w:r w:rsidRPr="006F06C2">
              <w:rPr>
                <w:lang w:eastAsia="zh-CN"/>
              </w:rPr>
              <w:t>-</w:t>
            </w:r>
          </w:p>
        </w:tc>
      </w:tr>
      <w:tr w:rsidR="00D01C77" w:rsidRPr="006F06C2" w14:paraId="0F837F8E" w14:textId="77777777" w:rsidTr="00E42351">
        <w:tc>
          <w:tcPr>
            <w:tcW w:w="649" w:type="dxa"/>
            <w:tcBorders>
              <w:top w:val="nil"/>
              <w:left w:val="single" w:sz="4" w:space="0" w:color="auto"/>
              <w:bottom w:val="single" w:sz="4" w:space="0" w:color="auto"/>
              <w:right w:val="single" w:sz="4" w:space="0" w:color="auto"/>
            </w:tcBorders>
          </w:tcPr>
          <w:p w14:paraId="3FADC470" w14:textId="77777777" w:rsidR="00D01C77" w:rsidRPr="006F06C2" w:rsidRDefault="00D01C77" w:rsidP="00D01C77">
            <w:pPr>
              <w:pStyle w:val="TAC"/>
              <w:rPr>
                <w:lang w:eastAsia="zh-CN"/>
              </w:rPr>
            </w:pPr>
            <w:r w:rsidRPr="006F06C2">
              <w:t>1A</w:t>
            </w:r>
          </w:p>
        </w:tc>
        <w:tc>
          <w:tcPr>
            <w:tcW w:w="3970" w:type="dxa"/>
            <w:tcBorders>
              <w:top w:val="nil"/>
              <w:left w:val="single" w:sz="4" w:space="0" w:color="auto"/>
              <w:bottom w:val="single" w:sz="4" w:space="0" w:color="auto"/>
              <w:right w:val="single" w:sz="4" w:space="0" w:color="auto"/>
            </w:tcBorders>
          </w:tcPr>
          <w:p w14:paraId="0855D87A" w14:textId="77777777" w:rsidR="00D01C77" w:rsidRPr="006F06C2" w:rsidRDefault="00D01C77" w:rsidP="00D01C77">
            <w:pPr>
              <w:pStyle w:val="TAL"/>
              <w:rPr>
                <w:lang w:eastAsia="zh-CN"/>
              </w:rPr>
            </w:pPr>
            <w:r w:rsidRPr="006F06C2">
              <w:t xml:space="preserve">The SS </w:t>
            </w:r>
            <w:r w:rsidR="009276CF" w:rsidRPr="006F06C2">
              <w:t xml:space="preserve">waits 0.5 second and then </w:t>
            </w:r>
            <w:r w:rsidRPr="006F06C2">
              <w:t>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605E875A" w14:textId="77777777" w:rsidR="00D01C77" w:rsidRPr="006F06C2" w:rsidRDefault="00D01C77" w:rsidP="00D01C77">
            <w:pPr>
              <w:pStyle w:val="TAC"/>
              <w:rPr>
                <w:lang w:eastAsia="zh-CN"/>
              </w:rPr>
            </w:pPr>
            <w:r w:rsidRPr="006F06C2">
              <w:t>-</w:t>
            </w:r>
          </w:p>
        </w:tc>
        <w:tc>
          <w:tcPr>
            <w:tcW w:w="2978" w:type="dxa"/>
            <w:tcBorders>
              <w:top w:val="single" w:sz="4" w:space="0" w:color="auto"/>
              <w:left w:val="single" w:sz="4" w:space="0" w:color="auto"/>
              <w:bottom w:val="single" w:sz="4" w:space="0" w:color="auto"/>
              <w:right w:val="single" w:sz="4" w:space="0" w:color="auto"/>
            </w:tcBorders>
          </w:tcPr>
          <w:p w14:paraId="257B6907" w14:textId="77777777" w:rsidR="00D01C77" w:rsidRPr="006F06C2" w:rsidRDefault="00D01C77" w:rsidP="00D01C77">
            <w:pPr>
              <w:pStyle w:val="TAL"/>
              <w:rPr>
                <w:lang w:eastAsia="zh-CN"/>
              </w:rPr>
            </w:pPr>
            <w:r w:rsidRPr="006F06C2">
              <w:t>-</w:t>
            </w:r>
          </w:p>
        </w:tc>
        <w:tc>
          <w:tcPr>
            <w:tcW w:w="567" w:type="dxa"/>
            <w:tcBorders>
              <w:top w:val="nil"/>
              <w:left w:val="single" w:sz="4" w:space="0" w:color="auto"/>
              <w:bottom w:val="single" w:sz="4" w:space="0" w:color="auto"/>
              <w:right w:val="single" w:sz="4" w:space="0" w:color="auto"/>
            </w:tcBorders>
          </w:tcPr>
          <w:p w14:paraId="0A790983" w14:textId="77777777" w:rsidR="00D01C77" w:rsidRPr="006F06C2" w:rsidRDefault="00D01C77" w:rsidP="00D01C77">
            <w:pPr>
              <w:pStyle w:val="TAC"/>
              <w:rPr>
                <w:lang w:eastAsia="zh-CN"/>
              </w:rPr>
            </w:pPr>
            <w:r w:rsidRPr="006F06C2">
              <w:t>-</w:t>
            </w:r>
          </w:p>
        </w:tc>
        <w:tc>
          <w:tcPr>
            <w:tcW w:w="892" w:type="dxa"/>
            <w:tcBorders>
              <w:top w:val="nil"/>
              <w:left w:val="single" w:sz="4" w:space="0" w:color="auto"/>
              <w:bottom w:val="single" w:sz="4" w:space="0" w:color="auto"/>
              <w:right w:val="single" w:sz="4" w:space="0" w:color="auto"/>
            </w:tcBorders>
          </w:tcPr>
          <w:p w14:paraId="606EA381" w14:textId="77777777" w:rsidR="00D01C77" w:rsidRPr="006F06C2" w:rsidRDefault="00D01C77" w:rsidP="00D01C77">
            <w:pPr>
              <w:pStyle w:val="TAC"/>
              <w:rPr>
                <w:lang w:eastAsia="zh-CN"/>
              </w:rPr>
            </w:pPr>
            <w:r w:rsidRPr="006F06C2">
              <w:t>-</w:t>
            </w:r>
          </w:p>
        </w:tc>
      </w:tr>
      <w:tr w:rsidR="00D01C77" w:rsidRPr="006F06C2" w14:paraId="0461A6D7"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42C12F72" w14:textId="77777777" w:rsidR="00D01C77" w:rsidRPr="006F06C2" w:rsidRDefault="00D01C77" w:rsidP="00D01C77">
            <w:pPr>
              <w:pStyle w:val="TAC"/>
              <w:rPr>
                <w:lang w:eastAsia="zh-CN"/>
              </w:rPr>
            </w:pPr>
            <w:r w:rsidRPr="006F06C2">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0845FF7C" w14:textId="6AAF3EB5" w:rsidR="00D01C77" w:rsidRPr="006F06C2" w:rsidRDefault="0082787B" w:rsidP="00D01C77">
            <w:pPr>
              <w:pStyle w:val="TAL"/>
              <w:rPr>
                <w:lang w:eastAsia="zh-CN"/>
              </w:rPr>
            </w:pPr>
            <w:r w:rsidRPr="006F06C2">
              <w:rPr>
                <w:lang w:eastAsia="zh-CN"/>
              </w:rPr>
              <w:t>The SS changes the prach-ConfigurationIndex</w:t>
            </w:r>
            <w:r w:rsidR="0038774F" w:rsidRPr="006F06C2">
              <w:rPr>
                <w:lang w:eastAsia="zh-CN"/>
              </w:rPr>
              <w:t xml:space="preserve"> </w:t>
            </w:r>
            <w:r w:rsidR="0038774F" w:rsidRPr="006F06C2">
              <w:t>and ra-ResponseWindow</w:t>
            </w:r>
            <w:r w:rsidRPr="006F06C2">
              <w:rPr>
                <w:lang w:eastAsia="zh-CN"/>
              </w:rPr>
              <w:t xml:space="preserve"> in the system information.</w:t>
            </w:r>
          </w:p>
        </w:tc>
        <w:tc>
          <w:tcPr>
            <w:tcW w:w="709" w:type="dxa"/>
            <w:tcBorders>
              <w:top w:val="single" w:sz="4" w:space="0" w:color="auto"/>
              <w:left w:val="single" w:sz="4" w:space="0" w:color="auto"/>
              <w:bottom w:val="single" w:sz="4" w:space="0" w:color="auto"/>
              <w:right w:val="single" w:sz="4" w:space="0" w:color="auto"/>
            </w:tcBorders>
            <w:hideMark/>
          </w:tcPr>
          <w:p w14:paraId="0066EE13" w14:textId="77777777" w:rsidR="00D01C77" w:rsidRPr="006F06C2" w:rsidRDefault="00D01C77" w:rsidP="00D01C77">
            <w:pPr>
              <w:pStyle w:val="TAC"/>
              <w:rPr>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7C800F5" w14:textId="186E085D" w:rsidR="00D01C77" w:rsidRPr="006F06C2" w:rsidRDefault="0082787B" w:rsidP="00D01C77">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ED9775F" w14:textId="77777777" w:rsidR="00D01C77" w:rsidRPr="006F06C2" w:rsidRDefault="00D01C77" w:rsidP="00D01C77">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7C53A7E" w14:textId="77777777" w:rsidR="00D01C77" w:rsidRPr="006F06C2" w:rsidRDefault="00D01C77" w:rsidP="00D01C77">
            <w:pPr>
              <w:pStyle w:val="TAC"/>
              <w:rPr>
                <w:lang w:eastAsia="zh-CN"/>
              </w:rPr>
            </w:pPr>
            <w:r w:rsidRPr="006F06C2">
              <w:rPr>
                <w:lang w:eastAsia="zh-CN"/>
              </w:rPr>
              <w:t>-</w:t>
            </w:r>
          </w:p>
        </w:tc>
      </w:tr>
      <w:tr w:rsidR="00D01C77" w:rsidRPr="006F06C2" w14:paraId="249639A3"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314A44A2" w14:textId="77777777" w:rsidR="00D01C77" w:rsidRPr="006F06C2" w:rsidRDefault="00D01C77" w:rsidP="00D01C77">
            <w:pPr>
              <w:pStyle w:val="TAC"/>
              <w:rPr>
                <w:lang w:eastAsia="zh-CN"/>
              </w:rPr>
            </w:pPr>
            <w:r w:rsidRPr="006F06C2">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0937D7BB" w14:textId="50439E97" w:rsidR="00D01C77" w:rsidRPr="006F06C2" w:rsidRDefault="0082787B" w:rsidP="00D01C77">
            <w:pPr>
              <w:pStyle w:val="TAL"/>
              <w:rPr>
                <w:lang w:eastAsia="zh-CN"/>
              </w:rPr>
            </w:pPr>
            <w:r w:rsidRPr="006F06C2">
              <w:rPr>
                <w:lang w:eastAsia="zh-CN"/>
              </w:rPr>
              <w:t>The SS transmits a Short message on PDCCH using P-RNTI indicating a systemInfoModification.</w:t>
            </w:r>
          </w:p>
        </w:tc>
        <w:tc>
          <w:tcPr>
            <w:tcW w:w="709" w:type="dxa"/>
            <w:tcBorders>
              <w:top w:val="single" w:sz="4" w:space="0" w:color="auto"/>
              <w:left w:val="single" w:sz="4" w:space="0" w:color="auto"/>
              <w:bottom w:val="single" w:sz="4" w:space="0" w:color="auto"/>
              <w:right w:val="single" w:sz="4" w:space="0" w:color="auto"/>
            </w:tcBorders>
            <w:hideMark/>
          </w:tcPr>
          <w:p w14:paraId="3E5BC6BC" w14:textId="77777777" w:rsidR="00D01C77" w:rsidRPr="006F06C2" w:rsidRDefault="00D01C77" w:rsidP="00D01C77">
            <w:pPr>
              <w:pStyle w:val="TAC"/>
              <w:rPr>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1E3F96B" w14:textId="4D27F9A5" w:rsidR="00D01C77" w:rsidRPr="006F06C2" w:rsidRDefault="0082787B" w:rsidP="00D01C77">
            <w:pPr>
              <w:pStyle w:val="TAL"/>
              <w:rPr>
                <w:lang w:eastAsia="zh-CN"/>
              </w:rPr>
            </w:pPr>
            <w:r w:rsidRPr="006F06C2">
              <w:rPr>
                <w:lang w:eastAsia="zh-CN"/>
              </w:rPr>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01E45B3C" w14:textId="77777777" w:rsidR="00D01C77" w:rsidRPr="006F06C2" w:rsidRDefault="00D01C77" w:rsidP="00D01C77">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308CCCB6" w14:textId="77777777" w:rsidR="00D01C77" w:rsidRPr="006F06C2" w:rsidRDefault="00D01C77" w:rsidP="00D01C77">
            <w:pPr>
              <w:pStyle w:val="TAC"/>
              <w:rPr>
                <w:lang w:eastAsia="zh-CN"/>
              </w:rPr>
            </w:pPr>
            <w:r w:rsidRPr="006F06C2">
              <w:rPr>
                <w:lang w:eastAsia="zh-CN"/>
              </w:rPr>
              <w:t>-</w:t>
            </w:r>
          </w:p>
        </w:tc>
      </w:tr>
      <w:tr w:rsidR="00D01C77" w:rsidRPr="006F06C2" w14:paraId="7140324E"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322DF2B0" w14:textId="77777777" w:rsidR="00D01C77" w:rsidRPr="006F06C2" w:rsidRDefault="00D01C77" w:rsidP="00D01C77">
            <w:pPr>
              <w:pStyle w:val="TAC"/>
              <w:rPr>
                <w:lang w:eastAsia="zh-CN"/>
              </w:rPr>
            </w:pPr>
            <w:r w:rsidRPr="006F06C2">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27C426ED" w14:textId="77777777" w:rsidR="00D01C77" w:rsidRPr="006F06C2" w:rsidRDefault="00D01C77" w:rsidP="00D01C77">
            <w:pPr>
              <w:pStyle w:val="TAL"/>
              <w:rPr>
                <w:lang w:eastAsia="zh-CN"/>
              </w:rPr>
            </w:pPr>
            <w:r w:rsidRPr="006F06C2">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2B161589" w14:textId="77777777" w:rsidR="00D01C77" w:rsidRPr="006F06C2" w:rsidRDefault="00D01C77" w:rsidP="00D01C77">
            <w:pPr>
              <w:pStyle w:val="TAC"/>
              <w:rPr>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944EE88" w14:textId="77777777" w:rsidR="00D01C77" w:rsidRPr="006F06C2" w:rsidRDefault="00D01C77" w:rsidP="00D01C77">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47F8F01" w14:textId="77777777" w:rsidR="00D01C77" w:rsidRPr="006F06C2" w:rsidRDefault="00D01C77" w:rsidP="00D01C77">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C9DEAAA" w14:textId="77777777" w:rsidR="00D01C77" w:rsidRPr="006F06C2" w:rsidRDefault="00D01C77" w:rsidP="00D01C77">
            <w:pPr>
              <w:pStyle w:val="TAC"/>
              <w:rPr>
                <w:lang w:eastAsia="zh-CN"/>
              </w:rPr>
            </w:pPr>
            <w:r w:rsidRPr="006F06C2">
              <w:rPr>
                <w:lang w:eastAsia="zh-CN"/>
              </w:rPr>
              <w:t>-</w:t>
            </w:r>
          </w:p>
        </w:tc>
      </w:tr>
      <w:tr w:rsidR="00D01C77" w:rsidRPr="006F06C2" w14:paraId="68F6EFF8"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46D6BD2B" w14:textId="77777777" w:rsidR="00D01C77" w:rsidRPr="006F06C2" w:rsidRDefault="00D01C77" w:rsidP="00D01C77">
            <w:pPr>
              <w:pStyle w:val="TAC"/>
              <w:rPr>
                <w:lang w:eastAsia="zh-CN"/>
              </w:rPr>
            </w:pPr>
            <w:r w:rsidRPr="006F06C2">
              <w:rPr>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3723E494" w14:textId="77777777" w:rsidR="00D01C77" w:rsidRPr="006F06C2" w:rsidRDefault="00D01C77" w:rsidP="00D01C77">
            <w:pPr>
              <w:pStyle w:val="TAL"/>
              <w:rPr>
                <w:lang w:eastAsia="zh-CN"/>
              </w:rPr>
            </w:pPr>
            <w:r w:rsidRPr="006F06C2">
              <w:rPr>
                <w:lang w:eastAsia="zh-CN"/>
              </w:rPr>
              <w:t>Check: Does the UE initiate a random access using prach-ConfigurationIndex given in step 3 to send pending Uplink data?</w:t>
            </w:r>
          </w:p>
        </w:tc>
        <w:tc>
          <w:tcPr>
            <w:tcW w:w="709" w:type="dxa"/>
            <w:tcBorders>
              <w:top w:val="single" w:sz="4" w:space="0" w:color="auto"/>
              <w:left w:val="single" w:sz="4" w:space="0" w:color="auto"/>
              <w:bottom w:val="single" w:sz="4" w:space="0" w:color="auto"/>
              <w:right w:val="single" w:sz="4" w:space="0" w:color="auto"/>
            </w:tcBorders>
            <w:hideMark/>
          </w:tcPr>
          <w:p w14:paraId="7704BFF4" w14:textId="77777777" w:rsidR="00D01C77" w:rsidRPr="006F06C2" w:rsidRDefault="00D01C77" w:rsidP="00D01C77">
            <w:pPr>
              <w:pStyle w:val="TAC"/>
              <w:rPr>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C44EAB5" w14:textId="77777777" w:rsidR="00D01C77" w:rsidRPr="006F06C2" w:rsidRDefault="00D01C77" w:rsidP="00D01C77">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AECC6FE" w14:textId="77777777" w:rsidR="00D01C77" w:rsidRPr="006F06C2" w:rsidRDefault="00D01C77" w:rsidP="00D01C77">
            <w:pPr>
              <w:pStyle w:val="TAC"/>
              <w:rPr>
                <w:lang w:eastAsia="zh-CN"/>
              </w:rPr>
            </w:pPr>
            <w:r w:rsidRPr="006F06C2">
              <w:rPr>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789AE2AD" w14:textId="77777777" w:rsidR="00D01C77" w:rsidRPr="006F06C2" w:rsidRDefault="00D01C77" w:rsidP="00D01C77">
            <w:pPr>
              <w:pStyle w:val="TAC"/>
              <w:rPr>
                <w:lang w:eastAsia="zh-CN"/>
              </w:rPr>
            </w:pPr>
            <w:r w:rsidRPr="006F06C2">
              <w:rPr>
                <w:lang w:eastAsia="zh-CN"/>
              </w:rPr>
              <w:t>P</w:t>
            </w:r>
          </w:p>
        </w:tc>
      </w:tr>
      <w:tr w:rsidR="00D01C77" w:rsidRPr="006F06C2" w14:paraId="7C65C896"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6460F74D" w14:textId="77777777" w:rsidR="00D01C77" w:rsidRPr="006F06C2" w:rsidRDefault="00D01C77" w:rsidP="00D01C77">
            <w:pPr>
              <w:pStyle w:val="TAC"/>
              <w:rPr>
                <w:lang w:eastAsia="zh-CN"/>
              </w:rPr>
            </w:pPr>
            <w:r w:rsidRPr="006F06C2">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76FC28A0" w14:textId="77777777" w:rsidR="00D01C77" w:rsidRPr="006F06C2" w:rsidRDefault="00D01C77" w:rsidP="00D01C77">
            <w:pPr>
              <w:pStyle w:val="TAL"/>
              <w:rPr>
                <w:lang w:eastAsia="zh-CN"/>
              </w:rPr>
            </w:pPr>
            <w:r w:rsidRPr="006F06C2">
              <w:rPr>
                <w:lang w:eastAsia="zh-CN"/>
              </w:rPr>
              <w:t>The SS transmits Random Access Response with RAPID corresponding to preamble in step 5</w:t>
            </w:r>
            <w:r w:rsidR="009276CF" w:rsidRPr="006F06C2">
              <w:t>.</w:t>
            </w:r>
            <w:r w:rsidR="009276CF" w:rsidRPr="006F06C2">
              <w:rPr>
                <w:lang w:eastAsia="zh-CN"/>
              </w:rPr>
              <w:t xml:space="preserve"> </w:t>
            </w:r>
            <w:r w:rsidR="009276CF" w:rsidRPr="006F06C2">
              <w:t>(Note 1)</w:t>
            </w:r>
          </w:p>
        </w:tc>
        <w:tc>
          <w:tcPr>
            <w:tcW w:w="709" w:type="dxa"/>
            <w:tcBorders>
              <w:top w:val="single" w:sz="4" w:space="0" w:color="auto"/>
              <w:left w:val="single" w:sz="4" w:space="0" w:color="auto"/>
              <w:bottom w:val="single" w:sz="4" w:space="0" w:color="auto"/>
              <w:right w:val="single" w:sz="4" w:space="0" w:color="auto"/>
            </w:tcBorders>
            <w:hideMark/>
          </w:tcPr>
          <w:p w14:paraId="42AF724B" w14:textId="77777777" w:rsidR="00D01C77" w:rsidRPr="006F06C2" w:rsidRDefault="00D01C77" w:rsidP="00D01C77">
            <w:pPr>
              <w:pStyle w:val="TAC"/>
              <w:rPr>
                <w:lang w:eastAsia="zh-CN"/>
              </w:rPr>
            </w:pPr>
            <w:r w:rsidRPr="006F06C2">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FC07DF0" w14:textId="77777777" w:rsidR="00D01C77" w:rsidRPr="006F06C2" w:rsidRDefault="00D01C77" w:rsidP="00D01C77">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6AC4018" w14:textId="77777777" w:rsidR="00D01C77" w:rsidRPr="006F06C2" w:rsidRDefault="00D01C77" w:rsidP="00D01C77">
            <w:pPr>
              <w:pStyle w:val="TAC"/>
              <w:rPr>
                <w:lang w:eastAsia="zh-CN"/>
              </w:rPr>
            </w:pPr>
            <w:r w:rsidRPr="006F06C2">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4923C5BD" w14:textId="77777777" w:rsidR="00D01C77" w:rsidRPr="006F06C2" w:rsidRDefault="00D01C77" w:rsidP="00D01C77">
            <w:pPr>
              <w:pStyle w:val="TAC"/>
              <w:rPr>
                <w:lang w:eastAsia="zh-CN"/>
              </w:rPr>
            </w:pPr>
            <w:r w:rsidRPr="006F06C2">
              <w:rPr>
                <w:lang w:eastAsia="zh-CN"/>
              </w:rPr>
              <w:t>-</w:t>
            </w:r>
          </w:p>
        </w:tc>
      </w:tr>
      <w:tr w:rsidR="00D01C77" w:rsidRPr="006F06C2" w14:paraId="299FB76A" w14:textId="77777777" w:rsidTr="00E42351">
        <w:tc>
          <w:tcPr>
            <w:tcW w:w="649" w:type="dxa"/>
          </w:tcPr>
          <w:p w14:paraId="67CD1608" w14:textId="77777777" w:rsidR="00D01C77" w:rsidRPr="006F06C2" w:rsidRDefault="00D01C77" w:rsidP="00D01C77">
            <w:pPr>
              <w:pStyle w:val="TAC"/>
              <w:rPr>
                <w:lang w:eastAsia="zh-CN"/>
              </w:rPr>
            </w:pPr>
            <w:r w:rsidRPr="006F06C2">
              <w:rPr>
                <w:lang w:eastAsia="zh-CN"/>
              </w:rPr>
              <w:t>7</w:t>
            </w:r>
          </w:p>
        </w:tc>
        <w:tc>
          <w:tcPr>
            <w:tcW w:w="3970" w:type="dxa"/>
          </w:tcPr>
          <w:p w14:paraId="41D30E58" w14:textId="77777777" w:rsidR="00D01C77" w:rsidRPr="006F06C2" w:rsidRDefault="00D01C77" w:rsidP="00D01C77">
            <w:pPr>
              <w:pStyle w:val="TAL"/>
              <w:rPr>
                <w:lang w:eastAsia="zh-CN"/>
              </w:rPr>
            </w:pPr>
            <w:r w:rsidRPr="006F06C2">
              <w:rPr>
                <w:lang w:eastAsia="zh-CN"/>
              </w:rPr>
              <w:t>The UE loop backs the IP packets received in step 1</w:t>
            </w:r>
          </w:p>
        </w:tc>
        <w:tc>
          <w:tcPr>
            <w:tcW w:w="709" w:type="dxa"/>
          </w:tcPr>
          <w:p w14:paraId="58DA0CDA" w14:textId="77777777" w:rsidR="00D01C77" w:rsidRPr="006F06C2" w:rsidRDefault="00D01C77" w:rsidP="00D01C77">
            <w:pPr>
              <w:pStyle w:val="TAC"/>
              <w:rPr>
                <w:lang w:eastAsia="zh-CN"/>
              </w:rPr>
            </w:pPr>
            <w:r w:rsidRPr="006F06C2">
              <w:rPr>
                <w:lang w:eastAsia="zh-CN"/>
              </w:rPr>
              <w:t>-</w:t>
            </w:r>
          </w:p>
        </w:tc>
        <w:tc>
          <w:tcPr>
            <w:tcW w:w="2978" w:type="dxa"/>
          </w:tcPr>
          <w:p w14:paraId="402BDA97" w14:textId="77777777" w:rsidR="00D01C77" w:rsidRPr="006F06C2" w:rsidRDefault="00D01C77" w:rsidP="00D01C77">
            <w:pPr>
              <w:pStyle w:val="TAL"/>
              <w:rPr>
                <w:lang w:eastAsia="zh-CN"/>
              </w:rPr>
            </w:pPr>
            <w:r w:rsidRPr="006F06C2">
              <w:rPr>
                <w:lang w:eastAsia="zh-CN"/>
              </w:rPr>
              <w:t>-</w:t>
            </w:r>
          </w:p>
        </w:tc>
        <w:tc>
          <w:tcPr>
            <w:tcW w:w="567" w:type="dxa"/>
          </w:tcPr>
          <w:p w14:paraId="6D6DB310" w14:textId="77777777" w:rsidR="00D01C77" w:rsidRPr="006F06C2" w:rsidRDefault="00D01C77" w:rsidP="00D01C77">
            <w:pPr>
              <w:pStyle w:val="TAC"/>
              <w:rPr>
                <w:lang w:eastAsia="zh-CN"/>
              </w:rPr>
            </w:pPr>
            <w:r w:rsidRPr="006F06C2">
              <w:rPr>
                <w:lang w:eastAsia="zh-CN"/>
              </w:rPr>
              <w:t>-</w:t>
            </w:r>
          </w:p>
        </w:tc>
        <w:tc>
          <w:tcPr>
            <w:tcW w:w="892" w:type="dxa"/>
          </w:tcPr>
          <w:p w14:paraId="247B4F58" w14:textId="77777777" w:rsidR="00D01C77" w:rsidRPr="006F06C2" w:rsidRDefault="00D01C77" w:rsidP="00D01C77">
            <w:pPr>
              <w:pStyle w:val="TAC"/>
              <w:rPr>
                <w:lang w:eastAsia="zh-CN"/>
              </w:rPr>
            </w:pPr>
            <w:r w:rsidRPr="006F06C2">
              <w:rPr>
                <w:lang w:eastAsia="zh-CN"/>
              </w:rPr>
              <w:t>-</w:t>
            </w:r>
          </w:p>
        </w:tc>
      </w:tr>
      <w:tr w:rsidR="009276CF" w:rsidRPr="006F06C2" w14:paraId="0809A02B" w14:textId="77777777" w:rsidTr="00E42351">
        <w:tc>
          <w:tcPr>
            <w:tcW w:w="649" w:type="dxa"/>
          </w:tcPr>
          <w:p w14:paraId="6F4C2C2E" w14:textId="77777777" w:rsidR="009276CF" w:rsidRPr="006F06C2" w:rsidRDefault="009276CF" w:rsidP="009276CF">
            <w:pPr>
              <w:pStyle w:val="TAC"/>
              <w:rPr>
                <w:lang w:eastAsia="zh-CN"/>
              </w:rPr>
            </w:pPr>
            <w:r w:rsidRPr="006F06C2">
              <w:t>8</w:t>
            </w:r>
          </w:p>
        </w:tc>
        <w:tc>
          <w:tcPr>
            <w:tcW w:w="3970" w:type="dxa"/>
          </w:tcPr>
          <w:p w14:paraId="5847D646" w14:textId="77777777" w:rsidR="009276CF" w:rsidRPr="006F06C2" w:rsidRDefault="009276CF" w:rsidP="009276CF">
            <w:pPr>
              <w:pStyle w:val="TAL"/>
              <w:rPr>
                <w:lang w:eastAsia="zh-CN"/>
              </w:rPr>
            </w:pPr>
            <w:r w:rsidRPr="006F06C2">
              <w:rPr>
                <w:lang w:eastAsia="en-US"/>
              </w:rPr>
              <w:t>The SS starts the UL default grant transmissions.</w:t>
            </w:r>
          </w:p>
        </w:tc>
        <w:tc>
          <w:tcPr>
            <w:tcW w:w="709" w:type="dxa"/>
          </w:tcPr>
          <w:p w14:paraId="56F4151E" w14:textId="77777777" w:rsidR="009276CF" w:rsidRPr="006F06C2" w:rsidRDefault="009276CF" w:rsidP="009276CF">
            <w:pPr>
              <w:pStyle w:val="TAC"/>
              <w:rPr>
                <w:lang w:eastAsia="zh-CN"/>
              </w:rPr>
            </w:pPr>
          </w:p>
        </w:tc>
        <w:tc>
          <w:tcPr>
            <w:tcW w:w="2978" w:type="dxa"/>
          </w:tcPr>
          <w:p w14:paraId="6CDB09FF" w14:textId="77777777" w:rsidR="009276CF" w:rsidRPr="006F06C2" w:rsidRDefault="009276CF" w:rsidP="009276CF">
            <w:pPr>
              <w:pStyle w:val="TAL"/>
              <w:rPr>
                <w:lang w:eastAsia="zh-CN"/>
              </w:rPr>
            </w:pPr>
          </w:p>
        </w:tc>
        <w:tc>
          <w:tcPr>
            <w:tcW w:w="567" w:type="dxa"/>
          </w:tcPr>
          <w:p w14:paraId="2A1B5D45" w14:textId="77777777" w:rsidR="009276CF" w:rsidRPr="006F06C2" w:rsidRDefault="009276CF" w:rsidP="009276CF">
            <w:pPr>
              <w:pStyle w:val="TAC"/>
              <w:rPr>
                <w:lang w:eastAsia="zh-CN"/>
              </w:rPr>
            </w:pPr>
          </w:p>
        </w:tc>
        <w:tc>
          <w:tcPr>
            <w:tcW w:w="892" w:type="dxa"/>
          </w:tcPr>
          <w:p w14:paraId="76D5ED9D" w14:textId="77777777" w:rsidR="009276CF" w:rsidRPr="006F06C2" w:rsidRDefault="009276CF" w:rsidP="009276CF">
            <w:pPr>
              <w:pStyle w:val="TAC"/>
              <w:rPr>
                <w:lang w:eastAsia="zh-CN"/>
              </w:rPr>
            </w:pPr>
          </w:p>
        </w:tc>
      </w:tr>
      <w:tr w:rsidR="009276CF" w:rsidRPr="006F06C2" w14:paraId="10F2BB9F" w14:textId="77777777" w:rsidTr="00E42351">
        <w:tc>
          <w:tcPr>
            <w:tcW w:w="9765" w:type="dxa"/>
            <w:gridSpan w:val="6"/>
          </w:tcPr>
          <w:p w14:paraId="7452361C" w14:textId="426BE8C6" w:rsidR="009276CF" w:rsidRPr="006F06C2" w:rsidRDefault="009276CF" w:rsidP="00E42351">
            <w:pPr>
              <w:pStyle w:val="TAN"/>
              <w:rPr>
                <w:lang w:eastAsia="zh-CN"/>
              </w:rPr>
            </w:pPr>
            <w:r w:rsidRPr="006F06C2">
              <w:rPr>
                <w:rFonts w:cs="Arial"/>
                <w:lang w:eastAsia="en-US"/>
              </w:rPr>
              <w:t>Note 1</w:t>
            </w:r>
            <w:r w:rsidRPr="006F06C2">
              <w:rPr>
                <w:lang w:eastAsia="en-US"/>
              </w:rPr>
              <w:t>:</w:t>
            </w:r>
            <w:r w:rsidRPr="006F06C2">
              <w:rPr>
                <w:lang w:eastAsia="en-US"/>
              </w:rPr>
              <w:tab/>
              <w:t>The resource allocation for Msg3 shall be enough to accommodate all of the DRB data that UE will loop back at step 7. To be more specific, resource allocation shall be no less than: TB size = IP packet (64 bytes) + SDAP header (1 bytes) + PDCP header (3 bytes) + RLC header (3 bytes) + MAC header (2 bytes) + padding or BSR (2 bytes) + C-RNTI MAC CE (</w:t>
            </w:r>
            <w:r w:rsidR="0038774F" w:rsidRPr="006F06C2">
              <w:t xml:space="preserve">3 </w:t>
            </w:r>
            <w:r w:rsidRPr="006F06C2">
              <w:rPr>
                <w:lang w:eastAsia="en-US"/>
              </w:rPr>
              <w:t xml:space="preserve">Bytes) </w:t>
            </w:r>
            <w:r w:rsidR="0038774F" w:rsidRPr="006F06C2">
              <w:t xml:space="preserve">+ PHR (3 bytes) </w:t>
            </w:r>
            <w:r w:rsidRPr="006F06C2">
              <w:rPr>
                <w:lang w:eastAsia="en-US"/>
              </w:rPr>
              <w:t xml:space="preserve">= </w:t>
            </w:r>
            <w:r w:rsidR="0038774F" w:rsidRPr="006F06C2">
              <w:t xml:space="preserve">81 </w:t>
            </w:r>
            <w:r w:rsidRPr="006F06C2">
              <w:rPr>
                <w:lang w:eastAsia="en-US"/>
              </w:rPr>
              <w:t>bytes.</w:t>
            </w:r>
          </w:p>
        </w:tc>
      </w:tr>
    </w:tbl>
    <w:p w14:paraId="4B148885" w14:textId="77777777" w:rsidR="00914C6E" w:rsidRPr="006F06C2" w:rsidRDefault="00914C6E" w:rsidP="00914C6E">
      <w:pPr>
        <w:rPr>
          <w:lang w:eastAsia="en-US"/>
        </w:rPr>
      </w:pPr>
    </w:p>
    <w:p w14:paraId="6DC63446" w14:textId="77777777" w:rsidR="00914C6E" w:rsidRPr="006F06C2" w:rsidRDefault="00914C6E" w:rsidP="00914C6E">
      <w:pPr>
        <w:pStyle w:val="H6"/>
      </w:pPr>
      <w:r w:rsidRPr="006F06C2">
        <w:t>8.1.5.2.2.3.3</w:t>
      </w:r>
      <w:r w:rsidRPr="006F06C2">
        <w:tab/>
        <w:t>Specific message contents</w:t>
      </w:r>
    </w:p>
    <w:p w14:paraId="67D05917" w14:textId="77777777" w:rsidR="00914C6E" w:rsidRPr="006F06C2" w:rsidRDefault="00914C6E" w:rsidP="00914C6E">
      <w:pPr>
        <w:pStyle w:val="TH"/>
        <w:rPr>
          <w:lang w:eastAsia="x-none"/>
        </w:rPr>
      </w:pPr>
      <w:r w:rsidRPr="006F06C2">
        <w:rPr>
          <w:lang w:eastAsia="x-none"/>
        </w:rPr>
        <w:t>Table 8.1.5.2.2.3.3-1: CLOSE UE TEST LOOP (Preamble, Table 8.1.5.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914C6E" w:rsidRPr="006F06C2" w14:paraId="170B8768" w14:textId="77777777" w:rsidTr="003F1FFB">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3EF6A458" w14:textId="53007741" w:rsidR="00914C6E" w:rsidRPr="006F06C2" w:rsidRDefault="001953B5">
            <w:pPr>
              <w:pStyle w:val="TAL"/>
              <w:rPr>
                <w:lang w:eastAsia="en-US"/>
              </w:rPr>
            </w:pPr>
            <w:r w:rsidRPr="006F06C2">
              <w:t>Derivation Path: TS 36.</w:t>
            </w:r>
            <w:r w:rsidR="00914C6E" w:rsidRPr="006F06C2">
              <w:t xml:space="preserve">508-1 </w:t>
            </w:r>
            <w:r w:rsidR="00914C6E" w:rsidRPr="006F06C2">
              <w:rPr>
                <w:lang w:eastAsia="zh-CN"/>
              </w:rPr>
              <w:t>[</w:t>
            </w:r>
            <w:r w:rsidR="003F1FFB" w:rsidRPr="006F06C2">
              <w:rPr>
                <w:lang w:eastAsia="zh-CN"/>
              </w:rPr>
              <w:t>7</w:t>
            </w:r>
            <w:r w:rsidR="00914C6E" w:rsidRPr="006F06C2">
              <w:rPr>
                <w:lang w:eastAsia="zh-CN"/>
              </w:rPr>
              <w:t>]</w:t>
            </w:r>
            <w:r w:rsidR="00914C6E" w:rsidRPr="006F06C2">
              <w:t xml:space="preserve"> table </w:t>
            </w:r>
            <w:r w:rsidR="003F1FFB" w:rsidRPr="006F06C2">
              <w:t>4.7A-3</w:t>
            </w:r>
            <w:r w:rsidR="00914C6E" w:rsidRPr="006F06C2">
              <w:t xml:space="preserve"> condition UE test loop mode B</w:t>
            </w:r>
          </w:p>
        </w:tc>
      </w:tr>
      <w:tr w:rsidR="00914C6E" w:rsidRPr="006F06C2" w14:paraId="7D45CC7C" w14:textId="77777777" w:rsidTr="003F1FFB">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3056668A" w14:textId="77777777" w:rsidR="00914C6E" w:rsidRPr="006F06C2" w:rsidRDefault="00914C6E">
            <w:pPr>
              <w:pStyle w:val="TAH"/>
            </w:pPr>
            <w:r w:rsidRPr="006F06C2">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DA89A17" w14:textId="77777777" w:rsidR="00914C6E" w:rsidRPr="006F06C2" w:rsidRDefault="00914C6E">
            <w:pPr>
              <w:pStyle w:val="TAH"/>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482C5C04" w14:textId="77777777" w:rsidR="00914C6E" w:rsidRPr="006F06C2" w:rsidRDefault="00914C6E">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hideMark/>
          </w:tcPr>
          <w:p w14:paraId="68D2E270" w14:textId="77777777" w:rsidR="00914C6E" w:rsidRPr="006F06C2" w:rsidRDefault="00914C6E">
            <w:pPr>
              <w:pStyle w:val="TAH"/>
            </w:pPr>
            <w:r w:rsidRPr="006F06C2">
              <w:t>Condition</w:t>
            </w:r>
          </w:p>
        </w:tc>
      </w:tr>
      <w:tr w:rsidR="00914C6E" w:rsidRPr="006F06C2" w14:paraId="26C90727" w14:textId="77777777" w:rsidTr="003F1FFB">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9C29D2A" w14:textId="77777777" w:rsidR="00914C6E" w:rsidRPr="006F06C2" w:rsidRDefault="003F1FFB">
            <w:pPr>
              <w:pStyle w:val="TAL"/>
            </w:pPr>
            <w:r w:rsidRPr="006F06C2">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3A1458A8" w14:textId="77777777" w:rsidR="00914C6E" w:rsidRPr="006F06C2"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3999FD5F" w14:textId="77777777" w:rsidR="00914C6E" w:rsidRPr="006F06C2" w:rsidRDefault="00914C6E">
            <w:pPr>
              <w:pStyle w:val="TAL"/>
            </w:pPr>
          </w:p>
        </w:tc>
        <w:tc>
          <w:tcPr>
            <w:tcW w:w="1134" w:type="dxa"/>
            <w:tcBorders>
              <w:top w:val="single" w:sz="4" w:space="0" w:color="auto"/>
              <w:left w:val="single" w:sz="4" w:space="0" w:color="auto"/>
              <w:bottom w:val="single" w:sz="4" w:space="0" w:color="auto"/>
              <w:right w:val="single" w:sz="4" w:space="0" w:color="auto"/>
            </w:tcBorders>
          </w:tcPr>
          <w:p w14:paraId="639A0545" w14:textId="77777777" w:rsidR="00914C6E" w:rsidRPr="006F06C2" w:rsidRDefault="00914C6E">
            <w:pPr>
              <w:pStyle w:val="TAL"/>
            </w:pPr>
          </w:p>
        </w:tc>
      </w:tr>
      <w:tr w:rsidR="003F1FFB" w:rsidRPr="006F06C2" w14:paraId="627F644F" w14:textId="77777777" w:rsidTr="003F1FFB">
        <w:tc>
          <w:tcPr>
            <w:tcW w:w="4535" w:type="dxa"/>
            <w:tcBorders>
              <w:top w:val="single" w:sz="4" w:space="0" w:color="auto"/>
              <w:bottom w:val="single" w:sz="4" w:space="0" w:color="auto"/>
            </w:tcBorders>
            <w:shd w:val="clear" w:color="auto" w:fill="auto"/>
          </w:tcPr>
          <w:p w14:paraId="092429E7" w14:textId="77777777" w:rsidR="003F1FFB" w:rsidRPr="006F06C2" w:rsidRDefault="003F1FFB" w:rsidP="003F1FFB">
            <w:pPr>
              <w:pStyle w:val="TAL"/>
            </w:pPr>
            <w:r w:rsidRPr="006F06C2">
              <w:t xml:space="preserve">  IP PDU delay</w:t>
            </w:r>
          </w:p>
        </w:tc>
        <w:tc>
          <w:tcPr>
            <w:tcW w:w="2267" w:type="dxa"/>
            <w:tcBorders>
              <w:top w:val="single" w:sz="4" w:space="0" w:color="auto"/>
              <w:bottom w:val="single" w:sz="4" w:space="0" w:color="auto"/>
            </w:tcBorders>
            <w:shd w:val="clear" w:color="auto" w:fill="auto"/>
          </w:tcPr>
          <w:p w14:paraId="4B684860" w14:textId="77777777" w:rsidR="003F1FFB" w:rsidRPr="006F06C2" w:rsidRDefault="003F1FFB" w:rsidP="003F1FFB">
            <w:pPr>
              <w:pStyle w:val="TAL"/>
            </w:pPr>
            <w:r w:rsidRPr="006F06C2">
              <w:t>'0000 1111'B</w:t>
            </w:r>
          </w:p>
        </w:tc>
        <w:tc>
          <w:tcPr>
            <w:tcW w:w="1700" w:type="dxa"/>
            <w:tcBorders>
              <w:top w:val="single" w:sz="4" w:space="0" w:color="auto"/>
              <w:bottom w:val="single" w:sz="4" w:space="0" w:color="auto"/>
            </w:tcBorders>
            <w:shd w:val="clear" w:color="auto" w:fill="auto"/>
          </w:tcPr>
          <w:p w14:paraId="7AAD7352" w14:textId="77777777" w:rsidR="003F1FFB" w:rsidRPr="006F06C2" w:rsidRDefault="003F1FFB" w:rsidP="003F1FFB">
            <w:pPr>
              <w:pStyle w:val="TAL"/>
            </w:pPr>
            <w:r w:rsidRPr="006F06C2">
              <w:t>15 seconds</w:t>
            </w:r>
          </w:p>
        </w:tc>
        <w:tc>
          <w:tcPr>
            <w:tcW w:w="1135" w:type="dxa"/>
            <w:gridSpan w:val="2"/>
            <w:tcBorders>
              <w:top w:val="single" w:sz="4" w:space="0" w:color="auto"/>
              <w:bottom w:val="single" w:sz="4" w:space="0" w:color="auto"/>
            </w:tcBorders>
            <w:shd w:val="clear" w:color="auto" w:fill="auto"/>
          </w:tcPr>
          <w:p w14:paraId="6B2E18EE" w14:textId="77777777" w:rsidR="003F1FFB" w:rsidRPr="006F06C2" w:rsidRDefault="003F1FFB" w:rsidP="003F1FFB">
            <w:pPr>
              <w:pStyle w:val="TAL"/>
            </w:pPr>
          </w:p>
        </w:tc>
      </w:tr>
    </w:tbl>
    <w:p w14:paraId="4C3822A9" w14:textId="77777777" w:rsidR="00914C6E" w:rsidRPr="006F06C2" w:rsidRDefault="00914C6E" w:rsidP="00914C6E">
      <w:pPr>
        <w:rPr>
          <w:lang w:eastAsia="en-US"/>
        </w:rPr>
      </w:pPr>
    </w:p>
    <w:p w14:paraId="20967FD1" w14:textId="11A11346" w:rsidR="00914C6E" w:rsidRPr="006F06C2" w:rsidRDefault="00914C6E" w:rsidP="00914C6E">
      <w:pPr>
        <w:pStyle w:val="TH"/>
        <w:rPr>
          <w:lang w:eastAsia="x-none"/>
        </w:rPr>
      </w:pPr>
      <w:r w:rsidRPr="006F06C2">
        <w:rPr>
          <w:lang w:eastAsia="x-none"/>
        </w:rPr>
        <w:t xml:space="preserve">Table 8.1.5.2.2.3.3-2: SIB1 (step </w:t>
      </w:r>
      <w:r w:rsidR="0082787B" w:rsidRPr="006F06C2">
        <w:rPr>
          <w:lang w:eastAsia="x-none"/>
        </w:rPr>
        <w:t>2</w:t>
      </w:r>
      <w:r w:rsidRPr="006F06C2">
        <w:rPr>
          <w:lang w:eastAsia="x-none"/>
        </w:rPr>
        <w:t>, Table 8.1.5.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914C6E" w:rsidRPr="006F06C2" w14:paraId="7A6513CE" w14:textId="77777777" w:rsidTr="006E32D0">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48B24746" w14:textId="746AF5EC" w:rsidR="00914C6E" w:rsidRPr="006F06C2" w:rsidRDefault="001953B5">
            <w:pPr>
              <w:pStyle w:val="TAL"/>
              <w:rPr>
                <w:lang w:eastAsia="en-US"/>
              </w:rPr>
            </w:pPr>
            <w:r w:rsidRPr="006F06C2">
              <w:t>Derivation Path: TS 38.5</w:t>
            </w:r>
            <w:r w:rsidR="00914C6E" w:rsidRPr="006F06C2">
              <w:t xml:space="preserve">08-1 </w:t>
            </w:r>
            <w:r w:rsidR="00914C6E" w:rsidRPr="006F06C2">
              <w:rPr>
                <w:lang w:eastAsia="zh-CN"/>
              </w:rPr>
              <w:t>[4]</w:t>
            </w:r>
            <w:r w:rsidR="00914C6E" w:rsidRPr="006F06C2">
              <w:t xml:space="preserve"> table </w:t>
            </w:r>
            <w:r w:rsidR="0075232C" w:rsidRPr="006F06C2">
              <w:t>4.6.1-28</w:t>
            </w:r>
          </w:p>
        </w:tc>
      </w:tr>
      <w:tr w:rsidR="00914C6E" w:rsidRPr="006F06C2" w14:paraId="30413A25"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12B5BBB4" w14:textId="77777777" w:rsidR="00914C6E" w:rsidRPr="006F06C2" w:rsidRDefault="00914C6E">
            <w:pPr>
              <w:pStyle w:val="TAH"/>
            </w:pPr>
            <w:r w:rsidRPr="006F06C2">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0EE913A" w14:textId="77777777" w:rsidR="00914C6E" w:rsidRPr="006F06C2" w:rsidRDefault="00914C6E">
            <w:pPr>
              <w:pStyle w:val="TAH"/>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3B4637AF" w14:textId="77777777" w:rsidR="00914C6E" w:rsidRPr="006F06C2" w:rsidRDefault="00914C6E">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0FD317B5" w14:textId="77777777" w:rsidR="00914C6E" w:rsidRPr="006F06C2" w:rsidRDefault="00914C6E">
            <w:pPr>
              <w:pStyle w:val="TAH"/>
            </w:pPr>
            <w:r w:rsidRPr="006F06C2">
              <w:t>Condition</w:t>
            </w:r>
          </w:p>
        </w:tc>
      </w:tr>
      <w:tr w:rsidR="00914C6E" w:rsidRPr="006F06C2" w14:paraId="4647839F"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51606A8B" w14:textId="77777777" w:rsidR="00914C6E" w:rsidRPr="006F06C2" w:rsidRDefault="00914C6E">
            <w:pPr>
              <w:pStyle w:val="TAL"/>
            </w:pPr>
            <w:r w:rsidRPr="006F06C2">
              <w:t>SIB1 ::= SEQUENCE {</w:t>
            </w:r>
          </w:p>
        </w:tc>
        <w:tc>
          <w:tcPr>
            <w:tcW w:w="2266" w:type="dxa"/>
            <w:tcBorders>
              <w:top w:val="single" w:sz="4" w:space="0" w:color="auto"/>
              <w:left w:val="single" w:sz="4" w:space="0" w:color="auto"/>
              <w:bottom w:val="single" w:sz="4" w:space="0" w:color="auto"/>
              <w:right w:val="single" w:sz="4" w:space="0" w:color="auto"/>
            </w:tcBorders>
          </w:tcPr>
          <w:p w14:paraId="7AE42CCF" w14:textId="77777777" w:rsidR="00914C6E" w:rsidRPr="006F06C2"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1E980AFF" w14:textId="77777777" w:rsidR="00914C6E" w:rsidRPr="006F06C2"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49EA8D9C" w14:textId="77777777" w:rsidR="00914C6E" w:rsidRPr="006F06C2" w:rsidRDefault="00914C6E">
            <w:pPr>
              <w:pStyle w:val="TAL"/>
            </w:pPr>
          </w:p>
        </w:tc>
      </w:tr>
      <w:tr w:rsidR="00914C6E" w:rsidRPr="006F06C2" w14:paraId="7A424A2A"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0913E75" w14:textId="74138860" w:rsidR="00914C6E" w:rsidRPr="006F06C2" w:rsidRDefault="0082787B" w:rsidP="00A533BB">
            <w:pPr>
              <w:pStyle w:val="TAL"/>
            </w:pPr>
            <w:r w:rsidRPr="006F06C2">
              <w:t xml:space="preserve">  </w:t>
            </w:r>
            <w:r w:rsidR="006E32D0" w:rsidRPr="006F06C2">
              <w:t>servingCellConfigCommon</w:t>
            </w:r>
            <w:r w:rsidR="00914C6E" w:rsidRPr="006F06C2">
              <w:t xml:space="preserve"> SEQUENCE { </w:t>
            </w:r>
          </w:p>
        </w:tc>
        <w:tc>
          <w:tcPr>
            <w:tcW w:w="2266" w:type="dxa"/>
            <w:tcBorders>
              <w:top w:val="single" w:sz="4" w:space="0" w:color="auto"/>
              <w:left w:val="single" w:sz="4" w:space="0" w:color="auto"/>
              <w:bottom w:val="single" w:sz="4" w:space="0" w:color="auto"/>
              <w:right w:val="single" w:sz="4" w:space="0" w:color="auto"/>
            </w:tcBorders>
          </w:tcPr>
          <w:p w14:paraId="1F15E439" w14:textId="77777777" w:rsidR="00914C6E" w:rsidRPr="006F06C2"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5E130C1" w14:textId="77777777" w:rsidR="00914C6E" w:rsidRPr="006F06C2"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B1831FB" w14:textId="77777777" w:rsidR="00914C6E" w:rsidRPr="006F06C2" w:rsidRDefault="00914C6E">
            <w:pPr>
              <w:pStyle w:val="TAL"/>
              <w:rPr>
                <w:lang w:eastAsia="zh-CN"/>
              </w:rPr>
            </w:pPr>
          </w:p>
        </w:tc>
      </w:tr>
      <w:tr w:rsidR="00914C6E" w:rsidRPr="006F06C2" w14:paraId="298484A1"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5C24213F" w14:textId="159F3320" w:rsidR="00914C6E" w:rsidRPr="006F06C2" w:rsidRDefault="00914C6E">
            <w:pPr>
              <w:pStyle w:val="TAL"/>
              <w:rPr>
                <w:lang w:eastAsia="zh-CN"/>
              </w:rPr>
            </w:pPr>
            <w:r w:rsidRPr="006F06C2">
              <w:t xml:space="preserve"> </w:t>
            </w:r>
            <w:r w:rsidR="0082787B" w:rsidRPr="006F06C2">
              <w:t xml:space="preserve">   </w:t>
            </w:r>
            <w:r w:rsidR="006E32D0" w:rsidRPr="006F06C2">
              <w:t>uplinkConfigCommon</w:t>
            </w:r>
            <w:r w:rsidRPr="006F06C2">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711C4E9E" w14:textId="77777777" w:rsidR="00914C6E" w:rsidRPr="006F06C2"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600F058" w14:textId="77777777" w:rsidR="00914C6E" w:rsidRPr="006F06C2"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D113E01" w14:textId="77777777" w:rsidR="00914C6E" w:rsidRPr="006F06C2" w:rsidRDefault="00914C6E">
            <w:pPr>
              <w:pStyle w:val="TAL"/>
              <w:rPr>
                <w:lang w:eastAsia="zh-CN"/>
              </w:rPr>
            </w:pPr>
          </w:p>
        </w:tc>
      </w:tr>
      <w:tr w:rsidR="006E32D0" w:rsidRPr="006F06C2" w14:paraId="1A8EE643" w14:textId="77777777" w:rsidTr="0038774F">
        <w:tc>
          <w:tcPr>
            <w:tcW w:w="4532" w:type="dxa"/>
            <w:tcBorders>
              <w:top w:val="single" w:sz="4" w:space="0" w:color="auto"/>
              <w:bottom w:val="single" w:sz="4" w:space="0" w:color="auto"/>
            </w:tcBorders>
            <w:shd w:val="clear" w:color="auto" w:fill="auto"/>
          </w:tcPr>
          <w:p w14:paraId="5BE0ED47" w14:textId="39EAB0F5" w:rsidR="006E32D0" w:rsidRPr="006F06C2" w:rsidRDefault="0082787B" w:rsidP="000C58C2">
            <w:pPr>
              <w:pStyle w:val="TAL"/>
            </w:pPr>
            <w:r w:rsidRPr="006F06C2">
              <w:t xml:space="preserve">      </w:t>
            </w:r>
            <w:r w:rsidR="006E32D0" w:rsidRPr="006F06C2">
              <w:t>initialUplinkBWP SEQUENCE {</w:t>
            </w:r>
          </w:p>
        </w:tc>
        <w:tc>
          <w:tcPr>
            <w:tcW w:w="2266" w:type="dxa"/>
            <w:tcBorders>
              <w:top w:val="single" w:sz="4" w:space="0" w:color="auto"/>
              <w:bottom w:val="single" w:sz="4" w:space="0" w:color="auto"/>
            </w:tcBorders>
            <w:shd w:val="clear" w:color="auto" w:fill="auto"/>
          </w:tcPr>
          <w:p w14:paraId="5EFB9FFF" w14:textId="77777777" w:rsidR="006E32D0" w:rsidRPr="006F06C2" w:rsidRDefault="006E32D0" w:rsidP="000C58C2">
            <w:pPr>
              <w:pStyle w:val="TAL"/>
              <w:rPr>
                <w:lang w:eastAsia="zh-CN"/>
              </w:rPr>
            </w:pPr>
          </w:p>
        </w:tc>
        <w:tc>
          <w:tcPr>
            <w:tcW w:w="1699" w:type="dxa"/>
            <w:tcBorders>
              <w:top w:val="single" w:sz="4" w:space="0" w:color="auto"/>
              <w:bottom w:val="single" w:sz="4" w:space="0" w:color="auto"/>
            </w:tcBorders>
            <w:shd w:val="clear" w:color="auto" w:fill="auto"/>
          </w:tcPr>
          <w:p w14:paraId="7635E65B" w14:textId="77777777" w:rsidR="006E32D0" w:rsidRPr="006F06C2" w:rsidRDefault="006E32D0" w:rsidP="000C58C2">
            <w:pPr>
              <w:pStyle w:val="TAL"/>
            </w:pPr>
          </w:p>
        </w:tc>
        <w:tc>
          <w:tcPr>
            <w:tcW w:w="1140" w:type="dxa"/>
            <w:gridSpan w:val="2"/>
            <w:tcBorders>
              <w:top w:val="single" w:sz="4" w:space="0" w:color="auto"/>
              <w:bottom w:val="single" w:sz="4" w:space="0" w:color="auto"/>
            </w:tcBorders>
            <w:shd w:val="clear" w:color="auto" w:fill="auto"/>
          </w:tcPr>
          <w:p w14:paraId="0CD32068" w14:textId="77777777" w:rsidR="006E32D0" w:rsidRPr="006F06C2" w:rsidRDefault="006E32D0" w:rsidP="000C58C2">
            <w:pPr>
              <w:pStyle w:val="TAL"/>
              <w:rPr>
                <w:lang w:eastAsia="zh-CN"/>
              </w:rPr>
            </w:pPr>
          </w:p>
        </w:tc>
      </w:tr>
      <w:tr w:rsidR="006E32D0" w:rsidRPr="006F06C2" w14:paraId="521E54BD" w14:textId="77777777" w:rsidTr="0038774F">
        <w:tc>
          <w:tcPr>
            <w:tcW w:w="4532" w:type="dxa"/>
            <w:tcBorders>
              <w:top w:val="single" w:sz="4" w:space="0" w:color="auto"/>
              <w:bottom w:val="single" w:sz="4" w:space="0" w:color="auto"/>
            </w:tcBorders>
            <w:shd w:val="clear" w:color="auto" w:fill="auto"/>
          </w:tcPr>
          <w:p w14:paraId="77245FD2" w14:textId="6B6D2038" w:rsidR="006E32D0" w:rsidRPr="006F06C2" w:rsidDel="000F3BAF" w:rsidRDefault="0082787B" w:rsidP="000C58C2">
            <w:pPr>
              <w:pStyle w:val="TAL"/>
            </w:pPr>
            <w:r w:rsidRPr="006F06C2">
              <w:t xml:space="preserve">        rach</w:t>
            </w:r>
            <w:r w:rsidR="006E32D0" w:rsidRPr="006F06C2">
              <w:t xml:space="preserve">-ConfigCommon </w:t>
            </w:r>
            <w:r w:rsidR="006E32D0" w:rsidRPr="006F06C2">
              <w:rPr>
                <w:snapToGrid w:val="0"/>
              </w:rPr>
              <w:t xml:space="preserve">SEQUENCE </w:t>
            </w:r>
            <w:r w:rsidR="006E32D0" w:rsidRPr="006F06C2">
              <w:t>{</w:t>
            </w:r>
          </w:p>
        </w:tc>
        <w:tc>
          <w:tcPr>
            <w:tcW w:w="2266" w:type="dxa"/>
            <w:tcBorders>
              <w:top w:val="single" w:sz="4" w:space="0" w:color="auto"/>
              <w:bottom w:val="single" w:sz="4" w:space="0" w:color="auto"/>
            </w:tcBorders>
            <w:shd w:val="clear" w:color="auto" w:fill="auto"/>
          </w:tcPr>
          <w:p w14:paraId="497CE011" w14:textId="77777777" w:rsidR="006E32D0" w:rsidRPr="006F06C2" w:rsidDel="000F3BAF" w:rsidRDefault="006E32D0" w:rsidP="000C58C2">
            <w:pPr>
              <w:pStyle w:val="TAL"/>
            </w:pPr>
          </w:p>
        </w:tc>
        <w:tc>
          <w:tcPr>
            <w:tcW w:w="1699" w:type="dxa"/>
            <w:tcBorders>
              <w:top w:val="single" w:sz="4" w:space="0" w:color="auto"/>
              <w:bottom w:val="single" w:sz="4" w:space="0" w:color="auto"/>
            </w:tcBorders>
            <w:shd w:val="clear" w:color="auto" w:fill="auto"/>
          </w:tcPr>
          <w:p w14:paraId="56ACD1DA" w14:textId="77777777" w:rsidR="006E32D0" w:rsidRPr="006F06C2" w:rsidRDefault="006E32D0" w:rsidP="000C58C2">
            <w:pPr>
              <w:pStyle w:val="TAL"/>
            </w:pPr>
          </w:p>
        </w:tc>
        <w:tc>
          <w:tcPr>
            <w:tcW w:w="1140" w:type="dxa"/>
            <w:gridSpan w:val="2"/>
            <w:tcBorders>
              <w:top w:val="single" w:sz="4" w:space="0" w:color="auto"/>
              <w:bottom w:val="single" w:sz="4" w:space="0" w:color="auto"/>
            </w:tcBorders>
            <w:shd w:val="clear" w:color="auto" w:fill="auto"/>
          </w:tcPr>
          <w:p w14:paraId="3EFB84B1" w14:textId="77777777" w:rsidR="006E32D0" w:rsidRPr="006F06C2" w:rsidRDefault="006E32D0" w:rsidP="000C58C2">
            <w:pPr>
              <w:pStyle w:val="TAL"/>
              <w:rPr>
                <w:lang w:eastAsia="zh-CN"/>
              </w:rPr>
            </w:pPr>
          </w:p>
        </w:tc>
      </w:tr>
      <w:tr w:rsidR="00914C6E" w:rsidRPr="006F06C2" w14:paraId="2F2ACB7A"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0A5B9B6" w14:textId="547A0299" w:rsidR="00914C6E" w:rsidRPr="006F06C2" w:rsidRDefault="00914C6E">
            <w:pPr>
              <w:pStyle w:val="TAL"/>
              <w:rPr>
                <w:lang w:eastAsia="en-US"/>
              </w:rPr>
            </w:pPr>
            <w:r w:rsidRPr="006F06C2">
              <w:t xml:space="preserve">    </w:t>
            </w:r>
            <w:r w:rsidR="0082787B" w:rsidRPr="006F06C2">
              <w:t xml:space="preserve">      rach</w:t>
            </w:r>
            <w:r w:rsidRPr="006F06C2">
              <w:t xml:space="preserve">-ConfigGeneric </w:t>
            </w:r>
            <w:r w:rsidRPr="006F06C2">
              <w:rPr>
                <w:snapToGrid w:val="0"/>
              </w:rPr>
              <w:t xml:space="preserve">SEQUENCE </w:t>
            </w:r>
            <w:r w:rsidRPr="006F06C2">
              <w:t>{</w:t>
            </w:r>
          </w:p>
        </w:tc>
        <w:tc>
          <w:tcPr>
            <w:tcW w:w="2266" w:type="dxa"/>
            <w:tcBorders>
              <w:top w:val="single" w:sz="4" w:space="0" w:color="auto"/>
              <w:left w:val="single" w:sz="4" w:space="0" w:color="auto"/>
              <w:bottom w:val="single" w:sz="4" w:space="0" w:color="auto"/>
              <w:right w:val="single" w:sz="4" w:space="0" w:color="auto"/>
            </w:tcBorders>
          </w:tcPr>
          <w:p w14:paraId="20D28044" w14:textId="77777777" w:rsidR="00914C6E" w:rsidRPr="006F06C2"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468F8200" w14:textId="77777777" w:rsidR="00914C6E" w:rsidRPr="006F06C2"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0A7B16EA" w14:textId="77777777" w:rsidR="00914C6E" w:rsidRPr="006F06C2" w:rsidRDefault="00914C6E">
            <w:pPr>
              <w:pStyle w:val="TAL"/>
            </w:pPr>
          </w:p>
        </w:tc>
      </w:tr>
      <w:tr w:rsidR="00914C6E" w:rsidRPr="006F06C2" w14:paraId="112AD8E5" w14:textId="77777777" w:rsidTr="0038774F">
        <w:trPr>
          <w:gridAfter w:val="1"/>
          <w:wAfter w:w="7" w:type="dxa"/>
        </w:trPr>
        <w:tc>
          <w:tcPr>
            <w:tcW w:w="4532" w:type="dxa"/>
            <w:tcBorders>
              <w:top w:val="single" w:sz="4" w:space="0" w:color="auto"/>
              <w:left w:val="single" w:sz="4" w:space="0" w:color="auto"/>
              <w:bottom w:val="nil"/>
              <w:right w:val="single" w:sz="4" w:space="0" w:color="auto"/>
            </w:tcBorders>
            <w:hideMark/>
          </w:tcPr>
          <w:p w14:paraId="27826F1D" w14:textId="1856F0E8" w:rsidR="00914C6E" w:rsidRPr="006F06C2" w:rsidRDefault="00914C6E">
            <w:pPr>
              <w:pStyle w:val="TAL"/>
            </w:pPr>
            <w:r w:rsidRPr="006F06C2">
              <w:t xml:space="preserve">     </w:t>
            </w:r>
            <w:r w:rsidR="0082787B" w:rsidRPr="006F06C2">
              <w:t xml:space="preserve">       </w:t>
            </w:r>
            <w:r w:rsidRPr="006F06C2">
              <w:t>prach-ConfigurationIndex</w:t>
            </w:r>
          </w:p>
        </w:tc>
        <w:tc>
          <w:tcPr>
            <w:tcW w:w="2266" w:type="dxa"/>
            <w:tcBorders>
              <w:top w:val="single" w:sz="4" w:space="0" w:color="auto"/>
              <w:left w:val="single" w:sz="4" w:space="0" w:color="auto"/>
              <w:bottom w:val="single" w:sz="4" w:space="0" w:color="auto"/>
              <w:right w:val="single" w:sz="4" w:space="0" w:color="auto"/>
            </w:tcBorders>
            <w:hideMark/>
          </w:tcPr>
          <w:p w14:paraId="51ED805A" w14:textId="77777777" w:rsidR="00914C6E" w:rsidRPr="006F06C2" w:rsidRDefault="006E32D0">
            <w:pPr>
              <w:pStyle w:val="TAL"/>
            </w:pPr>
            <w:r w:rsidRPr="006F06C2">
              <w:t>119</w:t>
            </w:r>
          </w:p>
        </w:tc>
        <w:tc>
          <w:tcPr>
            <w:tcW w:w="1699" w:type="dxa"/>
            <w:tcBorders>
              <w:top w:val="single" w:sz="4" w:space="0" w:color="auto"/>
              <w:left w:val="single" w:sz="4" w:space="0" w:color="auto"/>
              <w:bottom w:val="single" w:sz="4" w:space="0" w:color="auto"/>
              <w:right w:val="single" w:sz="4" w:space="0" w:color="auto"/>
            </w:tcBorders>
            <w:hideMark/>
          </w:tcPr>
          <w:p w14:paraId="1F61EE37" w14:textId="77777777" w:rsidR="00914C6E" w:rsidRPr="006F06C2" w:rsidRDefault="00914C6E">
            <w:pPr>
              <w:pStyle w:val="TAL"/>
            </w:pPr>
            <w:r w:rsidRPr="006F06C2">
              <w:t>.</w:t>
            </w:r>
          </w:p>
        </w:tc>
        <w:tc>
          <w:tcPr>
            <w:tcW w:w="1133" w:type="dxa"/>
            <w:tcBorders>
              <w:top w:val="single" w:sz="4" w:space="0" w:color="auto"/>
              <w:left w:val="single" w:sz="4" w:space="0" w:color="auto"/>
              <w:bottom w:val="single" w:sz="4" w:space="0" w:color="auto"/>
              <w:right w:val="single" w:sz="4" w:space="0" w:color="auto"/>
            </w:tcBorders>
            <w:hideMark/>
          </w:tcPr>
          <w:p w14:paraId="0AFC6E94" w14:textId="77777777" w:rsidR="00914C6E" w:rsidRPr="006F06C2" w:rsidRDefault="00914C6E">
            <w:pPr>
              <w:pStyle w:val="TAL"/>
            </w:pPr>
            <w:r w:rsidRPr="006F06C2">
              <w:t>FR1</w:t>
            </w:r>
            <w:r w:rsidR="006E32D0" w:rsidRPr="006F06C2">
              <w:t xml:space="preserve"> FDD</w:t>
            </w:r>
          </w:p>
        </w:tc>
      </w:tr>
      <w:tr w:rsidR="006E32D0" w:rsidRPr="006F06C2" w14:paraId="7B048157" w14:textId="77777777" w:rsidTr="0038774F">
        <w:tc>
          <w:tcPr>
            <w:tcW w:w="4532" w:type="dxa"/>
            <w:tcBorders>
              <w:top w:val="nil"/>
              <w:bottom w:val="nil"/>
            </w:tcBorders>
            <w:shd w:val="clear" w:color="auto" w:fill="auto"/>
          </w:tcPr>
          <w:p w14:paraId="33CF745A" w14:textId="77777777" w:rsidR="006E32D0" w:rsidRPr="006F06C2" w:rsidRDefault="006E32D0" w:rsidP="000C58C2">
            <w:pPr>
              <w:pStyle w:val="TAL"/>
            </w:pPr>
          </w:p>
        </w:tc>
        <w:tc>
          <w:tcPr>
            <w:tcW w:w="2266" w:type="dxa"/>
            <w:tcBorders>
              <w:top w:val="single" w:sz="4" w:space="0" w:color="auto"/>
              <w:bottom w:val="single" w:sz="4" w:space="0" w:color="auto"/>
            </w:tcBorders>
            <w:shd w:val="clear" w:color="auto" w:fill="auto"/>
          </w:tcPr>
          <w:p w14:paraId="38AF6C26" w14:textId="52430A9B" w:rsidR="006E32D0" w:rsidRPr="006F06C2" w:rsidDel="000F3BAF" w:rsidRDefault="00C46B94" w:rsidP="000C58C2">
            <w:pPr>
              <w:pStyle w:val="TAL"/>
            </w:pPr>
            <w:r>
              <w:t>91</w:t>
            </w:r>
          </w:p>
        </w:tc>
        <w:tc>
          <w:tcPr>
            <w:tcW w:w="1699" w:type="dxa"/>
            <w:tcBorders>
              <w:top w:val="single" w:sz="4" w:space="0" w:color="auto"/>
              <w:bottom w:val="single" w:sz="4" w:space="0" w:color="auto"/>
            </w:tcBorders>
            <w:shd w:val="clear" w:color="auto" w:fill="auto"/>
          </w:tcPr>
          <w:p w14:paraId="3CD4C446" w14:textId="77777777" w:rsidR="006E32D0" w:rsidRPr="006F06C2" w:rsidRDefault="006E32D0" w:rsidP="000C58C2">
            <w:pPr>
              <w:pStyle w:val="TAL"/>
            </w:pPr>
          </w:p>
        </w:tc>
        <w:tc>
          <w:tcPr>
            <w:tcW w:w="1140" w:type="dxa"/>
            <w:gridSpan w:val="2"/>
            <w:tcBorders>
              <w:top w:val="single" w:sz="4" w:space="0" w:color="auto"/>
              <w:bottom w:val="single" w:sz="4" w:space="0" w:color="auto"/>
            </w:tcBorders>
            <w:shd w:val="clear" w:color="auto" w:fill="auto"/>
          </w:tcPr>
          <w:p w14:paraId="497A7C6F" w14:textId="77777777" w:rsidR="006E32D0" w:rsidRPr="006F06C2" w:rsidRDefault="006E32D0" w:rsidP="000C58C2">
            <w:pPr>
              <w:pStyle w:val="TAL"/>
            </w:pPr>
            <w:r w:rsidRPr="006F06C2">
              <w:t>FR1 TDD</w:t>
            </w:r>
          </w:p>
        </w:tc>
      </w:tr>
      <w:tr w:rsidR="00914C6E" w:rsidRPr="006F06C2" w14:paraId="0054AD5F" w14:textId="77777777" w:rsidTr="0038774F">
        <w:trPr>
          <w:gridAfter w:val="1"/>
          <w:wAfter w:w="7" w:type="dxa"/>
        </w:trPr>
        <w:tc>
          <w:tcPr>
            <w:tcW w:w="4532" w:type="dxa"/>
            <w:tcBorders>
              <w:top w:val="nil"/>
              <w:left w:val="single" w:sz="4" w:space="0" w:color="auto"/>
              <w:bottom w:val="single" w:sz="4" w:space="0" w:color="auto"/>
              <w:right w:val="single" w:sz="4" w:space="0" w:color="auto"/>
            </w:tcBorders>
          </w:tcPr>
          <w:p w14:paraId="76E2F0B2" w14:textId="77777777" w:rsidR="00914C6E" w:rsidRPr="006F06C2" w:rsidRDefault="00914C6E">
            <w:pPr>
              <w:pStyle w:val="TAL"/>
            </w:pPr>
          </w:p>
        </w:tc>
        <w:tc>
          <w:tcPr>
            <w:tcW w:w="2266" w:type="dxa"/>
            <w:tcBorders>
              <w:top w:val="single" w:sz="4" w:space="0" w:color="auto"/>
              <w:left w:val="single" w:sz="4" w:space="0" w:color="auto"/>
              <w:bottom w:val="single" w:sz="4" w:space="0" w:color="auto"/>
              <w:right w:val="single" w:sz="4" w:space="0" w:color="auto"/>
            </w:tcBorders>
            <w:hideMark/>
          </w:tcPr>
          <w:p w14:paraId="7B38D3DF" w14:textId="77777777" w:rsidR="00914C6E" w:rsidRPr="006F06C2" w:rsidRDefault="006E32D0">
            <w:pPr>
              <w:pStyle w:val="TAL"/>
            </w:pPr>
            <w:r w:rsidRPr="006F06C2">
              <w:t>6</w:t>
            </w:r>
          </w:p>
        </w:tc>
        <w:tc>
          <w:tcPr>
            <w:tcW w:w="1699" w:type="dxa"/>
            <w:tcBorders>
              <w:top w:val="single" w:sz="4" w:space="0" w:color="auto"/>
              <w:left w:val="single" w:sz="4" w:space="0" w:color="auto"/>
              <w:bottom w:val="single" w:sz="4" w:space="0" w:color="auto"/>
              <w:right w:val="single" w:sz="4" w:space="0" w:color="auto"/>
            </w:tcBorders>
            <w:hideMark/>
          </w:tcPr>
          <w:p w14:paraId="4E2511EA" w14:textId="77777777" w:rsidR="00914C6E" w:rsidRPr="006F06C2" w:rsidRDefault="00914C6E">
            <w:pPr>
              <w:pStyle w:val="TAL"/>
            </w:pPr>
          </w:p>
        </w:tc>
        <w:tc>
          <w:tcPr>
            <w:tcW w:w="1133" w:type="dxa"/>
            <w:tcBorders>
              <w:top w:val="single" w:sz="4" w:space="0" w:color="auto"/>
              <w:left w:val="single" w:sz="4" w:space="0" w:color="auto"/>
              <w:bottom w:val="single" w:sz="4" w:space="0" w:color="auto"/>
              <w:right w:val="single" w:sz="4" w:space="0" w:color="auto"/>
            </w:tcBorders>
            <w:hideMark/>
          </w:tcPr>
          <w:p w14:paraId="7F2D1A3E" w14:textId="77777777" w:rsidR="00914C6E" w:rsidRPr="006F06C2" w:rsidRDefault="00914C6E">
            <w:pPr>
              <w:pStyle w:val="TAL"/>
            </w:pPr>
            <w:r w:rsidRPr="006F06C2">
              <w:t>FR2</w:t>
            </w:r>
          </w:p>
        </w:tc>
      </w:tr>
      <w:tr w:rsidR="0038774F" w:rsidRPr="006F06C2" w14:paraId="6FB7CC62" w14:textId="77777777" w:rsidTr="0038774F">
        <w:trPr>
          <w:gridAfter w:val="1"/>
          <w:wAfter w:w="7" w:type="dxa"/>
        </w:trPr>
        <w:tc>
          <w:tcPr>
            <w:tcW w:w="4532" w:type="dxa"/>
            <w:tcBorders>
              <w:top w:val="nil"/>
              <w:left w:val="single" w:sz="4" w:space="0" w:color="auto"/>
              <w:bottom w:val="single" w:sz="4" w:space="0" w:color="auto"/>
              <w:right w:val="single" w:sz="4" w:space="0" w:color="auto"/>
            </w:tcBorders>
          </w:tcPr>
          <w:p w14:paraId="05DCD85C" w14:textId="1058655E" w:rsidR="0038774F" w:rsidRPr="006F06C2" w:rsidRDefault="0038774F" w:rsidP="0038774F">
            <w:pPr>
              <w:pStyle w:val="TAL"/>
            </w:pPr>
            <w:r w:rsidRPr="006F06C2">
              <w:rPr>
                <w:lang w:eastAsia="zh-CN"/>
              </w:rPr>
              <w:t xml:space="preserve">            </w:t>
            </w:r>
            <w:r w:rsidRPr="006F06C2">
              <w:t>ra-ResponseWindow</w:t>
            </w:r>
          </w:p>
        </w:tc>
        <w:tc>
          <w:tcPr>
            <w:tcW w:w="2266" w:type="dxa"/>
            <w:tcBorders>
              <w:top w:val="single" w:sz="4" w:space="0" w:color="auto"/>
              <w:left w:val="single" w:sz="4" w:space="0" w:color="auto"/>
              <w:bottom w:val="single" w:sz="4" w:space="0" w:color="auto"/>
              <w:right w:val="single" w:sz="4" w:space="0" w:color="auto"/>
            </w:tcBorders>
          </w:tcPr>
          <w:p w14:paraId="0464F20E" w14:textId="70FACCB3" w:rsidR="0038774F" w:rsidRPr="006F06C2" w:rsidRDefault="00C46B94" w:rsidP="0038774F">
            <w:pPr>
              <w:pStyle w:val="TAL"/>
            </w:pPr>
            <w:r>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2FA6B224" w14:textId="77777777" w:rsidR="0038774F" w:rsidRPr="006F06C2" w:rsidRDefault="0038774F" w:rsidP="0038774F">
            <w:pPr>
              <w:pStyle w:val="TAL"/>
            </w:pPr>
          </w:p>
        </w:tc>
        <w:tc>
          <w:tcPr>
            <w:tcW w:w="1133" w:type="dxa"/>
            <w:tcBorders>
              <w:top w:val="single" w:sz="4" w:space="0" w:color="auto"/>
              <w:left w:val="single" w:sz="4" w:space="0" w:color="auto"/>
              <w:bottom w:val="single" w:sz="4" w:space="0" w:color="auto"/>
              <w:right w:val="single" w:sz="4" w:space="0" w:color="auto"/>
            </w:tcBorders>
          </w:tcPr>
          <w:p w14:paraId="290CEB9E" w14:textId="77777777" w:rsidR="0038774F" w:rsidRPr="006F06C2" w:rsidRDefault="0038774F" w:rsidP="0038774F">
            <w:pPr>
              <w:pStyle w:val="TAL"/>
            </w:pPr>
          </w:p>
        </w:tc>
      </w:tr>
      <w:tr w:rsidR="00914C6E" w:rsidRPr="006F06C2" w14:paraId="2F00CB20"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B8BB7E7" w14:textId="77777777" w:rsidR="00914C6E" w:rsidRPr="006F06C2" w:rsidRDefault="00914C6E">
            <w:pPr>
              <w:pStyle w:val="TAL"/>
              <w:rPr>
                <w:lang w:eastAsia="zh-CN"/>
              </w:rPr>
            </w:pPr>
            <w:r w:rsidRPr="006F06C2">
              <w:rPr>
                <w:lang w:eastAsia="zh-CN"/>
              </w:rPr>
              <w:t xml:space="preserve">        </w:t>
            </w:r>
            <w:r w:rsidRPr="006F06C2">
              <w:t xml:space="preserve">  </w:t>
            </w: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A1B0112" w14:textId="77777777" w:rsidR="00914C6E" w:rsidRPr="006F06C2"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904E3D6" w14:textId="77777777" w:rsidR="00914C6E" w:rsidRPr="006F06C2"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BA5497C" w14:textId="77777777" w:rsidR="00914C6E" w:rsidRPr="006F06C2" w:rsidRDefault="00914C6E">
            <w:pPr>
              <w:pStyle w:val="TAL"/>
              <w:rPr>
                <w:lang w:eastAsia="zh-CN"/>
              </w:rPr>
            </w:pPr>
          </w:p>
        </w:tc>
      </w:tr>
      <w:tr w:rsidR="00914C6E" w:rsidRPr="006F06C2" w14:paraId="2254508F"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C7D637D" w14:textId="77777777" w:rsidR="00914C6E" w:rsidRPr="006F06C2" w:rsidRDefault="00914C6E">
            <w:pPr>
              <w:pStyle w:val="TAL"/>
              <w:rPr>
                <w:lang w:eastAsia="zh-CN"/>
              </w:rPr>
            </w:pPr>
            <w:r w:rsidRPr="006F06C2">
              <w:rPr>
                <w:lang w:eastAsia="zh-CN"/>
              </w:rPr>
              <w:t xml:space="preserve">      </w:t>
            </w:r>
            <w:r w:rsidRPr="006F06C2">
              <w:t xml:space="preserve">  </w:t>
            </w: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015E9C96" w14:textId="77777777" w:rsidR="00914C6E" w:rsidRPr="006F06C2"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25A9E8BB" w14:textId="77777777" w:rsidR="00914C6E" w:rsidRPr="006F06C2"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0252174B" w14:textId="77777777" w:rsidR="00914C6E" w:rsidRPr="006F06C2" w:rsidRDefault="00914C6E">
            <w:pPr>
              <w:pStyle w:val="TAL"/>
            </w:pPr>
          </w:p>
        </w:tc>
      </w:tr>
      <w:tr w:rsidR="00914C6E" w:rsidRPr="006F06C2" w14:paraId="3006850E"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17A3318B" w14:textId="77777777" w:rsidR="00914C6E" w:rsidRPr="006F06C2" w:rsidRDefault="00914C6E">
            <w:pPr>
              <w:pStyle w:val="TAL"/>
              <w:rPr>
                <w:lang w:eastAsia="zh-CN"/>
              </w:rPr>
            </w:pPr>
            <w:r w:rsidRPr="006F06C2">
              <w:rPr>
                <w:lang w:eastAsia="zh-CN"/>
              </w:rPr>
              <w:t xml:space="preserve">    </w:t>
            </w:r>
            <w:r w:rsidRPr="006F06C2">
              <w:t xml:space="preserve">  </w:t>
            </w: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AB05B14" w14:textId="77777777" w:rsidR="00914C6E" w:rsidRPr="006F06C2"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0AA2EB98" w14:textId="77777777" w:rsidR="00914C6E" w:rsidRPr="006F06C2"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2734CF6E" w14:textId="77777777" w:rsidR="00914C6E" w:rsidRPr="006F06C2" w:rsidRDefault="00914C6E">
            <w:pPr>
              <w:pStyle w:val="TAL"/>
            </w:pPr>
          </w:p>
        </w:tc>
      </w:tr>
      <w:tr w:rsidR="006E32D0" w:rsidRPr="006F06C2" w14:paraId="043C1579" w14:textId="77777777" w:rsidTr="0038774F">
        <w:tc>
          <w:tcPr>
            <w:tcW w:w="4532" w:type="dxa"/>
            <w:tcBorders>
              <w:top w:val="single" w:sz="4" w:space="0" w:color="auto"/>
              <w:bottom w:val="single" w:sz="4" w:space="0" w:color="auto"/>
            </w:tcBorders>
            <w:shd w:val="clear" w:color="auto" w:fill="auto"/>
          </w:tcPr>
          <w:p w14:paraId="052B389D" w14:textId="77777777" w:rsidR="006E32D0" w:rsidRPr="006F06C2" w:rsidRDefault="006E32D0" w:rsidP="000C58C2">
            <w:pPr>
              <w:pStyle w:val="TAL"/>
              <w:rPr>
                <w:lang w:eastAsia="zh-CN"/>
              </w:rPr>
            </w:pPr>
            <w:r w:rsidRPr="006F06C2">
              <w:rPr>
                <w:lang w:eastAsia="zh-CN"/>
              </w:rPr>
              <w:t xml:space="preserve">    }</w:t>
            </w:r>
          </w:p>
        </w:tc>
        <w:tc>
          <w:tcPr>
            <w:tcW w:w="2266" w:type="dxa"/>
            <w:tcBorders>
              <w:top w:val="single" w:sz="4" w:space="0" w:color="auto"/>
              <w:bottom w:val="single" w:sz="4" w:space="0" w:color="auto"/>
            </w:tcBorders>
            <w:shd w:val="clear" w:color="auto" w:fill="auto"/>
          </w:tcPr>
          <w:p w14:paraId="6627A04C" w14:textId="77777777" w:rsidR="006E32D0" w:rsidRPr="006F06C2" w:rsidRDefault="006E32D0" w:rsidP="000C58C2">
            <w:pPr>
              <w:pStyle w:val="TAL"/>
            </w:pPr>
          </w:p>
        </w:tc>
        <w:tc>
          <w:tcPr>
            <w:tcW w:w="1699" w:type="dxa"/>
            <w:tcBorders>
              <w:top w:val="single" w:sz="4" w:space="0" w:color="auto"/>
              <w:bottom w:val="single" w:sz="4" w:space="0" w:color="auto"/>
            </w:tcBorders>
            <w:shd w:val="clear" w:color="auto" w:fill="auto"/>
          </w:tcPr>
          <w:p w14:paraId="193D6578" w14:textId="77777777" w:rsidR="006E32D0" w:rsidRPr="006F06C2" w:rsidRDefault="006E32D0" w:rsidP="000C58C2">
            <w:pPr>
              <w:pStyle w:val="TAL"/>
            </w:pPr>
          </w:p>
        </w:tc>
        <w:tc>
          <w:tcPr>
            <w:tcW w:w="1140" w:type="dxa"/>
            <w:gridSpan w:val="2"/>
            <w:tcBorders>
              <w:top w:val="single" w:sz="4" w:space="0" w:color="auto"/>
              <w:bottom w:val="single" w:sz="4" w:space="0" w:color="auto"/>
            </w:tcBorders>
            <w:shd w:val="clear" w:color="auto" w:fill="auto"/>
          </w:tcPr>
          <w:p w14:paraId="636A689C" w14:textId="77777777" w:rsidR="006E32D0" w:rsidRPr="006F06C2" w:rsidRDefault="006E32D0" w:rsidP="000C58C2">
            <w:pPr>
              <w:pStyle w:val="TAL"/>
            </w:pPr>
          </w:p>
        </w:tc>
      </w:tr>
      <w:tr w:rsidR="006E32D0" w:rsidRPr="006F06C2" w14:paraId="5FDC9B9C" w14:textId="77777777" w:rsidTr="0038774F">
        <w:tc>
          <w:tcPr>
            <w:tcW w:w="4532" w:type="dxa"/>
            <w:tcBorders>
              <w:top w:val="single" w:sz="4" w:space="0" w:color="auto"/>
              <w:bottom w:val="single" w:sz="4" w:space="0" w:color="auto"/>
            </w:tcBorders>
            <w:shd w:val="clear" w:color="auto" w:fill="auto"/>
          </w:tcPr>
          <w:p w14:paraId="10106C8C" w14:textId="67C283F7" w:rsidR="006E32D0" w:rsidRPr="006F06C2" w:rsidRDefault="006E32D0" w:rsidP="000C58C2">
            <w:pPr>
              <w:pStyle w:val="TAL"/>
              <w:rPr>
                <w:lang w:eastAsia="zh-CN"/>
              </w:rPr>
            </w:pPr>
            <w:r w:rsidRPr="006F06C2">
              <w:rPr>
                <w:lang w:eastAsia="zh-CN"/>
              </w:rPr>
              <w:t xml:space="preserve">  }</w:t>
            </w:r>
          </w:p>
        </w:tc>
        <w:tc>
          <w:tcPr>
            <w:tcW w:w="2266" w:type="dxa"/>
            <w:tcBorders>
              <w:top w:val="single" w:sz="4" w:space="0" w:color="auto"/>
              <w:bottom w:val="single" w:sz="4" w:space="0" w:color="auto"/>
            </w:tcBorders>
            <w:shd w:val="clear" w:color="auto" w:fill="auto"/>
          </w:tcPr>
          <w:p w14:paraId="6120E311" w14:textId="77777777" w:rsidR="006E32D0" w:rsidRPr="006F06C2" w:rsidRDefault="006E32D0" w:rsidP="000C58C2">
            <w:pPr>
              <w:pStyle w:val="TAL"/>
            </w:pPr>
          </w:p>
        </w:tc>
        <w:tc>
          <w:tcPr>
            <w:tcW w:w="1699" w:type="dxa"/>
            <w:tcBorders>
              <w:top w:val="single" w:sz="4" w:space="0" w:color="auto"/>
              <w:bottom w:val="single" w:sz="4" w:space="0" w:color="auto"/>
            </w:tcBorders>
            <w:shd w:val="clear" w:color="auto" w:fill="auto"/>
          </w:tcPr>
          <w:p w14:paraId="45B3E375" w14:textId="77777777" w:rsidR="006E32D0" w:rsidRPr="006F06C2" w:rsidRDefault="006E32D0" w:rsidP="000C58C2">
            <w:pPr>
              <w:pStyle w:val="TAL"/>
            </w:pPr>
          </w:p>
        </w:tc>
        <w:tc>
          <w:tcPr>
            <w:tcW w:w="1140" w:type="dxa"/>
            <w:gridSpan w:val="2"/>
            <w:tcBorders>
              <w:top w:val="single" w:sz="4" w:space="0" w:color="auto"/>
              <w:bottom w:val="single" w:sz="4" w:space="0" w:color="auto"/>
            </w:tcBorders>
            <w:shd w:val="clear" w:color="auto" w:fill="auto"/>
          </w:tcPr>
          <w:p w14:paraId="2129E901" w14:textId="77777777" w:rsidR="006E32D0" w:rsidRPr="006F06C2" w:rsidRDefault="006E32D0" w:rsidP="000C58C2">
            <w:pPr>
              <w:pStyle w:val="TAL"/>
            </w:pPr>
          </w:p>
        </w:tc>
      </w:tr>
      <w:tr w:rsidR="00914C6E" w:rsidRPr="006F06C2" w14:paraId="7029A21E"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2D4A9E1E" w14:textId="77777777" w:rsidR="00914C6E" w:rsidRPr="006F06C2" w:rsidRDefault="00914C6E" w:rsidP="0025779D">
            <w:pPr>
              <w:pStyle w:val="TAL"/>
              <w:rPr>
                <w:lang w:eastAsia="zh-CN"/>
              </w:rPr>
            </w:pPr>
            <w:r w:rsidRPr="006F06C2">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22A0B4B3" w14:textId="77777777" w:rsidR="00914C6E" w:rsidRPr="006F06C2"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0A40FBAA" w14:textId="77777777" w:rsidR="00914C6E" w:rsidRPr="006F06C2"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7A036AEB" w14:textId="77777777" w:rsidR="00914C6E" w:rsidRPr="006F06C2" w:rsidRDefault="00914C6E">
            <w:pPr>
              <w:pStyle w:val="TAL"/>
            </w:pPr>
          </w:p>
        </w:tc>
      </w:tr>
    </w:tbl>
    <w:p w14:paraId="083D56B5" w14:textId="77777777" w:rsidR="00914C6E" w:rsidRPr="006F06C2" w:rsidRDefault="00914C6E" w:rsidP="00914C6E">
      <w:pPr>
        <w:rPr>
          <w:lang w:eastAsia="en-US"/>
        </w:rPr>
      </w:pPr>
    </w:p>
    <w:p w14:paraId="34341055" w14:textId="77777777" w:rsidR="0002031F" w:rsidRPr="006F06C2" w:rsidRDefault="0002031F" w:rsidP="0002031F">
      <w:pPr>
        <w:pStyle w:val="Heading4"/>
      </w:pPr>
      <w:bookmarkStart w:id="873" w:name="_Toc21103288"/>
      <w:r w:rsidRPr="006F06C2">
        <w:t>8.1.5.3</w:t>
      </w:r>
      <w:r w:rsidRPr="006F06C2">
        <w:tab/>
      </w:r>
      <w:r w:rsidR="00EE69FD" w:rsidRPr="006F06C2">
        <w:t>PWS notification</w:t>
      </w:r>
      <w:bookmarkEnd w:id="873"/>
    </w:p>
    <w:p w14:paraId="4C6357A8" w14:textId="77777777" w:rsidR="0002031F" w:rsidRPr="006F06C2" w:rsidRDefault="0002031F" w:rsidP="0002031F">
      <w:pPr>
        <w:pStyle w:val="Heading5"/>
      </w:pPr>
      <w:bookmarkStart w:id="874" w:name="_Toc21103289"/>
      <w:r w:rsidRPr="006F06C2">
        <w:t>8.1.5.3.1</w:t>
      </w:r>
      <w:r w:rsidRPr="006F06C2">
        <w:tab/>
        <w:t>PWS notification / PWS reception in NR RRC_IDLE state</w:t>
      </w:r>
      <w:bookmarkEnd w:id="874"/>
    </w:p>
    <w:p w14:paraId="1A26AC83" w14:textId="77777777" w:rsidR="0002031F" w:rsidRPr="006F06C2" w:rsidRDefault="0002031F" w:rsidP="0002031F">
      <w:pPr>
        <w:pStyle w:val="H6"/>
      </w:pPr>
      <w:r w:rsidRPr="006F06C2">
        <w:t>8.1.5.3.1.1</w:t>
      </w:r>
      <w:r w:rsidRPr="006F06C2">
        <w:tab/>
        <w:t>Test Purpose (TP)</w:t>
      </w:r>
    </w:p>
    <w:p w14:paraId="58B4E751" w14:textId="77777777" w:rsidR="0002031F" w:rsidRPr="006F06C2" w:rsidRDefault="0002031F" w:rsidP="0002031F">
      <w:pPr>
        <w:pStyle w:val="H6"/>
      </w:pPr>
      <w:r w:rsidRPr="006F06C2">
        <w:t>(1)</w:t>
      </w:r>
    </w:p>
    <w:p w14:paraId="2F1B0470" w14:textId="77777777" w:rsidR="0002031F" w:rsidRPr="006F06C2" w:rsidRDefault="0002031F" w:rsidP="0002031F">
      <w:pPr>
        <w:pStyle w:val="PL"/>
        <w:rPr>
          <w:noProof w:val="0"/>
        </w:rPr>
      </w:pPr>
      <w:r w:rsidRPr="006F06C2">
        <w:rPr>
          <w:b/>
          <w:bCs/>
          <w:noProof w:val="0"/>
        </w:rPr>
        <w:t>with</w:t>
      </w:r>
      <w:r w:rsidRPr="006F06C2">
        <w:rPr>
          <w:noProof w:val="0"/>
        </w:rPr>
        <w:t xml:space="preserve"> { UE in NR RRC_IDLE state }</w:t>
      </w:r>
    </w:p>
    <w:p w14:paraId="3A8619C0" w14:textId="77777777" w:rsidR="0002031F" w:rsidRPr="006F06C2" w:rsidRDefault="0002031F" w:rsidP="0002031F">
      <w:pPr>
        <w:pStyle w:val="PL"/>
        <w:rPr>
          <w:noProof w:val="0"/>
        </w:rPr>
      </w:pPr>
      <w:r w:rsidRPr="006F06C2">
        <w:rPr>
          <w:b/>
          <w:bCs/>
          <w:noProof w:val="0"/>
        </w:rPr>
        <w:t>ensure that</w:t>
      </w:r>
      <w:r w:rsidRPr="006F06C2">
        <w:rPr>
          <w:noProof w:val="0"/>
        </w:rPr>
        <w:t xml:space="preserve"> {</w:t>
      </w:r>
    </w:p>
    <w:p w14:paraId="4596A527" w14:textId="77777777" w:rsidR="0002031F" w:rsidRPr="006F06C2" w:rsidRDefault="0002031F" w:rsidP="0002031F">
      <w:pPr>
        <w:pStyle w:val="PL"/>
        <w:rPr>
          <w:noProof w:val="0"/>
        </w:rPr>
      </w:pPr>
      <w:r w:rsidRPr="006F06C2">
        <w:rPr>
          <w:noProof w:val="0"/>
        </w:rPr>
        <w:t xml:space="preserve">  </w:t>
      </w:r>
      <w:r w:rsidRPr="006F06C2">
        <w:rPr>
          <w:b/>
          <w:bCs/>
          <w:noProof w:val="0"/>
        </w:rPr>
        <w:t>when</w:t>
      </w:r>
      <w:r w:rsidRPr="006F06C2">
        <w:rPr>
          <w:noProof w:val="0"/>
        </w:rPr>
        <w:t xml:space="preserve"> { an ETWS capable UE receives a short message transmitted on PDCCH using P-RNTI indicating an etwsAndCmasIndication and the si-SchedulingInfo includes scheduling information for SIB6 }</w:t>
      </w:r>
    </w:p>
    <w:p w14:paraId="3F4AB12B" w14:textId="77777777" w:rsidR="0002031F" w:rsidRPr="006F06C2" w:rsidRDefault="0002031F" w:rsidP="0002031F">
      <w:pPr>
        <w:pStyle w:val="PL"/>
        <w:rPr>
          <w:noProof w:val="0"/>
        </w:rPr>
      </w:pPr>
      <w:r w:rsidRPr="006F06C2">
        <w:rPr>
          <w:noProof w:val="0"/>
        </w:rPr>
        <w:t xml:space="preserve">    </w:t>
      </w:r>
      <w:r w:rsidRPr="006F06C2">
        <w:rPr>
          <w:b/>
          <w:bCs/>
          <w:noProof w:val="0"/>
        </w:rPr>
        <w:t>then</w:t>
      </w:r>
      <w:r w:rsidRPr="006F06C2">
        <w:rPr>
          <w:noProof w:val="0"/>
        </w:rPr>
        <w:t xml:space="preserve"> { the UE is able to retrieve the PWS message from SIB6 and alert the user }</w:t>
      </w:r>
    </w:p>
    <w:p w14:paraId="2F7B9CF5" w14:textId="77777777" w:rsidR="0002031F" w:rsidRPr="006F06C2" w:rsidRDefault="0002031F" w:rsidP="0002031F">
      <w:pPr>
        <w:pStyle w:val="PL"/>
        <w:rPr>
          <w:noProof w:val="0"/>
        </w:rPr>
      </w:pPr>
      <w:r w:rsidRPr="006F06C2">
        <w:rPr>
          <w:noProof w:val="0"/>
        </w:rPr>
        <w:t xml:space="preserve">            }</w:t>
      </w:r>
    </w:p>
    <w:p w14:paraId="344130C8" w14:textId="77777777" w:rsidR="0002031F" w:rsidRPr="006F06C2" w:rsidRDefault="0002031F" w:rsidP="0002031F">
      <w:pPr>
        <w:pStyle w:val="PL"/>
        <w:rPr>
          <w:rFonts w:eastAsia="MS Gothic"/>
          <w:noProof w:val="0"/>
        </w:rPr>
      </w:pPr>
    </w:p>
    <w:p w14:paraId="43F930F6" w14:textId="77777777" w:rsidR="0002031F" w:rsidRPr="006F06C2" w:rsidRDefault="0002031F" w:rsidP="0002031F">
      <w:pPr>
        <w:pStyle w:val="H6"/>
      </w:pPr>
      <w:r w:rsidRPr="006F06C2">
        <w:t>(2)</w:t>
      </w:r>
    </w:p>
    <w:p w14:paraId="49D83212" w14:textId="77777777" w:rsidR="0002031F" w:rsidRPr="006F06C2" w:rsidRDefault="0002031F" w:rsidP="0002031F">
      <w:pPr>
        <w:pStyle w:val="PL"/>
        <w:rPr>
          <w:noProof w:val="0"/>
        </w:rPr>
      </w:pPr>
      <w:r w:rsidRPr="006F06C2">
        <w:rPr>
          <w:b/>
          <w:bCs/>
          <w:noProof w:val="0"/>
        </w:rPr>
        <w:t>with</w:t>
      </w:r>
      <w:r w:rsidRPr="006F06C2">
        <w:rPr>
          <w:noProof w:val="0"/>
        </w:rPr>
        <w:t xml:space="preserve"> { UE in NR RRC_IDLE state }</w:t>
      </w:r>
    </w:p>
    <w:p w14:paraId="0605BB2D" w14:textId="77777777" w:rsidR="0002031F" w:rsidRPr="006F06C2" w:rsidRDefault="0002031F" w:rsidP="0002031F">
      <w:pPr>
        <w:pStyle w:val="PL"/>
        <w:rPr>
          <w:noProof w:val="0"/>
        </w:rPr>
      </w:pPr>
      <w:r w:rsidRPr="006F06C2">
        <w:rPr>
          <w:b/>
          <w:bCs/>
          <w:noProof w:val="0"/>
        </w:rPr>
        <w:t>ensure that</w:t>
      </w:r>
      <w:r w:rsidRPr="006F06C2">
        <w:rPr>
          <w:noProof w:val="0"/>
        </w:rPr>
        <w:t xml:space="preserve"> {</w:t>
      </w:r>
    </w:p>
    <w:p w14:paraId="24EA70A3" w14:textId="77777777" w:rsidR="0002031F" w:rsidRPr="006F06C2" w:rsidRDefault="0002031F" w:rsidP="0002031F">
      <w:pPr>
        <w:pStyle w:val="PL"/>
        <w:rPr>
          <w:noProof w:val="0"/>
        </w:rPr>
      </w:pPr>
      <w:r w:rsidRPr="006F06C2">
        <w:rPr>
          <w:noProof w:val="0"/>
        </w:rPr>
        <w:t xml:space="preserve">  </w:t>
      </w:r>
      <w:r w:rsidRPr="006F06C2">
        <w:rPr>
          <w:b/>
          <w:bCs/>
          <w:noProof w:val="0"/>
        </w:rPr>
        <w:t>when</w:t>
      </w:r>
      <w:r w:rsidRPr="006F06C2">
        <w:rPr>
          <w:noProof w:val="0"/>
        </w:rPr>
        <w:t xml:space="preserve"> { an ETWS capable UE receives a short message transmitted on PDCCH using P-RNTI indicating an etwsAndCmasIndication and the si-SchedulingInfo includes scheduling information for SIB7 }</w:t>
      </w:r>
    </w:p>
    <w:p w14:paraId="50EFD509" w14:textId="77777777" w:rsidR="0002031F" w:rsidRPr="006F06C2" w:rsidRDefault="0002031F" w:rsidP="0002031F">
      <w:pPr>
        <w:pStyle w:val="PL"/>
        <w:rPr>
          <w:noProof w:val="0"/>
        </w:rPr>
      </w:pPr>
      <w:r w:rsidRPr="006F06C2">
        <w:rPr>
          <w:noProof w:val="0"/>
        </w:rPr>
        <w:t xml:space="preserve">    </w:t>
      </w:r>
      <w:r w:rsidRPr="006F06C2">
        <w:rPr>
          <w:b/>
          <w:bCs/>
          <w:noProof w:val="0"/>
        </w:rPr>
        <w:t>then</w:t>
      </w:r>
      <w:r w:rsidRPr="006F06C2">
        <w:rPr>
          <w:noProof w:val="0"/>
        </w:rPr>
        <w:t xml:space="preserve"> { the UE is able to retrieve all the PWS message segments from SIB7, reassemble the message and alert the user }</w:t>
      </w:r>
    </w:p>
    <w:p w14:paraId="1BCCA079" w14:textId="77777777" w:rsidR="0002031F" w:rsidRPr="006F06C2" w:rsidRDefault="0002031F" w:rsidP="0002031F">
      <w:pPr>
        <w:pStyle w:val="PL"/>
        <w:rPr>
          <w:rFonts w:eastAsia="MS Gothic"/>
          <w:noProof w:val="0"/>
        </w:rPr>
      </w:pPr>
      <w:r w:rsidRPr="006F06C2">
        <w:rPr>
          <w:rFonts w:eastAsia="MS Gothic"/>
          <w:noProof w:val="0"/>
        </w:rPr>
        <w:t xml:space="preserve">            }</w:t>
      </w:r>
    </w:p>
    <w:p w14:paraId="14351282" w14:textId="77777777" w:rsidR="0002031F" w:rsidRPr="006F06C2" w:rsidRDefault="0002031F" w:rsidP="0002031F">
      <w:pPr>
        <w:pStyle w:val="PL"/>
        <w:rPr>
          <w:rFonts w:eastAsia="MS Gothic"/>
          <w:noProof w:val="0"/>
        </w:rPr>
      </w:pPr>
    </w:p>
    <w:p w14:paraId="5313C2D1" w14:textId="77777777" w:rsidR="0002031F" w:rsidRPr="006F06C2" w:rsidRDefault="0002031F" w:rsidP="0002031F">
      <w:pPr>
        <w:pStyle w:val="H6"/>
      </w:pPr>
      <w:r w:rsidRPr="006F06C2">
        <w:t>(3)</w:t>
      </w:r>
    </w:p>
    <w:p w14:paraId="3825B19B" w14:textId="77777777" w:rsidR="0002031F" w:rsidRPr="006F06C2" w:rsidRDefault="0002031F" w:rsidP="0002031F">
      <w:pPr>
        <w:pStyle w:val="PL"/>
        <w:rPr>
          <w:noProof w:val="0"/>
        </w:rPr>
      </w:pPr>
      <w:r w:rsidRPr="006F06C2">
        <w:rPr>
          <w:b/>
          <w:bCs/>
          <w:noProof w:val="0"/>
        </w:rPr>
        <w:t>with</w:t>
      </w:r>
      <w:r w:rsidRPr="006F06C2">
        <w:rPr>
          <w:noProof w:val="0"/>
        </w:rPr>
        <w:t xml:space="preserve"> { UE in NR RRC_IDLE state }</w:t>
      </w:r>
    </w:p>
    <w:p w14:paraId="191B4D72" w14:textId="77777777" w:rsidR="0002031F" w:rsidRPr="006F06C2" w:rsidRDefault="0002031F" w:rsidP="0002031F">
      <w:pPr>
        <w:pStyle w:val="PL"/>
        <w:rPr>
          <w:noProof w:val="0"/>
        </w:rPr>
      </w:pPr>
      <w:r w:rsidRPr="006F06C2">
        <w:rPr>
          <w:b/>
          <w:bCs/>
          <w:noProof w:val="0"/>
        </w:rPr>
        <w:t>ensure that</w:t>
      </w:r>
      <w:r w:rsidRPr="006F06C2">
        <w:rPr>
          <w:noProof w:val="0"/>
        </w:rPr>
        <w:t xml:space="preserve"> {</w:t>
      </w:r>
    </w:p>
    <w:p w14:paraId="4776C27D" w14:textId="77777777" w:rsidR="0002031F" w:rsidRPr="006F06C2" w:rsidRDefault="0002031F" w:rsidP="0002031F">
      <w:pPr>
        <w:pStyle w:val="PL"/>
        <w:rPr>
          <w:noProof w:val="0"/>
        </w:rPr>
      </w:pPr>
      <w:r w:rsidRPr="006F06C2">
        <w:rPr>
          <w:noProof w:val="0"/>
        </w:rPr>
        <w:t xml:space="preserve">  </w:t>
      </w:r>
      <w:r w:rsidRPr="006F06C2">
        <w:rPr>
          <w:b/>
          <w:bCs/>
          <w:noProof w:val="0"/>
        </w:rPr>
        <w:t>when</w:t>
      </w:r>
      <w:r w:rsidRPr="006F06C2">
        <w:rPr>
          <w:noProof w:val="0"/>
        </w:rPr>
        <w:t xml:space="preserve"> { a CMAS capable UE receives a short message transmitted on PDCCH using P-RNTI indicating an etwsAndCmasIndication and the si-SchedulingInfo includes scheduling information for SIB8 }</w:t>
      </w:r>
    </w:p>
    <w:p w14:paraId="32101877" w14:textId="77777777" w:rsidR="0002031F" w:rsidRPr="006F06C2" w:rsidRDefault="0002031F" w:rsidP="0002031F">
      <w:pPr>
        <w:pStyle w:val="PL"/>
        <w:rPr>
          <w:noProof w:val="0"/>
        </w:rPr>
      </w:pPr>
      <w:r w:rsidRPr="006F06C2">
        <w:rPr>
          <w:noProof w:val="0"/>
        </w:rPr>
        <w:t xml:space="preserve">    </w:t>
      </w:r>
      <w:r w:rsidRPr="006F06C2">
        <w:rPr>
          <w:b/>
          <w:bCs/>
          <w:noProof w:val="0"/>
        </w:rPr>
        <w:t>then</w:t>
      </w:r>
      <w:r w:rsidRPr="006F06C2">
        <w:rPr>
          <w:noProof w:val="0"/>
        </w:rPr>
        <w:t xml:space="preserve"> { the UE is able to retrieve all the PWS message segments from SIB8, reassemble the message and alert the user }</w:t>
      </w:r>
    </w:p>
    <w:p w14:paraId="2E876C04" w14:textId="77777777" w:rsidR="0002031F" w:rsidRPr="006F06C2" w:rsidRDefault="0002031F" w:rsidP="0002031F">
      <w:pPr>
        <w:pStyle w:val="PL"/>
        <w:rPr>
          <w:rFonts w:eastAsia="MS Gothic"/>
          <w:noProof w:val="0"/>
        </w:rPr>
      </w:pPr>
      <w:r w:rsidRPr="006F06C2">
        <w:rPr>
          <w:rFonts w:eastAsia="MS Gothic"/>
          <w:noProof w:val="0"/>
        </w:rPr>
        <w:t xml:space="preserve">            }</w:t>
      </w:r>
    </w:p>
    <w:p w14:paraId="1C47A6AE" w14:textId="77777777" w:rsidR="0002031F" w:rsidRPr="006F06C2" w:rsidRDefault="0002031F" w:rsidP="0002031F">
      <w:pPr>
        <w:pStyle w:val="PL"/>
        <w:rPr>
          <w:rFonts w:eastAsia="MS Gothic"/>
          <w:noProof w:val="0"/>
        </w:rPr>
      </w:pPr>
    </w:p>
    <w:p w14:paraId="03D210CB" w14:textId="77777777" w:rsidR="0002031F" w:rsidRPr="006F06C2" w:rsidRDefault="0002031F" w:rsidP="0002031F">
      <w:pPr>
        <w:pStyle w:val="H6"/>
      </w:pPr>
      <w:r w:rsidRPr="006F06C2">
        <w:t>8.1.5.3.1.2</w:t>
      </w:r>
      <w:r w:rsidRPr="006F06C2">
        <w:tab/>
        <w:t>Conformance requirements</w:t>
      </w:r>
    </w:p>
    <w:p w14:paraId="2CDAFC56" w14:textId="77777777" w:rsidR="0002031F" w:rsidRPr="006F06C2" w:rsidRDefault="0002031F" w:rsidP="0002031F">
      <w:pPr>
        <w:rPr>
          <w:lang w:eastAsia="zh-CN"/>
        </w:rPr>
      </w:pPr>
      <w:r w:rsidRPr="006F06C2">
        <w:t>References: The conformance requirements covered in the current TC are specified in: TS 38.331 clause 5.2.2.2.2</w:t>
      </w:r>
      <w:r w:rsidRPr="006F06C2">
        <w:rPr>
          <w:lang w:eastAsia="zh-CN"/>
        </w:rPr>
        <w:t>.</w:t>
      </w:r>
    </w:p>
    <w:p w14:paraId="680F38BF" w14:textId="77777777" w:rsidR="0002031F" w:rsidRPr="006F06C2" w:rsidRDefault="0002031F" w:rsidP="0002031F">
      <w:r w:rsidRPr="006F06C2">
        <w:t>[TS 38.331 clause 5.2.2.2.2]</w:t>
      </w:r>
    </w:p>
    <w:p w14:paraId="2B00D87F" w14:textId="77777777" w:rsidR="0002031F" w:rsidRPr="006F06C2" w:rsidRDefault="0002031F" w:rsidP="0002031F">
      <w:pPr>
        <w:rPr>
          <w:lang w:eastAsia="zh-CN"/>
        </w:rPr>
      </w:pPr>
      <w:r w:rsidRPr="006F06C2">
        <w:rPr>
          <w:lang w:eastAsia="zh-CN"/>
        </w:rPr>
        <w:t>…</w:t>
      </w:r>
    </w:p>
    <w:p w14:paraId="5A7E4332" w14:textId="77777777" w:rsidR="0002031F" w:rsidRPr="006F06C2" w:rsidRDefault="0002031F" w:rsidP="0002031F">
      <w:pPr>
        <w:rPr>
          <w:rFonts w:eastAsia="MS Mincho"/>
        </w:rPr>
      </w:pPr>
      <w:r w:rsidRPr="006F06C2">
        <w:t>ETWS</w:t>
      </w:r>
      <w:r w:rsidRPr="006F06C2">
        <w:rPr>
          <w:lang w:eastAsia="zh-CN"/>
        </w:rPr>
        <w:t xml:space="preserve"> or </w:t>
      </w:r>
      <w:r w:rsidRPr="006F06C2">
        <w:t>CMAS capable UEs in RRC_IDLE or in RRC_INACTIVE shall monitor for</w:t>
      </w:r>
      <w:r w:rsidRPr="006F06C2">
        <w:rPr>
          <w:rFonts w:eastAsia="MS Mincho"/>
        </w:rPr>
        <w:t xml:space="preserve"> indications about PWS notification</w:t>
      </w:r>
      <w:r w:rsidRPr="006F06C2">
        <w:t xml:space="preserve"> in its own paging occasion every DRX cycle.</w:t>
      </w:r>
      <w:r w:rsidRPr="006F06C2">
        <w:rPr>
          <w:lang w:eastAsia="zh-CN"/>
        </w:rPr>
        <w:t xml:space="preserve"> </w:t>
      </w:r>
      <w:r w:rsidRPr="006F06C2">
        <w:t>ETWS</w:t>
      </w:r>
      <w:r w:rsidRPr="006F06C2">
        <w:rPr>
          <w:lang w:eastAsia="zh-CN"/>
        </w:rPr>
        <w:t xml:space="preserve"> or </w:t>
      </w:r>
      <w:r w:rsidRPr="006F06C2">
        <w:t xml:space="preserve">CMAS capable UEs in RRC_CONNECTED </w:t>
      </w:r>
      <w:r w:rsidRPr="006F06C2">
        <w:rPr>
          <w:lang w:eastAsia="zh-CN"/>
        </w:rPr>
        <w:t>shall</w:t>
      </w:r>
      <w:r w:rsidRPr="006F06C2">
        <w:t xml:space="preserve"> monitor for indication about </w:t>
      </w:r>
      <w:r w:rsidRPr="006F06C2">
        <w:rPr>
          <w:rFonts w:eastAsia="MS Mincho"/>
        </w:rPr>
        <w:t>PWS notification</w:t>
      </w:r>
      <w:r w:rsidRPr="006F06C2">
        <w:t xml:space="preserve"> in any paging occasion at least once </w:t>
      </w:r>
      <w:r w:rsidR="00EE69FD" w:rsidRPr="006F06C2">
        <w:t xml:space="preserve">every </w:t>
      </w:r>
      <w:r w:rsidR="00EE69FD" w:rsidRPr="006F06C2">
        <w:rPr>
          <w:i/>
        </w:rPr>
        <w:t>defaultPagingCycle</w:t>
      </w:r>
      <w:r w:rsidRPr="006F06C2">
        <w:t xml:space="preserve"> if the UE is provided with common search </w:t>
      </w:r>
      <w:r w:rsidR="00EE69FD" w:rsidRPr="006F06C2">
        <w:t>space</w:t>
      </w:r>
      <w:r w:rsidR="00AE3178" w:rsidRPr="006F06C2">
        <w:t xml:space="preserve"> on the active </w:t>
      </w:r>
      <w:r w:rsidR="00EE69FD" w:rsidRPr="006F06C2">
        <w:t>BWP</w:t>
      </w:r>
      <w:r w:rsidRPr="006F06C2">
        <w:t xml:space="preserve"> to monitor paging.</w:t>
      </w:r>
    </w:p>
    <w:p w14:paraId="38E4C4CF" w14:textId="77777777" w:rsidR="00EE69FD" w:rsidRPr="006F06C2" w:rsidRDefault="00EE69FD" w:rsidP="00EE69FD">
      <w:r w:rsidRPr="006F06C2">
        <w:rPr>
          <w:lang w:eastAsia="ko-KR"/>
        </w:rPr>
        <w:t>For Short Message reception in a paging occasion, the UE monitors t</w:t>
      </w:r>
      <w:r w:rsidRPr="006F06C2">
        <w:t>he PDCCH monitoring occasion(s</w:t>
      </w:r>
      <w:r w:rsidRPr="006F06C2">
        <w:rPr>
          <w:lang w:eastAsia="ko-KR"/>
        </w:rPr>
        <w:t>)</w:t>
      </w:r>
      <w:r w:rsidRPr="006F06C2">
        <w:t xml:space="preserve"> for paging as specified in TS 38.304 [20] and TS 38.213 [13].</w:t>
      </w:r>
    </w:p>
    <w:p w14:paraId="3B5F0567" w14:textId="77777777" w:rsidR="0002031F" w:rsidRPr="006F06C2" w:rsidRDefault="0002031F" w:rsidP="0002031F">
      <w:r w:rsidRPr="006F06C2">
        <w:t>If the UE receives a Short Message, the UE shall:</w:t>
      </w:r>
    </w:p>
    <w:p w14:paraId="475F0FD8" w14:textId="77777777" w:rsidR="0002031F" w:rsidRPr="006F06C2" w:rsidRDefault="0002031F" w:rsidP="0002031F">
      <w:pPr>
        <w:pStyle w:val="B1"/>
      </w:pPr>
      <w:r w:rsidRPr="006F06C2">
        <w:t>1&gt;</w:t>
      </w:r>
      <w:r w:rsidRPr="006F06C2">
        <w:tab/>
        <w:t xml:space="preserve">if the UE is ETWS capable or CMAS capable, the </w:t>
      </w:r>
      <w:r w:rsidRPr="006F06C2">
        <w:rPr>
          <w:i/>
          <w:iCs/>
        </w:rPr>
        <w:t>etwsAndCmasIndication</w:t>
      </w:r>
      <w:r w:rsidRPr="006F06C2">
        <w:t xml:space="preserve"> bit of Short Message is set</w:t>
      </w:r>
      <w:r w:rsidR="00EE69FD" w:rsidRPr="006F06C2">
        <w:rPr>
          <w:lang w:eastAsia="zh-TW"/>
        </w:rPr>
        <w:t xml:space="preserve">, </w:t>
      </w:r>
      <w:r w:rsidR="00EE69FD" w:rsidRPr="006F06C2">
        <w:t xml:space="preserve">and the UE is provided with </w:t>
      </w:r>
      <w:r w:rsidR="00EE69FD" w:rsidRPr="006F06C2">
        <w:rPr>
          <w:i/>
          <w:iCs/>
        </w:rPr>
        <w:t>searchSpaceOtherSystemInformation</w:t>
      </w:r>
      <w:r w:rsidR="00EE69FD" w:rsidRPr="006F06C2">
        <w:t xml:space="preserve"> on the active BWP</w:t>
      </w:r>
      <w:r w:rsidRPr="006F06C2">
        <w:t>:</w:t>
      </w:r>
    </w:p>
    <w:p w14:paraId="24EF99A0" w14:textId="77777777" w:rsidR="0002031F" w:rsidRPr="006F06C2" w:rsidRDefault="0002031F" w:rsidP="0002031F">
      <w:pPr>
        <w:pStyle w:val="B2"/>
      </w:pPr>
      <w:r w:rsidRPr="006F06C2">
        <w:t xml:space="preserve">2&gt; immediately re-acquire the </w:t>
      </w:r>
      <w:r w:rsidRPr="006F06C2">
        <w:rPr>
          <w:i/>
        </w:rPr>
        <w:t>SIB1</w:t>
      </w:r>
      <w:r w:rsidRPr="006F06C2">
        <w:t>;</w:t>
      </w:r>
    </w:p>
    <w:p w14:paraId="16E565E5" w14:textId="77777777" w:rsidR="0002031F" w:rsidRPr="006F06C2" w:rsidRDefault="0002031F" w:rsidP="0002031F">
      <w:pPr>
        <w:pStyle w:val="B2"/>
      </w:pPr>
      <w:r w:rsidRPr="006F06C2">
        <w:t>2&gt;</w:t>
      </w:r>
      <w:r w:rsidRPr="006F06C2">
        <w:tab/>
        <w:t xml:space="preserve">if the UE is ETWS capable and </w:t>
      </w:r>
      <w:r w:rsidRPr="006F06C2">
        <w:rPr>
          <w:i/>
        </w:rPr>
        <w:t>si-SchedulingInfo</w:t>
      </w:r>
      <w:r w:rsidRPr="006F06C2">
        <w:t xml:space="preserve"> includes scheduling information for </w:t>
      </w:r>
      <w:r w:rsidRPr="006F06C2">
        <w:rPr>
          <w:i/>
        </w:rPr>
        <w:t>SIB</w:t>
      </w:r>
      <w:r w:rsidRPr="006F06C2">
        <w:rPr>
          <w:i/>
          <w:lang w:eastAsia="zh-CN"/>
        </w:rPr>
        <w:t>6</w:t>
      </w:r>
      <w:r w:rsidRPr="006F06C2">
        <w:t>:</w:t>
      </w:r>
    </w:p>
    <w:p w14:paraId="7982C2B4" w14:textId="77777777" w:rsidR="0002031F" w:rsidRPr="006F06C2" w:rsidRDefault="0002031F" w:rsidP="0002031F">
      <w:pPr>
        <w:pStyle w:val="B3"/>
      </w:pPr>
      <w:r w:rsidRPr="006F06C2">
        <w:t>3&gt;</w:t>
      </w:r>
      <w:r w:rsidRPr="006F06C2">
        <w:tab/>
        <w:t xml:space="preserve">acquire </w:t>
      </w:r>
      <w:r w:rsidRPr="006F06C2">
        <w:rPr>
          <w:i/>
        </w:rPr>
        <w:t>SIB6</w:t>
      </w:r>
      <w:r w:rsidRPr="006F06C2">
        <w:t xml:space="preserve">, as specified in sub-clause </w:t>
      </w:r>
      <w:r w:rsidRPr="006F06C2">
        <w:rPr>
          <w:rFonts w:eastAsia="MS Mincho"/>
        </w:rPr>
        <w:t>5.2.2.3</w:t>
      </w:r>
      <w:r w:rsidR="00AE3178" w:rsidRPr="006F06C2">
        <w:rPr>
          <w:rFonts w:eastAsia="MS Mincho"/>
        </w:rPr>
        <w:t>.2</w:t>
      </w:r>
      <w:r w:rsidRPr="006F06C2">
        <w:rPr>
          <w:rFonts w:eastAsia="MS Mincho"/>
        </w:rPr>
        <w:t>,</w:t>
      </w:r>
      <w:r w:rsidRPr="006F06C2">
        <w:rPr>
          <w:i/>
        </w:rPr>
        <w:t xml:space="preserve"> </w:t>
      </w:r>
      <w:r w:rsidRPr="006F06C2">
        <w:t>immediately;</w:t>
      </w:r>
    </w:p>
    <w:p w14:paraId="28745C4B" w14:textId="77777777" w:rsidR="0002031F" w:rsidRPr="006F06C2" w:rsidRDefault="0002031F" w:rsidP="0002031F">
      <w:pPr>
        <w:pStyle w:val="B2"/>
      </w:pPr>
      <w:r w:rsidRPr="006F06C2">
        <w:t>2&gt;</w:t>
      </w:r>
      <w:r w:rsidRPr="006F06C2">
        <w:tab/>
        <w:t xml:space="preserve">if the UE is ETWS capable and </w:t>
      </w:r>
      <w:r w:rsidRPr="006F06C2">
        <w:rPr>
          <w:i/>
        </w:rPr>
        <w:t>si-SchedulingInfo</w:t>
      </w:r>
      <w:r w:rsidRPr="006F06C2">
        <w:t xml:space="preserve"> includes scheduling information for </w:t>
      </w:r>
      <w:r w:rsidRPr="006F06C2">
        <w:rPr>
          <w:i/>
        </w:rPr>
        <w:t>SIB7</w:t>
      </w:r>
      <w:r w:rsidRPr="006F06C2">
        <w:t>:</w:t>
      </w:r>
    </w:p>
    <w:p w14:paraId="1305681D" w14:textId="77777777" w:rsidR="0002031F" w:rsidRPr="006F06C2" w:rsidRDefault="0002031F" w:rsidP="0002031F">
      <w:pPr>
        <w:pStyle w:val="B3"/>
      </w:pPr>
      <w:r w:rsidRPr="006F06C2">
        <w:t>3&gt;</w:t>
      </w:r>
      <w:r w:rsidRPr="006F06C2">
        <w:tab/>
        <w:t xml:space="preserve">acquire </w:t>
      </w:r>
      <w:r w:rsidRPr="006F06C2">
        <w:rPr>
          <w:i/>
        </w:rPr>
        <w:t>SIB7</w:t>
      </w:r>
      <w:r w:rsidRPr="006F06C2">
        <w:t xml:space="preserve">, as specified in sub-clause </w:t>
      </w:r>
      <w:r w:rsidRPr="006F06C2">
        <w:rPr>
          <w:rFonts w:eastAsia="MS Mincho"/>
        </w:rPr>
        <w:t>5.2.2.3</w:t>
      </w:r>
      <w:r w:rsidR="00AE3178" w:rsidRPr="006F06C2">
        <w:rPr>
          <w:rFonts w:eastAsia="MS Mincho"/>
        </w:rPr>
        <w:t>.2</w:t>
      </w:r>
      <w:r w:rsidRPr="006F06C2">
        <w:rPr>
          <w:rFonts w:eastAsia="MS Mincho"/>
        </w:rPr>
        <w:t>,</w:t>
      </w:r>
      <w:r w:rsidRPr="006F06C2">
        <w:rPr>
          <w:i/>
        </w:rPr>
        <w:t xml:space="preserve"> </w:t>
      </w:r>
      <w:r w:rsidRPr="006F06C2">
        <w:t>immediately;</w:t>
      </w:r>
    </w:p>
    <w:p w14:paraId="5177E338" w14:textId="77777777" w:rsidR="0002031F" w:rsidRPr="006F06C2" w:rsidRDefault="0002031F" w:rsidP="0002031F">
      <w:pPr>
        <w:pStyle w:val="B2"/>
      </w:pPr>
      <w:r w:rsidRPr="006F06C2">
        <w:t>2&gt;</w:t>
      </w:r>
      <w:r w:rsidRPr="006F06C2">
        <w:tab/>
        <w:t xml:space="preserve">if the UE is CMAS capable and </w:t>
      </w:r>
      <w:r w:rsidRPr="006F06C2">
        <w:rPr>
          <w:i/>
        </w:rPr>
        <w:t>si-SchedulingInfo</w:t>
      </w:r>
      <w:r w:rsidRPr="006F06C2">
        <w:t xml:space="preserve"> includes scheduling information for </w:t>
      </w:r>
      <w:r w:rsidRPr="006F06C2">
        <w:rPr>
          <w:i/>
        </w:rPr>
        <w:t>SIB8</w:t>
      </w:r>
      <w:r w:rsidRPr="006F06C2">
        <w:t>:</w:t>
      </w:r>
    </w:p>
    <w:p w14:paraId="7F54CE81" w14:textId="77777777" w:rsidR="0002031F" w:rsidRPr="006F06C2" w:rsidRDefault="0002031F" w:rsidP="0002031F">
      <w:pPr>
        <w:pStyle w:val="B3"/>
      </w:pPr>
      <w:r w:rsidRPr="006F06C2">
        <w:t>3&gt;</w:t>
      </w:r>
      <w:r w:rsidRPr="006F06C2">
        <w:tab/>
        <w:t xml:space="preserve">acquire </w:t>
      </w:r>
      <w:r w:rsidRPr="006F06C2">
        <w:rPr>
          <w:i/>
        </w:rPr>
        <w:t>SIB8</w:t>
      </w:r>
      <w:r w:rsidRPr="006F06C2">
        <w:t xml:space="preserve">, as specified in sub-clause </w:t>
      </w:r>
      <w:r w:rsidRPr="006F06C2">
        <w:rPr>
          <w:rFonts w:eastAsia="MS Mincho"/>
        </w:rPr>
        <w:t>5.2.2.3</w:t>
      </w:r>
      <w:r w:rsidR="00EE69FD" w:rsidRPr="006F06C2">
        <w:rPr>
          <w:rFonts w:eastAsia="MS Mincho"/>
        </w:rPr>
        <w:t>.2</w:t>
      </w:r>
      <w:r w:rsidRPr="006F06C2">
        <w:rPr>
          <w:rFonts w:eastAsia="MS Mincho"/>
        </w:rPr>
        <w:t>,</w:t>
      </w:r>
      <w:r w:rsidRPr="006F06C2">
        <w:rPr>
          <w:i/>
        </w:rPr>
        <w:t xml:space="preserve"> </w:t>
      </w:r>
      <w:r w:rsidRPr="006F06C2">
        <w:t>immediately;</w:t>
      </w:r>
    </w:p>
    <w:p w14:paraId="73833208" w14:textId="77777777" w:rsidR="0002031F" w:rsidRPr="006F06C2" w:rsidRDefault="0002031F" w:rsidP="0002031F">
      <w:pPr>
        <w:pStyle w:val="B1"/>
      </w:pPr>
      <w:r w:rsidRPr="006F06C2">
        <w:t xml:space="preserve">1&gt; if the </w:t>
      </w:r>
      <w:r w:rsidRPr="006F06C2">
        <w:rPr>
          <w:rFonts w:eastAsia="DengXian"/>
          <w:i/>
          <w:iCs/>
        </w:rPr>
        <w:t>systemInfoModification</w:t>
      </w:r>
      <w:r w:rsidRPr="006F06C2">
        <w:t xml:space="preserve"> bit of Short Message is set:</w:t>
      </w:r>
    </w:p>
    <w:p w14:paraId="0B2350D3" w14:textId="77777777" w:rsidR="0002031F" w:rsidRPr="006F06C2" w:rsidRDefault="0002031F" w:rsidP="0002031F">
      <w:pPr>
        <w:pStyle w:val="B2"/>
      </w:pPr>
      <w:r w:rsidRPr="006F06C2">
        <w:t>2&gt;</w:t>
      </w:r>
      <w:r w:rsidRPr="006F06C2">
        <w:tab/>
        <w:t>apply the SI acquisition procedure as defined in sub-clause 5.2.2.3 from the start of the next modification period.</w:t>
      </w:r>
    </w:p>
    <w:p w14:paraId="64E06220" w14:textId="77777777" w:rsidR="0002031F" w:rsidRPr="006F06C2" w:rsidRDefault="0002031F" w:rsidP="0002031F">
      <w:pPr>
        <w:pStyle w:val="H6"/>
      </w:pPr>
      <w:r w:rsidRPr="006F06C2">
        <w:t>8.1.5.3.1.3</w:t>
      </w:r>
      <w:r w:rsidRPr="006F06C2">
        <w:tab/>
        <w:t>Test description</w:t>
      </w:r>
    </w:p>
    <w:p w14:paraId="0F215DAA" w14:textId="77777777" w:rsidR="0002031F" w:rsidRPr="006F06C2" w:rsidRDefault="0002031F" w:rsidP="0002031F">
      <w:pPr>
        <w:pStyle w:val="H6"/>
      </w:pPr>
      <w:r w:rsidRPr="006F06C2">
        <w:t>8.1.5.3.1.3.1</w:t>
      </w:r>
      <w:r w:rsidRPr="006F06C2">
        <w:tab/>
        <w:t>Pre-test conditions</w:t>
      </w:r>
    </w:p>
    <w:p w14:paraId="0E12F5CA" w14:textId="77777777" w:rsidR="0002031F" w:rsidRPr="006F06C2" w:rsidRDefault="0002031F" w:rsidP="0002031F">
      <w:pPr>
        <w:pStyle w:val="H6"/>
      </w:pPr>
      <w:r w:rsidRPr="006F06C2">
        <w:t>System Simulator:</w:t>
      </w:r>
    </w:p>
    <w:p w14:paraId="086BEE40" w14:textId="77777777" w:rsidR="0002031F" w:rsidRPr="006F06C2" w:rsidRDefault="0002031F" w:rsidP="0002031F">
      <w:pPr>
        <w:pStyle w:val="B1"/>
        <w:ind w:left="284" w:firstLine="0"/>
        <w:rPr>
          <w:rFonts w:eastAsia="MS Gothic"/>
          <w:lang w:eastAsia="zh-CN"/>
        </w:rPr>
      </w:pPr>
      <w:r w:rsidRPr="006F06C2">
        <w:t>-</w:t>
      </w:r>
      <w:r w:rsidRPr="006F06C2">
        <w:tab/>
        <w:t>NR Cell 1.</w:t>
      </w:r>
    </w:p>
    <w:p w14:paraId="2F9FB2A4" w14:textId="77777777" w:rsidR="0002031F" w:rsidRPr="006F06C2" w:rsidRDefault="0002031F" w:rsidP="0002031F">
      <w:pPr>
        <w:pStyle w:val="H6"/>
      </w:pPr>
      <w:r w:rsidRPr="006F06C2">
        <w:t>UE:</w:t>
      </w:r>
    </w:p>
    <w:p w14:paraId="1C95098F" w14:textId="77777777" w:rsidR="0002031F" w:rsidRPr="006F06C2" w:rsidRDefault="00EE69FD" w:rsidP="0002031F">
      <w:r w:rsidRPr="006F06C2">
        <w:t>-</w:t>
      </w:r>
      <w:r w:rsidRPr="006F06C2">
        <w:tab/>
      </w:r>
      <w:r w:rsidR="0002031F" w:rsidRPr="006F06C2">
        <w:t>None.</w:t>
      </w:r>
    </w:p>
    <w:p w14:paraId="1C9C6D79" w14:textId="77777777" w:rsidR="0002031F" w:rsidRPr="006F06C2" w:rsidRDefault="0002031F" w:rsidP="0002031F">
      <w:pPr>
        <w:pStyle w:val="H6"/>
      </w:pPr>
      <w:r w:rsidRPr="006F06C2">
        <w:t>Preamble:</w:t>
      </w:r>
    </w:p>
    <w:p w14:paraId="3820691D" w14:textId="77777777" w:rsidR="0002031F" w:rsidRPr="006F06C2" w:rsidRDefault="0002031F" w:rsidP="0002031F">
      <w:pPr>
        <w:pStyle w:val="B1"/>
      </w:pPr>
      <w:r w:rsidRPr="006F06C2">
        <w:t>-</w:t>
      </w:r>
      <w:r w:rsidRPr="006F06C2">
        <w:tab/>
        <w:t xml:space="preserve">The UE is in </w:t>
      </w:r>
      <w:r w:rsidR="00EE69FD" w:rsidRPr="006F06C2">
        <w:t xml:space="preserve">test </w:t>
      </w:r>
      <w:r w:rsidRPr="006F06C2">
        <w:t>state 1N-A according to TS 38.508-1 [4].</w:t>
      </w:r>
    </w:p>
    <w:p w14:paraId="4E6D532D" w14:textId="77777777" w:rsidR="0002031F" w:rsidRPr="006F06C2" w:rsidRDefault="0002031F" w:rsidP="0002031F">
      <w:pPr>
        <w:pStyle w:val="H6"/>
      </w:pPr>
      <w:r w:rsidRPr="006F06C2">
        <w:t>8.1.5.3.1.3.2</w:t>
      </w:r>
      <w:r w:rsidRPr="006F06C2">
        <w:tab/>
        <w:t>Test procedure sequence</w:t>
      </w:r>
    </w:p>
    <w:p w14:paraId="531CD6CA" w14:textId="77777777" w:rsidR="0002031F" w:rsidRPr="006F06C2" w:rsidRDefault="0002031F" w:rsidP="0002031F">
      <w:pPr>
        <w:pStyle w:val="TH"/>
      </w:pPr>
      <w:r w:rsidRPr="006F06C2">
        <w:t>Table 8.1.5.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02031F" w:rsidRPr="006F06C2" w14:paraId="2B712497" w14:textId="77777777" w:rsidTr="00B7523D">
        <w:tc>
          <w:tcPr>
            <w:tcW w:w="534" w:type="dxa"/>
            <w:tcBorders>
              <w:bottom w:val="nil"/>
            </w:tcBorders>
            <w:shd w:val="clear" w:color="auto" w:fill="auto"/>
          </w:tcPr>
          <w:p w14:paraId="1468DD60" w14:textId="77777777" w:rsidR="0002031F" w:rsidRPr="006F06C2" w:rsidRDefault="0002031F" w:rsidP="00B7523D">
            <w:pPr>
              <w:pStyle w:val="TAH"/>
              <w:rPr>
                <w:lang w:eastAsia="en-US"/>
              </w:rPr>
            </w:pPr>
            <w:r w:rsidRPr="006F06C2">
              <w:rPr>
                <w:lang w:eastAsia="en-US"/>
              </w:rPr>
              <w:t>St</w:t>
            </w:r>
          </w:p>
        </w:tc>
        <w:tc>
          <w:tcPr>
            <w:tcW w:w="3968" w:type="dxa"/>
            <w:shd w:val="clear" w:color="auto" w:fill="auto"/>
          </w:tcPr>
          <w:p w14:paraId="16016520" w14:textId="77777777" w:rsidR="0002031F" w:rsidRPr="006F06C2" w:rsidRDefault="0002031F" w:rsidP="00B7523D">
            <w:pPr>
              <w:pStyle w:val="TAH"/>
              <w:rPr>
                <w:lang w:eastAsia="en-US"/>
              </w:rPr>
            </w:pPr>
            <w:r w:rsidRPr="006F06C2">
              <w:rPr>
                <w:lang w:eastAsia="en-US"/>
              </w:rPr>
              <w:t>Procedure</w:t>
            </w:r>
          </w:p>
        </w:tc>
        <w:tc>
          <w:tcPr>
            <w:tcW w:w="3684" w:type="dxa"/>
            <w:gridSpan w:val="2"/>
            <w:shd w:val="clear" w:color="auto" w:fill="auto"/>
          </w:tcPr>
          <w:p w14:paraId="4E912769" w14:textId="77777777" w:rsidR="0002031F" w:rsidRPr="006F06C2" w:rsidRDefault="0002031F" w:rsidP="00B7523D">
            <w:pPr>
              <w:pStyle w:val="TAH"/>
              <w:rPr>
                <w:lang w:eastAsia="en-US"/>
              </w:rPr>
            </w:pPr>
            <w:r w:rsidRPr="006F06C2">
              <w:rPr>
                <w:lang w:eastAsia="en-US"/>
              </w:rPr>
              <w:t>Message Sequence</w:t>
            </w:r>
          </w:p>
        </w:tc>
        <w:tc>
          <w:tcPr>
            <w:tcW w:w="567" w:type="dxa"/>
            <w:tcBorders>
              <w:bottom w:val="nil"/>
            </w:tcBorders>
            <w:shd w:val="clear" w:color="auto" w:fill="auto"/>
          </w:tcPr>
          <w:p w14:paraId="31A1B61F" w14:textId="77777777" w:rsidR="0002031F" w:rsidRPr="006F06C2" w:rsidRDefault="0002031F" w:rsidP="00B7523D">
            <w:pPr>
              <w:pStyle w:val="TAH"/>
              <w:rPr>
                <w:lang w:eastAsia="en-US"/>
              </w:rPr>
            </w:pPr>
            <w:r w:rsidRPr="006F06C2">
              <w:rPr>
                <w:lang w:eastAsia="en-US"/>
              </w:rPr>
              <w:t>TP</w:t>
            </w:r>
          </w:p>
        </w:tc>
        <w:tc>
          <w:tcPr>
            <w:tcW w:w="853" w:type="dxa"/>
            <w:tcBorders>
              <w:bottom w:val="nil"/>
            </w:tcBorders>
            <w:shd w:val="clear" w:color="auto" w:fill="auto"/>
          </w:tcPr>
          <w:p w14:paraId="23D487F9" w14:textId="77777777" w:rsidR="0002031F" w:rsidRPr="006F06C2" w:rsidRDefault="0002031F" w:rsidP="00B7523D">
            <w:pPr>
              <w:pStyle w:val="TAH"/>
              <w:rPr>
                <w:lang w:eastAsia="en-US"/>
              </w:rPr>
            </w:pPr>
            <w:r w:rsidRPr="006F06C2">
              <w:rPr>
                <w:lang w:eastAsia="en-US"/>
              </w:rPr>
              <w:t>Verdict</w:t>
            </w:r>
          </w:p>
        </w:tc>
      </w:tr>
      <w:tr w:rsidR="0002031F" w:rsidRPr="006F06C2" w14:paraId="49045ECA" w14:textId="77777777" w:rsidTr="00B7523D">
        <w:tc>
          <w:tcPr>
            <w:tcW w:w="534" w:type="dxa"/>
            <w:tcBorders>
              <w:top w:val="nil"/>
            </w:tcBorders>
            <w:shd w:val="clear" w:color="auto" w:fill="auto"/>
          </w:tcPr>
          <w:p w14:paraId="2E95731F" w14:textId="77777777" w:rsidR="0002031F" w:rsidRPr="006F06C2" w:rsidRDefault="0002031F" w:rsidP="00B7523D">
            <w:pPr>
              <w:pStyle w:val="TAC"/>
              <w:rPr>
                <w:lang w:eastAsia="en-US"/>
              </w:rPr>
            </w:pPr>
          </w:p>
        </w:tc>
        <w:tc>
          <w:tcPr>
            <w:tcW w:w="3968" w:type="dxa"/>
            <w:shd w:val="clear" w:color="auto" w:fill="auto"/>
          </w:tcPr>
          <w:p w14:paraId="366E43EE" w14:textId="77777777" w:rsidR="0002031F" w:rsidRPr="006F06C2" w:rsidRDefault="0002031F" w:rsidP="00B7523D">
            <w:pPr>
              <w:pStyle w:val="TAH"/>
              <w:rPr>
                <w:lang w:eastAsia="en-US"/>
              </w:rPr>
            </w:pPr>
          </w:p>
        </w:tc>
        <w:tc>
          <w:tcPr>
            <w:tcW w:w="708" w:type="dxa"/>
            <w:shd w:val="clear" w:color="auto" w:fill="auto"/>
          </w:tcPr>
          <w:p w14:paraId="3F30C8DE" w14:textId="77777777" w:rsidR="0002031F" w:rsidRPr="006F06C2" w:rsidRDefault="0002031F" w:rsidP="00B7523D">
            <w:pPr>
              <w:pStyle w:val="TAH"/>
              <w:rPr>
                <w:lang w:eastAsia="en-US"/>
              </w:rPr>
            </w:pPr>
            <w:r w:rsidRPr="006F06C2">
              <w:rPr>
                <w:lang w:eastAsia="en-US"/>
              </w:rPr>
              <w:t>U - S</w:t>
            </w:r>
          </w:p>
        </w:tc>
        <w:tc>
          <w:tcPr>
            <w:tcW w:w="2976" w:type="dxa"/>
            <w:shd w:val="clear" w:color="auto" w:fill="auto"/>
          </w:tcPr>
          <w:p w14:paraId="4D96CA75" w14:textId="77777777" w:rsidR="0002031F" w:rsidRPr="006F06C2" w:rsidRDefault="0002031F" w:rsidP="00B7523D">
            <w:pPr>
              <w:pStyle w:val="TAH"/>
              <w:rPr>
                <w:lang w:eastAsia="en-US"/>
              </w:rPr>
            </w:pPr>
            <w:r w:rsidRPr="006F06C2">
              <w:rPr>
                <w:lang w:eastAsia="en-US"/>
              </w:rPr>
              <w:t>Message</w:t>
            </w:r>
          </w:p>
        </w:tc>
        <w:tc>
          <w:tcPr>
            <w:tcW w:w="567" w:type="dxa"/>
            <w:tcBorders>
              <w:top w:val="nil"/>
            </w:tcBorders>
            <w:shd w:val="clear" w:color="auto" w:fill="auto"/>
          </w:tcPr>
          <w:p w14:paraId="2CE1D43B" w14:textId="77777777" w:rsidR="0002031F" w:rsidRPr="006F06C2" w:rsidRDefault="0002031F" w:rsidP="00B7523D">
            <w:pPr>
              <w:pStyle w:val="TAH"/>
              <w:rPr>
                <w:lang w:eastAsia="en-US"/>
              </w:rPr>
            </w:pPr>
          </w:p>
        </w:tc>
        <w:tc>
          <w:tcPr>
            <w:tcW w:w="853" w:type="dxa"/>
            <w:tcBorders>
              <w:top w:val="nil"/>
            </w:tcBorders>
            <w:shd w:val="clear" w:color="auto" w:fill="auto"/>
          </w:tcPr>
          <w:p w14:paraId="6E979A39" w14:textId="77777777" w:rsidR="0002031F" w:rsidRPr="006F06C2" w:rsidRDefault="0002031F" w:rsidP="00B7523D">
            <w:pPr>
              <w:pStyle w:val="TAH"/>
              <w:rPr>
                <w:lang w:eastAsia="en-US"/>
              </w:rPr>
            </w:pPr>
          </w:p>
        </w:tc>
      </w:tr>
      <w:tr w:rsidR="0002031F" w:rsidRPr="006F06C2" w14:paraId="1BD18897" w14:textId="77777777" w:rsidTr="00B7523D">
        <w:tc>
          <w:tcPr>
            <w:tcW w:w="534" w:type="dxa"/>
            <w:tcBorders>
              <w:top w:val="nil"/>
            </w:tcBorders>
            <w:shd w:val="clear" w:color="auto" w:fill="auto"/>
          </w:tcPr>
          <w:p w14:paraId="47B53C61" w14:textId="77777777" w:rsidR="0002031F" w:rsidRPr="006F06C2" w:rsidRDefault="0002031F" w:rsidP="00B7523D">
            <w:pPr>
              <w:pStyle w:val="TAC"/>
              <w:rPr>
                <w:lang w:eastAsia="zh-CN"/>
              </w:rPr>
            </w:pPr>
            <w:r w:rsidRPr="006F06C2">
              <w:rPr>
                <w:lang w:eastAsia="zh-CN"/>
              </w:rPr>
              <w:t>-</w:t>
            </w:r>
          </w:p>
        </w:tc>
        <w:tc>
          <w:tcPr>
            <w:tcW w:w="3968" w:type="dxa"/>
            <w:shd w:val="clear" w:color="auto" w:fill="auto"/>
          </w:tcPr>
          <w:p w14:paraId="0EDA3CA5" w14:textId="77777777" w:rsidR="0002031F" w:rsidRPr="006F06C2" w:rsidRDefault="0002031F" w:rsidP="00B7523D">
            <w:pPr>
              <w:pStyle w:val="TAL"/>
              <w:rPr>
                <w:lang w:eastAsia="zh-CN"/>
              </w:rPr>
            </w:pPr>
            <w:r w:rsidRPr="006F06C2">
              <w:rPr>
                <w:lang w:eastAsia="zh-CN"/>
              </w:rPr>
              <w:t>If pc_ETWS_NR is true, step1-8 will be excuted.</w:t>
            </w:r>
          </w:p>
        </w:tc>
        <w:tc>
          <w:tcPr>
            <w:tcW w:w="708" w:type="dxa"/>
            <w:shd w:val="clear" w:color="auto" w:fill="auto"/>
          </w:tcPr>
          <w:p w14:paraId="65552C87" w14:textId="77777777" w:rsidR="0002031F" w:rsidRPr="006F06C2" w:rsidRDefault="0002031F" w:rsidP="00B7523D">
            <w:pPr>
              <w:pStyle w:val="TAC"/>
              <w:rPr>
                <w:lang w:eastAsia="zh-CN"/>
              </w:rPr>
            </w:pPr>
            <w:r w:rsidRPr="006F06C2">
              <w:rPr>
                <w:lang w:eastAsia="zh-CN"/>
              </w:rPr>
              <w:t>-</w:t>
            </w:r>
          </w:p>
        </w:tc>
        <w:tc>
          <w:tcPr>
            <w:tcW w:w="2976" w:type="dxa"/>
            <w:shd w:val="clear" w:color="auto" w:fill="auto"/>
          </w:tcPr>
          <w:p w14:paraId="0F9A25CA" w14:textId="77777777" w:rsidR="0002031F" w:rsidRPr="006F06C2" w:rsidRDefault="0002031F" w:rsidP="00B7523D">
            <w:pPr>
              <w:pStyle w:val="TAL"/>
              <w:rPr>
                <w:i/>
                <w:lang w:eastAsia="zh-CN"/>
              </w:rPr>
            </w:pPr>
            <w:r w:rsidRPr="006F06C2">
              <w:rPr>
                <w:i/>
                <w:lang w:eastAsia="zh-CN"/>
              </w:rPr>
              <w:t>-</w:t>
            </w:r>
          </w:p>
        </w:tc>
        <w:tc>
          <w:tcPr>
            <w:tcW w:w="567" w:type="dxa"/>
            <w:tcBorders>
              <w:top w:val="nil"/>
            </w:tcBorders>
            <w:shd w:val="clear" w:color="auto" w:fill="auto"/>
          </w:tcPr>
          <w:p w14:paraId="27A87BB1" w14:textId="77777777" w:rsidR="0002031F" w:rsidRPr="006F06C2" w:rsidRDefault="0002031F" w:rsidP="00B7523D">
            <w:pPr>
              <w:pStyle w:val="TAC"/>
              <w:rPr>
                <w:lang w:eastAsia="zh-CN"/>
              </w:rPr>
            </w:pPr>
            <w:r w:rsidRPr="006F06C2">
              <w:rPr>
                <w:lang w:eastAsia="zh-CN"/>
              </w:rPr>
              <w:t>-</w:t>
            </w:r>
          </w:p>
        </w:tc>
        <w:tc>
          <w:tcPr>
            <w:tcW w:w="853" w:type="dxa"/>
            <w:tcBorders>
              <w:top w:val="nil"/>
            </w:tcBorders>
            <w:shd w:val="clear" w:color="auto" w:fill="auto"/>
          </w:tcPr>
          <w:p w14:paraId="059E0FD1" w14:textId="77777777" w:rsidR="0002031F" w:rsidRPr="006F06C2" w:rsidRDefault="0002031F" w:rsidP="00B7523D">
            <w:pPr>
              <w:pStyle w:val="TAC"/>
              <w:rPr>
                <w:lang w:eastAsia="zh-CN"/>
              </w:rPr>
            </w:pPr>
            <w:r w:rsidRPr="006F06C2">
              <w:rPr>
                <w:lang w:eastAsia="zh-CN"/>
              </w:rPr>
              <w:t>-</w:t>
            </w:r>
          </w:p>
        </w:tc>
      </w:tr>
      <w:tr w:rsidR="0002031F" w:rsidRPr="006F06C2" w14:paraId="4E00BE3F" w14:textId="77777777" w:rsidTr="00B7523D">
        <w:tc>
          <w:tcPr>
            <w:tcW w:w="534" w:type="dxa"/>
            <w:tcBorders>
              <w:top w:val="nil"/>
            </w:tcBorders>
            <w:shd w:val="clear" w:color="auto" w:fill="auto"/>
          </w:tcPr>
          <w:p w14:paraId="5071BD28" w14:textId="77777777" w:rsidR="0002031F" w:rsidRPr="006F06C2" w:rsidRDefault="0002031F" w:rsidP="00B7523D">
            <w:pPr>
              <w:pStyle w:val="TAC"/>
              <w:rPr>
                <w:lang w:eastAsia="zh-CN"/>
              </w:rPr>
            </w:pPr>
            <w:r w:rsidRPr="006F06C2">
              <w:rPr>
                <w:lang w:eastAsia="zh-CN"/>
              </w:rPr>
              <w:t>1</w:t>
            </w:r>
          </w:p>
        </w:tc>
        <w:tc>
          <w:tcPr>
            <w:tcW w:w="3968" w:type="dxa"/>
            <w:shd w:val="clear" w:color="auto" w:fill="auto"/>
          </w:tcPr>
          <w:p w14:paraId="36727921" w14:textId="77777777" w:rsidR="0002031F" w:rsidRPr="006F06C2" w:rsidRDefault="0002031F" w:rsidP="00B7523D">
            <w:pPr>
              <w:pStyle w:val="TAL"/>
              <w:rPr>
                <w:lang w:eastAsia="en-US"/>
              </w:rPr>
            </w:pPr>
            <w:r w:rsidRPr="006F06C2">
              <w:rPr>
                <w:lang w:eastAsia="en-US"/>
              </w:rPr>
              <w:t>The SS indicates an etwsAndCmasIndication</w:t>
            </w:r>
            <w:r w:rsidRPr="006F06C2">
              <w:rPr>
                <w:rFonts w:eastAsia="PMingLiU"/>
                <w:lang w:eastAsia="zh-TW"/>
              </w:rPr>
              <w:t xml:space="preserve"> by </w:t>
            </w:r>
            <w:r w:rsidRPr="006F06C2">
              <w:rPr>
                <w:lang w:eastAsia="en-US"/>
              </w:rPr>
              <w:t xml:space="preserve">Short Message field in DCI format 1_0 </w:t>
            </w:r>
            <w:r w:rsidRPr="006F06C2">
              <w:rPr>
                <w:rFonts w:eastAsia="PMingLiU"/>
                <w:lang w:eastAsia="zh-TW"/>
              </w:rPr>
              <w:t>and</w:t>
            </w:r>
            <w:r w:rsidRPr="006F06C2">
              <w:rPr>
                <w:lang w:eastAsia="en-US"/>
              </w:rPr>
              <w:t xml:space="preserve"> transmitted on PDCCH using P-RNTI. The SS starts transmitting SIB1 with the si-SchedulingInfo including scheduling information for SIB6 on NR Cell 1.</w:t>
            </w:r>
          </w:p>
        </w:tc>
        <w:tc>
          <w:tcPr>
            <w:tcW w:w="708" w:type="dxa"/>
            <w:shd w:val="clear" w:color="auto" w:fill="auto"/>
          </w:tcPr>
          <w:p w14:paraId="609DB968" w14:textId="77777777" w:rsidR="0002031F" w:rsidRPr="006F06C2" w:rsidRDefault="0002031F" w:rsidP="00B7523D">
            <w:pPr>
              <w:pStyle w:val="TAC"/>
              <w:rPr>
                <w:lang w:eastAsia="en-US"/>
              </w:rPr>
            </w:pPr>
            <w:r w:rsidRPr="006F06C2">
              <w:rPr>
                <w:lang w:eastAsia="en-US"/>
              </w:rPr>
              <w:t>&lt;--</w:t>
            </w:r>
          </w:p>
        </w:tc>
        <w:tc>
          <w:tcPr>
            <w:tcW w:w="2976" w:type="dxa"/>
            <w:shd w:val="clear" w:color="auto" w:fill="auto"/>
          </w:tcPr>
          <w:p w14:paraId="1DDEC37E" w14:textId="77777777" w:rsidR="0002031F" w:rsidRPr="006F06C2" w:rsidRDefault="0002031F" w:rsidP="00B7523D">
            <w:pPr>
              <w:pStyle w:val="TAL"/>
              <w:rPr>
                <w:i/>
                <w:lang w:eastAsia="zh-CN"/>
              </w:rPr>
            </w:pPr>
            <w:r w:rsidRPr="006F06C2">
              <w:rPr>
                <w:lang w:eastAsia="en-US"/>
              </w:rPr>
              <w:t>PDCCH (DCI 1_0): Short Message</w:t>
            </w:r>
          </w:p>
        </w:tc>
        <w:tc>
          <w:tcPr>
            <w:tcW w:w="567" w:type="dxa"/>
            <w:tcBorders>
              <w:top w:val="nil"/>
            </w:tcBorders>
            <w:shd w:val="clear" w:color="auto" w:fill="auto"/>
          </w:tcPr>
          <w:p w14:paraId="05FE8428" w14:textId="77777777" w:rsidR="0002031F" w:rsidRPr="006F06C2" w:rsidRDefault="0002031F" w:rsidP="00B7523D">
            <w:pPr>
              <w:pStyle w:val="TAC"/>
              <w:rPr>
                <w:lang w:eastAsia="zh-CN"/>
              </w:rPr>
            </w:pPr>
            <w:r w:rsidRPr="006F06C2">
              <w:rPr>
                <w:lang w:eastAsia="zh-CN"/>
              </w:rPr>
              <w:t>-</w:t>
            </w:r>
          </w:p>
        </w:tc>
        <w:tc>
          <w:tcPr>
            <w:tcW w:w="853" w:type="dxa"/>
            <w:tcBorders>
              <w:top w:val="nil"/>
            </w:tcBorders>
            <w:shd w:val="clear" w:color="auto" w:fill="auto"/>
          </w:tcPr>
          <w:p w14:paraId="10209BAC" w14:textId="77777777" w:rsidR="0002031F" w:rsidRPr="006F06C2" w:rsidRDefault="0002031F" w:rsidP="00B7523D">
            <w:pPr>
              <w:pStyle w:val="TAC"/>
              <w:rPr>
                <w:lang w:eastAsia="zh-CN"/>
              </w:rPr>
            </w:pPr>
            <w:r w:rsidRPr="006F06C2">
              <w:rPr>
                <w:lang w:eastAsia="zh-CN"/>
              </w:rPr>
              <w:t>-</w:t>
            </w:r>
          </w:p>
        </w:tc>
      </w:tr>
      <w:tr w:rsidR="0002031F" w:rsidRPr="006F06C2" w14:paraId="7142FB94" w14:textId="77777777" w:rsidTr="00B7523D">
        <w:tc>
          <w:tcPr>
            <w:tcW w:w="534" w:type="dxa"/>
            <w:tcBorders>
              <w:top w:val="nil"/>
            </w:tcBorders>
            <w:shd w:val="clear" w:color="auto" w:fill="auto"/>
          </w:tcPr>
          <w:p w14:paraId="0D8F4989" w14:textId="77777777" w:rsidR="0002031F" w:rsidRPr="006F06C2" w:rsidRDefault="0002031F" w:rsidP="00B7523D">
            <w:pPr>
              <w:pStyle w:val="TAC"/>
              <w:rPr>
                <w:lang w:eastAsia="zh-CN"/>
              </w:rPr>
            </w:pPr>
            <w:r w:rsidRPr="006F06C2">
              <w:rPr>
                <w:lang w:eastAsia="zh-CN"/>
              </w:rPr>
              <w:t>2</w:t>
            </w:r>
          </w:p>
        </w:tc>
        <w:tc>
          <w:tcPr>
            <w:tcW w:w="3968" w:type="dxa"/>
            <w:shd w:val="clear" w:color="auto" w:fill="auto"/>
          </w:tcPr>
          <w:p w14:paraId="4D04CDA8" w14:textId="77777777" w:rsidR="0002031F" w:rsidRPr="006F06C2" w:rsidRDefault="0002031F" w:rsidP="00B7523D">
            <w:pPr>
              <w:pStyle w:val="TAL"/>
              <w:rPr>
                <w:lang w:eastAsia="zh-CN"/>
              </w:rPr>
            </w:pPr>
            <w:r w:rsidRPr="006F06C2">
              <w:rPr>
                <w:lang w:eastAsia="en-US"/>
              </w:rPr>
              <w:t xml:space="preserve">The SS includes an </w:t>
            </w:r>
            <w:r w:rsidRPr="006F06C2">
              <w:rPr>
                <w:lang w:eastAsia="zh-CN"/>
              </w:rPr>
              <w:t>ETWS message with</w:t>
            </w:r>
            <w:r w:rsidRPr="006F06C2">
              <w:rPr>
                <w:lang w:eastAsia="en-US"/>
              </w:rPr>
              <w:t xml:space="preserve"> new </w:t>
            </w:r>
            <w:r w:rsidRPr="006F06C2">
              <w:rPr>
                <w:i/>
                <w:lang w:eastAsia="zh-CN"/>
              </w:rPr>
              <w:t>messageIdentifier</w:t>
            </w:r>
            <w:r w:rsidRPr="006F06C2">
              <w:rPr>
                <w:lang w:eastAsia="zh-CN"/>
              </w:rPr>
              <w:t xml:space="preserve"> and </w:t>
            </w:r>
            <w:r w:rsidRPr="006F06C2">
              <w:rPr>
                <w:i/>
                <w:lang w:eastAsia="zh-CN"/>
              </w:rPr>
              <w:t>serialNumber</w:t>
            </w:r>
            <w:r w:rsidRPr="006F06C2">
              <w:rPr>
                <w:lang w:eastAsia="zh-CN"/>
              </w:rPr>
              <w:t xml:space="preserve"> </w:t>
            </w:r>
            <w:r w:rsidRPr="006F06C2">
              <w:rPr>
                <w:lang w:eastAsia="en-US"/>
              </w:rPr>
              <w:t xml:space="preserve">in </w:t>
            </w:r>
            <w:r w:rsidRPr="006F06C2">
              <w:rPr>
                <w:i/>
                <w:lang w:eastAsia="en-US"/>
              </w:rPr>
              <w:t>SIB6</w:t>
            </w:r>
            <w:r w:rsidRPr="006F06C2">
              <w:rPr>
                <w:lang w:eastAsia="en-US"/>
              </w:rPr>
              <w:t xml:space="preserve">. </w:t>
            </w:r>
            <w:r w:rsidR="00AE3178" w:rsidRPr="006F06C2">
              <w:rPr>
                <w:lang w:eastAsia="zh-CN"/>
              </w:rPr>
              <w:t>(Note 1)</w:t>
            </w:r>
          </w:p>
        </w:tc>
        <w:tc>
          <w:tcPr>
            <w:tcW w:w="708" w:type="dxa"/>
            <w:shd w:val="clear" w:color="auto" w:fill="auto"/>
          </w:tcPr>
          <w:p w14:paraId="4C528B69" w14:textId="77777777" w:rsidR="0002031F" w:rsidRPr="006F06C2" w:rsidRDefault="00AE3178" w:rsidP="00B7523D">
            <w:pPr>
              <w:pStyle w:val="TAC"/>
              <w:rPr>
                <w:lang w:eastAsia="en-US"/>
              </w:rPr>
            </w:pPr>
            <w:r w:rsidRPr="006F06C2">
              <w:rPr>
                <w:lang w:eastAsia="en-US"/>
              </w:rPr>
              <w:t>-</w:t>
            </w:r>
          </w:p>
        </w:tc>
        <w:tc>
          <w:tcPr>
            <w:tcW w:w="2976" w:type="dxa"/>
            <w:shd w:val="clear" w:color="auto" w:fill="auto"/>
          </w:tcPr>
          <w:p w14:paraId="15BB0BC5" w14:textId="77777777" w:rsidR="0002031F" w:rsidRPr="006F06C2" w:rsidRDefault="00AE3178" w:rsidP="00B7523D">
            <w:pPr>
              <w:pStyle w:val="TAL"/>
              <w:rPr>
                <w:i/>
                <w:lang w:eastAsia="en-US"/>
              </w:rPr>
            </w:pPr>
            <w:r w:rsidRPr="006F06C2">
              <w:rPr>
                <w:i/>
                <w:lang w:eastAsia="en-US"/>
              </w:rPr>
              <w:t>-</w:t>
            </w:r>
          </w:p>
        </w:tc>
        <w:tc>
          <w:tcPr>
            <w:tcW w:w="567" w:type="dxa"/>
            <w:tcBorders>
              <w:top w:val="nil"/>
            </w:tcBorders>
            <w:shd w:val="clear" w:color="auto" w:fill="auto"/>
          </w:tcPr>
          <w:p w14:paraId="43BF4920" w14:textId="77777777" w:rsidR="0002031F" w:rsidRPr="006F06C2" w:rsidRDefault="0002031F" w:rsidP="00B7523D">
            <w:pPr>
              <w:pStyle w:val="TAC"/>
              <w:rPr>
                <w:lang w:eastAsia="zh-CN"/>
              </w:rPr>
            </w:pPr>
            <w:r w:rsidRPr="006F06C2">
              <w:rPr>
                <w:lang w:eastAsia="zh-CN"/>
              </w:rPr>
              <w:t>-</w:t>
            </w:r>
          </w:p>
        </w:tc>
        <w:tc>
          <w:tcPr>
            <w:tcW w:w="853" w:type="dxa"/>
            <w:tcBorders>
              <w:top w:val="nil"/>
            </w:tcBorders>
            <w:shd w:val="clear" w:color="auto" w:fill="auto"/>
          </w:tcPr>
          <w:p w14:paraId="1C65322F" w14:textId="77777777" w:rsidR="0002031F" w:rsidRPr="006F06C2" w:rsidRDefault="0002031F" w:rsidP="00B7523D">
            <w:pPr>
              <w:pStyle w:val="TAC"/>
              <w:rPr>
                <w:lang w:eastAsia="zh-CN"/>
              </w:rPr>
            </w:pPr>
            <w:r w:rsidRPr="006F06C2">
              <w:rPr>
                <w:lang w:eastAsia="zh-CN"/>
              </w:rPr>
              <w:t>-</w:t>
            </w:r>
          </w:p>
        </w:tc>
      </w:tr>
      <w:tr w:rsidR="0002031F" w:rsidRPr="006F06C2" w14:paraId="1F3E5671" w14:textId="77777777" w:rsidTr="00B7523D">
        <w:tc>
          <w:tcPr>
            <w:tcW w:w="534" w:type="dxa"/>
            <w:shd w:val="clear" w:color="auto" w:fill="auto"/>
          </w:tcPr>
          <w:p w14:paraId="31BA5A0C" w14:textId="77777777" w:rsidR="0002031F" w:rsidRPr="006F06C2" w:rsidRDefault="0002031F" w:rsidP="00B7523D">
            <w:pPr>
              <w:pStyle w:val="TAC"/>
              <w:rPr>
                <w:lang w:eastAsia="zh-CN"/>
              </w:rPr>
            </w:pPr>
            <w:r w:rsidRPr="006F06C2">
              <w:rPr>
                <w:lang w:eastAsia="zh-CN"/>
              </w:rPr>
              <w:t>3</w:t>
            </w:r>
          </w:p>
        </w:tc>
        <w:tc>
          <w:tcPr>
            <w:tcW w:w="3968" w:type="dxa"/>
            <w:shd w:val="clear" w:color="auto" w:fill="auto"/>
          </w:tcPr>
          <w:p w14:paraId="551D4CCF" w14:textId="77777777" w:rsidR="0002031F" w:rsidRPr="006F06C2" w:rsidRDefault="0002031F" w:rsidP="00B7523D">
            <w:pPr>
              <w:pStyle w:val="TAL"/>
              <w:rPr>
                <w:lang w:eastAsia="zh-CN"/>
              </w:rPr>
            </w:pPr>
            <w:r w:rsidRPr="006F06C2">
              <w:rPr>
                <w:lang w:eastAsia="en-US"/>
              </w:rPr>
              <w:t xml:space="preserve">Check: Does the UE alert or activate alerting the user (NOTE </w:t>
            </w:r>
            <w:r w:rsidR="00AE3178" w:rsidRPr="006F06C2">
              <w:rPr>
                <w:lang w:eastAsia="en-US"/>
              </w:rPr>
              <w:t>2</w:t>
            </w:r>
            <w:r w:rsidRPr="006F06C2">
              <w:rPr>
                <w:lang w:eastAsia="en-US"/>
              </w:rPr>
              <w:t>)?</w:t>
            </w:r>
          </w:p>
        </w:tc>
        <w:tc>
          <w:tcPr>
            <w:tcW w:w="708" w:type="dxa"/>
            <w:shd w:val="clear" w:color="auto" w:fill="auto"/>
          </w:tcPr>
          <w:p w14:paraId="601881DB" w14:textId="77777777" w:rsidR="0002031F" w:rsidRPr="006F06C2" w:rsidRDefault="0002031F" w:rsidP="00B7523D">
            <w:pPr>
              <w:pStyle w:val="TAC"/>
              <w:rPr>
                <w:lang w:eastAsia="en-US"/>
              </w:rPr>
            </w:pPr>
            <w:r w:rsidRPr="006F06C2">
              <w:rPr>
                <w:lang w:eastAsia="zh-CN"/>
              </w:rPr>
              <w:t>-</w:t>
            </w:r>
          </w:p>
        </w:tc>
        <w:tc>
          <w:tcPr>
            <w:tcW w:w="2976" w:type="dxa"/>
            <w:shd w:val="clear" w:color="auto" w:fill="auto"/>
          </w:tcPr>
          <w:p w14:paraId="273A948A" w14:textId="77777777" w:rsidR="0002031F" w:rsidRPr="006F06C2" w:rsidRDefault="0002031F" w:rsidP="00B7523D">
            <w:pPr>
              <w:pStyle w:val="TAL"/>
              <w:rPr>
                <w:i/>
                <w:lang w:eastAsia="en-US"/>
              </w:rPr>
            </w:pPr>
            <w:r w:rsidRPr="006F06C2">
              <w:rPr>
                <w:lang w:eastAsia="zh-CN"/>
              </w:rPr>
              <w:t>-</w:t>
            </w:r>
          </w:p>
        </w:tc>
        <w:tc>
          <w:tcPr>
            <w:tcW w:w="567" w:type="dxa"/>
            <w:shd w:val="clear" w:color="auto" w:fill="auto"/>
          </w:tcPr>
          <w:p w14:paraId="0D612DC7" w14:textId="77777777" w:rsidR="0002031F" w:rsidRPr="006F06C2" w:rsidRDefault="0002031F" w:rsidP="00B7523D">
            <w:pPr>
              <w:pStyle w:val="TAC"/>
              <w:rPr>
                <w:lang w:eastAsia="zh-CN"/>
              </w:rPr>
            </w:pPr>
            <w:r w:rsidRPr="006F06C2">
              <w:rPr>
                <w:lang w:eastAsia="zh-CN"/>
              </w:rPr>
              <w:t>1</w:t>
            </w:r>
          </w:p>
        </w:tc>
        <w:tc>
          <w:tcPr>
            <w:tcW w:w="853" w:type="dxa"/>
            <w:shd w:val="clear" w:color="auto" w:fill="auto"/>
          </w:tcPr>
          <w:p w14:paraId="6425F53F" w14:textId="77777777" w:rsidR="0002031F" w:rsidRPr="006F06C2" w:rsidRDefault="0002031F" w:rsidP="00B7523D">
            <w:pPr>
              <w:pStyle w:val="TAC"/>
              <w:rPr>
                <w:lang w:eastAsia="zh-CN"/>
              </w:rPr>
            </w:pPr>
            <w:r w:rsidRPr="006F06C2">
              <w:rPr>
                <w:lang w:eastAsia="zh-CN"/>
              </w:rPr>
              <w:t>P</w:t>
            </w:r>
          </w:p>
        </w:tc>
      </w:tr>
      <w:tr w:rsidR="0002031F" w:rsidRPr="006F06C2" w14:paraId="382C61AB" w14:textId="77777777" w:rsidTr="00B7523D">
        <w:tc>
          <w:tcPr>
            <w:tcW w:w="534" w:type="dxa"/>
            <w:shd w:val="clear" w:color="auto" w:fill="auto"/>
          </w:tcPr>
          <w:p w14:paraId="3586FDC0" w14:textId="77777777" w:rsidR="0002031F" w:rsidRPr="006F06C2" w:rsidRDefault="0002031F" w:rsidP="00B7523D">
            <w:pPr>
              <w:pStyle w:val="TAC"/>
              <w:rPr>
                <w:lang w:eastAsia="zh-CN"/>
              </w:rPr>
            </w:pPr>
            <w:r w:rsidRPr="006F06C2">
              <w:rPr>
                <w:lang w:eastAsia="zh-CN"/>
              </w:rPr>
              <w:t>4</w:t>
            </w:r>
          </w:p>
        </w:tc>
        <w:tc>
          <w:tcPr>
            <w:tcW w:w="3968" w:type="dxa"/>
            <w:shd w:val="clear" w:color="auto" w:fill="auto"/>
          </w:tcPr>
          <w:p w14:paraId="16C17A48" w14:textId="77777777" w:rsidR="0002031F" w:rsidRPr="006F06C2" w:rsidRDefault="0002031F" w:rsidP="00B7523D">
            <w:pPr>
              <w:pStyle w:val="TAL"/>
              <w:rPr>
                <w:lang w:eastAsia="zh-CN"/>
              </w:rPr>
            </w:pPr>
            <w:r w:rsidRPr="006F06C2">
              <w:rPr>
                <w:lang w:eastAsia="en-US"/>
              </w:rPr>
              <w:t>The SS waits for 10s.</w:t>
            </w:r>
          </w:p>
        </w:tc>
        <w:tc>
          <w:tcPr>
            <w:tcW w:w="708" w:type="dxa"/>
            <w:shd w:val="clear" w:color="auto" w:fill="auto"/>
          </w:tcPr>
          <w:p w14:paraId="177CD33B" w14:textId="77777777" w:rsidR="0002031F" w:rsidRPr="006F06C2" w:rsidRDefault="0002031F" w:rsidP="00B7523D">
            <w:pPr>
              <w:pStyle w:val="TAC"/>
              <w:rPr>
                <w:lang w:eastAsia="zh-CN"/>
              </w:rPr>
            </w:pPr>
            <w:r w:rsidRPr="006F06C2">
              <w:rPr>
                <w:lang w:eastAsia="en-US"/>
              </w:rPr>
              <w:t>-</w:t>
            </w:r>
          </w:p>
        </w:tc>
        <w:tc>
          <w:tcPr>
            <w:tcW w:w="2976" w:type="dxa"/>
            <w:shd w:val="clear" w:color="auto" w:fill="auto"/>
          </w:tcPr>
          <w:p w14:paraId="2AC04551" w14:textId="77777777" w:rsidR="0002031F" w:rsidRPr="006F06C2" w:rsidRDefault="0002031F" w:rsidP="00B7523D">
            <w:pPr>
              <w:pStyle w:val="TAL"/>
              <w:rPr>
                <w:lang w:eastAsia="zh-CN"/>
              </w:rPr>
            </w:pPr>
            <w:r w:rsidRPr="006F06C2">
              <w:rPr>
                <w:i/>
                <w:lang w:eastAsia="en-US"/>
              </w:rPr>
              <w:t>-</w:t>
            </w:r>
          </w:p>
        </w:tc>
        <w:tc>
          <w:tcPr>
            <w:tcW w:w="567" w:type="dxa"/>
            <w:shd w:val="clear" w:color="auto" w:fill="auto"/>
          </w:tcPr>
          <w:p w14:paraId="2D3007D3" w14:textId="77777777" w:rsidR="0002031F" w:rsidRPr="006F06C2" w:rsidRDefault="0002031F" w:rsidP="00B7523D">
            <w:pPr>
              <w:pStyle w:val="TAC"/>
              <w:rPr>
                <w:lang w:eastAsia="zh-CN"/>
              </w:rPr>
            </w:pPr>
            <w:r w:rsidRPr="006F06C2">
              <w:rPr>
                <w:lang w:eastAsia="zh-CN"/>
              </w:rPr>
              <w:t>-</w:t>
            </w:r>
          </w:p>
        </w:tc>
        <w:tc>
          <w:tcPr>
            <w:tcW w:w="853" w:type="dxa"/>
            <w:shd w:val="clear" w:color="auto" w:fill="auto"/>
          </w:tcPr>
          <w:p w14:paraId="26A8E380" w14:textId="77777777" w:rsidR="0002031F" w:rsidRPr="006F06C2" w:rsidRDefault="0002031F" w:rsidP="00B7523D">
            <w:pPr>
              <w:pStyle w:val="TAC"/>
              <w:rPr>
                <w:lang w:eastAsia="zh-CN"/>
              </w:rPr>
            </w:pPr>
            <w:r w:rsidRPr="006F06C2">
              <w:rPr>
                <w:lang w:eastAsia="zh-CN"/>
              </w:rPr>
              <w:t>-</w:t>
            </w:r>
          </w:p>
        </w:tc>
      </w:tr>
      <w:tr w:rsidR="0002031F" w:rsidRPr="006F06C2" w14:paraId="2F22FAFF" w14:textId="77777777" w:rsidTr="00B7523D">
        <w:tc>
          <w:tcPr>
            <w:tcW w:w="534" w:type="dxa"/>
            <w:shd w:val="clear" w:color="auto" w:fill="auto"/>
          </w:tcPr>
          <w:p w14:paraId="19ABB17E" w14:textId="77777777" w:rsidR="0002031F" w:rsidRPr="006F06C2" w:rsidRDefault="0002031F" w:rsidP="00B7523D">
            <w:pPr>
              <w:pStyle w:val="TAC"/>
              <w:rPr>
                <w:lang w:eastAsia="zh-CN"/>
              </w:rPr>
            </w:pPr>
            <w:r w:rsidRPr="006F06C2">
              <w:rPr>
                <w:lang w:eastAsia="zh-CN"/>
              </w:rPr>
              <w:t>5</w:t>
            </w:r>
          </w:p>
        </w:tc>
        <w:tc>
          <w:tcPr>
            <w:tcW w:w="3968" w:type="dxa"/>
            <w:shd w:val="clear" w:color="auto" w:fill="auto"/>
          </w:tcPr>
          <w:p w14:paraId="6AC4F67A" w14:textId="77777777" w:rsidR="0002031F" w:rsidRPr="006F06C2" w:rsidRDefault="0002031F" w:rsidP="00B7523D">
            <w:pPr>
              <w:pStyle w:val="TAL"/>
              <w:rPr>
                <w:lang w:eastAsia="en-US"/>
              </w:rPr>
            </w:pPr>
            <w:r w:rsidRPr="006F06C2">
              <w:rPr>
                <w:lang w:eastAsia="en-US"/>
              </w:rPr>
              <w:t>The SS indicates an etwsAndCmasIndication</w:t>
            </w:r>
            <w:r w:rsidRPr="006F06C2">
              <w:rPr>
                <w:rFonts w:eastAsia="PMingLiU"/>
                <w:lang w:eastAsia="zh-TW"/>
              </w:rPr>
              <w:t xml:space="preserve"> by </w:t>
            </w:r>
            <w:r w:rsidRPr="006F06C2">
              <w:rPr>
                <w:lang w:eastAsia="en-US"/>
              </w:rPr>
              <w:t xml:space="preserve">Short Message field in DCI format 1_0 </w:t>
            </w:r>
            <w:r w:rsidRPr="006F06C2">
              <w:rPr>
                <w:rFonts w:eastAsia="PMingLiU"/>
                <w:lang w:eastAsia="zh-TW"/>
              </w:rPr>
              <w:t>and</w:t>
            </w:r>
            <w:r w:rsidRPr="006F06C2">
              <w:rPr>
                <w:lang w:eastAsia="en-US"/>
              </w:rPr>
              <w:t xml:space="preserve"> transmitted on PDCCH using P-RNTI. The SS starts transmitting SIB1 with the si-SchedulingInfo including scheduling information for SIB7 on NR Cell 1.</w:t>
            </w:r>
          </w:p>
        </w:tc>
        <w:tc>
          <w:tcPr>
            <w:tcW w:w="708" w:type="dxa"/>
            <w:shd w:val="clear" w:color="auto" w:fill="auto"/>
          </w:tcPr>
          <w:p w14:paraId="2130A002" w14:textId="77777777" w:rsidR="0002031F" w:rsidRPr="006F06C2" w:rsidRDefault="0002031F" w:rsidP="00B7523D">
            <w:pPr>
              <w:pStyle w:val="TAC"/>
              <w:rPr>
                <w:lang w:eastAsia="en-US"/>
              </w:rPr>
            </w:pPr>
            <w:r w:rsidRPr="006F06C2">
              <w:rPr>
                <w:lang w:eastAsia="en-US"/>
              </w:rPr>
              <w:t>&lt;--</w:t>
            </w:r>
          </w:p>
        </w:tc>
        <w:tc>
          <w:tcPr>
            <w:tcW w:w="2976" w:type="dxa"/>
            <w:shd w:val="clear" w:color="auto" w:fill="auto"/>
          </w:tcPr>
          <w:p w14:paraId="61771F9A" w14:textId="77777777" w:rsidR="0002031F" w:rsidRPr="006F06C2" w:rsidRDefault="0002031F" w:rsidP="00B7523D">
            <w:pPr>
              <w:pStyle w:val="TAL"/>
              <w:rPr>
                <w:i/>
                <w:lang w:eastAsia="zh-CN"/>
              </w:rPr>
            </w:pPr>
            <w:r w:rsidRPr="006F06C2">
              <w:rPr>
                <w:lang w:eastAsia="en-US"/>
              </w:rPr>
              <w:t>PDCCH (DCI 1_0): Short Message</w:t>
            </w:r>
          </w:p>
        </w:tc>
        <w:tc>
          <w:tcPr>
            <w:tcW w:w="567" w:type="dxa"/>
            <w:shd w:val="clear" w:color="auto" w:fill="auto"/>
          </w:tcPr>
          <w:p w14:paraId="32043D99" w14:textId="77777777" w:rsidR="0002031F" w:rsidRPr="006F06C2" w:rsidRDefault="0002031F" w:rsidP="00B7523D">
            <w:pPr>
              <w:pStyle w:val="TAC"/>
              <w:rPr>
                <w:lang w:eastAsia="zh-CN"/>
              </w:rPr>
            </w:pPr>
            <w:r w:rsidRPr="006F06C2">
              <w:rPr>
                <w:lang w:eastAsia="zh-CN"/>
              </w:rPr>
              <w:t>-</w:t>
            </w:r>
          </w:p>
        </w:tc>
        <w:tc>
          <w:tcPr>
            <w:tcW w:w="853" w:type="dxa"/>
            <w:shd w:val="clear" w:color="auto" w:fill="auto"/>
          </w:tcPr>
          <w:p w14:paraId="67BBEA93" w14:textId="77777777" w:rsidR="0002031F" w:rsidRPr="006F06C2" w:rsidRDefault="0002031F" w:rsidP="00B7523D">
            <w:pPr>
              <w:pStyle w:val="TAC"/>
              <w:rPr>
                <w:lang w:eastAsia="zh-CN"/>
              </w:rPr>
            </w:pPr>
            <w:r w:rsidRPr="006F06C2">
              <w:rPr>
                <w:lang w:eastAsia="zh-CN"/>
              </w:rPr>
              <w:t>-</w:t>
            </w:r>
          </w:p>
        </w:tc>
      </w:tr>
      <w:tr w:rsidR="0002031F" w:rsidRPr="006F06C2" w14:paraId="0897C2DB" w14:textId="77777777" w:rsidTr="00B7523D">
        <w:tc>
          <w:tcPr>
            <w:tcW w:w="534" w:type="dxa"/>
            <w:shd w:val="clear" w:color="auto" w:fill="auto"/>
          </w:tcPr>
          <w:p w14:paraId="6C03CA32" w14:textId="77777777" w:rsidR="0002031F" w:rsidRPr="006F06C2" w:rsidRDefault="0002031F" w:rsidP="00B7523D">
            <w:pPr>
              <w:pStyle w:val="TAC"/>
              <w:rPr>
                <w:lang w:eastAsia="zh-CN"/>
              </w:rPr>
            </w:pPr>
            <w:r w:rsidRPr="006F06C2">
              <w:rPr>
                <w:lang w:eastAsia="zh-CN"/>
              </w:rPr>
              <w:t>6</w:t>
            </w:r>
          </w:p>
        </w:tc>
        <w:tc>
          <w:tcPr>
            <w:tcW w:w="3968" w:type="dxa"/>
            <w:shd w:val="clear" w:color="auto" w:fill="auto"/>
          </w:tcPr>
          <w:p w14:paraId="6870DDE4" w14:textId="77777777" w:rsidR="0002031F" w:rsidRPr="006F06C2" w:rsidRDefault="0002031F" w:rsidP="00B7523D">
            <w:pPr>
              <w:pStyle w:val="TAL"/>
              <w:rPr>
                <w:lang w:eastAsia="zh-CN"/>
              </w:rPr>
            </w:pPr>
            <w:r w:rsidRPr="006F06C2">
              <w:rPr>
                <w:lang w:eastAsia="en-US"/>
              </w:rPr>
              <w:t xml:space="preserve">The SS includes an </w:t>
            </w:r>
            <w:r w:rsidRPr="006F06C2">
              <w:rPr>
                <w:lang w:eastAsia="zh-CN"/>
              </w:rPr>
              <w:t>ETWS message with</w:t>
            </w:r>
            <w:r w:rsidRPr="006F06C2">
              <w:rPr>
                <w:lang w:eastAsia="en-US"/>
              </w:rPr>
              <w:t xml:space="preserve"> new </w:t>
            </w:r>
            <w:r w:rsidRPr="006F06C2">
              <w:rPr>
                <w:i/>
                <w:lang w:eastAsia="zh-CN"/>
              </w:rPr>
              <w:t>messageIdentifier</w:t>
            </w:r>
            <w:r w:rsidRPr="006F06C2">
              <w:rPr>
                <w:lang w:eastAsia="zh-CN"/>
              </w:rPr>
              <w:t xml:space="preserve"> and </w:t>
            </w:r>
            <w:r w:rsidRPr="006F06C2">
              <w:rPr>
                <w:i/>
                <w:lang w:eastAsia="zh-CN"/>
              </w:rPr>
              <w:t>serialNumber</w:t>
            </w:r>
            <w:r w:rsidRPr="006F06C2">
              <w:rPr>
                <w:lang w:eastAsia="zh-CN"/>
              </w:rPr>
              <w:t xml:space="preserve"> </w:t>
            </w:r>
            <w:r w:rsidRPr="006F06C2">
              <w:rPr>
                <w:lang w:eastAsia="en-US"/>
              </w:rPr>
              <w:t xml:space="preserve">in </w:t>
            </w:r>
            <w:r w:rsidRPr="006F06C2">
              <w:rPr>
                <w:i/>
                <w:lang w:eastAsia="en-US"/>
              </w:rPr>
              <w:t>SIB7</w:t>
            </w:r>
            <w:r w:rsidRPr="006F06C2">
              <w:rPr>
                <w:lang w:eastAsia="en-US"/>
              </w:rPr>
              <w:t xml:space="preserve">. (NOTE </w:t>
            </w:r>
            <w:r w:rsidR="00AE3178" w:rsidRPr="006F06C2">
              <w:rPr>
                <w:lang w:eastAsia="en-US"/>
              </w:rPr>
              <w:t>3</w:t>
            </w:r>
            <w:r w:rsidRPr="006F06C2">
              <w:rPr>
                <w:lang w:eastAsia="en-US"/>
              </w:rPr>
              <w:t>).</w:t>
            </w:r>
          </w:p>
        </w:tc>
        <w:tc>
          <w:tcPr>
            <w:tcW w:w="708" w:type="dxa"/>
            <w:shd w:val="clear" w:color="auto" w:fill="auto"/>
          </w:tcPr>
          <w:p w14:paraId="4CFD6C3D" w14:textId="77777777" w:rsidR="0002031F" w:rsidRPr="006F06C2" w:rsidRDefault="00AE3178" w:rsidP="00B7523D">
            <w:pPr>
              <w:pStyle w:val="TAC"/>
              <w:rPr>
                <w:lang w:eastAsia="en-US"/>
              </w:rPr>
            </w:pPr>
            <w:r w:rsidRPr="006F06C2">
              <w:rPr>
                <w:lang w:eastAsia="en-US"/>
              </w:rPr>
              <w:t>-</w:t>
            </w:r>
          </w:p>
        </w:tc>
        <w:tc>
          <w:tcPr>
            <w:tcW w:w="2976" w:type="dxa"/>
            <w:shd w:val="clear" w:color="auto" w:fill="auto"/>
          </w:tcPr>
          <w:p w14:paraId="312E3607" w14:textId="77777777" w:rsidR="0002031F" w:rsidRPr="006F06C2" w:rsidRDefault="00AE3178" w:rsidP="00B7523D">
            <w:pPr>
              <w:pStyle w:val="TAL"/>
              <w:rPr>
                <w:i/>
                <w:lang w:eastAsia="en-US"/>
              </w:rPr>
            </w:pPr>
            <w:r w:rsidRPr="006F06C2">
              <w:rPr>
                <w:i/>
                <w:lang w:eastAsia="en-US"/>
              </w:rPr>
              <w:t>-</w:t>
            </w:r>
          </w:p>
        </w:tc>
        <w:tc>
          <w:tcPr>
            <w:tcW w:w="567" w:type="dxa"/>
            <w:shd w:val="clear" w:color="auto" w:fill="auto"/>
          </w:tcPr>
          <w:p w14:paraId="54DB8A86" w14:textId="77777777" w:rsidR="0002031F" w:rsidRPr="006F06C2" w:rsidRDefault="0002031F" w:rsidP="00B7523D">
            <w:pPr>
              <w:pStyle w:val="TAC"/>
              <w:rPr>
                <w:lang w:eastAsia="zh-CN"/>
              </w:rPr>
            </w:pPr>
            <w:r w:rsidRPr="006F06C2">
              <w:rPr>
                <w:lang w:eastAsia="zh-CN"/>
              </w:rPr>
              <w:t>-</w:t>
            </w:r>
          </w:p>
        </w:tc>
        <w:tc>
          <w:tcPr>
            <w:tcW w:w="853" w:type="dxa"/>
            <w:shd w:val="clear" w:color="auto" w:fill="auto"/>
          </w:tcPr>
          <w:p w14:paraId="055E2AAC" w14:textId="77777777" w:rsidR="0002031F" w:rsidRPr="006F06C2" w:rsidRDefault="0002031F" w:rsidP="00B7523D">
            <w:pPr>
              <w:pStyle w:val="TAC"/>
              <w:rPr>
                <w:lang w:eastAsia="zh-CN"/>
              </w:rPr>
            </w:pPr>
            <w:r w:rsidRPr="006F06C2">
              <w:rPr>
                <w:lang w:eastAsia="zh-CN"/>
              </w:rPr>
              <w:t>-</w:t>
            </w:r>
          </w:p>
        </w:tc>
      </w:tr>
      <w:tr w:rsidR="0002031F" w:rsidRPr="006F06C2" w14:paraId="3C05A796" w14:textId="77777777" w:rsidTr="00B7523D">
        <w:tc>
          <w:tcPr>
            <w:tcW w:w="534" w:type="dxa"/>
            <w:shd w:val="clear" w:color="auto" w:fill="auto"/>
          </w:tcPr>
          <w:p w14:paraId="411B1224" w14:textId="77777777" w:rsidR="0002031F" w:rsidRPr="006F06C2" w:rsidRDefault="0002031F" w:rsidP="00B7523D">
            <w:pPr>
              <w:pStyle w:val="TAC"/>
              <w:rPr>
                <w:lang w:eastAsia="zh-CN"/>
              </w:rPr>
            </w:pPr>
            <w:r w:rsidRPr="006F06C2">
              <w:rPr>
                <w:lang w:eastAsia="zh-CN"/>
              </w:rPr>
              <w:t>7</w:t>
            </w:r>
          </w:p>
        </w:tc>
        <w:tc>
          <w:tcPr>
            <w:tcW w:w="3968" w:type="dxa"/>
            <w:shd w:val="clear" w:color="auto" w:fill="auto"/>
          </w:tcPr>
          <w:p w14:paraId="4693CCF7" w14:textId="77777777" w:rsidR="0002031F" w:rsidRPr="006F06C2" w:rsidRDefault="0002031F" w:rsidP="00B7523D">
            <w:pPr>
              <w:pStyle w:val="TAL"/>
              <w:rPr>
                <w:lang w:eastAsia="zh-CN"/>
              </w:rPr>
            </w:pPr>
            <w:r w:rsidRPr="006F06C2">
              <w:rPr>
                <w:lang w:eastAsia="en-US"/>
              </w:rPr>
              <w:t xml:space="preserve">Check: Does the UE </w:t>
            </w:r>
            <w:r w:rsidR="000C69F4" w:rsidRPr="006F06C2">
              <w:t xml:space="preserve"> indicate the contents of the "warning message" to the user, and</w:t>
            </w:r>
            <w:r w:rsidRPr="006F06C2">
              <w:rPr>
                <w:lang w:eastAsia="en-US"/>
              </w:rPr>
              <w:t xml:space="preserve"> alert or activate alerting the user (NOTE </w:t>
            </w:r>
            <w:r w:rsidR="00AE3178" w:rsidRPr="006F06C2">
              <w:rPr>
                <w:lang w:eastAsia="en-US"/>
              </w:rPr>
              <w:t>2</w:t>
            </w:r>
            <w:r w:rsidRPr="006F06C2">
              <w:rPr>
                <w:lang w:eastAsia="en-US"/>
              </w:rPr>
              <w:t>)?</w:t>
            </w:r>
          </w:p>
        </w:tc>
        <w:tc>
          <w:tcPr>
            <w:tcW w:w="708" w:type="dxa"/>
            <w:shd w:val="clear" w:color="auto" w:fill="auto"/>
          </w:tcPr>
          <w:p w14:paraId="2F2AEA10" w14:textId="77777777" w:rsidR="0002031F" w:rsidRPr="006F06C2" w:rsidRDefault="0002031F" w:rsidP="00B7523D">
            <w:pPr>
              <w:pStyle w:val="TAC"/>
              <w:rPr>
                <w:lang w:eastAsia="en-US"/>
              </w:rPr>
            </w:pPr>
            <w:r w:rsidRPr="006F06C2">
              <w:rPr>
                <w:lang w:eastAsia="zh-CN"/>
              </w:rPr>
              <w:t>-</w:t>
            </w:r>
          </w:p>
        </w:tc>
        <w:tc>
          <w:tcPr>
            <w:tcW w:w="2976" w:type="dxa"/>
            <w:shd w:val="clear" w:color="auto" w:fill="auto"/>
          </w:tcPr>
          <w:p w14:paraId="1C62227C" w14:textId="77777777" w:rsidR="0002031F" w:rsidRPr="006F06C2" w:rsidRDefault="0002031F" w:rsidP="00B7523D">
            <w:pPr>
              <w:pStyle w:val="TAL"/>
              <w:rPr>
                <w:i/>
                <w:lang w:eastAsia="en-US"/>
              </w:rPr>
            </w:pPr>
            <w:r w:rsidRPr="006F06C2">
              <w:rPr>
                <w:lang w:eastAsia="zh-CN"/>
              </w:rPr>
              <w:t>-</w:t>
            </w:r>
          </w:p>
        </w:tc>
        <w:tc>
          <w:tcPr>
            <w:tcW w:w="567" w:type="dxa"/>
            <w:shd w:val="clear" w:color="auto" w:fill="auto"/>
          </w:tcPr>
          <w:p w14:paraId="7BD1AB23" w14:textId="77777777" w:rsidR="0002031F" w:rsidRPr="006F06C2" w:rsidRDefault="0002031F" w:rsidP="00B7523D">
            <w:pPr>
              <w:pStyle w:val="TAC"/>
              <w:rPr>
                <w:lang w:eastAsia="zh-CN"/>
              </w:rPr>
            </w:pPr>
            <w:r w:rsidRPr="006F06C2">
              <w:rPr>
                <w:lang w:eastAsia="zh-CN"/>
              </w:rPr>
              <w:t>2</w:t>
            </w:r>
          </w:p>
        </w:tc>
        <w:tc>
          <w:tcPr>
            <w:tcW w:w="853" w:type="dxa"/>
            <w:shd w:val="clear" w:color="auto" w:fill="auto"/>
          </w:tcPr>
          <w:p w14:paraId="359F517B" w14:textId="77777777" w:rsidR="0002031F" w:rsidRPr="006F06C2" w:rsidRDefault="0002031F" w:rsidP="00B7523D">
            <w:pPr>
              <w:pStyle w:val="TAC"/>
              <w:rPr>
                <w:lang w:eastAsia="zh-CN"/>
              </w:rPr>
            </w:pPr>
            <w:r w:rsidRPr="006F06C2">
              <w:rPr>
                <w:lang w:eastAsia="zh-CN"/>
              </w:rPr>
              <w:t>P</w:t>
            </w:r>
          </w:p>
        </w:tc>
      </w:tr>
      <w:tr w:rsidR="0002031F" w:rsidRPr="006F06C2" w14:paraId="274F3198" w14:textId="77777777" w:rsidTr="00B7523D">
        <w:tc>
          <w:tcPr>
            <w:tcW w:w="534" w:type="dxa"/>
            <w:shd w:val="clear" w:color="auto" w:fill="auto"/>
          </w:tcPr>
          <w:p w14:paraId="3FFAFF68" w14:textId="77777777" w:rsidR="0002031F" w:rsidRPr="006F06C2" w:rsidRDefault="0002031F" w:rsidP="00B7523D">
            <w:pPr>
              <w:pStyle w:val="TAC"/>
              <w:rPr>
                <w:lang w:eastAsia="zh-CN"/>
              </w:rPr>
            </w:pPr>
            <w:r w:rsidRPr="006F06C2">
              <w:rPr>
                <w:lang w:eastAsia="zh-CN"/>
              </w:rPr>
              <w:t>8</w:t>
            </w:r>
          </w:p>
        </w:tc>
        <w:tc>
          <w:tcPr>
            <w:tcW w:w="3968" w:type="dxa"/>
            <w:shd w:val="clear" w:color="auto" w:fill="auto"/>
          </w:tcPr>
          <w:p w14:paraId="1B25116D" w14:textId="77777777" w:rsidR="0002031F" w:rsidRPr="006F06C2" w:rsidRDefault="0002031F" w:rsidP="00B7523D">
            <w:pPr>
              <w:pStyle w:val="TAL"/>
              <w:rPr>
                <w:lang w:eastAsia="zh-CN"/>
              </w:rPr>
            </w:pPr>
            <w:r w:rsidRPr="006F06C2">
              <w:rPr>
                <w:lang w:eastAsia="en-US"/>
              </w:rPr>
              <w:t>The SS waits for 10s.</w:t>
            </w:r>
          </w:p>
        </w:tc>
        <w:tc>
          <w:tcPr>
            <w:tcW w:w="708" w:type="dxa"/>
            <w:shd w:val="clear" w:color="auto" w:fill="auto"/>
          </w:tcPr>
          <w:p w14:paraId="781A3180" w14:textId="77777777" w:rsidR="0002031F" w:rsidRPr="006F06C2" w:rsidRDefault="0002031F" w:rsidP="00B7523D">
            <w:pPr>
              <w:pStyle w:val="TAC"/>
              <w:rPr>
                <w:lang w:eastAsia="zh-CN"/>
              </w:rPr>
            </w:pPr>
            <w:r w:rsidRPr="006F06C2">
              <w:rPr>
                <w:lang w:eastAsia="en-US"/>
              </w:rPr>
              <w:t>-</w:t>
            </w:r>
          </w:p>
        </w:tc>
        <w:tc>
          <w:tcPr>
            <w:tcW w:w="2976" w:type="dxa"/>
            <w:shd w:val="clear" w:color="auto" w:fill="auto"/>
          </w:tcPr>
          <w:p w14:paraId="1FE9F077" w14:textId="77777777" w:rsidR="0002031F" w:rsidRPr="006F06C2" w:rsidRDefault="0002031F" w:rsidP="00B7523D">
            <w:pPr>
              <w:pStyle w:val="TAL"/>
              <w:rPr>
                <w:lang w:eastAsia="zh-CN"/>
              </w:rPr>
            </w:pPr>
            <w:r w:rsidRPr="006F06C2">
              <w:rPr>
                <w:i/>
                <w:lang w:eastAsia="en-US"/>
              </w:rPr>
              <w:t>-</w:t>
            </w:r>
          </w:p>
        </w:tc>
        <w:tc>
          <w:tcPr>
            <w:tcW w:w="567" w:type="dxa"/>
            <w:shd w:val="clear" w:color="auto" w:fill="auto"/>
          </w:tcPr>
          <w:p w14:paraId="6CBACD89" w14:textId="77777777" w:rsidR="0002031F" w:rsidRPr="006F06C2" w:rsidRDefault="0002031F" w:rsidP="00B7523D">
            <w:pPr>
              <w:pStyle w:val="TAC"/>
              <w:rPr>
                <w:lang w:eastAsia="zh-CN"/>
              </w:rPr>
            </w:pPr>
            <w:r w:rsidRPr="006F06C2">
              <w:rPr>
                <w:lang w:eastAsia="zh-CN"/>
              </w:rPr>
              <w:t>-</w:t>
            </w:r>
          </w:p>
        </w:tc>
        <w:tc>
          <w:tcPr>
            <w:tcW w:w="853" w:type="dxa"/>
            <w:shd w:val="clear" w:color="auto" w:fill="auto"/>
          </w:tcPr>
          <w:p w14:paraId="556BE579" w14:textId="77777777" w:rsidR="0002031F" w:rsidRPr="006F06C2" w:rsidRDefault="0002031F" w:rsidP="00B7523D">
            <w:pPr>
              <w:pStyle w:val="TAC"/>
              <w:rPr>
                <w:lang w:eastAsia="zh-CN"/>
              </w:rPr>
            </w:pPr>
            <w:r w:rsidRPr="006F06C2">
              <w:rPr>
                <w:lang w:eastAsia="zh-CN"/>
              </w:rPr>
              <w:t>-</w:t>
            </w:r>
          </w:p>
        </w:tc>
      </w:tr>
      <w:tr w:rsidR="0002031F" w:rsidRPr="006F06C2" w14:paraId="582D0938" w14:textId="77777777" w:rsidTr="00B7523D">
        <w:tc>
          <w:tcPr>
            <w:tcW w:w="534" w:type="dxa"/>
            <w:tcBorders>
              <w:top w:val="nil"/>
            </w:tcBorders>
            <w:shd w:val="clear" w:color="auto" w:fill="auto"/>
          </w:tcPr>
          <w:p w14:paraId="242E5782" w14:textId="77777777" w:rsidR="0002031F" w:rsidRPr="006F06C2" w:rsidRDefault="0002031F" w:rsidP="00B7523D">
            <w:pPr>
              <w:pStyle w:val="TAC"/>
              <w:rPr>
                <w:lang w:eastAsia="zh-CN"/>
              </w:rPr>
            </w:pPr>
            <w:r w:rsidRPr="006F06C2">
              <w:rPr>
                <w:lang w:eastAsia="zh-CN"/>
              </w:rPr>
              <w:t>-</w:t>
            </w:r>
          </w:p>
        </w:tc>
        <w:tc>
          <w:tcPr>
            <w:tcW w:w="3968" w:type="dxa"/>
            <w:shd w:val="clear" w:color="auto" w:fill="auto"/>
          </w:tcPr>
          <w:p w14:paraId="20DFCE0D" w14:textId="77777777" w:rsidR="0002031F" w:rsidRPr="006F06C2" w:rsidRDefault="0002031F" w:rsidP="00B7523D">
            <w:pPr>
              <w:pStyle w:val="TAL"/>
              <w:rPr>
                <w:lang w:eastAsia="zh-CN"/>
              </w:rPr>
            </w:pPr>
            <w:r w:rsidRPr="006F06C2">
              <w:rPr>
                <w:lang w:eastAsia="zh-CN"/>
              </w:rPr>
              <w:t>If pc_CMAS_NR is true, step9-11 will be excuted.</w:t>
            </w:r>
          </w:p>
        </w:tc>
        <w:tc>
          <w:tcPr>
            <w:tcW w:w="708" w:type="dxa"/>
            <w:shd w:val="clear" w:color="auto" w:fill="auto"/>
          </w:tcPr>
          <w:p w14:paraId="44F08890" w14:textId="77777777" w:rsidR="0002031F" w:rsidRPr="006F06C2" w:rsidRDefault="0002031F" w:rsidP="00B7523D">
            <w:pPr>
              <w:pStyle w:val="TAC"/>
              <w:rPr>
                <w:lang w:eastAsia="zh-CN"/>
              </w:rPr>
            </w:pPr>
            <w:r w:rsidRPr="006F06C2">
              <w:rPr>
                <w:lang w:eastAsia="zh-CN"/>
              </w:rPr>
              <w:t>-</w:t>
            </w:r>
          </w:p>
        </w:tc>
        <w:tc>
          <w:tcPr>
            <w:tcW w:w="2976" w:type="dxa"/>
            <w:shd w:val="clear" w:color="auto" w:fill="auto"/>
          </w:tcPr>
          <w:p w14:paraId="5AB3CCDC" w14:textId="77777777" w:rsidR="0002031F" w:rsidRPr="006F06C2" w:rsidRDefault="0002031F" w:rsidP="00B7523D">
            <w:pPr>
              <w:pStyle w:val="TAL"/>
              <w:rPr>
                <w:i/>
                <w:lang w:eastAsia="zh-CN"/>
              </w:rPr>
            </w:pPr>
            <w:r w:rsidRPr="006F06C2">
              <w:rPr>
                <w:i/>
                <w:lang w:eastAsia="zh-CN"/>
              </w:rPr>
              <w:t>-</w:t>
            </w:r>
          </w:p>
        </w:tc>
        <w:tc>
          <w:tcPr>
            <w:tcW w:w="567" w:type="dxa"/>
            <w:tcBorders>
              <w:top w:val="nil"/>
            </w:tcBorders>
            <w:shd w:val="clear" w:color="auto" w:fill="auto"/>
          </w:tcPr>
          <w:p w14:paraId="3EC6F7E0" w14:textId="77777777" w:rsidR="0002031F" w:rsidRPr="006F06C2" w:rsidRDefault="0002031F" w:rsidP="00B7523D">
            <w:pPr>
              <w:pStyle w:val="TAC"/>
              <w:rPr>
                <w:lang w:eastAsia="zh-CN"/>
              </w:rPr>
            </w:pPr>
            <w:r w:rsidRPr="006F06C2">
              <w:rPr>
                <w:lang w:eastAsia="zh-CN"/>
              </w:rPr>
              <w:t>-</w:t>
            </w:r>
          </w:p>
        </w:tc>
        <w:tc>
          <w:tcPr>
            <w:tcW w:w="853" w:type="dxa"/>
            <w:tcBorders>
              <w:top w:val="nil"/>
            </w:tcBorders>
            <w:shd w:val="clear" w:color="auto" w:fill="auto"/>
          </w:tcPr>
          <w:p w14:paraId="7220320D" w14:textId="77777777" w:rsidR="0002031F" w:rsidRPr="006F06C2" w:rsidRDefault="0002031F" w:rsidP="00B7523D">
            <w:pPr>
              <w:pStyle w:val="TAC"/>
              <w:rPr>
                <w:lang w:eastAsia="zh-CN"/>
              </w:rPr>
            </w:pPr>
            <w:r w:rsidRPr="006F06C2">
              <w:rPr>
                <w:lang w:eastAsia="zh-CN"/>
              </w:rPr>
              <w:t>-</w:t>
            </w:r>
          </w:p>
        </w:tc>
      </w:tr>
      <w:tr w:rsidR="0002031F" w:rsidRPr="006F06C2" w14:paraId="4FF60912" w14:textId="77777777" w:rsidTr="00B7523D">
        <w:tc>
          <w:tcPr>
            <w:tcW w:w="534" w:type="dxa"/>
            <w:shd w:val="clear" w:color="auto" w:fill="auto"/>
          </w:tcPr>
          <w:p w14:paraId="52C783C8" w14:textId="77777777" w:rsidR="0002031F" w:rsidRPr="006F06C2" w:rsidRDefault="0002031F" w:rsidP="00B7523D">
            <w:pPr>
              <w:pStyle w:val="TAC"/>
              <w:rPr>
                <w:lang w:eastAsia="zh-CN"/>
              </w:rPr>
            </w:pPr>
            <w:r w:rsidRPr="006F06C2">
              <w:rPr>
                <w:lang w:eastAsia="zh-CN"/>
              </w:rPr>
              <w:t>9</w:t>
            </w:r>
          </w:p>
        </w:tc>
        <w:tc>
          <w:tcPr>
            <w:tcW w:w="3968" w:type="dxa"/>
            <w:shd w:val="clear" w:color="auto" w:fill="auto"/>
          </w:tcPr>
          <w:p w14:paraId="4B1772B6" w14:textId="77777777" w:rsidR="0002031F" w:rsidRPr="006F06C2" w:rsidRDefault="0002031F" w:rsidP="00B7523D">
            <w:pPr>
              <w:pStyle w:val="TAL"/>
              <w:rPr>
                <w:lang w:eastAsia="en-US"/>
              </w:rPr>
            </w:pPr>
            <w:r w:rsidRPr="006F06C2">
              <w:rPr>
                <w:lang w:eastAsia="en-US"/>
              </w:rPr>
              <w:t>The SS indicates an etwsAndCmasIndication</w:t>
            </w:r>
            <w:r w:rsidRPr="006F06C2">
              <w:rPr>
                <w:rFonts w:eastAsia="PMingLiU"/>
                <w:lang w:eastAsia="zh-TW"/>
              </w:rPr>
              <w:t xml:space="preserve"> by </w:t>
            </w:r>
            <w:r w:rsidRPr="006F06C2">
              <w:rPr>
                <w:lang w:eastAsia="en-US"/>
              </w:rPr>
              <w:t xml:space="preserve">Short Message field in DCI format 1_0 </w:t>
            </w:r>
            <w:r w:rsidRPr="006F06C2">
              <w:rPr>
                <w:rFonts w:eastAsia="PMingLiU"/>
                <w:lang w:eastAsia="zh-TW"/>
              </w:rPr>
              <w:t>and</w:t>
            </w:r>
            <w:r w:rsidRPr="006F06C2">
              <w:rPr>
                <w:lang w:eastAsia="en-US"/>
              </w:rPr>
              <w:t xml:space="preserve"> transmitted on PDCCH using P-RNTI. The SS starts transmitting SIB1 with the si-SchedulingInfo including scheduling information for SIB8 on NR Cell 1.</w:t>
            </w:r>
          </w:p>
        </w:tc>
        <w:tc>
          <w:tcPr>
            <w:tcW w:w="708" w:type="dxa"/>
            <w:shd w:val="clear" w:color="auto" w:fill="auto"/>
          </w:tcPr>
          <w:p w14:paraId="5D988EE6" w14:textId="77777777" w:rsidR="0002031F" w:rsidRPr="006F06C2" w:rsidRDefault="0002031F" w:rsidP="00B7523D">
            <w:pPr>
              <w:pStyle w:val="TAC"/>
              <w:rPr>
                <w:lang w:eastAsia="en-US"/>
              </w:rPr>
            </w:pPr>
            <w:r w:rsidRPr="006F06C2">
              <w:rPr>
                <w:lang w:eastAsia="en-US"/>
              </w:rPr>
              <w:t>&lt;--</w:t>
            </w:r>
          </w:p>
        </w:tc>
        <w:tc>
          <w:tcPr>
            <w:tcW w:w="2976" w:type="dxa"/>
            <w:shd w:val="clear" w:color="auto" w:fill="auto"/>
          </w:tcPr>
          <w:p w14:paraId="40AF0524" w14:textId="77777777" w:rsidR="0002031F" w:rsidRPr="006F06C2" w:rsidRDefault="0002031F" w:rsidP="00B7523D">
            <w:pPr>
              <w:pStyle w:val="TAL"/>
              <w:rPr>
                <w:i/>
                <w:lang w:eastAsia="zh-CN"/>
              </w:rPr>
            </w:pPr>
            <w:r w:rsidRPr="006F06C2">
              <w:rPr>
                <w:lang w:eastAsia="en-US"/>
              </w:rPr>
              <w:t>PDCCH (DCI 1_0): Short Message</w:t>
            </w:r>
          </w:p>
        </w:tc>
        <w:tc>
          <w:tcPr>
            <w:tcW w:w="567" w:type="dxa"/>
            <w:shd w:val="clear" w:color="auto" w:fill="auto"/>
          </w:tcPr>
          <w:p w14:paraId="15650C06" w14:textId="77777777" w:rsidR="0002031F" w:rsidRPr="006F06C2" w:rsidRDefault="0002031F" w:rsidP="00B7523D">
            <w:pPr>
              <w:pStyle w:val="TAC"/>
              <w:rPr>
                <w:lang w:eastAsia="zh-CN"/>
              </w:rPr>
            </w:pPr>
            <w:r w:rsidRPr="006F06C2">
              <w:rPr>
                <w:lang w:eastAsia="zh-CN"/>
              </w:rPr>
              <w:t>-</w:t>
            </w:r>
          </w:p>
        </w:tc>
        <w:tc>
          <w:tcPr>
            <w:tcW w:w="853" w:type="dxa"/>
            <w:shd w:val="clear" w:color="auto" w:fill="auto"/>
          </w:tcPr>
          <w:p w14:paraId="608B02C4" w14:textId="77777777" w:rsidR="0002031F" w:rsidRPr="006F06C2" w:rsidRDefault="0002031F" w:rsidP="00B7523D">
            <w:pPr>
              <w:pStyle w:val="TAC"/>
              <w:rPr>
                <w:lang w:eastAsia="zh-CN"/>
              </w:rPr>
            </w:pPr>
            <w:r w:rsidRPr="006F06C2">
              <w:rPr>
                <w:lang w:eastAsia="zh-CN"/>
              </w:rPr>
              <w:t>-</w:t>
            </w:r>
          </w:p>
        </w:tc>
      </w:tr>
      <w:tr w:rsidR="0002031F" w:rsidRPr="006F06C2" w14:paraId="4B9E19B3" w14:textId="77777777" w:rsidTr="00B7523D">
        <w:tc>
          <w:tcPr>
            <w:tcW w:w="534" w:type="dxa"/>
            <w:shd w:val="clear" w:color="auto" w:fill="auto"/>
          </w:tcPr>
          <w:p w14:paraId="2CC6D8A6" w14:textId="77777777" w:rsidR="0002031F" w:rsidRPr="006F06C2" w:rsidRDefault="0002031F" w:rsidP="00B7523D">
            <w:pPr>
              <w:pStyle w:val="TAC"/>
              <w:rPr>
                <w:lang w:eastAsia="zh-CN"/>
              </w:rPr>
            </w:pPr>
            <w:r w:rsidRPr="006F06C2">
              <w:rPr>
                <w:lang w:eastAsia="zh-CN"/>
              </w:rPr>
              <w:t>10</w:t>
            </w:r>
          </w:p>
        </w:tc>
        <w:tc>
          <w:tcPr>
            <w:tcW w:w="3968" w:type="dxa"/>
            <w:shd w:val="clear" w:color="auto" w:fill="auto"/>
          </w:tcPr>
          <w:p w14:paraId="63721B5D" w14:textId="77777777" w:rsidR="0002031F" w:rsidRPr="006F06C2" w:rsidRDefault="0002031F" w:rsidP="00B7523D">
            <w:pPr>
              <w:pStyle w:val="TAL"/>
              <w:rPr>
                <w:lang w:eastAsia="zh-CN"/>
              </w:rPr>
            </w:pPr>
            <w:r w:rsidRPr="006F06C2">
              <w:rPr>
                <w:lang w:eastAsia="en-US"/>
              </w:rPr>
              <w:t xml:space="preserve">The SS includes a </w:t>
            </w:r>
            <w:r w:rsidRPr="006F06C2">
              <w:rPr>
                <w:lang w:eastAsia="zh-CN"/>
              </w:rPr>
              <w:t>CMAS message with</w:t>
            </w:r>
            <w:r w:rsidRPr="006F06C2">
              <w:rPr>
                <w:lang w:eastAsia="en-US"/>
              </w:rPr>
              <w:t xml:space="preserve"> new </w:t>
            </w:r>
            <w:r w:rsidRPr="006F06C2">
              <w:rPr>
                <w:i/>
                <w:lang w:eastAsia="zh-CN"/>
              </w:rPr>
              <w:t>messageIdentifier</w:t>
            </w:r>
            <w:r w:rsidRPr="006F06C2">
              <w:rPr>
                <w:lang w:eastAsia="zh-CN"/>
              </w:rPr>
              <w:t xml:space="preserve"> and </w:t>
            </w:r>
            <w:r w:rsidRPr="006F06C2">
              <w:rPr>
                <w:i/>
                <w:lang w:eastAsia="zh-CN"/>
              </w:rPr>
              <w:t>serialNumber</w:t>
            </w:r>
            <w:r w:rsidRPr="006F06C2">
              <w:rPr>
                <w:lang w:eastAsia="zh-CN"/>
              </w:rPr>
              <w:t xml:space="preserve"> </w:t>
            </w:r>
            <w:r w:rsidRPr="006F06C2">
              <w:rPr>
                <w:lang w:eastAsia="en-US"/>
              </w:rPr>
              <w:t xml:space="preserve">in </w:t>
            </w:r>
            <w:r w:rsidRPr="006F06C2">
              <w:rPr>
                <w:i/>
                <w:lang w:eastAsia="en-US"/>
              </w:rPr>
              <w:t>SIB8</w:t>
            </w:r>
            <w:r w:rsidRPr="006F06C2">
              <w:rPr>
                <w:lang w:eastAsia="en-US"/>
              </w:rPr>
              <w:t xml:space="preserve">. (NOTE </w:t>
            </w:r>
            <w:r w:rsidR="00AE3178" w:rsidRPr="006F06C2">
              <w:rPr>
                <w:lang w:eastAsia="en-US"/>
              </w:rPr>
              <w:t>4</w:t>
            </w:r>
            <w:r w:rsidRPr="006F06C2">
              <w:rPr>
                <w:lang w:eastAsia="en-US"/>
              </w:rPr>
              <w:t>).</w:t>
            </w:r>
          </w:p>
        </w:tc>
        <w:tc>
          <w:tcPr>
            <w:tcW w:w="708" w:type="dxa"/>
            <w:shd w:val="clear" w:color="auto" w:fill="auto"/>
          </w:tcPr>
          <w:p w14:paraId="2B90AE6E" w14:textId="77777777" w:rsidR="0002031F" w:rsidRPr="006F06C2" w:rsidRDefault="00AE3178" w:rsidP="00B7523D">
            <w:pPr>
              <w:pStyle w:val="TAC"/>
              <w:rPr>
                <w:lang w:eastAsia="en-US"/>
              </w:rPr>
            </w:pPr>
            <w:r w:rsidRPr="006F06C2">
              <w:rPr>
                <w:lang w:eastAsia="en-US"/>
              </w:rPr>
              <w:t>-</w:t>
            </w:r>
          </w:p>
        </w:tc>
        <w:tc>
          <w:tcPr>
            <w:tcW w:w="2976" w:type="dxa"/>
            <w:shd w:val="clear" w:color="auto" w:fill="auto"/>
          </w:tcPr>
          <w:p w14:paraId="68807E29" w14:textId="77777777" w:rsidR="0002031F" w:rsidRPr="006F06C2" w:rsidRDefault="00AE3178" w:rsidP="00B7523D">
            <w:pPr>
              <w:pStyle w:val="TAL"/>
              <w:rPr>
                <w:i/>
                <w:lang w:eastAsia="en-US"/>
              </w:rPr>
            </w:pPr>
            <w:r w:rsidRPr="006F06C2">
              <w:rPr>
                <w:i/>
                <w:lang w:eastAsia="en-US"/>
              </w:rPr>
              <w:t>-</w:t>
            </w:r>
          </w:p>
        </w:tc>
        <w:tc>
          <w:tcPr>
            <w:tcW w:w="567" w:type="dxa"/>
            <w:shd w:val="clear" w:color="auto" w:fill="auto"/>
          </w:tcPr>
          <w:p w14:paraId="2474E0AF" w14:textId="77777777" w:rsidR="0002031F" w:rsidRPr="006F06C2" w:rsidRDefault="0002031F" w:rsidP="00B7523D">
            <w:pPr>
              <w:pStyle w:val="TAC"/>
              <w:rPr>
                <w:lang w:eastAsia="zh-CN"/>
              </w:rPr>
            </w:pPr>
            <w:r w:rsidRPr="006F06C2">
              <w:rPr>
                <w:lang w:eastAsia="zh-CN"/>
              </w:rPr>
              <w:t>-</w:t>
            </w:r>
          </w:p>
        </w:tc>
        <w:tc>
          <w:tcPr>
            <w:tcW w:w="853" w:type="dxa"/>
            <w:shd w:val="clear" w:color="auto" w:fill="auto"/>
          </w:tcPr>
          <w:p w14:paraId="32DC61BB" w14:textId="77777777" w:rsidR="0002031F" w:rsidRPr="006F06C2" w:rsidRDefault="0002031F" w:rsidP="00B7523D">
            <w:pPr>
              <w:pStyle w:val="TAC"/>
              <w:rPr>
                <w:lang w:eastAsia="zh-CN"/>
              </w:rPr>
            </w:pPr>
            <w:r w:rsidRPr="006F06C2">
              <w:rPr>
                <w:lang w:eastAsia="zh-CN"/>
              </w:rPr>
              <w:t>-</w:t>
            </w:r>
          </w:p>
        </w:tc>
      </w:tr>
      <w:tr w:rsidR="0002031F" w:rsidRPr="006F06C2" w14:paraId="6C49D1AB" w14:textId="77777777" w:rsidTr="00B7523D">
        <w:tc>
          <w:tcPr>
            <w:tcW w:w="534" w:type="dxa"/>
            <w:shd w:val="clear" w:color="auto" w:fill="auto"/>
          </w:tcPr>
          <w:p w14:paraId="0B4CCEE8" w14:textId="77777777" w:rsidR="0002031F" w:rsidRPr="006F06C2" w:rsidRDefault="0002031F" w:rsidP="00B7523D">
            <w:pPr>
              <w:pStyle w:val="TAC"/>
              <w:rPr>
                <w:lang w:eastAsia="zh-CN"/>
              </w:rPr>
            </w:pPr>
            <w:r w:rsidRPr="006F06C2">
              <w:rPr>
                <w:lang w:eastAsia="zh-CN"/>
              </w:rPr>
              <w:t>11</w:t>
            </w:r>
          </w:p>
        </w:tc>
        <w:tc>
          <w:tcPr>
            <w:tcW w:w="3968" w:type="dxa"/>
            <w:shd w:val="clear" w:color="auto" w:fill="auto"/>
          </w:tcPr>
          <w:p w14:paraId="1CAA5CD2" w14:textId="77777777" w:rsidR="0002031F" w:rsidRPr="006F06C2" w:rsidRDefault="0002031F" w:rsidP="00B7523D">
            <w:pPr>
              <w:pStyle w:val="TAL"/>
              <w:rPr>
                <w:lang w:eastAsia="zh-CN"/>
              </w:rPr>
            </w:pPr>
            <w:r w:rsidRPr="006F06C2">
              <w:rPr>
                <w:lang w:eastAsia="en-US"/>
              </w:rPr>
              <w:t>Check: Does the UE</w:t>
            </w:r>
            <w:r w:rsidR="000C69F4" w:rsidRPr="006F06C2">
              <w:t xml:space="preserve"> indicate the contents of the "warning message" to the user, and</w:t>
            </w:r>
            <w:r w:rsidRPr="006F06C2">
              <w:rPr>
                <w:lang w:eastAsia="en-US"/>
              </w:rPr>
              <w:t xml:space="preserve"> alert or activate alerting the user (NOTE </w:t>
            </w:r>
            <w:r w:rsidR="00AE3178" w:rsidRPr="006F06C2">
              <w:rPr>
                <w:lang w:eastAsia="en-US"/>
              </w:rPr>
              <w:t>2</w:t>
            </w:r>
            <w:r w:rsidRPr="006F06C2">
              <w:rPr>
                <w:lang w:eastAsia="en-US"/>
              </w:rPr>
              <w:t>)?</w:t>
            </w:r>
          </w:p>
        </w:tc>
        <w:tc>
          <w:tcPr>
            <w:tcW w:w="708" w:type="dxa"/>
            <w:shd w:val="clear" w:color="auto" w:fill="auto"/>
          </w:tcPr>
          <w:p w14:paraId="4EB7A327" w14:textId="77777777" w:rsidR="0002031F" w:rsidRPr="006F06C2" w:rsidRDefault="0002031F" w:rsidP="00B7523D">
            <w:pPr>
              <w:pStyle w:val="TAC"/>
              <w:rPr>
                <w:lang w:eastAsia="en-US"/>
              </w:rPr>
            </w:pPr>
            <w:r w:rsidRPr="006F06C2">
              <w:rPr>
                <w:lang w:eastAsia="zh-CN"/>
              </w:rPr>
              <w:t>-</w:t>
            </w:r>
          </w:p>
        </w:tc>
        <w:tc>
          <w:tcPr>
            <w:tcW w:w="2976" w:type="dxa"/>
            <w:shd w:val="clear" w:color="auto" w:fill="auto"/>
          </w:tcPr>
          <w:p w14:paraId="75FAF837" w14:textId="77777777" w:rsidR="0002031F" w:rsidRPr="006F06C2" w:rsidRDefault="0002031F" w:rsidP="00B7523D">
            <w:pPr>
              <w:pStyle w:val="TAL"/>
              <w:rPr>
                <w:i/>
                <w:lang w:eastAsia="en-US"/>
              </w:rPr>
            </w:pPr>
            <w:r w:rsidRPr="006F06C2">
              <w:rPr>
                <w:lang w:eastAsia="zh-CN"/>
              </w:rPr>
              <w:t>-</w:t>
            </w:r>
          </w:p>
        </w:tc>
        <w:tc>
          <w:tcPr>
            <w:tcW w:w="567" w:type="dxa"/>
            <w:shd w:val="clear" w:color="auto" w:fill="auto"/>
          </w:tcPr>
          <w:p w14:paraId="38114925" w14:textId="77777777" w:rsidR="0002031F" w:rsidRPr="006F06C2" w:rsidRDefault="0002031F" w:rsidP="00B7523D">
            <w:pPr>
              <w:pStyle w:val="TAC"/>
              <w:rPr>
                <w:lang w:eastAsia="zh-CN"/>
              </w:rPr>
            </w:pPr>
            <w:r w:rsidRPr="006F06C2">
              <w:rPr>
                <w:lang w:eastAsia="zh-CN"/>
              </w:rPr>
              <w:t>3</w:t>
            </w:r>
          </w:p>
        </w:tc>
        <w:tc>
          <w:tcPr>
            <w:tcW w:w="853" w:type="dxa"/>
            <w:shd w:val="clear" w:color="auto" w:fill="auto"/>
          </w:tcPr>
          <w:p w14:paraId="0A2FF154" w14:textId="77777777" w:rsidR="0002031F" w:rsidRPr="006F06C2" w:rsidRDefault="0002031F" w:rsidP="00B7523D">
            <w:pPr>
              <w:pStyle w:val="TAC"/>
              <w:rPr>
                <w:lang w:eastAsia="zh-CN"/>
              </w:rPr>
            </w:pPr>
            <w:r w:rsidRPr="006F06C2">
              <w:rPr>
                <w:lang w:eastAsia="zh-CN"/>
              </w:rPr>
              <w:t>P</w:t>
            </w:r>
          </w:p>
        </w:tc>
      </w:tr>
      <w:tr w:rsidR="0002031F" w:rsidRPr="006F06C2" w14:paraId="652E47FF" w14:textId="77777777" w:rsidTr="00B7523D">
        <w:tc>
          <w:tcPr>
            <w:tcW w:w="9606" w:type="dxa"/>
            <w:gridSpan w:val="6"/>
            <w:shd w:val="clear" w:color="auto" w:fill="auto"/>
          </w:tcPr>
          <w:p w14:paraId="66FD8920" w14:textId="77777777" w:rsidR="00AE3178" w:rsidRPr="006F06C2" w:rsidRDefault="00AE3178" w:rsidP="00AE3178">
            <w:pPr>
              <w:pStyle w:val="TAN"/>
              <w:rPr>
                <w:lang w:eastAsia="zh-CN"/>
              </w:rPr>
            </w:pPr>
            <w:r w:rsidRPr="006F06C2">
              <w:rPr>
                <w:lang w:eastAsia="zh-CN"/>
              </w:rPr>
              <w:t>NOTE 1:</w:t>
            </w:r>
            <w:r w:rsidR="0046445D" w:rsidRPr="006F06C2">
              <w:rPr>
                <w:lang w:eastAsia="zh-CN"/>
              </w:rPr>
              <w:tab/>
            </w:r>
            <w:r w:rsidRPr="006F06C2">
              <w:rPr>
                <w:lang w:eastAsia="zh-CN"/>
              </w:rPr>
              <w:t>The NR-10 in Table 4.4.3.1.2-1 Combinations of system information blocks of TS 38.508-1 [4] is used.</w:t>
            </w:r>
          </w:p>
          <w:p w14:paraId="27828225" w14:textId="77777777" w:rsidR="0002031F" w:rsidRPr="006F06C2" w:rsidRDefault="0002031F" w:rsidP="00B7523D">
            <w:pPr>
              <w:pStyle w:val="TAN"/>
              <w:rPr>
                <w:lang w:eastAsia="zh-CN"/>
              </w:rPr>
            </w:pPr>
            <w:r w:rsidRPr="006F06C2">
              <w:rPr>
                <w:lang w:eastAsia="zh-CN"/>
              </w:rPr>
              <w:t xml:space="preserve">NOTE </w:t>
            </w:r>
            <w:r w:rsidR="00AE3178" w:rsidRPr="006F06C2">
              <w:rPr>
                <w:lang w:eastAsia="zh-CN"/>
              </w:rPr>
              <w:t>2</w:t>
            </w:r>
            <w:r w:rsidRPr="006F06C2">
              <w:rPr>
                <w:lang w:eastAsia="zh-CN"/>
              </w:rPr>
              <w:t>:</w:t>
            </w:r>
            <w:r w:rsidRPr="006F06C2">
              <w:rPr>
                <w:lang w:eastAsia="en-US"/>
              </w:rPr>
              <w:tab/>
              <w:t>The data indication and user alerting are the UE implementation issues.</w:t>
            </w:r>
          </w:p>
          <w:p w14:paraId="54C78009" w14:textId="77777777" w:rsidR="0002031F" w:rsidRPr="006F06C2" w:rsidRDefault="0002031F" w:rsidP="00B7523D">
            <w:pPr>
              <w:pStyle w:val="TAN"/>
              <w:rPr>
                <w:lang w:eastAsia="en-US"/>
              </w:rPr>
            </w:pPr>
            <w:r w:rsidRPr="006F06C2">
              <w:rPr>
                <w:lang w:eastAsia="zh-CN"/>
              </w:rPr>
              <w:t xml:space="preserve">NOTE </w:t>
            </w:r>
            <w:r w:rsidR="00AE3178" w:rsidRPr="006F06C2">
              <w:rPr>
                <w:lang w:eastAsia="zh-CN"/>
              </w:rPr>
              <w:t>3</w:t>
            </w:r>
            <w:r w:rsidRPr="006F06C2">
              <w:rPr>
                <w:lang w:eastAsia="zh-CN"/>
              </w:rPr>
              <w:t>:</w:t>
            </w:r>
            <w:r w:rsidRPr="006F06C2">
              <w:rPr>
                <w:lang w:eastAsia="en-US"/>
              </w:rPr>
              <w:tab/>
            </w:r>
            <w:r w:rsidR="00AE3178" w:rsidRPr="006F06C2">
              <w:rPr>
                <w:lang w:eastAsia="zh-CN"/>
              </w:rPr>
              <w:t>The NR-11 in Table 4.4.3.1.2-1 Combinations of system information blocks of TS 38.508-1 [4] is used.</w:t>
            </w:r>
          </w:p>
          <w:p w14:paraId="0487B4C3" w14:textId="77777777" w:rsidR="0002031F" w:rsidRPr="006F06C2" w:rsidRDefault="0002031F" w:rsidP="00B7523D">
            <w:pPr>
              <w:pStyle w:val="TAL"/>
              <w:rPr>
                <w:lang w:eastAsia="zh-CN"/>
              </w:rPr>
            </w:pPr>
            <w:r w:rsidRPr="006F06C2">
              <w:rPr>
                <w:lang w:eastAsia="zh-CN"/>
              </w:rPr>
              <w:t xml:space="preserve">NOTE </w:t>
            </w:r>
            <w:r w:rsidR="00AE3178" w:rsidRPr="006F06C2">
              <w:rPr>
                <w:lang w:eastAsia="zh-CN"/>
              </w:rPr>
              <w:t>4</w:t>
            </w:r>
            <w:r w:rsidRPr="006F06C2">
              <w:rPr>
                <w:lang w:eastAsia="zh-CN"/>
              </w:rPr>
              <w:t>:</w:t>
            </w:r>
            <w:r w:rsidRPr="006F06C2">
              <w:rPr>
                <w:lang w:eastAsia="en-US"/>
              </w:rPr>
              <w:tab/>
            </w:r>
            <w:r w:rsidR="00AE3178" w:rsidRPr="006F06C2">
              <w:rPr>
                <w:lang w:eastAsia="zh-CN"/>
              </w:rPr>
              <w:t>The NR-9 in Table 4.4.3.1.2-1 Combinations of system information blocks of TS 38.508-1 [4] is used.</w:t>
            </w:r>
          </w:p>
        </w:tc>
      </w:tr>
    </w:tbl>
    <w:p w14:paraId="3B8CF374" w14:textId="77777777" w:rsidR="0002031F" w:rsidRPr="006F06C2" w:rsidRDefault="0002031F" w:rsidP="0002031F"/>
    <w:p w14:paraId="29647F9C" w14:textId="77777777" w:rsidR="00AE3178" w:rsidRPr="006F06C2" w:rsidRDefault="0002031F" w:rsidP="00AE3178">
      <w:pPr>
        <w:pStyle w:val="H6"/>
      </w:pPr>
      <w:r w:rsidRPr="006F06C2">
        <w:t>8.1.5.3.1.3.3</w:t>
      </w:r>
      <w:r w:rsidRPr="006F06C2">
        <w:tab/>
        <w:t>Specific message contents</w:t>
      </w:r>
    </w:p>
    <w:p w14:paraId="0F804EAE" w14:textId="77777777" w:rsidR="0002031F" w:rsidRPr="006F06C2" w:rsidRDefault="00AE3178" w:rsidP="00595E65">
      <w:r w:rsidRPr="006F06C2">
        <w:t>None</w:t>
      </w:r>
    </w:p>
    <w:p w14:paraId="485715DE" w14:textId="77777777" w:rsidR="003D2C4E" w:rsidRPr="006F06C2" w:rsidRDefault="003D2C4E" w:rsidP="00595E65">
      <w:pPr>
        <w:pStyle w:val="Heading5"/>
        <w:rPr>
          <w:rFonts w:eastAsia="PMingLiU"/>
        </w:rPr>
      </w:pPr>
      <w:bookmarkStart w:id="875" w:name="_Toc21103290"/>
      <w:r w:rsidRPr="006F06C2">
        <w:rPr>
          <w:rFonts w:eastAsia="PMingLiU"/>
        </w:rPr>
        <w:t>8.1.5.3.2</w:t>
      </w:r>
      <w:r w:rsidRPr="006F06C2">
        <w:rPr>
          <w:rFonts w:eastAsia="PMingLiU"/>
        </w:rPr>
        <w:tab/>
        <w:t>PWS notification / PWS reception in NR RRC_</w:t>
      </w:r>
      <w:r w:rsidRPr="006F06C2">
        <w:rPr>
          <w:rFonts w:eastAsia="PMingLiU"/>
          <w:color w:val="000000"/>
        </w:rPr>
        <w:t>INACTIVE</w:t>
      </w:r>
      <w:r w:rsidRPr="006F06C2">
        <w:rPr>
          <w:rFonts w:eastAsia="PMingLiU"/>
        </w:rPr>
        <w:t xml:space="preserve"> state</w:t>
      </w:r>
      <w:bookmarkEnd w:id="875"/>
    </w:p>
    <w:p w14:paraId="4FEEC961" w14:textId="77777777" w:rsidR="003D2C4E" w:rsidRPr="006F06C2" w:rsidRDefault="003D2C4E" w:rsidP="00595E65">
      <w:pPr>
        <w:pStyle w:val="H6"/>
        <w:rPr>
          <w:rFonts w:eastAsia="PMingLiU"/>
        </w:rPr>
      </w:pPr>
      <w:r w:rsidRPr="006F06C2">
        <w:rPr>
          <w:rFonts w:eastAsia="PMingLiU"/>
        </w:rPr>
        <w:t>8.1.5.3.2.1</w:t>
      </w:r>
      <w:r w:rsidRPr="006F06C2">
        <w:rPr>
          <w:rFonts w:eastAsia="PMingLiU"/>
        </w:rPr>
        <w:tab/>
        <w:t>Test Purpose (TP)</w:t>
      </w:r>
    </w:p>
    <w:p w14:paraId="16B05F04" w14:textId="77777777" w:rsidR="003D2C4E" w:rsidRPr="006F06C2" w:rsidRDefault="003D2C4E" w:rsidP="00595E65">
      <w:pPr>
        <w:pStyle w:val="H6"/>
        <w:rPr>
          <w:rFonts w:eastAsia="PMingLiU"/>
        </w:rPr>
      </w:pPr>
      <w:r w:rsidRPr="006F06C2">
        <w:rPr>
          <w:rFonts w:eastAsia="PMingLiU"/>
        </w:rPr>
        <w:t>(1)</w:t>
      </w:r>
    </w:p>
    <w:p w14:paraId="0739C897" w14:textId="77777777" w:rsidR="003D2C4E" w:rsidRPr="006F06C2" w:rsidRDefault="003D2C4E" w:rsidP="00595E65">
      <w:pPr>
        <w:pStyle w:val="PL"/>
        <w:rPr>
          <w:rFonts w:eastAsia="PMingLiU"/>
          <w:noProof w:val="0"/>
        </w:rPr>
      </w:pPr>
      <w:r w:rsidRPr="006F06C2">
        <w:rPr>
          <w:rFonts w:eastAsia="PMingLiU"/>
          <w:b/>
          <w:bCs/>
          <w:noProof w:val="0"/>
        </w:rPr>
        <w:t>with</w:t>
      </w:r>
      <w:r w:rsidRPr="006F06C2">
        <w:rPr>
          <w:rFonts w:eastAsia="PMingLiU"/>
          <w:noProof w:val="0"/>
        </w:rPr>
        <w:t xml:space="preserve"> { UE in NR RRC_INACTIVE state }</w:t>
      </w:r>
    </w:p>
    <w:p w14:paraId="4ED0FBCE" w14:textId="77777777" w:rsidR="003D2C4E" w:rsidRPr="006F06C2" w:rsidRDefault="003D2C4E" w:rsidP="00595E65">
      <w:pPr>
        <w:pStyle w:val="PL"/>
        <w:rPr>
          <w:rFonts w:eastAsia="PMingLiU"/>
          <w:noProof w:val="0"/>
        </w:rPr>
      </w:pPr>
      <w:r w:rsidRPr="006F06C2">
        <w:rPr>
          <w:rFonts w:eastAsia="PMingLiU"/>
          <w:b/>
          <w:bCs/>
          <w:noProof w:val="0"/>
        </w:rPr>
        <w:t>ensure that</w:t>
      </w:r>
      <w:r w:rsidRPr="006F06C2">
        <w:rPr>
          <w:rFonts w:eastAsia="PMingLiU"/>
          <w:noProof w:val="0"/>
        </w:rPr>
        <w:t xml:space="preserve"> {</w:t>
      </w:r>
    </w:p>
    <w:p w14:paraId="4258FB75" w14:textId="77777777" w:rsidR="003D2C4E" w:rsidRPr="006F06C2" w:rsidRDefault="003D2C4E" w:rsidP="00595E65">
      <w:pPr>
        <w:pStyle w:val="PL"/>
        <w:rPr>
          <w:rFonts w:eastAsia="PMingLiU"/>
          <w:noProof w:val="0"/>
        </w:rPr>
      </w:pPr>
      <w:r w:rsidRPr="006F06C2">
        <w:rPr>
          <w:rFonts w:eastAsia="PMingLiU"/>
          <w:noProof w:val="0"/>
        </w:rPr>
        <w:t xml:space="preserve">  </w:t>
      </w:r>
      <w:r w:rsidRPr="006F06C2">
        <w:rPr>
          <w:rFonts w:eastAsia="PMingLiU"/>
          <w:b/>
          <w:bCs/>
          <w:noProof w:val="0"/>
        </w:rPr>
        <w:t>when</w:t>
      </w:r>
      <w:r w:rsidRPr="006F06C2">
        <w:rPr>
          <w:rFonts w:eastAsia="PMingLiU"/>
          <w:noProof w:val="0"/>
        </w:rPr>
        <w:t xml:space="preserve"> { an ETWS capable UE receives a short message transmitted on PDCCH using P-RNTI indicating an etwsAndCmasIndication and the si-SchedulingInfo includes scheduling information for SIB6 }</w:t>
      </w:r>
    </w:p>
    <w:p w14:paraId="6AB38760" w14:textId="77777777" w:rsidR="003D2C4E" w:rsidRPr="006F06C2" w:rsidRDefault="003D2C4E" w:rsidP="00595E65">
      <w:pPr>
        <w:pStyle w:val="PL"/>
        <w:rPr>
          <w:rFonts w:eastAsia="PMingLiU"/>
          <w:noProof w:val="0"/>
        </w:rPr>
      </w:pPr>
      <w:r w:rsidRPr="006F06C2">
        <w:rPr>
          <w:rFonts w:eastAsia="PMingLiU"/>
          <w:noProof w:val="0"/>
        </w:rPr>
        <w:t xml:space="preserve">    </w:t>
      </w:r>
      <w:r w:rsidRPr="006F06C2">
        <w:rPr>
          <w:rFonts w:eastAsia="PMingLiU"/>
          <w:b/>
          <w:bCs/>
          <w:noProof w:val="0"/>
        </w:rPr>
        <w:t>then</w:t>
      </w:r>
      <w:r w:rsidRPr="006F06C2">
        <w:rPr>
          <w:rFonts w:eastAsia="PMingLiU"/>
          <w:noProof w:val="0"/>
        </w:rPr>
        <w:t xml:space="preserve"> { the UE is able to retrieve the PWS message from SIB6 and alert the user }</w:t>
      </w:r>
    </w:p>
    <w:p w14:paraId="045D5FD8" w14:textId="77777777" w:rsidR="003D2C4E" w:rsidRPr="006F06C2" w:rsidRDefault="003D2C4E" w:rsidP="00595E65">
      <w:pPr>
        <w:pStyle w:val="PL"/>
        <w:rPr>
          <w:rFonts w:eastAsia="PMingLiU"/>
          <w:noProof w:val="0"/>
        </w:rPr>
      </w:pPr>
      <w:r w:rsidRPr="006F06C2">
        <w:rPr>
          <w:rFonts w:eastAsia="PMingLiU"/>
          <w:noProof w:val="0"/>
        </w:rPr>
        <w:t xml:space="preserve">            }</w:t>
      </w:r>
    </w:p>
    <w:p w14:paraId="0D329F83" w14:textId="77777777" w:rsidR="003D2C4E" w:rsidRPr="006F06C2" w:rsidRDefault="003D2C4E" w:rsidP="00595E65">
      <w:pPr>
        <w:pStyle w:val="PL"/>
        <w:rPr>
          <w:rFonts w:eastAsia="MS Gothic"/>
          <w:noProof w:val="0"/>
        </w:rPr>
      </w:pPr>
    </w:p>
    <w:p w14:paraId="6A1E2759" w14:textId="77777777" w:rsidR="003D2C4E" w:rsidRPr="006F06C2" w:rsidRDefault="003D2C4E" w:rsidP="00595E65">
      <w:pPr>
        <w:pStyle w:val="H6"/>
        <w:rPr>
          <w:rFonts w:eastAsia="PMingLiU"/>
        </w:rPr>
      </w:pPr>
      <w:r w:rsidRPr="006F06C2">
        <w:rPr>
          <w:rFonts w:eastAsia="PMingLiU"/>
        </w:rPr>
        <w:t>(2)</w:t>
      </w:r>
    </w:p>
    <w:p w14:paraId="21D87B78" w14:textId="77777777" w:rsidR="003D2C4E" w:rsidRPr="006F06C2" w:rsidRDefault="003D2C4E" w:rsidP="00595E65">
      <w:pPr>
        <w:pStyle w:val="PL"/>
        <w:rPr>
          <w:rFonts w:eastAsia="PMingLiU"/>
          <w:noProof w:val="0"/>
        </w:rPr>
      </w:pPr>
      <w:r w:rsidRPr="006F06C2">
        <w:rPr>
          <w:rFonts w:eastAsia="PMingLiU"/>
          <w:b/>
          <w:bCs/>
          <w:noProof w:val="0"/>
        </w:rPr>
        <w:t>with</w:t>
      </w:r>
      <w:r w:rsidRPr="006F06C2">
        <w:rPr>
          <w:rFonts w:eastAsia="PMingLiU"/>
          <w:noProof w:val="0"/>
        </w:rPr>
        <w:t xml:space="preserve"> { UE in NR RRC_INACTIVE state }</w:t>
      </w:r>
    </w:p>
    <w:p w14:paraId="090560EC" w14:textId="77777777" w:rsidR="003D2C4E" w:rsidRPr="006F06C2" w:rsidRDefault="003D2C4E" w:rsidP="00595E65">
      <w:pPr>
        <w:pStyle w:val="PL"/>
        <w:rPr>
          <w:rFonts w:eastAsia="PMingLiU"/>
          <w:noProof w:val="0"/>
        </w:rPr>
      </w:pPr>
      <w:r w:rsidRPr="006F06C2">
        <w:rPr>
          <w:rFonts w:eastAsia="PMingLiU"/>
          <w:b/>
          <w:bCs/>
          <w:noProof w:val="0"/>
        </w:rPr>
        <w:t>ensure that</w:t>
      </w:r>
      <w:r w:rsidRPr="006F06C2">
        <w:rPr>
          <w:rFonts w:eastAsia="PMingLiU"/>
          <w:noProof w:val="0"/>
        </w:rPr>
        <w:t xml:space="preserve"> {</w:t>
      </w:r>
    </w:p>
    <w:p w14:paraId="2E63E54C" w14:textId="77777777" w:rsidR="003D2C4E" w:rsidRPr="006F06C2" w:rsidRDefault="003D2C4E" w:rsidP="00595E65">
      <w:pPr>
        <w:pStyle w:val="PL"/>
        <w:rPr>
          <w:rFonts w:eastAsia="PMingLiU"/>
          <w:noProof w:val="0"/>
        </w:rPr>
      </w:pPr>
      <w:r w:rsidRPr="006F06C2">
        <w:rPr>
          <w:rFonts w:eastAsia="PMingLiU"/>
          <w:noProof w:val="0"/>
        </w:rPr>
        <w:t xml:space="preserve">  </w:t>
      </w:r>
      <w:r w:rsidRPr="006F06C2">
        <w:rPr>
          <w:rFonts w:eastAsia="PMingLiU"/>
          <w:b/>
          <w:bCs/>
          <w:noProof w:val="0"/>
        </w:rPr>
        <w:t>when</w:t>
      </w:r>
      <w:r w:rsidRPr="006F06C2">
        <w:rPr>
          <w:rFonts w:eastAsia="PMingLiU"/>
          <w:noProof w:val="0"/>
        </w:rPr>
        <w:t xml:space="preserve"> { an ETWS capable UE receives a short message transmitted on PDCCH using P-RNTI indicating an etwsAndCmasIndication and the si-SchedulingInfo includes scheduling information for SIB7 }</w:t>
      </w:r>
    </w:p>
    <w:p w14:paraId="49606ADA" w14:textId="77777777" w:rsidR="003D2C4E" w:rsidRPr="006F06C2" w:rsidRDefault="003D2C4E" w:rsidP="00595E65">
      <w:pPr>
        <w:pStyle w:val="PL"/>
        <w:rPr>
          <w:rFonts w:eastAsia="PMingLiU"/>
          <w:noProof w:val="0"/>
        </w:rPr>
      </w:pPr>
      <w:r w:rsidRPr="006F06C2">
        <w:rPr>
          <w:rFonts w:eastAsia="PMingLiU"/>
          <w:noProof w:val="0"/>
        </w:rPr>
        <w:t xml:space="preserve">    </w:t>
      </w:r>
      <w:r w:rsidRPr="006F06C2">
        <w:rPr>
          <w:rFonts w:eastAsia="PMingLiU"/>
          <w:b/>
          <w:bCs/>
          <w:noProof w:val="0"/>
        </w:rPr>
        <w:t>then</w:t>
      </w:r>
      <w:r w:rsidRPr="006F06C2">
        <w:rPr>
          <w:rFonts w:eastAsia="PMingLiU"/>
          <w:noProof w:val="0"/>
        </w:rPr>
        <w:t xml:space="preserve"> { the UE is able to retrieve all the PWS message segments from SIB7, reassemble the message and alert the user }</w:t>
      </w:r>
    </w:p>
    <w:p w14:paraId="12F009A9" w14:textId="77777777" w:rsidR="003D2C4E" w:rsidRPr="006F06C2" w:rsidRDefault="003D2C4E" w:rsidP="00595E65">
      <w:pPr>
        <w:pStyle w:val="PL"/>
        <w:rPr>
          <w:rFonts w:eastAsia="MS Gothic"/>
          <w:noProof w:val="0"/>
        </w:rPr>
      </w:pPr>
      <w:r w:rsidRPr="006F06C2">
        <w:rPr>
          <w:rFonts w:eastAsia="MS Gothic"/>
          <w:noProof w:val="0"/>
        </w:rPr>
        <w:t xml:space="preserve">            }</w:t>
      </w:r>
    </w:p>
    <w:p w14:paraId="1DAF516B" w14:textId="77777777" w:rsidR="003D2C4E" w:rsidRPr="006F06C2" w:rsidRDefault="003D2C4E" w:rsidP="00595E65">
      <w:pPr>
        <w:pStyle w:val="PL"/>
        <w:rPr>
          <w:rFonts w:eastAsia="MS Gothic"/>
          <w:noProof w:val="0"/>
        </w:rPr>
      </w:pPr>
    </w:p>
    <w:p w14:paraId="69D3321C" w14:textId="77777777" w:rsidR="003D2C4E" w:rsidRPr="006F06C2" w:rsidRDefault="003D2C4E" w:rsidP="00595E65">
      <w:pPr>
        <w:pStyle w:val="H6"/>
        <w:rPr>
          <w:rFonts w:eastAsia="PMingLiU"/>
        </w:rPr>
      </w:pPr>
      <w:r w:rsidRPr="006F06C2">
        <w:rPr>
          <w:rFonts w:eastAsia="PMingLiU"/>
        </w:rPr>
        <w:t>(3)</w:t>
      </w:r>
    </w:p>
    <w:p w14:paraId="66365DDF" w14:textId="77777777" w:rsidR="003D2C4E" w:rsidRPr="006F06C2" w:rsidRDefault="003D2C4E" w:rsidP="00595E65">
      <w:pPr>
        <w:pStyle w:val="PL"/>
        <w:rPr>
          <w:rFonts w:eastAsia="PMingLiU"/>
          <w:noProof w:val="0"/>
        </w:rPr>
      </w:pPr>
      <w:r w:rsidRPr="006F06C2">
        <w:rPr>
          <w:rFonts w:eastAsia="PMingLiU"/>
          <w:b/>
          <w:bCs/>
          <w:noProof w:val="0"/>
        </w:rPr>
        <w:t>with</w:t>
      </w:r>
      <w:r w:rsidRPr="006F06C2">
        <w:rPr>
          <w:rFonts w:eastAsia="PMingLiU"/>
          <w:noProof w:val="0"/>
        </w:rPr>
        <w:t xml:space="preserve"> { UE in NR RRC_INACTIVE state }</w:t>
      </w:r>
    </w:p>
    <w:p w14:paraId="4EBC1DF6" w14:textId="77777777" w:rsidR="003D2C4E" w:rsidRPr="006F06C2" w:rsidRDefault="003D2C4E" w:rsidP="00595E65">
      <w:pPr>
        <w:pStyle w:val="PL"/>
        <w:rPr>
          <w:rFonts w:eastAsia="PMingLiU"/>
          <w:noProof w:val="0"/>
        </w:rPr>
      </w:pPr>
      <w:r w:rsidRPr="006F06C2">
        <w:rPr>
          <w:rFonts w:eastAsia="PMingLiU"/>
          <w:b/>
          <w:bCs/>
          <w:noProof w:val="0"/>
        </w:rPr>
        <w:t>ensure that</w:t>
      </w:r>
      <w:r w:rsidRPr="006F06C2">
        <w:rPr>
          <w:rFonts w:eastAsia="PMingLiU"/>
          <w:noProof w:val="0"/>
        </w:rPr>
        <w:t xml:space="preserve"> {</w:t>
      </w:r>
    </w:p>
    <w:p w14:paraId="21D63A10" w14:textId="77777777" w:rsidR="003D2C4E" w:rsidRPr="006F06C2" w:rsidRDefault="003D2C4E" w:rsidP="00595E65">
      <w:pPr>
        <w:pStyle w:val="PL"/>
        <w:rPr>
          <w:rFonts w:eastAsia="PMingLiU"/>
          <w:noProof w:val="0"/>
        </w:rPr>
      </w:pPr>
      <w:r w:rsidRPr="006F06C2">
        <w:rPr>
          <w:rFonts w:eastAsia="PMingLiU"/>
          <w:noProof w:val="0"/>
        </w:rPr>
        <w:t xml:space="preserve">  </w:t>
      </w:r>
      <w:r w:rsidRPr="006F06C2">
        <w:rPr>
          <w:rFonts w:eastAsia="PMingLiU"/>
          <w:b/>
          <w:bCs/>
          <w:noProof w:val="0"/>
        </w:rPr>
        <w:t>when</w:t>
      </w:r>
      <w:r w:rsidRPr="006F06C2">
        <w:rPr>
          <w:rFonts w:eastAsia="PMingLiU"/>
          <w:noProof w:val="0"/>
        </w:rPr>
        <w:t xml:space="preserve"> { a CMAS capable UE receives a short message transmitted on PDCCH using P-RNTI indicating an etwsAndCmasIndication and the si-SchedulingInfo includes scheduling information for SIB8 }</w:t>
      </w:r>
    </w:p>
    <w:p w14:paraId="327E4D88" w14:textId="77777777" w:rsidR="003D2C4E" w:rsidRPr="006F06C2" w:rsidRDefault="003D2C4E" w:rsidP="00595E65">
      <w:pPr>
        <w:pStyle w:val="PL"/>
        <w:rPr>
          <w:rFonts w:eastAsia="PMingLiU"/>
          <w:noProof w:val="0"/>
        </w:rPr>
      </w:pPr>
      <w:r w:rsidRPr="006F06C2">
        <w:rPr>
          <w:rFonts w:eastAsia="PMingLiU"/>
          <w:noProof w:val="0"/>
        </w:rPr>
        <w:t xml:space="preserve">    </w:t>
      </w:r>
      <w:r w:rsidRPr="006F06C2">
        <w:rPr>
          <w:rFonts w:eastAsia="PMingLiU"/>
          <w:b/>
          <w:bCs/>
          <w:noProof w:val="0"/>
        </w:rPr>
        <w:t>then</w:t>
      </w:r>
      <w:r w:rsidRPr="006F06C2">
        <w:rPr>
          <w:rFonts w:eastAsia="PMingLiU"/>
          <w:noProof w:val="0"/>
        </w:rPr>
        <w:t xml:space="preserve"> { the UE is able to retrieve all the PWS message segments from SIB8, reassemble the message and alert the user }</w:t>
      </w:r>
    </w:p>
    <w:p w14:paraId="32712C74" w14:textId="77777777" w:rsidR="003D2C4E" w:rsidRPr="006F06C2" w:rsidRDefault="003D2C4E" w:rsidP="00595E65">
      <w:pPr>
        <w:pStyle w:val="PL"/>
        <w:rPr>
          <w:rFonts w:eastAsia="MS Gothic"/>
          <w:noProof w:val="0"/>
        </w:rPr>
      </w:pPr>
      <w:r w:rsidRPr="006F06C2">
        <w:rPr>
          <w:rFonts w:eastAsia="MS Gothic"/>
          <w:noProof w:val="0"/>
        </w:rPr>
        <w:t xml:space="preserve">            }</w:t>
      </w:r>
    </w:p>
    <w:p w14:paraId="3AC33402" w14:textId="77777777" w:rsidR="003D2C4E" w:rsidRPr="006F06C2" w:rsidRDefault="003D2C4E" w:rsidP="00595E65">
      <w:pPr>
        <w:pStyle w:val="PL"/>
        <w:rPr>
          <w:rFonts w:eastAsia="MS Gothic"/>
          <w:noProof w:val="0"/>
        </w:rPr>
      </w:pPr>
    </w:p>
    <w:p w14:paraId="6DAF10B5" w14:textId="77777777" w:rsidR="003D2C4E" w:rsidRPr="006F06C2" w:rsidRDefault="003D2C4E" w:rsidP="00595E65">
      <w:pPr>
        <w:pStyle w:val="H6"/>
        <w:rPr>
          <w:rFonts w:eastAsia="PMingLiU"/>
        </w:rPr>
      </w:pPr>
      <w:r w:rsidRPr="006F06C2">
        <w:rPr>
          <w:rFonts w:eastAsia="PMingLiU"/>
        </w:rPr>
        <w:t>8.1.5.3.2.2</w:t>
      </w:r>
      <w:r w:rsidRPr="006F06C2">
        <w:rPr>
          <w:rFonts w:eastAsia="PMingLiU"/>
        </w:rPr>
        <w:tab/>
        <w:t>Conformance requirements</w:t>
      </w:r>
    </w:p>
    <w:p w14:paraId="7020E3BE" w14:textId="77777777" w:rsidR="003D2C4E" w:rsidRPr="006F06C2" w:rsidRDefault="003D2C4E" w:rsidP="003D2C4E">
      <w:pPr>
        <w:overflowPunct/>
        <w:autoSpaceDE/>
        <w:autoSpaceDN/>
        <w:adjustRightInd/>
        <w:rPr>
          <w:rFonts w:eastAsia="PMingLiU"/>
          <w:lang w:eastAsia="zh-CN"/>
        </w:rPr>
      </w:pPr>
      <w:r w:rsidRPr="006F06C2">
        <w:rPr>
          <w:rFonts w:eastAsia="PMingLiU"/>
          <w:lang w:eastAsia="en-US"/>
        </w:rPr>
        <w:t xml:space="preserve">Same as test case </w:t>
      </w:r>
      <w:r w:rsidRPr="006F06C2">
        <w:rPr>
          <w:rFonts w:eastAsia="PMingLiU"/>
          <w:lang w:eastAsia="zh-CN"/>
        </w:rPr>
        <w:t>8.1.5.3.1.</w:t>
      </w:r>
    </w:p>
    <w:p w14:paraId="38CDD0C2" w14:textId="77777777" w:rsidR="003D2C4E" w:rsidRPr="006F06C2" w:rsidRDefault="003D2C4E" w:rsidP="00595E65">
      <w:pPr>
        <w:pStyle w:val="H6"/>
        <w:rPr>
          <w:rFonts w:eastAsia="PMingLiU"/>
        </w:rPr>
      </w:pPr>
      <w:r w:rsidRPr="006F06C2">
        <w:rPr>
          <w:rFonts w:eastAsia="PMingLiU"/>
        </w:rPr>
        <w:t>8.1.5.3.2.3</w:t>
      </w:r>
      <w:r w:rsidRPr="006F06C2">
        <w:rPr>
          <w:rFonts w:eastAsia="PMingLiU"/>
        </w:rPr>
        <w:tab/>
        <w:t>Test description</w:t>
      </w:r>
    </w:p>
    <w:p w14:paraId="4ACE6922" w14:textId="77777777" w:rsidR="003D2C4E" w:rsidRPr="006F06C2" w:rsidRDefault="003D2C4E" w:rsidP="00595E65">
      <w:pPr>
        <w:pStyle w:val="H6"/>
        <w:rPr>
          <w:rFonts w:eastAsia="PMingLiU"/>
        </w:rPr>
      </w:pPr>
      <w:r w:rsidRPr="006F06C2">
        <w:rPr>
          <w:rFonts w:eastAsia="PMingLiU"/>
        </w:rPr>
        <w:t>8.1.5.3.2.3.1</w:t>
      </w:r>
      <w:r w:rsidRPr="006F06C2">
        <w:rPr>
          <w:rFonts w:eastAsia="PMingLiU"/>
        </w:rPr>
        <w:tab/>
        <w:t>Pre-test conditions</w:t>
      </w:r>
    </w:p>
    <w:p w14:paraId="6BA42234" w14:textId="77777777" w:rsidR="003D2C4E" w:rsidRPr="006F06C2" w:rsidRDefault="003D2C4E" w:rsidP="00595E65">
      <w:pPr>
        <w:pStyle w:val="H6"/>
        <w:rPr>
          <w:rFonts w:eastAsia="PMingLiU"/>
        </w:rPr>
      </w:pPr>
      <w:r w:rsidRPr="006F06C2">
        <w:rPr>
          <w:rFonts w:eastAsia="PMingLiU"/>
        </w:rPr>
        <w:t>System Simulator:</w:t>
      </w:r>
    </w:p>
    <w:p w14:paraId="12C11177" w14:textId="77777777" w:rsidR="003D2C4E" w:rsidRPr="006F06C2" w:rsidRDefault="003D2C4E" w:rsidP="00595E65">
      <w:pPr>
        <w:pStyle w:val="B1"/>
        <w:rPr>
          <w:rFonts w:eastAsia="MS Gothic"/>
          <w:lang w:eastAsia="zh-CN"/>
        </w:rPr>
      </w:pPr>
      <w:r w:rsidRPr="006F06C2">
        <w:rPr>
          <w:lang w:eastAsia="en-US"/>
        </w:rPr>
        <w:t>-</w:t>
      </w:r>
      <w:r w:rsidRPr="006F06C2">
        <w:rPr>
          <w:lang w:eastAsia="en-US"/>
        </w:rPr>
        <w:tab/>
        <w:t>NR Cell 1.</w:t>
      </w:r>
    </w:p>
    <w:p w14:paraId="13C7BD5A" w14:textId="77777777" w:rsidR="003D2C4E" w:rsidRPr="006F06C2" w:rsidRDefault="003D2C4E" w:rsidP="00595E65">
      <w:pPr>
        <w:pStyle w:val="H6"/>
        <w:rPr>
          <w:rFonts w:eastAsia="PMingLiU"/>
        </w:rPr>
      </w:pPr>
      <w:r w:rsidRPr="006F06C2">
        <w:rPr>
          <w:rFonts w:eastAsia="PMingLiU"/>
        </w:rPr>
        <w:t>UE:</w:t>
      </w:r>
    </w:p>
    <w:p w14:paraId="70B7E53B" w14:textId="77777777" w:rsidR="003D2C4E" w:rsidRPr="006F06C2" w:rsidRDefault="003D2C4E" w:rsidP="003D2C4E">
      <w:pPr>
        <w:overflowPunct/>
        <w:autoSpaceDE/>
        <w:autoSpaceDN/>
        <w:adjustRightInd/>
        <w:rPr>
          <w:rFonts w:eastAsia="PMingLiU"/>
          <w:lang w:eastAsia="en-US"/>
        </w:rPr>
      </w:pPr>
      <w:r w:rsidRPr="006F06C2">
        <w:rPr>
          <w:rFonts w:eastAsia="PMingLiU"/>
          <w:lang w:eastAsia="en-US"/>
        </w:rPr>
        <w:t>None.</w:t>
      </w:r>
    </w:p>
    <w:p w14:paraId="59E209D5" w14:textId="77777777" w:rsidR="003D2C4E" w:rsidRPr="006F06C2" w:rsidRDefault="003D2C4E" w:rsidP="00595E65">
      <w:pPr>
        <w:pStyle w:val="H6"/>
        <w:rPr>
          <w:rFonts w:eastAsia="PMingLiU"/>
        </w:rPr>
      </w:pPr>
      <w:r w:rsidRPr="006F06C2">
        <w:rPr>
          <w:rFonts w:eastAsia="PMingLiU"/>
        </w:rPr>
        <w:t>Preamble:</w:t>
      </w:r>
    </w:p>
    <w:p w14:paraId="4FA024E4" w14:textId="77777777" w:rsidR="003D2C4E" w:rsidRPr="006F06C2" w:rsidRDefault="003D2C4E" w:rsidP="00595E65">
      <w:pPr>
        <w:pStyle w:val="B1"/>
        <w:rPr>
          <w:lang w:eastAsia="en-US"/>
        </w:rPr>
      </w:pPr>
      <w:r w:rsidRPr="006F06C2">
        <w:rPr>
          <w:lang w:eastAsia="en-US"/>
        </w:rPr>
        <w:t>-</w:t>
      </w:r>
      <w:r w:rsidRPr="006F06C2">
        <w:rPr>
          <w:lang w:eastAsia="en-US"/>
        </w:rPr>
        <w:tab/>
        <w:t>The UE is in state Registered, Inactive mode (state 2N-A) according to TS 38.508-1 [4].</w:t>
      </w:r>
    </w:p>
    <w:p w14:paraId="4DB429FA" w14:textId="77777777" w:rsidR="003D2C4E" w:rsidRPr="006F06C2" w:rsidRDefault="003D2C4E" w:rsidP="00595E65">
      <w:pPr>
        <w:pStyle w:val="H6"/>
        <w:rPr>
          <w:rFonts w:eastAsia="PMingLiU"/>
        </w:rPr>
      </w:pPr>
      <w:r w:rsidRPr="006F06C2">
        <w:rPr>
          <w:rFonts w:eastAsia="PMingLiU"/>
        </w:rPr>
        <w:t>8.1.5.3.2.3.2</w:t>
      </w:r>
      <w:r w:rsidRPr="006F06C2">
        <w:rPr>
          <w:rFonts w:eastAsia="PMingLiU"/>
        </w:rPr>
        <w:tab/>
        <w:t>Test procedure sequence</w:t>
      </w:r>
    </w:p>
    <w:p w14:paraId="13BB2BEC" w14:textId="77777777" w:rsidR="003D2C4E" w:rsidRPr="006F06C2" w:rsidRDefault="003D2C4E" w:rsidP="003D2C4E">
      <w:pPr>
        <w:overflowPunct/>
        <w:autoSpaceDE/>
        <w:autoSpaceDN/>
        <w:adjustRightInd/>
        <w:rPr>
          <w:rFonts w:eastAsia="PMingLiU"/>
          <w:lang w:eastAsia="zh-TW"/>
        </w:rPr>
      </w:pPr>
      <w:r w:rsidRPr="006F06C2">
        <w:rPr>
          <w:rFonts w:eastAsia="PMingLiU"/>
          <w:lang w:eastAsia="zh-TW"/>
        </w:rPr>
        <w:t>Same as test case 8.1.5.3.1</w:t>
      </w:r>
    </w:p>
    <w:p w14:paraId="0E90B6E2" w14:textId="77777777" w:rsidR="003D2C4E" w:rsidRPr="006F06C2" w:rsidRDefault="003D2C4E" w:rsidP="00595E65">
      <w:pPr>
        <w:pStyle w:val="H6"/>
        <w:rPr>
          <w:rFonts w:eastAsia="PMingLiU"/>
        </w:rPr>
      </w:pPr>
      <w:r w:rsidRPr="006F06C2">
        <w:rPr>
          <w:rFonts w:eastAsia="PMingLiU"/>
        </w:rPr>
        <w:t>8.1.5.3.2.3.3</w:t>
      </w:r>
      <w:r w:rsidRPr="006F06C2">
        <w:rPr>
          <w:rFonts w:eastAsia="PMingLiU"/>
        </w:rPr>
        <w:tab/>
        <w:t>Specific message contents</w:t>
      </w:r>
    </w:p>
    <w:p w14:paraId="60C4ADC7" w14:textId="77777777" w:rsidR="003D2C4E" w:rsidRPr="006F06C2" w:rsidRDefault="003D2C4E" w:rsidP="003D2C4E">
      <w:pPr>
        <w:overflowPunct/>
        <w:autoSpaceDE/>
        <w:autoSpaceDN/>
        <w:adjustRightInd/>
        <w:rPr>
          <w:rFonts w:eastAsia="PMingLiU"/>
          <w:lang w:eastAsia="x-none"/>
        </w:rPr>
      </w:pPr>
      <w:r w:rsidRPr="006F06C2">
        <w:rPr>
          <w:rFonts w:eastAsia="PMingLiU"/>
          <w:lang w:eastAsia="x-none"/>
        </w:rPr>
        <w:t>Same as test case 8.1.5.3.1.</w:t>
      </w:r>
    </w:p>
    <w:p w14:paraId="744B958A" w14:textId="77777777" w:rsidR="005C34A1" w:rsidRPr="006F06C2" w:rsidRDefault="005C34A1" w:rsidP="005C34A1">
      <w:pPr>
        <w:pStyle w:val="Heading5"/>
        <w:rPr>
          <w:lang w:eastAsia="en-US"/>
        </w:rPr>
      </w:pPr>
      <w:bookmarkStart w:id="876" w:name="_Toc21103291"/>
      <w:r w:rsidRPr="006F06C2">
        <w:t>8.1.5.3.3</w:t>
      </w:r>
      <w:r w:rsidRPr="006F06C2">
        <w:tab/>
        <w:t>PWS notification / PWS reception in NR RRC_CONNECTED state</w:t>
      </w:r>
      <w:bookmarkEnd w:id="876"/>
    </w:p>
    <w:p w14:paraId="12B4BEB4" w14:textId="77777777" w:rsidR="005C34A1" w:rsidRPr="006F06C2" w:rsidRDefault="005C34A1" w:rsidP="005C34A1">
      <w:pPr>
        <w:pStyle w:val="H6"/>
      </w:pPr>
      <w:r w:rsidRPr="006F06C2">
        <w:t>8.1.5.3.3.1</w:t>
      </w:r>
      <w:r w:rsidRPr="006F06C2">
        <w:tab/>
        <w:t>Test Purpose (TP)</w:t>
      </w:r>
    </w:p>
    <w:p w14:paraId="3B04C4B3" w14:textId="77777777" w:rsidR="005C34A1" w:rsidRPr="006F06C2" w:rsidRDefault="005C34A1" w:rsidP="005C34A1">
      <w:pPr>
        <w:pStyle w:val="H6"/>
      </w:pPr>
      <w:r w:rsidRPr="006F06C2">
        <w:t>(1)</w:t>
      </w:r>
    </w:p>
    <w:p w14:paraId="40FAE18A" w14:textId="77777777" w:rsidR="005C34A1" w:rsidRPr="006F06C2" w:rsidRDefault="005C34A1" w:rsidP="005C34A1">
      <w:pPr>
        <w:pStyle w:val="PL"/>
        <w:rPr>
          <w:noProof w:val="0"/>
        </w:rPr>
      </w:pPr>
      <w:r w:rsidRPr="006F06C2">
        <w:rPr>
          <w:b/>
          <w:bCs/>
          <w:noProof w:val="0"/>
        </w:rPr>
        <w:t>with</w:t>
      </w:r>
      <w:r w:rsidRPr="006F06C2">
        <w:rPr>
          <w:noProof w:val="0"/>
        </w:rPr>
        <w:t xml:space="preserve"> { UE in NR RRC_CONNECTED state }</w:t>
      </w:r>
    </w:p>
    <w:p w14:paraId="73AB5527" w14:textId="77777777" w:rsidR="005C34A1" w:rsidRPr="006F06C2" w:rsidRDefault="005C34A1" w:rsidP="005C34A1">
      <w:pPr>
        <w:pStyle w:val="PL"/>
        <w:rPr>
          <w:noProof w:val="0"/>
        </w:rPr>
      </w:pPr>
      <w:r w:rsidRPr="006F06C2">
        <w:rPr>
          <w:b/>
          <w:bCs/>
          <w:noProof w:val="0"/>
        </w:rPr>
        <w:t>ensure that</w:t>
      </w:r>
      <w:r w:rsidRPr="006F06C2">
        <w:rPr>
          <w:noProof w:val="0"/>
        </w:rPr>
        <w:t xml:space="preserve"> {</w:t>
      </w:r>
    </w:p>
    <w:p w14:paraId="0EEEBA33" w14:textId="77777777" w:rsidR="005C34A1" w:rsidRPr="006F06C2" w:rsidRDefault="005C34A1" w:rsidP="005C34A1">
      <w:pPr>
        <w:pStyle w:val="PL"/>
        <w:rPr>
          <w:noProof w:val="0"/>
        </w:rPr>
      </w:pPr>
      <w:r w:rsidRPr="006F06C2">
        <w:rPr>
          <w:noProof w:val="0"/>
        </w:rPr>
        <w:t xml:space="preserve">  </w:t>
      </w:r>
      <w:r w:rsidRPr="006F06C2">
        <w:rPr>
          <w:b/>
          <w:bCs/>
          <w:noProof w:val="0"/>
        </w:rPr>
        <w:t>when</w:t>
      </w:r>
      <w:r w:rsidRPr="006F06C2">
        <w:rPr>
          <w:noProof w:val="0"/>
        </w:rPr>
        <w:t xml:space="preserve"> { an ETWS capable UE receives a short message transmitted on PDCCH using P-RNTI indicating an etwsAndCmasIndication and the si-SchedulingInfo includes scheduling information for SIB6 }</w:t>
      </w:r>
    </w:p>
    <w:p w14:paraId="7769E1E8" w14:textId="77777777" w:rsidR="005C34A1" w:rsidRPr="006F06C2" w:rsidRDefault="005C34A1" w:rsidP="005C34A1">
      <w:pPr>
        <w:pStyle w:val="PL"/>
        <w:rPr>
          <w:noProof w:val="0"/>
        </w:rPr>
      </w:pPr>
      <w:r w:rsidRPr="006F06C2">
        <w:rPr>
          <w:noProof w:val="0"/>
        </w:rPr>
        <w:t xml:space="preserve">    </w:t>
      </w:r>
      <w:r w:rsidRPr="006F06C2">
        <w:rPr>
          <w:b/>
          <w:bCs/>
          <w:noProof w:val="0"/>
        </w:rPr>
        <w:t>then</w:t>
      </w:r>
      <w:r w:rsidRPr="006F06C2">
        <w:rPr>
          <w:noProof w:val="0"/>
        </w:rPr>
        <w:t xml:space="preserve"> { the UE is able to retrieve all the PWS message segments from SIB6, reassemble the message and alert the user }</w:t>
      </w:r>
    </w:p>
    <w:p w14:paraId="340C8801" w14:textId="77777777" w:rsidR="005C34A1" w:rsidRPr="006F06C2" w:rsidRDefault="005C34A1" w:rsidP="005C34A1">
      <w:pPr>
        <w:pStyle w:val="PL"/>
        <w:rPr>
          <w:noProof w:val="0"/>
        </w:rPr>
      </w:pPr>
      <w:r w:rsidRPr="006F06C2">
        <w:rPr>
          <w:noProof w:val="0"/>
        </w:rPr>
        <w:t xml:space="preserve">            }</w:t>
      </w:r>
    </w:p>
    <w:p w14:paraId="5FCA589E" w14:textId="77777777" w:rsidR="005C34A1" w:rsidRPr="006F06C2" w:rsidRDefault="005C34A1" w:rsidP="005C34A1">
      <w:pPr>
        <w:pStyle w:val="PL"/>
        <w:rPr>
          <w:rFonts w:eastAsia="MS Gothic"/>
          <w:noProof w:val="0"/>
        </w:rPr>
      </w:pPr>
    </w:p>
    <w:p w14:paraId="70B67F76" w14:textId="77777777" w:rsidR="005C34A1" w:rsidRPr="006F06C2" w:rsidRDefault="005C34A1" w:rsidP="005C34A1">
      <w:pPr>
        <w:pStyle w:val="H6"/>
      </w:pPr>
      <w:r w:rsidRPr="006F06C2">
        <w:t>(2)</w:t>
      </w:r>
    </w:p>
    <w:p w14:paraId="2444B872" w14:textId="77777777" w:rsidR="005C34A1" w:rsidRPr="006F06C2" w:rsidRDefault="005C34A1" w:rsidP="005C34A1">
      <w:pPr>
        <w:pStyle w:val="PL"/>
        <w:rPr>
          <w:noProof w:val="0"/>
        </w:rPr>
      </w:pPr>
      <w:r w:rsidRPr="006F06C2">
        <w:rPr>
          <w:b/>
          <w:bCs/>
          <w:noProof w:val="0"/>
        </w:rPr>
        <w:t>with</w:t>
      </w:r>
      <w:r w:rsidRPr="006F06C2">
        <w:rPr>
          <w:noProof w:val="0"/>
        </w:rPr>
        <w:t xml:space="preserve"> { UE in NR RRC_CONNECTED state }</w:t>
      </w:r>
    </w:p>
    <w:p w14:paraId="7B64BA83" w14:textId="77777777" w:rsidR="005C34A1" w:rsidRPr="006F06C2" w:rsidRDefault="005C34A1" w:rsidP="005C34A1">
      <w:pPr>
        <w:pStyle w:val="PL"/>
        <w:rPr>
          <w:noProof w:val="0"/>
        </w:rPr>
      </w:pPr>
      <w:r w:rsidRPr="006F06C2">
        <w:rPr>
          <w:b/>
          <w:bCs/>
          <w:noProof w:val="0"/>
        </w:rPr>
        <w:t>ensure that</w:t>
      </w:r>
      <w:r w:rsidRPr="006F06C2">
        <w:rPr>
          <w:noProof w:val="0"/>
        </w:rPr>
        <w:t xml:space="preserve"> {</w:t>
      </w:r>
    </w:p>
    <w:p w14:paraId="62543045" w14:textId="77777777" w:rsidR="005C34A1" w:rsidRPr="006F06C2" w:rsidRDefault="005C34A1" w:rsidP="005C34A1">
      <w:pPr>
        <w:pStyle w:val="PL"/>
        <w:rPr>
          <w:noProof w:val="0"/>
        </w:rPr>
      </w:pPr>
      <w:r w:rsidRPr="006F06C2">
        <w:rPr>
          <w:noProof w:val="0"/>
        </w:rPr>
        <w:t xml:space="preserve">  </w:t>
      </w:r>
      <w:r w:rsidRPr="006F06C2">
        <w:rPr>
          <w:b/>
          <w:bCs/>
          <w:noProof w:val="0"/>
        </w:rPr>
        <w:t>when</w:t>
      </w:r>
      <w:r w:rsidRPr="006F06C2">
        <w:rPr>
          <w:noProof w:val="0"/>
        </w:rPr>
        <w:t xml:space="preserve"> { an ETWS capable UE receives a short message transmitted on PDCCH using P-RNTI indicating an etwsAndCmasIndication and the si-SchedulingInfo includes scheduling information for SIB7 }</w:t>
      </w:r>
    </w:p>
    <w:p w14:paraId="52CCAA7F" w14:textId="77777777" w:rsidR="005C34A1" w:rsidRPr="006F06C2" w:rsidRDefault="005C34A1" w:rsidP="005C34A1">
      <w:pPr>
        <w:pStyle w:val="PL"/>
        <w:rPr>
          <w:noProof w:val="0"/>
        </w:rPr>
      </w:pPr>
      <w:r w:rsidRPr="006F06C2">
        <w:rPr>
          <w:noProof w:val="0"/>
        </w:rPr>
        <w:t xml:space="preserve">    </w:t>
      </w:r>
      <w:r w:rsidRPr="006F06C2">
        <w:rPr>
          <w:b/>
          <w:bCs/>
          <w:noProof w:val="0"/>
        </w:rPr>
        <w:t>then</w:t>
      </w:r>
      <w:r w:rsidRPr="006F06C2">
        <w:rPr>
          <w:noProof w:val="0"/>
        </w:rPr>
        <w:t xml:space="preserve"> { the UE is able to retrieve all the PWS message segments from SIB7, reassemble the message and alert the user }</w:t>
      </w:r>
    </w:p>
    <w:p w14:paraId="10B5A567" w14:textId="77777777" w:rsidR="005C34A1" w:rsidRPr="006F06C2" w:rsidRDefault="005C34A1" w:rsidP="005C34A1">
      <w:pPr>
        <w:pStyle w:val="PL"/>
        <w:rPr>
          <w:rFonts w:eastAsia="MS Gothic"/>
          <w:noProof w:val="0"/>
        </w:rPr>
      </w:pPr>
      <w:r w:rsidRPr="006F06C2">
        <w:rPr>
          <w:rFonts w:eastAsia="MS Gothic"/>
          <w:noProof w:val="0"/>
        </w:rPr>
        <w:t xml:space="preserve">            }</w:t>
      </w:r>
    </w:p>
    <w:p w14:paraId="23971D09" w14:textId="77777777" w:rsidR="005C34A1" w:rsidRPr="006F06C2" w:rsidRDefault="005C34A1" w:rsidP="005C34A1">
      <w:pPr>
        <w:pStyle w:val="H6"/>
      </w:pPr>
      <w:r w:rsidRPr="006F06C2">
        <w:t>(3)</w:t>
      </w:r>
    </w:p>
    <w:p w14:paraId="7741BA15" w14:textId="77777777" w:rsidR="005C34A1" w:rsidRPr="006F06C2" w:rsidRDefault="005C34A1" w:rsidP="005C34A1">
      <w:pPr>
        <w:pStyle w:val="PL"/>
        <w:rPr>
          <w:noProof w:val="0"/>
        </w:rPr>
      </w:pPr>
      <w:r w:rsidRPr="006F06C2">
        <w:rPr>
          <w:b/>
          <w:bCs/>
          <w:noProof w:val="0"/>
        </w:rPr>
        <w:t>with</w:t>
      </w:r>
      <w:r w:rsidRPr="006F06C2">
        <w:rPr>
          <w:noProof w:val="0"/>
        </w:rPr>
        <w:t xml:space="preserve"> { UE in NR RRC_CONNECTED state }</w:t>
      </w:r>
    </w:p>
    <w:p w14:paraId="2F8CB356" w14:textId="77777777" w:rsidR="005C34A1" w:rsidRPr="006F06C2" w:rsidRDefault="005C34A1" w:rsidP="005C34A1">
      <w:pPr>
        <w:pStyle w:val="PL"/>
        <w:rPr>
          <w:noProof w:val="0"/>
        </w:rPr>
      </w:pPr>
      <w:r w:rsidRPr="006F06C2">
        <w:rPr>
          <w:b/>
          <w:bCs/>
          <w:noProof w:val="0"/>
        </w:rPr>
        <w:t>ensure that</w:t>
      </w:r>
      <w:r w:rsidRPr="006F06C2">
        <w:rPr>
          <w:noProof w:val="0"/>
        </w:rPr>
        <w:t xml:space="preserve"> {</w:t>
      </w:r>
    </w:p>
    <w:p w14:paraId="43C8BFE3" w14:textId="77777777" w:rsidR="005C34A1" w:rsidRPr="006F06C2" w:rsidRDefault="005C34A1" w:rsidP="005C34A1">
      <w:pPr>
        <w:pStyle w:val="PL"/>
        <w:rPr>
          <w:noProof w:val="0"/>
        </w:rPr>
      </w:pPr>
      <w:r w:rsidRPr="006F06C2">
        <w:rPr>
          <w:noProof w:val="0"/>
        </w:rPr>
        <w:t xml:space="preserve">  </w:t>
      </w:r>
      <w:r w:rsidRPr="006F06C2">
        <w:rPr>
          <w:b/>
          <w:bCs/>
          <w:noProof w:val="0"/>
        </w:rPr>
        <w:t>when</w:t>
      </w:r>
      <w:r w:rsidRPr="006F06C2">
        <w:rPr>
          <w:noProof w:val="0"/>
        </w:rPr>
        <w:t xml:space="preserve"> { a CMAS capable UE receives a short message transmitted on PDCCH using P-RNTI indicating an etwsAndCmasIndication and the si-SchedulingInfo includes scheduling information for SIB8 }</w:t>
      </w:r>
    </w:p>
    <w:p w14:paraId="0776328C" w14:textId="77777777" w:rsidR="005C34A1" w:rsidRPr="006F06C2" w:rsidRDefault="005C34A1" w:rsidP="005C34A1">
      <w:pPr>
        <w:pStyle w:val="PL"/>
        <w:rPr>
          <w:noProof w:val="0"/>
        </w:rPr>
      </w:pPr>
      <w:r w:rsidRPr="006F06C2">
        <w:rPr>
          <w:noProof w:val="0"/>
        </w:rPr>
        <w:t xml:space="preserve">    </w:t>
      </w:r>
      <w:r w:rsidRPr="006F06C2">
        <w:rPr>
          <w:b/>
          <w:bCs/>
          <w:noProof w:val="0"/>
        </w:rPr>
        <w:t>then</w:t>
      </w:r>
      <w:r w:rsidRPr="006F06C2">
        <w:rPr>
          <w:noProof w:val="0"/>
        </w:rPr>
        <w:t xml:space="preserve"> { the UE is able to retrieve all the PWS message segments from SIB8, reassemble the message and alert the user }</w:t>
      </w:r>
    </w:p>
    <w:p w14:paraId="5C7DD87C" w14:textId="77777777" w:rsidR="005C34A1" w:rsidRPr="006F06C2" w:rsidRDefault="005C34A1" w:rsidP="005C34A1">
      <w:pPr>
        <w:pStyle w:val="PL"/>
        <w:rPr>
          <w:rFonts w:eastAsia="MS Gothic"/>
          <w:noProof w:val="0"/>
        </w:rPr>
      </w:pPr>
      <w:r w:rsidRPr="006F06C2">
        <w:rPr>
          <w:rFonts w:eastAsia="MS Gothic"/>
          <w:noProof w:val="0"/>
        </w:rPr>
        <w:t xml:space="preserve">            }</w:t>
      </w:r>
    </w:p>
    <w:p w14:paraId="62E6ECA7" w14:textId="77777777" w:rsidR="005C34A1" w:rsidRPr="006F06C2" w:rsidRDefault="005C34A1" w:rsidP="005C34A1">
      <w:pPr>
        <w:pStyle w:val="PL"/>
        <w:rPr>
          <w:rFonts w:eastAsia="MS Gothic"/>
          <w:noProof w:val="0"/>
        </w:rPr>
      </w:pPr>
    </w:p>
    <w:p w14:paraId="5011BA2E" w14:textId="77777777" w:rsidR="005C34A1" w:rsidRPr="006F06C2" w:rsidRDefault="005C34A1" w:rsidP="005C34A1">
      <w:pPr>
        <w:pStyle w:val="H6"/>
      </w:pPr>
      <w:r w:rsidRPr="006F06C2">
        <w:t>8.1.5.3.3.2</w:t>
      </w:r>
      <w:r w:rsidRPr="006F06C2">
        <w:tab/>
        <w:t>Conformance requirements</w:t>
      </w:r>
    </w:p>
    <w:p w14:paraId="532045AF" w14:textId="77777777" w:rsidR="00810A4B" w:rsidRPr="006F06C2" w:rsidRDefault="00810A4B" w:rsidP="00810A4B">
      <w:pPr>
        <w:rPr>
          <w:rFonts w:eastAsia="PMingLiU"/>
        </w:rPr>
      </w:pPr>
      <w:r w:rsidRPr="006F06C2">
        <w:rPr>
          <w:rFonts w:eastAsia="PMingLiU"/>
        </w:rPr>
        <w:t>Same as test case 8.1.5.3.1.</w:t>
      </w:r>
    </w:p>
    <w:p w14:paraId="181E35A6" w14:textId="77777777" w:rsidR="005C34A1" w:rsidRPr="006F06C2" w:rsidRDefault="005C34A1" w:rsidP="005C34A1">
      <w:pPr>
        <w:pStyle w:val="H6"/>
      </w:pPr>
      <w:r w:rsidRPr="006F06C2">
        <w:t>8.1.5.3.3.3</w:t>
      </w:r>
      <w:r w:rsidRPr="006F06C2">
        <w:tab/>
        <w:t>Test description</w:t>
      </w:r>
    </w:p>
    <w:p w14:paraId="59FCEA6F" w14:textId="77777777" w:rsidR="005C34A1" w:rsidRPr="006F06C2" w:rsidRDefault="005C34A1" w:rsidP="005C34A1">
      <w:pPr>
        <w:pStyle w:val="H6"/>
      </w:pPr>
      <w:r w:rsidRPr="006F06C2">
        <w:t>8.1.5.3.3.3.1</w:t>
      </w:r>
      <w:r w:rsidRPr="006F06C2">
        <w:tab/>
        <w:t>Pre-test conditions</w:t>
      </w:r>
    </w:p>
    <w:p w14:paraId="56BA88F4" w14:textId="77777777" w:rsidR="005C34A1" w:rsidRPr="006F06C2" w:rsidRDefault="005C34A1" w:rsidP="005C34A1">
      <w:pPr>
        <w:pStyle w:val="H6"/>
      </w:pPr>
      <w:r w:rsidRPr="006F06C2">
        <w:t>System Simulator:</w:t>
      </w:r>
    </w:p>
    <w:p w14:paraId="4D24D04E" w14:textId="77777777" w:rsidR="005C34A1" w:rsidRPr="006F06C2" w:rsidRDefault="00FC7658" w:rsidP="00FC7658">
      <w:pPr>
        <w:pStyle w:val="B1"/>
        <w:ind w:left="284" w:firstLine="0"/>
        <w:rPr>
          <w:rFonts w:eastAsia="MS Gothic"/>
          <w:lang w:eastAsia="zh-CN"/>
        </w:rPr>
      </w:pPr>
      <w:r w:rsidRPr="006F06C2">
        <w:t>-</w:t>
      </w:r>
      <w:r w:rsidRPr="006F06C2">
        <w:tab/>
      </w:r>
      <w:r w:rsidR="005C34A1" w:rsidRPr="006F06C2">
        <w:t>NR Cell 1.</w:t>
      </w:r>
    </w:p>
    <w:p w14:paraId="18582E1C" w14:textId="77777777" w:rsidR="005C34A1" w:rsidRPr="006F06C2" w:rsidRDefault="005C34A1" w:rsidP="005C34A1">
      <w:pPr>
        <w:pStyle w:val="H6"/>
        <w:rPr>
          <w:lang w:eastAsia="en-US"/>
        </w:rPr>
      </w:pPr>
      <w:r w:rsidRPr="006F06C2">
        <w:t>UE:</w:t>
      </w:r>
    </w:p>
    <w:p w14:paraId="09ED9F9F" w14:textId="77777777" w:rsidR="005C34A1" w:rsidRPr="006F06C2" w:rsidRDefault="005C34A1" w:rsidP="005C34A1">
      <w:r w:rsidRPr="006F06C2">
        <w:t>None.</w:t>
      </w:r>
    </w:p>
    <w:p w14:paraId="7C115A1E" w14:textId="77777777" w:rsidR="005C34A1" w:rsidRPr="006F06C2" w:rsidRDefault="005C34A1" w:rsidP="005C34A1">
      <w:pPr>
        <w:pStyle w:val="H6"/>
      </w:pPr>
      <w:r w:rsidRPr="006F06C2">
        <w:t>Preamble:</w:t>
      </w:r>
    </w:p>
    <w:p w14:paraId="40BB3C6A" w14:textId="77777777" w:rsidR="005C34A1" w:rsidRPr="006F06C2" w:rsidRDefault="005C34A1" w:rsidP="005C34A1">
      <w:pPr>
        <w:pStyle w:val="B1"/>
      </w:pPr>
      <w:r w:rsidRPr="006F06C2">
        <w:t>-</w:t>
      </w:r>
      <w:r w:rsidRPr="006F06C2">
        <w:tab/>
        <w:t xml:space="preserve">The UE is in </w:t>
      </w:r>
      <w:r w:rsidR="00810A4B" w:rsidRPr="006F06C2">
        <w:t xml:space="preserve">test </w:t>
      </w:r>
      <w:r w:rsidRPr="006F06C2">
        <w:t>state 3N-A according to TS 38.508-1 [4].</w:t>
      </w:r>
    </w:p>
    <w:p w14:paraId="6A0990BD" w14:textId="77777777" w:rsidR="005C34A1" w:rsidRPr="006F06C2" w:rsidRDefault="005C34A1" w:rsidP="005C34A1">
      <w:pPr>
        <w:pStyle w:val="H6"/>
      </w:pPr>
      <w:r w:rsidRPr="006F06C2">
        <w:t>8.1.5.3.3.3.2</w:t>
      </w:r>
      <w:r w:rsidRPr="006F06C2">
        <w:tab/>
        <w:t>Test procedure sequence</w:t>
      </w:r>
    </w:p>
    <w:p w14:paraId="0C028186" w14:textId="77777777" w:rsidR="005C34A1" w:rsidRPr="006F06C2" w:rsidRDefault="005C34A1" w:rsidP="005C34A1">
      <w:pPr>
        <w:rPr>
          <w:rFonts w:eastAsia="PMingLiU"/>
          <w:lang w:eastAsia="zh-TW"/>
        </w:rPr>
      </w:pPr>
      <w:r w:rsidRPr="006F06C2">
        <w:rPr>
          <w:lang w:eastAsia="zh-TW"/>
        </w:rPr>
        <w:t>Same as test case 8.1.5.3.1 except PDCCH (DCI 1_0): Short Message is sent on active BWP.</w:t>
      </w:r>
    </w:p>
    <w:p w14:paraId="572FA382" w14:textId="77777777" w:rsidR="005C34A1" w:rsidRPr="006F06C2" w:rsidRDefault="005C34A1" w:rsidP="005C34A1">
      <w:pPr>
        <w:pStyle w:val="H6"/>
        <w:rPr>
          <w:lang w:eastAsia="en-US"/>
        </w:rPr>
      </w:pPr>
      <w:r w:rsidRPr="006F06C2">
        <w:t>8.1.5.3.3.3.3</w:t>
      </w:r>
      <w:r w:rsidRPr="006F06C2">
        <w:tab/>
        <w:t>Specific message contents</w:t>
      </w:r>
    </w:p>
    <w:p w14:paraId="59A0840C" w14:textId="77777777" w:rsidR="005C34A1" w:rsidRPr="006F06C2" w:rsidRDefault="005C34A1" w:rsidP="005C34A1">
      <w:pPr>
        <w:rPr>
          <w:rFonts w:eastAsia="PMingLiU"/>
          <w:lang w:eastAsia="zh-TW"/>
        </w:rPr>
      </w:pPr>
      <w:r w:rsidRPr="006F06C2">
        <w:rPr>
          <w:lang w:eastAsia="zh-TW"/>
        </w:rPr>
        <w:t>Same as test case 8.1.5.3.1.</w:t>
      </w:r>
    </w:p>
    <w:p w14:paraId="7DF6A7AF" w14:textId="77777777" w:rsidR="00BB6479" w:rsidRPr="006F06C2" w:rsidRDefault="00BB6479" w:rsidP="00AE6F06">
      <w:pPr>
        <w:pStyle w:val="Heading5"/>
      </w:pPr>
      <w:bookmarkStart w:id="877" w:name="_Toc21103292"/>
      <w:r w:rsidRPr="006F06C2">
        <w:t>8.1.5.3.4</w:t>
      </w:r>
      <w:r w:rsidRPr="006F06C2">
        <w:tab/>
        <w:t>PWS notification / PWS reception using dedicatedSystemInformationDelivery</w:t>
      </w:r>
      <w:bookmarkEnd w:id="877"/>
    </w:p>
    <w:p w14:paraId="7A8BD0EB" w14:textId="77777777" w:rsidR="00BB6479" w:rsidRPr="006F06C2" w:rsidRDefault="00BB6479" w:rsidP="00BB6479">
      <w:pPr>
        <w:pStyle w:val="H6"/>
      </w:pPr>
      <w:r w:rsidRPr="006F06C2">
        <w:t>8.1.5.3.4.1</w:t>
      </w:r>
      <w:r w:rsidRPr="006F06C2">
        <w:tab/>
        <w:t>Test Purpose (TP)</w:t>
      </w:r>
    </w:p>
    <w:p w14:paraId="60DABA62" w14:textId="77777777" w:rsidR="00BB6479" w:rsidRPr="006F06C2" w:rsidRDefault="00BB6479" w:rsidP="00BB6479">
      <w:pPr>
        <w:pStyle w:val="H6"/>
        <w:rPr>
          <w:rFonts w:ascii="Times New Roman" w:hAnsi="Times New Roman"/>
        </w:rPr>
      </w:pPr>
      <w:r w:rsidRPr="006F06C2">
        <w:t>(1)</w:t>
      </w:r>
    </w:p>
    <w:p w14:paraId="422D3AE9" w14:textId="77777777" w:rsidR="00BB6479" w:rsidRPr="006F06C2" w:rsidRDefault="00BB6479" w:rsidP="00BB6479">
      <w:pPr>
        <w:pStyle w:val="PL"/>
        <w:rPr>
          <w:noProof w:val="0"/>
        </w:rPr>
      </w:pPr>
      <w:r w:rsidRPr="006F06C2">
        <w:rPr>
          <w:b/>
          <w:bCs/>
          <w:noProof w:val="0"/>
        </w:rPr>
        <w:t xml:space="preserve">with </w:t>
      </w:r>
      <w:r w:rsidRPr="006F06C2">
        <w:rPr>
          <w:noProof w:val="0"/>
        </w:rPr>
        <w:t>{ UE in NR RRC_CONNECTED state }</w:t>
      </w:r>
    </w:p>
    <w:p w14:paraId="5C39D968" w14:textId="77777777" w:rsidR="00BB6479" w:rsidRPr="006F06C2" w:rsidRDefault="00BB6479" w:rsidP="00BB6479">
      <w:pPr>
        <w:pStyle w:val="PL"/>
        <w:rPr>
          <w:noProof w:val="0"/>
        </w:rPr>
      </w:pPr>
      <w:r w:rsidRPr="006F06C2">
        <w:rPr>
          <w:b/>
          <w:bCs/>
          <w:noProof w:val="0"/>
        </w:rPr>
        <w:t xml:space="preserve">ensure that </w:t>
      </w:r>
      <w:r w:rsidRPr="006F06C2">
        <w:rPr>
          <w:noProof w:val="0"/>
        </w:rPr>
        <w:t>{</w:t>
      </w:r>
    </w:p>
    <w:p w14:paraId="32563FAD" w14:textId="77777777" w:rsidR="00BB6479" w:rsidRPr="006F06C2" w:rsidRDefault="00BB6479" w:rsidP="00BB6479">
      <w:pPr>
        <w:pStyle w:val="PL"/>
        <w:rPr>
          <w:noProof w:val="0"/>
        </w:rPr>
      </w:pPr>
      <w:r w:rsidRPr="006F06C2">
        <w:rPr>
          <w:b/>
          <w:bCs/>
          <w:noProof w:val="0"/>
        </w:rPr>
        <w:t xml:space="preserve">  when </w:t>
      </w:r>
      <w:r w:rsidRPr="006F06C2">
        <w:rPr>
          <w:noProof w:val="0"/>
        </w:rPr>
        <w:t>{ UE receives an RRCReconfiguration message including dedicatedSystemInformationDelivery containing SIB6 }</w:t>
      </w:r>
    </w:p>
    <w:p w14:paraId="31D5A1F8" w14:textId="77777777" w:rsidR="00BB6479" w:rsidRPr="006F06C2" w:rsidRDefault="00BB6479" w:rsidP="00BB6479">
      <w:pPr>
        <w:pStyle w:val="PL"/>
        <w:rPr>
          <w:noProof w:val="0"/>
        </w:rPr>
      </w:pPr>
      <w:r w:rsidRPr="006F06C2">
        <w:rPr>
          <w:b/>
          <w:bCs/>
          <w:noProof w:val="0"/>
        </w:rPr>
        <w:t xml:space="preserve">    then </w:t>
      </w:r>
      <w:r w:rsidRPr="006F06C2">
        <w:rPr>
          <w:noProof w:val="0"/>
        </w:rPr>
        <w:t>{ UE reads the SIB6 to alert the user and sends an RRCReconfigurationComplete message }</w:t>
      </w:r>
    </w:p>
    <w:p w14:paraId="6BB383ED" w14:textId="77777777" w:rsidR="00BB6479" w:rsidRPr="006F06C2" w:rsidRDefault="00BB6479" w:rsidP="00BB6479">
      <w:pPr>
        <w:pStyle w:val="PL"/>
        <w:rPr>
          <w:noProof w:val="0"/>
        </w:rPr>
      </w:pPr>
      <w:r w:rsidRPr="006F06C2">
        <w:rPr>
          <w:noProof w:val="0"/>
        </w:rPr>
        <w:t xml:space="preserve">            }</w:t>
      </w:r>
    </w:p>
    <w:p w14:paraId="60D91D52" w14:textId="77777777" w:rsidR="00BB6479" w:rsidRPr="006F06C2" w:rsidRDefault="00BB6479" w:rsidP="00BB6479">
      <w:pPr>
        <w:pStyle w:val="PL"/>
        <w:rPr>
          <w:noProof w:val="0"/>
        </w:rPr>
      </w:pPr>
    </w:p>
    <w:p w14:paraId="0446C74E" w14:textId="77777777" w:rsidR="00BB6479" w:rsidRPr="006F06C2" w:rsidRDefault="00BB6479" w:rsidP="00BB6479">
      <w:pPr>
        <w:pStyle w:val="H6"/>
        <w:rPr>
          <w:rFonts w:ascii="Times New Roman" w:hAnsi="Times New Roman"/>
        </w:rPr>
      </w:pPr>
      <w:r w:rsidRPr="006F06C2">
        <w:t>(2)</w:t>
      </w:r>
    </w:p>
    <w:p w14:paraId="2A58C01F" w14:textId="77777777" w:rsidR="00BB6479" w:rsidRPr="006F06C2" w:rsidRDefault="00BB6479" w:rsidP="00BB6479">
      <w:pPr>
        <w:pStyle w:val="PL"/>
        <w:rPr>
          <w:noProof w:val="0"/>
        </w:rPr>
      </w:pPr>
      <w:r w:rsidRPr="006F06C2">
        <w:rPr>
          <w:b/>
          <w:bCs/>
          <w:noProof w:val="0"/>
        </w:rPr>
        <w:t xml:space="preserve">with </w:t>
      </w:r>
      <w:r w:rsidRPr="006F06C2">
        <w:rPr>
          <w:noProof w:val="0"/>
        </w:rPr>
        <w:t>{ UE in NR RRC_CONNECTED state }</w:t>
      </w:r>
    </w:p>
    <w:p w14:paraId="29CF355D" w14:textId="77777777" w:rsidR="00BB6479" w:rsidRPr="006F06C2" w:rsidRDefault="00BB6479" w:rsidP="00BB6479">
      <w:pPr>
        <w:pStyle w:val="PL"/>
        <w:rPr>
          <w:noProof w:val="0"/>
        </w:rPr>
      </w:pPr>
      <w:r w:rsidRPr="006F06C2">
        <w:rPr>
          <w:b/>
          <w:bCs/>
          <w:noProof w:val="0"/>
        </w:rPr>
        <w:t xml:space="preserve">ensure that </w:t>
      </w:r>
      <w:r w:rsidRPr="006F06C2">
        <w:rPr>
          <w:noProof w:val="0"/>
        </w:rPr>
        <w:t>{</w:t>
      </w:r>
    </w:p>
    <w:p w14:paraId="0D3EEAEF" w14:textId="77777777" w:rsidR="00BB6479" w:rsidRPr="006F06C2" w:rsidRDefault="00BB6479" w:rsidP="00BB6479">
      <w:pPr>
        <w:pStyle w:val="PL"/>
        <w:rPr>
          <w:noProof w:val="0"/>
        </w:rPr>
      </w:pPr>
      <w:r w:rsidRPr="006F06C2">
        <w:rPr>
          <w:b/>
          <w:bCs/>
          <w:noProof w:val="0"/>
        </w:rPr>
        <w:t xml:space="preserve">  when </w:t>
      </w:r>
      <w:r w:rsidRPr="006F06C2">
        <w:rPr>
          <w:noProof w:val="0"/>
        </w:rPr>
        <w:t>{ UE receives an RRCReconfiguration message including dedicatedSystemInformationDelivery containing SIB7 }</w:t>
      </w:r>
    </w:p>
    <w:p w14:paraId="41C78480" w14:textId="77777777" w:rsidR="00BB6479" w:rsidRPr="006F06C2" w:rsidRDefault="00BB6479" w:rsidP="00BB6479">
      <w:pPr>
        <w:pStyle w:val="PL"/>
        <w:rPr>
          <w:noProof w:val="0"/>
        </w:rPr>
      </w:pPr>
      <w:r w:rsidRPr="006F06C2">
        <w:rPr>
          <w:b/>
          <w:bCs/>
          <w:noProof w:val="0"/>
        </w:rPr>
        <w:t xml:space="preserve">    then </w:t>
      </w:r>
      <w:r w:rsidRPr="006F06C2">
        <w:rPr>
          <w:noProof w:val="0"/>
        </w:rPr>
        <w:t>{ UE reads the SIB7 to alert the user and sends an RRCReconfigurationComplete message }</w:t>
      </w:r>
    </w:p>
    <w:p w14:paraId="1E330CC0" w14:textId="77777777" w:rsidR="00BB6479" w:rsidRPr="006F06C2" w:rsidRDefault="00BB6479" w:rsidP="00BB6479">
      <w:pPr>
        <w:pStyle w:val="PL"/>
        <w:rPr>
          <w:noProof w:val="0"/>
        </w:rPr>
      </w:pPr>
      <w:r w:rsidRPr="006F06C2">
        <w:rPr>
          <w:noProof w:val="0"/>
        </w:rPr>
        <w:t xml:space="preserve">            }</w:t>
      </w:r>
    </w:p>
    <w:p w14:paraId="277CEAF5" w14:textId="77777777" w:rsidR="00BB6479" w:rsidRPr="006F06C2" w:rsidRDefault="00BB6479" w:rsidP="00BB6479">
      <w:pPr>
        <w:pStyle w:val="PL"/>
        <w:rPr>
          <w:noProof w:val="0"/>
        </w:rPr>
      </w:pPr>
    </w:p>
    <w:p w14:paraId="7E4E7E3C" w14:textId="77777777" w:rsidR="00BB6479" w:rsidRPr="006F06C2" w:rsidRDefault="00BB6479" w:rsidP="00BB6479">
      <w:pPr>
        <w:pStyle w:val="H6"/>
        <w:rPr>
          <w:rFonts w:ascii="Times New Roman" w:hAnsi="Times New Roman"/>
        </w:rPr>
      </w:pPr>
      <w:r w:rsidRPr="006F06C2">
        <w:t>(3)</w:t>
      </w:r>
    </w:p>
    <w:p w14:paraId="244DBDB5" w14:textId="77777777" w:rsidR="00BB6479" w:rsidRPr="006F06C2" w:rsidRDefault="00BB6479" w:rsidP="00BB6479">
      <w:pPr>
        <w:pStyle w:val="PL"/>
        <w:rPr>
          <w:noProof w:val="0"/>
        </w:rPr>
      </w:pPr>
      <w:r w:rsidRPr="006F06C2">
        <w:rPr>
          <w:b/>
          <w:bCs/>
          <w:noProof w:val="0"/>
        </w:rPr>
        <w:t xml:space="preserve">with </w:t>
      </w:r>
      <w:r w:rsidRPr="006F06C2">
        <w:rPr>
          <w:noProof w:val="0"/>
        </w:rPr>
        <w:t>{ UE in NR RRC_CONNECTED state }</w:t>
      </w:r>
    </w:p>
    <w:p w14:paraId="5573909C" w14:textId="77777777" w:rsidR="00BB6479" w:rsidRPr="006F06C2" w:rsidRDefault="00BB6479" w:rsidP="00BB6479">
      <w:pPr>
        <w:pStyle w:val="PL"/>
        <w:rPr>
          <w:noProof w:val="0"/>
        </w:rPr>
      </w:pPr>
      <w:r w:rsidRPr="006F06C2">
        <w:rPr>
          <w:b/>
          <w:bCs/>
          <w:noProof w:val="0"/>
        </w:rPr>
        <w:t xml:space="preserve">ensure that </w:t>
      </w:r>
      <w:r w:rsidRPr="006F06C2">
        <w:rPr>
          <w:noProof w:val="0"/>
        </w:rPr>
        <w:t>{</w:t>
      </w:r>
    </w:p>
    <w:p w14:paraId="4D7F91EE" w14:textId="77777777" w:rsidR="00BB6479" w:rsidRPr="006F06C2" w:rsidRDefault="00BB6479" w:rsidP="00BB6479">
      <w:pPr>
        <w:pStyle w:val="PL"/>
        <w:rPr>
          <w:noProof w:val="0"/>
        </w:rPr>
      </w:pPr>
      <w:r w:rsidRPr="006F06C2">
        <w:rPr>
          <w:b/>
          <w:bCs/>
          <w:noProof w:val="0"/>
        </w:rPr>
        <w:t xml:space="preserve">  when </w:t>
      </w:r>
      <w:r w:rsidRPr="006F06C2">
        <w:rPr>
          <w:noProof w:val="0"/>
        </w:rPr>
        <w:t>{ UE receives an RRCReconfiguration message including dedicatedSystemInformationDelivery containing SIB8 }</w:t>
      </w:r>
    </w:p>
    <w:p w14:paraId="320E2876" w14:textId="77777777" w:rsidR="00BB6479" w:rsidRPr="006F06C2" w:rsidRDefault="00BB6479" w:rsidP="00BB6479">
      <w:pPr>
        <w:pStyle w:val="PL"/>
        <w:rPr>
          <w:noProof w:val="0"/>
        </w:rPr>
      </w:pPr>
      <w:r w:rsidRPr="006F06C2">
        <w:rPr>
          <w:b/>
          <w:bCs/>
          <w:noProof w:val="0"/>
        </w:rPr>
        <w:t xml:space="preserve">    then </w:t>
      </w:r>
      <w:r w:rsidRPr="006F06C2">
        <w:rPr>
          <w:noProof w:val="0"/>
        </w:rPr>
        <w:t>{ UE reads the SIB8 to alert the user and sends an RRCReconfigurationComplete message }</w:t>
      </w:r>
    </w:p>
    <w:p w14:paraId="6432F7E7" w14:textId="77777777" w:rsidR="00BB6479" w:rsidRPr="006F06C2" w:rsidRDefault="00BB6479" w:rsidP="00BB6479">
      <w:pPr>
        <w:pStyle w:val="PL"/>
        <w:rPr>
          <w:noProof w:val="0"/>
        </w:rPr>
      </w:pPr>
      <w:r w:rsidRPr="006F06C2">
        <w:rPr>
          <w:noProof w:val="0"/>
        </w:rPr>
        <w:t xml:space="preserve">            }</w:t>
      </w:r>
    </w:p>
    <w:p w14:paraId="125D4C3C" w14:textId="77777777" w:rsidR="00BB6479" w:rsidRPr="006F06C2" w:rsidRDefault="00BB6479" w:rsidP="00BB6479">
      <w:pPr>
        <w:pStyle w:val="PL"/>
        <w:rPr>
          <w:noProof w:val="0"/>
        </w:rPr>
      </w:pPr>
    </w:p>
    <w:p w14:paraId="2042622E" w14:textId="77777777" w:rsidR="00BB6479" w:rsidRPr="006F06C2" w:rsidRDefault="00BB6479" w:rsidP="00BB6479">
      <w:pPr>
        <w:pStyle w:val="H6"/>
      </w:pPr>
      <w:r w:rsidRPr="006F06C2">
        <w:t>8.1.5.3.4.2</w:t>
      </w:r>
      <w:r w:rsidRPr="006F06C2">
        <w:tab/>
        <w:t>Conformance requirements</w:t>
      </w:r>
    </w:p>
    <w:p w14:paraId="2DBD4405" w14:textId="77777777" w:rsidR="00BB6479" w:rsidRPr="006F06C2" w:rsidRDefault="00BB6479" w:rsidP="00BB6479">
      <w:pPr>
        <w:rPr>
          <w:lang w:eastAsia="sv-SE"/>
        </w:rPr>
      </w:pPr>
      <w:r w:rsidRPr="006F06C2">
        <w:rPr>
          <w:lang w:eastAsia="sv-SE"/>
        </w:rPr>
        <w:t xml:space="preserve">References: The conformance requirements covered in the present TC are specified in: TS 38.331, clauses 5.2.2.4.7, 5.2.2.4.8, 5.2.2.4.9,  5.3.5.3. </w:t>
      </w:r>
      <w:r w:rsidRPr="006F06C2">
        <w:t>Unless otherwise stated these are Rel-15 requirements.</w:t>
      </w:r>
    </w:p>
    <w:p w14:paraId="50E74E54" w14:textId="77777777" w:rsidR="00BB6479" w:rsidRPr="006F06C2" w:rsidRDefault="00BB6479" w:rsidP="00BB6479">
      <w:pPr>
        <w:rPr>
          <w:lang w:eastAsia="sv-SE"/>
        </w:rPr>
      </w:pPr>
      <w:r w:rsidRPr="006F06C2">
        <w:rPr>
          <w:lang w:eastAsia="sv-SE"/>
        </w:rPr>
        <w:t>[TS 38.331, clause 5.3.5.3]</w:t>
      </w:r>
    </w:p>
    <w:p w14:paraId="54B4D68A" w14:textId="77777777" w:rsidR="00BB6479" w:rsidRPr="006F06C2" w:rsidRDefault="00BB6479" w:rsidP="00BB6479">
      <w:r w:rsidRPr="006F06C2">
        <w:t xml:space="preserve">The UE shall perform the following actions upon reception of the </w:t>
      </w:r>
      <w:r w:rsidRPr="006F06C2">
        <w:rPr>
          <w:i/>
        </w:rPr>
        <w:t>RRCReconfiguration</w:t>
      </w:r>
      <w:r w:rsidRPr="006F06C2">
        <w:t>:</w:t>
      </w:r>
    </w:p>
    <w:p w14:paraId="389746CC" w14:textId="77777777" w:rsidR="00BB6479" w:rsidRPr="006F06C2" w:rsidRDefault="00BB6479" w:rsidP="00BB6479">
      <w:pPr>
        <w:pStyle w:val="B1"/>
      </w:pPr>
      <w:r w:rsidRPr="006F06C2">
        <w:t>1&gt;</w:t>
      </w:r>
      <w:r w:rsidRPr="006F06C2">
        <w:tab/>
        <w:t xml:space="preserve">if the </w:t>
      </w:r>
      <w:r w:rsidRPr="006F06C2">
        <w:rPr>
          <w:i/>
        </w:rPr>
        <w:t>RRCReconfiguration</w:t>
      </w:r>
      <w:r w:rsidRPr="006F06C2">
        <w:t xml:space="preserve"> message includes the </w:t>
      </w:r>
      <w:r w:rsidRPr="006F06C2">
        <w:rPr>
          <w:i/>
        </w:rPr>
        <w:t>dedicatedSIB1-Delivery</w:t>
      </w:r>
      <w:r w:rsidRPr="006F06C2">
        <w:t>:</w:t>
      </w:r>
    </w:p>
    <w:p w14:paraId="1E83D1B5" w14:textId="77777777" w:rsidR="00BB6479" w:rsidRPr="006F06C2" w:rsidRDefault="00BB6479" w:rsidP="00BB6479">
      <w:pPr>
        <w:pStyle w:val="B2"/>
      </w:pPr>
      <w:r w:rsidRPr="006F06C2">
        <w:t>2&gt;</w:t>
      </w:r>
      <w:r w:rsidRPr="006F06C2">
        <w:tab/>
        <w:t xml:space="preserve">perform the action upon reception of </w:t>
      </w:r>
      <w:r w:rsidRPr="006F06C2">
        <w:rPr>
          <w:i/>
        </w:rPr>
        <w:t>SIB1</w:t>
      </w:r>
      <w:r w:rsidRPr="006F06C2">
        <w:t xml:space="preserve"> as specified in 5.2.2.4.2;</w:t>
      </w:r>
    </w:p>
    <w:p w14:paraId="4210DF2D" w14:textId="77777777" w:rsidR="00BB6479" w:rsidRPr="006F06C2" w:rsidRDefault="00BB6479" w:rsidP="00BB6479">
      <w:pPr>
        <w:pStyle w:val="B1"/>
      </w:pPr>
      <w:r w:rsidRPr="006F06C2">
        <w:t>1&gt;</w:t>
      </w:r>
      <w:r w:rsidRPr="006F06C2">
        <w:tab/>
        <w:t xml:space="preserve">if the </w:t>
      </w:r>
      <w:r w:rsidRPr="006F06C2">
        <w:rPr>
          <w:i/>
        </w:rPr>
        <w:t>RRCReconfiguration</w:t>
      </w:r>
      <w:r w:rsidRPr="006F06C2">
        <w:t xml:space="preserve"> message includes the </w:t>
      </w:r>
      <w:r w:rsidRPr="006F06C2">
        <w:rPr>
          <w:i/>
        </w:rPr>
        <w:t>dedicatedSystemInformationDelivery</w:t>
      </w:r>
      <w:r w:rsidRPr="006F06C2">
        <w:t>:</w:t>
      </w:r>
    </w:p>
    <w:p w14:paraId="1C4E93B2" w14:textId="77777777" w:rsidR="00BB6479" w:rsidRPr="006F06C2" w:rsidRDefault="00BB6479" w:rsidP="00BB6479">
      <w:pPr>
        <w:pStyle w:val="B2"/>
      </w:pPr>
      <w:r w:rsidRPr="006F06C2">
        <w:t>2&gt;</w:t>
      </w:r>
      <w:r w:rsidRPr="006F06C2">
        <w:tab/>
        <w:t>perform the action upon reception of System Information as specified in 5.2.2.4;</w:t>
      </w:r>
    </w:p>
    <w:p w14:paraId="0D84DF0C" w14:textId="77777777" w:rsidR="00BB6479" w:rsidRPr="006F06C2" w:rsidRDefault="00BB6479" w:rsidP="00BB6479">
      <w:r w:rsidRPr="006F06C2">
        <w:rPr>
          <w:lang w:eastAsia="sv-SE"/>
        </w:rPr>
        <w:t>[TS 38.331, clause 5.2.2.4.7]</w:t>
      </w:r>
    </w:p>
    <w:p w14:paraId="3D6D787F" w14:textId="77777777" w:rsidR="00BB6479" w:rsidRPr="006F06C2" w:rsidRDefault="00BB6479" w:rsidP="00BB6479">
      <w:r w:rsidRPr="006F06C2">
        <w:t xml:space="preserve">Upon receiving the </w:t>
      </w:r>
      <w:r w:rsidRPr="006F06C2">
        <w:rPr>
          <w:i/>
        </w:rPr>
        <w:t>SIB6</w:t>
      </w:r>
      <w:r w:rsidRPr="006F06C2">
        <w:t xml:space="preserve"> the UE shall:</w:t>
      </w:r>
    </w:p>
    <w:p w14:paraId="2BB46F43" w14:textId="77777777" w:rsidR="00BB6479" w:rsidRPr="006F06C2" w:rsidRDefault="00BB6479" w:rsidP="00BB6479">
      <w:pPr>
        <w:pStyle w:val="B1"/>
      </w:pPr>
      <w:r w:rsidRPr="006F06C2">
        <w:t>1&gt;</w:t>
      </w:r>
      <w:r w:rsidRPr="006F06C2">
        <w:tab/>
        <w:t xml:space="preserve">forward the received </w:t>
      </w:r>
      <w:r w:rsidRPr="006F06C2">
        <w:rPr>
          <w:i/>
        </w:rPr>
        <w:t>warningType</w:t>
      </w:r>
      <w:r w:rsidRPr="006F06C2">
        <w:t xml:space="preserve">, </w:t>
      </w:r>
      <w:r w:rsidRPr="006F06C2">
        <w:rPr>
          <w:i/>
        </w:rPr>
        <w:t>messageIdentifier</w:t>
      </w:r>
      <w:r w:rsidRPr="006F06C2">
        <w:t xml:space="preserve"> and </w:t>
      </w:r>
      <w:r w:rsidRPr="006F06C2">
        <w:rPr>
          <w:i/>
        </w:rPr>
        <w:t>serialNumber</w:t>
      </w:r>
      <w:r w:rsidRPr="006F06C2">
        <w:t xml:space="preserve"> to upper layers;</w:t>
      </w:r>
    </w:p>
    <w:p w14:paraId="441D2FFC" w14:textId="77777777" w:rsidR="00BB6479" w:rsidRPr="006F06C2" w:rsidRDefault="00BB6479" w:rsidP="00BB6479">
      <w:r w:rsidRPr="006F06C2">
        <w:rPr>
          <w:lang w:eastAsia="sv-SE"/>
        </w:rPr>
        <w:t>[TS 38.331, clause 5.2.2.4.8]</w:t>
      </w:r>
    </w:p>
    <w:p w14:paraId="2EC6BDCD" w14:textId="77777777" w:rsidR="00BB6479" w:rsidRPr="006F06C2" w:rsidRDefault="00BB6479" w:rsidP="00BB6479">
      <w:r w:rsidRPr="006F06C2">
        <w:t xml:space="preserve">Upon receiving the </w:t>
      </w:r>
      <w:r w:rsidRPr="006F06C2">
        <w:rPr>
          <w:i/>
        </w:rPr>
        <w:t xml:space="preserve">SIB7 </w:t>
      </w:r>
      <w:r w:rsidRPr="006F06C2">
        <w:t>the UE shall:</w:t>
      </w:r>
    </w:p>
    <w:p w14:paraId="196C207D" w14:textId="77777777" w:rsidR="00BB6479" w:rsidRPr="006F06C2" w:rsidRDefault="00BB6479" w:rsidP="00BB6479">
      <w:pPr>
        <w:pStyle w:val="B1"/>
      </w:pPr>
      <w:r w:rsidRPr="006F06C2">
        <w:t>1&gt;</w:t>
      </w:r>
      <w:r w:rsidRPr="006F06C2">
        <w:tab/>
        <w:t xml:space="preserve">if there is no current value for </w:t>
      </w:r>
      <w:r w:rsidRPr="006F06C2">
        <w:rPr>
          <w:i/>
        </w:rPr>
        <w:t>messageIdentifier</w:t>
      </w:r>
      <w:r w:rsidRPr="006F06C2">
        <w:t xml:space="preserve"> and </w:t>
      </w:r>
      <w:r w:rsidRPr="006F06C2">
        <w:rPr>
          <w:i/>
          <w:iCs/>
        </w:rPr>
        <w:t>serialNumber</w:t>
      </w:r>
      <w:r w:rsidRPr="006F06C2">
        <w:t xml:space="preserve"> for </w:t>
      </w:r>
      <w:r w:rsidRPr="006F06C2">
        <w:rPr>
          <w:i/>
        </w:rPr>
        <w:t>SIB7</w:t>
      </w:r>
      <w:r w:rsidRPr="006F06C2">
        <w:t>; or</w:t>
      </w:r>
    </w:p>
    <w:p w14:paraId="64272C08" w14:textId="77777777" w:rsidR="00BB6479" w:rsidRPr="006F06C2" w:rsidRDefault="00BB6479" w:rsidP="00BB6479">
      <w:pPr>
        <w:pStyle w:val="B1"/>
      </w:pPr>
      <w:r w:rsidRPr="006F06C2">
        <w:t>1&gt;</w:t>
      </w:r>
      <w:r w:rsidRPr="006F06C2">
        <w:tab/>
        <w:t xml:space="preserve">if either the received value of </w:t>
      </w:r>
      <w:r w:rsidRPr="006F06C2">
        <w:rPr>
          <w:i/>
        </w:rPr>
        <w:t>messageIdentifier</w:t>
      </w:r>
      <w:r w:rsidRPr="006F06C2">
        <w:t xml:space="preserve"> or of s</w:t>
      </w:r>
      <w:r w:rsidRPr="006F06C2">
        <w:rPr>
          <w:i/>
        </w:rPr>
        <w:t>erialNumber</w:t>
      </w:r>
      <w:r w:rsidRPr="006F06C2">
        <w:t xml:space="preserve"> or of both are different from the current values of </w:t>
      </w:r>
      <w:r w:rsidRPr="006F06C2">
        <w:rPr>
          <w:i/>
        </w:rPr>
        <w:t>messageIdentifier</w:t>
      </w:r>
      <w:r w:rsidRPr="006F06C2">
        <w:t xml:space="preserve"> and </w:t>
      </w:r>
      <w:r w:rsidRPr="006F06C2">
        <w:rPr>
          <w:i/>
          <w:iCs/>
        </w:rPr>
        <w:t>serialNumber</w:t>
      </w:r>
      <w:r w:rsidRPr="006F06C2">
        <w:t xml:space="preserve"> for </w:t>
      </w:r>
      <w:r w:rsidRPr="006F06C2">
        <w:rPr>
          <w:i/>
        </w:rPr>
        <w:t>SIB7</w:t>
      </w:r>
      <w:r w:rsidRPr="006F06C2">
        <w:t>:</w:t>
      </w:r>
    </w:p>
    <w:p w14:paraId="4DD119D4" w14:textId="77777777" w:rsidR="00BB6479" w:rsidRPr="006F06C2" w:rsidRDefault="00BB6479" w:rsidP="00BB6479">
      <w:pPr>
        <w:pStyle w:val="B2"/>
      </w:pPr>
      <w:r w:rsidRPr="006F06C2">
        <w:t>2&gt;</w:t>
      </w:r>
      <w:r w:rsidRPr="006F06C2">
        <w:tab/>
        <w:t xml:space="preserve">use the received values of </w:t>
      </w:r>
      <w:r w:rsidRPr="006F06C2">
        <w:rPr>
          <w:i/>
        </w:rPr>
        <w:t>messageIdentifier</w:t>
      </w:r>
      <w:r w:rsidRPr="006F06C2">
        <w:t xml:space="preserve"> and </w:t>
      </w:r>
      <w:r w:rsidRPr="006F06C2">
        <w:rPr>
          <w:i/>
          <w:iCs/>
        </w:rPr>
        <w:t>serialNumber</w:t>
      </w:r>
      <w:r w:rsidRPr="006F06C2">
        <w:t xml:space="preserve"> for </w:t>
      </w:r>
      <w:r w:rsidRPr="006F06C2">
        <w:rPr>
          <w:i/>
        </w:rPr>
        <w:t>SIB7</w:t>
      </w:r>
      <w:r w:rsidRPr="006F06C2">
        <w:t xml:space="preserve"> as the current values of </w:t>
      </w:r>
      <w:r w:rsidRPr="006F06C2">
        <w:rPr>
          <w:i/>
        </w:rPr>
        <w:t>messageIdentifier</w:t>
      </w:r>
      <w:r w:rsidRPr="006F06C2">
        <w:t xml:space="preserve"> and </w:t>
      </w:r>
      <w:r w:rsidRPr="006F06C2">
        <w:rPr>
          <w:i/>
          <w:iCs/>
        </w:rPr>
        <w:t>serialNumber</w:t>
      </w:r>
      <w:r w:rsidRPr="006F06C2">
        <w:t xml:space="preserve"> for </w:t>
      </w:r>
      <w:r w:rsidRPr="006F06C2">
        <w:rPr>
          <w:i/>
        </w:rPr>
        <w:t>SIB7</w:t>
      </w:r>
      <w:r w:rsidRPr="006F06C2">
        <w:t>;</w:t>
      </w:r>
    </w:p>
    <w:p w14:paraId="69D8BB92" w14:textId="77777777" w:rsidR="00BB6479" w:rsidRPr="006F06C2" w:rsidRDefault="00BB6479" w:rsidP="00BB6479">
      <w:pPr>
        <w:pStyle w:val="B2"/>
      </w:pPr>
      <w:r w:rsidRPr="006F06C2">
        <w:t>2&gt;</w:t>
      </w:r>
      <w:r w:rsidRPr="006F06C2">
        <w:tab/>
        <w:t xml:space="preserve">discard any previously buffered </w:t>
      </w:r>
      <w:r w:rsidRPr="006F06C2">
        <w:rPr>
          <w:i/>
        </w:rPr>
        <w:t>warningMessageSegment</w:t>
      </w:r>
      <w:r w:rsidRPr="006F06C2">
        <w:t>;</w:t>
      </w:r>
    </w:p>
    <w:p w14:paraId="3AA0BCE9" w14:textId="77777777" w:rsidR="00BB6479" w:rsidRPr="006F06C2" w:rsidRDefault="00BB6479" w:rsidP="00BB6479">
      <w:pPr>
        <w:pStyle w:val="B2"/>
      </w:pPr>
      <w:r w:rsidRPr="006F06C2">
        <w:t>2&gt;</w:t>
      </w:r>
      <w:r w:rsidRPr="006F06C2">
        <w:tab/>
        <w:t>if all segments of a warning message have been received:</w:t>
      </w:r>
    </w:p>
    <w:p w14:paraId="437C0D90" w14:textId="77777777" w:rsidR="00BB6479" w:rsidRPr="006F06C2" w:rsidRDefault="00BB6479" w:rsidP="00BB6479">
      <w:pPr>
        <w:pStyle w:val="B3"/>
      </w:pPr>
      <w:r w:rsidRPr="006F06C2">
        <w:t>3&gt;</w:t>
      </w:r>
      <w:r w:rsidRPr="006F06C2">
        <w:tab/>
        <w:t xml:space="preserve">assemble the </w:t>
      </w:r>
      <w:r w:rsidRPr="006F06C2">
        <w:rPr>
          <w:lang w:eastAsia="zh-CN"/>
        </w:rPr>
        <w:t xml:space="preserve">warning message </w:t>
      </w:r>
      <w:r w:rsidRPr="006F06C2">
        <w:t xml:space="preserve">from the received </w:t>
      </w:r>
      <w:r w:rsidRPr="006F06C2">
        <w:rPr>
          <w:i/>
        </w:rPr>
        <w:t>warningMessageSegment</w:t>
      </w:r>
      <w:r w:rsidRPr="006F06C2">
        <w:t>;</w:t>
      </w:r>
    </w:p>
    <w:p w14:paraId="09211BC4" w14:textId="77777777" w:rsidR="00BB6479" w:rsidRPr="006F06C2" w:rsidRDefault="00BB6479" w:rsidP="00BB6479">
      <w:pPr>
        <w:pStyle w:val="B3"/>
      </w:pPr>
      <w:r w:rsidRPr="006F06C2">
        <w:t>3&gt;</w:t>
      </w:r>
      <w:r w:rsidRPr="006F06C2">
        <w:tab/>
        <w:t xml:space="preserve">forward the received </w:t>
      </w:r>
      <w:r w:rsidRPr="006F06C2">
        <w:rPr>
          <w:lang w:eastAsia="zh-CN"/>
        </w:rPr>
        <w:t>warning message</w:t>
      </w:r>
      <w:r w:rsidRPr="006F06C2">
        <w:t xml:space="preserve">, </w:t>
      </w:r>
      <w:r w:rsidRPr="006F06C2">
        <w:rPr>
          <w:i/>
        </w:rPr>
        <w:t>messageIdentifier</w:t>
      </w:r>
      <w:r w:rsidRPr="006F06C2">
        <w:t xml:space="preserve">, </w:t>
      </w:r>
      <w:r w:rsidRPr="006F06C2">
        <w:rPr>
          <w:i/>
        </w:rPr>
        <w:t>serialNumber</w:t>
      </w:r>
      <w:r w:rsidRPr="006F06C2">
        <w:t xml:space="preserve"> and </w:t>
      </w:r>
      <w:r w:rsidRPr="006F06C2">
        <w:rPr>
          <w:i/>
        </w:rPr>
        <w:t>dataCodingScheme</w:t>
      </w:r>
      <w:r w:rsidRPr="006F06C2">
        <w:t xml:space="preserve"> to upper layers;</w:t>
      </w:r>
    </w:p>
    <w:p w14:paraId="5632E87F" w14:textId="77777777" w:rsidR="00BB6479" w:rsidRPr="006F06C2" w:rsidRDefault="00BB6479" w:rsidP="00BB6479">
      <w:pPr>
        <w:pStyle w:val="B3"/>
      </w:pPr>
      <w:r w:rsidRPr="006F06C2">
        <w:t>3&gt;</w:t>
      </w:r>
      <w:r w:rsidRPr="006F06C2">
        <w:tab/>
        <w:t xml:space="preserve">stop reception of </w:t>
      </w:r>
      <w:r w:rsidRPr="006F06C2">
        <w:rPr>
          <w:i/>
        </w:rPr>
        <w:t>SIB7</w:t>
      </w:r>
      <w:r w:rsidRPr="006F06C2">
        <w:t>;</w:t>
      </w:r>
    </w:p>
    <w:p w14:paraId="7A0E361C" w14:textId="77777777" w:rsidR="00BB6479" w:rsidRPr="006F06C2" w:rsidRDefault="00BB6479" w:rsidP="00BB6479">
      <w:pPr>
        <w:pStyle w:val="B3"/>
      </w:pPr>
      <w:r w:rsidRPr="006F06C2">
        <w:t>3&gt;</w:t>
      </w:r>
      <w:r w:rsidRPr="006F06C2">
        <w:tab/>
        <w:t xml:space="preserve">discard the current values of </w:t>
      </w:r>
      <w:r w:rsidRPr="006F06C2">
        <w:rPr>
          <w:i/>
        </w:rPr>
        <w:t>messageIdentifier</w:t>
      </w:r>
      <w:r w:rsidRPr="006F06C2">
        <w:t xml:space="preserve"> and </w:t>
      </w:r>
      <w:r w:rsidRPr="006F06C2">
        <w:rPr>
          <w:i/>
        </w:rPr>
        <w:t>serialNumber</w:t>
      </w:r>
      <w:r w:rsidRPr="006F06C2">
        <w:t xml:space="preserve"> for </w:t>
      </w:r>
      <w:r w:rsidRPr="006F06C2">
        <w:rPr>
          <w:i/>
        </w:rPr>
        <w:t>SIB7</w:t>
      </w:r>
      <w:r w:rsidRPr="006F06C2">
        <w:t>;</w:t>
      </w:r>
    </w:p>
    <w:p w14:paraId="0E3ED88B" w14:textId="77777777" w:rsidR="00BB6479" w:rsidRPr="006F06C2" w:rsidRDefault="00BB6479" w:rsidP="00BB6479">
      <w:pPr>
        <w:pStyle w:val="B2"/>
      </w:pPr>
      <w:r w:rsidRPr="006F06C2">
        <w:t>2&gt;</w:t>
      </w:r>
      <w:r w:rsidRPr="006F06C2">
        <w:tab/>
        <w:t>else:</w:t>
      </w:r>
    </w:p>
    <w:p w14:paraId="1C061674" w14:textId="77777777" w:rsidR="00BB6479" w:rsidRPr="006F06C2" w:rsidRDefault="00BB6479" w:rsidP="00BB6479">
      <w:pPr>
        <w:pStyle w:val="B3"/>
      </w:pPr>
      <w:r w:rsidRPr="006F06C2">
        <w:t>3&gt;</w:t>
      </w:r>
      <w:r w:rsidRPr="006F06C2">
        <w:tab/>
        <w:t xml:space="preserve">store the received </w:t>
      </w:r>
      <w:r w:rsidRPr="006F06C2">
        <w:rPr>
          <w:i/>
        </w:rPr>
        <w:t>warningMessageSegment</w:t>
      </w:r>
      <w:r w:rsidRPr="006F06C2">
        <w:t>;</w:t>
      </w:r>
    </w:p>
    <w:p w14:paraId="30981E55" w14:textId="77777777" w:rsidR="00BB6479" w:rsidRPr="006F06C2" w:rsidRDefault="00BB6479" w:rsidP="00BB6479">
      <w:pPr>
        <w:pStyle w:val="B3"/>
      </w:pPr>
      <w:r w:rsidRPr="006F06C2">
        <w:t>3&gt;</w:t>
      </w:r>
      <w:r w:rsidRPr="006F06C2">
        <w:tab/>
        <w:t xml:space="preserve">continue reception of </w:t>
      </w:r>
      <w:r w:rsidRPr="006F06C2">
        <w:rPr>
          <w:i/>
        </w:rPr>
        <w:t>SIB7</w:t>
      </w:r>
      <w:r w:rsidRPr="006F06C2">
        <w:t>;</w:t>
      </w:r>
    </w:p>
    <w:p w14:paraId="56D07393" w14:textId="77777777" w:rsidR="00BB6479" w:rsidRPr="006F06C2" w:rsidRDefault="00BB6479" w:rsidP="00BB6479">
      <w:pPr>
        <w:pStyle w:val="B1"/>
      </w:pPr>
      <w:r w:rsidRPr="006F06C2">
        <w:t>1&gt;</w:t>
      </w:r>
      <w:r w:rsidRPr="006F06C2">
        <w:tab/>
        <w:t>else if all segments of a warning message have been received:</w:t>
      </w:r>
    </w:p>
    <w:p w14:paraId="15EEC04C" w14:textId="77777777" w:rsidR="00BB6479" w:rsidRPr="006F06C2" w:rsidRDefault="00BB6479" w:rsidP="00BB6479">
      <w:pPr>
        <w:pStyle w:val="B2"/>
      </w:pPr>
      <w:r w:rsidRPr="006F06C2">
        <w:t>2&gt;</w:t>
      </w:r>
      <w:r w:rsidRPr="006F06C2">
        <w:tab/>
        <w:t xml:space="preserve">assemble the </w:t>
      </w:r>
      <w:r w:rsidRPr="006F06C2">
        <w:rPr>
          <w:lang w:eastAsia="zh-CN"/>
        </w:rPr>
        <w:t>warning message</w:t>
      </w:r>
      <w:r w:rsidRPr="006F06C2">
        <w:t xml:space="preserve"> from the received </w:t>
      </w:r>
      <w:r w:rsidRPr="006F06C2">
        <w:rPr>
          <w:i/>
        </w:rPr>
        <w:t>warningMessageSegment</w:t>
      </w:r>
      <w:r w:rsidRPr="006F06C2">
        <w:t>;</w:t>
      </w:r>
    </w:p>
    <w:p w14:paraId="0353DAB0" w14:textId="77777777" w:rsidR="00BB6479" w:rsidRPr="006F06C2" w:rsidRDefault="00BB6479" w:rsidP="00BB6479">
      <w:pPr>
        <w:pStyle w:val="B2"/>
      </w:pPr>
      <w:r w:rsidRPr="006F06C2">
        <w:t>2&gt;</w:t>
      </w:r>
      <w:r w:rsidRPr="006F06C2">
        <w:tab/>
        <w:t xml:space="preserve">forward the received complete </w:t>
      </w:r>
      <w:r w:rsidRPr="006F06C2">
        <w:rPr>
          <w:lang w:eastAsia="zh-CN"/>
        </w:rPr>
        <w:t>warning message</w:t>
      </w:r>
      <w:r w:rsidRPr="006F06C2">
        <w:t xml:space="preserve">, </w:t>
      </w:r>
      <w:r w:rsidRPr="006F06C2">
        <w:rPr>
          <w:i/>
        </w:rPr>
        <w:t>messageIdentifier</w:t>
      </w:r>
      <w:r w:rsidRPr="006F06C2">
        <w:t xml:space="preserve">, </w:t>
      </w:r>
      <w:r w:rsidRPr="006F06C2">
        <w:rPr>
          <w:i/>
        </w:rPr>
        <w:t>serialNumber</w:t>
      </w:r>
      <w:r w:rsidRPr="006F06C2">
        <w:t xml:space="preserve"> and </w:t>
      </w:r>
      <w:r w:rsidRPr="006F06C2">
        <w:rPr>
          <w:i/>
        </w:rPr>
        <w:t>dataCodingScheme</w:t>
      </w:r>
      <w:r w:rsidRPr="006F06C2">
        <w:t xml:space="preserve"> to upper layers;</w:t>
      </w:r>
    </w:p>
    <w:p w14:paraId="42F93275" w14:textId="77777777" w:rsidR="00BB6479" w:rsidRPr="006F06C2" w:rsidRDefault="00BB6479" w:rsidP="00BB6479">
      <w:pPr>
        <w:pStyle w:val="B2"/>
      </w:pPr>
      <w:r w:rsidRPr="006F06C2">
        <w:t>2&gt;</w:t>
      </w:r>
      <w:r w:rsidRPr="006F06C2">
        <w:tab/>
        <w:t xml:space="preserve">stop reception of </w:t>
      </w:r>
      <w:r w:rsidRPr="006F06C2">
        <w:rPr>
          <w:i/>
        </w:rPr>
        <w:t>SIB7</w:t>
      </w:r>
      <w:r w:rsidRPr="006F06C2">
        <w:t>;</w:t>
      </w:r>
    </w:p>
    <w:p w14:paraId="6D1185E6" w14:textId="77777777" w:rsidR="00BB6479" w:rsidRPr="006F06C2" w:rsidRDefault="00BB6479" w:rsidP="00BB6479">
      <w:pPr>
        <w:pStyle w:val="B2"/>
      </w:pPr>
      <w:r w:rsidRPr="006F06C2">
        <w:t>2&gt;</w:t>
      </w:r>
      <w:r w:rsidRPr="006F06C2">
        <w:tab/>
        <w:t xml:space="preserve">discard the current values of </w:t>
      </w:r>
      <w:r w:rsidRPr="006F06C2">
        <w:rPr>
          <w:i/>
        </w:rPr>
        <w:t>messageIdentifier</w:t>
      </w:r>
      <w:r w:rsidRPr="006F06C2">
        <w:t xml:space="preserve"> and </w:t>
      </w:r>
      <w:r w:rsidRPr="006F06C2">
        <w:rPr>
          <w:i/>
        </w:rPr>
        <w:t>serialNumber</w:t>
      </w:r>
      <w:r w:rsidRPr="006F06C2">
        <w:t xml:space="preserve"> for </w:t>
      </w:r>
      <w:r w:rsidRPr="006F06C2">
        <w:rPr>
          <w:i/>
        </w:rPr>
        <w:t>SIB7</w:t>
      </w:r>
      <w:r w:rsidRPr="006F06C2">
        <w:t>;</w:t>
      </w:r>
    </w:p>
    <w:p w14:paraId="544ABFC4" w14:textId="77777777" w:rsidR="00BB6479" w:rsidRPr="006F06C2" w:rsidRDefault="00BB6479" w:rsidP="00BB6479">
      <w:pPr>
        <w:pStyle w:val="B1"/>
      </w:pPr>
      <w:r w:rsidRPr="006F06C2">
        <w:t>1&gt;</w:t>
      </w:r>
      <w:r w:rsidRPr="006F06C2">
        <w:tab/>
        <w:t>else:</w:t>
      </w:r>
    </w:p>
    <w:p w14:paraId="52AB9BBE" w14:textId="77777777" w:rsidR="00BB6479" w:rsidRPr="006F06C2" w:rsidRDefault="00BB6479" w:rsidP="00BB6479">
      <w:pPr>
        <w:pStyle w:val="B2"/>
      </w:pPr>
      <w:r w:rsidRPr="006F06C2">
        <w:t>2&gt;</w:t>
      </w:r>
      <w:r w:rsidRPr="006F06C2">
        <w:tab/>
        <w:t xml:space="preserve">store the received </w:t>
      </w:r>
      <w:r w:rsidRPr="006F06C2">
        <w:rPr>
          <w:i/>
        </w:rPr>
        <w:t>warningMessageSegment</w:t>
      </w:r>
      <w:r w:rsidRPr="006F06C2">
        <w:t>;</w:t>
      </w:r>
    </w:p>
    <w:p w14:paraId="1C82A430" w14:textId="77777777" w:rsidR="00BB6479" w:rsidRPr="006F06C2" w:rsidRDefault="00BB6479" w:rsidP="00BB6479">
      <w:pPr>
        <w:pStyle w:val="B2"/>
      </w:pPr>
      <w:r w:rsidRPr="006F06C2">
        <w:t>2&gt;</w:t>
      </w:r>
      <w:r w:rsidRPr="006F06C2">
        <w:tab/>
        <w:t xml:space="preserve">continue reception of </w:t>
      </w:r>
      <w:r w:rsidRPr="006F06C2">
        <w:rPr>
          <w:i/>
        </w:rPr>
        <w:t>SIB7</w:t>
      </w:r>
      <w:r w:rsidRPr="006F06C2">
        <w:t>;</w:t>
      </w:r>
    </w:p>
    <w:p w14:paraId="5AE188F2" w14:textId="77777777" w:rsidR="00BB6479" w:rsidRPr="006F06C2" w:rsidRDefault="00BB6479" w:rsidP="00BB6479">
      <w:r w:rsidRPr="006F06C2">
        <w:t xml:space="preserve">The UE should discard any stored </w:t>
      </w:r>
      <w:r w:rsidRPr="006F06C2">
        <w:rPr>
          <w:i/>
        </w:rPr>
        <w:t>warningMessageSegment</w:t>
      </w:r>
      <w:r w:rsidRPr="006F06C2">
        <w:t xml:space="preserve"> and the current value of </w:t>
      </w:r>
      <w:r w:rsidRPr="006F06C2">
        <w:rPr>
          <w:i/>
        </w:rPr>
        <w:t xml:space="preserve">messageIdentifier </w:t>
      </w:r>
      <w:r w:rsidRPr="006F06C2">
        <w:t>and</w:t>
      </w:r>
      <w:r w:rsidRPr="006F06C2">
        <w:rPr>
          <w:i/>
        </w:rPr>
        <w:t xml:space="preserve"> serialNumber </w:t>
      </w:r>
      <w:r w:rsidRPr="006F06C2">
        <w:t xml:space="preserve">for </w:t>
      </w:r>
      <w:r w:rsidRPr="006F06C2">
        <w:rPr>
          <w:i/>
        </w:rPr>
        <w:t>SIB7</w:t>
      </w:r>
      <w:r w:rsidRPr="006F06C2">
        <w:t xml:space="preserve"> if the complete </w:t>
      </w:r>
      <w:r w:rsidRPr="006F06C2">
        <w:rPr>
          <w:lang w:eastAsia="zh-CN"/>
        </w:rPr>
        <w:t>warning message</w:t>
      </w:r>
      <w:r w:rsidRPr="006F06C2">
        <w:t xml:space="preserve"> has not been assembled within a period of 3 hours.</w:t>
      </w:r>
    </w:p>
    <w:p w14:paraId="194F9F02" w14:textId="77777777" w:rsidR="00BB6479" w:rsidRPr="006F06C2" w:rsidRDefault="00BB6479" w:rsidP="00BB6479">
      <w:pPr>
        <w:rPr>
          <w:lang w:eastAsia="sv-SE"/>
        </w:rPr>
      </w:pPr>
      <w:r w:rsidRPr="006F06C2">
        <w:rPr>
          <w:lang w:eastAsia="sv-SE"/>
        </w:rPr>
        <w:t xml:space="preserve"> [TS 38.331, clause 5.2.2.4.9]</w:t>
      </w:r>
    </w:p>
    <w:p w14:paraId="1E93C334" w14:textId="77777777" w:rsidR="00BB6479" w:rsidRPr="006F06C2" w:rsidRDefault="00BB6479" w:rsidP="00BB6479">
      <w:r w:rsidRPr="006F06C2">
        <w:t xml:space="preserve">Upon receiving the </w:t>
      </w:r>
      <w:r w:rsidRPr="006F06C2">
        <w:rPr>
          <w:i/>
        </w:rPr>
        <w:t>SIB8</w:t>
      </w:r>
      <w:r w:rsidRPr="006F06C2">
        <w:t xml:space="preserve"> the UE shall:</w:t>
      </w:r>
    </w:p>
    <w:p w14:paraId="25B47390" w14:textId="77777777" w:rsidR="00BB6479" w:rsidRPr="006F06C2" w:rsidRDefault="00BB6479" w:rsidP="00BB6479">
      <w:pPr>
        <w:pStyle w:val="B1"/>
      </w:pPr>
      <w:r w:rsidRPr="006F06C2">
        <w:t>1&gt;</w:t>
      </w:r>
      <w:r w:rsidRPr="006F06C2">
        <w:tab/>
        <w:t xml:space="preserve">if the </w:t>
      </w:r>
      <w:r w:rsidRPr="006F06C2">
        <w:rPr>
          <w:i/>
        </w:rPr>
        <w:t>SIB8</w:t>
      </w:r>
      <w:r w:rsidRPr="006F06C2">
        <w:t xml:space="preserve"> contains a complete </w:t>
      </w:r>
      <w:r w:rsidRPr="006F06C2">
        <w:rPr>
          <w:lang w:eastAsia="zh-CN"/>
        </w:rPr>
        <w:t xml:space="preserve">warning message and the </w:t>
      </w:r>
      <w:r w:rsidRPr="006F06C2">
        <w:t xml:space="preserve">complete </w:t>
      </w:r>
      <w:r w:rsidRPr="006F06C2">
        <w:rPr>
          <w:lang w:eastAsia="zh-CN"/>
        </w:rPr>
        <w:t>geographical area</w:t>
      </w:r>
      <w:r w:rsidRPr="006F06C2">
        <w:t xml:space="preserve"> coordinates (if any):</w:t>
      </w:r>
    </w:p>
    <w:p w14:paraId="16C234B4" w14:textId="77777777" w:rsidR="00BB6479" w:rsidRPr="006F06C2" w:rsidRDefault="00BB6479" w:rsidP="00BB6479">
      <w:pPr>
        <w:pStyle w:val="B2"/>
      </w:pPr>
      <w:r w:rsidRPr="006F06C2">
        <w:t>2&gt;</w:t>
      </w:r>
      <w:r w:rsidRPr="006F06C2">
        <w:tab/>
        <w:t xml:space="preserve">forward the received </w:t>
      </w:r>
      <w:r w:rsidRPr="006F06C2">
        <w:rPr>
          <w:lang w:eastAsia="zh-CN"/>
        </w:rPr>
        <w:t>warning message</w:t>
      </w:r>
      <w:r w:rsidRPr="006F06C2">
        <w:t xml:space="preserve">, </w:t>
      </w:r>
      <w:r w:rsidRPr="006F06C2">
        <w:rPr>
          <w:i/>
        </w:rPr>
        <w:t>messageIdentifier</w:t>
      </w:r>
      <w:r w:rsidRPr="006F06C2">
        <w:t xml:space="preserve">, </w:t>
      </w:r>
      <w:r w:rsidRPr="006F06C2">
        <w:rPr>
          <w:i/>
        </w:rPr>
        <w:t>serialNumber</w:t>
      </w:r>
      <w:r w:rsidRPr="006F06C2">
        <w:t xml:space="preserve">, </w:t>
      </w:r>
      <w:r w:rsidRPr="006F06C2">
        <w:rPr>
          <w:i/>
        </w:rPr>
        <w:t>dataCodingScheme</w:t>
      </w:r>
      <w:r w:rsidRPr="006F06C2">
        <w:t xml:space="preserve"> and </w:t>
      </w:r>
      <w:r w:rsidRPr="006F06C2">
        <w:rPr>
          <w:lang w:eastAsia="zh-CN"/>
        </w:rPr>
        <w:t>the geographical area</w:t>
      </w:r>
      <w:r w:rsidRPr="006F06C2">
        <w:t xml:space="preserve"> coordinates (if any) to upper layers;</w:t>
      </w:r>
    </w:p>
    <w:p w14:paraId="336CAB9E" w14:textId="77777777" w:rsidR="00BB6479" w:rsidRPr="006F06C2" w:rsidRDefault="00BB6479" w:rsidP="00BB6479">
      <w:pPr>
        <w:pStyle w:val="B2"/>
      </w:pPr>
      <w:r w:rsidRPr="006F06C2">
        <w:t>2&gt;</w:t>
      </w:r>
      <w:r w:rsidRPr="006F06C2">
        <w:tab/>
        <w:t xml:space="preserve">continue reception of </w:t>
      </w:r>
      <w:r w:rsidRPr="006F06C2">
        <w:rPr>
          <w:i/>
        </w:rPr>
        <w:t>SIB8</w:t>
      </w:r>
      <w:r w:rsidRPr="006F06C2">
        <w:t>;</w:t>
      </w:r>
    </w:p>
    <w:p w14:paraId="6B009826" w14:textId="77777777" w:rsidR="00BB6479" w:rsidRPr="006F06C2" w:rsidRDefault="00BB6479" w:rsidP="00BB6479">
      <w:pPr>
        <w:pStyle w:val="B1"/>
      </w:pPr>
      <w:r w:rsidRPr="006F06C2">
        <w:t>1&gt;</w:t>
      </w:r>
      <w:r w:rsidRPr="006F06C2">
        <w:tab/>
        <w:t>else:</w:t>
      </w:r>
    </w:p>
    <w:p w14:paraId="10D9DC26" w14:textId="77777777" w:rsidR="00BB6479" w:rsidRPr="006F06C2" w:rsidRDefault="00BB6479" w:rsidP="00BB6479">
      <w:pPr>
        <w:pStyle w:val="B2"/>
      </w:pPr>
      <w:r w:rsidRPr="006F06C2">
        <w:t>2&gt;</w:t>
      </w:r>
      <w:r w:rsidRPr="006F06C2">
        <w:tab/>
        <w:t xml:space="preserve">if the received values of </w:t>
      </w:r>
      <w:r w:rsidRPr="006F06C2">
        <w:rPr>
          <w:i/>
        </w:rPr>
        <w:t>messageIdentifier</w:t>
      </w:r>
      <w:r w:rsidRPr="006F06C2">
        <w:t xml:space="preserve"> and </w:t>
      </w:r>
      <w:r w:rsidRPr="006F06C2">
        <w:rPr>
          <w:i/>
        </w:rPr>
        <w:t>serialNumber</w:t>
      </w:r>
      <w:r w:rsidRPr="006F06C2">
        <w:t xml:space="preserve"> are the same (each value is the same) as a pair for which a warning message and the geographical area coordinates (if any) are currently being assembled:</w:t>
      </w:r>
    </w:p>
    <w:p w14:paraId="10DF587A" w14:textId="77777777" w:rsidR="00BB6479" w:rsidRPr="006F06C2" w:rsidRDefault="00BB6479" w:rsidP="00BB6479">
      <w:pPr>
        <w:pStyle w:val="B3"/>
      </w:pPr>
      <w:r w:rsidRPr="006F06C2">
        <w:t>3&gt;</w:t>
      </w:r>
      <w:r w:rsidRPr="006F06C2">
        <w:tab/>
        <w:t xml:space="preserve">store the received </w:t>
      </w:r>
      <w:r w:rsidRPr="006F06C2">
        <w:rPr>
          <w:i/>
        </w:rPr>
        <w:t>warningMessageSegment</w:t>
      </w:r>
      <w:r w:rsidRPr="006F06C2">
        <w:t>;</w:t>
      </w:r>
    </w:p>
    <w:p w14:paraId="6351FC69" w14:textId="77777777" w:rsidR="00BB6479" w:rsidRPr="006F06C2" w:rsidRDefault="00BB6479" w:rsidP="00BB6479">
      <w:pPr>
        <w:pStyle w:val="B3"/>
      </w:pPr>
      <w:r w:rsidRPr="006F06C2">
        <w:t>3&gt;</w:t>
      </w:r>
      <w:r w:rsidRPr="006F06C2">
        <w:tab/>
        <w:t xml:space="preserve">store the received </w:t>
      </w:r>
      <w:r w:rsidRPr="006F06C2">
        <w:rPr>
          <w:i/>
        </w:rPr>
        <w:t>warningAreaCoordinatesSegment</w:t>
      </w:r>
      <w:r w:rsidRPr="006F06C2">
        <w:t xml:space="preserve"> (if any);</w:t>
      </w:r>
    </w:p>
    <w:p w14:paraId="5B4D3BE8" w14:textId="77777777" w:rsidR="00BB6479" w:rsidRPr="006F06C2" w:rsidRDefault="00BB6479" w:rsidP="00BB6479">
      <w:pPr>
        <w:pStyle w:val="B3"/>
      </w:pPr>
      <w:r w:rsidRPr="006F06C2">
        <w:t>3&gt;</w:t>
      </w:r>
      <w:r w:rsidRPr="006F06C2">
        <w:tab/>
        <w:t>if all segments of a warning message and geographical area coordinates (if any) have been received:</w:t>
      </w:r>
    </w:p>
    <w:p w14:paraId="3D002579" w14:textId="77777777" w:rsidR="00BB6479" w:rsidRPr="006F06C2" w:rsidRDefault="00BB6479" w:rsidP="00BB6479">
      <w:pPr>
        <w:pStyle w:val="B4"/>
      </w:pPr>
      <w:r w:rsidRPr="006F06C2">
        <w:t>4&gt;</w:t>
      </w:r>
      <w:r w:rsidRPr="006F06C2">
        <w:tab/>
        <w:t xml:space="preserve">assemble the </w:t>
      </w:r>
      <w:r w:rsidRPr="006F06C2">
        <w:rPr>
          <w:lang w:eastAsia="zh-CN"/>
        </w:rPr>
        <w:t>warning message</w:t>
      </w:r>
      <w:r w:rsidRPr="006F06C2">
        <w:t xml:space="preserve"> from the received </w:t>
      </w:r>
      <w:r w:rsidRPr="006F06C2">
        <w:rPr>
          <w:i/>
        </w:rPr>
        <w:t>warningMessageSegment</w:t>
      </w:r>
      <w:r w:rsidRPr="006F06C2">
        <w:t>;</w:t>
      </w:r>
    </w:p>
    <w:p w14:paraId="49AA65E7" w14:textId="77777777" w:rsidR="00BB6479" w:rsidRPr="006F06C2" w:rsidRDefault="00BB6479" w:rsidP="00BB6479">
      <w:pPr>
        <w:pStyle w:val="B4"/>
      </w:pPr>
      <w:r w:rsidRPr="006F06C2">
        <w:t>4&gt;</w:t>
      </w:r>
      <w:r w:rsidRPr="006F06C2">
        <w:tab/>
        <w:t xml:space="preserve">assemble the geographical area coordinates from the received </w:t>
      </w:r>
      <w:r w:rsidRPr="006F06C2">
        <w:rPr>
          <w:i/>
        </w:rPr>
        <w:t>warningAreaCoordinatesSegment</w:t>
      </w:r>
      <w:r w:rsidRPr="006F06C2">
        <w:t xml:space="preserve"> (if any);</w:t>
      </w:r>
    </w:p>
    <w:p w14:paraId="29142BAE" w14:textId="77777777" w:rsidR="00BB6479" w:rsidRPr="006F06C2" w:rsidRDefault="00BB6479" w:rsidP="00BB6479">
      <w:pPr>
        <w:pStyle w:val="B4"/>
      </w:pPr>
      <w:r w:rsidRPr="006F06C2">
        <w:t>4&gt;</w:t>
      </w:r>
      <w:r w:rsidRPr="006F06C2">
        <w:tab/>
        <w:t xml:space="preserve">forward the received </w:t>
      </w:r>
      <w:r w:rsidRPr="006F06C2">
        <w:rPr>
          <w:lang w:eastAsia="zh-CN"/>
        </w:rPr>
        <w:t>warning message</w:t>
      </w:r>
      <w:r w:rsidRPr="006F06C2">
        <w:t xml:space="preserve">, </w:t>
      </w:r>
      <w:r w:rsidRPr="006F06C2">
        <w:rPr>
          <w:i/>
        </w:rPr>
        <w:t>messageIdentifier</w:t>
      </w:r>
      <w:r w:rsidRPr="006F06C2">
        <w:t xml:space="preserve">, </w:t>
      </w:r>
      <w:r w:rsidRPr="006F06C2">
        <w:rPr>
          <w:i/>
        </w:rPr>
        <w:t>serialNumber</w:t>
      </w:r>
      <w:r w:rsidRPr="006F06C2">
        <w:t xml:space="preserve">, </w:t>
      </w:r>
      <w:r w:rsidRPr="006F06C2">
        <w:rPr>
          <w:i/>
        </w:rPr>
        <w:t>dataCodingScheme</w:t>
      </w:r>
      <w:r w:rsidRPr="006F06C2">
        <w:t xml:space="preserve"> and geographical area coordinates (if any) to upper layers;</w:t>
      </w:r>
    </w:p>
    <w:p w14:paraId="05DC871C" w14:textId="77777777" w:rsidR="00BB6479" w:rsidRPr="006F06C2" w:rsidRDefault="00BB6479" w:rsidP="00BB6479">
      <w:pPr>
        <w:pStyle w:val="B4"/>
      </w:pPr>
      <w:r w:rsidRPr="006F06C2">
        <w:t>4&gt;</w:t>
      </w:r>
      <w:r w:rsidRPr="006F06C2">
        <w:tab/>
        <w:t xml:space="preserve">stop assembling a </w:t>
      </w:r>
      <w:r w:rsidRPr="006F06C2">
        <w:rPr>
          <w:lang w:eastAsia="zh-CN"/>
        </w:rPr>
        <w:t>warning message</w:t>
      </w:r>
      <w:r w:rsidRPr="006F06C2">
        <w:t xml:space="preserve"> and geographical area coordinates (if any) for this </w:t>
      </w:r>
      <w:r w:rsidRPr="006F06C2">
        <w:rPr>
          <w:i/>
        </w:rPr>
        <w:t>messageIdentifier</w:t>
      </w:r>
      <w:r w:rsidRPr="006F06C2">
        <w:t xml:space="preserve"> and </w:t>
      </w:r>
      <w:r w:rsidRPr="006F06C2">
        <w:rPr>
          <w:i/>
        </w:rPr>
        <w:t>serialNumber</w:t>
      </w:r>
      <w:r w:rsidRPr="006F06C2">
        <w:t xml:space="preserve"> and delete all stored information held for it;</w:t>
      </w:r>
    </w:p>
    <w:p w14:paraId="7837E8ED" w14:textId="77777777" w:rsidR="00BB6479" w:rsidRPr="006F06C2" w:rsidRDefault="00BB6479" w:rsidP="00BB6479">
      <w:pPr>
        <w:pStyle w:val="B3"/>
      </w:pPr>
      <w:r w:rsidRPr="006F06C2">
        <w:t>3&gt;</w:t>
      </w:r>
      <w:r w:rsidRPr="006F06C2">
        <w:tab/>
        <w:t xml:space="preserve">continue reception of </w:t>
      </w:r>
      <w:r w:rsidRPr="006F06C2">
        <w:rPr>
          <w:i/>
        </w:rPr>
        <w:t>SIB8</w:t>
      </w:r>
      <w:r w:rsidRPr="006F06C2">
        <w:t>;</w:t>
      </w:r>
    </w:p>
    <w:p w14:paraId="13EFCF4D" w14:textId="77777777" w:rsidR="00BB6479" w:rsidRPr="006F06C2" w:rsidRDefault="00BB6479" w:rsidP="00BB6479">
      <w:pPr>
        <w:pStyle w:val="B2"/>
      </w:pPr>
      <w:r w:rsidRPr="006F06C2">
        <w:t>2&gt;</w:t>
      </w:r>
      <w:r w:rsidRPr="006F06C2">
        <w:tab/>
        <w:t xml:space="preserve">else if the received values of </w:t>
      </w:r>
      <w:r w:rsidRPr="006F06C2">
        <w:rPr>
          <w:i/>
        </w:rPr>
        <w:t>messageIdentifier</w:t>
      </w:r>
      <w:r w:rsidRPr="006F06C2">
        <w:t xml:space="preserve"> and/or </w:t>
      </w:r>
      <w:r w:rsidRPr="006F06C2">
        <w:rPr>
          <w:i/>
        </w:rPr>
        <w:t>serialNumber</w:t>
      </w:r>
      <w:r w:rsidRPr="006F06C2">
        <w:t xml:space="preserve"> are not the same as any of the pairs for which a </w:t>
      </w:r>
      <w:r w:rsidRPr="006F06C2">
        <w:rPr>
          <w:lang w:eastAsia="zh-CN"/>
        </w:rPr>
        <w:t>warning message</w:t>
      </w:r>
      <w:r w:rsidRPr="006F06C2">
        <w:t xml:space="preserve"> is currently being assembled:</w:t>
      </w:r>
    </w:p>
    <w:p w14:paraId="71F0728B" w14:textId="77777777" w:rsidR="00BB6479" w:rsidRPr="006F06C2" w:rsidRDefault="00BB6479" w:rsidP="00BB6479">
      <w:pPr>
        <w:pStyle w:val="B3"/>
      </w:pPr>
      <w:r w:rsidRPr="006F06C2">
        <w:t>3&gt;</w:t>
      </w:r>
      <w:r w:rsidRPr="006F06C2">
        <w:tab/>
        <w:t xml:space="preserve">start assembling a </w:t>
      </w:r>
      <w:r w:rsidRPr="006F06C2">
        <w:rPr>
          <w:lang w:eastAsia="zh-CN"/>
        </w:rPr>
        <w:t>warning message</w:t>
      </w:r>
      <w:r w:rsidRPr="006F06C2">
        <w:t xml:space="preserve"> for this </w:t>
      </w:r>
      <w:r w:rsidRPr="006F06C2">
        <w:rPr>
          <w:i/>
        </w:rPr>
        <w:t>messageIdentifier</w:t>
      </w:r>
      <w:r w:rsidRPr="006F06C2">
        <w:t xml:space="preserve"> and </w:t>
      </w:r>
      <w:r w:rsidRPr="006F06C2">
        <w:rPr>
          <w:i/>
        </w:rPr>
        <w:t>serialNumber</w:t>
      </w:r>
      <w:r w:rsidRPr="006F06C2">
        <w:t xml:space="preserve"> pair;</w:t>
      </w:r>
    </w:p>
    <w:p w14:paraId="306739D4" w14:textId="77777777" w:rsidR="00BB6479" w:rsidRPr="006F06C2" w:rsidRDefault="00BB6479" w:rsidP="00BB6479">
      <w:pPr>
        <w:pStyle w:val="B3"/>
      </w:pPr>
      <w:r w:rsidRPr="006F06C2">
        <w:t>3&gt;</w:t>
      </w:r>
      <w:r w:rsidRPr="006F06C2">
        <w:tab/>
        <w:t xml:space="preserve">start assembling the geographical area coordinates (if any) for this </w:t>
      </w:r>
      <w:r w:rsidRPr="006F06C2">
        <w:rPr>
          <w:i/>
        </w:rPr>
        <w:t>messageIdentifier</w:t>
      </w:r>
      <w:r w:rsidRPr="006F06C2">
        <w:t xml:space="preserve"> and </w:t>
      </w:r>
      <w:r w:rsidRPr="006F06C2">
        <w:rPr>
          <w:i/>
        </w:rPr>
        <w:t>serialNumber</w:t>
      </w:r>
      <w:r w:rsidRPr="006F06C2">
        <w:t xml:space="preserve"> pair;</w:t>
      </w:r>
    </w:p>
    <w:p w14:paraId="03225342" w14:textId="77777777" w:rsidR="00BB6479" w:rsidRPr="006F06C2" w:rsidRDefault="00BB6479" w:rsidP="00BB6479">
      <w:pPr>
        <w:pStyle w:val="B3"/>
      </w:pPr>
      <w:r w:rsidRPr="006F06C2">
        <w:t>3&gt;</w:t>
      </w:r>
      <w:r w:rsidRPr="006F06C2">
        <w:tab/>
        <w:t xml:space="preserve">store the received </w:t>
      </w:r>
      <w:r w:rsidRPr="006F06C2">
        <w:rPr>
          <w:i/>
        </w:rPr>
        <w:t>warningMessageSegment</w:t>
      </w:r>
      <w:r w:rsidRPr="006F06C2">
        <w:t>;</w:t>
      </w:r>
    </w:p>
    <w:p w14:paraId="56E0CB44" w14:textId="77777777" w:rsidR="00BB6479" w:rsidRPr="006F06C2" w:rsidRDefault="00BB6479" w:rsidP="00BB6479">
      <w:pPr>
        <w:pStyle w:val="B3"/>
      </w:pPr>
      <w:r w:rsidRPr="006F06C2">
        <w:t>3&gt;</w:t>
      </w:r>
      <w:r w:rsidRPr="006F06C2">
        <w:tab/>
        <w:t xml:space="preserve">store the received </w:t>
      </w:r>
      <w:r w:rsidRPr="006F06C2">
        <w:rPr>
          <w:i/>
        </w:rPr>
        <w:t>warningAreaCoordinatesSegment</w:t>
      </w:r>
      <w:r w:rsidRPr="006F06C2">
        <w:t xml:space="preserve"> (if any);</w:t>
      </w:r>
    </w:p>
    <w:p w14:paraId="08E2C3B4" w14:textId="77777777" w:rsidR="00BB6479" w:rsidRPr="006F06C2" w:rsidRDefault="00BB6479" w:rsidP="00BB6479">
      <w:pPr>
        <w:pStyle w:val="B3"/>
      </w:pPr>
      <w:r w:rsidRPr="006F06C2">
        <w:t>3&gt;</w:t>
      </w:r>
      <w:r w:rsidRPr="006F06C2">
        <w:tab/>
        <w:t xml:space="preserve">continue reception of </w:t>
      </w:r>
      <w:r w:rsidRPr="006F06C2">
        <w:rPr>
          <w:i/>
        </w:rPr>
        <w:t>SIB8</w:t>
      </w:r>
      <w:r w:rsidRPr="006F06C2">
        <w:t>;</w:t>
      </w:r>
    </w:p>
    <w:p w14:paraId="7E7A8C41" w14:textId="77777777" w:rsidR="00BB6479" w:rsidRPr="006F06C2" w:rsidRDefault="00BB6479" w:rsidP="00BB6479">
      <w:r w:rsidRPr="006F06C2">
        <w:t xml:space="preserve">The UE should discard </w:t>
      </w:r>
      <w:r w:rsidRPr="006F06C2">
        <w:rPr>
          <w:i/>
        </w:rPr>
        <w:t>warningMessageSegment</w:t>
      </w:r>
      <w:r w:rsidRPr="006F06C2">
        <w:t xml:space="preserve"> and</w:t>
      </w:r>
      <w:r w:rsidRPr="006F06C2">
        <w:rPr>
          <w:i/>
        </w:rPr>
        <w:t xml:space="preserve"> warningAreaCoordinatesSegment</w:t>
      </w:r>
      <w:r w:rsidRPr="006F06C2">
        <w:t xml:space="preserve"> (if any) and the associated values of </w:t>
      </w:r>
      <w:r w:rsidRPr="006F06C2">
        <w:rPr>
          <w:i/>
        </w:rPr>
        <w:t>messageIdentifier</w:t>
      </w:r>
      <w:r w:rsidRPr="006F06C2">
        <w:t xml:space="preserve"> and</w:t>
      </w:r>
      <w:r w:rsidRPr="006F06C2">
        <w:rPr>
          <w:i/>
        </w:rPr>
        <w:t xml:space="preserve"> serialNumber </w:t>
      </w:r>
      <w:r w:rsidRPr="006F06C2">
        <w:t xml:space="preserve">for </w:t>
      </w:r>
      <w:r w:rsidRPr="006F06C2">
        <w:rPr>
          <w:i/>
        </w:rPr>
        <w:t>SIB8</w:t>
      </w:r>
      <w:r w:rsidRPr="006F06C2">
        <w:t xml:space="preserve"> if the complete </w:t>
      </w:r>
      <w:r w:rsidRPr="006F06C2">
        <w:rPr>
          <w:lang w:eastAsia="zh-CN"/>
        </w:rPr>
        <w:t>warning message</w:t>
      </w:r>
      <w:r w:rsidRPr="006F06C2">
        <w:t xml:space="preserve"> and the geographical area coordinates (if any) have not been assembled within a period of 3 hours.</w:t>
      </w:r>
    </w:p>
    <w:p w14:paraId="3E639ED6" w14:textId="77777777" w:rsidR="00BB6479" w:rsidRPr="006F06C2" w:rsidRDefault="00BB6479" w:rsidP="00595E65">
      <w:pPr>
        <w:pStyle w:val="NO"/>
      </w:pPr>
      <w:r w:rsidRPr="006F06C2">
        <w:t>NOTE:</w:t>
      </w:r>
      <w:r w:rsidRPr="006F06C2">
        <w:tab/>
        <w:t xml:space="preserve">The number of </w:t>
      </w:r>
      <w:r w:rsidRPr="006F06C2">
        <w:rPr>
          <w:lang w:eastAsia="zh-CN"/>
        </w:rPr>
        <w:t>warning messages</w:t>
      </w:r>
      <w:r w:rsidRPr="006F06C2">
        <w:t xml:space="preserve"> that a UE can re-assemble simultaneously is a function of UE implementation.</w:t>
      </w:r>
    </w:p>
    <w:p w14:paraId="0ED15016" w14:textId="77777777" w:rsidR="00BB6479" w:rsidRPr="006F06C2" w:rsidRDefault="00BB6479" w:rsidP="00BB6479">
      <w:pPr>
        <w:pStyle w:val="H6"/>
        <w:rPr>
          <w:lang w:eastAsia="sv-SE"/>
        </w:rPr>
      </w:pPr>
      <w:r w:rsidRPr="006F06C2">
        <w:rPr>
          <w:lang w:eastAsia="sv-SE"/>
        </w:rPr>
        <w:t>8.1.5.3.4.3</w:t>
      </w:r>
      <w:r w:rsidRPr="006F06C2">
        <w:rPr>
          <w:lang w:eastAsia="sv-SE"/>
        </w:rPr>
        <w:tab/>
        <w:t>Test description</w:t>
      </w:r>
    </w:p>
    <w:p w14:paraId="0EFA1564" w14:textId="77777777" w:rsidR="00BB6479" w:rsidRPr="006F06C2" w:rsidRDefault="00BB6479" w:rsidP="00595E65">
      <w:pPr>
        <w:pStyle w:val="H6"/>
      </w:pPr>
      <w:r w:rsidRPr="006F06C2">
        <w:t>8.1.5.3.4.3.1</w:t>
      </w:r>
      <w:r w:rsidRPr="006F06C2">
        <w:tab/>
        <w:t>Pre-test conditions</w:t>
      </w:r>
    </w:p>
    <w:p w14:paraId="2B13560D" w14:textId="77777777" w:rsidR="00BB6479" w:rsidRPr="006F06C2" w:rsidRDefault="00BB6479" w:rsidP="00BB6479">
      <w:pPr>
        <w:pStyle w:val="H6"/>
        <w:rPr>
          <w:lang w:eastAsia="sv-SE"/>
        </w:rPr>
      </w:pPr>
      <w:r w:rsidRPr="006F06C2">
        <w:rPr>
          <w:lang w:eastAsia="sv-SE"/>
        </w:rPr>
        <w:t>System Simulator:</w:t>
      </w:r>
    </w:p>
    <w:p w14:paraId="1FD8F775" w14:textId="77777777" w:rsidR="00BB6479" w:rsidRPr="006F06C2" w:rsidRDefault="00BB6479" w:rsidP="00BB6479">
      <w:pPr>
        <w:pStyle w:val="B1"/>
        <w:rPr>
          <w:lang w:eastAsia="sv-SE"/>
        </w:rPr>
      </w:pPr>
      <w:r w:rsidRPr="006F06C2">
        <w:rPr>
          <w:lang w:eastAsia="sv-SE"/>
        </w:rPr>
        <w:t>-</w:t>
      </w:r>
      <w:r w:rsidRPr="006F06C2">
        <w:tab/>
      </w:r>
      <w:r w:rsidRPr="006F06C2">
        <w:rPr>
          <w:lang w:eastAsia="sv-SE"/>
        </w:rPr>
        <w:t>NR Cell 1.</w:t>
      </w:r>
    </w:p>
    <w:p w14:paraId="619A08F6" w14:textId="77777777" w:rsidR="00BB6479" w:rsidRPr="006F06C2" w:rsidRDefault="00BB6479" w:rsidP="00BB6479">
      <w:pPr>
        <w:pStyle w:val="H6"/>
        <w:rPr>
          <w:lang w:eastAsia="sv-SE"/>
        </w:rPr>
      </w:pPr>
      <w:r w:rsidRPr="006F06C2">
        <w:rPr>
          <w:lang w:eastAsia="sv-SE"/>
        </w:rPr>
        <w:t>UE:</w:t>
      </w:r>
    </w:p>
    <w:p w14:paraId="6D56ADD1" w14:textId="77777777" w:rsidR="00BB6479" w:rsidRPr="006F06C2" w:rsidRDefault="00BB6479" w:rsidP="00BB6479">
      <w:pPr>
        <w:pStyle w:val="B1"/>
        <w:rPr>
          <w:lang w:eastAsia="sv-SE"/>
        </w:rPr>
      </w:pPr>
      <w:r w:rsidRPr="006F06C2">
        <w:rPr>
          <w:lang w:eastAsia="sv-SE"/>
        </w:rPr>
        <w:t>-</w:t>
      </w:r>
      <w:r w:rsidRPr="006F06C2">
        <w:rPr>
          <w:lang w:eastAsia="sv-SE"/>
        </w:rPr>
        <w:tab/>
        <w:t>None</w:t>
      </w:r>
    </w:p>
    <w:p w14:paraId="31570CB5" w14:textId="77777777" w:rsidR="00BB6479" w:rsidRPr="006F06C2" w:rsidRDefault="00BB6479" w:rsidP="00BB6479">
      <w:pPr>
        <w:pStyle w:val="H6"/>
        <w:rPr>
          <w:lang w:eastAsia="sv-SE"/>
        </w:rPr>
      </w:pPr>
      <w:r w:rsidRPr="006F06C2">
        <w:rPr>
          <w:lang w:eastAsia="sv-SE"/>
        </w:rPr>
        <w:t>Preamble:</w:t>
      </w:r>
    </w:p>
    <w:p w14:paraId="738F573D" w14:textId="77777777" w:rsidR="00BB6479" w:rsidRPr="006F06C2" w:rsidRDefault="00BB6479" w:rsidP="00BB6479">
      <w:pPr>
        <w:pStyle w:val="B1"/>
      </w:pPr>
      <w:r w:rsidRPr="006F06C2">
        <w:t>-</w:t>
      </w:r>
      <w:r w:rsidRPr="006F06C2">
        <w:tab/>
        <w:t>The UE is in 5GS state 3N-A according to TS 38.508-1 [4], clause 4.4A.2 Table 4.4A.2-1</w:t>
      </w:r>
    </w:p>
    <w:p w14:paraId="5D12B70B" w14:textId="77777777" w:rsidR="00BB6479" w:rsidRPr="006F06C2" w:rsidRDefault="00BB6479" w:rsidP="00595E65">
      <w:pPr>
        <w:pStyle w:val="H6"/>
      </w:pPr>
      <w:r w:rsidRPr="006F06C2">
        <w:t>8.1.5.3.4.3.2</w:t>
      </w:r>
      <w:r w:rsidRPr="006F06C2">
        <w:tab/>
        <w:t>Test procedure sequence</w:t>
      </w:r>
    </w:p>
    <w:p w14:paraId="320512D0" w14:textId="77777777" w:rsidR="00BB6479" w:rsidRPr="006F06C2" w:rsidRDefault="00BB6479" w:rsidP="00595E65">
      <w:pPr>
        <w:pStyle w:val="TH"/>
        <w:rPr>
          <w:lang w:eastAsia="sv-SE"/>
        </w:rPr>
      </w:pPr>
      <w:r w:rsidRPr="006F06C2">
        <w:rPr>
          <w:lang w:eastAsia="sv-SE"/>
        </w:rPr>
        <w:t>Table 8.1.5.3.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BB6479" w:rsidRPr="006F06C2" w14:paraId="4D3B9892" w14:textId="77777777" w:rsidTr="00BB6479">
        <w:tc>
          <w:tcPr>
            <w:tcW w:w="534" w:type="dxa"/>
            <w:tcBorders>
              <w:top w:val="single" w:sz="4" w:space="0" w:color="auto"/>
              <w:left w:val="single" w:sz="4" w:space="0" w:color="auto"/>
              <w:bottom w:val="nil"/>
              <w:right w:val="single" w:sz="4" w:space="0" w:color="auto"/>
            </w:tcBorders>
            <w:hideMark/>
          </w:tcPr>
          <w:p w14:paraId="07AF8C09" w14:textId="77777777" w:rsidR="00BB6479" w:rsidRPr="006F06C2" w:rsidRDefault="00BB6479">
            <w:pPr>
              <w:pStyle w:val="TAH"/>
            </w:pPr>
            <w:r w:rsidRPr="006F06C2">
              <w:t>St</w:t>
            </w:r>
          </w:p>
        </w:tc>
        <w:tc>
          <w:tcPr>
            <w:tcW w:w="3968" w:type="dxa"/>
            <w:tcBorders>
              <w:top w:val="single" w:sz="4" w:space="0" w:color="auto"/>
              <w:left w:val="single" w:sz="4" w:space="0" w:color="auto"/>
              <w:bottom w:val="single" w:sz="4" w:space="0" w:color="auto"/>
              <w:right w:val="single" w:sz="4" w:space="0" w:color="auto"/>
            </w:tcBorders>
            <w:hideMark/>
          </w:tcPr>
          <w:p w14:paraId="749BD9E8" w14:textId="77777777" w:rsidR="00BB6479" w:rsidRPr="006F06C2" w:rsidRDefault="00BB6479">
            <w:pPr>
              <w:pStyle w:val="TAH"/>
            </w:pPr>
            <w:r w:rsidRPr="006F06C2">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A0392AB" w14:textId="77777777" w:rsidR="00BB6479" w:rsidRPr="006F06C2" w:rsidRDefault="00BB6479">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161E677E" w14:textId="77777777" w:rsidR="00BB6479" w:rsidRPr="006F06C2" w:rsidRDefault="00BB6479">
            <w:pPr>
              <w:pStyle w:val="TAH"/>
            </w:pPr>
            <w:r w:rsidRPr="006F06C2">
              <w:t>TP</w:t>
            </w:r>
          </w:p>
        </w:tc>
        <w:tc>
          <w:tcPr>
            <w:tcW w:w="853" w:type="dxa"/>
            <w:tcBorders>
              <w:top w:val="single" w:sz="4" w:space="0" w:color="auto"/>
              <w:left w:val="single" w:sz="4" w:space="0" w:color="auto"/>
              <w:bottom w:val="nil"/>
              <w:right w:val="single" w:sz="4" w:space="0" w:color="auto"/>
            </w:tcBorders>
            <w:hideMark/>
          </w:tcPr>
          <w:p w14:paraId="2774F72F" w14:textId="77777777" w:rsidR="00BB6479" w:rsidRPr="006F06C2" w:rsidRDefault="00BB6479">
            <w:pPr>
              <w:pStyle w:val="TAH"/>
            </w:pPr>
            <w:r w:rsidRPr="006F06C2">
              <w:t>Verdict</w:t>
            </w:r>
          </w:p>
        </w:tc>
      </w:tr>
      <w:tr w:rsidR="00BB6479" w:rsidRPr="006F06C2" w14:paraId="3DB17D63" w14:textId="77777777" w:rsidTr="00BB6479">
        <w:tc>
          <w:tcPr>
            <w:tcW w:w="534" w:type="dxa"/>
            <w:tcBorders>
              <w:top w:val="nil"/>
              <w:left w:val="single" w:sz="4" w:space="0" w:color="auto"/>
              <w:bottom w:val="single" w:sz="4" w:space="0" w:color="auto"/>
              <w:right w:val="single" w:sz="4" w:space="0" w:color="auto"/>
            </w:tcBorders>
          </w:tcPr>
          <w:p w14:paraId="0258F25C" w14:textId="77777777" w:rsidR="00BB6479" w:rsidRPr="006F06C2" w:rsidRDefault="00BB6479">
            <w:pPr>
              <w:pStyle w:val="TAC"/>
            </w:pPr>
          </w:p>
        </w:tc>
        <w:tc>
          <w:tcPr>
            <w:tcW w:w="3968" w:type="dxa"/>
            <w:tcBorders>
              <w:top w:val="single" w:sz="4" w:space="0" w:color="auto"/>
              <w:left w:val="single" w:sz="4" w:space="0" w:color="auto"/>
              <w:bottom w:val="single" w:sz="4" w:space="0" w:color="auto"/>
              <w:right w:val="single" w:sz="4" w:space="0" w:color="auto"/>
            </w:tcBorders>
          </w:tcPr>
          <w:p w14:paraId="29565451" w14:textId="77777777" w:rsidR="00BB6479" w:rsidRPr="006F06C2" w:rsidRDefault="00BB647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ED774D" w14:textId="77777777" w:rsidR="00BB6479" w:rsidRPr="006F06C2" w:rsidRDefault="00BB6479">
            <w:pPr>
              <w:pStyle w:val="TAH"/>
            </w:pPr>
            <w:r w:rsidRPr="006F06C2">
              <w:t>U - S</w:t>
            </w:r>
          </w:p>
        </w:tc>
        <w:tc>
          <w:tcPr>
            <w:tcW w:w="2976" w:type="dxa"/>
            <w:tcBorders>
              <w:top w:val="single" w:sz="4" w:space="0" w:color="auto"/>
              <w:left w:val="single" w:sz="4" w:space="0" w:color="auto"/>
              <w:bottom w:val="single" w:sz="4" w:space="0" w:color="auto"/>
              <w:right w:val="single" w:sz="4" w:space="0" w:color="auto"/>
            </w:tcBorders>
            <w:hideMark/>
          </w:tcPr>
          <w:p w14:paraId="0406A795" w14:textId="77777777" w:rsidR="00BB6479" w:rsidRPr="006F06C2" w:rsidRDefault="00BB6479">
            <w:pPr>
              <w:pStyle w:val="TAH"/>
            </w:pPr>
            <w:r w:rsidRPr="006F06C2">
              <w:t>Message</w:t>
            </w:r>
          </w:p>
        </w:tc>
        <w:tc>
          <w:tcPr>
            <w:tcW w:w="567" w:type="dxa"/>
            <w:tcBorders>
              <w:top w:val="nil"/>
              <w:left w:val="single" w:sz="4" w:space="0" w:color="auto"/>
              <w:bottom w:val="single" w:sz="4" w:space="0" w:color="auto"/>
              <w:right w:val="single" w:sz="4" w:space="0" w:color="auto"/>
            </w:tcBorders>
          </w:tcPr>
          <w:p w14:paraId="0E57B41B" w14:textId="77777777" w:rsidR="00BB6479" w:rsidRPr="006F06C2" w:rsidRDefault="00BB6479">
            <w:pPr>
              <w:pStyle w:val="TAH"/>
            </w:pPr>
          </w:p>
        </w:tc>
        <w:tc>
          <w:tcPr>
            <w:tcW w:w="853" w:type="dxa"/>
            <w:tcBorders>
              <w:top w:val="nil"/>
              <w:left w:val="single" w:sz="4" w:space="0" w:color="auto"/>
              <w:bottom w:val="single" w:sz="4" w:space="0" w:color="auto"/>
              <w:right w:val="single" w:sz="4" w:space="0" w:color="auto"/>
            </w:tcBorders>
          </w:tcPr>
          <w:p w14:paraId="55A53365" w14:textId="77777777" w:rsidR="00BB6479" w:rsidRPr="006F06C2" w:rsidRDefault="00BB6479">
            <w:pPr>
              <w:pStyle w:val="TAH"/>
            </w:pPr>
          </w:p>
        </w:tc>
      </w:tr>
      <w:tr w:rsidR="00BB6479" w:rsidRPr="006F06C2" w14:paraId="2057F5C3" w14:textId="77777777" w:rsidTr="00BB6479">
        <w:tc>
          <w:tcPr>
            <w:tcW w:w="534" w:type="dxa"/>
            <w:tcBorders>
              <w:top w:val="nil"/>
              <w:left w:val="single" w:sz="4" w:space="0" w:color="auto"/>
              <w:bottom w:val="single" w:sz="4" w:space="0" w:color="auto"/>
              <w:right w:val="single" w:sz="4" w:space="0" w:color="auto"/>
            </w:tcBorders>
            <w:hideMark/>
          </w:tcPr>
          <w:p w14:paraId="5D2414AE" w14:textId="77777777" w:rsidR="00BB6479" w:rsidRPr="006F06C2" w:rsidRDefault="00BB6479">
            <w:pPr>
              <w:pStyle w:val="TAC"/>
              <w:rPr>
                <w:lang w:eastAsia="zh-CN"/>
              </w:rPr>
            </w:pPr>
            <w:r w:rsidRPr="006F06C2">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4C3A4F9F" w14:textId="77777777" w:rsidR="00BB6479" w:rsidRPr="006F06C2" w:rsidRDefault="00BB6479">
            <w:pPr>
              <w:pStyle w:val="TAL"/>
              <w:rPr>
                <w:lang w:eastAsia="zh-CN"/>
              </w:rPr>
            </w:pPr>
            <w:r w:rsidRPr="006F06C2">
              <w:rPr>
                <w:lang w:eastAsia="zh-CN"/>
              </w:rPr>
              <w:t>If pc_ETWS_NR is true, steps 1-6 will be excuted.</w:t>
            </w:r>
          </w:p>
        </w:tc>
        <w:tc>
          <w:tcPr>
            <w:tcW w:w="708" w:type="dxa"/>
            <w:tcBorders>
              <w:top w:val="single" w:sz="4" w:space="0" w:color="auto"/>
              <w:left w:val="single" w:sz="4" w:space="0" w:color="auto"/>
              <w:bottom w:val="single" w:sz="4" w:space="0" w:color="auto"/>
              <w:right w:val="single" w:sz="4" w:space="0" w:color="auto"/>
            </w:tcBorders>
            <w:hideMark/>
          </w:tcPr>
          <w:p w14:paraId="740D5CA0" w14:textId="77777777" w:rsidR="00BB6479" w:rsidRPr="006F06C2" w:rsidRDefault="00BB6479">
            <w:pPr>
              <w:pStyle w:val="TAC"/>
              <w:rPr>
                <w:lang w:eastAsia="zh-CN"/>
              </w:rPr>
            </w:pPr>
            <w:r w:rsidRPr="006F06C2">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FA76C79" w14:textId="77777777" w:rsidR="00BB6479" w:rsidRPr="006F06C2" w:rsidRDefault="00BB6479">
            <w:pPr>
              <w:pStyle w:val="TAL"/>
              <w:rPr>
                <w:i/>
                <w:lang w:eastAsia="zh-CN"/>
              </w:rPr>
            </w:pPr>
            <w:r w:rsidRPr="006F06C2">
              <w:rPr>
                <w:i/>
                <w:lang w:eastAsia="zh-CN"/>
              </w:rPr>
              <w:t>-</w:t>
            </w:r>
          </w:p>
        </w:tc>
        <w:tc>
          <w:tcPr>
            <w:tcW w:w="567" w:type="dxa"/>
            <w:tcBorders>
              <w:top w:val="nil"/>
              <w:left w:val="single" w:sz="4" w:space="0" w:color="auto"/>
              <w:bottom w:val="single" w:sz="4" w:space="0" w:color="auto"/>
              <w:right w:val="single" w:sz="4" w:space="0" w:color="auto"/>
            </w:tcBorders>
            <w:hideMark/>
          </w:tcPr>
          <w:p w14:paraId="14F92BA9" w14:textId="77777777" w:rsidR="00BB6479" w:rsidRPr="006F06C2" w:rsidRDefault="00BB6479">
            <w:pPr>
              <w:pStyle w:val="TAC"/>
              <w:rPr>
                <w:lang w:eastAsia="zh-CN"/>
              </w:rPr>
            </w:pPr>
            <w:r w:rsidRPr="006F06C2">
              <w:rPr>
                <w:lang w:eastAsia="zh-CN"/>
              </w:rPr>
              <w:t>-</w:t>
            </w:r>
          </w:p>
        </w:tc>
        <w:tc>
          <w:tcPr>
            <w:tcW w:w="853" w:type="dxa"/>
            <w:tcBorders>
              <w:top w:val="nil"/>
              <w:left w:val="single" w:sz="4" w:space="0" w:color="auto"/>
              <w:bottom w:val="single" w:sz="4" w:space="0" w:color="auto"/>
              <w:right w:val="single" w:sz="4" w:space="0" w:color="auto"/>
            </w:tcBorders>
            <w:hideMark/>
          </w:tcPr>
          <w:p w14:paraId="360CB3BC" w14:textId="77777777" w:rsidR="00BB6479" w:rsidRPr="006F06C2" w:rsidRDefault="00BB6479">
            <w:pPr>
              <w:pStyle w:val="TAC"/>
              <w:rPr>
                <w:lang w:eastAsia="zh-CN"/>
              </w:rPr>
            </w:pPr>
            <w:r w:rsidRPr="006F06C2">
              <w:rPr>
                <w:lang w:eastAsia="zh-CN"/>
              </w:rPr>
              <w:t>-</w:t>
            </w:r>
          </w:p>
        </w:tc>
      </w:tr>
      <w:tr w:rsidR="00BB6479" w:rsidRPr="006F06C2" w14:paraId="5E9C4E44" w14:textId="77777777" w:rsidTr="00BB6479">
        <w:tc>
          <w:tcPr>
            <w:tcW w:w="534" w:type="dxa"/>
            <w:tcBorders>
              <w:top w:val="nil"/>
              <w:left w:val="single" w:sz="4" w:space="0" w:color="auto"/>
              <w:bottom w:val="single" w:sz="4" w:space="0" w:color="auto"/>
              <w:right w:val="single" w:sz="4" w:space="0" w:color="auto"/>
            </w:tcBorders>
            <w:hideMark/>
          </w:tcPr>
          <w:p w14:paraId="697BF1BC" w14:textId="77777777" w:rsidR="00BB6479" w:rsidRPr="006F06C2" w:rsidRDefault="00BB6479">
            <w:pPr>
              <w:pStyle w:val="TAC"/>
              <w:rPr>
                <w:lang w:eastAsia="zh-CN"/>
              </w:rPr>
            </w:pPr>
            <w:r w:rsidRPr="006F06C2">
              <w:t>1</w:t>
            </w:r>
          </w:p>
        </w:tc>
        <w:tc>
          <w:tcPr>
            <w:tcW w:w="3968" w:type="dxa"/>
            <w:tcBorders>
              <w:top w:val="single" w:sz="4" w:space="0" w:color="auto"/>
              <w:left w:val="single" w:sz="4" w:space="0" w:color="auto"/>
              <w:bottom w:val="single" w:sz="4" w:space="0" w:color="auto"/>
              <w:right w:val="single" w:sz="4" w:space="0" w:color="auto"/>
            </w:tcBorders>
            <w:hideMark/>
          </w:tcPr>
          <w:p w14:paraId="52F5A677" w14:textId="77777777" w:rsidR="00BB6479" w:rsidRPr="006F06C2" w:rsidRDefault="00BB6479">
            <w:pPr>
              <w:pStyle w:val="TAL"/>
            </w:pPr>
            <w:r w:rsidRPr="006F06C2">
              <w:t xml:space="preserve">The SS transmits an </w:t>
            </w:r>
            <w:r w:rsidRPr="006F06C2">
              <w:rPr>
                <w:i/>
              </w:rPr>
              <w:t>RRCReconfiguration</w:t>
            </w:r>
            <w:r w:rsidRPr="006F06C2">
              <w:t xml:space="preserve"> message </w:t>
            </w:r>
            <w:r w:rsidRPr="006F06C2">
              <w:rPr>
                <w:iCs/>
              </w:rPr>
              <w:t xml:space="preserve">containing </w:t>
            </w:r>
            <w:r w:rsidRPr="006F06C2">
              <w:t xml:space="preserve">dedicatedSystemInformationDelivery containing SIB6. </w:t>
            </w:r>
          </w:p>
        </w:tc>
        <w:tc>
          <w:tcPr>
            <w:tcW w:w="708" w:type="dxa"/>
            <w:tcBorders>
              <w:top w:val="single" w:sz="4" w:space="0" w:color="auto"/>
              <w:left w:val="single" w:sz="4" w:space="0" w:color="auto"/>
              <w:bottom w:val="single" w:sz="4" w:space="0" w:color="auto"/>
              <w:right w:val="single" w:sz="4" w:space="0" w:color="auto"/>
            </w:tcBorders>
            <w:hideMark/>
          </w:tcPr>
          <w:p w14:paraId="35001606" w14:textId="77777777" w:rsidR="00BB6479" w:rsidRPr="006F06C2" w:rsidRDefault="00BB6479">
            <w:pPr>
              <w:pStyle w:val="TAC"/>
            </w:pPr>
            <w:r w:rsidRPr="006F06C2">
              <w:t>&lt;--</w:t>
            </w:r>
          </w:p>
        </w:tc>
        <w:tc>
          <w:tcPr>
            <w:tcW w:w="2976" w:type="dxa"/>
            <w:tcBorders>
              <w:top w:val="single" w:sz="4" w:space="0" w:color="auto"/>
              <w:left w:val="single" w:sz="4" w:space="0" w:color="auto"/>
              <w:bottom w:val="single" w:sz="4" w:space="0" w:color="auto"/>
              <w:right w:val="single" w:sz="4" w:space="0" w:color="auto"/>
            </w:tcBorders>
            <w:hideMark/>
          </w:tcPr>
          <w:p w14:paraId="5F59A225" w14:textId="77777777" w:rsidR="00BB6479" w:rsidRPr="006F06C2" w:rsidRDefault="00BB6479">
            <w:pPr>
              <w:pStyle w:val="TAL"/>
              <w:rPr>
                <w:i/>
                <w:lang w:eastAsia="zh-CN"/>
              </w:rPr>
            </w:pPr>
            <w:r w:rsidRPr="006F06C2">
              <w:t>NR RRC:</w:t>
            </w:r>
            <w:r w:rsidRPr="006F06C2">
              <w:rPr>
                <w:i/>
              </w:rPr>
              <w:t xml:space="preserve"> RRCReconfiguration</w:t>
            </w:r>
          </w:p>
        </w:tc>
        <w:tc>
          <w:tcPr>
            <w:tcW w:w="567" w:type="dxa"/>
            <w:tcBorders>
              <w:top w:val="nil"/>
              <w:left w:val="single" w:sz="4" w:space="0" w:color="auto"/>
              <w:bottom w:val="single" w:sz="4" w:space="0" w:color="auto"/>
              <w:right w:val="single" w:sz="4" w:space="0" w:color="auto"/>
            </w:tcBorders>
            <w:hideMark/>
          </w:tcPr>
          <w:p w14:paraId="0CAE479A" w14:textId="77777777" w:rsidR="00BB6479" w:rsidRPr="006F06C2" w:rsidRDefault="00BB6479">
            <w:pPr>
              <w:pStyle w:val="TAC"/>
              <w:rPr>
                <w:lang w:eastAsia="zh-CN"/>
              </w:rPr>
            </w:pPr>
            <w:r w:rsidRPr="006F06C2">
              <w:t>-</w:t>
            </w:r>
          </w:p>
        </w:tc>
        <w:tc>
          <w:tcPr>
            <w:tcW w:w="853" w:type="dxa"/>
            <w:tcBorders>
              <w:top w:val="nil"/>
              <w:left w:val="single" w:sz="4" w:space="0" w:color="auto"/>
              <w:bottom w:val="single" w:sz="4" w:space="0" w:color="auto"/>
              <w:right w:val="single" w:sz="4" w:space="0" w:color="auto"/>
            </w:tcBorders>
            <w:hideMark/>
          </w:tcPr>
          <w:p w14:paraId="14FD907A" w14:textId="77777777" w:rsidR="00BB6479" w:rsidRPr="006F06C2" w:rsidRDefault="00BB6479">
            <w:pPr>
              <w:pStyle w:val="TAC"/>
              <w:rPr>
                <w:lang w:eastAsia="zh-CN"/>
              </w:rPr>
            </w:pPr>
            <w:r w:rsidRPr="006F06C2">
              <w:t>-</w:t>
            </w:r>
          </w:p>
        </w:tc>
      </w:tr>
      <w:tr w:rsidR="00BB6479" w:rsidRPr="006F06C2" w14:paraId="172BA39B" w14:textId="77777777" w:rsidTr="00BB6479">
        <w:tc>
          <w:tcPr>
            <w:tcW w:w="534" w:type="dxa"/>
            <w:tcBorders>
              <w:top w:val="nil"/>
              <w:left w:val="single" w:sz="4" w:space="0" w:color="auto"/>
              <w:bottom w:val="single" w:sz="4" w:space="0" w:color="auto"/>
              <w:right w:val="single" w:sz="4" w:space="0" w:color="auto"/>
            </w:tcBorders>
            <w:hideMark/>
          </w:tcPr>
          <w:p w14:paraId="2D737E84" w14:textId="77777777" w:rsidR="00BB6479" w:rsidRPr="006F06C2" w:rsidRDefault="00BB6479">
            <w:pPr>
              <w:pStyle w:val="TAC"/>
              <w:rPr>
                <w:lang w:eastAsia="zh-CN"/>
              </w:rPr>
            </w:pPr>
            <w:r w:rsidRPr="006F06C2">
              <w:t>2</w:t>
            </w:r>
          </w:p>
        </w:tc>
        <w:tc>
          <w:tcPr>
            <w:tcW w:w="3968" w:type="dxa"/>
            <w:tcBorders>
              <w:top w:val="single" w:sz="4" w:space="0" w:color="auto"/>
              <w:left w:val="single" w:sz="4" w:space="0" w:color="auto"/>
              <w:bottom w:val="single" w:sz="4" w:space="0" w:color="auto"/>
              <w:right w:val="single" w:sz="4" w:space="0" w:color="auto"/>
            </w:tcBorders>
            <w:hideMark/>
          </w:tcPr>
          <w:p w14:paraId="42C95270" w14:textId="77777777" w:rsidR="00BB6479" w:rsidRPr="006F06C2" w:rsidRDefault="00BB6479">
            <w:pPr>
              <w:pStyle w:val="TAL"/>
              <w:rPr>
                <w:lang w:eastAsia="zh-CN"/>
              </w:rPr>
            </w:pPr>
            <w:r w:rsidRPr="006F06C2">
              <w:t xml:space="preserve">Check: Does the UE transmit an </w:t>
            </w:r>
            <w:r w:rsidRPr="006F06C2">
              <w:rPr>
                <w:i/>
              </w:rPr>
              <w:t xml:space="preserve">RRCReconfigurationComplete </w:t>
            </w:r>
            <w:r w:rsidRPr="006F06C2">
              <w:t>message</w:t>
            </w:r>
            <w:r w:rsidRPr="006F06C2">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06C6D47" w14:textId="77777777" w:rsidR="00BB6479" w:rsidRPr="006F06C2" w:rsidRDefault="00BB6479">
            <w:pPr>
              <w:pStyle w:val="TAC"/>
            </w:pPr>
            <w:r w:rsidRPr="006F06C2">
              <w:t>--&gt;</w:t>
            </w:r>
          </w:p>
        </w:tc>
        <w:tc>
          <w:tcPr>
            <w:tcW w:w="2976" w:type="dxa"/>
            <w:tcBorders>
              <w:top w:val="single" w:sz="4" w:space="0" w:color="auto"/>
              <w:left w:val="single" w:sz="4" w:space="0" w:color="auto"/>
              <w:bottom w:val="single" w:sz="4" w:space="0" w:color="auto"/>
              <w:right w:val="single" w:sz="4" w:space="0" w:color="auto"/>
            </w:tcBorders>
            <w:hideMark/>
          </w:tcPr>
          <w:p w14:paraId="1AA9076D" w14:textId="77777777" w:rsidR="00BB6479" w:rsidRPr="006F06C2" w:rsidRDefault="00BB6479">
            <w:pPr>
              <w:pStyle w:val="TAL"/>
              <w:rPr>
                <w:i/>
              </w:rPr>
            </w:pPr>
            <w:r w:rsidRPr="006F06C2">
              <w:t xml:space="preserve">NR RRC: </w:t>
            </w:r>
            <w:r w:rsidRPr="006F06C2">
              <w:rPr>
                <w:i/>
              </w:rPr>
              <w:t xml:space="preserve"> RRCReconfigurationComplete</w:t>
            </w:r>
          </w:p>
        </w:tc>
        <w:tc>
          <w:tcPr>
            <w:tcW w:w="567" w:type="dxa"/>
            <w:tcBorders>
              <w:top w:val="nil"/>
              <w:left w:val="single" w:sz="4" w:space="0" w:color="auto"/>
              <w:bottom w:val="single" w:sz="4" w:space="0" w:color="auto"/>
              <w:right w:val="single" w:sz="4" w:space="0" w:color="auto"/>
            </w:tcBorders>
            <w:hideMark/>
          </w:tcPr>
          <w:p w14:paraId="618E90C6" w14:textId="77777777" w:rsidR="00BB6479" w:rsidRPr="006F06C2" w:rsidRDefault="00BB6479">
            <w:pPr>
              <w:pStyle w:val="TAC"/>
              <w:rPr>
                <w:lang w:eastAsia="zh-CN"/>
              </w:rPr>
            </w:pPr>
            <w:r w:rsidRPr="006F06C2">
              <w:t>-</w:t>
            </w:r>
          </w:p>
        </w:tc>
        <w:tc>
          <w:tcPr>
            <w:tcW w:w="853" w:type="dxa"/>
            <w:tcBorders>
              <w:top w:val="nil"/>
              <w:left w:val="single" w:sz="4" w:space="0" w:color="auto"/>
              <w:bottom w:val="single" w:sz="4" w:space="0" w:color="auto"/>
              <w:right w:val="single" w:sz="4" w:space="0" w:color="auto"/>
            </w:tcBorders>
            <w:hideMark/>
          </w:tcPr>
          <w:p w14:paraId="3554F444" w14:textId="77777777" w:rsidR="00BB6479" w:rsidRPr="006F06C2" w:rsidRDefault="00BB6479">
            <w:pPr>
              <w:pStyle w:val="TAC"/>
              <w:rPr>
                <w:lang w:eastAsia="zh-CN"/>
              </w:rPr>
            </w:pPr>
            <w:r w:rsidRPr="006F06C2">
              <w:t>-</w:t>
            </w:r>
          </w:p>
        </w:tc>
      </w:tr>
      <w:tr w:rsidR="00BB6479" w:rsidRPr="006F06C2" w14:paraId="6E2DEBF7"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00302F0E" w14:textId="77777777" w:rsidR="00BB6479" w:rsidRPr="006F06C2" w:rsidRDefault="00BB6479">
            <w:pPr>
              <w:pStyle w:val="TAC"/>
              <w:rPr>
                <w:lang w:eastAsia="zh-CN"/>
              </w:rPr>
            </w:pPr>
            <w:r w:rsidRPr="006F06C2">
              <w:rPr>
                <w:lang w:eastAsia="zh-CN"/>
              </w:rPr>
              <w:t>3</w:t>
            </w:r>
          </w:p>
        </w:tc>
        <w:tc>
          <w:tcPr>
            <w:tcW w:w="3968" w:type="dxa"/>
            <w:tcBorders>
              <w:top w:val="single" w:sz="4" w:space="0" w:color="auto"/>
              <w:left w:val="single" w:sz="4" w:space="0" w:color="auto"/>
              <w:bottom w:val="single" w:sz="4" w:space="0" w:color="auto"/>
              <w:right w:val="single" w:sz="4" w:space="0" w:color="auto"/>
            </w:tcBorders>
            <w:hideMark/>
          </w:tcPr>
          <w:p w14:paraId="5389D2F9" w14:textId="77777777" w:rsidR="00BB6479" w:rsidRPr="006F06C2" w:rsidRDefault="00BB6479">
            <w:pPr>
              <w:pStyle w:val="TAL"/>
              <w:rPr>
                <w:lang w:eastAsia="zh-CN"/>
              </w:rPr>
            </w:pPr>
            <w:r w:rsidRPr="006F06C2">
              <w:t>Check: Does the UE 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696F7EB6" w14:textId="77777777" w:rsidR="00BB6479" w:rsidRPr="006F06C2" w:rsidRDefault="00BB6479">
            <w:pPr>
              <w:pStyle w:val="TAC"/>
            </w:pPr>
            <w:r w:rsidRPr="006F06C2">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55CF5B0" w14:textId="77777777" w:rsidR="00BB6479" w:rsidRPr="006F06C2" w:rsidRDefault="00BB6479">
            <w:pPr>
              <w:pStyle w:val="TAL"/>
              <w:rPr>
                <w:i/>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4A5E85" w14:textId="77777777" w:rsidR="00BB6479" w:rsidRPr="006F06C2" w:rsidRDefault="00BB6479">
            <w:pPr>
              <w:pStyle w:val="TAC"/>
              <w:rPr>
                <w:lang w:eastAsia="zh-CN"/>
              </w:rPr>
            </w:pPr>
            <w:r w:rsidRPr="006F06C2">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6218D846" w14:textId="77777777" w:rsidR="00BB6479" w:rsidRPr="006F06C2" w:rsidRDefault="00BB6479">
            <w:pPr>
              <w:pStyle w:val="TAC"/>
              <w:rPr>
                <w:lang w:eastAsia="zh-CN"/>
              </w:rPr>
            </w:pPr>
            <w:r w:rsidRPr="006F06C2">
              <w:rPr>
                <w:lang w:eastAsia="zh-CN"/>
              </w:rPr>
              <w:t>P</w:t>
            </w:r>
          </w:p>
        </w:tc>
      </w:tr>
      <w:tr w:rsidR="00BB6479" w:rsidRPr="006F06C2" w14:paraId="51A348E4"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72C24A34" w14:textId="77777777" w:rsidR="00BB6479" w:rsidRPr="006F06C2" w:rsidRDefault="00BB6479">
            <w:pPr>
              <w:pStyle w:val="TAC"/>
              <w:rPr>
                <w:lang w:eastAsia="zh-CN"/>
              </w:rPr>
            </w:pPr>
            <w:r w:rsidRPr="006F06C2">
              <w:t>4</w:t>
            </w:r>
          </w:p>
        </w:tc>
        <w:tc>
          <w:tcPr>
            <w:tcW w:w="3968" w:type="dxa"/>
            <w:tcBorders>
              <w:top w:val="single" w:sz="4" w:space="0" w:color="auto"/>
              <w:left w:val="single" w:sz="4" w:space="0" w:color="auto"/>
              <w:bottom w:val="single" w:sz="4" w:space="0" w:color="auto"/>
              <w:right w:val="single" w:sz="4" w:space="0" w:color="auto"/>
            </w:tcBorders>
            <w:hideMark/>
          </w:tcPr>
          <w:p w14:paraId="22A5A740" w14:textId="77777777" w:rsidR="00BB6479" w:rsidRPr="006F06C2" w:rsidRDefault="00BB6479">
            <w:pPr>
              <w:pStyle w:val="TAL"/>
            </w:pPr>
            <w:r w:rsidRPr="006F06C2">
              <w:t xml:space="preserve">The SS transmits an </w:t>
            </w:r>
            <w:r w:rsidRPr="006F06C2">
              <w:rPr>
                <w:i/>
              </w:rPr>
              <w:t>RRCReconfiguration</w:t>
            </w:r>
            <w:r w:rsidRPr="006F06C2">
              <w:t xml:space="preserve"> message </w:t>
            </w:r>
            <w:r w:rsidRPr="006F06C2">
              <w:rPr>
                <w:iCs/>
              </w:rPr>
              <w:t xml:space="preserve">containing </w:t>
            </w:r>
            <w:r w:rsidRPr="006F06C2">
              <w:t xml:space="preserve">dedicatedSystemInformationDelivery containing SIB7. </w:t>
            </w:r>
          </w:p>
        </w:tc>
        <w:tc>
          <w:tcPr>
            <w:tcW w:w="708" w:type="dxa"/>
            <w:tcBorders>
              <w:top w:val="single" w:sz="4" w:space="0" w:color="auto"/>
              <w:left w:val="single" w:sz="4" w:space="0" w:color="auto"/>
              <w:bottom w:val="single" w:sz="4" w:space="0" w:color="auto"/>
              <w:right w:val="single" w:sz="4" w:space="0" w:color="auto"/>
            </w:tcBorders>
            <w:hideMark/>
          </w:tcPr>
          <w:p w14:paraId="480E0D8E" w14:textId="77777777" w:rsidR="00BB6479" w:rsidRPr="006F06C2" w:rsidRDefault="00BB6479">
            <w:pPr>
              <w:pStyle w:val="TAC"/>
            </w:pPr>
            <w:r w:rsidRPr="006F06C2">
              <w:t>&lt;--</w:t>
            </w:r>
          </w:p>
        </w:tc>
        <w:tc>
          <w:tcPr>
            <w:tcW w:w="2976" w:type="dxa"/>
            <w:tcBorders>
              <w:top w:val="single" w:sz="4" w:space="0" w:color="auto"/>
              <w:left w:val="single" w:sz="4" w:space="0" w:color="auto"/>
              <w:bottom w:val="single" w:sz="4" w:space="0" w:color="auto"/>
              <w:right w:val="single" w:sz="4" w:space="0" w:color="auto"/>
            </w:tcBorders>
            <w:hideMark/>
          </w:tcPr>
          <w:p w14:paraId="5E2AC91D" w14:textId="77777777" w:rsidR="00BB6479" w:rsidRPr="006F06C2" w:rsidRDefault="00BB6479">
            <w:pPr>
              <w:pStyle w:val="TAL"/>
              <w:rPr>
                <w:i/>
                <w:lang w:eastAsia="zh-CN"/>
              </w:rPr>
            </w:pPr>
            <w:r w:rsidRPr="006F06C2">
              <w:t>NR RRC:</w:t>
            </w:r>
            <w:r w:rsidRPr="006F06C2">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2A725725" w14:textId="77777777" w:rsidR="00BB6479" w:rsidRPr="006F06C2" w:rsidRDefault="00BB6479">
            <w:pPr>
              <w:pStyle w:val="TAC"/>
              <w:rPr>
                <w:lang w:eastAsia="zh-CN"/>
              </w:rPr>
            </w:pPr>
            <w:r w:rsidRPr="006F06C2">
              <w:t>-</w:t>
            </w:r>
          </w:p>
        </w:tc>
        <w:tc>
          <w:tcPr>
            <w:tcW w:w="853" w:type="dxa"/>
            <w:tcBorders>
              <w:top w:val="single" w:sz="4" w:space="0" w:color="auto"/>
              <w:left w:val="single" w:sz="4" w:space="0" w:color="auto"/>
              <w:bottom w:val="single" w:sz="4" w:space="0" w:color="auto"/>
              <w:right w:val="single" w:sz="4" w:space="0" w:color="auto"/>
            </w:tcBorders>
            <w:hideMark/>
          </w:tcPr>
          <w:p w14:paraId="7F85F8B6" w14:textId="77777777" w:rsidR="00BB6479" w:rsidRPr="006F06C2" w:rsidRDefault="00BB6479">
            <w:pPr>
              <w:pStyle w:val="TAC"/>
              <w:rPr>
                <w:lang w:eastAsia="zh-CN"/>
              </w:rPr>
            </w:pPr>
            <w:r w:rsidRPr="006F06C2">
              <w:t>-</w:t>
            </w:r>
          </w:p>
        </w:tc>
      </w:tr>
      <w:tr w:rsidR="00BB6479" w:rsidRPr="006F06C2" w14:paraId="5A3FEF36"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00302687" w14:textId="77777777" w:rsidR="00BB6479" w:rsidRPr="006F06C2" w:rsidRDefault="00BB6479">
            <w:pPr>
              <w:pStyle w:val="TAC"/>
              <w:rPr>
                <w:lang w:eastAsia="zh-CN"/>
              </w:rPr>
            </w:pPr>
            <w:r w:rsidRPr="006F06C2">
              <w:t>5</w:t>
            </w:r>
          </w:p>
        </w:tc>
        <w:tc>
          <w:tcPr>
            <w:tcW w:w="3968" w:type="dxa"/>
            <w:tcBorders>
              <w:top w:val="single" w:sz="4" w:space="0" w:color="auto"/>
              <w:left w:val="single" w:sz="4" w:space="0" w:color="auto"/>
              <w:bottom w:val="single" w:sz="4" w:space="0" w:color="auto"/>
              <w:right w:val="single" w:sz="4" w:space="0" w:color="auto"/>
            </w:tcBorders>
            <w:hideMark/>
          </w:tcPr>
          <w:p w14:paraId="5242B866" w14:textId="77777777" w:rsidR="00BB6479" w:rsidRPr="006F06C2" w:rsidRDefault="00BB6479">
            <w:pPr>
              <w:pStyle w:val="TAL"/>
              <w:rPr>
                <w:lang w:eastAsia="zh-CN"/>
              </w:rPr>
            </w:pPr>
            <w:r w:rsidRPr="006F06C2">
              <w:t xml:space="preserve">Check: Does the UE transmit an </w:t>
            </w:r>
            <w:r w:rsidRPr="006F06C2">
              <w:rPr>
                <w:i/>
              </w:rPr>
              <w:t xml:space="preserve">RRCReconfigurationComplete </w:t>
            </w:r>
            <w:r w:rsidRPr="006F06C2">
              <w:t>message</w:t>
            </w:r>
            <w:r w:rsidRPr="006F06C2">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4A8F31A" w14:textId="77777777" w:rsidR="00BB6479" w:rsidRPr="006F06C2" w:rsidRDefault="00BB6479">
            <w:pPr>
              <w:pStyle w:val="TAC"/>
            </w:pPr>
            <w:r w:rsidRPr="006F06C2">
              <w:t>--&gt;</w:t>
            </w:r>
          </w:p>
        </w:tc>
        <w:tc>
          <w:tcPr>
            <w:tcW w:w="2976" w:type="dxa"/>
            <w:tcBorders>
              <w:top w:val="single" w:sz="4" w:space="0" w:color="auto"/>
              <w:left w:val="single" w:sz="4" w:space="0" w:color="auto"/>
              <w:bottom w:val="single" w:sz="4" w:space="0" w:color="auto"/>
              <w:right w:val="single" w:sz="4" w:space="0" w:color="auto"/>
            </w:tcBorders>
            <w:hideMark/>
          </w:tcPr>
          <w:p w14:paraId="408310B3" w14:textId="77777777" w:rsidR="00BB6479" w:rsidRPr="006F06C2" w:rsidRDefault="00BB6479">
            <w:pPr>
              <w:pStyle w:val="TAL"/>
              <w:rPr>
                <w:i/>
              </w:rPr>
            </w:pPr>
            <w:r w:rsidRPr="006F06C2">
              <w:t xml:space="preserve">NR RRC: </w:t>
            </w:r>
            <w:r w:rsidRPr="006F06C2">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F247E36" w14:textId="77777777" w:rsidR="00BB6479" w:rsidRPr="006F06C2" w:rsidRDefault="00BB6479">
            <w:pPr>
              <w:pStyle w:val="TAC"/>
              <w:rPr>
                <w:lang w:eastAsia="zh-CN"/>
              </w:rPr>
            </w:pPr>
            <w:r w:rsidRPr="006F06C2">
              <w:t>-</w:t>
            </w:r>
          </w:p>
        </w:tc>
        <w:tc>
          <w:tcPr>
            <w:tcW w:w="853" w:type="dxa"/>
            <w:tcBorders>
              <w:top w:val="single" w:sz="4" w:space="0" w:color="auto"/>
              <w:left w:val="single" w:sz="4" w:space="0" w:color="auto"/>
              <w:bottom w:val="single" w:sz="4" w:space="0" w:color="auto"/>
              <w:right w:val="single" w:sz="4" w:space="0" w:color="auto"/>
            </w:tcBorders>
            <w:hideMark/>
          </w:tcPr>
          <w:p w14:paraId="360ADFFE" w14:textId="77777777" w:rsidR="00BB6479" w:rsidRPr="006F06C2" w:rsidRDefault="00BB6479">
            <w:pPr>
              <w:pStyle w:val="TAC"/>
              <w:rPr>
                <w:lang w:eastAsia="zh-CN"/>
              </w:rPr>
            </w:pPr>
            <w:r w:rsidRPr="006F06C2">
              <w:rPr>
                <w:lang w:eastAsia="zh-CN"/>
              </w:rPr>
              <w:t>-</w:t>
            </w:r>
          </w:p>
        </w:tc>
      </w:tr>
      <w:tr w:rsidR="00BB6479" w:rsidRPr="006F06C2" w14:paraId="64917DA1"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61C8BF96" w14:textId="77777777" w:rsidR="00BB6479" w:rsidRPr="006F06C2" w:rsidRDefault="00BB6479">
            <w:pPr>
              <w:pStyle w:val="TAC"/>
              <w:rPr>
                <w:lang w:eastAsia="zh-CN"/>
              </w:rPr>
            </w:pPr>
            <w:r w:rsidRPr="006F06C2">
              <w:rPr>
                <w:lang w:eastAsia="zh-CN"/>
              </w:rPr>
              <w:t>6</w:t>
            </w:r>
          </w:p>
        </w:tc>
        <w:tc>
          <w:tcPr>
            <w:tcW w:w="3968" w:type="dxa"/>
            <w:tcBorders>
              <w:top w:val="single" w:sz="4" w:space="0" w:color="auto"/>
              <w:left w:val="single" w:sz="4" w:space="0" w:color="auto"/>
              <w:bottom w:val="single" w:sz="4" w:space="0" w:color="auto"/>
              <w:right w:val="single" w:sz="4" w:space="0" w:color="auto"/>
            </w:tcBorders>
            <w:hideMark/>
          </w:tcPr>
          <w:p w14:paraId="6D6AB694" w14:textId="77777777" w:rsidR="00BB6479" w:rsidRPr="006F06C2" w:rsidRDefault="00BB6479">
            <w:pPr>
              <w:pStyle w:val="TAL"/>
              <w:rPr>
                <w:lang w:eastAsia="zh-CN"/>
              </w:rPr>
            </w:pPr>
            <w:r w:rsidRPr="006F06C2">
              <w:t xml:space="preserve">Check: Does the UE </w:t>
            </w:r>
            <w:r w:rsidR="00185D43" w:rsidRPr="006F06C2">
              <w:t xml:space="preserve">indicate the "warning message" to the user, and </w:t>
            </w:r>
            <w:r w:rsidRPr="006F06C2">
              <w:t>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31EB4AD8" w14:textId="77777777" w:rsidR="00BB6479" w:rsidRPr="006F06C2" w:rsidRDefault="00BB6479">
            <w:pPr>
              <w:pStyle w:val="TAC"/>
            </w:pPr>
            <w:r w:rsidRPr="006F06C2">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AA31CB5" w14:textId="77777777" w:rsidR="00BB6479" w:rsidRPr="006F06C2" w:rsidRDefault="00BB6479">
            <w:pPr>
              <w:pStyle w:val="TAL"/>
              <w:rPr>
                <w:i/>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91163B" w14:textId="77777777" w:rsidR="00BB6479" w:rsidRPr="006F06C2" w:rsidRDefault="00BB6479">
            <w:pPr>
              <w:pStyle w:val="TAC"/>
              <w:rPr>
                <w:lang w:eastAsia="zh-CN"/>
              </w:rPr>
            </w:pPr>
            <w:r w:rsidRPr="006F06C2">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2F0EC467" w14:textId="77777777" w:rsidR="00BB6479" w:rsidRPr="006F06C2" w:rsidRDefault="00BB6479">
            <w:pPr>
              <w:pStyle w:val="TAC"/>
              <w:rPr>
                <w:lang w:eastAsia="zh-CN"/>
              </w:rPr>
            </w:pPr>
            <w:r w:rsidRPr="006F06C2">
              <w:rPr>
                <w:lang w:eastAsia="zh-CN"/>
              </w:rPr>
              <w:t>P</w:t>
            </w:r>
          </w:p>
        </w:tc>
      </w:tr>
      <w:tr w:rsidR="00BB6479" w:rsidRPr="006F06C2" w14:paraId="29D53270" w14:textId="77777777" w:rsidTr="00BB6479">
        <w:tc>
          <w:tcPr>
            <w:tcW w:w="534" w:type="dxa"/>
            <w:tcBorders>
              <w:top w:val="nil"/>
              <w:left w:val="single" w:sz="4" w:space="0" w:color="auto"/>
              <w:bottom w:val="single" w:sz="4" w:space="0" w:color="auto"/>
              <w:right w:val="single" w:sz="4" w:space="0" w:color="auto"/>
            </w:tcBorders>
            <w:hideMark/>
          </w:tcPr>
          <w:p w14:paraId="3C8D7E01" w14:textId="77777777" w:rsidR="00BB6479" w:rsidRPr="006F06C2" w:rsidRDefault="00BB6479">
            <w:pPr>
              <w:pStyle w:val="TAC"/>
              <w:rPr>
                <w:lang w:eastAsia="zh-CN"/>
              </w:rPr>
            </w:pPr>
            <w:r w:rsidRPr="006F06C2">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1B27B126" w14:textId="77777777" w:rsidR="00BB6479" w:rsidRPr="006F06C2" w:rsidRDefault="00BB6479">
            <w:pPr>
              <w:pStyle w:val="TAL"/>
              <w:rPr>
                <w:lang w:eastAsia="zh-CN"/>
              </w:rPr>
            </w:pPr>
            <w:r w:rsidRPr="006F06C2">
              <w:rPr>
                <w:lang w:eastAsia="zh-CN"/>
              </w:rPr>
              <w:t>If pc_CMAS_NR is true, steps 7-9 will be excuted.</w:t>
            </w:r>
          </w:p>
        </w:tc>
        <w:tc>
          <w:tcPr>
            <w:tcW w:w="708" w:type="dxa"/>
            <w:tcBorders>
              <w:top w:val="single" w:sz="4" w:space="0" w:color="auto"/>
              <w:left w:val="single" w:sz="4" w:space="0" w:color="auto"/>
              <w:bottom w:val="single" w:sz="4" w:space="0" w:color="auto"/>
              <w:right w:val="single" w:sz="4" w:space="0" w:color="auto"/>
            </w:tcBorders>
            <w:hideMark/>
          </w:tcPr>
          <w:p w14:paraId="5CC3CEE7" w14:textId="77777777" w:rsidR="00BB6479" w:rsidRPr="006F06C2" w:rsidRDefault="00BB6479">
            <w:pPr>
              <w:pStyle w:val="TAC"/>
              <w:rPr>
                <w:lang w:eastAsia="zh-CN"/>
              </w:rPr>
            </w:pPr>
            <w:r w:rsidRPr="006F06C2">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EE5546D" w14:textId="77777777" w:rsidR="00BB6479" w:rsidRPr="006F06C2" w:rsidRDefault="00BB6479">
            <w:pPr>
              <w:pStyle w:val="TAL"/>
              <w:rPr>
                <w:i/>
                <w:lang w:eastAsia="zh-CN"/>
              </w:rPr>
            </w:pPr>
            <w:r w:rsidRPr="006F06C2">
              <w:rPr>
                <w:i/>
                <w:lang w:eastAsia="zh-CN"/>
              </w:rPr>
              <w:t>-</w:t>
            </w:r>
          </w:p>
        </w:tc>
        <w:tc>
          <w:tcPr>
            <w:tcW w:w="567" w:type="dxa"/>
            <w:tcBorders>
              <w:top w:val="nil"/>
              <w:left w:val="single" w:sz="4" w:space="0" w:color="auto"/>
              <w:bottom w:val="single" w:sz="4" w:space="0" w:color="auto"/>
              <w:right w:val="single" w:sz="4" w:space="0" w:color="auto"/>
            </w:tcBorders>
            <w:hideMark/>
          </w:tcPr>
          <w:p w14:paraId="1EE4B1A4" w14:textId="77777777" w:rsidR="00BB6479" w:rsidRPr="006F06C2" w:rsidRDefault="00BB6479">
            <w:pPr>
              <w:pStyle w:val="TAC"/>
              <w:rPr>
                <w:lang w:eastAsia="zh-CN"/>
              </w:rPr>
            </w:pPr>
            <w:r w:rsidRPr="006F06C2">
              <w:rPr>
                <w:lang w:eastAsia="zh-CN"/>
              </w:rPr>
              <w:t>-</w:t>
            </w:r>
          </w:p>
        </w:tc>
        <w:tc>
          <w:tcPr>
            <w:tcW w:w="853" w:type="dxa"/>
            <w:tcBorders>
              <w:top w:val="nil"/>
              <w:left w:val="single" w:sz="4" w:space="0" w:color="auto"/>
              <w:bottom w:val="single" w:sz="4" w:space="0" w:color="auto"/>
              <w:right w:val="single" w:sz="4" w:space="0" w:color="auto"/>
            </w:tcBorders>
            <w:hideMark/>
          </w:tcPr>
          <w:p w14:paraId="467FA477" w14:textId="77777777" w:rsidR="00BB6479" w:rsidRPr="006F06C2" w:rsidRDefault="00BB6479">
            <w:pPr>
              <w:pStyle w:val="TAC"/>
              <w:rPr>
                <w:lang w:eastAsia="zh-CN"/>
              </w:rPr>
            </w:pPr>
            <w:r w:rsidRPr="006F06C2">
              <w:rPr>
                <w:lang w:eastAsia="zh-CN"/>
              </w:rPr>
              <w:t>-</w:t>
            </w:r>
          </w:p>
        </w:tc>
      </w:tr>
      <w:tr w:rsidR="00BB6479" w:rsidRPr="006F06C2" w14:paraId="722CFE31"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72FCB7EB" w14:textId="77777777" w:rsidR="00BB6479" w:rsidRPr="006F06C2" w:rsidRDefault="00BB6479">
            <w:pPr>
              <w:pStyle w:val="TAC"/>
              <w:rPr>
                <w:lang w:eastAsia="zh-CN"/>
              </w:rPr>
            </w:pPr>
            <w:r w:rsidRPr="006F06C2">
              <w:t>7</w:t>
            </w:r>
          </w:p>
        </w:tc>
        <w:tc>
          <w:tcPr>
            <w:tcW w:w="3968" w:type="dxa"/>
            <w:tcBorders>
              <w:top w:val="single" w:sz="4" w:space="0" w:color="auto"/>
              <w:left w:val="single" w:sz="4" w:space="0" w:color="auto"/>
              <w:bottom w:val="single" w:sz="4" w:space="0" w:color="auto"/>
              <w:right w:val="single" w:sz="4" w:space="0" w:color="auto"/>
            </w:tcBorders>
            <w:hideMark/>
          </w:tcPr>
          <w:p w14:paraId="6428AC47" w14:textId="77777777" w:rsidR="00BB6479" w:rsidRPr="006F06C2" w:rsidRDefault="00BB6479">
            <w:pPr>
              <w:pStyle w:val="TAL"/>
            </w:pPr>
            <w:r w:rsidRPr="006F06C2">
              <w:t xml:space="preserve">The SS transmits an </w:t>
            </w:r>
            <w:r w:rsidRPr="006F06C2">
              <w:rPr>
                <w:i/>
              </w:rPr>
              <w:t>RRCReconfiguration</w:t>
            </w:r>
            <w:r w:rsidRPr="006F06C2">
              <w:t xml:space="preserve"> message </w:t>
            </w:r>
            <w:r w:rsidRPr="006F06C2">
              <w:rPr>
                <w:iCs/>
              </w:rPr>
              <w:t xml:space="preserve">containing </w:t>
            </w:r>
            <w:r w:rsidRPr="006F06C2">
              <w:t xml:space="preserve">dedicatedSystemInformationDelivery containing SIB8. </w:t>
            </w:r>
          </w:p>
        </w:tc>
        <w:tc>
          <w:tcPr>
            <w:tcW w:w="708" w:type="dxa"/>
            <w:tcBorders>
              <w:top w:val="single" w:sz="4" w:space="0" w:color="auto"/>
              <w:left w:val="single" w:sz="4" w:space="0" w:color="auto"/>
              <w:bottom w:val="single" w:sz="4" w:space="0" w:color="auto"/>
              <w:right w:val="single" w:sz="4" w:space="0" w:color="auto"/>
            </w:tcBorders>
            <w:hideMark/>
          </w:tcPr>
          <w:p w14:paraId="07660E04" w14:textId="77777777" w:rsidR="00BB6479" w:rsidRPr="006F06C2" w:rsidRDefault="00BB6479">
            <w:pPr>
              <w:pStyle w:val="TAC"/>
            </w:pPr>
            <w:r w:rsidRPr="006F06C2">
              <w:t>&lt;--</w:t>
            </w:r>
          </w:p>
        </w:tc>
        <w:tc>
          <w:tcPr>
            <w:tcW w:w="2976" w:type="dxa"/>
            <w:tcBorders>
              <w:top w:val="single" w:sz="4" w:space="0" w:color="auto"/>
              <w:left w:val="single" w:sz="4" w:space="0" w:color="auto"/>
              <w:bottom w:val="single" w:sz="4" w:space="0" w:color="auto"/>
              <w:right w:val="single" w:sz="4" w:space="0" w:color="auto"/>
            </w:tcBorders>
            <w:hideMark/>
          </w:tcPr>
          <w:p w14:paraId="71346A58" w14:textId="77777777" w:rsidR="00BB6479" w:rsidRPr="006F06C2" w:rsidRDefault="00BB6479">
            <w:pPr>
              <w:pStyle w:val="TAL"/>
              <w:rPr>
                <w:i/>
                <w:lang w:eastAsia="zh-CN"/>
              </w:rPr>
            </w:pPr>
            <w:r w:rsidRPr="006F06C2">
              <w:t>NR RRC:</w:t>
            </w:r>
            <w:r w:rsidRPr="006F06C2">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2E0A955" w14:textId="77777777" w:rsidR="00BB6479" w:rsidRPr="006F06C2" w:rsidRDefault="00BB6479">
            <w:pPr>
              <w:pStyle w:val="TAC"/>
              <w:rPr>
                <w:lang w:eastAsia="zh-CN"/>
              </w:rPr>
            </w:pPr>
            <w:r w:rsidRPr="006F06C2">
              <w:t>-</w:t>
            </w:r>
          </w:p>
        </w:tc>
        <w:tc>
          <w:tcPr>
            <w:tcW w:w="853" w:type="dxa"/>
            <w:tcBorders>
              <w:top w:val="single" w:sz="4" w:space="0" w:color="auto"/>
              <w:left w:val="single" w:sz="4" w:space="0" w:color="auto"/>
              <w:bottom w:val="single" w:sz="4" w:space="0" w:color="auto"/>
              <w:right w:val="single" w:sz="4" w:space="0" w:color="auto"/>
            </w:tcBorders>
            <w:hideMark/>
          </w:tcPr>
          <w:p w14:paraId="7FCCE2FD" w14:textId="77777777" w:rsidR="00BB6479" w:rsidRPr="006F06C2" w:rsidRDefault="00BB6479">
            <w:pPr>
              <w:pStyle w:val="TAC"/>
              <w:rPr>
                <w:lang w:eastAsia="zh-CN"/>
              </w:rPr>
            </w:pPr>
            <w:r w:rsidRPr="006F06C2">
              <w:t>-</w:t>
            </w:r>
          </w:p>
        </w:tc>
      </w:tr>
      <w:tr w:rsidR="00BB6479" w:rsidRPr="006F06C2" w14:paraId="02ED8C6B"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43209F80" w14:textId="77777777" w:rsidR="00BB6479" w:rsidRPr="006F06C2" w:rsidRDefault="00BB6479">
            <w:pPr>
              <w:pStyle w:val="TAC"/>
              <w:rPr>
                <w:lang w:eastAsia="zh-CN"/>
              </w:rPr>
            </w:pPr>
            <w:r w:rsidRPr="006F06C2">
              <w:t>8</w:t>
            </w:r>
          </w:p>
        </w:tc>
        <w:tc>
          <w:tcPr>
            <w:tcW w:w="3968" w:type="dxa"/>
            <w:tcBorders>
              <w:top w:val="single" w:sz="4" w:space="0" w:color="auto"/>
              <w:left w:val="single" w:sz="4" w:space="0" w:color="auto"/>
              <w:bottom w:val="single" w:sz="4" w:space="0" w:color="auto"/>
              <w:right w:val="single" w:sz="4" w:space="0" w:color="auto"/>
            </w:tcBorders>
            <w:hideMark/>
          </w:tcPr>
          <w:p w14:paraId="5593DB86" w14:textId="77777777" w:rsidR="00BB6479" w:rsidRPr="006F06C2" w:rsidRDefault="00BB6479">
            <w:pPr>
              <w:pStyle w:val="TAL"/>
              <w:rPr>
                <w:lang w:eastAsia="zh-CN"/>
              </w:rPr>
            </w:pPr>
            <w:r w:rsidRPr="006F06C2">
              <w:t xml:space="preserve">Check: Does the UE transmit an </w:t>
            </w:r>
            <w:r w:rsidRPr="006F06C2">
              <w:rPr>
                <w:i/>
              </w:rPr>
              <w:t xml:space="preserve">RRCReconfigurationComplete </w:t>
            </w:r>
            <w:r w:rsidRPr="006F06C2">
              <w:t>message</w:t>
            </w:r>
            <w:r w:rsidRPr="006F06C2">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4597E58" w14:textId="77777777" w:rsidR="00BB6479" w:rsidRPr="006F06C2" w:rsidRDefault="00BB6479">
            <w:pPr>
              <w:pStyle w:val="TAC"/>
            </w:pPr>
            <w:r w:rsidRPr="006F06C2">
              <w:t>--&gt;</w:t>
            </w:r>
          </w:p>
        </w:tc>
        <w:tc>
          <w:tcPr>
            <w:tcW w:w="2976" w:type="dxa"/>
            <w:tcBorders>
              <w:top w:val="single" w:sz="4" w:space="0" w:color="auto"/>
              <w:left w:val="single" w:sz="4" w:space="0" w:color="auto"/>
              <w:bottom w:val="single" w:sz="4" w:space="0" w:color="auto"/>
              <w:right w:val="single" w:sz="4" w:space="0" w:color="auto"/>
            </w:tcBorders>
            <w:hideMark/>
          </w:tcPr>
          <w:p w14:paraId="1850C792" w14:textId="77777777" w:rsidR="00BB6479" w:rsidRPr="006F06C2" w:rsidRDefault="00BB6479">
            <w:pPr>
              <w:pStyle w:val="TAL"/>
              <w:rPr>
                <w:i/>
              </w:rPr>
            </w:pPr>
            <w:r w:rsidRPr="006F06C2">
              <w:t xml:space="preserve">NR RRC: </w:t>
            </w:r>
            <w:r w:rsidRPr="006F06C2">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E04D818" w14:textId="77777777" w:rsidR="00BB6479" w:rsidRPr="006F06C2" w:rsidRDefault="00BB6479">
            <w:pPr>
              <w:pStyle w:val="TAC"/>
              <w:rPr>
                <w:lang w:eastAsia="zh-CN"/>
              </w:rPr>
            </w:pPr>
            <w:r w:rsidRPr="006F06C2">
              <w:t>-</w:t>
            </w:r>
          </w:p>
        </w:tc>
        <w:tc>
          <w:tcPr>
            <w:tcW w:w="853" w:type="dxa"/>
            <w:tcBorders>
              <w:top w:val="single" w:sz="4" w:space="0" w:color="auto"/>
              <w:left w:val="single" w:sz="4" w:space="0" w:color="auto"/>
              <w:bottom w:val="single" w:sz="4" w:space="0" w:color="auto"/>
              <w:right w:val="single" w:sz="4" w:space="0" w:color="auto"/>
            </w:tcBorders>
            <w:hideMark/>
          </w:tcPr>
          <w:p w14:paraId="4AE3096E" w14:textId="77777777" w:rsidR="00BB6479" w:rsidRPr="006F06C2" w:rsidRDefault="00BB6479">
            <w:pPr>
              <w:pStyle w:val="TAC"/>
              <w:rPr>
                <w:lang w:eastAsia="zh-CN"/>
              </w:rPr>
            </w:pPr>
            <w:r w:rsidRPr="006F06C2">
              <w:rPr>
                <w:lang w:eastAsia="zh-CN"/>
              </w:rPr>
              <w:t>-</w:t>
            </w:r>
          </w:p>
        </w:tc>
      </w:tr>
      <w:tr w:rsidR="00BB6479" w:rsidRPr="006F06C2" w14:paraId="4CD3B845"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6E3094F9" w14:textId="77777777" w:rsidR="00BB6479" w:rsidRPr="006F06C2" w:rsidRDefault="00BB6479">
            <w:pPr>
              <w:pStyle w:val="TAC"/>
              <w:rPr>
                <w:lang w:eastAsia="zh-CN"/>
              </w:rPr>
            </w:pPr>
            <w:r w:rsidRPr="006F06C2">
              <w:rPr>
                <w:lang w:eastAsia="zh-CN"/>
              </w:rPr>
              <w:t>9</w:t>
            </w:r>
          </w:p>
        </w:tc>
        <w:tc>
          <w:tcPr>
            <w:tcW w:w="3968" w:type="dxa"/>
            <w:tcBorders>
              <w:top w:val="single" w:sz="4" w:space="0" w:color="auto"/>
              <w:left w:val="single" w:sz="4" w:space="0" w:color="auto"/>
              <w:bottom w:val="single" w:sz="4" w:space="0" w:color="auto"/>
              <w:right w:val="single" w:sz="4" w:space="0" w:color="auto"/>
            </w:tcBorders>
            <w:hideMark/>
          </w:tcPr>
          <w:p w14:paraId="58D005D3" w14:textId="77777777" w:rsidR="00BB6479" w:rsidRPr="006F06C2" w:rsidRDefault="00BB6479">
            <w:pPr>
              <w:pStyle w:val="TAL"/>
              <w:rPr>
                <w:lang w:eastAsia="zh-CN"/>
              </w:rPr>
            </w:pPr>
            <w:r w:rsidRPr="006F06C2">
              <w:t>Check: Does the UE 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3F7C59AD" w14:textId="77777777" w:rsidR="00BB6479" w:rsidRPr="006F06C2" w:rsidRDefault="00BB6479">
            <w:pPr>
              <w:pStyle w:val="TAC"/>
            </w:pPr>
            <w:r w:rsidRPr="006F06C2">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0891C83" w14:textId="77777777" w:rsidR="00BB6479" w:rsidRPr="006F06C2" w:rsidRDefault="00BB6479">
            <w:pPr>
              <w:pStyle w:val="TAL"/>
              <w:rPr>
                <w:i/>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7179F30" w14:textId="77777777" w:rsidR="00BB6479" w:rsidRPr="006F06C2" w:rsidRDefault="00BB6479">
            <w:pPr>
              <w:pStyle w:val="TAC"/>
              <w:rPr>
                <w:lang w:eastAsia="zh-CN"/>
              </w:rPr>
            </w:pPr>
            <w:r w:rsidRPr="006F06C2">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042C6DB" w14:textId="77777777" w:rsidR="00BB6479" w:rsidRPr="006F06C2" w:rsidRDefault="00BB6479">
            <w:pPr>
              <w:pStyle w:val="TAC"/>
              <w:rPr>
                <w:lang w:eastAsia="zh-CN"/>
              </w:rPr>
            </w:pPr>
            <w:r w:rsidRPr="006F06C2">
              <w:rPr>
                <w:lang w:eastAsia="zh-CN"/>
              </w:rPr>
              <w:t>P</w:t>
            </w:r>
          </w:p>
        </w:tc>
      </w:tr>
      <w:tr w:rsidR="00BB6479" w:rsidRPr="006F06C2" w14:paraId="4AA796C9" w14:textId="77777777" w:rsidTr="00BB6479">
        <w:tc>
          <w:tcPr>
            <w:tcW w:w="9606" w:type="dxa"/>
            <w:gridSpan w:val="6"/>
            <w:tcBorders>
              <w:top w:val="single" w:sz="4" w:space="0" w:color="auto"/>
              <w:left w:val="single" w:sz="4" w:space="0" w:color="auto"/>
              <w:bottom w:val="single" w:sz="4" w:space="0" w:color="auto"/>
              <w:right w:val="single" w:sz="4" w:space="0" w:color="auto"/>
            </w:tcBorders>
            <w:hideMark/>
          </w:tcPr>
          <w:p w14:paraId="7150FA84" w14:textId="77777777" w:rsidR="00BB6479" w:rsidRPr="006F06C2" w:rsidRDefault="00BB6479" w:rsidP="00595E65">
            <w:pPr>
              <w:pStyle w:val="TAN"/>
              <w:rPr>
                <w:lang w:eastAsia="zh-CN"/>
              </w:rPr>
            </w:pPr>
            <w:r w:rsidRPr="006F06C2">
              <w:rPr>
                <w:lang w:eastAsia="zh-CN"/>
              </w:rPr>
              <w:t>NOTE 1:</w:t>
            </w:r>
            <w:r w:rsidRPr="006F06C2">
              <w:tab/>
              <w:t>The data indication and user alerting are the UE implementation issues.</w:t>
            </w:r>
          </w:p>
        </w:tc>
      </w:tr>
    </w:tbl>
    <w:p w14:paraId="1A50682D" w14:textId="77777777" w:rsidR="00BB6479" w:rsidRPr="006F06C2" w:rsidRDefault="00BB6479" w:rsidP="00BB6479">
      <w:pPr>
        <w:rPr>
          <w:lang w:eastAsia="sv-SE"/>
        </w:rPr>
      </w:pPr>
    </w:p>
    <w:p w14:paraId="19B940F2" w14:textId="77777777" w:rsidR="00BB6479" w:rsidRPr="006F06C2" w:rsidRDefault="00BB6479" w:rsidP="00595E65">
      <w:pPr>
        <w:pStyle w:val="H6"/>
      </w:pPr>
      <w:r w:rsidRPr="006F06C2">
        <w:t>8.1.5.3.4.3.3</w:t>
      </w:r>
      <w:r w:rsidRPr="006F06C2">
        <w:tab/>
        <w:t>Specific message contents</w:t>
      </w:r>
    </w:p>
    <w:p w14:paraId="72FD3909" w14:textId="77777777" w:rsidR="00BB6479" w:rsidRPr="006F06C2" w:rsidRDefault="00BB6479" w:rsidP="00BB6479">
      <w:pPr>
        <w:pStyle w:val="TH"/>
      </w:pPr>
      <w:r w:rsidRPr="006F06C2">
        <w:t xml:space="preserve">Table </w:t>
      </w:r>
      <w:r w:rsidRPr="006F06C2">
        <w:rPr>
          <w:lang w:eastAsia="sv-SE"/>
        </w:rPr>
        <w:t>8.1.5.3.4.3.3</w:t>
      </w:r>
      <w:r w:rsidRPr="006F06C2">
        <w:t>-</w:t>
      </w:r>
      <w:r w:rsidRPr="006F06C2">
        <w:rPr>
          <w:lang w:eastAsia="zh-CN"/>
        </w:rPr>
        <w:t>1</w:t>
      </w:r>
      <w:r w:rsidRPr="006F06C2">
        <w:t xml:space="preserve">: RRCReconfiguration (Steps 1, 4 and 7 Table </w:t>
      </w:r>
      <w:r w:rsidRPr="006F06C2">
        <w:rPr>
          <w:lang w:eastAsia="sv-SE"/>
        </w:rPr>
        <w:t>8.1.5.3.4.3.2-1</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6F06C2" w14:paraId="5232F7FC"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77820627" w14:textId="4F10A11D" w:rsidR="00BB6479" w:rsidRPr="006F06C2" w:rsidRDefault="001953B5">
            <w:pPr>
              <w:pStyle w:val="TAL"/>
              <w:rPr>
                <w:lang w:eastAsia="zh-CN"/>
              </w:rPr>
            </w:pPr>
            <w:r w:rsidRPr="006F06C2">
              <w:rPr>
                <w:lang w:eastAsia="en-US"/>
              </w:rPr>
              <w:t>Derivation Path: TS 38.5</w:t>
            </w:r>
            <w:r w:rsidR="00BB6479" w:rsidRPr="006F06C2">
              <w:rPr>
                <w:lang w:eastAsia="zh-CN"/>
              </w:rPr>
              <w:t xml:space="preserve">08-1 [4], </w:t>
            </w:r>
            <w:r w:rsidR="00BB6479" w:rsidRPr="006F06C2">
              <w:rPr>
                <w:lang w:eastAsia="en-US"/>
              </w:rPr>
              <w:t xml:space="preserve">Table </w:t>
            </w:r>
            <w:r w:rsidR="0075232C" w:rsidRPr="006F06C2">
              <w:rPr>
                <w:lang w:eastAsia="en-US"/>
              </w:rPr>
              <w:t>4.6.1-13</w:t>
            </w:r>
          </w:p>
        </w:tc>
      </w:tr>
      <w:tr w:rsidR="00BB6479" w:rsidRPr="006F06C2" w14:paraId="1CCA283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8605518" w14:textId="77777777" w:rsidR="00BB6479" w:rsidRPr="006F06C2" w:rsidRDefault="00BB6479">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AD2553" w14:textId="77777777" w:rsidR="00BB6479" w:rsidRPr="006F06C2" w:rsidRDefault="00BB6479">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77DD669" w14:textId="77777777" w:rsidR="00BB6479" w:rsidRPr="006F06C2" w:rsidRDefault="00BB6479">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319784B0" w14:textId="77777777" w:rsidR="00BB6479" w:rsidRPr="006F06C2" w:rsidRDefault="00BB6479">
            <w:pPr>
              <w:pStyle w:val="TAH"/>
              <w:rPr>
                <w:lang w:eastAsia="en-US"/>
              </w:rPr>
            </w:pPr>
            <w:r w:rsidRPr="006F06C2">
              <w:rPr>
                <w:lang w:eastAsia="en-US"/>
              </w:rPr>
              <w:t>Condition</w:t>
            </w:r>
          </w:p>
        </w:tc>
      </w:tr>
      <w:tr w:rsidR="00BB6479" w:rsidRPr="006F06C2" w14:paraId="34D9233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276468A" w14:textId="77777777" w:rsidR="00BB6479" w:rsidRPr="006F06C2" w:rsidRDefault="00BB6479">
            <w:pPr>
              <w:pStyle w:val="TAL"/>
              <w:rPr>
                <w:lang w:eastAsia="en-US"/>
              </w:rPr>
            </w:pPr>
            <w:r w:rsidRPr="006F06C2">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5E7CCD36"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D9697B"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B07DDB" w14:textId="77777777" w:rsidR="00BB6479" w:rsidRPr="006F06C2" w:rsidRDefault="00BB6479">
            <w:pPr>
              <w:pStyle w:val="TAL"/>
              <w:rPr>
                <w:lang w:eastAsia="en-US"/>
              </w:rPr>
            </w:pPr>
          </w:p>
        </w:tc>
      </w:tr>
      <w:tr w:rsidR="00BB6479" w:rsidRPr="006F06C2" w14:paraId="77BA7EE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9298520" w14:textId="77777777" w:rsidR="00BB6479" w:rsidRPr="006F06C2" w:rsidRDefault="00BB6479">
            <w:pPr>
              <w:pStyle w:val="TAL"/>
              <w:rPr>
                <w:lang w:eastAsia="en-US"/>
              </w:rPr>
            </w:pPr>
            <w:r w:rsidRPr="006F06C2">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8E4C550"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7259BE"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E99309" w14:textId="77777777" w:rsidR="00BB6479" w:rsidRPr="006F06C2" w:rsidRDefault="00BB6479">
            <w:pPr>
              <w:pStyle w:val="TAL"/>
              <w:rPr>
                <w:lang w:eastAsia="en-US"/>
              </w:rPr>
            </w:pPr>
          </w:p>
        </w:tc>
      </w:tr>
      <w:tr w:rsidR="00BB6479" w:rsidRPr="006F06C2" w14:paraId="739CA21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8A384CA" w14:textId="77777777" w:rsidR="00BB6479" w:rsidRPr="006F06C2" w:rsidRDefault="00BB6479">
            <w:pPr>
              <w:pStyle w:val="TAL"/>
              <w:rPr>
                <w:lang w:eastAsia="en-US"/>
              </w:rPr>
            </w:pPr>
            <w:r w:rsidRPr="006F06C2">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442A129F"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D19446A"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626A80" w14:textId="77777777" w:rsidR="00BB6479" w:rsidRPr="006F06C2" w:rsidRDefault="00BB6479">
            <w:pPr>
              <w:pStyle w:val="TAL"/>
              <w:rPr>
                <w:lang w:eastAsia="en-US"/>
              </w:rPr>
            </w:pPr>
          </w:p>
        </w:tc>
      </w:tr>
      <w:tr w:rsidR="00BB6479" w:rsidRPr="006F06C2" w14:paraId="22EF151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B033448" w14:textId="77777777" w:rsidR="00BB6479" w:rsidRPr="006F06C2" w:rsidRDefault="00BB6479">
            <w:pPr>
              <w:pStyle w:val="TAL"/>
              <w:rPr>
                <w:lang w:eastAsia="en-US"/>
              </w:rPr>
            </w:pPr>
            <w:r w:rsidRPr="006F06C2">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4F98599"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3871773"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9B5A96" w14:textId="77777777" w:rsidR="00BB6479" w:rsidRPr="006F06C2" w:rsidRDefault="00BB6479">
            <w:pPr>
              <w:pStyle w:val="TAL"/>
              <w:rPr>
                <w:lang w:eastAsia="en-US"/>
              </w:rPr>
            </w:pPr>
          </w:p>
        </w:tc>
      </w:tr>
      <w:tr w:rsidR="00BB6479" w:rsidRPr="006F06C2" w14:paraId="56C59A36"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9090313" w14:textId="77777777" w:rsidR="00BB6479" w:rsidRPr="006F06C2" w:rsidRDefault="00BB6479">
            <w:pPr>
              <w:pStyle w:val="TAL"/>
              <w:rPr>
                <w:lang w:eastAsia="en-US"/>
              </w:rPr>
            </w:pPr>
            <w:r w:rsidRPr="006F06C2">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79C7C312" w14:textId="77777777" w:rsidR="00BB6479" w:rsidRPr="006F06C2" w:rsidRDefault="00BB647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F937B34"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EA68DC" w14:textId="77777777" w:rsidR="00BB6479" w:rsidRPr="006F06C2" w:rsidRDefault="00BB6479">
            <w:pPr>
              <w:pStyle w:val="TAL"/>
              <w:rPr>
                <w:lang w:eastAsia="en-US"/>
              </w:rPr>
            </w:pPr>
          </w:p>
        </w:tc>
      </w:tr>
      <w:tr w:rsidR="00BB6479" w:rsidRPr="006F06C2" w14:paraId="756F5DBB"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5B9DEBC" w14:textId="77777777" w:rsidR="00BB6479" w:rsidRPr="006F06C2" w:rsidRDefault="00BB6479">
            <w:pPr>
              <w:pStyle w:val="TAL"/>
              <w:rPr>
                <w:lang w:eastAsia="en-US"/>
              </w:rPr>
            </w:pPr>
            <w:r w:rsidRPr="006F06C2">
              <w:rPr>
                <w:lang w:eastAsia="en-US"/>
              </w:rPr>
              <w:t xml:space="preserve">        dedicatedNAS-MessageList </w:t>
            </w:r>
          </w:p>
        </w:tc>
        <w:tc>
          <w:tcPr>
            <w:tcW w:w="2267" w:type="dxa"/>
            <w:tcBorders>
              <w:top w:val="single" w:sz="4" w:space="0" w:color="auto"/>
              <w:left w:val="single" w:sz="4" w:space="0" w:color="auto"/>
              <w:bottom w:val="single" w:sz="4" w:space="0" w:color="auto"/>
              <w:right w:val="single" w:sz="4" w:space="0" w:color="auto"/>
            </w:tcBorders>
            <w:hideMark/>
          </w:tcPr>
          <w:p w14:paraId="76A2B952" w14:textId="77777777" w:rsidR="00BB6479" w:rsidRPr="006F06C2" w:rsidRDefault="00BB647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BAC75B3"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2C3810" w14:textId="77777777" w:rsidR="00BB6479" w:rsidRPr="006F06C2" w:rsidRDefault="00BB6479">
            <w:pPr>
              <w:pStyle w:val="TAL"/>
              <w:rPr>
                <w:lang w:eastAsia="en-US"/>
              </w:rPr>
            </w:pPr>
          </w:p>
        </w:tc>
      </w:tr>
      <w:tr w:rsidR="00BB6479" w:rsidRPr="006F06C2" w14:paraId="5B48262E"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C6BB750" w14:textId="77777777" w:rsidR="00BB6479" w:rsidRPr="006F06C2" w:rsidRDefault="00BB6479">
            <w:pPr>
              <w:pStyle w:val="TAL"/>
              <w:rPr>
                <w:lang w:eastAsia="en-US"/>
              </w:rPr>
            </w:pPr>
            <w:r w:rsidRPr="006F06C2">
              <w:rPr>
                <w:lang w:eastAsia="en-US"/>
              </w:rPr>
              <w:t xml:space="preserve">        dedicatedSystemInformationDelivery</w:t>
            </w:r>
          </w:p>
        </w:tc>
        <w:tc>
          <w:tcPr>
            <w:tcW w:w="2267" w:type="dxa"/>
            <w:tcBorders>
              <w:top w:val="single" w:sz="4" w:space="0" w:color="auto"/>
              <w:left w:val="single" w:sz="4" w:space="0" w:color="auto"/>
              <w:bottom w:val="single" w:sz="4" w:space="0" w:color="auto"/>
              <w:right w:val="single" w:sz="4" w:space="0" w:color="auto"/>
            </w:tcBorders>
            <w:hideMark/>
          </w:tcPr>
          <w:p w14:paraId="5B644384" w14:textId="77777777" w:rsidR="00BB6479" w:rsidRPr="006F06C2" w:rsidRDefault="00BB6479">
            <w:pPr>
              <w:pStyle w:val="TAL"/>
              <w:rPr>
                <w:lang w:eastAsia="en-US"/>
              </w:rPr>
            </w:pPr>
            <w:r w:rsidRPr="006F06C2">
              <w:t>SystemInformation</w:t>
            </w:r>
          </w:p>
        </w:tc>
        <w:tc>
          <w:tcPr>
            <w:tcW w:w="1700" w:type="dxa"/>
            <w:tcBorders>
              <w:top w:val="single" w:sz="4" w:space="0" w:color="auto"/>
              <w:left w:val="single" w:sz="4" w:space="0" w:color="auto"/>
              <w:bottom w:val="single" w:sz="4" w:space="0" w:color="auto"/>
              <w:right w:val="single" w:sz="4" w:space="0" w:color="auto"/>
            </w:tcBorders>
            <w:hideMark/>
          </w:tcPr>
          <w:p w14:paraId="307EF56C" w14:textId="77777777" w:rsidR="00BB6479" w:rsidRPr="006F06C2" w:rsidRDefault="00BB6479">
            <w:pPr>
              <w:pStyle w:val="TAL"/>
              <w:rPr>
                <w:lang w:eastAsia="en-US"/>
              </w:rPr>
            </w:pPr>
            <w:r w:rsidRPr="006F06C2">
              <w:t>OCTET STRING (CONTAINING SystemInformation)</w:t>
            </w:r>
          </w:p>
        </w:tc>
        <w:tc>
          <w:tcPr>
            <w:tcW w:w="1245" w:type="dxa"/>
            <w:tcBorders>
              <w:top w:val="single" w:sz="4" w:space="0" w:color="auto"/>
              <w:left w:val="single" w:sz="4" w:space="0" w:color="auto"/>
              <w:bottom w:val="single" w:sz="4" w:space="0" w:color="auto"/>
              <w:right w:val="single" w:sz="4" w:space="0" w:color="auto"/>
            </w:tcBorders>
          </w:tcPr>
          <w:p w14:paraId="1199FB3E" w14:textId="77777777" w:rsidR="00BB6479" w:rsidRPr="006F06C2" w:rsidRDefault="00BB6479">
            <w:pPr>
              <w:pStyle w:val="TAL"/>
              <w:rPr>
                <w:lang w:eastAsia="en-US"/>
              </w:rPr>
            </w:pPr>
          </w:p>
        </w:tc>
      </w:tr>
      <w:tr w:rsidR="00BB6479" w:rsidRPr="006F06C2" w14:paraId="166CA974"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9ED9670" w14:textId="77777777" w:rsidR="00BB6479" w:rsidRPr="006F06C2" w:rsidRDefault="00BB647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B13DD3"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C9D9A4C"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353CDC" w14:textId="77777777" w:rsidR="00BB6479" w:rsidRPr="006F06C2" w:rsidRDefault="00BB6479">
            <w:pPr>
              <w:pStyle w:val="TAL"/>
              <w:rPr>
                <w:lang w:eastAsia="en-US"/>
              </w:rPr>
            </w:pPr>
          </w:p>
        </w:tc>
      </w:tr>
      <w:tr w:rsidR="00BB6479" w:rsidRPr="006F06C2" w14:paraId="4640D34E"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1AD7F69" w14:textId="77777777" w:rsidR="00BB6479" w:rsidRPr="006F06C2" w:rsidRDefault="00BB647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FDC8CB"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0CF1EE"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AA1DAB" w14:textId="77777777" w:rsidR="00BB6479" w:rsidRPr="006F06C2" w:rsidRDefault="00BB6479">
            <w:pPr>
              <w:pStyle w:val="TAL"/>
              <w:rPr>
                <w:lang w:eastAsia="en-US"/>
              </w:rPr>
            </w:pPr>
          </w:p>
        </w:tc>
      </w:tr>
      <w:tr w:rsidR="00BB6479" w:rsidRPr="006F06C2" w14:paraId="40DE224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FF73B4A" w14:textId="77777777" w:rsidR="00BB6479" w:rsidRPr="006F06C2" w:rsidRDefault="00BB647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AAA6B90"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ED3972"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C1A4DB" w14:textId="77777777" w:rsidR="00BB6479" w:rsidRPr="006F06C2" w:rsidRDefault="00BB6479">
            <w:pPr>
              <w:pStyle w:val="TAL"/>
              <w:rPr>
                <w:lang w:eastAsia="en-US"/>
              </w:rPr>
            </w:pPr>
          </w:p>
        </w:tc>
      </w:tr>
      <w:tr w:rsidR="00BB6479" w:rsidRPr="006F06C2" w14:paraId="1B9BE3D5"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4D4D009" w14:textId="77777777" w:rsidR="00BB6479" w:rsidRPr="006F06C2" w:rsidRDefault="00BB6479">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3DBA7F"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22849B7"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A0D86F" w14:textId="77777777" w:rsidR="00BB6479" w:rsidRPr="006F06C2" w:rsidRDefault="00BB6479">
            <w:pPr>
              <w:pStyle w:val="TAL"/>
              <w:rPr>
                <w:lang w:eastAsia="en-US"/>
              </w:rPr>
            </w:pPr>
          </w:p>
        </w:tc>
      </w:tr>
    </w:tbl>
    <w:p w14:paraId="46801D1F" w14:textId="77777777" w:rsidR="00BB6479" w:rsidRPr="006F06C2" w:rsidRDefault="00BB6479" w:rsidP="00AE6F06">
      <w:pPr>
        <w:tabs>
          <w:tab w:val="left" w:pos="907"/>
        </w:tabs>
        <w:overflowPunct/>
        <w:autoSpaceDE/>
        <w:adjustRightInd/>
      </w:pPr>
    </w:p>
    <w:p w14:paraId="3BEA17B0" w14:textId="77777777" w:rsidR="00BB6479" w:rsidRPr="006F06C2" w:rsidRDefault="00BB6479" w:rsidP="00BB6479">
      <w:pPr>
        <w:pStyle w:val="TH"/>
      </w:pPr>
      <w:r w:rsidRPr="006F06C2">
        <w:t xml:space="preserve">Table </w:t>
      </w:r>
      <w:r w:rsidRPr="006F06C2">
        <w:rPr>
          <w:lang w:eastAsia="sv-SE"/>
        </w:rPr>
        <w:t>8.1.5.3.4.3.3</w:t>
      </w:r>
      <w:r w:rsidRPr="006F06C2">
        <w:t>-</w:t>
      </w:r>
      <w:r w:rsidRPr="006F06C2">
        <w:rPr>
          <w:lang w:eastAsia="zh-CN"/>
        </w:rPr>
        <w:t>2</w:t>
      </w:r>
      <w:r w:rsidRPr="006F06C2">
        <w:t xml:space="preserve">: SystemInformation (Steps 1, 4 and 7 Table </w:t>
      </w:r>
      <w:r w:rsidRPr="006F06C2">
        <w:rPr>
          <w:lang w:eastAsia="sv-SE"/>
        </w:rPr>
        <w:t>8.1.5.3.4.3.2-1</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6F06C2" w14:paraId="4F2C248C"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1E9B8438" w14:textId="76D47180" w:rsidR="00BB6479" w:rsidRPr="006F06C2" w:rsidRDefault="001953B5">
            <w:pPr>
              <w:pStyle w:val="TAL"/>
              <w:rPr>
                <w:lang w:eastAsia="zh-CN"/>
              </w:rPr>
            </w:pPr>
            <w:r w:rsidRPr="006F06C2">
              <w:rPr>
                <w:lang w:eastAsia="en-US"/>
              </w:rPr>
              <w:t>Derivation Path: TS 38.5</w:t>
            </w:r>
            <w:r w:rsidR="00BB6479" w:rsidRPr="006F06C2">
              <w:rPr>
                <w:lang w:eastAsia="zh-CN"/>
              </w:rPr>
              <w:t xml:space="preserve">08-1 [4], </w:t>
            </w:r>
            <w:r w:rsidR="00BB6479" w:rsidRPr="006F06C2">
              <w:rPr>
                <w:lang w:eastAsia="en-US"/>
              </w:rPr>
              <w:t xml:space="preserve">Table </w:t>
            </w:r>
            <w:r w:rsidR="00F13A0F" w:rsidRPr="006F06C2">
              <w:rPr>
                <w:lang w:eastAsia="en-US"/>
              </w:rPr>
              <w:t>4.6.1-29</w:t>
            </w:r>
          </w:p>
        </w:tc>
      </w:tr>
      <w:tr w:rsidR="00BB6479" w:rsidRPr="006F06C2" w14:paraId="1EA5C77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B82DE48" w14:textId="77777777" w:rsidR="00BB6479" w:rsidRPr="006F06C2" w:rsidRDefault="00BB6479">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965EAE" w14:textId="77777777" w:rsidR="00BB6479" w:rsidRPr="006F06C2" w:rsidRDefault="00BB6479">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1BAE9B1" w14:textId="77777777" w:rsidR="00BB6479" w:rsidRPr="006F06C2" w:rsidRDefault="00BB6479">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AA3F2C9" w14:textId="77777777" w:rsidR="00BB6479" w:rsidRPr="006F06C2" w:rsidRDefault="00BB6479">
            <w:pPr>
              <w:pStyle w:val="TAH"/>
              <w:rPr>
                <w:lang w:eastAsia="en-US"/>
              </w:rPr>
            </w:pPr>
            <w:r w:rsidRPr="006F06C2">
              <w:rPr>
                <w:lang w:eastAsia="en-US"/>
              </w:rPr>
              <w:t>Condition</w:t>
            </w:r>
          </w:p>
        </w:tc>
      </w:tr>
      <w:tr w:rsidR="00BB6479" w:rsidRPr="006F06C2" w14:paraId="1ADCE2E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8E0D2ED" w14:textId="77777777" w:rsidR="00BB6479" w:rsidRPr="006F06C2" w:rsidRDefault="00BB6479">
            <w:pPr>
              <w:pStyle w:val="TAL"/>
              <w:rPr>
                <w:lang w:eastAsia="en-US"/>
              </w:rPr>
            </w:pPr>
            <w:r w:rsidRPr="006F06C2">
              <w:t>SystemInformation ::= SEQUENCE {</w:t>
            </w:r>
          </w:p>
        </w:tc>
        <w:tc>
          <w:tcPr>
            <w:tcW w:w="2267" w:type="dxa"/>
            <w:tcBorders>
              <w:top w:val="single" w:sz="4" w:space="0" w:color="auto"/>
              <w:left w:val="single" w:sz="4" w:space="0" w:color="auto"/>
              <w:bottom w:val="single" w:sz="4" w:space="0" w:color="auto"/>
              <w:right w:val="single" w:sz="4" w:space="0" w:color="auto"/>
            </w:tcBorders>
          </w:tcPr>
          <w:p w14:paraId="4408B3A0"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DFDFB0"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951F41" w14:textId="77777777" w:rsidR="00BB6479" w:rsidRPr="006F06C2" w:rsidRDefault="00BB6479">
            <w:pPr>
              <w:pStyle w:val="TAL"/>
              <w:rPr>
                <w:lang w:eastAsia="en-US"/>
              </w:rPr>
            </w:pPr>
          </w:p>
        </w:tc>
      </w:tr>
      <w:tr w:rsidR="00BB6479" w:rsidRPr="006F06C2" w14:paraId="503AEAD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6FA3733" w14:textId="77777777" w:rsidR="00BB6479" w:rsidRPr="006F06C2" w:rsidRDefault="00BB6479">
            <w:pPr>
              <w:pStyle w:val="TAL"/>
              <w:rPr>
                <w:lang w:eastAsia="en-US"/>
              </w:rPr>
            </w:pPr>
            <w:r w:rsidRPr="006F06C2">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8247398"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7386C7"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066419" w14:textId="77777777" w:rsidR="00BB6479" w:rsidRPr="006F06C2" w:rsidRDefault="00BB6479">
            <w:pPr>
              <w:pStyle w:val="TAL"/>
              <w:rPr>
                <w:lang w:eastAsia="en-US"/>
              </w:rPr>
            </w:pPr>
          </w:p>
        </w:tc>
      </w:tr>
      <w:tr w:rsidR="00BB6479" w:rsidRPr="006F06C2" w14:paraId="6165B3FF"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F4F6F06" w14:textId="77777777" w:rsidR="00BB6479" w:rsidRPr="006F06C2" w:rsidRDefault="00BB6479">
            <w:pPr>
              <w:pStyle w:val="TAL"/>
              <w:rPr>
                <w:lang w:eastAsia="en-US"/>
              </w:rPr>
            </w:pPr>
            <w:r w:rsidRPr="006F06C2">
              <w:rPr>
                <w:lang w:eastAsia="en-US"/>
              </w:rPr>
              <w:t xml:space="preserve">    systemInformation-r15 SEQUENCE {</w:t>
            </w:r>
          </w:p>
        </w:tc>
        <w:tc>
          <w:tcPr>
            <w:tcW w:w="2267" w:type="dxa"/>
            <w:tcBorders>
              <w:top w:val="single" w:sz="4" w:space="0" w:color="auto"/>
              <w:left w:val="single" w:sz="4" w:space="0" w:color="auto"/>
              <w:bottom w:val="single" w:sz="4" w:space="0" w:color="auto"/>
              <w:right w:val="single" w:sz="4" w:space="0" w:color="auto"/>
            </w:tcBorders>
          </w:tcPr>
          <w:p w14:paraId="2563393C"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97769B"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FAE00E8" w14:textId="77777777" w:rsidR="00BB6479" w:rsidRPr="006F06C2" w:rsidRDefault="00BB6479">
            <w:pPr>
              <w:pStyle w:val="TAL"/>
              <w:rPr>
                <w:lang w:eastAsia="en-US"/>
              </w:rPr>
            </w:pPr>
          </w:p>
        </w:tc>
      </w:tr>
      <w:tr w:rsidR="00BB6479" w:rsidRPr="006F06C2" w14:paraId="15446C6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5B7372C" w14:textId="77777777" w:rsidR="00BB6479" w:rsidRPr="006F06C2" w:rsidRDefault="00BB6479">
            <w:pPr>
              <w:pStyle w:val="TAL"/>
              <w:rPr>
                <w:lang w:eastAsia="en-US"/>
              </w:rPr>
            </w:pPr>
            <w:r w:rsidRPr="006F06C2">
              <w:rPr>
                <w:lang w:eastAsia="en-US"/>
              </w:rPr>
              <w:t xml:space="preserve">      sib-TypeAndInfo SEQUENCE (SIZE (1..maxSIB)) OF CHOICE {</w:t>
            </w:r>
          </w:p>
        </w:tc>
        <w:tc>
          <w:tcPr>
            <w:tcW w:w="2267" w:type="dxa"/>
            <w:tcBorders>
              <w:top w:val="single" w:sz="4" w:space="0" w:color="auto"/>
              <w:left w:val="single" w:sz="4" w:space="0" w:color="auto"/>
              <w:bottom w:val="single" w:sz="4" w:space="0" w:color="auto"/>
              <w:right w:val="single" w:sz="4" w:space="0" w:color="auto"/>
            </w:tcBorders>
            <w:hideMark/>
          </w:tcPr>
          <w:p w14:paraId="30CC5E4A" w14:textId="77777777" w:rsidR="00BB6479" w:rsidRPr="006F06C2" w:rsidRDefault="00BB6479">
            <w:pPr>
              <w:pStyle w:val="TAL"/>
              <w:rPr>
                <w:lang w:eastAsia="en-US"/>
              </w:rPr>
            </w:pPr>
            <w:r w:rsidRPr="006F06C2">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2B4A056A"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BE86C1" w14:textId="77777777" w:rsidR="00BB6479" w:rsidRPr="006F06C2" w:rsidRDefault="00BB6479">
            <w:pPr>
              <w:pStyle w:val="TAL"/>
              <w:rPr>
                <w:lang w:eastAsia="en-US"/>
              </w:rPr>
            </w:pPr>
          </w:p>
        </w:tc>
      </w:tr>
      <w:tr w:rsidR="00BB6479" w:rsidRPr="006F06C2" w14:paraId="0662188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FED65F" w14:textId="77777777" w:rsidR="00BB6479" w:rsidRPr="006F06C2" w:rsidRDefault="00BB6479">
            <w:pPr>
              <w:pStyle w:val="TAL"/>
              <w:rPr>
                <w:lang w:eastAsia="en-US"/>
              </w:rPr>
            </w:pPr>
            <w:r w:rsidRPr="006F06C2">
              <w:rPr>
                <w:lang w:eastAsia="en-US"/>
              </w:rPr>
              <w:t xml:space="preserve">       </w:t>
            </w:r>
            <w:r w:rsidRPr="006F06C2">
              <w:t>sib6</w:t>
            </w:r>
          </w:p>
        </w:tc>
        <w:tc>
          <w:tcPr>
            <w:tcW w:w="2267" w:type="dxa"/>
            <w:tcBorders>
              <w:top w:val="single" w:sz="4" w:space="0" w:color="auto"/>
              <w:left w:val="single" w:sz="4" w:space="0" w:color="auto"/>
              <w:bottom w:val="single" w:sz="4" w:space="0" w:color="auto"/>
              <w:right w:val="single" w:sz="4" w:space="0" w:color="auto"/>
            </w:tcBorders>
            <w:hideMark/>
          </w:tcPr>
          <w:p w14:paraId="5772F47E" w14:textId="77777777" w:rsidR="00BB6479" w:rsidRPr="006F06C2" w:rsidRDefault="00BB6479">
            <w:pPr>
              <w:pStyle w:val="TAL"/>
              <w:rPr>
                <w:lang w:eastAsia="en-US"/>
              </w:rPr>
            </w:pPr>
            <w:r w:rsidRPr="006F06C2">
              <w:rPr>
                <w:lang w:eastAsia="en-US"/>
              </w:rPr>
              <w:t>SIB6</w:t>
            </w:r>
          </w:p>
        </w:tc>
        <w:tc>
          <w:tcPr>
            <w:tcW w:w="1700" w:type="dxa"/>
            <w:tcBorders>
              <w:top w:val="single" w:sz="4" w:space="0" w:color="auto"/>
              <w:left w:val="single" w:sz="4" w:space="0" w:color="auto"/>
              <w:bottom w:val="single" w:sz="4" w:space="0" w:color="auto"/>
              <w:right w:val="single" w:sz="4" w:space="0" w:color="auto"/>
            </w:tcBorders>
            <w:hideMark/>
          </w:tcPr>
          <w:p w14:paraId="701A7AE2" w14:textId="77777777" w:rsidR="00BB6479" w:rsidRPr="006F06C2" w:rsidRDefault="00BB6479">
            <w:pPr>
              <w:pStyle w:val="TAL"/>
              <w:rPr>
                <w:lang w:eastAsia="en-US"/>
              </w:rPr>
            </w:pPr>
            <w:r w:rsidRPr="006F06C2">
              <w:rPr>
                <w:lang w:eastAsia="en-US"/>
              </w:rPr>
              <w:t xml:space="preserve">Acc to 38.508-1 [4] </w:t>
            </w:r>
            <w:r w:rsidRPr="006F06C2">
              <w:t xml:space="preserve">Table 4.6.2-5: </w:t>
            </w:r>
            <w:r w:rsidRPr="006F06C2">
              <w:rPr>
                <w:i/>
              </w:rPr>
              <w:t>SIB6</w:t>
            </w:r>
          </w:p>
        </w:tc>
        <w:tc>
          <w:tcPr>
            <w:tcW w:w="1245" w:type="dxa"/>
            <w:tcBorders>
              <w:top w:val="single" w:sz="4" w:space="0" w:color="auto"/>
              <w:left w:val="single" w:sz="4" w:space="0" w:color="auto"/>
              <w:bottom w:val="single" w:sz="4" w:space="0" w:color="auto"/>
              <w:right w:val="single" w:sz="4" w:space="0" w:color="auto"/>
            </w:tcBorders>
            <w:hideMark/>
          </w:tcPr>
          <w:p w14:paraId="42E92CA2" w14:textId="77777777" w:rsidR="00BB6479" w:rsidRPr="006F06C2" w:rsidRDefault="00BB6479">
            <w:pPr>
              <w:pStyle w:val="TAL"/>
              <w:rPr>
                <w:lang w:eastAsia="en-US"/>
              </w:rPr>
            </w:pPr>
            <w:r w:rsidRPr="006F06C2">
              <w:rPr>
                <w:lang w:eastAsia="en-US"/>
              </w:rPr>
              <w:t>Step 1</w:t>
            </w:r>
          </w:p>
        </w:tc>
      </w:tr>
      <w:tr w:rsidR="00BB6479" w:rsidRPr="006F06C2" w14:paraId="5C7847FF"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528B36" w14:textId="77777777" w:rsidR="00BB6479" w:rsidRPr="006F06C2" w:rsidRDefault="00BB6479">
            <w:pPr>
              <w:pStyle w:val="TAL"/>
              <w:rPr>
                <w:lang w:eastAsia="en-US"/>
              </w:rPr>
            </w:pPr>
            <w:r w:rsidRPr="006F06C2">
              <w:rPr>
                <w:lang w:eastAsia="en-US"/>
              </w:rPr>
              <w:t xml:space="preserve">       sib7</w:t>
            </w:r>
          </w:p>
        </w:tc>
        <w:tc>
          <w:tcPr>
            <w:tcW w:w="2267" w:type="dxa"/>
            <w:tcBorders>
              <w:top w:val="single" w:sz="4" w:space="0" w:color="auto"/>
              <w:left w:val="single" w:sz="4" w:space="0" w:color="auto"/>
              <w:bottom w:val="single" w:sz="4" w:space="0" w:color="auto"/>
              <w:right w:val="single" w:sz="4" w:space="0" w:color="auto"/>
            </w:tcBorders>
            <w:hideMark/>
          </w:tcPr>
          <w:p w14:paraId="05B396F9" w14:textId="77777777" w:rsidR="00BB6479" w:rsidRPr="006F06C2" w:rsidRDefault="00BB6479">
            <w:pPr>
              <w:pStyle w:val="TAL"/>
              <w:rPr>
                <w:lang w:eastAsia="en-US"/>
              </w:rPr>
            </w:pPr>
            <w:r w:rsidRPr="006F06C2">
              <w:rPr>
                <w:lang w:eastAsia="en-US"/>
              </w:rPr>
              <w:t>SIB7</w:t>
            </w:r>
          </w:p>
        </w:tc>
        <w:tc>
          <w:tcPr>
            <w:tcW w:w="1700" w:type="dxa"/>
            <w:tcBorders>
              <w:top w:val="single" w:sz="4" w:space="0" w:color="auto"/>
              <w:left w:val="single" w:sz="4" w:space="0" w:color="auto"/>
              <w:bottom w:val="single" w:sz="4" w:space="0" w:color="auto"/>
              <w:right w:val="single" w:sz="4" w:space="0" w:color="auto"/>
            </w:tcBorders>
          </w:tcPr>
          <w:p w14:paraId="55B387C7"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636CB568" w14:textId="77777777" w:rsidR="00BB6479" w:rsidRPr="006F06C2" w:rsidRDefault="00BB6479">
            <w:pPr>
              <w:pStyle w:val="TAL"/>
              <w:rPr>
                <w:lang w:eastAsia="en-US"/>
              </w:rPr>
            </w:pPr>
            <w:r w:rsidRPr="006F06C2">
              <w:rPr>
                <w:lang w:eastAsia="en-US"/>
              </w:rPr>
              <w:t>Step 4</w:t>
            </w:r>
          </w:p>
        </w:tc>
      </w:tr>
      <w:tr w:rsidR="00BB6479" w:rsidRPr="006F06C2" w14:paraId="6409470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D6EED16" w14:textId="77777777" w:rsidR="00BB6479" w:rsidRPr="006F06C2" w:rsidRDefault="00BB6479">
            <w:pPr>
              <w:pStyle w:val="TAL"/>
              <w:rPr>
                <w:lang w:eastAsia="en-US"/>
              </w:rPr>
            </w:pPr>
            <w:r w:rsidRPr="006F06C2">
              <w:rPr>
                <w:lang w:eastAsia="en-US"/>
              </w:rPr>
              <w:t xml:space="preserve">       sib8</w:t>
            </w:r>
          </w:p>
        </w:tc>
        <w:tc>
          <w:tcPr>
            <w:tcW w:w="2267" w:type="dxa"/>
            <w:tcBorders>
              <w:top w:val="single" w:sz="4" w:space="0" w:color="auto"/>
              <w:left w:val="single" w:sz="4" w:space="0" w:color="auto"/>
              <w:bottom w:val="single" w:sz="4" w:space="0" w:color="auto"/>
              <w:right w:val="single" w:sz="4" w:space="0" w:color="auto"/>
            </w:tcBorders>
            <w:hideMark/>
          </w:tcPr>
          <w:p w14:paraId="738A2A99" w14:textId="77777777" w:rsidR="00BB6479" w:rsidRPr="006F06C2" w:rsidRDefault="00BB6479">
            <w:pPr>
              <w:pStyle w:val="TAL"/>
              <w:rPr>
                <w:lang w:eastAsia="en-US"/>
              </w:rPr>
            </w:pPr>
            <w:r w:rsidRPr="006F06C2">
              <w:rPr>
                <w:lang w:eastAsia="en-US"/>
              </w:rPr>
              <w:t>SIB8</w:t>
            </w:r>
          </w:p>
        </w:tc>
        <w:tc>
          <w:tcPr>
            <w:tcW w:w="1700" w:type="dxa"/>
            <w:tcBorders>
              <w:top w:val="single" w:sz="4" w:space="0" w:color="auto"/>
              <w:left w:val="single" w:sz="4" w:space="0" w:color="auto"/>
              <w:bottom w:val="single" w:sz="4" w:space="0" w:color="auto"/>
              <w:right w:val="single" w:sz="4" w:space="0" w:color="auto"/>
            </w:tcBorders>
          </w:tcPr>
          <w:p w14:paraId="169125F9"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596A74A2" w14:textId="77777777" w:rsidR="00BB6479" w:rsidRPr="006F06C2" w:rsidRDefault="00BB6479">
            <w:pPr>
              <w:pStyle w:val="TAL"/>
              <w:rPr>
                <w:lang w:eastAsia="en-US"/>
              </w:rPr>
            </w:pPr>
            <w:r w:rsidRPr="006F06C2">
              <w:rPr>
                <w:lang w:eastAsia="en-US"/>
              </w:rPr>
              <w:t>Step 7</w:t>
            </w:r>
          </w:p>
        </w:tc>
      </w:tr>
      <w:tr w:rsidR="00BB6479" w:rsidRPr="006F06C2" w14:paraId="2E12A2F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2F627F6" w14:textId="77777777" w:rsidR="00BB6479" w:rsidRPr="006F06C2" w:rsidRDefault="00BB647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867FB75"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8269157"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AA2AEA4" w14:textId="77777777" w:rsidR="00BB6479" w:rsidRPr="006F06C2" w:rsidRDefault="00BB6479">
            <w:pPr>
              <w:pStyle w:val="TAL"/>
              <w:rPr>
                <w:lang w:eastAsia="en-US"/>
              </w:rPr>
            </w:pPr>
          </w:p>
        </w:tc>
      </w:tr>
      <w:tr w:rsidR="00BB6479" w:rsidRPr="006F06C2" w14:paraId="3FF441B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C02D252" w14:textId="77777777" w:rsidR="00BB6479" w:rsidRPr="006F06C2" w:rsidRDefault="00BB6479">
            <w:pPr>
              <w:pStyle w:val="TAL"/>
              <w:rPr>
                <w:lang w:eastAsia="en-US"/>
              </w:rPr>
            </w:pPr>
            <w:r w:rsidRPr="006F06C2">
              <w:rPr>
                <w:lang w:eastAsia="en-US"/>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334B5F8B" w14:textId="77777777" w:rsidR="00BB6479" w:rsidRPr="006F06C2" w:rsidRDefault="00BB647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6D9D2379"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66B9D7" w14:textId="77777777" w:rsidR="00BB6479" w:rsidRPr="006F06C2" w:rsidRDefault="00BB6479">
            <w:pPr>
              <w:pStyle w:val="TAL"/>
              <w:rPr>
                <w:lang w:eastAsia="en-US"/>
              </w:rPr>
            </w:pPr>
          </w:p>
        </w:tc>
      </w:tr>
      <w:tr w:rsidR="00BB6479" w:rsidRPr="006F06C2" w14:paraId="55210F9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8894CA4" w14:textId="77777777" w:rsidR="00BB6479" w:rsidRPr="006F06C2" w:rsidRDefault="00BB6479">
            <w:pPr>
              <w:pStyle w:val="TAL"/>
              <w:rPr>
                <w:lang w:eastAsia="en-US"/>
              </w:rPr>
            </w:pPr>
            <w:r w:rsidRPr="006F06C2">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hideMark/>
          </w:tcPr>
          <w:p w14:paraId="664DF689" w14:textId="77777777" w:rsidR="00BB6479" w:rsidRPr="006F06C2" w:rsidRDefault="00BB647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7F7C022"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92B470" w14:textId="77777777" w:rsidR="00BB6479" w:rsidRPr="006F06C2" w:rsidRDefault="00BB6479">
            <w:pPr>
              <w:pStyle w:val="TAL"/>
              <w:rPr>
                <w:lang w:eastAsia="en-US"/>
              </w:rPr>
            </w:pPr>
          </w:p>
        </w:tc>
      </w:tr>
      <w:tr w:rsidR="00BB6479" w:rsidRPr="006F06C2" w14:paraId="395E977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0600B10" w14:textId="77777777" w:rsidR="00BB6479" w:rsidRPr="006F06C2" w:rsidRDefault="00BB647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F9564A4"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42BCED"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567F4D" w14:textId="77777777" w:rsidR="00BB6479" w:rsidRPr="006F06C2" w:rsidRDefault="00BB6479">
            <w:pPr>
              <w:pStyle w:val="TAL"/>
              <w:rPr>
                <w:lang w:eastAsia="en-US"/>
              </w:rPr>
            </w:pPr>
          </w:p>
        </w:tc>
      </w:tr>
      <w:tr w:rsidR="00BB6479" w:rsidRPr="006F06C2" w14:paraId="0D36D29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E4CE85" w14:textId="77777777" w:rsidR="00BB6479" w:rsidRPr="006F06C2" w:rsidRDefault="00BB6479">
            <w:pPr>
              <w:pStyle w:val="TAL"/>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0D3C9E9"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F5EAC1"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03BB261" w14:textId="77777777" w:rsidR="00BB6479" w:rsidRPr="006F06C2" w:rsidRDefault="00BB6479">
            <w:pPr>
              <w:pStyle w:val="TAL"/>
              <w:rPr>
                <w:lang w:eastAsia="en-US"/>
              </w:rPr>
            </w:pPr>
          </w:p>
        </w:tc>
      </w:tr>
      <w:tr w:rsidR="00BB6479" w:rsidRPr="006F06C2" w14:paraId="475E9B7B"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B388EF2" w14:textId="77777777" w:rsidR="00BB6479" w:rsidRPr="006F06C2" w:rsidRDefault="00BB6479">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D09759"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4AF9D1"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B5E9AA0" w14:textId="77777777" w:rsidR="00BB6479" w:rsidRPr="006F06C2" w:rsidRDefault="00BB6479">
            <w:pPr>
              <w:pStyle w:val="TAL"/>
              <w:rPr>
                <w:lang w:eastAsia="en-US"/>
              </w:rPr>
            </w:pPr>
          </w:p>
        </w:tc>
      </w:tr>
    </w:tbl>
    <w:p w14:paraId="137F8FBC" w14:textId="77777777" w:rsidR="00BB6479" w:rsidRPr="006F06C2" w:rsidRDefault="00BB6479" w:rsidP="00595E65"/>
    <w:p w14:paraId="1FB9CECE" w14:textId="77777777" w:rsidR="00BB6479" w:rsidRPr="006F06C2" w:rsidRDefault="00BB6479" w:rsidP="00BB6479">
      <w:pPr>
        <w:pStyle w:val="TH"/>
      </w:pPr>
      <w:r w:rsidRPr="006F06C2">
        <w:t xml:space="preserve">Table </w:t>
      </w:r>
      <w:r w:rsidRPr="006F06C2">
        <w:rPr>
          <w:lang w:eastAsia="sv-SE"/>
        </w:rPr>
        <w:t>8.1.5.3.4.3.3</w:t>
      </w:r>
      <w:r w:rsidRPr="006F06C2">
        <w:t>-</w:t>
      </w:r>
      <w:r w:rsidRPr="006F06C2">
        <w:rPr>
          <w:lang w:eastAsia="zh-CN"/>
        </w:rPr>
        <w:t>3</w:t>
      </w:r>
      <w:r w:rsidRPr="006F06C2">
        <w:t xml:space="preserve">: </w:t>
      </w:r>
      <w:r w:rsidRPr="006F06C2">
        <w:rPr>
          <w:i/>
        </w:rPr>
        <w:t xml:space="preserve">SIB7 </w:t>
      </w:r>
      <w:r w:rsidRPr="006F06C2">
        <w:t xml:space="preserve">(Step 4 in Table </w:t>
      </w:r>
      <w:r w:rsidRPr="006F06C2">
        <w:rPr>
          <w:lang w:eastAsia="sv-SE"/>
        </w:rPr>
        <w:t>8.1.5.3.4.3.2-1</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6F06C2" w14:paraId="3A7D4C21"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63F6E75" w14:textId="77777777" w:rsidR="00BB6479" w:rsidRPr="006F06C2" w:rsidRDefault="00BB6479">
            <w:pPr>
              <w:pStyle w:val="TAH"/>
              <w:jc w:val="left"/>
              <w:rPr>
                <w:b w:val="0"/>
                <w:lang w:eastAsia="en-US"/>
              </w:rPr>
            </w:pPr>
            <w:r w:rsidRPr="006F06C2">
              <w:rPr>
                <w:b w:val="0"/>
                <w:lang w:eastAsia="en-US"/>
              </w:rPr>
              <w:t>Derivation Path: TS 38.331 [6], clause 6.3.1</w:t>
            </w:r>
          </w:p>
        </w:tc>
      </w:tr>
      <w:tr w:rsidR="00BB6479" w:rsidRPr="006F06C2" w14:paraId="3787988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3DE6EB8" w14:textId="77777777" w:rsidR="00BB6479" w:rsidRPr="006F06C2" w:rsidRDefault="00BB6479">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4A75CA" w14:textId="77777777" w:rsidR="00BB6479" w:rsidRPr="006F06C2" w:rsidRDefault="00BB6479">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E95A46B" w14:textId="77777777" w:rsidR="00BB6479" w:rsidRPr="006F06C2" w:rsidRDefault="00BB6479">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0DD17524" w14:textId="77777777" w:rsidR="00BB6479" w:rsidRPr="006F06C2" w:rsidRDefault="00BB6479">
            <w:pPr>
              <w:pStyle w:val="TAH"/>
              <w:rPr>
                <w:lang w:eastAsia="en-US"/>
              </w:rPr>
            </w:pPr>
            <w:r w:rsidRPr="006F06C2">
              <w:rPr>
                <w:lang w:eastAsia="en-US"/>
              </w:rPr>
              <w:t>Condition</w:t>
            </w:r>
          </w:p>
        </w:tc>
      </w:tr>
      <w:tr w:rsidR="00BB6479" w:rsidRPr="006F06C2" w14:paraId="5195BCC6"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7F27011" w14:textId="77777777" w:rsidR="00BB6479" w:rsidRPr="006F06C2" w:rsidRDefault="00BB6479">
            <w:pPr>
              <w:pStyle w:val="TAL"/>
              <w:rPr>
                <w:lang w:eastAsia="en-US"/>
              </w:rPr>
            </w:pPr>
            <w:r w:rsidRPr="006F06C2">
              <w:rPr>
                <w:lang w:eastAsia="en-US"/>
              </w:rPr>
              <w:t>SIB7 ::= SEQUENCE {</w:t>
            </w:r>
          </w:p>
        </w:tc>
        <w:tc>
          <w:tcPr>
            <w:tcW w:w="2267" w:type="dxa"/>
            <w:tcBorders>
              <w:top w:val="single" w:sz="4" w:space="0" w:color="auto"/>
              <w:left w:val="single" w:sz="4" w:space="0" w:color="auto"/>
              <w:bottom w:val="single" w:sz="4" w:space="0" w:color="auto"/>
              <w:right w:val="single" w:sz="4" w:space="0" w:color="auto"/>
            </w:tcBorders>
          </w:tcPr>
          <w:p w14:paraId="5AC228E5"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A7C888"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C50675" w14:textId="77777777" w:rsidR="00BB6479" w:rsidRPr="006F06C2" w:rsidRDefault="00BB6479">
            <w:pPr>
              <w:pStyle w:val="TAL"/>
              <w:rPr>
                <w:lang w:eastAsia="en-US"/>
              </w:rPr>
            </w:pPr>
          </w:p>
        </w:tc>
      </w:tr>
      <w:tr w:rsidR="00BB6479" w:rsidRPr="006F06C2" w14:paraId="401105C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877E4F2" w14:textId="77777777" w:rsidR="00BB6479" w:rsidRPr="006F06C2" w:rsidRDefault="00BB6479">
            <w:pPr>
              <w:pStyle w:val="TAL"/>
              <w:rPr>
                <w:lang w:eastAsia="en-US"/>
              </w:rPr>
            </w:pPr>
            <w:r w:rsidRPr="006F06C2">
              <w:rPr>
                <w:lang w:eastAsia="en-US"/>
              </w:rPr>
              <w:t xml:space="preserve">  messageIdentifier</w:t>
            </w:r>
          </w:p>
        </w:tc>
        <w:tc>
          <w:tcPr>
            <w:tcW w:w="2267" w:type="dxa"/>
            <w:tcBorders>
              <w:top w:val="single" w:sz="4" w:space="0" w:color="auto"/>
              <w:left w:val="single" w:sz="4" w:space="0" w:color="auto"/>
              <w:bottom w:val="single" w:sz="4" w:space="0" w:color="auto"/>
              <w:right w:val="single" w:sz="4" w:space="0" w:color="auto"/>
            </w:tcBorders>
            <w:hideMark/>
          </w:tcPr>
          <w:p w14:paraId="2A972322" w14:textId="77777777" w:rsidR="00BB6479" w:rsidRPr="006F06C2" w:rsidRDefault="00BB6479">
            <w:pPr>
              <w:pStyle w:val="TAL"/>
              <w:rPr>
                <w:lang w:eastAsia="en-US"/>
              </w:rPr>
            </w:pPr>
            <w:r w:rsidRPr="006F06C2">
              <w:rPr>
                <w:lang w:eastAsia="en-US"/>
              </w:rPr>
              <w:t>'0001 0001 0000 0010'B</w:t>
            </w:r>
          </w:p>
        </w:tc>
        <w:tc>
          <w:tcPr>
            <w:tcW w:w="1700" w:type="dxa"/>
            <w:tcBorders>
              <w:top w:val="single" w:sz="4" w:space="0" w:color="auto"/>
              <w:left w:val="single" w:sz="4" w:space="0" w:color="auto"/>
              <w:bottom w:val="single" w:sz="4" w:space="0" w:color="auto"/>
              <w:right w:val="single" w:sz="4" w:space="0" w:color="auto"/>
            </w:tcBorders>
            <w:hideMark/>
          </w:tcPr>
          <w:p w14:paraId="032B95B7" w14:textId="77777777" w:rsidR="00BB6479" w:rsidRPr="006F06C2" w:rsidRDefault="00BB6479">
            <w:pPr>
              <w:pStyle w:val="TAL"/>
              <w:rPr>
                <w:lang w:eastAsia="en-US"/>
              </w:rPr>
            </w:pPr>
            <w:r w:rsidRPr="006F06C2">
              <w:rPr>
                <w:lang w:eastAsia="en-US"/>
              </w:rPr>
              <w:t>ETWS message identifier for earthquake and tsunami message (see TS 23.041 [25])</w:t>
            </w:r>
          </w:p>
        </w:tc>
        <w:tc>
          <w:tcPr>
            <w:tcW w:w="1245" w:type="dxa"/>
            <w:tcBorders>
              <w:top w:val="single" w:sz="4" w:space="0" w:color="auto"/>
              <w:left w:val="single" w:sz="4" w:space="0" w:color="auto"/>
              <w:bottom w:val="single" w:sz="4" w:space="0" w:color="auto"/>
              <w:right w:val="single" w:sz="4" w:space="0" w:color="auto"/>
            </w:tcBorders>
          </w:tcPr>
          <w:p w14:paraId="3A1B3019" w14:textId="77777777" w:rsidR="00BB6479" w:rsidRPr="006F06C2" w:rsidRDefault="00BB6479">
            <w:pPr>
              <w:pStyle w:val="TAL"/>
              <w:rPr>
                <w:lang w:eastAsia="en-US"/>
              </w:rPr>
            </w:pPr>
          </w:p>
        </w:tc>
      </w:tr>
      <w:tr w:rsidR="00BB6479" w:rsidRPr="006F06C2" w14:paraId="3E31D3B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81773D7" w14:textId="77777777" w:rsidR="00BB6479" w:rsidRPr="006F06C2" w:rsidRDefault="00BB6479">
            <w:pPr>
              <w:pStyle w:val="TAL"/>
              <w:rPr>
                <w:lang w:eastAsia="en-US"/>
              </w:rPr>
            </w:pPr>
            <w:r w:rsidRPr="006F06C2">
              <w:rPr>
                <w:lang w:eastAsia="en-US"/>
              </w:rPr>
              <w:t xml:space="preserve">  serialNumber</w:t>
            </w:r>
          </w:p>
        </w:tc>
        <w:tc>
          <w:tcPr>
            <w:tcW w:w="2267" w:type="dxa"/>
            <w:tcBorders>
              <w:top w:val="single" w:sz="4" w:space="0" w:color="auto"/>
              <w:left w:val="single" w:sz="4" w:space="0" w:color="auto"/>
              <w:bottom w:val="single" w:sz="4" w:space="0" w:color="auto"/>
              <w:right w:val="single" w:sz="4" w:space="0" w:color="auto"/>
            </w:tcBorders>
            <w:hideMark/>
          </w:tcPr>
          <w:p w14:paraId="66C3E30F" w14:textId="77777777" w:rsidR="00BB6479" w:rsidRPr="006F06C2" w:rsidRDefault="00BB6479">
            <w:pPr>
              <w:pStyle w:val="TAL"/>
              <w:rPr>
                <w:lang w:eastAsia="en-US"/>
              </w:rPr>
            </w:pPr>
            <w:r w:rsidRPr="006F06C2">
              <w:rPr>
                <w:lang w:eastAsia="en-US"/>
              </w:rPr>
              <w:t>'0011 0000 0000 0000'B</w:t>
            </w:r>
          </w:p>
        </w:tc>
        <w:tc>
          <w:tcPr>
            <w:tcW w:w="1700" w:type="dxa"/>
            <w:tcBorders>
              <w:top w:val="single" w:sz="4" w:space="0" w:color="auto"/>
              <w:left w:val="single" w:sz="4" w:space="0" w:color="auto"/>
              <w:bottom w:val="single" w:sz="4" w:space="0" w:color="auto"/>
              <w:right w:val="single" w:sz="4" w:space="0" w:color="auto"/>
            </w:tcBorders>
            <w:hideMark/>
          </w:tcPr>
          <w:p w14:paraId="03EA9C22" w14:textId="77777777" w:rsidR="00BB6479" w:rsidRPr="006F06C2" w:rsidRDefault="00BB6479">
            <w:pPr>
              <w:pStyle w:val="TAL"/>
              <w:rPr>
                <w:lang w:eastAsia="zh-CN"/>
              </w:rPr>
            </w:pPr>
            <w:r w:rsidRPr="006F06C2">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5A74641F" w14:textId="77777777" w:rsidR="00BB6479" w:rsidRPr="006F06C2" w:rsidRDefault="00BB6479">
            <w:pPr>
              <w:pStyle w:val="TAL"/>
              <w:rPr>
                <w:lang w:eastAsia="en-US"/>
              </w:rPr>
            </w:pPr>
          </w:p>
        </w:tc>
      </w:tr>
      <w:tr w:rsidR="00BB6479" w:rsidRPr="006F06C2" w14:paraId="6161935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8935D16" w14:textId="77777777" w:rsidR="00BB6479" w:rsidRPr="006F06C2" w:rsidRDefault="00BB6479">
            <w:pPr>
              <w:pStyle w:val="TAL"/>
              <w:rPr>
                <w:lang w:eastAsia="en-US"/>
              </w:rPr>
            </w:pPr>
            <w:r w:rsidRPr="006F06C2">
              <w:rPr>
                <w:lang w:eastAsia="en-US"/>
              </w:rPr>
              <w:t xml:space="preserve">  warningMessageSegmentType</w:t>
            </w:r>
          </w:p>
        </w:tc>
        <w:tc>
          <w:tcPr>
            <w:tcW w:w="2267" w:type="dxa"/>
            <w:tcBorders>
              <w:top w:val="single" w:sz="4" w:space="0" w:color="auto"/>
              <w:left w:val="single" w:sz="4" w:space="0" w:color="auto"/>
              <w:bottom w:val="single" w:sz="4" w:space="0" w:color="auto"/>
              <w:right w:val="single" w:sz="4" w:space="0" w:color="auto"/>
            </w:tcBorders>
            <w:hideMark/>
          </w:tcPr>
          <w:p w14:paraId="6866CD69" w14:textId="77777777" w:rsidR="00BB6479" w:rsidRPr="006F06C2" w:rsidRDefault="00BB6479">
            <w:pPr>
              <w:pStyle w:val="TAL"/>
              <w:rPr>
                <w:lang w:eastAsia="en-US"/>
              </w:rPr>
            </w:pPr>
            <w:r w:rsidRPr="006F06C2">
              <w:t>lastSegment</w:t>
            </w:r>
          </w:p>
        </w:tc>
        <w:tc>
          <w:tcPr>
            <w:tcW w:w="1700" w:type="dxa"/>
            <w:tcBorders>
              <w:top w:val="single" w:sz="4" w:space="0" w:color="auto"/>
              <w:left w:val="single" w:sz="4" w:space="0" w:color="auto"/>
              <w:bottom w:val="single" w:sz="4" w:space="0" w:color="auto"/>
              <w:right w:val="single" w:sz="4" w:space="0" w:color="auto"/>
            </w:tcBorders>
          </w:tcPr>
          <w:p w14:paraId="4AE32CBB"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837D7E1" w14:textId="77777777" w:rsidR="00BB6479" w:rsidRPr="006F06C2" w:rsidRDefault="00BB6479">
            <w:pPr>
              <w:pStyle w:val="TAL"/>
              <w:rPr>
                <w:lang w:eastAsia="en-US"/>
              </w:rPr>
            </w:pPr>
          </w:p>
        </w:tc>
      </w:tr>
      <w:tr w:rsidR="00BB6479" w:rsidRPr="006F06C2" w14:paraId="517F568D"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75DC704" w14:textId="77777777" w:rsidR="00BB6479" w:rsidRPr="006F06C2" w:rsidRDefault="00BB6479">
            <w:pPr>
              <w:pStyle w:val="TAL"/>
              <w:rPr>
                <w:lang w:eastAsia="en-US"/>
              </w:rPr>
            </w:pPr>
            <w:r w:rsidRPr="006F06C2">
              <w:rPr>
                <w:lang w:eastAsia="en-US"/>
              </w:rPr>
              <w:t xml:space="preserve">  warningMessageSegmentNumber</w:t>
            </w:r>
          </w:p>
        </w:tc>
        <w:tc>
          <w:tcPr>
            <w:tcW w:w="2267" w:type="dxa"/>
            <w:tcBorders>
              <w:top w:val="single" w:sz="4" w:space="0" w:color="auto"/>
              <w:left w:val="single" w:sz="4" w:space="0" w:color="auto"/>
              <w:bottom w:val="single" w:sz="4" w:space="0" w:color="auto"/>
              <w:right w:val="single" w:sz="4" w:space="0" w:color="auto"/>
            </w:tcBorders>
            <w:hideMark/>
          </w:tcPr>
          <w:p w14:paraId="63A8EBEC" w14:textId="77777777" w:rsidR="00BB6479" w:rsidRPr="006F06C2" w:rsidRDefault="00BB6479">
            <w:pPr>
              <w:pStyle w:val="TAL"/>
              <w:rPr>
                <w:lang w:eastAsia="en-US"/>
              </w:rPr>
            </w:pPr>
            <w:r w:rsidRPr="006F06C2">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626FA628"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463C2C" w14:textId="77777777" w:rsidR="00BB6479" w:rsidRPr="006F06C2" w:rsidRDefault="00BB6479">
            <w:pPr>
              <w:pStyle w:val="TAL"/>
              <w:rPr>
                <w:lang w:eastAsia="en-US"/>
              </w:rPr>
            </w:pPr>
          </w:p>
        </w:tc>
      </w:tr>
      <w:tr w:rsidR="00BB6479" w:rsidRPr="006F06C2" w14:paraId="346C3BD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D282EB9" w14:textId="77777777" w:rsidR="00BB6479" w:rsidRPr="006F06C2" w:rsidRDefault="00BB6479">
            <w:pPr>
              <w:pStyle w:val="TAL"/>
              <w:rPr>
                <w:lang w:eastAsia="en-US"/>
              </w:rPr>
            </w:pPr>
            <w:r w:rsidRPr="006F06C2">
              <w:rPr>
                <w:lang w:eastAsia="en-US"/>
              </w:rPr>
              <w:t xml:space="preserve">  warningMessageSegment</w:t>
            </w:r>
          </w:p>
        </w:tc>
        <w:tc>
          <w:tcPr>
            <w:tcW w:w="2267" w:type="dxa"/>
            <w:tcBorders>
              <w:top w:val="single" w:sz="4" w:space="0" w:color="auto"/>
              <w:left w:val="single" w:sz="4" w:space="0" w:color="auto"/>
              <w:bottom w:val="single" w:sz="4" w:space="0" w:color="auto"/>
              <w:right w:val="single" w:sz="4" w:space="0" w:color="auto"/>
            </w:tcBorders>
            <w:hideMark/>
          </w:tcPr>
          <w:p w14:paraId="29953E55" w14:textId="77777777" w:rsidR="00BB6479" w:rsidRPr="006F06C2" w:rsidRDefault="00BB6479">
            <w:pPr>
              <w:pStyle w:val="TAL"/>
              <w:rPr>
                <w:lang w:eastAsia="en-US"/>
              </w:rPr>
            </w:pPr>
            <w:r w:rsidRPr="006F06C2">
              <w:rPr>
                <w:lang w:eastAsia="en-US"/>
              </w:rPr>
              <w:t xml:space="preserve">Octetstring of N </w:t>
            </w:r>
          </w:p>
        </w:tc>
        <w:tc>
          <w:tcPr>
            <w:tcW w:w="1700" w:type="dxa"/>
            <w:tcBorders>
              <w:top w:val="single" w:sz="4" w:space="0" w:color="auto"/>
              <w:left w:val="single" w:sz="4" w:space="0" w:color="auto"/>
              <w:bottom w:val="single" w:sz="4" w:space="0" w:color="auto"/>
              <w:right w:val="single" w:sz="4" w:space="0" w:color="auto"/>
            </w:tcBorders>
            <w:hideMark/>
          </w:tcPr>
          <w:p w14:paraId="5D851586" w14:textId="77777777" w:rsidR="00BB6479" w:rsidRPr="006F06C2" w:rsidRDefault="00BB6479">
            <w:pPr>
              <w:pStyle w:val="TAL"/>
              <w:rPr>
                <w:lang w:eastAsia="en-US"/>
              </w:rPr>
            </w:pPr>
            <w:r w:rsidRPr="006F06C2">
              <w:rPr>
                <w:lang w:eastAsia="en-US"/>
              </w:rPr>
              <w:t>Containing the complete ETWS message</w:t>
            </w:r>
          </w:p>
        </w:tc>
        <w:tc>
          <w:tcPr>
            <w:tcW w:w="1245" w:type="dxa"/>
            <w:tcBorders>
              <w:top w:val="single" w:sz="4" w:space="0" w:color="auto"/>
              <w:left w:val="single" w:sz="4" w:space="0" w:color="auto"/>
              <w:bottom w:val="single" w:sz="4" w:space="0" w:color="auto"/>
              <w:right w:val="single" w:sz="4" w:space="0" w:color="auto"/>
            </w:tcBorders>
          </w:tcPr>
          <w:p w14:paraId="55979CEE" w14:textId="77777777" w:rsidR="00BB6479" w:rsidRPr="006F06C2" w:rsidRDefault="00BB6479">
            <w:pPr>
              <w:pStyle w:val="TAL"/>
              <w:rPr>
                <w:lang w:eastAsia="en-US"/>
              </w:rPr>
            </w:pPr>
          </w:p>
        </w:tc>
      </w:tr>
      <w:tr w:rsidR="00BB6479" w:rsidRPr="006F06C2" w14:paraId="47D777E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74077BB" w14:textId="77777777" w:rsidR="00BB6479" w:rsidRPr="006F06C2" w:rsidRDefault="00BB6479">
            <w:pPr>
              <w:pStyle w:val="TAL"/>
              <w:rPr>
                <w:lang w:eastAsia="en-US"/>
              </w:rPr>
            </w:pPr>
            <w:r w:rsidRPr="006F06C2">
              <w:rPr>
                <w:lang w:eastAsia="en-US"/>
              </w:rPr>
              <w:t xml:space="preserve">  dataCodingScheme</w:t>
            </w:r>
          </w:p>
        </w:tc>
        <w:tc>
          <w:tcPr>
            <w:tcW w:w="2267" w:type="dxa"/>
            <w:tcBorders>
              <w:top w:val="single" w:sz="4" w:space="0" w:color="auto"/>
              <w:left w:val="single" w:sz="4" w:space="0" w:color="auto"/>
              <w:bottom w:val="single" w:sz="4" w:space="0" w:color="auto"/>
              <w:right w:val="single" w:sz="4" w:space="0" w:color="auto"/>
            </w:tcBorders>
            <w:hideMark/>
          </w:tcPr>
          <w:p w14:paraId="3F3E057E" w14:textId="77777777" w:rsidR="00BB6479" w:rsidRPr="006F06C2" w:rsidRDefault="00BB6479">
            <w:pPr>
              <w:pStyle w:val="TAL"/>
              <w:rPr>
                <w:lang w:eastAsia="en-US"/>
              </w:rPr>
            </w:pPr>
            <w:r w:rsidRPr="006F06C2">
              <w:rPr>
                <w:lang w:eastAsia="en-US"/>
              </w:rPr>
              <w:t>Bitstring (8) ID of the alphabet/coding and the applied language</w:t>
            </w:r>
          </w:p>
        </w:tc>
        <w:tc>
          <w:tcPr>
            <w:tcW w:w="1700" w:type="dxa"/>
            <w:tcBorders>
              <w:top w:val="single" w:sz="4" w:space="0" w:color="auto"/>
              <w:left w:val="single" w:sz="4" w:space="0" w:color="auto"/>
              <w:bottom w:val="single" w:sz="4" w:space="0" w:color="auto"/>
              <w:right w:val="single" w:sz="4" w:space="0" w:color="auto"/>
            </w:tcBorders>
            <w:hideMark/>
          </w:tcPr>
          <w:p w14:paraId="49659454" w14:textId="77777777" w:rsidR="00BB6479" w:rsidRPr="006F06C2" w:rsidRDefault="00BB6479">
            <w:pPr>
              <w:pStyle w:val="TAL"/>
              <w:rPr>
                <w:lang w:eastAsia="en-US"/>
              </w:rPr>
            </w:pPr>
            <w:r w:rsidRPr="006F06C2">
              <w:rPr>
                <w:lang w:eastAsia="en-US"/>
              </w:rPr>
              <w:t>see TS 23.041 [25].</w:t>
            </w:r>
          </w:p>
        </w:tc>
        <w:tc>
          <w:tcPr>
            <w:tcW w:w="1245" w:type="dxa"/>
            <w:tcBorders>
              <w:top w:val="single" w:sz="4" w:space="0" w:color="auto"/>
              <w:left w:val="single" w:sz="4" w:space="0" w:color="auto"/>
              <w:bottom w:val="single" w:sz="4" w:space="0" w:color="auto"/>
              <w:right w:val="single" w:sz="4" w:space="0" w:color="auto"/>
            </w:tcBorders>
          </w:tcPr>
          <w:p w14:paraId="58F84763" w14:textId="77777777" w:rsidR="00BB6479" w:rsidRPr="006F06C2" w:rsidRDefault="00BB6479">
            <w:pPr>
              <w:pStyle w:val="TAL"/>
              <w:rPr>
                <w:lang w:eastAsia="en-US"/>
              </w:rPr>
            </w:pPr>
          </w:p>
        </w:tc>
      </w:tr>
      <w:tr w:rsidR="00BB6479" w:rsidRPr="006F06C2" w14:paraId="5C77BC5D"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01EE78E" w14:textId="77777777" w:rsidR="00BB6479" w:rsidRPr="006F06C2" w:rsidRDefault="00BB6479">
            <w:pPr>
              <w:pStyle w:val="TAL"/>
              <w:rPr>
                <w:lang w:eastAsia="en-US"/>
              </w:rPr>
            </w:pPr>
            <w:r w:rsidRPr="006F06C2">
              <w:rPr>
                <w:lang w:eastAsia="en-US"/>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2CA5ECE2" w14:textId="77777777" w:rsidR="00BB6479" w:rsidRPr="006F06C2" w:rsidRDefault="00BB647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47D59B6"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E7A37E" w14:textId="77777777" w:rsidR="00BB6479" w:rsidRPr="006F06C2" w:rsidRDefault="00BB6479">
            <w:pPr>
              <w:pStyle w:val="TAL"/>
              <w:rPr>
                <w:lang w:eastAsia="en-US"/>
              </w:rPr>
            </w:pPr>
          </w:p>
        </w:tc>
      </w:tr>
      <w:tr w:rsidR="00BB6479" w:rsidRPr="006F06C2" w14:paraId="7F5A0DFA"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8822056" w14:textId="77777777" w:rsidR="00BB6479" w:rsidRPr="006F06C2" w:rsidRDefault="00BB6479">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1F7A4E"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A3CDF0"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205497" w14:textId="77777777" w:rsidR="00BB6479" w:rsidRPr="006F06C2" w:rsidRDefault="00BB6479">
            <w:pPr>
              <w:pStyle w:val="TAL"/>
              <w:rPr>
                <w:lang w:eastAsia="en-US"/>
              </w:rPr>
            </w:pPr>
          </w:p>
        </w:tc>
      </w:tr>
      <w:tr w:rsidR="00BB6479" w:rsidRPr="006F06C2" w14:paraId="651DF05A"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CD72A07" w14:textId="77777777" w:rsidR="00BB6479" w:rsidRPr="006F06C2" w:rsidRDefault="00BB6479">
            <w:pPr>
              <w:pStyle w:val="TAL"/>
              <w:rPr>
                <w:lang w:eastAsia="en-US"/>
              </w:rPr>
            </w:pPr>
            <w:r w:rsidRPr="006F06C2">
              <w:rPr>
                <w:lang w:eastAsia="en-US"/>
              </w:rPr>
              <w:t>Note 1:</w:t>
            </w:r>
            <w:r w:rsidRPr="006F06C2">
              <w:rPr>
                <w:lang w:eastAsia="en-US"/>
              </w:rPr>
              <w:tab/>
              <w:t>Geographical Scope (Octet 1 bit 7 ~ 6) set to  'Cell wide',</w:t>
            </w:r>
          </w:p>
          <w:p w14:paraId="25743246" w14:textId="77777777" w:rsidR="00BB6479" w:rsidRPr="006F06C2" w:rsidRDefault="00BB6479">
            <w:pPr>
              <w:pStyle w:val="TAL"/>
              <w:ind w:firstLineChars="500" w:firstLine="900"/>
              <w:rPr>
                <w:lang w:eastAsia="en-US"/>
              </w:rPr>
            </w:pPr>
            <w:r w:rsidRPr="006F06C2">
              <w:rPr>
                <w:lang w:eastAsia="en-US"/>
              </w:rPr>
              <w:t>Emergency User Alert (Octet 1 bit 5) set to 'Activate emergency user alert',</w:t>
            </w:r>
          </w:p>
          <w:p w14:paraId="75B97833" w14:textId="77777777" w:rsidR="00BB6479" w:rsidRPr="006F06C2" w:rsidRDefault="00BB6479">
            <w:pPr>
              <w:pStyle w:val="TAL"/>
              <w:ind w:firstLineChars="500" w:firstLine="900"/>
              <w:rPr>
                <w:lang w:eastAsia="en-US"/>
              </w:rPr>
            </w:pPr>
            <w:r w:rsidRPr="006F06C2">
              <w:rPr>
                <w:lang w:eastAsia="en-US"/>
              </w:rPr>
              <w:t>Popup (Octet 1 bit 4) set to 'Activate popup',</w:t>
            </w:r>
          </w:p>
          <w:p w14:paraId="67453562" w14:textId="77777777" w:rsidR="00BB6479" w:rsidRPr="006F06C2" w:rsidRDefault="00BB6479">
            <w:pPr>
              <w:pStyle w:val="TAL"/>
              <w:ind w:firstLineChars="500" w:firstLine="900"/>
              <w:rPr>
                <w:lang w:eastAsia="en-US"/>
              </w:rPr>
            </w:pPr>
            <w:r w:rsidRPr="006F06C2">
              <w:rPr>
                <w:lang w:eastAsia="en-US"/>
              </w:rPr>
              <w:t>Update Number (Octet 2 bits 3~0) for each update, incremented by one, See TS 23.041 [25].</w:t>
            </w:r>
          </w:p>
        </w:tc>
      </w:tr>
    </w:tbl>
    <w:p w14:paraId="489AA149" w14:textId="77777777" w:rsidR="00BB6479" w:rsidRPr="006F06C2" w:rsidRDefault="00BB6479" w:rsidP="00595E65"/>
    <w:p w14:paraId="6F2A3945" w14:textId="77777777" w:rsidR="00BB6479" w:rsidRPr="006F06C2" w:rsidRDefault="00BB6479" w:rsidP="00BB6479">
      <w:pPr>
        <w:pStyle w:val="TH"/>
      </w:pPr>
      <w:r w:rsidRPr="006F06C2">
        <w:t xml:space="preserve">Table </w:t>
      </w:r>
      <w:r w:rsidRPr="006F06C2">
        <w:rPr>
          <w:lang w:eastAsia="sv-SE"/>
        </w:rPr>
        <w:t>8.1.5.3.4.3.3</w:t>
      </w:r>
      <w:r w:rsidRPr="006F06C2">
        <w:t xml:space="preserve">-4: </w:t>
      </w:r>
      <w:r w:rsidRPr="006F06C2">
        <w:rPr>
          <w:i/>
        </w:rPr>
        <w:t xml:space="preserve">SIB8 </w:t>
      </w:r>
      <w:r w:rsidRPr="006F06C2">
        <w:t xml:space="preserve">(Step 7 in Table </w:t>
      </w:r>
      <w:r w:rsidRPr="006F06C2">
        <w:rPr>
          <w:lang w:eastAsia="sv-SE"/>
        </w:rPr>
        <w:t>8.1.5.3.4.3.2-1</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6F06C2" w14:paraId="62A3BCD0"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41E3FE68" w14:textId="77777777" w:rsidR="00BB6479" w:rsidRPr="006F06C2" w:rsidRDefault="00BB6479">
            <w:pPr>
              <w:pStyle w:val="TAH"/>
              <w:jc w:val="left"/>
              <w:rPr>
                <w:b w:val="0"/>
                <w:lang w:eastAsia="en-US"/>
              </w:rPr>
            </w:pPr>
            <w:r w:rsidRPr="006F06C2">
              <w:rPr>
                <w:b w:val="0"/>
                <w:lang w:eastAsia="en-US"/>
              </w:rPr>
              <w:t>Derivation Path: TS 38.331 [6], clause 6.3.1</w:t>
            </w:r>
          </w:p>
        </w:tc>
      </w:tr>
      <w:tr w:rsidR="00BB6479" w:rsidRPr="006F06C2" w14:paraId="5FB6F43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E8F5A05" w14:textId="77777777" w:rsidR="00BB6479" w:rsidRPr="006F06C2" w:rsidRDefault="00BB6479">
            <w:pPr>
              <w:pStyle w:val="TAH"/>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7D3F38" w14:textId="77777777" w:rsidR="00BB6479" w:rsidRPr="006F06C2" w:rsidRDefault="00BB6479">
            <w:pPr>
              <w:pStyle w:val="TAH"/>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BEF132D" w14:textId="77777777" w:rsidR="00BB6479" w:rsidRPr="006F06C2" w:rsidRDefault="00BB6479">
            <w:pPr>
              <w:pStyle w:val="TAH"/>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DBF51ED" w14:textId="77777777" w:rsidR="00BB6479" w:rsidRPr="006F06C2" w:rsidRDefault="00BB6479">
            <w:pPr>
              <w:pStyle w:val="TAH"/>
              <w:rPr>
                <w:lang w:eastAsia="en-US"/>
              </w:rPr>
            </w:pPr>
            <w:r w:rsidRPr="006F06C2">
              <w:rPr>
                <w:lang w:eastAsia="en-US"/>
              </w:rPr>
              <w:t>Condition</w:t>
            </w:r>
          </w:p>
        </w:tc>
      </w:tr>
      <w:tr w:rsidR="00BB6479" w:rsidRPr="006F06C2" w14:paraId="7719C56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8C403C1" w14:textId="77777777" w:rsidR="00BB6479" w:rsidRPr="006F06C2" w:rsidRDefault="00BB6479">
            <w:pPr>
              <w:pStyle w:val="TAL"/>
              <w:rPr>
                <w:lang w:eastAsia="en-US"/>
              </w:rPr>
            </w:pPr>
            <w:r w:rsidRPr="006F06C2">
              <w:rPr>
                <w:lang w:eastAsia="en-US"/>
              </w:rPr>
              <w:t>SIB8 ::= SEQUENCE {</w:t>
            </w:r>
          </w:p>
        </w:tc>
        <w:tc>
          <w:tcPr>
            <w:tcW w:w="2267" w:type="dxa"/>
            <w:tcBorders>
              <w:top w:val="single" w:sz="4" w:space="0" w:color="auto"/>
              <w:left w:val="single" w:sz="4" w:space="0" w:color="auto"/>
              <w:bottom w:val="single" w:sz="4" w:space="0" w:color="auto"/>
              <w:right w:val="single" w:sz="4" w:space="0" w:color="auto"/>
            </w:tcBorders>
          </w:tcPr>
          <w:p w14:paraId="62D0BCCE"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E825CA"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FEB95B" w14:textId="77777777" w:rsidR="00BB6479" w:rsidRPr="006F06C2" w:rsidRDefault="00BB6479">
            <w:pPr>
              <w:pStyle w:val="TAL"/>
              <w:rPr>
                <w:lang w:eastAsia="en-US"/>
              </w:rPr>
            </w:pPr>
          </w:p>
        </w:tc>
      </w:tr>
      <w:tr w:rsidR="00BB6479" w:rsidRPr="006F06C2" w14:paraId="60E7AA4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2B5F4AE" w14:textId="77777777" w:rsidR="00BB6479" w:rsidRPr="006F06C2" w:rsidRDefault="00BB6479">
            <w:pPr>
              <w:pStyle w:val="TAL"/>
              <w:rPr>
                <w:lang w:eastAsia="en-US"/>
              </w:rPr>
            </w:pPr>
            <w:r w:rsidRPr="006F06C2">
              <w:rPr>
                <w:lang w:eastAsia="en-US"/>
              </w:rPr>
              <w:t xml:space="preserve">  messageIdentifier</w:t>
            </w:r>
          </w:p>
        </w:tc>
        <w:tc>
          <w:tcPr>
            <w:tcW w:w="2267" w:type="dxa"/>
            <w:tcBorders>
              <w:top w:val="single" w:sz="4" w:space="0" w:color="auto"/>
              <w:left w:val="single" w:sz="4" w:space="0" w:color="auto"/>
              <w:bottom w:val="single" w:sz="4" w:space="0" w:color="auto"/>
              <w:right w:val="single" w:sz="4" w:space="0" w:color="auto"/>
            </w:tcBorders>
            <w:hideMark/>
          </w:tcPr>
          <w:p w14:paraId="097873FB" w14:textId="77777777" w:rsidR="00BB6479" w:rsidRPr="006F06C2" w:rsidRDefault="00BB6479">
            <w:pPr>
              <w:keepNext/>
              <w:keepLines/>
              <w:spacing w:after="0"/>
              <w:rPr>
                <w:rFonts w:ascii="Arial" w:hAnsi="Arial" w:cs="Arial"/>
                <w:sz w:val="18"/>
                <w:szCs w:val="18"/>
              </w:rPr>
            </w:pPr>
            <w:r w:rsidRPr="006F06C2">
              <w:rPr>
                <w:rFonts w:ascii="Arial" w:hAnsi="Arial" w:cs="Arial"/>
                <w:sz w:val="18"/>
                <w:szCs w:val="18"/>
              </w:rPr>
              <w:t>'0001 0001 0001 0010'B</w:t>
            </w:r>
          </w:p>
        </w:tc>
        <w:tc>
          <w:tcPr>
            <w:tcW w:w="1700" w:type="dxa"/>
            <w:tcBorders>
              <w:top w:val="single" w:sz="4" w:space="0" w:color="auto"/>
              <w:left w:val="single" w:sz="4" w:space="0" w:color="auto"/>
              <w:bottom w:val="single" w:sz="4" w:space="0" w:color="auto"/>
              <w:right w:val="single" w:sz="4" w:space="0" w:color="auto"/>
            </w:tcBorders>
            <w:hideMark/>
          </w:tcPr>
          <w:p w14:paraId="6D062392" w14:textId="77777777" w:rsidR="00BB6479" w:rsidRPr="006F06C2" w:rsidRDefault="00BB6479">
            <w:pPr>
              <w:keepNext/>
              <w:keepLines/>
              <w:spacing w:after="0"/>
              <w:rPr>
                <w:rFonts w:ascii="Arial" w:hAnsi="Arial" w:cs="Arial"/>
                <w:sz w:val="18"/>
                <w:szCs w:val="18"/>
              </w:rPr>
            </w:pPr>
            <w:r w:rsidRPr="006F06C2">
              <w:rPr>
                <w:rFonts w:ascii="Arial" w:hAnsi="Arial" w:cs="Arial"/>
                <w:sz w:val="18"/>
                <w:szCs w:val="18"/>
              </w:rPr>
              <w:t>CMAS CBS Message Identifier for CMAS Presidential Level Alerts (see TS 23.041 [25])</w:t>
            </w:r>
          </w:p>
        </w:tc>
        <w:tc>
          <w:tcPr>
            <w:tcW w:w="1245" w:type="dxa"/>
            <w:tcBorders>
              <w:top w:val="single" w:sz="4" w:space="0" w:color="auto"/>
              <w:left w:val="single" w:sz="4" w:space="0" w:color="auto"/>
              <w:bottom w:val="single" w:sz="4" w:space="0" w:color="auto"/>
              <w:right w:val="single" w:sz="4" w:space="0" w:color="auto"/>
            </w:tcBorders>
          </w:tcPr>
          <w:p w14:paraId="1F8F8B82" w14:textId="77777777" w:rsidR="00BB6479" w:rsidRPr="006F06C2" w:rsidRDefault="00BB6479">
            <w:pPr>
              <w:pStyle w:val="TAL"/>
              <w:rPr>
                <w:lang w:eastAsia="en-US"/>
              </w:rPr>
            </w:pPr>
          </w:p>
        </w:tc>
      </w:tr>
      <w:tr w:rsidR="00BB6479" w:rsidRPr="006F06C2" w14:paraId="795FEEF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27B6A03" w14:textId="77777777" w:rsidR="00BB6479" w:rsidRPr="006F06C2" w:rsidRDefault="00BB6479">
            <w:pPr>
              <w:pStyle w:val="TAL"/>
              <w:rPr>
                <w:lang w:eastAsia="en-US"/>
              </w:rPr>
            </w:pPr>
            <w:r w:rsidRPr="006F06C2">
              <w:rPr>
                <w:lang w:eastAsia="en-US"/>
              </w:rPr>
              <w:t xml:space="preserve">  serialNumber</w:t>
            </w:r>
          </w:p>
        </w:tc>
        <w:tc>
          <w:tcPr>
            <w:tcW w:w="2267" w:type="dxa"/>
            <w:tcBorders>
              <w:top w:val="single" w:sz="4" w:space="0" w:color="auto"/>
              <w:left w:val="single" w:sz="4" w:space="0" w:color="auto"/>
              <w:bottom w:val="single" w:sz="4" w:space="0" w:color="auto"/>
              <w:right w:val="single" w:sz="4" w:space="0" w:color="auto"/>
            </w:tcBorders>
            <w:hideMark/>
          </w:tcPr>
          <w:p w14:paraId="439ECC3B" w14:textId="77777777" w:rsidR="00BB6479" w:rsidRPr="006F06C2" w:rsidRDefault="00BB6479">
            <w:pPr>
              <w:pStyle w:val="TAL"/>
              <w:rPr>
                <w:lang w:eastAsia="en-US"/>
              </w:rPr>
            </w:pPr>
            <w:r w:rsidRPr="006F06C2">
              <w:rPr>
                <w:rFonts w:cs="Arial"/>
                <w:szCs w:val="18"/>
                <w:lang w:eastAsia="en-US"/>
              </w:rPr>
              <w:t>'0011 0000 0000 0000'B</w:t>
            </w:r>
          </w:p>
        </w:tc>
        <w:tc>
          <w:tcPr>
            <w:tcW w:w="1700" w:type="dxa"/>
            <w:tcBorders>
              <w:top w:val="single" w:sz="4" w:space="0" w:color="auto"/>
              <w:left w:val="single" w:sz="4" w:space="0" w:color="auto"/>
              <w:bottom w:val="single" w:sz="4" w:space="0" w:color="auto"/>
              <w:right w:val="single" w:sz="4" w:space="0" w:color="auto"/>
            </w:tcBorders>
            <w:hideMark/>
          </w:tcPr>
          <w:p w14:paraId="3E0DD6CA" w14:textId="77777777" w:rsidR="00BB6479" w:rsidRPr="006F06C2" w:rsidRDefault="00BB6479">
            <w:pPr>
              <w:pStyle w:val="TAL"/>
              <w:rPr>
                <w:lang w:eastAsia="zh-CN"/>
              </w:rPr>
            </w:pPr>
            <w:r w:rsidRPr="006F06C2">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33F5D7AE" w14:textId="77777777" w:rsidR="00BB6479" w:rsidRPr="006F06C2" w:rsidRDefault="00BB6479">
            <w:pPr>
              <w:pStyle w:val="TAL"/>
              <w:rPr>
                <w:lang w:eastAsia="en-US"/>
              </w:rPr>
            </w:pPr>
          </w:p>
        </w:tc>
      </w:tr>
      <w:tr w:rsidR="00BB6479" w:rsidRPr="006F06C2" w14:paraId="3AC7015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05EB7B7" w14:textId="77777777" w:rsidR="00BB6479" w:rsidRPr="006F06C2" w:rsidRDefault="00BB6479">
            <w:pPr>
              <w:pStyle w:val="TAL"/>
              <w:tabs>
                <w:tab w:val="left" w:pos="1223"/>
              </w:tabs>
              <w:rPr>
                <w:lang w:eastAsia="en-US"/>
              </w:rPr>
            </w:pPr>
            <w:r w:rsidRPr="006F06C2">
              <w:rPr>
                <w:lang w:eastAsia="en-US"/>
              </w:rPr>
              <w:t xml:space="preserve">  warningMessageSegmentType</w:t>
            </w:r>
          </w:p>
        </w:tc>
        <w:tc>
          <w:tcPr>
            <w:tcW w:w="2267" w:type="dxa"/>
            <w:tcBorders>
              <w:top w:val="single" w:sz="4" w:space="0" w:color="auto"/>
              <w:left w:val="single" w:sz="4" w:space="0" w:color="auto"/>
              <w:bottom w:val="single" w:sz="4" w:space="0" w:color="auto"/>
              <w:right w:val="single" w:sz="4" w:space="0" w:color="auto"/>
            </w:tcBorders>
            <w:hideMark/>
          </w:tcPr>
          <w:p w14:paraId="7CBAE6C8" w14:textId="77777777" w:rsidR="00BB6479" w:rsidRPr="006F06C2" w:rsidRDefault="00BB6479">
            <w:pPr>
              <w:keepNext/>
              <w:keepLines/>
              <w:spacing w:after="0"/>
              <w:rPr>
                <w:rFonts w:ascii="Arial" w:hAnsi="Arial"/>
                <w:sz w:val="18"/>
              </w:rPr>
            </w:pPr>
            <w:r w:rsidRPr="006F06C2">
              <w:rPr>
                <w:rFonts w:ascii="Arial" w:hAnsi="Arial"/>
                <w:sz w:val="18"/>
              </w:rPr>
              <w:t>lastSegment</w:t>
            </w:r>
          </w:p>
        </w:tc>
        <w:tc>
          <w:tcPr>
            <w:tcW w:w="1700" w:type="dxa"/>
            <w:tcBorders>
              <w:top w:val="single" w:sz="4" w:space="0" w:color="auto"/>
              <w:left w:val="single" w:sz="4" w:space="0" w:color="auto"/>
              <w:bottom w:val="single" w:sz="4" w:space="0" w:color="auto"/>
              <w:right w:val="single" w:sz="4" w:space="0" w:color="auto"/>
            </w:tcBorders>
          </w:tcPr>
          <w:p w14:paraId="293477E0"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CE79188" w14:textId="77777777" w:rsidR="00BB6479" w:rsidRPr="006F06C2" w:rsidRDefault="00BB6479">
            <w:pPr>
              <w:pStyle w:val="TAL"/>
              <w:rPr>
                <w:lang w:eastAsia="en-US"/>
              </w:rPr>
            </w:pPr>
          </w:p>
        </w:tc>
      </w:tr>
      <w:tr w:rsidR="00BB6479" w:rsidRPr="006F06C2" w14:paraId="71B2C8F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F8B7F3B" w14:textId="77777777" w:rsidR="00BB6479" w:rsidRPr="006F06C2" w:rsidRDefault="00BB6479">
            <w:pPr>
              <w:pStyle w:val="TAL"/>
              <w:rPr>
                <w:lang w:eastAsia="en-US"/>
              </w:rPr>
            </w:pPr>
            <w:r w:rsidRPr="006F06C2">
              <w:rPr>
                <w:lang w:eastAsia="en-US"/>
              </w:rPr>
              <w:t xml:space="preserve">  warningMessageSegmentNumber</w:t>
            </w:r>
          </w:p>
        </w:tc>
        <w:tc>
          <w:tcPr>
            <w:tcW w:w="2267" w:type="dxa"/>
            <w:tcBorders>
              <w:top w:val="single" w:sz="4" w:space="0" w:color="auto"/>
              <w:left w:val="single" w:sz="4" w:space="0" w:color="auto"/>
              <w:bottom w:val="single" w:sz="4" w:space="0" w:color="auto"/>
              <w:right w:val="single" w:sz="4" w:space="0" w:color="auto"/>
            </w:tcBorders>
            <w:hideMark/>
          </w:tcPr>
          <w:p w14:paraId="259CFAB6" w14:textId="77777777" w:rsidR="00BB6479" w:rsidRPr="006F06C2" w:rsidRDefault="00BB6479">
            <w:pPr>
              <w:pStyle w:val="TAL"/>
              <w:rPr>
                <w:lang w:eastAsia="en-US"/>
              </w:rPr>
            </w:pPr>
            <w:r w:rsidRPr="006F06C2">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124AF0C3"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0317BE" w14:textId="77777777" w:rsidR="00BB6479" w:rsidRPr="006F06C2" w:rsidRDefault="00BB6479">
            <w:pPr>
              <w:pStyle w:val="TAL"/>
              <w:rPr>
                <w:lang w:eastAsia="en-US"/>
              </w:rPr>
            </w:pPr>
          </w:p>
        </w:tc>
      </w:tr>
      <w:tr w:rsidR="00BB6479" w:rsidRPr="006F06C2" w14:paraId="6F8F1C9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2D55A23" w14:textId="77777777" w:rsidR="00BB6479" w:rsidRPr="006F06C2" w:rsidRDefault="00BB6479">
            <w:pPr>
              <w:pStyle w:val="TAL"/>
              <w:rPr>
                <w:lang w:eastAsia="en-US"/>
              </w:rPr>
            </w:pPr>
            <w:r w:rsidRPr="006F06C2">
              <w:rPr>
                <w:lang w:eastAsia="en-US"/>
              </w:rPr>
              <w:t xml:space="preserve">  warningMessageSegment</w:t>
            </w:r>
          </w:p>
        </w:tc>
        <w:tc>
          <w:tcPr>
            <w:tcW w:w="2267" w:type="dxa"/>
            <w:tcBorders>
              <w:top w:val="single" w:sz="4" w:space="0" w:color="auto"/>
              <w:left w:val="single" w:sz="4" w:space="0" w:color="auto"/>
              <w:bottom w:val="single" w:sz="4" w:space="0" w:color="auto"/>
              <w:right w:val="single" w:sz="4" w:space="0" w:color="auto"/>
            </w:tcBorders>
            <w:hideMark/>
          </w:tcPr>
          <w:p w14:paraId="7DEFF4CF" w14:textId="77777777" w:rsidR="00BB6479" w:rsidRPr="006F06C2" w:rsidRDefault="00BB6479">
            <w:pPr>
              <w:keepNext/>
              <w:keepLines/>
              <w:spacing w:after="0"/>
              <w:rPr>
                <w:rFonts w:ascii="Arial" w:hAnsi="Arial"/>
                <w:sz w:val="18"/>
              </w:rPr>
            </w:pPr>
            <w:r w:rsidRPr="006F06C2">
              <w:rPr>
                <w:rFonts w:ascii="Arial" w:hAnsi="Arial"/>
                <w:sz w:val="18"/>
              </w:rPr>
              <w:t xml:space="preserve">Octetstring of N </w:t>
            </w:r>
          </w:p>
        </w:tc>
        <w:tc>
          <w:tcPr>
            <w:tcW w:w="1700" w:type="dxa"/>
            <w:tcBorders>
              <w:top w:val="single" w:sz="4" w:space="0" w:color="auto"/>
              <w:left w:val="single" w:sz="4" w:space="0" w:color="auto"/>
              <w:bottom w:val="single" w:sz="4" w:space="0" w:color="auto"/>
              <w:right w:val="single" w:sz="4" w:space="0" w:color="auto"/>
            </w:tcBorders>
          </w:tcPr>
          <w:p w14:paraId="798FB264" w14:textId="77777777" w:rsidR="00BB6479" w:rsidRPr="006F06C2" w:rsidRDefault="00BB647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8BB96A6" w14:textId="77777777" w:rsidR="00BB6479" w:rsidRPr="006F06C2" w:rsidRDefault="00BB6479">
            <w:pPr>
              <w:pStyle w:val="TAL"/>
              <w:rPr>
                <w:lang w:eastAsia="en-US"/>
              </w:rPr>
            </w:pPr>
          </w:p>
        </w:tc>
      </w:tr>
      <w:tr w:rsidR="00BB6479" w:rsidRPr="006F06C2" w14:paraId="53EC8E1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047E4B4" w14:textId="77777777" w:rsidR="00BB6479" w:rsidRPr="006F06C2" w:rsidRDefault="00BB6479">
            <w:pPr>
              <w:pStyle w:val="TAL"/>
              <w:rPr>
                <w:lang w:eastAsia="en-US"/>
              </w:rPr>
            </w:pPr>
            <w:r w:rsidRPr="006F06C2">
              <w:rPr>
                <w:lang w:eastAsia="en-US"/>
              </w:rPr>
              <w:t xml:space="preserve">  dataCodingScheme</w:t>
            </w:r>
          </w:p>
        </w:tc>
        <w:tc>
          <w:tcPr>
            <w:tcW w:w="2267" w:type="dxa"/>
            <w:tcBorders>
              <w:top w:val="single" w:sz="4" w:space="0" w:color="auto"/>
              <w:left w:val="single" w:sz="4" w:space="0" w:color="auto"/>
              <w:bottom w:val="single" w:sz="4" w:space="0" w:color="auto"/>
              <w:right w:val="single" w:sz="4" w:space="0" w:color="auto"/>
            </w:tcBorders>
            <w:hideMark/>
          </w:tcPr>
          <w:p w14:paraId="411DBB50" w14:textId="77777777" w:rsidR="00BB6479" w:rsidRPr="006F06C2" w:rsidRDefault="00BB6479">
            <w:pPr>
              <w:keepNext/>
              <w:keepLines/>
              <w:spacing w:after="0"/>
              <w:rPr>
                <w:rFonts w:ascii="Arial" w:hAnsi="Arial"/>
                <w:sz w:val="18"/>
              </w:rPr>
            </w:pPr>
            <w:r w:rsidRPr="006F06C2">
              <w:rPr>
                <w:rFonts w:ascii="Arial" w:hAnsi="Arial"/>
                <w:sz w:val="18"/>
              </w:rPr>
              <w:t>Bitstring (8) ID of the alphabet/coding and the applied language</w:t>
            </w:r>
          </w:p>
        </w:tc>
        <w:tc>
          <w:tcPr>
            <w:tcW w:w="1700" w:type="dxa"/>
            <w:tcBorders>
              <w:top w:val="single" w:sz="4" w:space="0" w:color="auto"/>
              <w:left w:val="single" w:sz="4" w:space="0" w:color="auto"/>
              <w:bottom w:val="single" w:sz="4" w:space="0" w:color="auto"/>
              <w:right w:val="single" w:sz="4" w:space="0" w:color="auto"/>
            </w:tcBorders>
            <w:hideMark/>
          </w:tcPr>
          <w:p w14:paraId="2CA7B173" w14:textId="77777777" w:rsidR="00BB6479" w:rsidRPr="006F06C2" w:rsidRDefault="00BB6479" w:rsidP="00595E65">
            <w:r w:rsidRPr="006F06C2">
              <w:rPr>
                <w:lang w:eastAsia="en-US"/>
              </w:rPr>
              <w:t>Containing the complete CMAS message</w:t>
            </w:r>
          </w:p>
        </w:tc>
        <w:tc>
          <w:tcPr>
            <w:tcW w:w="1245" w:type="dxa"/>
            <w:tcBorders>
              <w:top w:val="single" w:sz="4" w:space="0" w:color="auto"/>
              <w:left w:val="single" w:sz="4" w:space="0" w:color="auto"/>
              <w:bottom w:val="single" w:sz="4" w:space="0" w:color="auto"/>
              <w:right w:val="single" w:sz="4" w:space="0" w:color="auto"/>
            </w:tcBorders>
          </w:tcPr>
          <w:p w14:paraId="384F43E6" w14:textId="77777777" w:rsidR="00BB6479" w:rsidRPr="006F06C2" w:rsidRDefault="00BB6479">
            <w:pPr>
              <w:pStyle w:val="TAL"/>
              <w:rPr>
                <w:lang w:eastAsia="en-US"/>
              </w:rPr>
            </w:pPr>
          </w:p>
        </w:tc>
      </w:tr>
      <w:tr w:rsidR="00BB6479" w:rsidRPr="006F06C2" w14:paraId="308E4A5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51409C2" w14:textId="77777777" w:rsidR="00BB6479" w:rsidRPr="006F06C2" w:rsidRDefault="00BB6479">
            <w:pPr>
              <w:pStyle w:val="TAL"/>
              <w:rPr>
                <w:lang w:eastAsia="en-US"/>
              </w:rPr>
            </w:pPr>
            <w:r w:rsidRPr="006F06C2">
              <w:rPr>
                <w:lang w:eastAsia="en-US"/>
              </w:rPr>
              <w:t xml:space="preserve">  warningAreaCoordinatesSegment</w:t>
            </w:r>
          </w:p>
        </w:tc>
        <w:tc>
          <w:tcPr>
            <w:tcW w:w="2267" w:type="dxa"/>
            <w:tcBorders>
              <w:top w:val="single" w:sz="4" w:space="0" w:color="auto"/>
              <w:left w:val="single" w:sz="4" w:space="0" w:color="auto"/>
              <w:bottom w:val="single" w:sz="4" w:space="0" w:color="auto"/>
              <w:right w:val="single" w:sz="4" w:space="0" w:color="auto"/>
            </w:tcBorders>
            <w:hideMark/>
          </w:tcPr>
          <w:p w14:paraId="5CC7258D" w14:textId="77777777" w:rsidR="00BB6479" w:rsidRPr="006F06C2" w:rsidRDefault="00BB647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EF87666"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E321A2" w14:textId="77777777" w:rsidR="00BB6479" w:rsidRPr="006F06C2" w:rsidRDefault="00BB6479">
            <w:pPr>
              <w:pStyle w:val="TAL"/>
              <w:rPr>
                <w:lang w:eastAsia="en-US"/>
              </w:rPr>
            </w:pPr>
          </w:p>
        </w:tc>
      </w:tr>
      <w:tr w:rsidR="00BB6479" w:rsidRPr="006F06C2" w14:paraId="62BE097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DC713F8" w14:textId="77777777" w:rsidR="00BB6479" w:rsidRPr="006F06C2" w:rsidRDefault="00BB6479">
            <w:pPr>
              <w:pStyle w:val="TAL"/>
              <w:rPr>
                <w:lang w:eastAsia="en-US"/>
              </w:rPr>
            </w:pPr>
            <w:r w:rsidRPr="006F06C2">
              <w:rPr>
                <w:lang w:eastAsia="en-US"/>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3955F08E" w14:textId="77777777" w:rsidR="00BB6479" w:rsidRPr="006F06C2" w:rsidRDefault="00BB6479">
            <w:pPr>
              <w:pStyle w:val="TAL"/>
              <w:rPr>
                <w:lang w:eastAsia="en-US"/>
              </w:rPr>
            </w:pPr>
            <w:r w:rsidRPr="006F06C2">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30FA3ACC"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AE7B54" w14:textId="77777777" w:rsidR="00BB6479" w:rsidRPr="006F06C2" w:rsidRDefault="00BB6479">
            <w:pPr>
              <w:pStyle w:val="TAL"/>
              <w:rPr>
                <w:lang w:eastAsia="en-US"/>
              </w:rPr>
            </w:pPr>
          </w:p>
        </w:tc>
      </w:tr>
      <w:tr w:rsidR="00BB6479" w:rsidRPr="006F06C2" w14:paraId="3C9B7F9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F7E5D7F" w14:textId="77777777" w:rsidR="00BB6479" w:rsidRPr="006F06C2" w:rsidRDefault="00BB6479">
            <w:pPr>
              <w:pStyle w:val="TAL"/>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DD59240" w14:textId="77777777" w:rsidR="00BB6479" w:rsidRPr="006F06C2"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58752C" w14:textId="77777777" w:rsidR="00BB6479" w:rsidRPr="006F06C2"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D93DD3E" w14:textId="77777777" w:rsidR="00BB6479" w:rsidRPr="006F06C2" w:rsidRDefault="00BB6479">
            <w:pPr>
              <w:pStyle w:val="TAL"/>
              <w:rPr>
                <w:lang w:eastAsia="en-US"/>
              </w:rPr>
            </w:pPr>
          </w:p>
        </w:tc>
      </w:tr>
      <w:tr w:rsidR="00BB6479" w:rsidRPr="006F06C2" w14:paraId="48D8025E"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479DB08" w14:textId="77777777" w:rsidR="00BB6479" w:rsidRPr="006F06C2" w:rsidRDefault="00BB6479">
            <w:pPr>
              <w:pStyle w:val="TAL"/>
              <w:rPr>
                <w:lang w:eastAsia="en-US"/>
              </w:rPr>
            </w:pPr>
            <w:r w:rsidRPr="006F06C2">
              <w:rPr>
                <w:lang w:eastAsia="en-US"/>
              </w:rPr>
              <w:t>Note 1:</w:t>
            </w:r>
            <w:r w:rsidRPr="006F06C2">
              <w:rPr>
                <w:lang w:eastAsia="en-US"/>
              </w:rPr>
              <w:tab/>
              <w:t>Geographical Scope (Octet 1 bit 7 ~ 6) set to 'Cell wide',</w:t>
            </w:r>
          </w:p>
          <w:p w14:paraId="41D49753" w14:textId="77777777" w:rsidR="00BB6479" w:rsidRPr="006F06C2" w:rsidRDefault="00BB6479">
            <w:pPr>
              <w:pStyle w:val="TAL"/>
              <w:ind w:firstLineChars="500" w:firstLine="900"/>
              <w:rPr>
                <w:lang w:eastAsia="en-US"/>
              </w:rPr>
            </w:pPr>
            <w:r w:rsidRPr="006F06C2">
              <w:rPr>
                <w:lang w:eastAsia="en-US"/>
              </w:rPr>
              <w:t>Emergency User Alert (Octet 1 bit 5) set to 'Activate emergency user alert',</w:t>
            </w:r>
          </w:p>
          <w:p w14:paraId="13BE27B1" w14:textId="77777777" w:rsidR="00BB6479" w:rsidRPr="006F06C2" w:rsidRDefault="00BB6479">
            <w:pPr>
              <w:pStyle w:val="TAL"/>
              <w:ind w:firstLineChars="500" w:firstLine="900"/>
              <w:rPr>
                <w:lang w:eastAsia="en-US"/>
              </w:rPr>
            </w:pPr>
            <w:r w:rsidRPr="006F06C2">
              <w:rPr>
                <w:lang w:eastAsia="en-US"/>
              </w:rPr>
              <w:t>Popup (Octet 1 bit 4) set to 'Activate popup',</w:t>
            </w:r>
          </w:p>
          <w:p w14:paraId="0105714B" w14:textId="77777777" w:rsidR="00BB6479" w:rsidRPr="006F06C2" w:rsidRDefault="00BB6479">
            <w:pPr>
              <w:pStyle w:val="TAL"/>
              <w:ind w:firstLineChars="500" w:firstLine="900"/>
              <w:rPr>
                <w:lang w:eastAsia="en-US"/>
              </w:rPr>
            </w:pPr>
            <w:r w:rsidRPr="006F06C2">
              <w:rPr>
                <w:lang w:eastAsia="en-US"/>
              </w:rPr>
              <w:t>Update Number (Octet 2 bits 3~0) for each update, incremented by one, See TS 23.041 [25].</w:t>
            </w:r>
          </w:p>
        </w:tc>
      </w:tr>
    </w:tbl>
    <w:p w14:paraId="21DFABDD" w14:textId="77777777" w:rsidR="00B66A23" w:rsidRPr="006F06C2" w:rsidRDefault="00B66A23" w:rsidP="00B66A23"/>
    <w:p w14:paraId="1CD108D1" w14:textId="77777777" w:rsidR="00B66A23" w:rsidRPr="006F06C2" w:rsidRDefault="00B66A23" w:rsidP="00B66A23">
      <w:pPr>
        <w:pStyle w:val="Heading4"/>
      </w:pPr>
      <w:bookmarkStart w:id="878" w:name="_Toc21103293"/>
      <w:r w:rsidRPr="006F06C2">
        <w:t>8.1.5.4</w:t>
      </w:r>
      <w:r w:rsidRPr="006F06C2">
        <w:tab/>
        <w:t>Counter check</w:t>
      </w:r>
      <w:bookmarkEnd w:id="878"/>
    </w:p>
    <w:p w14:paraId="1A4BF100" w14:textId="77777777" w:rsidR="00B66A23" w:rsidRPr="006F06C2" w:rsidRDefault="00B66A23" w:rsidP="00B66A23">
      <w:pPr>
        <w:pStyle w:val="Heading5"/>
      </w:pPr>
      <w:bookmarkStart w:id="879" w:name="_Toc21103294"/>
      <w:r w:rsidRPr="006F06C2">
        <w:rPr>
          <w:lang w:eastAsia="zh-CN"/>
        </w:rPr>
        <w:t>8.1.5.4.1</w:t>
      </w:r>
      <w:r w:rsidRPr="006F06C2">
        <w:tab/>
        <w:t>Counter check / Reception of CounterCheck message by the UE</w:t>
      </w:r>
      <w:bookmarkEnd w:id="879"/>
    </w:p>
    <w:p w14:paraId="6E6953E1" w14:textId="77777777" w:rsidR="00B66A23" w:rsidRPr="006F06C2" w:rsidRDefault="00B66A23" w:rsidP="00B66A23">
      <w:pPr>
        <w:pStyle w:val="H6"/>
      </w:pPr>
      <w:r w:rsidRPr="006F06C2">
        <w:rPr>
          <w:lang w:eastAsia="zh-CN"/>
        </w:rPr>
        <w:t>8.1.5.4.1</w:t>
      </w:r>
      <w:r w:rsidRPr="006F06C2">
        <w:t>.1</w:t>
      </w:r>
      <w:r w:rsidRPr="006F06C2">
        <w:tab/>
        <w:t>Test Purpose (TP)</w:t>
      </w:r>
    </w:p>
    <w:p w14:paraId="59C3D87F" w14:textId="77777777" w:rsidR="00B66A23" w:rsidRPr="006F06C2" w:rsidRDefault="00B66A23" w:rsidP="00B66A23">
      <w:pPr>
        <w:pStyle w:val="H6"/>
      </w:pPr>
      <w:r w:rsidRPr="006F06C2">
        <w:t>(1)</w:t>
      </w:r>
    </w:p>
    <w:p w14:paraId="4955606B" w14:textId="77777777" w:rsidR="00B66A23" w:rsidRPr="006F06C2" w:rsidRDefault="00B66A23" w:rsidP="00B66A23">
      <w:pPr>
        <w:pStyle w:val="PL"/>
        <w:rPr>
          <w:noProof w:val="0"/>
        </w:rPr>
      </w:pPr>
      <w:r w:rsidRPr="006F06C2">
        <w:rPr>
          <w:noProof w:val="0"/>
        </w:rPr>
        <w:t>with { UE in NR RRC_CONNECTED state with two DRBs established and having received 10 data packets on each DRB }</w:t>
      </w:r>
    </w:p>
    <w:p w14:paraId="6B60D25E" w14:textId="77777777" w:rsidR="00B66A23" w:rsidRPr="006F06C2" w:rsidRDefault="00B66A23" w:rsidP="00B66A23">
      <w:pPr>
        <w:pStyle w:val="PL"/>
        <w:rPr>
          <w:noProof w:val="0"/>
        </w:rPr>
      </w:pPr>
      <w:r w:rsidRPr="006F06C2">
        <w:rPr>
          <w:noProof w:val="0"/>
        </w:rPr>
        <w:t>ensure that {</w:t>
      </w:r>
    </w:p>
    <w:p w14:paraId="7C7356C2" w14:textId="77777777" w:rsidR="00B66A23" w:rsidRPr="006F06C2" w:rsidRDefault="00B66A23" w:rsidP="00B66A23">
      <w:pPr>
        <w:pStyle w:val="PL"/>
        <w:rPr>
          <w:noProof w:val="0"/>
        </w:rPr>
      </w:pPr>
      <w:r w:rsidRPr="006F06C2">
        <w:rPr>
          <w:noProof w:val="0"/>
        </w:rPr>
        <w:t xml:space="preserve">  when { UE receives CounterCheck message with drb-CountMSB-InfoList </w:t>
      </w:r>
      <w:r w:rsidR="00E273CA" w:rsidRPr="006F06C2">
        <w:rPr>
          <w:noProof w:val="0"/>
        </w:rPr>
        <w:t>included for DRB3(not established) and DRB1 (with the most significant bits of the count different from the actual COUNT)</w:t>
      </w:r>
      <w:r w:rsidRPr="006F06C2">
        <w:rPr>
          <w:noProof w:val="0"/>
        </w:rPr>
        <w:t>}</w:t>
      </w:r>
    </w:p>
    <w:p w14:paraId="6FD43EFE" w14:textId="77777777" w:rsidR="00B66A23" w:rsidRPr="006F06C2" w:rsidRDefault="00B66A23" w:rsidP="00B66A23">
      <w:pPr>
        <w:pStyle w:val="PL"/>
        <w:rPr>
          <w:noProof w:val="0"/>
        </w:rPr>
      </w:pPr>
      <w:r w:rsidRPr="006F06C2">
        <w:rPr>
          <w:noProof w:val="0"/>
        </w:rPr>
        <w:t xml:space="preserve">    then { UE sends CounterCheckResponse message by including the drb-Identity, the count-Uplink and the count-Downlink set to the value of TX_NEXT – 1 and RX_NEXT – 1 in drb-CountInfoList IE for each DRB established</w:t>
      </w:r>
      <w:r w:rsidR="00E273CA" w:rsidRPr="006F06C2">
        <w:rPr>
          <w:noProof w:val="0"/>
        </w:rPr>
        <w:t>, and by including the drb-Identity, the count-Uplink and the count-Downlink with the most significant bits set identical to the corresponding values in the drb-CountMSB-InfoList and the least significant bits set to zero for the DRB that is not established</w:t>
      </w:r>
      <w:r w:rsidRPr="006F06C2">
        <w:rPr>
          <w:noProof w:val="0"/>
        </w:rPr>
        <w:t xml:space="preserve"> }</w:t>
      </w:r>
    </w:p>
    <w:p w14:paraId="3C81937B" w14:textId="77777777" w:rsidR="00B66A23" w:rsidRPr="006F06C2" w:rsidRDefault="00B66A23" w:rsidP="00B66A23">
      <w:pPr>
        <w:pStyle w:val="PL"/>
        <w:rPr>
          <w:noProof w:val="0"/>
        </w:rPr>
      </w:pPr>
      <w:r w:rsidRPr="006F06C2">
        <w:rPr>
          <w:noProof w:val="0"/>
        </w:rPr>
        <w:t xml:space="preserve">         }</w:t>
      </w:r>
    </w:p>
    <w:p w14:paraId="52039D3D" w14:textId="77777777" w:rsidR="00B66A23" w:rsidRPr="006F06C2" w:rsidRDefault="00B66A23" w:rsidP="00B66A23">
      <w:pPr>
        <w:pStyle w:val="PL"/>
        <w:rPr>
          <w:noProof w:val="0"/>
        </w:rPr>
      </w:pPr>
    </w:p>
    <w:p w14:paraId="6FB418E8" w14:textId="77777777" w:rsidR="00B66A23" w:rsidRPr="006F06C2" w:rsidRDefault="00B66A23" w:rsidP="00B66A23">
      <w:pPr>
        <w:pStyle w:val="H6"/>
      </w:pPr>
      <w:r w:rsidRPr="006F06C2">
        <w:rPr>
          <w:lang w:eastAsia="zh-CN"/>
        </w:rPr>
        <w:t>8.1.5.4.1</w:t>
      </w:r>
      <w:r w:rsidRPr="006F06C2">
        <w:t>.2</w:t>
      </w:r>
      <w:r w:rsidRPr="006F06C2">
        <w:tab/>
        <w:t>Conformance requirements</w:t>
      </w:r>
    </w:p>
    <w:p w14:paraId="6B2C5DC3" w14:textId="77777777" w:rsidR="00B66A23" w:rsidRPr="006F06C2" w:rsidRDefault="00B66A23" w:rsidP="00B66A23">
      <w:pPr>
        <w:spacing w:after="0"/>
        <w:rPr>
          <w:lang w:eastAsia="sv-SE"/>
        </w:rPr>
      </w:pPr>
      <w:r w:rsidRPr="006F06C2">
        <w:t>References: The conformance requirements covered in the current TC are specified in: TS 38.331, clause 5.3.6.3</w:t>
      </w:r>
      <w:r w:rsidRPr="006F06C2">
        <w:rPr>
          <w:lang w:eastAsia="zh-CN"/>
        </w:rPr>
        <w:t xml:space="preserve">. </w:t>
      </w:r>
      <w:r w:rsidRPr="006F06C2">
        <w:t>Unless otherwise stated these are Rel-15 requirements.</w:t>
      </w:r>
    </w:p>
    <w:p w14:paraId="2015E7D2" w14:textId="77777777" w:rsidR="00B66A23" w:rsidRPr="006F06C2" w:rsidRDefault="00B66A23" w:rsidP="00B66A23">
      <w:pPr>
        <w:rPr>
          <w:lang w:eastAsia="ko-KR"/>
        </w:rPr>
      </w:pPr>
      <w:r w:rsidRPr="006F06C2">
        <w:t>[TS 38.331, clause 5.3.6.3]</w:t>
      </w:r>
    </w:p>
    <w:p w14:paraId="036B1F03" w14:textId="77777777" w:rsidR="00B66A23" w:rsidRPr="006F06C2" w:rsidRDefault="00B66A23" w:rsidP="00B66A23">
      <w:r w:rsidRPr="006F06C2">
        <w:rPr>
          <w:lang w:eastAsia="zh-CN"/>
        </w:rPr>
        <w:t xml:space="preserve">Upon receiving the </w:t>
      </w:r>
      <w:r w:rsidRPr="006F06C2">
        <w:rPr>
          <w:i/>
          <w:lang w:eastAsia="zh-CN"/>
        </w:rPr>
        <w:t>CounterCheck</w:t>
      </w:r>
      <w:r w:rsidRPr="006F06C2">
        <w:rPr>
          <w:lang w:eastAsia="zh-CN"/>
        </w:rPr>
        <w:t xml:space="preserve"> message, t</w:t>
      </w:r>
      <w:r w:rsidRPr="006F06C2">
        <w:t>he UE shall:</w:t>
      </w:r>
    </w:p>
    <w:p w14:paraId="3F9160A6" w14:textId="77777777" w:rsidR="00B66A23" w:rsidRPr="006F06C2" w:rsidRDefault="00B66A23" w:rsidP="00B66A23">
      <w:pPr>
        <w:pStyle w:val="B1"/>
      </w:pPr>
      <w:r w:rsidRPr="006F06C2">
        <w:t>1&gt;</w:t>
      </w:r>
      <w:r w:rsidRPr="006F06C2">
        <w:tab/>
        <w:t>for each DRB that is established:</w:t>
      </w:r>
    </w:p>
    <w:p w14:paraId="4735A0BD" w14:textId="77777777" w:rsidR="00B66A23" w:rsidRPr="006F06C2" w:rsidRDefault="00B66A23" w:rsidP="00B66A23">
      <w:pPr>
        <w:pStyle w:val="B2"/>
      </w:pPr>
      <w:r w:rsidRPr="006F06C2">
        <w:t>2&gt;</w:t>
      </w:r>
      <w:r w:rsidRPr="006F06C2">
        <w:tab/>
        <w:t>if no COUNT exists for a given direction (uplink or downlink) because it is a uni-directional bearer configured only for the other direction:</w:t>
      </w:r>
    </w:p>
    <w:p w14:paraId="6F6443BB" w14:textId="77777777" w:rsidR="00B66A23" w:rsidRPr="006F06C2" w:rsidRDefault="00B66A23" w:rsidP="00B66A23">
      <w:pPr>
        <w:pStyle w:val="B3"/>
      </w:pPr>
      <w:r w:rsidRPr="006F06C2">
        <w:t>3&gt;</w:t>
      </w:r>
      <w:r w:rsidRPr="006F06C2">
        <w:tab/>
        <w:t>assume the COUNT value to be 0 for the unused direction;</w:t>
      </w:r>
    </w:p>
    <w:p w14:paraId="74874B4D" w14:textId="77777777" w:rsidR="00B66A23" w:rsidRPr="006F06C2" w:rsidRDefault="00B66A23" w:rsidP="00B66A23">
      <w:pPr>
        <w:pStyle w:val="B2"/>
      </w:pPr>
      <w:r w:rsidRPr="006F06C2">
        <w:t>2&gt;</w:t>
      </w:r>
      <w:r w:rsidRPr="006F06C2">
        <w:tab/>
        <w:t xml:space="preserve">if the </w:t>
      </w:r>
      <w:r w:rsidRPr="006F06C2">
        <w:rPr>
          <w:i/>
        </w:rPr>
        <w:t>drb-Identity</w:t>
      </w:r>
      <w:r w:rsidRPr="006F06C2">
        <w:t xml:space="preserve"> is not included in the </w:t>
      </w:r>
      <w:r w:rsidRPr="006F06C2">
        <w:rPr>
          <w:i/>
          <w:lang w:eastAsia="zh-CN"/>
        </w:rPr>
        <w:t>drb-CountMSB-InfoList</w:t>
      </w:r>
      <w:r w:rsidRPr="006F06C2">
        <w:t>:</w:t>
      </w:r>
    </w:p>
    <w:p w14:paraId="0560B83F" w14:textId="77777777" w:rsidR="00B66A23" w:rsidRPr="006F06C2" w:rsidRDefault="00B66A23" w:rsidP="00B66A23">
      <w:pPr>
        <w:pStyle w:val="B3"/>
      </w:pPr>
      <w:r w:rsidRPr="006F06C2">
        <w:t>3&gt;</w:t>
      </w:r>
      <w:r w:rsidRPr="006F06C2">
        <w:tab/>
        <w:t xml:space="preserve">include the DRB in the </w:t>
      </w:r>
      <w:r w:rsidRPr="006F06C2">
        <w:rPr>
          <w:i/>
          <w:lang w:eastAsia="zh-CN"/>
        </w:rPr>
        <w:t>drb-CountInfoList</w:t>
      </w:r>
      <w:r w:rsidRPr="006F06C2">
        <w:t xml:space="preserve"> in the </w:t>
      </w:r>
      <w:r w:rsidRPr="006F06C2">
        <w:rPr>
          <w:i/>
          <w:lang w:eastAsia="zh-CN"/>
        </w:rPr>
        <w:t>CounterCheckResponse</w:t>
      </w:r>
      <w:r w:rsidRPr="006F06C2">
        <w:t xml:space="preserve"> message by including the </w:t>
      </w:r>
      <w:r w:rsidRPr="006F06C2">
        <w:rPr>
          <w:i/>
        </w:rPr>
        <w:t>drb-Identity</w:t>
      </w:r>
      <w:r w:rsidRPr="006F06C2">
        <w:t xml:space="preserve">, the </w:t>
      </w:r>
      <w:r w:rsidRPr="006F06C2">
        <w:rPr>
          <w:i/>
        </w:rPr>
        <w:t>count-Uplink</w:t>
      </w:r>
      <w:r w:rsidRPr="006F06C2">
        <w:t xml:space="preserve"> and the </w:t>
      </w:r>
      <w:r w:rsidRPr="006F06C2">
        <w:rPr>
          <w:i/>
        </w:rPr>
        <w:t>count-Downlink</w:t>
      </w:r>
      <w:r w:rsidRPr="006F06C2">
        <w:t xml:space="preserve"> set to the value of TX_NEXT – 1 and RX_NEXT – 1 (specified in TS 38.323 [5]), respectively;</w:t>
      </w:r>
    </w:p>
    <w:p w14:paraId="6A88F252" w14:textId="77777777" w:rsidR="00B66A23" w:rsidRPr="006F06C2" w:rsidRDefault="00B66A23" w:rsidP="00B66A23">
      <w:pPr>
        <w:pStyle w:val="B2"/>
      </w:pPr>
      <w:r w:rsidRPr="006F06C2">
        <w:t>2&gt;</w:t>
      </w:r>
      <w:r w:rsidRPr="006F06C2">
        <w:tab/>
        <w:t xml:space="preserve">else if, for at least one direction, the most significant bits of the COUNT are different from the value indicated in the </w:t>
      </w:r>
      <w:r w:rsidRPr="006F06C2">
        <w:rPr>
          <w:i/>
          <w:lang w:eastAsia="zh-CN"/>
        </w:rPr>
        <w:t>drb-CountMSB-InfoList</w:t>
      </w:r>
      <w:r w:rsidRPr="006F06C2">
        <w:t>:</w:t>
      </w:r>
    </w:p>
    <w:p w14:paraId="22C51ECA" w14:textId="77777777" w:rsidR="00B66A23" w:rsidRPr="006F06C2" w:rsidRDefault="00B66A23" w:rsidP="00B66A23">
      <w:pPr>
        <w:pStyle w:val="B3"/>
      </w:pPr>
      <w:r w:rsidRPr="006F06C2">
        <w:t>3&gt;</w:t>
      </w:r>
      <w:r w:rsidRPr="006F06C2">
        <w:tab/>
        <w:t xml:space="preserve">include the DRB in the </w:t>
      </w:r>
      <w:r w:rsidRPr="006F06C2">
        <w:rPr>
          <w:i/>
          <w:lang w:eastAsia="zh-CN"/>
        </w:rPr>
        <w:t>drb-CountInfoList</w:t>
      </w:r>
      <w:r w:rsidRPr="006F06C2">
        <w:t xml:space="preserve"> in the </w:t>
      </w:r>
      <w:r w:rsidRPr="006F06C2">
        <w:rPr>
          <w:i/>
          <w:lang w:eastAsia="zh-CN"/>
        </w:rPr>
        <w:t>CounterCheckResponse</w:t>
      </w:r>
      <w:r w:rsidRPr="006F06C2">
        <w:t xml:space="preserve"> message by including the </w:t>
      </w:r>
      <w:r w:rsidRPr="006F06C2">
        <w:rPr>
          <w:i/>
        </w:rPr>
        <w:t>drb-Identity</w:t>
      </w:r>
      <w:r w:rsidRPr="006F06C2">
        <w:t xml:space="preserve">, the </w:t>
      </w:r>
      <w:r w:rsidRPr="006F06C2">
        <w:rPr>
          <w:i/>
        </w:rPr>
        <w:t>count-Uplink</w:t>
      </w:r>
      <w:r w:rsidRPr="006F06C2">
        <w:t xml:space="preserve"> and the </w:t>
      </w:r>
      <w:r w:rsidRPr="006F06C2">
        <w:rPr>
          <w:i/>
        </w:rPr>
        <w:t>count-Downlink</w:t>
      </w:r>
      <w:r w:rsidRPr="006F06C2">
        <w:t xml:space="preserve"> set to the value of TX_NEXT – 1 and RX_NEXT – 1 (specified in TS 38.323 [5]), respectively;</w:t>
      </w:r>
    </w:p>
    <w:p w14:paraId="7F3AED8A" w14:textId="77777777" w:rsidR="00B66A23" w:rsidRPr="006F06C2" w:rsidRDefault="00B66A23" w:rsidP="00B66A23">
      <w:pPr>
        <w:pStyle w:val="B1"/>
      </w:pPr>
      <w:r w:rsidRPr="006F06C2">
        <w:t>1&gt;</w:t>
      </w:r>
      <w:r w:rsidRPr="006F06C2">
        <w:tab/>
        <w:t xml:space="preserve">for each </w:t>
      </w:r>
      <w:r w:rsidRPr="006F06C2">
        <w:rPr>
          <w:lang w:eastAsia="zh-CN"/>
        </w:rPr>
        <w:t>D</w:t>
      </w:r>
      <w:r w:rsidRPr="006F06C2">
        <w:t xml:space="preserve">RB that is included in the </w:t>
      </w:r>
      <w:r w:rsidRPr="006F06C2">
        <w:rPr>
          <w:i/>
          <w:lang w:eastAsia="zh-CN"/>
        </w:rPr>
        <w:t>drb-CountMSB-InfoList</w:t>
      </w:r>
      <w:r w:rsidRPr="006F06C2">
        <w:t xml:space="preserve"> in the </w:t>
      </w:r>
      <w:r w:rsidRPr="006F06C2">
        <w:rPr>
          <w:i/>
          <w:lang w:eastAsia="zh-CN"/>
        </w:rPr>
        <w:t>CounterCheck</w:t>
      </w:r>
      <w:r w:rsidRPr="006F06C2">
        <w:t xml:space="preserve"> message that </w:t>
      </w:r>
      <w:r w:rsidRPr="006F06C2">
        <w:rPr>
          <w:lang w:eastAsia="zh-CN"/>
        </w:rPr>
        <w:t>is not established</w:t>
      </w:r>
      <w:r w:rsidRPr="006F06C2">
        <w:t>:</w:t>
      </w:r>
    </w:p>
    <w:p w14:paraId="12B7D640" w14:textId="77777777" w:rsidR="00B66A23" w:rsidRPr="006F06C2" w:rsidRDefault="00B66A23" w:rsidP="00B66A23">
      <w:pPr>
        <w:pStyle w:val="B2"/>
      </w:pPr>
      <w:r w:rsidRPr="006F06C2">
        <w:t>2&gt;</w:t>
      </w:r>
      <w:r w:rsidRPr="006F06C2">
        <w:tab/>
        <w:t xml:space="preserve">include the DRB in the </w:t>
      </w:r>
      <w:r w:rsidRPr="006F06C2">
        <w:rPr>
          <w:i/>
          <w:lang w:eastAsia="zh-CN"/>
        </w:rPr>
        <w:t>drb-CountInfoList</w:t>
      </w:r>
      <w:r w:rsidRPr="006F06C2">
        <w:t xml:space="preserve"> in the </w:t>
      </w:r>
      <w:r w:rsidRPr="006F06C2">
        <w:rPr>
          <w:i/>
          <w:lang w:eastAsia="zh-CN"/>
        </w:rPr>
        <w:t>CounterCheckResponse</w:t>
      </w:r>
      <w:r w:rsidRPr="006F06C2">
        <w:t xml:space="preserve"> message by including the </w:t>
      </w:r>
      <w:r w:rsidRPr="006F06C2">
        <w:rPr>
          <w:i/>
        </w:rPr>
        <w:t>drb-Identity</w:t>
      </w:r>
      <w:r w:rsidRPr="006F06C2">
        <w:t xml:space="preserve">, the </w:t>
      </w:r>
      <w:r w:rsidRPr="006F06C2">
        <w:rPr>
          <w:i/>
        </w:rPr>
        <w:t>count-Uplink</w:t>
      </w:r>
      <w:r w:rsidRPr="006F06C2">
        <w:t xml:space="preserve"> and the </w:t>
      </w:r>
      <w:r w:rsidRPr="006F06C2">
        <w:rPr>
          <w:i/>
        </w:rPr>
        <w:t>count-Downlink</w:t>
      </w:r>
      <w:r w:rsidRPr="006F06C2">
        <w:t xml:space="preserve"> with the most significant bits set identical to the corresponding values in the </w:t>
      </w:r>
      <w:r w:rsidRPr="006F06C2">
        <w:rPr>
          <w:i/>
          <w:lang w:eastAsia="zh-CN"/>
        </w:rPr>
        <w:t>drb-CountMSB-InfoList</w:t>
      </w:r>
      <w:r w:rsidRPr="006F06C2">
        <w:rPr>
          <w:lang w:eastAsia="zh-CN"/>
        </w:rPr>
        <w:t xml:space="preserve"> and the least significant bits set to zero</w:t>
      </w:r>
      <w:r w:rsidRPr="006F06C2">
        <w:t>;</w:t>
      </w:r>
    </w:p>
    <w:p w14:paraId="31A30654" w14:textId="77777777" w:rsidR="00B66A23" w:rsidRPr="006F06C2" w:rsidRDefault="00B66A23" w:rsidP="00B66A23">
      <w:pPr>
        <w:ind w:left="568" w:hanging="284"/>
      </w:pPr>
      <w:r w:rsidRPr="006F06C2">
        <w:t>1&gt;</w:t>
      </w:r>
      <w:r w:rsidRPr="006F06C2">
        <w:tab/>
        <w:t xml:space="preserve">submit the </w:t>
      </w:r>
      <w:r w:rsidRPr="006F06C2">
        <w:rPr>
          <w:i/>
        </w:rPr>
        <w:t>C</w:t>
      </w:r>
      <w:r w:rsidRPr="006F06C2">
        <w:rPr>
          <w:i/>
          <w:lang w:eastAsia="zh-CN"/>
        </w:rPr>
        <w:t>ounterCheckResponse</w:t>
      </w:r>
      <w:r w:rsidRPr="006F06C2">
        <w:t xml:space="preserve"> message to lower layers for transmission upon which the procedure ends.</w:t>
      </w:r>
    </w:p>
    <w:p w14:paraId="56369D61" w14:textId="77777777" w:rsidR="00B66A23" w:rsidRPr="006F06C2" w:rsidRDefault="00B66A23" w:rsidP="00B66A23">
      <w:pPr>
        <w:pStyle w:val="H6"/>
      </w:pPr>
      <w:r w:rsidRPr="006F06C2">
        <w:rPr>
          <w:lang w:eastAsia="zh-CN"/>
        </w:rPr>
        <w:t>8.1.5.4.1</w:t>
      </w:r>
      <w:r w:rsidRPr="006F06C2">
        <w:t>.3</w:t>
      </w:r>
      <w:r w:rsidRPr="006F06C2">
        <w:tab/>
        <w:t>Test description</w:t>
      </w:r>
    </w:p>
    <w:p w14:paraId="08407C6A" w14:textId="77777777" w:rsidR="00B66A23" w:rsidRPr="006F06C2" w:rsidRDefault="00B66A23" w:rsidP="00B66A23">
      <w:pPr>
        <w:pStyle w:val="H6"/>
        <w:rPr>
          <w:lang w:eastAsia="zh-CN"/>
        </w:rPr>
      </w:pPr>
      <w:r w:rsidRPr="006F06C2">
        <w:rPr>
          <w:lang w:eastAsia="zh-CN"/>
        </w:rPr>
        <w:t>8.1.5.4.1</w:t>
      </w:r>
      <w:r w:rsidRPr="006F06C2">
        <w:t>.3.1</w:t>
      </w:r>
      <w:r w:rsidRPr="006F06C2">
        <w:tab/>
        <w:t>Pre-test conditions</w:t>
      </w:r>
    </w:p>
    <w:p w14:paraId="2CF1B0BF" w14:textId="77777777" w:rsidR="00B66A23" w:rsidRPr="006F06C2" w:rsidRDefault="00B66A23" w:rsidP="00B66A23">
      <w:pPr>
        <w:pStyle w:val="H6"/>
      </w:pPr>
      <w:r w:rsidRPr="006F06C2">
        <w:t>System Simulator:</w:t>
      </w:r>
    </w:p>
    <w:p w14:paraId="4F1658BE" w14:textId="77777777" w:rsidR="00B66A23" w:rsidRPr="006F06C2" w:rsidRDefault="00B66A23" w:rsidP="00B66A23">
      <w:pPr>
        <w:pStyle w:val="B1"/>
      </w:pPr>
      <w:r w:rsidRPr="006F06C2">
        <w:t>-</w:t>
      </w:r>
      <w:r w:rsidRPr="006F06C2">
        <w:tab/>
        <w:t>NR Cell 1.</w:t>
      </w:r>
    </w:p>
    <w:p w14:paraId="27574432" w14:textId="77777777" w:rsidR="00B66A23" w:rsidRPr="006F06C2" w:rsidRDefault="00B66A23" w:rsidP="00B66A23">
      <w:pPr>
        <w:pStyle w:val="B1"/>
        <w:rPr>
          <w:lang w:eastAsia="sv-SE"/>
        </w:rPr>
      </w:pPr>
      <w:r w:rsidRPr="006F06C2">
        <w:rPr>
          <w:lang w:eastAsia="sv-SE"/>
        </w:rPr>
        <w:t>-</w:t>
      </w:r>
      <w:r w:rsidRPr="006F06C2">
        <w:rPr>
          <w:lang w:eastAsia="sv-SE"/>
        </w:rPr>
        <w:tab/>
      </w:r>
      <w:r w:rsidRPr="006F06C2">
        <w:t>System information combination NR-1 as defined in TS 38.508-1 [4] clause 4.4.3.1.3 is used in  the NR cell.</w:t>
      </w:r>
    </w:p>
    <w:p w14:paraId="59DFFD77" w14:textId="77777777" w:rsidR="00B66A23" w:rsidRPr="006F06C2" w:rsidRDefault="00B66A23" w:rsidP="00B66A23">
      <w:pPr>
        <w:pStyle w:val="H6"/>
      </w:pPr>
      <w:r w:rsidRPr="006F06C2">
        <w:t>UE:</w:t>
      </w:r>
    </w:p>
    <w:p w14:paraId="010BAD21" w14:textId="77777777" w:rsidR="00B66A23" w:rsidRPr="006F06C2" w:rsidRDefault="00B66A23" w:rsidP="00B66A23">
      <w:pPr>
        <w:pStyle w:val="B1"/>
      </w:pPr>
      <w:r w:rsidRPr="006F06C2">
        <w:t>-</w:t>
      </w:r>
      <w:r w:rsidRPr="006F06C2">
        <w:tab/>
        <w:t>None.</w:t>
      </w:r>
    </w:p>
    <w:p w14:paraId="37FD77DF" w14:textId="77777777" w:rsidR="00B66A23" w:rsidRPr="006F06C2" w:rsidRDefault="00B66A23" w:rsidP="00B66A23">
      <w:pPr>
        <w:pStyle w:val="H6"/>
      </w:pPr>
      <w:r w:rsidRPr="006F06C2">
        <w:t>Preamble:</w:t>
      </w:r>
    </w:p>
    <w:p w14:paraId="11EC784A" w14:textId="77777777" w:rsidR="00B66A23" w:rsidRPr="006F06C2" w:rsidRDefault="00B66A23" w:rsidP="00B66A23">
      <w:pPr>
        <w:pStyle w:val="B1"/>
        <w:rPr>
          <w:rFonts w:eastAsia="Arial"/>
          <w:lang w:eastAsia="ko-KR"/>
        </w:rPr>
      </w:pPr>
      <w:r w:rsidRPr="006F06C2">
        <w:t>-</w:t>
      </w:r>
      <w:r w:rsidRPr="006F06C2">
        <w:tab/>
        <w:t xml:space="preserve">The UE is in 5GS state 3N-A on NR Cell 1 </w:t>
      </w:r>
      <w:r w:rsidR="00E273CA" w:rsidRPr="006F06C2">
        <w:t xml:space="preserve">with atleast one PDU session active </w:t>
      </w:r>
      <w:r w:rsidRPr="006F06C2">
        <w:t>according to TS 38.508-1 [4], clause 4.4A.</w:t>
      </w:r>
      <w:r w:rsidR="00E273CA" w:rsidRPr="006F06C2">
        <w:t>3</w:t>
      </w:r>
      <w:r w:rsidRPr="006F06C2">
        <w:t xml:space="preserve"> Table 4.4A.</w:t>
      </w:r>
      <w:r w:rsidR="00E273CA" w:rsidRPr="006F06C2">
        <w:t>3</w:t>
      </w:r>
      <w:r w:rsidRPr="006F06C2">
        <w:t>-</w:t>
      </w:r>
      <w:r w:rsidR="00E273CA" w:rsidRPr="006F06C2">
        <w:t>1</w:t>
      </w:r>
      <w:r w:rsidR="00BB1C4F" w:rsidRPr="006F06C2">
        <w:t xml:space="preserve"> and Test Loop Function (On) with UE test loop mode B is established.</w:t>
      </w:r>
      <w:r w:rsidR="00E273CA" w:rsidRPr="006F06C2">
        <w:t xml:space="preserve"> 2 DRBs are configured where DRB1 is defined as default DRB.</w:t>
      </w:r>
    </w:p>
    <w:p w14:paraId="37CF5865" w14:textId="77777777" w:rsidR="00B66A23" w:rsidRPr="006F06C2" w:rsidRDefault="00B66A23" w:rsidP="00B66A23">
      <w:pPr>
        <w:pStyle w:val="H6"/>
      </w:pPr>
      <w:r w:rsidRPr="006F06C2">
        <w:rPr>
          <w:lang w:eastAsia="zh-CN"/>
        </w:rPr>
        <w:t>8.1.5.4.1</w:t>
      </w:r>
      <w:r w:rsidRPr="006F06C2">
        <w:t>.3.2</w:t>
      </w:r>
      <w:r w:rsidRPr="006F06C2">
        <w:tab/>
        <w:t>Test procedure sequence</w:t>
      </w:r>
    </w:p>
    <w:p w14:paraId="287EE64C" w14:textId="77777777" w:rsidR="00B66A23" w:rsidRPr="006F06C2" w:rsidRDefault="00B66A23" w:rsidP="00B66A23">
      <w:pPr>
        <w:pStyle w:val="TH"/>
      </w:pPr>
      <w:bookmarkStart w:id="880" w:name="_Hlk12805199"/>
      <w:r w:rsidRPr="006F06C2">
        <w:t xml:space="preserve">Table </w:t>
      </w:r>
      <w:r w:rsidRPr="006F06C2">
        <w:rPr>
          <w:lang w:eastAsia="zh-CN"/>
        </w:rPr>
        <w:t>8.1.5.4.1.3</w:t>
      </w:r>
      <w:r w:rsidRPr="006F06C2">
        <w:t>.2-1</w:t>
      </w:r>
      <w:bookmarkEnd w:id="880"/>
      <w:r w:rsidRPr="006F06C2">
        <w:t>: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B66A23" w:rsidRPr="006F06C2" w14:paraId="5828CC2E" w14:textId="77777777" w:rsidTr="00A96C8A">
        <w:tc>
          <w:tcPr>
            <w:tcW w:w="534" w:type="dxa"/>
            <w:tcBorders>
              <w:top w:val="single" w:sz="4" w:space="0" w:color="auto"/>
              <w:left w:val="single" w:sz="4" w:space="0" w:color="auto"/>
              <w:bottom w:val="nil"/>
              <w:right w:val="single" w:sz="4" w:space="0" w:color="auto"/>
            </w:tcBorders>
            <w:hideMark/>
          </w:tcPr>
          <w:p w14:paraId="2755AFA7" w14:textId="77777777" w:rsidR="00B66A23" w:rsidRPr="006F06C2" w:rsidRDefault="00B66A23" w:rsidP="00A96C8A">
            <w:pPr>
              <w:pStyle w:val="TAH"/>
            </w:pPr>
            <w:r w:rsidRPr="006F06C2">
              <w:t>St</w:t>
            </w:r>
          </w:p>
        </w:tc>
        <w:tc>
          <w:tcPr>
            <w:tcW w:w="3969" w:type="dxa"/>
            <w:tcBorders>
              <w:top w:val="single" w:sz="4" w:space="0" w:color="auto"/>
              <w:left w:val="single" w:sz="4" w:space="0" w:color="auto"/>
              <w:bottom w:val="nil"/>
              <w:right w:val="single" w:sz="4" w:space="0" w:color="auto"/>
            </w:tcBorders>
            <w:hideMark/>
          </w:tcPr>
          <w:p w14:paraId="1D405C6E" w14:textId="77777777" w:rsidR="00B66A23" w:rsidRPr="006F06C2" w:rsidRDefault="00B66A23" w:rsidP="00A96C8A">
            <w:pPr>
              <w:pStyle w:val="TAH"/>
            </w:pPr>
            <w:r w:rsidRPr="006F06C2">
              <w:t>Procedure</w:t>
            </w:r>
          </w:p>
        </w:tc>
        <w:tc>
          <w:tcPr>
            <w:tcW w:w="3686" w:type="dxa"/>
            <w:gridSpan w:val="2"/>
            <w:tcBorders>
              <w:top w:val="single" w:sz="4" w:space="0" w:color="auto"/>
              <w:left w:val="single" w:sz="4" w:space="0" w:color="auto"/>
              <w:bottom w:val="nil"/>
              <w:right w:val="single" w:sz="4" w:space="0" w:color="auto"/>
            </w:tcBorders>
            <w:hideMark/>
          </w:tcPr>
          <w:p w14:paraId="4926BBBB" w14:textId="77777777" w:rsidR="00B66A23" w:rsidRPr="006F06C2" w:rsidRDefault="00B66A23" w:rsidP="00A96C8A">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6DFCD19E" w14:textId="77777777" w:rsidR="00B66A23" w:rsidRPr="006F06C2" w:rsidRDefault="00B66A23" w:rsidP="00A96C8A">
            <w:pPr>
              <w:pStyle w:val="TAH"/>
            </w:pPr>
            <w:r w:rsidRPr="006F06C2">
              <w:t>TP</w:t>
            </w:r>
          </w:p>
        </w:tc>
        <w:tc>
          <w:tcPr>
            <w:tcW w:w="850" w:type="dxa"/>
            <w:tcBorders>
              <w:top w:val="single" w:sz="4" w:space="0" w:color="auto"/>
              <w:left w:val="single" w:sz="4" w:space="0" w:color="auto"/>
              <w:bottom w:val="nil"/>
              <w:right w:val="single" w:sz="4" w:space="0" w:color="auto"/>
            </w:tcBorders>
            <w:hideMark/>
          </w:tcPr>
          <w:p w14:paraId="17028EB1" w14:textId="77777777" w:rsidR="00B66A23" w:rsidRPr="006F06C2" w:rsidRDefault="00B66A23" w:rsidP="00A96C8A">
            <w:pPr>
              <w:pStyle w:val="TAH"/>
            </w:pPr>
            <w:r w:rsidRPr="006F06C2">
              <w:t>Verdict</w:t>
            </w:r>
          </w:p>
        </w:tc>
      </w:tr>
      <w:tr w:rsidR="00B66A23" w:rsidRPr="006F06C2" w14:paraId="5CF7356B" w14:textId="77777777" w:rsidTr="00A96C8A">
        <w:tc>
          <w:tcPr>
            <w:tcW w:w="534" w:type="dxa"/>
            <w:tcBorders>
              <w:top w:val="nil"/>
              <w:left w:val="single" w:sz="4" w:space="0" w:color="auto"/>
              <w:bottom w:val="single" w:sz="4" w:space="0" w:color="auto"/>
              <w:right w:val="single" w:sz="4" w:space="0" w:color="auto"/>
            </w:tcBorders>
          </w:tcPr>
          <w:p w14:paraId="302DDD2C" w14:textId="77777777" w:rsidR="00B66A23" w:rsidRPr="006F06C2" w:rsidRDefault="00B66A23" w:rsidP="00A96C8A">
            <w:pPr>
              <w:pStyle w:val="TAH"/>
            </w:pPr>
          </w:p>
        </w:tc>
        <w:tc>
          <w:tcPr>
            <w:tcW w:w="3969" w:type="dxa"/>
            <w:tcBorders>
              <w:top w:val="nil"/>
              <w:left w:val="single" w:sz="4" w:space="0" w:color="auto"/>
              <w:bottom w:val="single" w:sz="4" w:space="0" w:color="auto"/>
              <w:right w:val="single" w:sz="4" w:space="0" w:color="auto"/>
            </w:tcBorders>
          </w:tcPr>
          <w:p w14:paraId="6A8AC05E" w14:textId="77777777" w:rsidR="00B66A23" w:rsidRPr="006F06C2" w:rsidRDefault="00B66A23" w:rsidP="00A96C8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802B8C0" w14:textId="77777777" w:rsidR="00B66A23" w:rsidRPr="006F06C2" w:rsidRDefault="00B66A23" w:rsidP="00A96C8A">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hideMark/>
          </w:tcPr>
          <w:p w14:paraId="4B769F73" w14:textId="77777777" w:rsidR="00B66A23" w:rsidRPr="006F06C2" w:rsidRDefault="00B66A23" w:rsidP="00A96C8A">
            <w:pPr>
              <w:pStyle w:val="TAH"/>
            </w:pPr>
            <w:r w:rsidRPr="006F06C2">
              <w:t>Message</w:t>
            </w:r>
          </w:p>
        </w:tc>
        <w:tc>
          <w:tcPr>
            <w:tcW w:w="567" w:type="dxa"/>
            <w:tcBorders>
              <w:top w:val="nil"/>
              <w:left w:val="single" w:sz="4" w:space="0" w:color="auto"/>
              <w:bottom w:val="single" w:sz="4" w:space="0" w:color="auto"/>
              <w:right w:val="single" w:sz="4" w:space="0" w:color="auto"/>
            </w:tcBorders>
          </w:tcPr>
          <w:p w14:paraId="20CFE8BA" w14:textId="77777777" w:rsidR="00B66A23" w:rsidRPr="006F06C2" w:rsidRDefault="00B66A23" w:rsidP="00A96C8A">
            <w:pPr>
              <w:pStyle w:val="TAH"/>
            </w:pPr>
          </w:p>
        </w:tc>
        <w:tc>
          <w:tcPr>
            <w:tcW w:w="850" w:type="dxa"/>
            <w:tcBorders>
              <w:top w:val="nil"/>
              <w:left w:val="single" w:sz="4" w:space="0" w:color="auto"/>
              <w:bottom w:val="single" w:sz="4" w:space="0" w:color="auto"/>
              <w:right w:val="single" w:sz="4" w:space="0" w:color="auto"/>
            </w:tcBorders>
          </w:tcPr>
          <w:p w14:paraId="631FFB43" w14:textId="77777777" w:rsidR="00B66A23" w:rsidRPr="006F06C2" w:rsidRDefault="00B66A23" w:rsidP="00A96C8A">
            <w:pPr>
              <w:pStyle w:val="TAH"/>
            </w:pPr>
          </w:p>
        </w:tc>
      </w:tr>
      <w:tr w:rsidR="00B66A23" w:rsidRPr="006F06C2" w14:paraId="2D1BA40A" w14:textId="77777777" w:rsidTr="00A96C8A">
        <w:trPr>
          <w:trHeight w:val="423"/>
        </w:trPr>
        <w:tc>
          <w:tcPr>
            <w:tcW w:w="534" w:type="dxa"/>
            <w:tcBorders>
              <w:top w:val="single" w:sz="6" w:space="0" w:color="auto"/>
              <w:left w:val="single" w:sz="4" w:space="0" w:color="auto"/>
              <w:bottom w:val="single" w:sz="6" w:space="0" w:color="auto"/>
              <w:right w:val="single" w:sz="6" w:space="0" w:color="auto"/>
            </w:tcBorders>
          </w:tcPr>
          <w:p w14:paraId="12C94249" w14:textId="77777777" w:rsidR="00B66A23" w:rsidRPr="006F06C2" w:rsidRDefault="00E273CA" w:rsidP="00A96C8A">
            <w:pPr>
              <w:pStyle w:val="TAC"/>
              <w:rPr>
                <w:lang w:eastAsia="zh-CN"/>
              </w:rPr>
            </w:pPr>
            <w:r w:rsidRPr="006F06C2">
              <w:rPr>
                <w:lang w:eastAsia="zh-CN"/>
              </w:rPr>
              <w:t>1</w:t>
            </w:r>
          </w:p>
        </w:tc>
        <w:tc>
          <w:tcPr>
            <w:tcW w:w="3969" w:type="dxa"/>
            <w:tcBorders>
              <w:top w:val="single" w:sz="6" w:space="0" w:color="auto"/>
              <w:left w:val="single" w:sz="6" w:space="0" w:color="auto"/>
              <w:bottom w:val="single" w:sz="6" w:space="0" w:color="auto"/>
              <w:right w:val="single" w:sz="6" w:space="0" w:color="auto"/>
            </w:tcBorders>
          </w:tcPr>
          <w:p w14:paraId="4E009A06" w14:textId="77777777" w:rsidR="00B66A23" w:rsidRPr="006F06C2" w:rsidRDefault="00B66A23" w:rsidP="00A96C8A">
            <w:pPr>
              <w:pStyle w:val="TAL"/>
            </w:pPr>
            <w:r w:rsidRPr="006F06C2">
              <w:t>The SS transmits 10 IP packets on each DRB</w:t>
            </w:r>
            <w:r w:rsidR="00E273CA" w:rsidRPr="006F06C2">
              <w:t xml:space="preserve"> (using QF</w:t>
            </w:r>
            <w:r w:rsidR="002110E8" w:rsidRPr="006F06C2">
              <w:t>I2</w:t>
            </w:r>
            <w:r w:rsidR="00E273CA" w:rsidRPr="006F06C2">
              <w:t xml:space="preserve"> for DRB1 and QFI5 for DRB2)</w:t>
            </w:r>
          </w:p>
        </w:tc>
        <w:tc>
          <w:tcPr>
            <w:tcW w:w="709" w:type="dxa"/>
            <w:tcBorders>
              <w:top w:val="single" w:sz="6" w:space="0" w:color="auto"/>
              <w:left w:val="single" w:sz="6" w:space="0" w:color="auto"/>
              <w:bottom w:val="single" w:sz="6" w:space="0" w:color="auto"/>
              <w:right w:val="single" w:sz="6" w:space="0" w:color="auto"/>
            </w:tcBorders>
          </w:tcPr>
          <w:p w14:paraId="0821B82B" w14:textId="77777777" w:rsidR="00B66A23" w:rsidRPr="006F06C2" w:rsidRDefault="00B66A23" w:rsidP="00A96C8A">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10A2F0E3" w14:textId="77777777" w:rsidR="00B66A23" w:rsidRPr="006F06C2" w:rsidRDefault="00B66A23" w:rsidP="00A96C8A">
            <w:pPr>
              <w:pStyle w:val="TAL"/>
              <w:rPr>
                <w:i/>
                <w:iCs/>
              </w:rPr>
            </w:pPr>
            <w:r w:rsidRPr="006F06C2">
              <w:t>-</w:t>
            </w:r>
          </w:p>
        </w:tc>
        <w:tc>
          <w:tcPr>
            <w:tcW w:w="567" w:type="dxa"/>
            <w:tcBorders>
              <w:top w:val="single" w:sz="6" w:space="0" w:color="auto"/>
              <w:left w:val="single" w:sz="6" w:space="0" w:color="auto"/>
              <w:bottom w:val="single" w:sz="6" w:space="0" w:color="auto"/>
              <w:right w:val="single" w:sz="6" w:space="0" w:color="auto"/>
            </w:tcBorders>
          </w:tcPr>
          <w:p w14:paraId="55FFEED5" w14:textId="77777777" w:rsidR="00B66A23" w:rsidRPr="006F06C2" w:rsidRDefault="00B66A23" w:rsidP="00A96C8A">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567A4E53" w14:textId="77777777" w:rsidR="00B66A23" w:rsidRPr="006F06C2" w:rsidRDefault="00B66A23" w:rsidP="00A96C8A">
            <w:pPr>
              <w:pStyle w:val="TAC"/>
            </w:pPr>
            <w:r w:rsidRPr="006F06C2">
              <w:t>-</w:t>
            </w:r>
          </w:p>
        </w:tc>
      </w:tr>
      <w:tr w:rsidR="00E273CA" w:rsidRPr="006F06C2" w14:paraId="15E2292B" w14:textId="77777777" w:rsidTr="006F4BAC">
        <w:trPr>
          <w:trHeight w:val="423"/>
        </w:trPr>
        <w:tc>
          <w:tcPr>
            <w:tcW w:w="534" w:type="dxa"/>
            <w:tcBorders>
              <w:top w:val="single" w:sz="6" w:space="0" w:color="auto"/>
              <w:left w:val="single" w:sz="4" w:space="0" w:color="auto"/>
              <w:bottom w:val="single" w:sz="6" w:space="0" w:color="auto"/>
              <w:right w:val="single" w:sz="6" w:space="0" w:color="auto"/>
            </w:tcBorders>
          </w:tcPr>
          <w:p w14:paraId="1870DDF7" w14:textId="77777777" w:rsidR="00E273CA" w:rsidRPr="006F06C2" w:rsidRDefault="00E273CA" w:rsidP="006F4BAC">
            <w:pPr>
              <w:pStyle w:val="TAC"/>
              <w:rPr>
                <w:lang w:eastAsia="zh-CN"/>
              </w:rPr>
            </w:pPr>
            <w:r w:rsidRPr="006F06C2">
              <w:rPr>
                <w:lang w:eastAsia="zh-CN"/>
              </w:rPr>
              <w:t>2</w:t>
            </w:r>
          </w:p>
        </w:tc>
        <w:tc>
          <w:tcPr>
            <w:tcW w:w="3969" w:type="dxa"/>
            <w:tcBorders>
              <w:top w:val="single" w:sz="6" w:space="0" w:color="auto"/>
              <w:left w:val="single" w:sz="6" w:space="0" w:color="auto"/>
              <w:bottom w:val="single" w:sz="6" w:space="0" w:color="auto"/>
              <w:right w:val="single" w:sz="6" w:space="0" w:color="auto"/>
            </w:tcBorders>
          </w:tcPr>
          <w:p w14:paraId="3D000766" w14:textId="211A1D4A" w:rsidR="00E273CA" w:rsidRPr="006F06C2" w:rsidRDefault="00E273CA" w:rsidP="006F4BAC">
            <w:pPr>
              <w:pStyle w:val="TAL"/>
            </w:pPr>
            <w:r w:rsidRPr="006F06C2">
              <w:t>The UE loops back the IP packets received in step 1</w:t>
            </w:r>
            <w:r w:rsidR="000439B0" w:rsidRPr="006F06C2">
              <w:t xml:space="preserve"> (Note 1)</w:t>
            </w:r>
          </w:p>
        </w:tc>
        <w:tc>
          <w:tcPr>
            <w:tcW w:w="709" w:type="dxa"/>
            <w:tcBorders>
              <w:top w:val="single" w:sz="6" w:space="0" w:color="auto"/>
              <w:left w:val="single" w:sz="6" w:space="0" w:color="auto"/>
              <w:bottom w:val="single" w:sz="6" w:space="0" w:color="auto"/>
              <w:right w:val="single" w:sz="6" w:space="0" w:color="auto"/>
            </w:tcBorders>
          </w:tcPr>
          <w:p w14:paraId="4528B683" w14:textId="77777777" w:rsidR="00E273CA" w:rsidRPr="006F06C2" w:rsidRDefault="00E273CA" w:rsidP="006F4BAC">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45EE8CFE" w14:textId="77777777" w:rsidR="00E273CA" w:rsidRPr="006F06C2" w:rsidRDefault="00E273CA" w:rsidP="006F4BAC">
            <w:pPr>
              <w:pStyle w:val="TAL"/>
            </w:pPr>
            <w:r w:rsidRPr="006F06C2">
              <w:t>-</w:t>
            </w:r>
          </w:p>
        </w:tc>
        <w:tc>
          <w:tcPr>
            <w:tcW w:w="567" w:type="dxa"/>
            <w:tcBorders>
              <w:top w:val="single" w:sz="6" w:space="0" w:color="auto"/>
              <w:left w:val="single" w:sz="6" w:space="0" w:color="auto"/>
              <w:bottom w:val="single" w:sz="6" w:space="0" w:color="auto"/>
              <w:right w:val="single" w:sz="6" w:space="0" w:color="auto"/>
            </w:tcBorders>
          </w:tcPr>
          <w:p w14:paraId="6BA3B819" w14:textId="77777777" w:rsidR="00E273CA" w:rsidRPr="006F06C2" w:rsidRDefault="00E273CA" w:rsidP="006F4BAC">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02DA9065" w14:textId="77777777" w:rsidR="00E273CA" w:rsidRPr="006F06C2" w:rsidRDefault="00E273CA" w:rsidP="006F4BAC">
            <w:pPr>
              <w:pStyle w:val="TAC"/>
            </w:pPr>
            <w:r w:rsidRPr="006F06C2">
              <w:t>-</w:t>
            </w:r>
          </w:p>
        </w:tc>
      </w:tr>
      <w:tr w:rsidR="00B66A23" w:rsidRPr="006F06C2" w14:paraId="5166A8EA" w14:textId="77777777" w:rsidTr="00A96C8A">
        <w:tc>
          <w:tcPr>
            <w:tcW w:w="534" w:type="dxa"/>
            <w:tcBorders>
              <w:top w:val="single" w:sz="6" w:space="0" w:color="auto"/>
              <w:left w:val="single" w:sz="4" w:space="0" w:color="auto"/>
              <w:bottom w:val="single" w:sz="6" w:space="0" w:color="auto"/>
              <w:right w:val="single" w:sz="6" w:space="0" w:color="auto"/>
            </w:tcBorders>
          </w:tcPr>
          <w:p w14:paraId="20520C20" w14:textId="77777777" w:rsidR="00B66A23" w:rsidRPr="006F06C2" w:rsidRDefault="00E273CA" w:rsidP="00A96C8A">
            <w:pPr>
              <w:pStyle w:val="TAC"/>
              <w:rPr>
                <w:lang w:eastAsia="zh-CN"/>
              </w:rPr>
            </w:pPr>
            <w:r w:rsidRPr="006F06C2">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06A7E645" w14:textId="77777777" w:rsidR="00B66A23" w:rsidRPr="006F06C2" w:rsidRDefault="00B66A23" w:rsidP="00A96C8A">
            <w:pPr>
              <w:pStyle w:val="TAL"/>
            </w:pPr>
            <w:r w:rsidRPr="006F06C2">
              <w:t>The SS transmits CounterCheck message with drb-Identity not included in the drb-CountMSB-InfoList</w:t>
            </w:r>
          </w:p>
        </w:tc>
        <w:tc>
          <w:tcPr>
            <w:tcW w:w="709" w:type="dxa"/>
            <w:tcBorders>
              <w:top w:val="single" w:sz="6" w:space="0" w:color="auto"/>
              <w:left w:val="single" w:sz="6" w:space="0" w:color="auto"/>
              <w:bottom w:val="single" w:sz="6" w:space="0" w:color="auto"/>
              <w:right w:val="single" w:sz="6" w:space="0" w:color="auto"/>
            </w:tcBorders>
          </w:tcPr>
          <w:p w14:paraId="723992D8" w14:textId="77777777" w:rsidR="00B66A23" w:rsidRPr="006F06C2" w:rsidRDefault="00B66A23" w:rsidP="00A96C8A">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25C36800" w14:textId="77777777" w:rsidR="00B66A23" w:rsidRPr="006F06C2" w:rsidRDefault="00B66A23" w:rsidP="00A96C8A">
            <w:pPr>
              <w:pStyle w:val="TAL"/>
            </w:pPr>
            <w:r w:rsidRPr="006F06C2">
              <w:t xml:space="preserve">NR </w:t>
            </w:r>
            <w:smartTag w:uri="urn:schemas-microsoft-com:office:smarttags" w:element="stockticker">
              <w:r w:rsidRPr="006F06C2">
                <w:t>RRC</w:t>
              </w:r>
            </w:smartTag>
            <w:r w:rsidRPr="006F06C2">
              <w:t xml:space="preserve">: </w:t>
            </w:r>
            <w:r w:rsidRPr="006F06C2">
              <w:rPr>
                <w:bCs/>
                <w:i/>
                <w:iCs/>
                <w:lang w:eastAsia="zh-CN"/>
              </w:rPr>
              <w:t>CounterCheck</w:t>
            </w:r>
          </w:p>
        </w:tc>
        <w:tc>
          <w:tcPr>
            <w:tcW w:w="567" w:type="dxa"/>
            <w:tcBorders>
              <w:top w:val="single" w:sz="6" w:space="0" w:color="auto"/>
              <w:left w:val="single" w:sz="6" w:space="0" w:color="auto"/>
              <w:bottom w:val="single" w:sz="6" w:space="0" w:color="auto"/>
              <w:right w:val="single" w:sz="6" w:space="0" w:color="auto"/>
            </w:tcBorders>
          </w:tcPr>
          <w:p w14:paraId="54798178" w14:textId="77777777" w:rsidR="00B66A23" w:rsidRPr="006F06C2" w:rsidRDefault="00B66A23" w:rsidP="00A96C8A">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5468BEA5" w14:textId="77777777" w:rsidR="00B66A23" w:rsidRPr="006F06C2" w:rsidRDefault="00B66A23" w:rsidP="00A96C8A">
            <w:pPr>
              <w:pStyle w:val="TAC"/>
            </w:pPr>
            <w:r w:rsidRPr="006F06C2">
              <w:t>-</w:t>
            </w:r>
          </w:p>
        </w:tc>
      </w:tr>
      <w:tr w:rsidR="00B66A23" w:rsidRPr="006F06C2" w14:paraId="572DF547" w14:textId="77777777" w:rsidTr="00A96C8A">
        <w:tc>
          <w:tcPr>
            <w:tcW w:w="534" w:type="dxa"/>
            <w:tcBorders>
              <w:top w:val="single" w:sz="6" w:space="0" w:color="auto"/>
              <w:left w:val="single" w:sz="4" w:space="0" w:color="auto"/>
              <w:bottom w:val="single" w:sz="6" w:space="0" w:color="auto"/>
              <w:right w:val="single" w:sz="6" w:space="0" w:color="auto"/>
            </w:tcBorders>
            <w:hideMark/>
          </w:tcPr>
          <w:p w14:paraId="6A6B0534" w14:textId="77777777" w:rsidR="00B66A23" w:rsidRPr="006F06C2" w:rsidRDefault="00E273CA" w:rsidP="00A96C8A">
            <w:pPr>
              <w:pStyle w:val="TAC"/>
            </w:pPr>
            <w:r w:rsidRPr="006F06C2">
              <w:t>4</w:t>
            </w:r>
          </w:p>
        </w:tc>
        <w:tc>
          <w:tcPr>
            <w:tcW w:w="3969" w:type="dxa"/>
            <w:tcBorders>
              <w:top w:val="single" w:sz="6" w:space="0" w:color="auto"/>
              <w:left w:val="single" w:sz="6" w:space="0" w:color="auto"/>
              <w:bottom w:val="single" w:sz="6" w:space="0" w:color="auto"/>
              <w:right w:val="single" w:sz="6" w:space="0" w:color="auto"/>
            </w:tcBorders>
            <w:hideMark/>
          </w:tcPr>
          <w:p w14:paraId="26B380D2" w14:textId="77777777" w:rsidR="00B66A23" w:rsidRPr="006F06C2" w:rsidRDefault="00B66A23" w:rsidP="00A96C8A">
            <w:pPr>
              <w:pStyle w:val="TAL"/>
            </w:pPr>
            <w:r w:rsidRPr="006F06C2">
              <w:t>Check: Does the UE send CounterCheckResponse message by including the drb-Identity, the count-Uplink and the count-Downlink set to the value of TX_NEXT – 1 and RX_NEXT – 1 in drb-CountInfoList IE for each DRB established?</w:t>
            </w:r>
          </w:p>
        </w:tc>
        <w:tc>
          <w:tcPr>
            <w:tcW w:w="709" w:type="dxa"/>
            <w:tcBorders>
              <w:top w:val="single" w:sz="6" w:space="0" w:color="auto"/>
              <w:left w:val="single" w:sz="6" w:space="0" w:color="auto"/>
              <w:bottom w:val="single" w:sz="6" w:space="0" w:color="auto"/>
              <w:right w:val="single" w:sz="6" w:space="0" w:color="auto"/>
            </w:tcBorders>
            <w:hideMark/>
          </w:tcPr>
          <w:p w14:paraId="4F61C577" w14:textId="77777777" w:rsidR="00B66A23" w:rsidRPr="006F06C2" w:rsidRDefault="00B66A23" w:rsidP="00A96C8A">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hideMark/>
          </w:tcPr>
          <w:p w14:paraId="74E14383" w14:textId="77777777" w:rsidR="00B66A23" w:rsidRPr="006F06C2" w:rsidRDefault="00B66A23" w:rsidP="00A96C8A">
            <w:pPr>
              <w:pStyle w:val="TAL"/>
            </w:pPr>
            <w:r w:rsidRPr="006F06C2">
              <w:t xml:space="preserve">NR </w:t>
            </w:r>
            <w:smartTag w:uri="urn:schemas-microsoft-com:office:smarttags" w:element="stockticker">
              <w:r w:rsidRPr="006F06C2">
                <w:t>RRC</w:t>
              </w:r>
            </w:smartTag>
            <w:r w:rsidRPr="006F06C2">
              <w:t xml:space="preserve">: </w:t>
            </w:r>
            <w:r w:rsidRPr="006F06C2">
              <w:rPr>
                <w:bCs/>
                <w:i/>
                <w:iCs/>
                <w:lang w:eastAsia="zh-CN"/>
              </w:rPr>
              <w:t>CounterCheckResponse</w:t>
            </w:r>
          </w:p>
        </w:tc>
        <w:tc>
          <w:tcPr>
            <w:tcW w:w="567" w:type="dxa"/>
            <w:tcBorders>
              <w:top w:val="single" w:sz="6" w:space="0" w:color="auto"/>
              <w:left w:val="single" w:sz="6" w:space="0" w:color="auto"/>
              <w:bottom w:val="single" w:sz="6" w:space="0" w:color="auto"/>
              <w:right w:val="single" w:sz="6" w:space="0" w:color="auto"/>
            </w:tcBorders>
            <w:hideMark/>
          </w:tcPr>
          <w:p w14:paraId="00E7FE44" w14:textId="77777777" w:rsidR="00B66A23" w:rsidRPr="006F06C2" w:rsidRDefault="00B66A23" w:rsidP="00A96C8A">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hideMark/>
          </w:tcPr>
          <w:p w14:paraId="5F122BFA" w14:textId="77777777" w:rsidR="00B66A23" w:rsidRPr="006F06C2" w:rsidRDefault="00B66A23" w:rsidP="00A96C8A">
            <w:pPr>
              <w:pStyle w:val="TAC"/>
            </w:pPr>
            <w:r w:rsidRPr="006F06C2">
              <w:t>P</w:t>
            </w:r>
          </w:p>
        </w:tc>
      </w:tr>
      <w:tr w:rsidR="000439B0" w:rsidRPr="006F06C2" w14:paraId="283EE683" w14:textId="77777777" w:rsidTr="000439B0">
        <w:tc>
          <w:tcPr>
            <w:tcW w:w="9606" w:type="dxa"/>
            <w:gridSpan w:val="6"/>
            <w:tcBorders>
              <w:top w:val="single" w:sz="6" w:space="0" w:color="auto"/>
              <w:left w:val="single" w:sz="4" w:space="0" w:color="auto"/>
              <w:bottom w:val="single" w:sz="6" w:space="0" w:color="auto"/>
              <w:right w:val="single" w:sz="4" w:space="0" w:color="auto"/>
            </w:tcBorders>
          </w:tcPr>
          <w:p w14:paraId="5DBC9F7A" w14:textId="15EB3C08" w:rsidR="000439B0" w:rsidRPr="006F06C2" w:rsidRDefault="000439B0" w:rsidP="0025779D">
            <w:pPr>
              <w:pStyle w:val="TAN"/>
            </w:pPr>
            <w:r w:rsidRPr="006F06C2">
              <w:t xml:space="preserve">Note 1: </w:t>
            </w:r>
            <w:r w:rsidRPr="006F06C2">
              <w:rPr>
                <w:lang w:eastAsia="en-US"/>
              </w:rPr>
              <w:t xml:space="preserve">IP packets at step 2 </w:t>
            </w:r>
            <w:r w:rsidRPr="006F06C2">
              <w:t>may be received by the SS in the same slot or in multiple slots</w:t>
            </w:r>
          </w:p>
        </w:tc>
      </w:tr>
    </w:tbl>
    <w:p w14:paraId="192799D5" w14:textId="77777777" w:rsidR="00B66A23" w:rsidRPr="006F06C2" w:rsidRDefault="00B66A23" w:rsidP="00B66A23">
      <w:pPr>
        <w:rPr>
          <w:rFonts w:eastAsia="Malgun Gothic"/>
          <w:lang w:eastAsia="ko-KR"/>
        </w:rPr>
      </w:pPr>
    </w:p>
    <w:p w14:paraId="1F454F95" w14:textId="77777777" w:rsidR="00B66A23" w:rsidRPr="006F06C2" w:rsidRDefault="00B66A23" w:rsidP="00B66A23">
      <w:pPr>
        <w:pStyle w:val="H6"/>
      </w:pPr>
      <w:r w:rsidRPr="006F06C2">
        <w:rPr>
          <w:lang w:eastAsia="zh-CN"/>
        </w:rPr>
        <w:t>8.1.5.4.1</w:t>
      </w:r>
      <w:r w:rsidRPr="006F06C2">
        <w:t>.3.3</w:t>
      </w:r>
      <w:r w:rsidRPr="006F06C2">
        <w:tab/>
        <w:t>Specific message contents</w:t>
      </w:r>
    </w:p>
    <w:p w14:paraId="410ABA61" w14:textId="77777777" w:rsidR="00E273CA" w:rsidRPr="006F06C2" w:rsidRDefault="00B66A23" w:rsidP="00E273CA">
      <w:pPr>
        <w:pStyle w:val="TH"/>
      </w:pPr>
      <w:r w:rsidRPr="006F06C2">
        <w:rPr>
          <w:lang w:eastAsia="x-none"/>
        </w:rPr>
        <w:t>Table 8.1.5.4.1.3.3-1: RRCReconfiguration (</w:t>
      </w:r>
      <w:r w:rsidR="00E273CA" w:rsidRPr="006F06C2">
        <w:t>Preamble</w:t>
      </w:r>
      <w:r w:rsidRPr="006F06C2">
        <w:rPr>
          <w:lang w:eastAsia="x-none"/>
        </w:rPr>
        <w:t>, Table 8.1.5.4.1.3.2-1)</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273CA" w:rsidRPr="006F06C2" w14:paraId="48D741E7" w14:textId="77777777" w:rsidTr="002D3C1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39CFE5E" w14:textId="77777777" w:rsidR="00E273CA" w:rsidRPr="006F06C2" w:rsidRDefault="00E273CA" w:rsidP="006F4BAC">
            <w:pPr>
              <w:pStyle w:val="TAL"/>
            </w:pPr>
            <w:r w:rsidRPr="006F06C2">
              <w:t xml:space="preserve">Derivation Path: TS 38.508-1 [4], table </w:t>
            </w:r>
            <w:r w:rsidRPr="006F06C2">
              <w:rPr>
                <w:lang w:eastAsia="en-US"/>
              </w:rPr>
              <w:t>4.6.1-13</w:t>
            </w:r>
            <w:r w:rsidRPr="006F06C2">
              <w:t xml:space="preserve">  with condition NR</w:t>
            </w:r>
          </w:p>
        </w:tc>
      </w:tr>
      <w:tr w:rsidR="00E273CA" w:rsidRPr="006F06C2" w14:paraId="3EB84A5A"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80806" w14:textId="77777777" w:rsidR="00E273CA" w:rsidRPr="006F06C2" w:rsidRDefault="00E273CA" w:rsidP="006F4BAC">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87E23" w14:textId="77777777" w:rsidR="00E273CA" w:rsidRPr="006F06C2" w:rsidRDefault="00E273CA" w:rsidP="006F4BAC">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BC1C8" w14:textId="77777777" w:rsidR="00E273CA" w:rsidRPr="006F06C2" w:rsidRDefault="00E273CA" w:rsidP="006F4BAC">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5F0EB" w14:textId="77777777" w:rsidR="00E273CA" w:rsidRPr="006F06C2" w:rsidRDefault="00E273CA" w:rsidP="006F4BAC">
            <w:pPr>
              <w:pStyle w:val="TAH"/>
            </w:pPr>
            <w:r w:rsidRPr="006F06C2">
              <w:t>Condition</w:t>
            </w:r>
          </w:p>
        </w:tc>
      </w:tr>
      <w:tr w:rsidR="00E273CA" w:rsidRPr="006F06C2" w14:paraId="4743DE95"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93683" w14:textId="77777777" w:rsidR="00E273CA" w:rsidRPr="006F06C2" w:rsidRDefault="00E273CA" w:rsidP="006F4BAC">
            <w:pPr>
              <w:pStyle w:val="TAL"/>
            </w:pPr>
            <w:r w:rsidRPr="006F06C2">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14EE"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8EA64"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4E8CC" w14:textId="77777777" w:rsidR="00E273CA" w:rsidRPr="006F06C2" w:rsidRDefault="00E273CA" w:rsidP="006F4BAC">
            <w:pPr>
              <w:pStyle w:val="TAL"/>
            </w:pPr>
          </w:p>
        </w:tc>
      </w:tr>
      <w:tr w:rsidR="00E273CA" w:rsidRPr="006F06C2" w14:paraId="7CA4B6BB"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ED95E" w14:textId="77777777" w:rsidR="00E273CA" w:rsidRPr="006F06C2" w:rsidRDefault="00E273CA" w:rsidP="006F4BAC">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59974"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DAB9"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FAE0C" w14:textId="77777777" w:rsidR="00E273CA" w:rsidRPr="006F06C2" w:rsidRDefault="00E273CA" w:rsidP="006F4BAC">
            <w:pPr>
              <w:pStyle w:val="TAL"/>
            </w:pPr>
          </w:p>
        </w:tc>
      </w:tr>
      <w:tr w:rsidR="00E273CA" w:rsidRPr="006F06C2" w14:paraId="10393769"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322DC" w14:textId="77777777" w:rsidR="00E273CA" w:rsidRPr="006F06C2" w:rsidRDefault="00E273CA" w:rsidP="006F4BAC">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D46BC"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F7AF5"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C89F" w14:textId="77777777" w:rsidR="00E273CA" w:rsidRPr="006F06C2" w:rsidRDefault="00E273CA" w:rsidP="006F4BAC">
            <w:pPr>
              <w:pStyle w:val="TAL"/>
            </w:pPr>
          </w:p>
        </w:tc>
      </w:tr>
      <w:tr w:rsidR="00E273CA" w:rsidRPr="006F06C2" w14:paraId="6698E39C" w14:textId="77777777" w:rsidTr="002D3C1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7E0F71BA" w14:textId="77777777" w:rsidR="00E273CA" w:rsidRPr="006F06C2" w:rsidRDefault="00E273CA" w:rsidP="006F4BAC">
            <w:pPr>
              <w:pStyle w:val="TAL"/>
            </w:pPr>
            <w:r w:rsidRPr="006F06C2">
              <w:rPr>
                <w:lang w:eastAsia="en-US"/>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ADF2D" w14:textId="77777777" w:rsidR="00E273CA" w:rsidRPr="006F06C2" w:rsidRDefault="00E273CA" w:rsidP="006F4BAC">
            <w:pPr>
              <w:pStyle w:val="TAL"/>
            </w:pPr>
            <w:r w:rsidRPr="006F06C2">
              <w:t>RadioBearerConfig-2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0811D"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5FF1E" w14:textId="77777777" w:rsidR="00E273CA" w:rsidRPr="006F06C2" w:rsidRDefault="00E273CA" w:rsidP="006F4BAC">
            <w:pPr>
              <w:pStyle w:val="TAL"/>
            </w:pPr>
          </w:p>
        </w:tc>
      </w:tr>
      <w:tr w:rsidR="00E273CA" w:rsidRPr="006F06C2" w14:paraId="38B1A71B"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0BCFA" w14:textId="77777777" w:rsidR="00E273CA" w:rsidRPr="006F06C2" w:rsidRDefault="00E273CA" w:rsidP="006F4BAC">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E8C7A"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ED01"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3FA2F" w14:textId="77777777" w:rsidR="00E273CA" w:rsidRPr="006F06C2" w:rsidRDefault="00E273CA" w:rsidP="006F4BAC">
            <w:pPr>
              <w:pStyle w:val="TAL"/>
            </w:pPr>
          </w:p>
        </w:tc>
      </w:tr>
      <w:tr w:rsidR="00E273CA" w:rsidRPr="006F06C2" w14:paraId="6CF8FE60" w14:textId="77777777" w:rsidTr="006F4BA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47BF8" w14:textId="77777777" w:rsidR="00E273CA" w:rsidRPr="006F06C2" w:rsidRDefault="00E273CA" w:rsidP="006F4BAC">
            <w:pPr>
              <w:pStyle w:val="TAL"/>
            </w:pPr>
            <w:r w:rsidRPr="006F06C2">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4A5AC" w14:textId="77777777" w:rsidR="00E273CA" w:rsidRPr="006F06C2" w:rsidRDefault="00E273CA" w:rsidP="006F4BAC">
            <w:pPr>
              <w:pStyle w:val="TAL"/>
            </w:pPr>
            <w:r w:rsidRPr="006F06C2">
              <w:t>CellGroupConfig-2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48363" w14:textId="77777777" w:rsidR="00E273CA" w:rsidRPr="006F06C2" w:rsidRDefault="00E273CA" w:rsidP="006F4BAC">
            <w:pPr>
              <w:pStyle w:val="TAL"/>
            </w:pPr>
            <w:r w:rsidRPr="006F06C2">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146E1" w14:textId="77777777" w:rsidR="00E273CA" w:rsidRPr="006F06C2" w:rsidRDefault="00E273CA" w:rsidP="006F4BAC">
            <w:pPr>
              <w:pStyle w:val="TAL"/>
            </w:pPr>
          </w:p>
        </w:tc>
      </w:tr>
      <w:tr w:rsidR="00E273CA" w:rsidRPr="006F06C2" w14:paraId="665DB2EC"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3A482" w14:textId="77777777" w:rsidR="00E273CA" w:rsidRPr="006F06C2" w:rsidRDefault="00E273CA" w:rsidP="006F4BAC">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ADDF9"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295FC"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E067" w14:textId="77777777" w:rsidR="00E273CA" w:rsidRPr="006F06C2" w:rsidRDefault="00E273CA" w:rsidP="006F4BAC">
            <w:pPr>
              <w:pStyle w:val="TAL"/>
            </w:pPr>
          </w:p>
        </w:tc>
      </w:tr>
      <w:tr w:rsidR="00E273CA" w:rsidRPr="006F06C2" w14:paraId="32C4B5E9"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5E9F7" w14:textId="77777777" w:rsidR="00E273CA" w:rsidRPr="006F06C2" w:rsidRDefault="00E273CA" w:rsidP="006F4BAC">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D8796"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7840C"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19242" w14:textId="77777777" w:rsidR="00E273CA" w:rsidRPr="006F06C2" w:rsidRDefault="00E273CA" w:rsidP="006F4BAC">
            <w:pPr>
              <w:pStyle w:val="TAL"/>
            </w:pPr>
          </w:p>
        </w:tc>
      </w:tr>
      <w:tr w:rsidR="00E273CA" w:rsidRPr="006F06C2" w14:paraId="29DBF6DB"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36D82" w14:textId="77777777" w:rsidR="00E273CA" w:rsidRPr="006F06C2" w:rsidRDefault="00E273CA" w:rsidP="006F4BAC">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E11B"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48A38"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77624" w14:textId="77777777" w:rsidR="00E273CA" w:rsidRPr="006F06C2" w:rsidRDefault="00E273CA" w:rsidP="006F4BAC">
            <w:pPr>
              <w:pStyle w:val="TAL"/>
            </w:pPr>
          </w:p>
        </w:tc>
      </w:tr>
      <w:tr w:rsidR="00E273CA" w:rsidRPr="006F06C2" w14:paraId="5972F3FB"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9F6BD" w14:textId="77777777" w:rsidR="00E273CA" w:rsidRPr="006F06C2" w:rsidRDefault="00E273CA" w:rsidP="006F4BAC">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B9FEF"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3D42"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F7F9" w14:textId="77777777" w:rsidR="00E273CA" w:rsidRPr="006F06C2" w:rsidRDefault="00E273CA" w:rsidP="006F4BAC">
            <w:pPr>
              <w:pStyle w:val="TAL"/>
            </w:pPr>
          </w:p>
        </w:tc>
      </w:tr>
    </w:tbl>
    <w:p w14:paraId="2A06CCEF" w14:textId="77777777" w:rsidR="00E273CA" w:rsidRPr="006F06C2" w:rsidRDefault="00E273CA" w:rsidP="00E273CA"/>
    <w:p w14:paraId="61F0C41D" w14:textId="77777777" w:rsidR="00E273CA" w:rsidRPr="006F06C2" w:rsidRDefault="00E273CA" w:rsidP="00E273CA">
      <w:pPr>
        <w:pStyle w:val="TH"/>
        <w:rPr>
          <w:lang w:eastAsia="x-none"/>
        </w:rPr>
      </w:pPr>
      <w:r w:rsidRPr="006F06C2">
        <w:rPr>
          <w:lang w:eastAsia="x-none"/>
        </w:rPr>
        <w:t xml:space="preserve">Table 8.1.5.4.1.3.3-2: </w:t>
      </w:r>
      <w:r w:rsidRPr="006F06C2">
        <w:t>RadioBearerConfig-2DRBs</w:t>
      </w:r>
      <w:r w:rsidRPr="006F06C2">
        <w:rPr>
          <w:i/>
        </w:rPr>
        <w:t xml:space="preserve"> </w:t>
      </w:r>
      <w:r w:rsidRPr="006F06C2">
        <w:t>(Preamble</w:t>
      </w:r>
      <w:r w:rsidR="00972ECA" w:rsidRPr="006F06C2">
        <w:t xml:space="preserve">, </w:t>
      </w:r>
      <w:r w:rsidRPr="006F06C2">
        <w:rPr>
          <w:lang w:eastAsia="x-none"/>
        </w:rPr>
        <w:t>Table 8.1.5.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273CA" w:rsidRPr="006F06C2" w14:paraId="6407FA11" w14:textId="77777777" w:rsidTr="006F4BAC">
        <w:tc>
          <w:tcPr>
            <w:tcW w:w="9747" w:type="dxa"/>
            <w:gridSpan w:val="4"/>
          </w:tcPr>
          <w:p w14:paraId="6CA07DD3"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Derivation Path: TS 38.508-1 [4], table 4.6.3-132 and condition SRB2 and DRB1</w:t>
            </w:r>
          </w:p>
        </w:tc>
      </w:tr>
      <w:tr w:rsidR="00E273CA" w:rsidRPr="006F06C2" w14:paraId="4D8ACF56" w14:textId="77777777" w:rsidTr="006F4BAC">
        <w:tc>
          <w:tcPr>
            <w:tcW w:w="4535" w:type="dxa"/>
          </w:tcPr>
          <w:p w14:paraId="2111461B" w14:textId="77777777" w:rsidR="00E273CA" w:rsidRPr="006F06C2" w:rsidRDefault="00E273CA" w:rsidP="006F4BAC">
            <w:pPr>
              <w:keepNext/>
              <w:keepLines/>
              <w:overflowPunct/>
              <w:autoSpaceDE/>
              <w:autoSpaceDN/>
              <w:adjustRightInd/>
              <w:spacing w:after="0"/>
              <w:jc w:val="center"/>
              <w:rPr>
                <w:rFonts w:ascii="Arial" w:hAnsi="Arial"/>
                <w:b/>
                <w:sz w:val="18"/>
              </w:rPr>
            </w:pPr>
            <w:r w:rsidRPr="006F06C2">
              <w:rPr>
                <w:rFonts w:ascii="Arial" w:hAnsi="Arial"/>
                <w:b/>
                <w:sz w:val="18"/>
              </w:rPr>
              <w:t>Information Element</w:t>
            </w:r>
          </w:p>
        </w:tc>
        <w:tc>
          <w:tcPr>
            <w:tcW w:w="2267" w:type="dxa"/>
          </w:tcPr>
          <w:p w14:paraId="2EBB2AD0" w14:textId="77777777" w:rsidR="00E273CA" w:rsidRPr="006F06C2" w:rsidRDefault="00E273CA" w:rsidP="006F4BAC">
            <w:pPr>
              <w:keepNext/>
              <w:keepLines/>
              <w:overflowPunct/>
              <w:autoSpaceDE/>
              <w:autoSpaceDN/>
              <w:adjustRightInd/>
              <w:spacing w:after="0"/>
              <w:jc w:val="center"/>
              <w:rPr>
                <w:rFonts w:ascii="Arial" w:hAnsi="Arial"/>
                <w:b/>
                <w:sz w:val="18"/>
              </w:rPr>
            </w:pPr>
            <w:r w:rsidRPr="006F06C2">
              <w:rPr>
                <w:rFonts w:ascii="Arial" w:hAnsi="Arial"/>
                <w:b/>
                <w:sz w:val="18"/>
              </w:rPr>
              <w:t>Value/remark</w:t>
            </w:r>
          </w:p>
        </w:tc>
        <w:tc>
          <w:tcPr>
            <w:tcW w:w="1700" w:type="dxa"/>
          </w:tcPr>
          <w:p w14:paraId="5D663F75" w14:textId="77777777" w:rsidR="00E273CA" w:rsidRPr="006F06C2" w:rsidRDefault="00E273CA" w:rsidP="006F4BAC">
            <w:pPr>
              <w:keepNext/>
              <w:keepLines/>
              <w:overflowPunct/>
              <w:autoSpaceDE/>
              <w:autoSpaceDN/>
              <w:adjustRightInd/>
              <w:spacing w:after="0"/>
              <w:jc w:val="center"/>
              <w:rPr>
                <w:rFonts w:ascii="Arial" w:hAnsi="Arial"/>
                <w:b/>
                <w:sz w:val="18"/>
              </w:rPr>
            </w:pPr>
            <w:r w:rsidRPr="006F06C2">
              <w:rPr>
                <w:rFonts w:ascii="Arial" w:hAnsi="Arial"/>
                <w:b/>
                <w:sz w:val="18"/>
              </w:rPr>
              <w:t>Comment</w:t>
            </w:r>
          </w:p>
        </w:tc>
        <w:tc>
          <w:tcPr>
            <w:tcW w:w="1245" w:type="dxa"/>
          </w:tcPr>
          <w:p w14:paraId="369D59CD" w14:textId="77777777" w:rsidR="00E273CA" w:rsidRPr="006F06C2" w:rsidRDefault="00E273CA" w:rsidP="006F4BAC">
            <w:pPr>
              <w:keepNext/>
              <w:keepLines/>
              <w:overflowPunct/>
              <w:autoSpaceDE/>
              <w:autoSpaceDN/>
              <w:adjustRightInd/>
              <w:spacing w:after="0"/>
              <w:jc w:val="center"/>
              <w:rPr>
                <w:rFonts w:ascii="Arial" w:hAnsi="Arial"/>
                <w:b/>
                <w:sz w:val="18"/>
              </w:rPr>
            </w:pPr>
            <w:r w:rsidRPr="006F06C2">
              <w:rPr>
                <w:rFonts w:ascii="Arial" w:hAnsi="Arial"/>
                <w:b/>
                <w:sz w:val="18"/>
              </w:rPr>
              <w:t>Condition</w:t>
            </w:r>
          </w:p>
        </w:tc>
      </w:tr>
      <w:tr w:rsidR="00E273CA" w:rsidRPr="006F06C2" w14:paraId="315F3802" w14:textId="77777777" w:rsidTr="006F4BAC">
        <w:tc>
          <w:tcPr>
            <w:tcW w:w="4535" w:type="dxa"/>
          </w:tcPr>
          <w:p w14:paraId="6140E31E"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RadioBearerConfig ::= </w:t>
            </w:r>
            <w:r w:rsidRPr="006F06C2">
              <w:rPr>
                <w:rFonts w:ascii="Arial" w:hAnsi="Arial"/>
                <w:snapToGrid w:val="0"/>
                <w:sz w:val="18"/>
              </w:rPr>
              <w:t xml:space="preserve">SEQUENCE </w:t>
            </w:r>
            <w:r w:rsidRPr="006F06C2">
              <w:rPr>
                <w:rFonts w:ascii="Arial" w:hAnsi="Arial"/>
                <w:sz w:val="18"/>
              </w:rPr>
              <w:t>{</w:t>
            </w:r>
          </w:p>
        </w:tc>
        <w:tc>
          <w:tcPr>
            <w:tcW w:w="2267" w:type="dxa"/>
          </w:tcPr>
          <w:p w14:paraId="1155DDAD"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2625FF47"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1ABF20EF"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0B7DD8B0" w14:textId="77777777" w:rsidTr="006F4BAC">
        <w:tc>
          <w:tcPr>
            <w:tcW w:w="4535" w:type="dxa"/>
          </w:tcPr>
          <w:p w14:paraId="2CF46DA2"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drb-ToAddModList SEQUENCE (SIZE (1..maxDRB)) OF </w:t>
            </w:r>
            <w:r w:rsidR="0033125D" w:rsidRPr="006F06C2">
              <w:rPr>
                <w:rFonts w:ascii="Arial" w:hAnsi="Arial"/>
                <w:sz w:val="18"/>
              </w:rPr>
              <w:t>DRB-ToAddMod</w:t>
            </w:r>
            <w:r w:rsidRPr="006F06C2">
              <w:rPr>
                <w:rFonts w:ascii="Arial" w:hAnsi="Arial"/>
                <w:sz w:val="18"/>
              </w:rPr>
              <w:t xml:space="preserve"> {</w:t>
            </w:r>
          </w:p>
        </w:tc>
        <w:tc>
          <w:tcPr>
            <w:tcW w:w="2267" w:type="dxa"/>
          </w:tcPr>
          <w:p w14:paraId="381EAF93"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2 entries</w:t>
            </w:r>
          </w:p>
        </w:tc>
        <w:tc>
          <w:tcPr>
            <w:tcW w:w="1700" w:type="dxa"/>
          </w:tcPr>
          <w:p w14:paraId="0C427E6F"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6DF92E9B"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51378D67" w14:textId="77777777" w:rsidTr="006F4BAC">
        <w:tc>
          <w:tcPr>
            <w:tcW w:w="4535" w:type="dxa"/>
          </w:tcPr>
          <w:p w14:paraId="75EE8C76" w14:textId="77777777" w:rsidR="00E273CA" w:rsidRPr="006F06C2" w:rsidRDefault="00E273CA" w:rsidP="0033125D">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DRB-ToAddMod[1] SEQUENCE </w:t>
            </w:r>
            <w:r w:rsidRPr="006F06C2">
              <w:rPr>
                <w:rFonts w:ascii="Arial" w:hAnsi="Arial"/>
                <w:sz w:val="18"/>
              </w:rPr>
              <w:t>{</w:t>
            </w:r>
          </w:p>
        </w:tc>
        <w:tc>
          <w:tcPr>
            <w:tcW w:w="2267" w:type="dxa"/>
          </w:tcPr>
          <w:p w14:paraId="5B8F715E"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28FD0F92" w14:textId="77777777" w:rsidR="00E273CA" w:rsidRPr="006F06C2" w:rsidRDefault="0033125D" w:rsidP="006F4BAC">
            <w:pPr>
              <w:keepNext/>
              <w:keepLines/>
              <w:overflowPunct/>
              <w:autoSpaceDE/>
              <w:autoSpaceDN/>
              <w:adjustRightInd/>
              <w:spacing w:after="0"/>
              <w:rPr>
                <w:rFonts w:ascii="Arial" w:hAnsi="Arial"/>
                <w:sz w:val="18"/>
              </w:rPr>
            </w:pPr>
            <w:r w:rsidRPr="006F06C2">
              <w:rPr>
                <w:rFonts w:ascii="Arial" w:hAnsi="Arial"/>
                <w:sz w:val="18"/>
              </w:rPr>
              <w:t>entry 1</w:t>
            </w:r>
          </w:p>
        </w:tc>
        <w:tc>
          <w:tcPr>
            <w:tcW w:w="1245" w:type="dxa"/>
          </w:tcPr>
          <w:p w14:paraId="0F4B2783"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0372862B" w14:textId="77777777" w:rsidTr="006F4BAC">
        <w:tc>
          <w:tcPr>
            <w:tcW w:w="4535" w:type="dxa"/>
          </w:tcPr>
          <w:p w14:paraId="5B3886D4"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cnAssociation CHOICE {</w:t>
            </w:r>
          </w:p>
        </w:tc>
        <w:tc>
          <w:tcPr>
            <w:tcW w:w="2267" w:type="dxa"/>
          </w:tcPr>
          <w:p w14:paraId="229947C3"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6D62C806"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01A07343"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0AAC6E04" w14:textId="77777777" w:rsidTr="006F4BAC">
        <w:tc>
          <w:tcPr>
            <w:tcW w:w="4535" w:type="dxa"/>
          </w:tcPr>
          <w:p w14:paraId="5B91D545"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 xml:space="preserve">sdap-Config::= </w:t>
            </w:r>
            <w:r w:rsidRPr="006F06C2">
              <w:rPr>
                <w:rFonts w:ascii="Arial" w:hAnsi="Arial"/>
                <w:snapToGrid w:val="0"/>
                <w:sz w:val="18"/>
              </w:rPr>
              <w:t xml:space="preserve">SEQUENCE </w:t>
            </w:r>
            <w:r w:rsidRPr="006F06C2">
              <w:rPr>
                <w:rFonts w:ascii="Arial" w:hAnsi="Arial"/>
                <w:sz w:val="18"/>
              </w:rPr>
              <w:t>{</w:t>
            </w:r>
          </w:p>
        </w:tc>
        <w:tc>
          <w:tcPr>
            <w:tcW w:w="2267" w:type="dxa"/>
          </w:tcPr>
          <w:p w14:paraId="04AF9F81"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6086CD83"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2E86F687"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79054B4F" w14:textId="77777777" w:rsidTr="006F4BAC">
        <w:tc>
          <w:tcPr>
            <w:tcW w:w="4535" w:type="dxa"/>
          </w:tcPr>
          <w:p w14:paraId="1405422F"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pdu-Session</w:t>
            </w:r>
          </w:p>
        </w:tc>
        <w:tc>
          <w:tcPr>
            <w:tcW w:w="2267" w:type="dxa"/>
          </w:tcPr>
          <w:p w14:paraId="28C8B76E" w14:textId="77777777" w:rsidR="00E273CA" w:rsidRPr="006F06C2" w:rsidRDefault="00972ECA" w:rsidP="006F4BAC">
            <w:pPr>
              <w:keepNext/>
              <w:keepLines/>
              <w:overflowPunct/>
              <w:autoSpaceDE/>
              <w:autoSpaceDN/>
              <w:adjustRightInd/>
              <w:spacing w:after="0"/>
              <w:rPr>
                <w:rFonts w:ascii="Arial" w:hAnsi="Arial"/>
                <w:sz w:val="18"/>
              </w:rPr>
            </w:pPr>
            <w:r w:rsidRPr="006F06C2">
              <w:rPr>
                <w:rFonts w:ascii="Arial" w:hAnsi="Arial"/>
                <w:sz w:val="18"/>
              </w:rPr>
              <w:t>PDU session ID</w:t>
            </w:r>
          </w:p>
        </w:tc>
        <w:tc>
          <w:tcPr>
            <w:tcW w:w="1700" w:type="dxa"/>
          </w:tcPr>
          <w:p w14:paraId="3731ACD6" w14:textId="77777777" w:rsidR="00E273CA" w:rsidRPr="006F06C2" w:rsidRDefault="00972ECA" w:rsidP="006F4BAC">
            <w:pPr>
              <w:keepNext/>
              <w:keepLines/>
              <w:overflowPunct/>
              <w:autoSpaceDE/>
              <w:autoSpaceDN/>
              <w:adjustRightInd/>
              <w:spacing w:after="0"/>
              <w:rPr>
                <w:rFonts w:ascii="Arial" w:hAnsi="Arial"/>
                <w:sz w:val="18"/>
              </w:rPr>
            </w:pPr>
            <w:r w:rsidRPr="006F06C2">
              <w:rPr>
                <w:rFonts w:ascii="Arial" w:hAnsi="Arial"/>
                <w:sz w:val="18"/>
              </w:rPr>
              <w:t>Same as the PDU session ID in PDU SESSION ESTABLISHMENT REQUEST</w:t>
            </w:r>
          </w:p>
        </w:tc>
        <w:tc>
          <w:tcPr>
            <w:tcW w:w="1245" w:type="dxa"/>
          </w:tcPr>
          <w:p w14:paraId="07C0583A"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3E915622" w14:textId="77777777" w:rsidTr="006F4BAC">
        <w:tc>
          <w:tcPr>
            <w:tcW w:w="4535" w:type="dxa"/>
          </w:tcPr>
          <w:p w14:paraId="5B271646"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defaultDRB</w:t>
            </w:r>
          </w:p>
        </w:tc>
        <w:tc>
          <w:tcPr>
            <w:tcW w:w="2267" w:type="dxa"/>
          </w:tcPr>
          <w:p w14:paraId="058E6FF2"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true</w:t>
            </w:r>
          </w:p>
        </w:tc>
        <w:tc>
          <w:tcPr>
            <w:tcW w:w="1700" w:type="dxa"/>
          </w:tcPr>
          <w:p w14:paraId="44695BB3"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18EFB221"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65AD2CD8" w14:textId="77777777" w:rsidTr="006F4BAC">
        <w:tc>
          <w:tcPr>
            <w:tcW w:w="4535" w:type="dxa"/>
          </w:tcPr>
          <w:p w14:paraId="68A22E64"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mappedQoS-FlowsToAdd SEQUENCE {</w:t>
            </w:r>
          </w:p>
        </w:tc>
        <w:tc>
          <w:tcPr>
            <w:tcW w:w="2267" w:type="dxa"/>
          </w:tcPr>
          <w:p w14:paraId="30DA9C94"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4DB5A2F8"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4C39EFB1"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552CC931" w14:textId="77777777" w:rsidTr="006F4BAC">
        <w:tc>
          <w:tcPr>
            <w:tcW w:w="4535" w:type="dxa"/>
          </w:tcPr>
          <w:p w14:paraId="3F9E489D"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QFI</w:t>
            </w:r>
          </w:p>
        </w:tc>
        <w:tc>
          <w:tcPr>
            <w:tcW w:w="2267" w:type="dxa"/>
          </w:tcPr>
          <w:p w14:paraId="36548953"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2</w:t>
            </w:r>
          </w:p>
        </w:tc>
        <w:tc>
          <w:tcPr>
            <w:tcW w:w="1700" w:type="dxa"/>
          </w:tcPr>
          <w:p w14:paraId="64250A45"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7C07E017"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4200EAD3" w14:textId="77777777" w:rsidTr="006F4BAC">
        <w:tc>
          <w:tcPr>
            <w:tcW w:w="4535" w:type="dxa"/>
          </w:tcPr>
          <w:p w14:paraId="322F39F0"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w:t>
            </w:r>
          </w:p>
        </w:tc>
        <w:tc>
          <w:tcPr>
            <w:tcW w:w="2267" w:type="dxa"/>
          </w:tcPr>
          <w:p w14:paraId="58CE7D8F"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04B3BAD5"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7E1335B9"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40115F0B" w14:textId="77777777" w:rsidTr="006F4BAC">
        <w:tc>
          <w:tcPr>
            <w:tcW w:w="4535" w:type="dxa"/>
          </w:tcPr>
          <w:p w14:paraId="383D7ACB"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w:t>
            </w:r>
          </w:p>
        </w:tc>
        <w:tc>
          <w:tcPr>
            <w:tcW w:w="2267" w:type="dxa"/>
          </w:tcPr>
          <w:p w14:paraId="299C84EE"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74A4675D"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621E50DF"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527D8FFE" w14:textId="77777777" w:rsidTr="006F4BAC">
        <w:tc>
          <w:tcPr>
            <w:tcW w:w="4535" w:type="dxa"/>
          </w:tcPr>
          <w:p w14:paraId="7577EF47"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w:t>
            </w:r>
          </w:p>
        </w:tc>
        <w:tc>
          <w:tcPr>
            <w:tcW w:w="2267" w:type="dxa"/>
          </w:tcPr>
          <w:p w14:paraId="15235F2C"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0906CF83"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655394BA"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6D10FC15" w14:textId="77777777" w:rsidTr="006F4BAC">
        <w:tc>
          <w:tcPr>
            <w:tcW w:w="4535" w:type="dxa"/>
          </w:tcPr>
          <w:p w14:paraId="3609D6BF"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drb-Identity</w:t>
            </w:r>
          </w:p>
        </w:tc>
        <w:tc>
          <w:tcPr>
            <w:tcW w:w="2267" w:type="dxa"/>
          </w:tcPr>
          <w:p w14:paraId="32801E33" w14:textId="77777777" w:rsidR="00E273CA" w:rsidRPr="006F06C2" w:rsidRDefault="00972ECA" w:rsidP="006F4BAC">
            <w:pPr>
              <w:keepNext/>
              <w:keepLines/>
              <w:overflowPunct/>
              <w:autoSpaceDE/>
              <w:autoSpaceDN/>
              <w:adjustRightInd/>
              <w:spacing w:after="0"/>
              <w:rPr>
                <w:rFonts w:ascii="Arial" w:hAnsi="Arial"/>
                <w:sz w:val="18"/>
              </w:rPr>
            </w:pPr>
            <w:r w:rsidRPr="006F06C2">
              <w:rPr>
                <w:rFonts w:ascii="Arial" w:hAnsi="Arial" w:cs="Arial"/>
                <w:sz w:val="18"/>
                <w:szCs w:val="18"/>
                <w:lang w:eastAsia="x-none"/>
              </w:rPr>
              <w:t>DRB-Identity with Condition DRB1</w:t>
            </w:r>
          </w:p>
        </w:tc>
        <w:tc>
          <w:tcPr>
            <w:tcW w:w="1700" w:type="dxa"/>
          </w:tcPr>
          <w:p w14:paraId="781368EF"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1BAD93EF" w14:textId="77777777" w:rsidR="00E273CA" w:rsidRPr="006F06C2" w:rsidRDefault="00E273CA" w:rsidP="006F4BAC">
            <w:pPr>
              <w:keepNext/>
              <w:keepLines/>
              <w:overflowPunct/>
              <w:autoSpaceDE/>
              <w:autoSpaceDN/>
              <w:adjustRightInd/>
              <w:spacing w:after="0"/>
              <w:rPr>
                <w:rFonts w:ascii="Arial" w:hAnsi="Arial"/>
                <w:sz w:val="18"/>
              </w:rPr>
            </w:pPr>
          </w:p>
        </w:tc>
      </w:tr>
      <w:tr w:rsidR="0033125D" w:rsidRPr="006F06C2" w14:paraId="1E3B99BE" w14:textId="77777777" w:rsidTr="00F2163A">
        <w:tc>
          <w:tcPr>
            <w:tcW w:w="4535" w:type="dxa"/>
          </w:tcPr>
          <w:p w14:paraId="3FA39DAD" w14:textId="77777777" w:rsidR="0033125D" w:rsidRPr="006F06C2" w:rsidRDefault="0033125D" w:rsidP="00F2163A">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02E4CCFE" w14:textId="77777777" w:rsidR="0033125D" w:rsidRPr="006F06C2" w:rsidRDefault="0033125D" w:rsidP="00F2163A">
            <w:pPr>
              <w:keepNext/>
              <w:keepLines/>
              <w:overflowPunct/>
              <w:autoSpaceDE/>
              <w:autoSpaceDN/>
              <w:adjustRightInd/>
              <w:spacing w:after="0"/>
              <w:rPr>
                <w:rFonts w:ascii="Arial" w:hAnsi="Arial"/>
                <w:sz w:val="18"/>
              </w:rPr>
            </w:pPr>
          </w:p>
        </w:tc>
        <w:tc>
          <w:tcPr>
            <w:tcW w:w="1700" w:type="dxa"/>
          </w:tcPr>
          <w:p w14:paraId="1E98E944" w14:textId="77777777" w:rsidR="0033125D" w:rsidRPr="006F06C2" w:rsidRDefault="0033125D" w:rsidP="00F2163A">
            <w:pPr>
              <w:keepNext/>
              <w:keepLines/>
              <w:overflowPunct/>
              <w:autoSpaceDE/>
              <w:autoSpaceDN/>
              <w:adjustRightInd/>
              <w:spacing w:after="0"/>
              <w:rPr>
                <w:rFonts w:ascii="Arial" w:hAnsi="Arial"/>
                <w:sz w:val="18"/>
              </w:rPr>
            </w:pPr>
          </w:p>
        </w:tc>
        <w:tc>
          <w:tcPr>
            <w:tcW w:w="1245" w:type="dxa"/>
          </w:tcPr>
          <w:p w14:paraId="6B39A9FF" w14:textId="77777777" w:rsidR="0033125D" w:rsidRPr="006F06C2" w:rsidRDefault="0033125D" w:rsidP="00F2163A">
            <w:pPr>
              <w:keepNext/>
              <w:keepLines/>
              <w:overflowPunct/>
              <w:autoSpaceDE/>
              <w:autoSpaceDN/>
              <w:adjustRightInd/>
              <w:spacing w:after="0"/>
              <w:rPr>
                <w:rFonts w:ascii="Arial" w:hAnsi="Arial"/>
                <w:sz w:val="18"/>
              </w:rPr>
            </w:pPr>
          </w:p>
        </w:tc>
      </w:tr>
      <w:tr w:rsidR="00E273CA" w:rsidRPr="006F06C2" w14:paraId="1C2058B1" w14:textId="77777777" w:rsidTr="006F4BAC">
        <w:tc>
          <w:tcPr>
            <w:tcW w:w="4535" w:type="dxa"/>
          </w:tcPr>
          <w:p w14:paraId="6F85DC79"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w:t>
            </w:r>
          </w:p>
        </w:tc>
        <w:tc>
          <w:tcPr>
            <w:tcW w:w="2267" w:type="dxa"/>
          </w:tcPr>
          <w:p w14:paraId="7D67EE9C"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1739E32A"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22CC8BEA"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7C1D7552" w14:textId="77777777" w:rsidTr="006F4BAC">
        <w:tc>
          <w:tcPr>
            <w:tcW w:w="4535" w:type="dxa"/>
          </w:tcPr>
          <w:p w14:paraId="1FF7391F"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DRB-ToAddMod[2] SEQUENCE </w:t>
            </w:r>
          </w:p>
        </w:tc>
        <w:tc>
          <w:tcPr>
            <w:tcW w:w="2267" w:type="dxa"/>
          </w:tcPr>
          <w:p w14:paraId="6A57244A"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2C181668" w14:textId="77777777" w:rsidR="00E273CA" w:rsidRPr="006F06C2" w:rsidRDefault="0033125D" w:rsidP="006F4BAC">
            <w:pPr>
              <w:keepNext/>
              <w:keepLines/>
              <w:overflowPunct/>
              <w:autoSpaceDE/>
              <w:autoSpaceDN/>
              <w:adjustRightInd/>
              <w:spacing w:after="0"/>
              <w:rPr>
                <w:rFonts w:ascii="Arial" w:hAnsi="Arial"/>
                <w:sz w:val="18"/>
              </w:rPr>
            </w:pPr>
            <w:r w:rsidRPr="006F06C2">
              <w:rPr>
                <w:rFonts w:ascii="Arial" w:hAnsi="Arial"/>
                <w:sz w:val="18"/>
              </w:rPr>
              <w:t>entry 2</w:t>
            </w:r>
          </w:p>
        </w:tc>
        <w:tc>
          <w:tcPr>
            <w:tcW w:w="1245" w:type="dxa"/>
          </w:tcPr>
          <w:p w14:paraId="3320605C"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11511170" w14:textId="77777777" w:rsidTr="006F4BAC">
        <w:tc>
          <w:tcPr>
            <w:tcW w:w="4535" w:type="dxa"/>
          </w:tcPr>
          <w:p w14:paraId="112ACB12"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cnAssociation CHOICE {</w:t>
            </w:r>
          </w:p>
        </w:tc>
        <w:tc>
          <w:tcPr>
            <w:tcW w:w="2267" w:type="dxa"/>
          </w:tcPr>
          <w:p w14:paraId="31BD23D1"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4013DE32"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553FF2C3"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7E5FC2E6" w14:textId="77777777" w:rsidTr="006F4BAC">
        <w:tc>
          <w:tcPr>
            <w:tcW w:w="4535" w:type="dxa"/>
          </w:tcPr>
          <w:p w14:paraId="6E16AD0F"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 xml:space="preserve">sdap-Config </w:t>
            </w:r>
            <w:r w:rsidRPr="006F06C2">
              <w:rPr>
                <w:rFonts w:ascii="Arial" w:hAnsi="Arial"/>
                <w:snapToGrid w:val="0"/>
                <w:sz w:val="18"/>
              </w:rPr>
              <w:t xml:space="preserve">SEQUENCE </w:t>
            </w:r>
            <w:r w:rsidRPr="006F06C2">
              <w:rPr>
                <w:rFonts w:ascii="Arial" w:hAnsi="Arial"/>
                <w:sz w:val="18"/>
              </w:rPr>
              <w:t>{</w:t>
            </w:r>
          </w:p>
        </w:tc>
        <w:tc>
          <w:tcPr>
            <w:tcW w:w="2267" w:type="dxa"/>
          </w:tcPr>
          <w:p w14:paraId="76F9FB34"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6F26E350"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41EB63C8"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0AC66439" w14:textId="77777777" w:rsidTr="006F4BAC">
        <w:tc>
          <w:tcPr>
            <w:tcW w:w="4535" w:type="dxa"/>
          </w:tcPr>
          <w:p w14:paraId="3AC4EA31"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pdu-Session</w:t>
            </w:r>
          </w:p>
        </w:tc>
        <w:tc>
          <w:tcPr>
            <w:tcW w:w="2267" w:type="dxa"/>
          </w:tcPr>
          <w:p w14:paraId="2F591E5D" w14:textId="77777777" w:rsidR="00E273CA" w:rsidRPr="006F06C2" w:rsidRDefault="00972ECA" w:rsidP="006F4BAC">
            <w:pPr>
              <w:keepNext/>
              <w:keepLines/>
              <w:overflowPunct/>
              <w:autoSpaceDE/>
              <w:autoSpaceDN/>
              <w:adjustRightInd/>
              <w:spacing w:after="0"/>
              <w:rPr>
                <w:rFonts w:ascii="Arial" w:hAnsi="Arial"/>
                <w:sz w:val="18"/>
              </w:rPr>
            </w:pPr>
            <w:r w:rsidRPr="006F06C2">
              <w:rPr>
                <w:rFonts w:ascii="Arial" w:hAnsi="Arial"/>
                <w:sz w:val="18"/>
              </w:rPr>
              <w:t>PDU session ID</w:t>
            </w:r>
          </w:p>
        </w:tc>
        <w:tc>
          <w:tcPr>
            <w:tcW w:w="1700" w:type="dxa"/>
          </w:tcPr>
          <w:p w14:paraId="08EE90FB" w14:textId="77777777" w:rsidR="00E273CA" w:rsidRPr="006F06C2" w:rsidRDefault="00972ECA" w:rsidP="006F4BAC">
            <w:pPr>
              <w:keepNext/>
              <w:keepLines/>
              <w:overflowPunct/>
              <w:autoSpaceDE/>
              <w:autoSpaceDN/>
              <w:adjustRightInd/>
              <w:spacing w:after="0"/>
              <w:rPr>
                <w:rFonts w:ascii="Arial" w:hAnsi="Arial"/>
                <w:sz w:val="18"/>
              </w:rPr>
            </w:pPr>
            <w:r w:rsidRPr="006F06C2">
              <w:rPr>
                <w:rFonts w:ascii="Arial" w:hAnsi="Arial"/>
                <w:sz w:val="18"/>
              </w:rPr>
              <w:t>Same as the PDU session ID in PDU SESSION ESTABLISHMENT REQUEST</w:t>
            </w:r>
          </w:p>
        </w:tc>
        <w:tc>
          <w:tcPr>
            <w:tcW w:w="1245" w:type="dxa"/>
          </w:tcPr>
          <w:p w14:paraId="433CB3B1"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1E3883C4" w14:textId="77777777" w:rsidTr="006F4BAC">
        <w:tc>
          <w:tcPr>
            <w:tcW w:w="4535" w:type="dxa"/>
          </w:tcPr>
          <w:p w14:paraId="77FF86CA"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defaultDRB</w:t>
            </w:r>
          </w:p>
        </w:tc>
        <w:tc>
          <w:tcPr>
            <w:tcW w:w="2267" w:type="dxa"/>
          </w:tcPr>
          <w:p w14:paraId="20E2FA68"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false</w:t>
            </w:r>
          </w:p>
        </w:tc>
        <w:tc>
          <w:tcPr>
            <w:tcW w:w="1700" w:type="dxa"/>
          </w:tcPr>
          <w:p w14:paraId="3EAD278C"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13D2EF71"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20DDF91A" w14:textId="77777777" w:rsidTr="006F4BAC">
        <w:tc>
          <w:tcPr>
            <w:tcW w:w="4535" w:type="dxa"/>
          </w:tcPr>
          <w:p w14:paraId="7923B524"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mappedQoS-FlowsToAdd SEQUENCE {</w:t>
            </w:r>
          </w:p>
        </w:tc>
        <w:tc>
          <w:tcPr>
            <w:tcW w:w="2267" w:type="dxa"/>
          </w:tcPr>
          <w:p w14:paraId="69E91618"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2E0185D7"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0B784AE5"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73F4CA2F" w14:textId="77777777" w:rsidTr="006F4BAC">
        <w:tc>
          <w:tcPr>
            <w:tcW w:w="4535" w:type="dxa"/>
          </w:tcPr>
          <w:p w14:paraId="7EAA1FFA"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QFI</w:t>
            </w:r>
          </w:p>
        </w:tc>
        <w:tc>
          <w:tcPr>
            <w:tcW w:w="2267" w:type="dxa"/>
          </w:tcPr>
          <w:p w14:paraId="5F99A93D"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5</w:t>
            </w:r>
          </w:p>
        </w:tc>
        <w:tc>
          <w:tcPr>
            <w:tcW w:w="1700" w:type="dxa"/>
          </w:tcPr>
          <w:p w14:paraId="24FE66E6"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4EBE41F2"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228A6C7C" w14:textId="77777777" w:rsidTr="006F4BAC">
        <w:tc>
          <w:tcPr>
            <w:tcW w:w="4535" w:type="dxa"/>
          </w:tcPr>
          <w:p w14:paraId="10FD7526"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w:t>
            </w:r>
          </w:p>
        </w:tc>
        <w:tc>
          <w:tcPr>
            <w:tcW w:w="2267" w:type="dxa"/>
          </w:tcPr>
          <w:p w14:paraId="6683E0E2"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6C573323"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6851BB46"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669904A1" w14:textId="77777777" w:rsidTr="006F4BAC">
        <w:tc>
          <w:tcPr>
            <w:tcW w:w="4535" w:type="dxa"/>
          </w:tcPr>
          <w:p w14:paraId="337094C8"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w:t>
            </w:r>
          </w:p>
        </w:tc>
        <w:tc>
          <w:tcPr>
            <w:tcW w:w="2267" w:type="dxa"/>
          </w:tcPr>
          <w:p w14:paraId="01089E4B"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42AD4A5C"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0D0A7E39"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3174A9B3" w14:textId="77777777" w:rsidTr="006F4BAC">
        <w:tc>
          <w:tcPr>
            <w:tcW w:w="4535" w:type="dxa"/>
          </w:tcPr>
          <w:p w14:paraId="17538FF9"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w:t>
            </w:r>
          </w:p>
        </w:tc>
        <w:tc>
          <w:tcPr>
            <w:tcW w:w="2267" w:type="dxa"/>
          </w:tcPr>
          <w:p w14:paraId="7BC7041E"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1CF5E9BD"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2114AE6F"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26A43576" w14:textId="77777777" w:rsidTr="006F4BAC">
        <w:tc>
          <w:tcPr>
            <w:tcW w:w="4535" w:type="dxa"/>
          </w:tcPr>
          <w:p w14:paraId="639EF58B"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r w:rsidR="0033125D" w:rsidRPr="006F06C2">
              <w:rPr>
                <w:rFonts w:ascii="Arial" w:hAnsi="Arial"/>
                <w:sz w:val="18"/>
              </w:rPr>
              <w:t xml:space="preserve">  </w:t>
            </w:r>
            <w:r w:rsidRPr="006F06C2">
              <w:rPr>
                <w:rFonts w:ascii="Arial" w:hAnsi="Arial"/>
                <w:sz w:val="18"/>
              </w:rPr>
              <w:t>drb-Identity</w:t>
            </w:r>
          </w:p>
        </w:tc>
        <w:tc>
          <w:tcPr>
            <w:tcW w:w="2267" w:type="dxa"/>
          </w:tcPr>
          <w:p w14:paraId="643EB434" w14:textId="77777777" w:rsidR="00E273CA" w:rsidRPr="006F06C2" w:rsidRDefault="00972ECA" w:rsidP="006F4BAC">
            <w:pPr>
              <w:keepNext/>
              <w:keepLines/>
              <w:overflowPunct/>
              <w:autoSpaceDE/>
              <w:autoSpaceDN/>
              <w:adjustRightInd/>
              <w:spacing w:after="0"/>
              <w:rPr>
                <w:rFonts w:ascii="Arial" w:hAnsi="Arial"/>
                <w:sz w:val="18"/>
              </w:rPr>
            </w:pPr>
            <w:r w:rsidRPr="006F06C2">
              <w:rPr>
                <w:rFonts w:ascii="Arial" w:hAnsi="Arial" w:cs="Arial"/>
                <w:sz w:val="18"/>
                <w:szCs w:val="18"/>
                <w:lang w:eastAsia="x-none"/>
              </w:rPr>
              <w:t xml:space="preserve"> DRB-Identity with Condition DRB2</w:t>
            </w:r>
          </w:p>
        </w:tc>
        <w:tc>
          <w:tcPr>
            <w:tcW w:w="1700" w:type="dxa"/>
          </w:tcPr>
          <w:p w14:paraId="54941F82"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5189984A" w14:textId="77777777" w:rsidR="00E273CA" w:rsidRPr="006F06C2" w:rsidRDefault="00E273CA" w:rsidP="006F4BAC">
            <w:pPr>
              <w:keepNext/>
              <w:keepLines/>
              <w:overflowPunct/>
              <w:autoSpaceDE/>
              <w:autoSpaceDN/>
              <w:adjustRightInd/>
              <w:spacing w:after="0"/>
              <w:rPr>
                <w:rFonts w:ascii="Arial" w:hAnsi="Arial"/>
                <w:sz w:val="18"/>
              </w:rPr>
            </w:pPr>
          </w:p>
        </w:tc>
      </w:tr>
      <w:tr w:rsidR="0033125D" w:rsidRPr="006F06C2" w14:paraId="6BE3F25E" w14:textId="77777777" w:rsidTr="00F2163A">
        <w:tc>
          <w:tcPr>
            <w:tcW w:w="4535" w:type="dxa"/>
          </w:tcPr>
          <w:p w14:paraId="04A3BCE6" w14:textId="77777777" w:rsidR="0033125D" w:rsidRPr="006F06C2" w:rsidRDefault="0033125D" w:rsidP="00F2163A">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18926C8B" w14:textId="77777777" w:rsidR="0033125D" w:rsidRPr="006F06C2" w:rsidRDefault="0033125D" w:rsidP="00F2163A">
            <w:pPr>
              <w:keepNext/>
              <w:keepLines/>
              <w:overflowPunct/>
              <w:autoSpaceDE/>
              <w:autoSpaceDN/>
              <w:adjustRightInd/>
              <w:spacing w:after="0"/>
              <w:rPr>
                <w:rFonts w:ascii="Arial" w:hAnsi="Arial"/>
                <w:sz w:val="18"/>
              </w:rPr>
            </w:pPr>
          </w:p>
        </w:tc>
        <w:tc>
          <w:tcPr>
            <w:tcW w:w="1700" w:type="dxa"/>
          </w:tcPr>
          <w:p w14:paraId="445AD1AF" w14:textId="77777777" w:rsidR="0033125D" w:rsidRPr="006F06C2" w:rsidRDefault="0033125D" w:rsidP="00F2163A">
            <w:pPr>
              <w:keepNext/>
              <w:keepLines/>
              <w:overflowPunct/>
              <w:autoSpaceDE/>
              <w:autoSpaceDN/>
              <w:adjustRightInd/>
              <w:spacing w:after="0"/>
              <w:rPr>
                <w:rFonts w:ascii="Arial" w:hAnsi="Arial"/>
                <w:sz w:val="18"/>
              </w:rPr>
            </w:pPr>
          </w:p>
        </w:tc>
        <w:tc>
          <w:tcPr>
            <w:tcW w:w="1245" w:type="dxa"/>
          </w:tcPr>
          <w:p w14:paraId="6B2B0176" w14:textId="77777777" w:rsidR="0033125D" w:rsidRPr="006F06C2" w:rsidRDefault="0033125D" w:rsidP="00F2163A">
            <w:pPr>
              <w:keepNext/>
              <w:keepLines/>
              <w:overflowPunct/>
              <w:autoSpaceDE/>
              <w:autoSpaceDN/>
              <w:adjustRightInd/>
              <w:spacing w:after="0"/>
              <w:rPr>
                <w:rFonts w:ascii="Arial" w:hAnsi="Arial"/>
                <w:sz w:val="18"/>
              </w:rPr>
            </w:pPr>
          </w:p>
        </w:tc>
      </w:tr>
      <w:tr w:rsidR="00E273CA" w:rsidRPr="006F06C2" w14:paraId="00DD050B" w14:textId="77777777" w:rsidTr="006F4BAC">
        <w:tc>
          <w:tcPr>
            <w:tcW w:w="4535" w:type="dxa"/>
          </w:tcPr>
          <w:p w14:paraId="22D5EC92"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03E17097"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7AA8F245"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3E6341B8"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605D853D" w14:textId="77777777" w:rsidTr="006F4BAC">
        <w:tc>
          <w:tcPr>
            <w:tcW w:w="4535" w:type="dxa"/>
          </w:tcPr>
          <w:p w14:paraId="3A171844"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230AB50F"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6CD0C2E9"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1FD242E8" w14:textId="77777777" w:rsidR="00E273CA" w:rsidRPr="006F06C2" w:rsidRDefault="00E273CA" w:rsidP="006F4BAC">
            <w:pPr>
              <w:keepNext/>
              <w:keepLines/>
              <w:overflowPunct/>
              <w:autoSpaceDE/>
              <w:autoSpaceDN/>
              <w:adjustRightInd/>
              <w:spacing w:after="0"/>
              <w:rPr>
                <w:rFonts w:ascii="Arial" w:hAnsi="Arial"/>
                <w:sz w:val="18"/>
              </w:rPr>
            </w:pPr>
          </w:p>
        </w:tc>
      </w:tr>
      <w:tr w:rsidR="00E273CA" w:rsidRPr="006F06C2" w14:paraId="3D671B2C" w14:textId="77777777" w:rsidTr="006F4BAC">
        <w:tc>
          <w:tcPr>
            <w:tcW w:w="4535" w:type="dxa"/>
          </w:tcPr>
          <w:p w14:paraId="7ECD4F85" w14:textId="77777777" w:rsidR="00E273CA" w:rsidRPr="006F06C2" w:rsidRDefault="00E273CA" w:rsidP="006F4BAC">
            <w:pPr>
              <w:keepNext/>
              <w:keepLines/>
              <w:overflowPunct/>
              <w:autoSpaceDE/>
              <w:autoSpaceDN/>
              <w:adjustRightInd/>
              <w:spacing w:after="0"/>
              <w:rPr>
                <w:rFonts w:ascii="Arial" w:hAnsi="Arial"/>
                <w:sz w:val="18"/>
              </w:rPr>
            </w:pPr>
            <w:r w:rsidRPr="006F06C2">
              <w:rPr>
                <w:rFonts w:ascii="Arial" w:hAnsi="Arial"/>
                <w:sz w:val="18"/>
              </w:rPr>
              <w:t>}</w:t>
            </w:r>
          </w:p>
        </w:tc>
        <w:tc>
          <w:tcPr>
            <w:tcW w:w="2267" w:type="dxa"/>
          </w:tcPr>
          <w:p w14:paraId="2570A3C5" w14:textId="77777777" w:rsidR="00E273CA" w:rsidRPr="006F06C2" w:rsidRDefault="00E273CA" w:rsidP="006F4BAC">
            <w:pPr>
              <w:keepNext/>
              <w:keepLines/>
              <w:overflowPunct/>
              <w:autoSpaceDE/>
              <w:autoSpaceDN/>
              <w:adjustRightInd/>
              <w:spacing w:after="0"/>
              <w:rPr>
                <w:rFonts w:ascii="Arial" w:hAnsi="Arial"/>
                <w:sz w:val="18"/>
              </w:rPr>
            </w:pPr>
          </w:p>
        </w:tc>
        <w:tc>
          <w:tcPr>
            <w:tcW w:w="1700" w:type="dxa"/>
          </w:tcPr>
          <w:p w14:paraId="6D47792E" w14:textId="77777777" w:rsidR="00E273CA" w:rsidRPr="006F06C2" w:rsidRDefault="00E273CA" w:rsidP="006F4BAC">
            <w:pPr>
              <w:keepNext/>
              <w:keepLines/>
              <w:overflowPunct/>
              <w:autoSpaceDE/>
              <w:autoSpaceDN/>
              <w:adjustRightInd/>
              <w:spacing w:after="0"/>
              <w:rPr>
                <w:rFonts w:ascii="Arial" w:hAnsi="Arial"/>
                <w:sz w:val="18"/>
              </w:rPr>
            </w:pPr>
          </w:p>
        </w:tc>
        <w:tc>
          <w:tcPr>
            <w:tcW w:w="1245" w:type="dxa"/>
          </w:tcPr>
          <w:p w14:paraId="6A00D7E3" w14:textId="77777777" w:rsidR="00E273CA" w:rsidRPr="006F06C2" w:rsidRDefault="00E273CA" w:rsidP="006F4BAC">
            <w:pPr>
              <w:keepNext/>
              <w:keepLines/>
              <w:overflowPunct/>
              <w:autoSpaceDE/>
              <w:autoSpaceDN/>
              <w:adjustRightInd/>
              <w:spacing w:after="0"/>
              <w:rPr>
                <w:rFonts w:ascii="Arial" w:hAnsi="Arial"/>
                <w:sz w:val="18"/>
              </w:rPr>
            </w:pPr>
          </w:p>
        </w:tc>
      </w:tr>
    </w:tbl>
    <w:p w14:paraId="378A3C8E" w14:textId="77777777" w:rsidR="00E273CA" w:rsidRPr="006F06C2" w:rsidRDefault="00E273CA" w:rsidP="00E273CA"/>
    <w:p w14:paraId="4D41D7B2" w14:textId="77777777" w:rsidR="00E273CA" w:rsidRPr="006F06C2" w:rsidRDefault="00E273CA" w:rsidP="00E273CA">
      <w:pPr>
        <w:pStyle w:val="TH"/>
        <w:rPr>
          <w:lang w:eastAsia="x-none"/>
        </w:rPr>
      </w:pPr>
      <w:r w:rsidRPr="006F06C2">
        <w:rPr>
          <w:lang w:eastAsia="x-none"/>
        </w:rPr>
        <w:t xml:space="preserve">Table 8.1.5.4.1.3.3-3: </w:t>
      </w:r>
      <w:r w:rsidRPr="006F06C2">
        <w:t>CellGroupConfig-2DRBs</w:t>
      </w:r>
      <w:r w:rsidRPr="006F06C2">
        <w:rPr>
          <w:i/>
        </w:rPr>
        <w:t xml:space="preserve"> </w:t>
      </w:r>
      <w:r w:rsidRPr="006F06C2">
        <w:t>(Preamble</w:t>
      </w:r>
      <w:r w:rsidR="00972ECA" w:rsidRPr="006F06C2">
        <w:rPr>
          <w:lang w:eastAsia="x-none"/>
        </w:rPr>
        <w:t xml:space="preserve">, </w:t>
      </w:r>
      <w:r w:rsidRPr="006F06C2">
        <w:rPr>
          <w:lang w:eastAsia="x-none"/>
        </w:rPr>
        <w:t>Table 8.1.5.4.1.3.3-1)</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273CA" w:rsidRPr="006F06C2" w14:paraId="04707C2B" w14:textId="77777777" w:rsidTr="006F4BAC">
        <w:tc>
          <w:tcPr>
            <w:tcW w:w="9747" w:type="dxa"/>
            <w:gridSpan w:val="4"/>
            <w:tcBorders>
              <w:top w:val="single" w:sz="4" w:space="0" w:color="auto"/>
              <w:left w:val="single" w:sz="4" w:space="0" w:color="auto"/>
              <w:bottom w:val="single" w:sz="4" w:space="0" w:color="auto"/>
              <w:right w:val="single" w:sz="4" w:space="0" w:color="auto"/>
            </w:tcBorders>
            <w:hideMark/>
          </w:tcPr>
          <w:p w14:paraId="71FCA5C5" w14:textId="77777777" w:rsidR="00E273CA" w:rsidRPr="006F06C2" w:rsidRDefault="00E273CA" w:rsidP="006F4BAC">
            <w:pPr>
              <w:pStyle w:val="TAL"/>
            </w:pPr>
            <w:r w:rsidRPr="006F06C2">
              <w:t xml:space="preserve">Derivation Path: TS 38.508-1 [4], table 4.6.3-19 and condition </w:t>
            </w:r>
            <w:r w:rsidRPr="006F06C2">
              <w:rPr>
                <w:lang w:eastAsia="en-US"/>
              </w:rPr>
              <w:t>SRB2_DRB1</w:t>
            </w:r>
          </w:p>
        </w:tc>
      </w:tr>
      <w:tr w:rsidR="00E273CA" w:rsidRPr="006F06C2" w14:paraId="32FC3E04"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6A582C00" w14:textId="77777777" w:rsidR="00E273CA" w:rsidRPr="006F06C2" w:rsidRDefault="00E273CA" w:rsidP="006F4BAC">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9CE68C" w14:textId="77777777" w:rsidR="00E273CA" w:rsidRPr="006F06C2" w:rsidRDefault="00E273CA" w:rsidP="006F4BAC">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45456DF0" w14:textId="77777777" w:rsidR="00E273CA" w:rsidRPr="006F06C2" w:rsidRDefault="00E273CA" w:rsidP="006F4BAC">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13976B4E" w14:textId="77777777" w:rsidR="00E273CA" w:rsidRPr="006F06C2" w:rsidRDefault="00E273CA" w:rsidP="006F4BAC">
            <w:pPr>
              <w:pStyle w:val="TAH"/>
            </w:pPr>
            <w:r w:rsidRPr="006F06C2">
              <w:t>Condition</w:t>
            </w:r>
          </w:p>
        </w:tc>
      </w:tr>
      <w:tr w:rsidR="00E273CA" w:rsidRPr="006F06C2" w14:paraId="71C5D58D"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11E3FF84" w14:textId="77777777" w:rsidR="00E273CA" w:rsidRPr="006F06C2" w:rsidRDefault="00E273CA" w:rsidP="006F4BAC">
            <w:pPr>
              <w:pStyle w:val="TAL"/>
            </w:pPr>
            <w:r w:rsidRPr="006F06C2">
              <w:t xml:space="preserve">CellGroupConfig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2CE192E"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67A8FCAF"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58F2B2E5" w14:textId="77777777" w:rsidR="00E273CA" w:rsidRPr="006F06C2" w:rsidRDefault="00E273CA" w:rsidP="006F4BAC">
            <w:pPr>
              <w:pStyle w:val="TAL"/>
            </w:pPr>
          </w:p>
        </w:tc>
      </w:tr>
      <w:tr w:rsidR="00E273CA" w:rsidRPr="006F06C2" w14:paraId="4B7C31F5"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D9E84AC" w14:textId="77777777" w:rsidR="00E273CA" w:rsidRPr="006F06C2" w:rsidRDefault="00E273CA" w:rsidP="006F4BAC">
            <w:pPr>
              <w:pStyle w:val="TAL"/>
            </w:pPr>
            <w:r w:rsidRPr="006F06C2">
              <w:t xml:space="preserve">  rlc-BearerToAddModList SEQUENCE (SIZE(1..</w:t>
            </w:r>
            <w:r w:rsidR="009642AB" w:rsidRPr="006F06C2">
              <w:t>maxLC-ID</w:t>
            </w:r>
            <w:r w:rsidRPr="006F06C2">
              <w:t xml:space="preserve">)) OF </w:t>
            </w:r>
            <w:r w:rsidR="0033125D" w:rsidRPr="006F06C2">
              <w:t>RLC-BearerConfig</w:t>
            </w: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5549D77" w14:textId="77777777" w:rsidR="00E273CA" w:rsidRPr="006F06C2" w:rsidRDefault="00E273CA" w:rsidP="006F4BAC">
            <w:pPr>
              <w:pStyle w:val="TAL"/>
            </w:pPr>
            <w:r w:rsidRPr="006F06C2">
              <w:t>3 entries</w:t>
            </w:r>
          </w:p>
        </w:tc>
        <w:tc>
          <w:tcPr>
            <w:tcW w:w="1700" w:type="dxa"/>
            <w:tcBorders>
              <w:top w:val="single" w:sz="4" w:space="0" w:color="auto"/>
              <w:left w:val="single" w:sz="4" w:space="0" w:color="auto"/>
              <w:bottom w:val="single" w:sz="4" w:space="0" w:color="auto"/>
              <w:right w:val="single" w:sz="4" w:space="0" w:color="auto"/>
            </w:tcBorders>
          </w:tcPr>
          <w:p w14:paraId="2A29B60C"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D39BFB5" w14:textId="77777777" w:rsidR="00E273CA" w:rsidRPr="006F06C2" w:rsidRDefault="00E273CA" w:rsidP="006F4BAC">
            <w:pPr>
              <w:pStyle w:val="TAL"/>
            </w:pPr>
          </w:p>
        </w:tc>
      </w:tr>
      <w:tr w:rsidR="00E273CA" w:rsidRPr="006F06C2" w14:paraId="2F8297F6"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76956E79" w14:textId="77777777" w:rsidR="00E273CA" w:rsidRPr="006F06C2" w:rsidRDefault="00E273CA" w:rsidP="006F4BAC">
            <w:pPr>
              <w:pStyle w:val="TAL"/>
            </w:pPr>
            <w:r w:rsidRPr="006F06C2">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5DBC1C6E" w14:textId="77777777" w:rsidR="00E273CA" w:rsidRPr="006F06C2" w:rsidRDefault="00E273CA" w:rsidP="006F4BAC">
            <w:pPr>
              <w:pStyle w:val="TAL"/>
            </w:pPr>
            <w:r w:rsidRPr="006F06C2">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149B8733" w14:textId="77777777" w:rsidR="00E273CA" w:rsidRPr="006F06C2" w:rsidRDefault="0033125D" w:rsidP="006F4BAC">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2D9E5DD6" w14:textId="77777777" w:rsidR="00E273CA" w:rsidRPr="006F06C2" w:rsidRDefault="00E273CA" w:rsidP="006F4BAC">
            <w:pPr>
              <w:pStyle w:val="TAL"/>
            </w:pPr>
          </w:p>
        </w:tc>
      </w:tr>
      <w:tr w:rsidR="00E273CA" w:rsidRPr="006F06C2" w14:paraId="5FA8B8AF"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00C7B34" w14:textId="77777777" w:rsidR="00E273CA" w:rsidRPr="006F06C2" w:rsidRDefault="00E273CA" w:rsidP="006F4BAC">
            <w:pPr>
              <w:pStyle w:val="TAL"/>
            </w:pPr>
            <w:r w:rsidRPr="006F06C2">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39DF54A1" w14:textId="77777777" w:rsidR="00E273CA" w:rsidRPr="006F06C2" w:rsidRDefault="00E273CA" w:rsidP="006F4BAC">
            <w:pPr>
              <w:pStyle w:val="TAL"/>
            </w:pPr>
            <w:r w:rsidRPr="006F06C2">
              <w:t>RLC-BearerConfig with conditions AM and DRB1</w:t>
            </w:r>
          </w:p>
        </w:tc>
        <w:tc>
          <w:tcPr>
            <w:tcW w:w="1700" w:type="dxa"/>
            <w:tcBorders>
              <w:top w:val="single" w:sz="4" w:space="0" w:color="auto"/>
              <w:left w:val="single" w:sz="4" w:space="0" w:color="auto"/>
              <w:bottom w:val="single" w:sz="4" w:space="0" w:color="auto"/>
              <w:right w:val="single" w:sz="4" w:space="0" w:color="auto"/>
            </w:tcBorders>
          </w:tcPr>
          <w:p w14:paraId="47BE7D0E" w14:textId="77777777" w:rsidR="00E273CA" w:rsidRPr="006F06C2" w:rsidRDefault="0033125D" w:rsidP="006F4BAC">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71D05062" w14:textId="77777777" w:rsidR="00E273CA" w:rsidRPr="006F06C2" w:rsidRDefault="00E273CA" w:rsidP="006F4BAC">
            <w:pPr>
              <w:pStyle w:val="TAL"/>
            </w:pPr>
          </w:p>
        </w:tc>
      </w:tr>
      <w:tr w:rsidR="00E273CA" w:rsidRPr="006F06C2" w14:paraId="2781FA9B" w14:textId="77777777" w:rsidTr="006F4BAC">
        <w:tc>
          <w:tcPr>
            <w:tcW w:w="4535" w:type="dxa"/>
            <w:tcBorders>
              <w:top w:val="single" w:sz="4" w:space="0" w:color="auto"/>
              <w:left w:val="single" w:sz="4" w:space="0" w:color="auto"/>
              <w:bottom w:val="single" w:sz="4" w:space="0" w:color="auto"/>
              <w:right w:val="single" w:sz="4" w:space="0" w:color="auto"/>
            </w:tcBorders>
          </w:tcPr>
          <w:p w14:paraId="66C1FFCB" w14:textId="77777777" w:rsidR="00E273CA" w:rsidRPr="006F06C2" w:rsidRDefault="00E273CA" w:rsidP="006F4BAC">
            <w:pPr>
              <w:pStyle w:val="TAL"/>
            </w:pPr>
            <w:r w:rsidRPr="006F06C2">
              <w:t xml:space="preserve">    RLC-BearerConfig[3]</w:t>
            </w:r>
          </w:p>
        </w:tc>
        <w:tc>
          <w:tcPr>
            <w:tcW w:w="2267" w:type="dxa"/>
            <w:tcBorders>
              <w:top w:val="single" w:sz="4" w:space="0" w:color="auto"/>
              <w:left w:val="single" w:sz="4" w:space="0" w:color="auto"/>
              <w:bottom w:val="single" w:sz="4" w:space="0" w:color="auto"/>
              <w:right w:val="single" w:sz="4" w:space="0" w:color="auto"/>
            </w:tcBorders>
          </w:tcPr>
          <w:p w14:paraId="3B7EF001" w14:textId="77777777" w:rsidR="00E273CA" w:rsidRPr="006F06C2" w:rsidRDefault="00E273CA" w:rsidP="006F4BAC">
            <w:pPr>
              <w:pStyle w:val="TAL"/>
            </w:pPr>
            <w:r w:rsidRPr="006F06C2">
              <w:t>RLC-BearerConfig with conditions AM and DRB2</w:t>
            </w:r>
          </w:p>
        </w:tc>
        <w:tc>
          <w:tcPr>
            <w:tcW w:w="1700" w:type="dxa"/>
            <w:tcBorders>
              <w:top w:val="single" w:sz="4" w:space="0" w:color="auto"/>
              <w:left w:val="single" w:sz="4" w:space="0" w:color="auto"/>
              <w:bottom w:val="single" w:sz="4" w:space="0" w:color="auto"/>
              <w:right w:val="single" w:sz="4" w:space="0" w:color="auto"/>
            </w:tcBorders>
          </w:tcPr>
          <w:p w14:paraId="0FCA275D" w14:textId="77777777" w:rsidR="00E273CA" w:rsidRPr="006F06C2" w:rsidRDefault="0033125D" w:rsidP="006F4BAC">
            <w:pPr>
              <w:pStyle w:val="TAL"/>
            </w:pPr>
            <w:r w:rsidRPr="006F06C2">
              <w:t>entry 3</w:t>
            </w:r>
          </w:p>
        </w:tc>
        <w:tc>
          <w:tcPr>
            <w:tcW w:w="1245" w:type="dxa"/>
            <w:tcBorders>
              <w:top w:val="single" w:sz="4" w:space="0" w:color="auto"/>
              <w:left w:val="single" w:sz="4" w:space="0" w:color="auto"/>
              <w:bottom w:val="single" w:sz="4" w:space="0" w:color="auto"/>
              <w:right w:val="single" w:sz="4" w:space="0" w:color="auto"/>
            </w:tcBorders>
          </w:tcPr>
          <w:p w14:paraId="5954DBD2" w14:textId="77777777" w:rsidR="00E273CA" w:rsidRPr="006F06C2" w:rsidRDefault="00E273CA" w:rsidP="006F4BAC">
            <w:pPr>
              <w:pStyle w:val="TAL"/>
            </w:pPr>
          </w:p>
        </w:tc>
      </w:tr>
      <w:tr w:rsidR="00E273CA" w:rsidRPr="006F06C2" w14:paraId="5F2C78BE"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077D4B1" w14:textId="77777777" w:rsidR="00E273CA" w:rsidRPr="006F06C2" w:rsidRDefault="00E273CA" w:rsidP="006F4BAC">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0274F9C"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0F25EE30"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3D2F6B19" w14:textId="77777777" w:rsidR="00E273CA" w:rsidRPr="006F06C2" w:rsidRDefault="00E273CA" w:rsidP="006F4BAC">
            <w:pPr>
              <w:pStyle w:val="TAL"/>
            </w:pPr>
          </w:p>
        </w:tc>
      </w:tr>
      <w:tr w:rsidR="00E273CA" w:rsidRPr="006F06C2" w14:paraId="2C652A9C"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82108FC" w14:textId="77777777" w:rsidR="00E273CA" w:rsidRPr="006F06C2" w:rsidRDefault="00E273CA" w:rsidP="006F4BAC">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36627DF8" w14:textId="77777777" w:rsidR="00E273CA" w:rsidRPr="006F06C2"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7B876570"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144B6B6F" w14:textId="77777777" w:rsidR="00E273CA" w:rsidRPr="006F06C2" w:rsidRDefault="00E273CA" w:rsidP="006F4BAC">
            <w:pPr>
              <w:pStyle w:val="TAL"/>
            </w:pPr>
          </w:p>
        </w:tc>
      </w:tr>
    </w:tbl>
    <w:p w14:paraId="40207FBC" w14:textId="77777777" w:rsidR="00E273CA" w:rsidRPr="006F06C2" w:rsidRDefault="00E273CA" w:rsidP="00E273CA"/>
    <w:p w14:paraId="39D119B4" w14:textId="77777777" w:rsidR="00E273CA" w:rsidRPr="006F06C2" w:rsidRDefault="00E273CA" w:rsidP="00E273CA">
      <w:pPr>
        <w:pStyle w:val="TH"/>
      </w:pPr>
      <w:bookmarkStart w:id="881" w:name="_Hlk1630518"/>
      <w:r w:rsidRPr="006F06C2">
        <w:t xml:space="preserve">Table </w:t>
      </w:r>
      <w:bookmarkEnd w:id="881"/>
      <w:r w:rsidRPr="006F06C2">
        <w:rPr>
          <w:lang w:eastAsia="x-none"/>
        </w:rPr>
        <w:t>8.1.5.4.1.3.3-4</w:t>
      </w:r>
      <w:r w:rsidRPr="006F06C2">
        <w:t>: PDU SESSION ESTABLISHMENT ACCEPT (Preamble) (</w:t>
      </w:r>
      <w:r w:rsidRPr="006F06C2">
        <w:rPr>
          <w:lang w:eastAsia="x-none"/>
        </w:rPr>
        <w:t>Table 8.1.5.4.1.3.2-1)</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E273CA" w:rsidRPr="006F06C2" w14:paraId="49E07AE1" w14:textId="77777777" w:rsidTr="00F60643">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5D3D008" w14:textId="77777777" w:rsidR="00E273CA" w:rsidRPr="006F06C2" w:rsidRDefault="00E273CA" w:rsidP="006F4BAC">
            <w:pPr>
              <w:pStyle w:val="TAL"/>
              <w:rPr>
                <w:lang w:eastAsia="zh-CN"/>
              </w:rPr>
            </w:pPr>
            <w:r w:rsidRPr="006F06C2">
              <w:t>Derivation Path: TS 38.508-1, table 4.7.2-2</w:t>
            </w:r>
          </w:p>
        </w:tc>
      </w:tr>
      <w:tr w:rsidR="00E273CA" w:rsidRPr="006F06C2" w14:paraId="69AD341E" w14:textId="77777777" w:rsidTr="00F60643">
        <w:tc>
          <w:tcPr>
            <w:tcW w:w="453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3D6D784" w14:textId="77777777" w:rsidR="00E273CA" w:rsidRPr="006F06C2" w:rsidRDefault="00E273CA" w:rsidP="006F4BAC">
            <w:pPr>
              <w:pStyle w:val="TAH"/>
            </w:pPr>
            <w:r w:rsidRPr="006F06C2">
              <w:t>Information Element</w:t>
            </w:r>
          </w:p>
        </w:tc>
        <w:tc>
          <w:tcPr>
            <w:tcW w:w="2268" w:type="dxa"/>
            <w:tcBorders>
              <w:top w:val="nil"/>
              <w:left w:val="nil"/>
              <w:bottom w:val="single" w:sz="4" w:space="0" w:color="auto"/>
              <w:right w:val="single" w:sz="8" w:space="0" w:color="auto"/>
            </w:tcBorders>
            <w:tcMar>
              <w:top w:w="0" w:type="dxa"/>
              <w:left w:w="108" w:type="dxa"/>
              <w:bottom w:w="0" w:type="dxa"/>
              <w:right w:w="108" w:type="dxa"/>
            </w:tcMar>
            <w:hideMark/>
          </w:tcPr>
          <w:p w14:paraId="2416AB43" w14:textId="77777777" w:rsidR="00E273CA" w:rsidRPr="006F06C2" w:rsidRDefault="00E273CA" w:rsidP="006F4BAC">
            <w:pPr>
              <w:pStyle w:val="TAH"/>
            </w:pPr>
            <w:r w:rsidRPr="006F06C2">
              <w:t>Value/remark</w:t>
            </w:r>
          </w:p>
        </w:tc>
        <w:tc>
          <w:tcPr>
            <w:tcW w:w="1701" w:type="dxa"/>
            <w:tcBorders>
              <w:top w:val="nil"/>
              <w:left w:val="nil"/>
              <w:bottom w:val="single" w:sz="4" w:space="0" w:color="auto"/>
              <w:right w:val="single" w:sz="8" w:space="0" w:color="auto"/>
            </w:tcBorders>
            <w:tcMar>
              <w:top w:w="0" w:type="dxa"/>
              <w:left w:w="108" w:type="dxa"/>
              <w:bottom w:w="0" w:type="dxa"/>
              <w:right w:w="108" w:type="dxa"/>
            </w:tcMar>
            <w:hideMark/>
          </w:tcPr>
          <w:p w14:paraId="14B4E7AF" w14:textId="77777777" w:rsidR="00E273CA" w:rsidRPr="006F06C2" w:rsidRDefault="00E273CA" w:rsidP="006F4BAC">
            <w:pPr>
              <w:pStyle w:val="TAH"/>
            </w:pPr>
            <w:r w:rsidRPr="006F06C2">
              <w:t>Comment</w:t>
            </w:r>
          </w:p>
        </w:tc>
        <w:tc>
          <w:tcPr>
            <w:tcW w:w="1245" w:type="dxa"/>
            <w:tcBorders>
              <w:top w:val="nil"/>
              <w:left w:val="nil"/>
              <w:bottom w:val="single" w:sz="4" w:space="0" w:color="auto"/>
              <w:right w:val="single" w:sz="8" w:space="0" w:color="auto"/>
            </w:tcBorders>
            <w:tcMar>
              <w:top w:w="0" w:type="dxa"/>
              <w:left w:w="108" w:type="dxa"/>
              <w:bottom w:w="0" w:type="dxa"/>
              <w:right w:w="108" w:type="dxa"/>
            </w:tcMar>
            <w:hideMark/>
          </w:tcPr>
          <w:p w14:paraId="7B28DCD8" w14:textId="77777777" w:rsidR="00E273CA" w:rsidRPr="006F06C2" w:rsidRDefault="00E273CA" w:rsidP="006F4BAC">
            <w:pPr>
              <w:pStyle w:val="TAH"/>
            </w:pPr>
            <w:r w:rsidRPr="006F06C2">
              <w:t>Condition</w:t>
            </w:r>
          </w:p>
        </w:tc>
      </w:tr>
      <w:tr w:rsidR="00E273CA" w:rsidRPr="006F06C2" w14:paraId="4F8D6A23"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5413C" w14:textId="77777777" w:rsidR="00E273CA" w:rsidRPr="006F06C2" w:rsidRDefault="00E273CA" w:rsidP="006F4BAC">
            <w:pPr>
              <w:pStyle w:val="TAL"/>
            </w:pPr>
            <w:r w:rsidRPr="006F06C2">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46893" w14:textId="77777777" w:rsidR="00E273CA" w:rsidRPr="006F06C2" w:rsidRDefault="00E273CA" w:rsidP="006F4BAC">
            <w:pPr>
              <w:pStyle w:val="TAL"/>
            </w:pPr>
            <w:r w:rsidRPr="006F06C2">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C97B5"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4DF76" w14:textId="77777777" w:rsidR="00E273CA" w:rsidRPr="006F06C2" w:rsidRDefault="00E273CA" w:rsidP="006F4BAC">
            <w:pPr>
              <w:pStyle w:val="TAL"/>
            </w:pPr>
          </w:p>
        </w:tc>
      </w:tr>
      <w:tr w:rsidR="00E273CA" w:rsidRPr="006F06C2" w14:paraId="1B568B61"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DAA5C" w14:textId="77777777" w:rsidR="00E273CA" w:rsidRPr="006F06C2" w:rsidRDefault="00E273CA" w:rsidP="006F4BAC">
            <w:pPr>
              <w:pStyle w:val="TAL"/>
            </w:pPr>
            <w:r w:rsidRPr="006F06C2">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D8FF9" w14:textId="77777777" w:rsidR="00E273CA" w:rsidRPr="006F06C2" w:rsidRDefault="002110E8" w:rsidP="006F4BAC">
            <w:pPr>
              <w:pStyle w:val="TAL"/>
            </w:pPr>
            <w:r w:rsidRPr="006F06C2">
              <w:t>3</w:t>
            </w:r>
            <w:r w:rsidR="00E273CA" w:rsidRPr="006F06C2">
              <w:t xml:space="preserve">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9035F" w14:textId="77777777" w:rsidR="00E273CA" w:rsidRPr="006F06C2"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2B07" w14:textId="77777777" w:rsidR="00E273CA" w:rsidRPr="006F06C2" w:rsidRDefault="00E273CA" w:rsidP="006F4BAC">
            <w:pPr>
              <w:pStyle w:val="TAL"/>
            </w:pPr>
          </w:p>
        </w:tc>
      </w:tr>
      <w:tr w:rsidR="00E273CA" w:rsidRPr="006F06C2" w14:paraId="60FA513F"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DC7ED" w14:textId="77777777" w:rsidR="00E273CA" w:rsidRPr="006F06C2" w:rsidRDefault="00E273CA" w:rsidP="006F4BAC">
            <w:pPr>
              <w:pStyle w:val="TAL"/>
            </w:pPr>
            <w:r w:rsidRPr="006F06C2">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BB813" w14:textId="77777777" w:rsidR="00E273CA" w:rsidRPr="006F06C2" w:rsidRDefault="00E273CA" w:rsidP="006F4BAC">
            <w:pPr>
              <w:pStyle w:val="TAL"/>
            </w:pPr>
            <w:r w:rsidRPr="006F06C2">
              <w:rPr>
                <w:lang w:eastAsia="en-US"/>
              </w:rPr>
              <w:t>Reference QoS rule #</w:t>
            </w:r>
            <w:r w:rsidR="002110E8" w:rsidRPr="006F06C2">
              <w:t>1</w:t>
            </w:r>
            <w:r w:rsidRPr="006F06C2">
              <w:rPr>
                <w:lang w:eastAsia="en-US"/>
              </w:rPr>
              <w:t xml:space="preserve"> as defined in Table 4.8.2.1-</w:t>
            </w:r>
            <w:r w:rsidR="002110E8" w:rsidRPr="006F06C2">
              <w:t>1</w:t>
            </w:r>
            <w:r w:rsidRPr="006F06C2">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176BD" w14:textId="77777777" w:rsidR="00E273CA" w:rsidRPr="006F06C2" w:rsidRDefault="00E273CA" w:rsidP="006F4BAC">
            <w:pPr>
              <w:pStyle w:val="TAL"/>
            </w:pPr>
            <w:r w:rsidRPr="006F06C2">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4EF39" w14:textId="77777777" w:rsidR="00E273CA" w:rsidRPr="006F06C2" w:rsidRDefault="00E273CA" w:rsidP="006F4BAC">
            <w:pPr>
              <w:pStyle w:val="TAL"/>
            </w:pPr>
          </w:p>
        </w:tc>
      </w:tr>
      <w:tr w:rsidR="00E273CA" w:rsidRPr="006F06C2" w14:paraId="33F7D6AD"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BBB2B" w14:textId="77777777" w:rsidR="00E273CA" w:rsidRPr="006F06C2" w:rsidRDefault="00E273CA" w:rsidP="006F4BAC">
            <w:pPr>
              <w:pStyle w:val="TAL"/>
            </w:pPr>
            <w:r w:rsidRPr="006F06C2">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8664C" w14:textId="77777777" w:rsidR="00E273CA" w:rsidRPr="006F06C2" w:rsidRDefault="00E273CA" w:rsidP="006F4BAC">
            <w:pPr>
              <w:pStyle w:val="TAL"/>
            </w:pPr>
            <w:r w:rsidRPr="006F06C2">
              <w:rPr>
                <w:lang w:eastAsia="en-US"/>
              </w:rPr>
              <w:t>Reference QoS rule #4 as defined in Table 4.8.2.1-4</w:t>
            </w:r>
            <w:r w:rsidR="002110E8" w:rsidRPr="006F06C2">
              <w:t xml:space="preserve"> except DQR bit set to ‘0’B</w:t>
            </w:r>
            <w:r w:rsidRPr="006F06C2">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926E1" w14:textId="77777777" w:rsidR="00E273CA" w:rsidRPr="006F06C2" w:rsidRDefault="00E273CA" w:rsidP="006F4BAC">
            <w:pPr>
              <w:pStyle w:val="TAL"/>
            </w:pPr>
            <w:r w:rsidRPr="006F06C2">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58B90" w14:textId="77777777" w:rsidR="00E273CA" w:rsidRPr="006F06C2" w:rsidRDefault="00E273CA" w:rsidP="006F4BAC">
            <w:pPr>
              <w:pStyle w:val="TAL"/>
            </w:pPr>
          </w:p>
        </w:tc>
      </w:tr>
      <w:tr w:rsidR="00E273CA" w:rsidRPr="006F06C2" w14:paraId="4BB6BE41"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69A3" w14:textId="77777777" w:rsidR="00E273CA" w:rsidRPr="006F06C2" w:rsidRDefault="00E273CA" w:rsidP="006F4BAC">
            <w:pPr>
              <w:pStyle w:val="TAL"/>
            </w:pPr>
            <w:r w:rsidRPr="006F06C2">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8744C" w14:textId="77777777" w:rsidR="00E273CA" w:rsidRPr="006F06C2" w:rsidRDefault="00E273CA" w:rsidP="006F4BAC">
            <w:pPr>
              <w:pStyle w:val="TAL"/>
            </w:pPr>
            <w:r w:rsidRPr="006F06C2">
              <w:rPr>
                <w:lang w:eastAsia="en-US"/>
              </w:rPr>
              <w:t>Reference QoS rule #5 as defined in 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5887" w14:textId="77777777" w:rsidR="00E273CA" w:rsidRPr="006F06C2" w:rsidRDefault="00E273CA" w:rsidP="006F4BAC">
            <w:pPr>
              <w:pStyle w:val="TAL"/>
            </w:pPr>
            <w:r w:rsidRPr="006F06C2">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B39D6" w14:textId="77777777" w:rsidR="00E273CA" w:rsidRPr="006F06C2" w:rsidRDefault="00E273CA" w:rsidP="006F4BAC">
            <w:pPr>
              <w:pStyle w:val="TAL"/>
            </w:pPr>
          </w:p>
        </w:tc>
      </w:tr>
      <w:tr w:rsidR="00283854" w:rsidRPr="006F06C2" w14:paraId="015B5849"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A2DFD" w14:textId="033C274D" w:rsidR="00283854" w:rsidRPr="006F06C2" w:rsidRDefault="00283854" w:rsidP="00283854">
            <w:pPr>
              <w:pStyle w:val="TAL"/>
            </w:pPr>
            <w:r w:rsidRPr="006F06C2">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328A8" w14:textId="35BC7676" w:rsidR="00283854" w:rsidRPr="006F06C2" w:rsidRDefault="00283854" w:rsidP="00283854">
            <w:pPr>
              <w:pStyle w:val="TAL"/>
              <w:rPr>
                <w:lang w:eastAsia="en-US"/>
              </w:rPr>
            </w:pPr>
            <w:r w:rsidRPr="006F06C2">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B9790" w14:textId="77777777" w:rsidR="00283854" w:rsidRPr="006F06C2" w:rsidRDefault="00283854" w:rsidP="002838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43AE" w14:textId="77777777" w:rsidR="00283854" w:rsidRPr="006F06C2" w:rsidRDefault="00283854" w:rsidP="00283854">
            <w:pPr>
              <w:pStyle w:val="TAL"/>
            </w:pPr>
          </w:p>
        </w:tc>
      </w:tr>
      <w:tr w:rsidR="00283854" w:rsidRPr="006F06C2" w14:paraId="0BD189FA"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D9297" w14:textId="77777777" w:rsidR="00283854" w:rsidRPr="006F06C2" w:rsidRDefault="00283854" w:rsidP="00283854">
            <w:pPr>
              <w:pStyle w:val="TAL"/>
            </w:pPr>
            <w:r w:rsidRPr="006F06C2">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D6F90" w14:textId="77777777" w:rsidR="00283854" w:rsidRPr="006F06C2" w:rsidRDefault="00283854" w:rsidP="00283854">
            <w:pPr>
              <w:pStyle w:val="TAL"/>
            </w:pPr>
            <w:r w:rsidRPr="006F06C2">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DD6CE" w14:textId="77777777" w:rsidR="00283854" w:rsidRPr="006F06C2" w:rsidRDefault="00283854" w:rsidP="002838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68178" w14:textId="77777777" w:rsidR="00283854" w:rsidRPr="006F06C2" w:rsidRDefault="00283854" w:rsidP="00283854">
            <w:pPr>
              <w:pStyle w:val="TAL"/>
            </w:pPr>
          </w:p>
        </w:tc>
      </w:tr>
      <w:tr w:rsidR="00283854" w:rsidRPr="006F06C2" w14:paraId="483FDB90"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E3D6" w14:textId="77777777" w:rsidR="00283854" w:rsidRPr="006F06C2" w:rsidRDefault="00283854" w:rsidP="00283854">
            <w:pPr>
              <w:pStyle w:val="TAL"/>
            </w:pPr>
            <w:r w:rsidRPr="006F06C2">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F4792" w14:textId="666BC3B2" w:rsidR="00283854" w:rsidRPr="006F06C2" w:rsidRDefault="00283854" w:rsidP="00283854">
            <w:pPr>
              <w:pStyle w:val="TAL"/>
            </w:pPr>
            <w:r w:rsidRPr="006F06C2">
              <w:t>Reference QoS flow #1 as defined in Table</w:t>
            </w:r>
            <w:r w:rsidRPr="006F06C2">
              <w:rPr>
                <w:lang w:eastAsia="x-none"/>
              </w:rPr>
              <w:t>8.1.5.4.1.3.3-7</w:t>
            </w:r>
            <w:r w:rsidRPr="006F06C2">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97E6D" w14:textId="77777777" w:rsidR="00283854" w:rsidRPr="006F06C2" w:rsidRDefault="00283854" w:rsidP="00283854">
            <w:pPr>
              <w:pStyle w:val="TAL"/>
            </w:pPr>
            <w:r w:rsidRPr="006F06C2">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3E2C8" w14:textId="77777777" w:rsidR="00283854" w:rsidRPr="006F06C2" w:rsidRDefault="00283854" w:rsidP="00283854">
            <w:pPr>
              <w:pStyle w:val="TAL"/>
            </w:pPr>
          </w:p>
        </w:tc>
      </w:tr>
      <w:tr w:rsidR="00283854" w:rsidRPr="006F06C2" w14:paraId="454219B9"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6F309" w14:textId="77777777" w:rsidR="00283854" w:rsidRPr="006F06C2" w:rsidRDefault="00283854" w:rsidP="00283854">
            <w:pPr>
              <w:pStyle w:val="TAL"/>
            </w:pPr>
            <w:r w:rsidRPr="006F06C2">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6844C" w14:textId="4F3F77CD" w:rsidR="00283854" w:rsidRPr="006F06C2" w:rsidRDefault="00283854" w:rsidP="00283854">
            <w:pPr>
              <w:pStyle w:val="TAL"/>
            </w:pPr>
            <w:r w:rsidRPr="006F06C2">
              <w:t>Reference QoS flow #2 as defined in Table</w:t>
            </w:r>
            <w:r w:rsidRPr="006F06C2">
              <w:rPr>
                <w:lang w:eastAsia="x-none"/>
              </w:rPr>
              <w:t>8.1.5.4.1.3.3-8</w:t>
            </w:r>
            <w:r w:rsidRPr="006F06C2">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E4442" w14:textId="77777777" w:rsidR="00283854" w:rsidRPr="006F06C2" w:rsidRDefault="00283854" w:rsidP="00283854">
            <w:pPr>
              <w:pStyle w:val="TAL"/>
            </w:pPr>
            <w:r w:rsidRPr="006F06C2">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D59FD" w14:textId="77777777" w:rsidR="00283854" w:rsidRPr="006F06C2" w:rsidRDefault="00283854" w:rsidP="00283854">
            <w:pPr>
              <w:pStyle w:val="TAL"/>
            </w:pPr>
          </w:p>
        </w:tc>
      </w:tr>
      <w:tr w:rsidR="00283854" w:rsidRPr="006F06C2" w14:paraId="456B448A"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1ADBE" w14:textId="77777777" w:rsidR="00283854" w:rsidRPr="006F06C2" w:rsidRDefault="00283854" w:rsidP="00283854">
            <w:pPr>
              <w:pStyle w:val="TAL"/>
            </w:pPr>
            <w:r w:rsidRPr="006F06C2">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31C34" w14:textId="77777777" w:rsidR="00283854" w:rsidRPr="006F06C2" w:rsidRDefault="00283854" w:rsidP="00283854">
            <w:pPr>
              <w:pStyle w:val="TAL"/>
            </w:pPr>
            <w:r w:rsidRPr="006F06C2">
              <w:t>Reference QoS flow #3 as defined in Table 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C9FC" w14:textId="77777777" w:rsidR="00283854" w:rsidRPr="006F06C2" w:rsidRDefault="00283854" w:rsidP="00283854">
            <w:pPr>
              <w:pStyle w:val="TAL"/>
            </w:pPr>
            <w:r w:rsidRPr="006F06C2">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AB33F" w14:textId="77777777" w:rsidR="00283854" w:rsidRPr="006F06C2" w:rsidRDefault="00283854" w:rsidP="00283854">
            <w:pPr>
              <w:pStyle w:val="TAL"/>
            </w:pPr>
          </w:p>
        </w:tc>
      </w:tr>
    </w:tbl>
    <w:p w14:paraId="3F313501" w14:textId="77777777" w:rsidR="00E273CA" w:rsidRPr="006F06C2" w:rsidRDefault="00E273CA" w:rsidP="00E273CA"/>
    <w:p w14:paraId="5DCB3D28" w14:textId="77777777" w:rsidR="00B66A23" w:rsidRPr="006F06C2" w:rsidRDefault="00B66A23" w:rsidP="00E273CA">
      <w:pPr>
        <w:pStyle w:val="TH"/>
      </w:pPr>
      <w:r w:rsidRPr="006F06C2">
        <w:t>Table 8.1.5.4.1.3.3-</w:t>
      </w:r>
      <w:r w:rsidR="00E273CA" w:rsidRPr="006F06C2">
        <w:rPr>
          <w:lang w:eastAsia="x-none"/>
        </w:rPr>
        <w:t>5</w:t>
      </w:r>
      <w:r w:rsidRPr="006F06C2">
        <w:t xml:space="preserve">: CounterCheck (step </w:t>
      </w:r>
      <w:r w:rsidR="00E273CA" w:rsidRPr="006F06C2">
        <w:rPr>
          <w:lang w:eastAsia="x-none"/>
        </w:rPr>
        <w:t>3</w:t>
      </w:r>
      <w:r w:rsidRPr="006F06C2">
        <w:t>, Table 8.1.5.4.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B66A23" w:rsidRPr="006F06C2" w14:paraId="707FCC9A" w14:textId="77777777" w:rsidTr="00A96C8A">
        <w:tc>
          <w:tcPr>
            <w:tcW w:w="9630" w:type="dxa"/>
            <w:gridSpan w:val="4"/>
            <w:tcBorders>
              <w:top w:val="single" w:sz="4" w:space="0" w:color="auto"/>
              <w:left w:val="single" w:sz="4" w:space="0" w:color="auto"/>
              <w:bottom w:val="single" w:sz="4" w:space="0" w:color="auto"/>
              <w:right w:val="single" w:sz="4" w:space="0" w:color="auto"/>
            </w:tcBorders>
            <w:hideMark/>
          </w:tcPr>
          <w:p w14:paraId="58F6008B" w14:textId="316488DD" w:rsidR="00B66A23" w:rsidRPr="006F06C2" w:rsidRDefault="001953B5" w:rsidP="00A96C8A">
            <w:pPr>
              <w:pStyle w:val="TAL"/>
            </w:pPr>
            <w:r w:rsidRPr="006F06C2">
              <w:t>Derivation Path: TS 38.5</w:t>
            </w:r>
            <w:r w:rsidR="00B66A23" w:rsidRPr="006F06C2">
              <w:t xml:space="preserve">08-1 </w:t>
            </w:r>
            <w:r w:rsidR="00B66A23" w:rsidRPr="006F06C2">
              <w:rPr>
                <w:lang w:eastAsia="zh-CN"/>
              </w:rPr>
              <w:t>[4]</w:t>
            </w:r>
            <w:r w:rsidR="00B66A23" w:rsidRPr="006F06C2">
              <w:t xml:space="preserve"> table 4.6.1-1</w:t>
            </w:r>
          </w:p>
        </w:tc>
      </w:tr>
      <w:tr w:rsidR="00B66A23" w:rsidRPr="006F06C2" w14:paraId="524C231F"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71D936AA" w14:textId="77777777" w:rsidR="00B66A23" w:rsidRPr="006F06C2" w:rsidRDefault="00B66A23" w:rsidP="00A96C8A">
            <w:pPr>
              <w:pStyle w:val="TAH"/>
            </w:pPr>
            <w:r w:rsidRPr="006F06C2">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35130860" w14:textId="77777777" w:rsidR="00B66A23" w:rsidRPr="006F06C2" w:rsidRDefault="00B66A23" w:rsidP="00A96C8A">
            <w:pPr>
              <w:pStyle w:val="TAH"/>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36352504" w14:textId="77777777" w:rsidR="00B66A23" w:rsidRPr="006F06C2" w:rsidRDefault="00B66A23" w:rsidP="00A96C8A">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hideMark/>
          </w:tcPr>
          <w:p w14:paraId="2FD9D1A3" w14:textId="77777777" w:rsidR="00B66A23" w:rsidRPr="006F06C2" w:rsidRDefault="00B66A23" w:rsidP="00A96C8A">
            <w:pPr>
              <w:pStyle w:val="TAH"/>
            </w:pPr>
            <w:r w:rsidRPr="006F06C2">
              <w:t>Condition</w:t>
            </w:r>
          </w:p>
        </w:tc>
      </w:tr>
      <w:tr w:rsidR="00B66A23" w:rsidRPr="006F06C2" w14:paraId="09651CDB"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4DEC2BFC" w14:textId="77777777" w:rsidR="00B66A23" w:rsidRPr="006F06C2" w:rsidRDefault="00B66A23" w:rsidP="00A96C8A">
            <w:pPr>
              <w:pStyle w:val="TAL"/>
            </w:pPr>
            <w:r w:rsidRPr="006F06C2">
              <w:t>CounterCheck ::= SEQUENCE {</w:t>
            </w:r>
          </w:p>
        </w:tc>
        <w:tc>
          <w:tcPr>
            <w:tcW w:w="2265" w:type="dxa"/>
            <w:tcBorders>
              <w:top w:val="single" w:sz="4" w:space="0" w:color="auto"/>
              <w:left w:val="single" w:sz="4" w:space="0" w:color="auto"/>
              <w:bottom w:val="single" w:sz="4" w:space="0" w:color="auto"/>
              <w:right w:val="single" w:sz="4" w:space="0" w:color="auto"/>
            </w:tcBorders>
          </w:tcPr>
          <w:p w14:paraId="78604693" w14:textId="77777777" w:rsidR="00B66A23" w:rsidRPr="006F06C2"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2080620D"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783E4EE2" w14:textId="77777777" w:rsidR="00B66A23" w:rsidRPr="006F06C2" w:rsidRDefault="00B66A23" w:rsidP="00A96C8A">
            <w:pPr>
              <w:pStyle w:val="TAL"/>
            </w:pPr>
          </w:p>
        </w:tc>
      </w:tr>
      <w:tr w:rsidR="00B66A23" w:rsidRPr="006F06C2" w14:paraId="45B48A3D" w14:textId="77777777" w:rsidTr="00A96C8A">
        <w:tc>
          <w:tcPr>
            <w:tcW w:w="4532" w:type="dxa"/>
            <w:tcBorders>
              <w:top w:val="single" w:sz="4" w:space="0" w:color="auto"/>
              <w:left w:val="single" w:sz="4" w:space="0" w:color="auto"/>
              <w:bottom w:val="single" w:sz="4" w:space="0" w:color="auto"/>
              <w:right w:val="single" w:sz="4" w:space="0" w:color="auto"/>
            </w:tcBorders>
          </w:tcPr>
          <w:p w14:paraId="0710AEA4" w14:textId="77777777" w:rsidR="00B66A23" w:rsidRPr="006F06C2" w:rsidRDefault="00B66A23" w:rsidP="00A96C8A">
            <w:pPr>
              <w:pStyle w:val="TAL"/>
            </w:pPr>
            <w:r w:rsidRPr="006F06C2">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26087C15" w14:textId="77777777" w:rsidR="00B66A23" w:rsidRPr="006F06C2"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8CF571"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70B0B249" w14:textId="77777777" w:rsidR="00B66A23" w:rsidRPr="006F06C2" w:rsidRDefault="00B66A23" w:rsidP="00A96C8A">
            <w:pPr>
              <w:pStyle w:val="TAL"/>
              <w:rPr>
                <w:lang w:eastAsia="zh-CN"/>
              </w:rPr>
            </w:pPr>
          </w:p>
        </w:tc>
      </w:tr>
      <w:tr w:rsidR="00B66A23" w:rsidRPr="006F06C2" w14:paraId="78AC6639" w14:textId="77777777" w:rsidTr="00A96C8A">
        <w:tc>
          <w:tcPr>
            <w:tcW w:w="4532" w:type="dxa"/>
            <w:tcBorders>
              <w:top w:val="single" w:sz="4" w:space="0" w:color="auto"/>
              <w:left w:val="single" w:sz="4" w:space="0" w:color="auto"/>
              <w:bottom w:val="single" w:sz="4" w:space="0" w:color="auto"/>
              <w:right w:val="single" w:sz="4" w:space="0" w:color="auto"/>
            </w:tcBorders>
          </w:tcPr>
          <w:p w14:paraId="3A281968" w14:textId="77777777" w:rsidR="00B66A23" w:rsidRPr="006F06C2" w:rsidRDefault="00B66A23" w:rsidP="00A96C8A">
            <w:pPr>
              <w:pStyle w:val="TAL"/>
            </w:pPr>
            <w:r w:rsidRPr="006F06C2">
              <w:t xml:space="preserve">    counterCheck SEQUENCE {</w:t>
            </w:r>
          </w:p>
        </w:tc>
        <w:tc>
          <w:tcPr>
            <w:tcW w:w="2265" w:type="dxa"/>
            <w:tcBorders>
              <w:top w:val="single" w:sz="4" w:space="0" w:color="auto"/>
              <w:left w:val="single" w:sz="4" w:space="0" w:color="auto"/>
              <w:bottom w:val="single" w:sz="4" w:space="0" w:color="auto"/>
              <w:right w:val="single" w:sz="4" w:space="0" w:color="auto"/>
            </w:tcBorders>
          </w:tcPr>
          <w:p w14:paraId="2F637D0E" w14:textId="77777777" w:rsidR="00B66A23" w:rsidRPr="006F06C2"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6C14680"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FBA49C3" w14:textId="77777777" w:rsidR="00B66A23" w:rsidRPr="006F06C2" w:rsidRDefault="00B66A23" w:rsidP="00A96C8A">
            <w:pPr>
              <w:pStyle w:val="TAL"/>
              <w:rPr>
                <w:lang w:eastAsia="zh-CN"/>
              </w:rPr>
            </w:pPr>
          </w:p>
        </w:tc>
      </w:tr>
      <w:tr w:rsidR="00E273CA" w:rsidRPr="006F06C2" w:rsidDel="00B534BF" w14:paraId="79C04B3E" w14:textId="77777777" w:rsidTr="006F4BAC">
        <w:tc>
          <w:tcPr>
            <w:tcW w:w="4532" w:type="dxa"/>
            <w:tcBorders>
              <w:top w:val="single" w:sz="4" w:space="0" w:color="auto"/>
              <w:left w:val="single" w:sz="4" w:space="0" w:color="auto"/>
              <w:bottom w:val="single" w:sz="4" w:space="0" w:color="auto"/>
              <w:right w:val="single" w:sz="4" w:space="0" w:color="auto"/>
            </w:tcBorders>
          </w:tcPr>
          <w:p w14:paraId="08DA953E" w14:textId="77777777" w:rsidR="00E273CA" w:rsidRPr="006F06C2" w:rsidDel="00B534BF" w:rsidRDefault="00E273CA" w:rsidP="006F4BAC">
            <w:pPr>
              <w:pStyle w:val="TAL"/>
            </w:pPr>
            <w:r w:rsidRPr="006F06C2">
              <w:t xml:space="preserve">      </w:t>
            </w:r>
            <w:r w:rsidRPr="006F06C2">
              <w:rPr>
                <w:lang w:eastAsia="en-US"/>
              </w:rPr>
              <w:t xml:space="preserve">drb-CountMSB-InfoList SEQUENCE (SIZE (1..maxDRB)) OF </w:t>
            </w:r>
            <w:r w:rsidR="0033125D" w:rsidRPr="006F06C2">
              <w:t>DRB-CountMSB-Info</w:t>
            </w:r>
            <w:r w:rsidRPr="006F06C2">
              <w:rPr>
                <w:lang w:eastAsia="en-US"/>
              </w:rPr>
              <w:t xml:space="preserve"> {</w:t>
            </w:r>
          </w:p>
        </w:tc>
        <w:tc>
          <w:tcPr>
            <w:tcW w:w="2265" w:type="dxa"/>
            <w:tcBorders>
              <w:top w:val="single" w:sz="4" w:space="0" w:color="auto"/>
              <w:left w:val="single" w:sz="4" w:space="0" w:color="auto"/>
              <w:bottom w:val="single" w:sz="4" w:space="0" w:color="auto"/>
              <w:right w:val="single" w:sz="4" w:space="0" w:color="auto"/>
            </w:tcBorders>
          </w:tcPr>
          <w:p w14:paraId="449C1ACE" w14:textId="77777777" w:rsidR="00E273CA" w:rsidRPr="006F06C2" w:rsidDel="00B534BF" w:rsidRDefault="00E273CA" w:rsidP="006F4BAC">
            <w:pPr>
              <w:pStyle w:val="TAL"/>
              <w:rPr>
                <w:lang w:eastAsia="zh-CN"/>
              </w:rPr>
            </w:pPr>
            <w:r w:rsidRPr="006F06C2">
              <w:rPr>
                <w:lang w:eastAsia="zh-CN"/>
              </w:rPr>
              <w:t>2 entries</w:t>
            </w:r>
          </w:p>
        </w:tc>
        <w:tc>
          <w:tcPr>
            <w:tcW w:w="1699" w:type="dxa"/>
            <w:tcBorders>
              <w:top w:val="single" w:sz="4" w:space="0" w:color="auto"/>
              <w:left w:val="single" w:sz="4" w:space="0" w:color="auto"/>
              <w:bottom w:val="single" w:sz="4" w:space="0" w:color="auto"/>
              <w:right w:val="single" w:sz="4" w:space="0" w:color="auto"/>
            </w:tcBorders>
          </w:tcPr>
          <w:p w14:paraId="33BD1BEA" w14:textId="77777777" w:rsidR="00E273CA" w:rsidRPr="006F06C2"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78E4B9FE" w14:textId="77777777" w:rsidR="00E273CA" w:rsidRPr="006F06C2" w:rsidDel="00B534BF" w:rsidRDefault="00E273CA" w:rsidP="006F4BAC">
            <w:pPr>
              <w:pStyle w:val="TAL"/>
              <w:rPr>
                <w:lang w:eastAsia="zh-CN"/>
              </w:rPr>
            </w:pPr>
          </w:p>
        </w:tc>
      </w:tr>
      <w:tr w:rsidR="0033125D" w:rsidRPr="006F06C2" w:rsidDel="00B534BF" w14:paraId="445C4EF3" w14:textId="77777777" w:rsidTr="006F4BAC">
        <w:tc>
          <w:tcPr>
            <w:tcW w:w="4532" w:type="dxa"/>
            <w:tcBorders>
              <w:top w:val="single" w:sz="4" w:space="0" w:color="auto"/>
              <w:left w:val="single" w:sz="4" w:space="0" w:color="auto"/>
              <w:bottom w:val="single" w:sz="4" w:space="0" w:color="auto"/>
              <w:right w:val="single" w:sz="4" w:space="0" w:color="auto"/>
            </w:tcBorders>
          </w:tcPr>
          <w:p w14:paraId="61138108" w14:textId="77777777" w:rsidR="0033125D" w:rsidRPr="006F06C2" w:rsidRDefault="0033125D" w:rsidP="006F4BAC">
            <w:pPr>
              <w:pStyle w:val="TAL"/>
            </w:pPr>
            <w:r w:rsidRPr="006F06C2">
              <w:t xml:space="preserve">        DRB-CountMSB-Info[1] SEQUENCE {</w:t>
            </w:r>
          </w:p>
        </w:tc>
        <w:tc>
          <w:tcPr>
            <w:tcW w:w="2265" w:type="dxa"/>
            <w:tcBorders>
              <w:top w:val="single" w:sz="4" w:space="0" w:color="auto"/>
              <w:left w:val="single" w:sz="4" w:space="0" w:color="auto"/>
              <w:bottom w:val="single" w:sz="4" w:space="0" w:color="auto"/>
              <w:right w:val="single" w:sz="4" w:space="0" w:color="auto"/>
            </w:tcBorders>
          </w:tcPr>
          <w:p w14:paraId="444A0552" w14:textId="77777777" w:rsidR="0033125D" w:rsidRPr="006F06C2" w:rsidRDefault="0033125D" w:rsidP="006F4BAC">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6BAE677" w14:textId="77777777" w:rsidR="0033125D" w:rsidRPr="006F06C2" w:rsidRDefault="0033125D" w:rsidP="006F4BAC">
            <w:pPr>
              <w:pStyle w:val="TAL"/>
            </w:pPr>
            <w:r w:rsidRPr="006F06C2">
              <w:t>entry 1</w:t>
            </w:r>
          </w:p>
        </w:tc>
        <w:tc>
          <w:tcPr>
            <w:tcW w:w="1134" w:type="dxa"/>
            <w:tcBorders>
              <w:top w:val="single" w:sz="4" w:space="0" w:color="auto"/>
              <w:left w:val="single" w:sz="4" w:space="0" w:color="auto"/>
              <w:bottom w:val="single" w:sz="4" w:space="0" w:color="auto"/>
              <w:right w:val="single" w:sz="4" w:space="0" w:color="auto"/>
            </w:tcBorders>
          </w:tcPr>
          <w:p w14:paraId="2B284E9B" w14:textId="77777777" w:rsidR="0033125D" w:rsidRPr="006F06C2" w:rsidDel="00B534BF" w:rsidRDefault="0033125D" w:rsidP="006F4BAC">
            <w:pPr>
              <w:pStyle w:val="TAL"/>
              <w:rPr>
                <w:lang w:eastAsia="zh-CN"/>
              </w:rPr>
            </w:pPr>
          </w:p>
        </w:tc>
      </w:tr>
      <w:tr w:rsidR="00E273CA" w:rsidRPr="006F06C2" w:rsidDel="00B534BF" w14:paraId="27B14326" w14:textId="77777777" w:rsidTr="006F4BAC">
        <w:tc>
          <w:tcPr>
            <w:tcW w:w="4532" w:type="dxa"/>
            <w:tcBorders>
              <w:top w:val="single" w:sz="4" w:space="0" w:color="auto"/>
              <w:left w:val="single" w:sz="4" w:space="0" w:color="auto"/>
              <w:bottom w:val="single" w:sz="4" w:space="0" w:color="auto"/>
              <w:right w:val="single" w:sz="4" w:space="0" w:color="auto"/>
            </w:tcBorders>
          </w:tcPr>
          <w:p w14:paraId="244D946D" w14:textId="77777777" w:rsidR="00E273CA" w:rsidRPr="006F06C2" w:rsidDel="00B534BF" w:rsidRDefault="00E273CA" w:rsidP="006F4BAC">
            <w:pPr>
              <w:pStyle w:val="TAL"/>
            </w:pPr>
            <w:r w:rsidRPr="006F06C2">
              <w:t xml:space="preserve">        </w:t>
            </w:r>
            <w:r w:rsidR="0033125D" w:rsidRPr="006F06C2">
              <w:t xml:space="preserve">  </w:t>
            </w:r>
            <w:r w:rsidRPr="006F06C2">
              <w:rPr>
                <w:lang w:eastAsia="en-US"/>
              </w:rPr>
              <w:t>drb-Identity</w:t>
            </w:r>
          </w:p>
        </w:tc>
        <w:tc>
          <w:tcPr>
            <w:tcW w:w="2265" w:type="dxa"/>
            <w:tcBorders>
              <w:top w:val="single" w:sz="4" w:space="0" w:color="auto"/>
              <w:left w:val="single" w:sz="4" w:space="0" w:color="auto"/>
              <w:bottom w:val="single" w:sz="4" w:space="0" w:color="auto"/>
              <w:right w:val="single" w:sz="4" w:space="0" w:color="auto"/>
            </w:tcBorders>
          </w:tcPr>
          <w:p w14:paraId="4F43CC66" w14:textId="77777777" w:rsidR="00E273CA" w:rsidRPr="006F06C2" w:rsidDel="00B534BF" w:rsidRDefault="00972ECA" w:rsidP="006F4BAC">
            <w:pPr>
              <w:pStyle w:val="TAL"/>
              <w:rPr>
                <w:lang w:eastAsia="zh-CN"/>
              </w:rPr>
            </w:pPr>
            <w:r w:rsidRPr="006F06C2">
              <w:rPr>
                <w:rFonts w:cs="Arial"/>
                <w:szCs w:val="18"/>
                <w:lang w:eastAsia="x-none"/>
              </w:rPr>
              <w:t>DRB-Identity with Condition DRB1</w:t>
            </w:r>
          </w:p>
        </w:tc>
        <w:tc>
          <w:tcPr>
            <w:tcW w:w="1699" w:type="dxa"/>
            <w:tcBorders>
              <w:top w:val="single" w:sz="4" w:space="0" w:color="auto"/>
              <w:left w:val="single" w:sz="4" w:space="0" w:color="auto"/>
              <w:bottom w:val="single" w:sz="4" w:space="0" w:color="auto"/>
              <w:right w:val="single" w:sz="4" w:space="0" w:color="auto"/>
            </w:tcBorders>
          </w:tcPr>
          <w:p w14:paraId="770544BC" w14:textId="77777777" w:rsidR="00E273CA" w:rsidRPr="006F06C2" w:rsidDel="00B534BF" w:rsidRDefault="00E273CA" w:rsidP="006F4BAC">
            <w:pPr>
              <w:pStyle w:val="TAL"/>
            </w:pPr>
            <w:r w:rsidRPr="006F06C2">
              <w:t>DRB established</w:t>
            </w:r>
          </w:p>
        </w:tc>
        <w:tc>
          <w:tcPr>
            <w:tcW w:w="1134" w:type="dxa"/>
            <w:tcBorders>
              <w:top w:val="single" w:sz="4" w:space="0" w:color="auto"/>
              <w:left w:val="single" w:sz="4" w:space="0" w:color="auto"/>
              <w:bottom w:val="single" w:sz="4" w:space="0" w:color="auto"/>
              <w:right w:val="single" w:sz="4" w:space="0" w:color="auto"/>
            </w:tcBorders>
          </w:tcPr>
          <w:p w14:paraId="202ADEC7" w14:textId="77777777" w:rsidR="00E273CA" w:rsidRPr="006F06C2" w:rsidDel="00B534BF" w:rsidRDefault="00E273CA" w:rsidP="006F4BAC">
            <w:pPr>
              <w:pStyle w:val="TAL"/>
              <w:rPr>
                <w:lang w:eastAsia="zh-CN"/>
              </w:rPr>
            </w:pPr>
          </w:p>
        </w:tc>
      </w:tr>
      <w:tr w:rsidR="00E273CA" w:rsidRPr="006F06C2" w:rsidDel="00B534BF" w14:paraId="3A0DB132" w14:textId="77777777" w:rsidTr="006F4BAC">
        <w:tc>
          <w:tcPr>
            <w:tcW w:w="4532" w:type="dxa"/>
            <w:tcBorders>
              <w:top w:val="single" w:sz="4" w:space="0" w:color="auto"/>
              <w:left w:val="single" w:sz="4" w:space="0" w:color="auto"/>
              <w:bottom w:val="single" w:sz="4" w:space="0" w:color="auto"/>
              <w:right w:val="single" w:sz="4" w:space="0" w:color="auto"/>
            </w:tcBorders>
          </w:tcPr>
          <w:p w14:paraId="5669CDE3" w14:textId="77777777" w:rsidR="00E273CA" w:rsidRPr="006F06C2" w:rsidDel="00B534BF" w:rsidRDefault="00E273CA" w:rsidP="006F4BAC">
            <w:pPr>
              <w:pStyle w:val="TAL"/>
            </w:pPr>
            <w:r w:rsidRPr="006F06C2">
              <w:t xml:space="preserve">        </w:t>
            </w:r>
            <w:r w:rsidR="0033125D" w:rsidRPr="006F06C2">
              <w:t xml:space="preserve">  </w:t>
            </w:r>
            <w:r w:rsidRPr="006F06C2">
              <w:rPr>
                <w:lang w:eastAsia="en-US"/>
              </w:rPr>
              <w:t>countMSB-Uplink</w:t>
            </w:r>
          </w:p>
        </w:tc>
        <w:tc>
          <w:tcPr>
            <w:tcW w:w="2265" w:type="dxa"/>
            <w:tcBorders>
              <w:top w:val="single" w:sz="4" w:space="0" w:color="auto"/>
              <w:left w:val="single" w:sz="4" w:space="0" w:color="auto"/>
              <w:bottom w:val="single" w:sz="4" w:space="0" w:color="auto"/>
              <w:right w:val="single" w:sz="4" w:space="0" w:color="auto"/>
            </w:tcBorders>
          </w:tcPr>
          <w:p w14:paraId="340C6970" w14:textId="77777777" w:rsidR="00E273CA" w:rsidRPr="006F06C2" w:rsidDel="00B534BF" w:rsidRDefault="00E273CA" w:rsidP="006F4BAC">
            <w:pPr>
              <w:pStyle w:val="TAL"/>
              <w:rPr>
                <w:lang w:eastAsia="zh-CN"/>
              </w:rPr>
            </w:pPr>
            <w:r w:rsidRPr="006F06C2">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5B35BDB6" w14:textId="77777777" w:rsidR="00E273CA" w:rsidRPr="006F06C2"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37BBC8A8" w14:textId="77777777" w:rsidR="00E273CA" w:rsidRPr="006F06C2" w:rsidDel="00B534BF" w:rsidRDefault="00E273CA" w:rsidP="006F4BAC">
            <w:pPr>
              <w:pStyle w:val="TAL"/>
              <w:rPr>
                <w:lang w:eastAsia="zh-CN"/>
              </w:rPr>
            </w:pPr>
          </w:p>
        </w:tc>
      </w:tr>
      <w:tr w:rsidR="00E273CA" w:rsidRPr="006F06C2" w:rsidDel="00B534BF" w14:paraId="6766B78D" w14:textId="77777777" w:rsidTr="006F4BAC">
        <w:tc>
          <w:tcPr>
            <w:tcW w:w="4532" w:type="dxa"/>
            <w:tcBorders>
              <w:top w:val="single" w:sz="4" w:space="0" w:color="auto"/>
              <w:left w:val="single" w:sz="4" w:space="0" w:color="auto"/>
              <w:bottom w:val="single" w:sz="4" w:space="0" w:color="auto"/>
              <w:right w:val="single" w:sz="4" w:space="0" w:color="auto"/>
            </w:tcBorders>
          </w:tcPr>
          <w:p w14:paraId="3A538EAD" w14:textId="77777777" w:rsidR="00E273CA" w:rsidRPr="006F06C2" w:rsidDel="00B534BF" w:rsidRDefault="00E273CA" w:rsidP="006F4BAC">
            <w:pPr>
              <w:pStyle w:val="TAL"/>
            </w:pPr>
            <w:r w:rsidRPr="006F06C2">
              <w:t xml:space="preserve">        </w:t>
            </w:r>
            <w:r w:rsidR="0033125D" w:rsidRPr="006F06C2">
              <w:t xml:space="preserve">  </w:t>
            </w:r>
            <w:r w:rsidRPr="006F06C2">
              <w:rPr>
                <w:lang w:eastAsia="en-US"/>
              </w:rPr>
              <w:t>countMSB-Downlink</w:t>
            </w:r>
          </w:p>
        </w:tc>
        <w:tc>
          <w:tcPr>
            <w:tcW w:w="2265" w:type="dxa"/>
            <w:tcBorders>
              <w:top w:val="single" w:sz="4" w:space="0" w:color="auto"/>
              <w:left w:val="single" w:sz="4" w:space="0" w:color="auto"/>
              <w:bottom w:val="single" w:sz="4" w:space="0" w:color="auto"/>
              <w:right w:val="single" w:sz="4" w:space="0" w:color="auto"/>
            </w:tcBorders>
          </w:tcPr>
          <w:p w14:paraId="32954F93" w14:textId="77777777" w:rsidR="00E273CA" w:rsidRPr="006F06C2" w:rsidDel="00B534BF" w:rsidRDefault="00E273CA" w:rsidP="006F4BAC">
            <w:pPr>
              <w:pStyle w:val="TAL"/>
              <w:rPr>
                <w:lang w:eastAsia="zh-CN"/>
              </w:rPr>
            </w:pPr>
            <w:r w:rsidRPr="006F06C2">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251A943E" w14:textId="77777777" w:rsidR="00E273CA" w:rsidRPr="006F06C2"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07B5E033" w14:textId="77777777" w:rsidR="00E273CA" w:rsidRPr="006F06C2" w:rsidDel="00B534BF" w:rsidRDefault="00E273CA" w:rsidP="006F4BAC">
            <w:pPr>
              <w:pStyle w:val="TAL"/>
              <w:rPr>
                <w:lang w:eastAsia="zh-CN"/>
              </w:rPr>
            </w:pPr>
          </w:p>
        </w:tc>
      </w:tr>
      <w:tr w:rsidR="0033125D" w:rsidRPr="006F06C2" w:rsidDel="00B534BF" w14:paraId="25DD787E" w14:textId="77777777" w:rsidTr="006F4BAC">
        <w:tc>
          <w:tcPr>
            <w:tcW w:w="4532" w:type="dxa"/>
            <w:tcBorders>
              <w:top w:val="single" w:sz="4" w:space="0" w:color="auto"/>
              <w:left w:val="single" w:sz="4" w:space="0" w:color="auto"/>
              <w:bottom w:val="single" w:sz="4" w:space="0" w:color="auto"/>
              <w:right w:val="single" w:sz="4" w:space="0" w:color="auto"/>
            </w:tcBorders>
          </w:tcPr>
          <w:p w14:paraId="6A9C90CF" w14:textId="77777777" w:rsidR="0033125D" w:rsidRPr="006F06C2" w:rsidRDefault="0033125D" w:rsidP="006F4BAC">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136C4751" w14:textId="77777777" w:rsidR="0033125D" w:rsidRPr="006F06C2" w:rsidRDefault="0033125D" w:rsidP="006F4BAC">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3BF8BA67" w14:textId="77777777" w:rsidR="0033125D" w:rsidRPr="006F06C2" w:rsidRDefault="0033125D"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5013E24D" w14:textId="77777777" w:rsidR="0033125D" w:rsidRPr="006F06C2" w:rsidDel="00B534BF" w:rsidRDefault="0033125D" w:rsidP="006F4BAC">
            <w:pPr>
              <w:pStyle w:val="TAL"/>
              <w:rPr>
                <w:lang w:eastAsia="zh-CN"/>
              </w:rPr>
            </w:pPr>
          </w:p>
        </w:tc>
      </w:tr>
      <w:tr w:rsidR="0033125D" w:rsidRPr="006F06C2" w:rsidDel="00B534BF" w14:paraId="52D48014" w14:textId="77777777" w:rsidTr="00F2163A">
        <w:tc>
          <w:tcPr>
            <w:tcW w:w="4532" w:type="dxa"/>
            <w:tcBorders>
              <w:top w:val="single" w:sz="4" w:space="0" w:color="auto"/>
              <w:left w:val="single" w:sz="4" w:space="0" w:color="auto"/>
              <w:bottom w:val="single" w:sz="4" w:space="0" w:color="auto"/>
              <w:right w:val="single" w:sz="4" w:space="0" w:color="auto"/>
            </w:tcBorders>
          </w:tcPr>
          <w:p w14:paraId="3C644F6B" w14:textId="77777777" w:rsidR="0033125D" w:rsidRPr="006F06C2" w:rsidRDefault="0033125D" w:rsidP="00F2163A">
            <w:pPr>
              <w:pStyle w:val="TAL"/>
            </w:pPr>
            <w:r w:rsidRPr="006F06C2">
              <w:t xml:space="preserve">        DRB-CountMSB-Info[2] SEQUENCE {</w:t>
            </w:r>
          </w:p>
        </w:tc>
        <w:tc>
          <w:tcPr>
            <w:tcW w:w="2265" w:type="dxa"/>
            <w:tcBorders>
              <w:top w:val="single" w:sz="4" w:space="0" w:color="auto"/>
              <w:left w:val="single" w:sz="4" w:space="0" w:color="auto"/>
              <w:bottom w:val="single" w:sz="4" w:space="0" w:color="auto"/>
              <w:right w:val="single" w:sz="4" w:space="0" w:color="auto"/>
            </w:tcBorders>
          </w:tcPr>
          <w:p w14:paraId="6F4786F2" w14:textId="77777777" w:rsidR="0033125D" w:rsidRPr="006F06C2"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2610F245" w14:textId="77777777" w:rsidR="0033125D" w:rsidRPr="006F06C2" w:rsidRDefault="0033125D" w:rsidP="00F2163A">
            <w:pPr>
              <w:pStyle w:val="TAL"/>
            </w:pPr>
            <w:r w:rsidRPr="006F06C2">
              <w:t>entry 2</w:t>
            </w:r>
          </w:p>
        </w:tc>
        <w:tc>
          <w:tcPr>
            <w:tcW w:w="1134" w:type="dxa"/>
            <w:tcBorders>
              <w:top w:val="single" w:sz="4" w:space="0" w:color="auto"/>
              <w:left w:val="single" w:sz="4" w:space="0" w:color="auto"/>
              <w:bottom w:val="single" w:sz="4" w:space="0" w:color="auto"/>
              <w:right w:val="single" w:sz="4" w:space="0" w:color="auto"/>
            </w:tcBorders>
          </w:tcPr>
          <w:p w14:paraId="732AFA62" w14:textId="77777777" w:rsidR="0033125D" w:rsidRPr="006F06C2" w:rsidDel="00B534BF" w:rsidRDefault="0033125D" w:rsidP="00F2163A">
            <w:pPr>
              <w:pStyle w:val="TAL"/>
              <w:rPr>
                <w:lang w:eastAsia="zh-CN"/>
              </w:rPr>
            </w:pPr>
          </w:p>
        </w:tc>
      </w:tr>
      <w:tr w:rsidR="00E273CA" w:rsidRPr="006F06C2" w:rsidDel="00B534BF" w14:paraId="223F65DF" w14:textId="77777777" w:rsidTr="006F4BAC">
        <w:tc>
          <w:tcPr>
            <w:tcW w:w="4532" w:type="dxa"/>
            <w:tcBorders>
              <w:top w:val="single" w:sz="4" w:space="0" w:color="auto"/>
              <w:left w:val="single" w:sz="4" w:space="0" w:color="auto"/>
              <w:bottom w:val="single" w:sz="4" w:space="0" w:color="auto"/>
              <w:right w:val="single" w:sz="4" w:space="0" w:color="auto"/>
            </w:tcBorders>
          </w:tcPr>
          <w:p w14:paraId="3D42707C" w14:textId="77777777" w:rsidR="00E273CA" w:rsidRPr="006F06C2" w:rsidDel="00B534BF" w:rsidRDefault="00E273CA" w:rsidP="006F4BAC">
            <w:pPr>
              <w:pStyle w:val="TAL"/>
            </w:pPr>
            <w:r w:rsidRPr="006F06C2">
              <w:t xml:space="preserve">        </w:t>
            </w:r>
            <w:r w:rsidRPr="006F06C2">
              <w:rPr>
                <w:lang w:eastAsia="en-US"/>
              </w:rPr>
              <w:t>drb-Identity</w:t>
            </w:r>
          </w:p>
        </w:tc>
        <w:tc>
          <w:tcPr>
            <w:tcW w:w="2265" w:type="dxa"/>
            <w:tcBorders>
              <w:top w:val="single" w:sz="4" w:space="0" w:color="auto"/>
              <w:left w:val="single" w:sz="4" w:space="0" w:color="auto"/>
              <w:bottom w:val="single" w:sz="4" w:space="0" w:color="auto"/>
              <w:right w:val="single" w:sz="4" w:space="0" w:color="auto"/>
            </w:tcBorders>
          </w:tcPr>
          <w:p w14:paraId="38E20A22" w14:textId="77777777" w:rsidR="00E273CA" w:rsidRPr="006F06C2" w:rsidDel="00B534BF" w:rsidRDefault="00972ECA" w:rsidP="006F4BAC">
            <w:pPr>
              <w:pStyle w:val="TAL"/>
              <w:rPr>
                <w:lang w:eastAsia="zh-CN"/>
              </w:rPr>
            </w:pPr>
            <w:r w:rsidRPr="006F06C2">
              <w:rPr>
                <w:rFonts w:cs="Arial"/>
                <w:szCs w:val="18"/>
                <w:lang w:eastAsia="x-none"/>
              </w:rPr>
              <w:t xml:space="preserve"> DRB-Identity with Condition DRB3</w:t>
            </w:r>
          </w:p>
        </w:tc>
        <w:tc>
          <w:tcPr>
            <w:tcW w:w="1699" w:type="dxa"/>
            <w:tcBorders>
              <w:top w:val="single" w:sz="4" w:space="0" w:color="auto"/>
              <w:left w:val="single" w:sz="4" w:space="0" w:color="auto"/>
              <w:bottom w:val="single" w:sz="4" w:space="0" w:color="auto"/>
              <w:right w:val="single" w:sz="4" w:space="0" w:color="auto"/>
            </w:tcBorders>
          </w:tcPr>
          <w:p w14:paraId="52AB7FF6" w14:textId="77777777" w:rsidR="00E273CA" w:rsidRPr="006F06C2" w:rsidDel="00B534BF" w:rsidRDefault="00E273CA" w:rsidP="006F4BAC">
            <w:pPr>
              <w:pStyle w:val="TAL"/>
            </w:pPr>
            <w:r w:rsidRPr="006F06C2">
              <w:t>DRB not established</w:t>
            </w:r>
          </w:p>
        </w:tc>
        <w:tc>
          <w:tcPr>
            <w:tcW w:w="1134" w:type="dxa"/>
            <w:tcBorders>
              <w:top w:val="single" w:sz="4" w:space="0" w:color="auto"/>
              <w:left w:val="single" w:sz="4" w:space="0" w:color="auto"/>
              <w:bottom w:val="single" w:sz="4" w:space="0" w:color="auto"/>
              <w:right w:val="single" w:sz="4" w:space="0" w:color="auto"/>
            </w:tcBorders>
          </w:tcPr>
          <w:p w14:paraId="1858D065" w14:textId="77777777" w:rsidR="00E273CA" w:rsidRPr="006F06C2" w:rsidDel="00B534BF" w:rsidRDefault="00E273CA" w:rsidP="006F4BAC">
            <w:pPr>
              <w:pStyle w:val="TAL"/>
              <w:rPr>
                <w:lang w:eastAsia="zh-CN"/>
              </w:rPr>
            </w:pPr>
          </w:p>
        </w:tc>
      </w:tr>
      <w:tr w:rsidR="00E273CA" w:rsidRPr="006F06C2" w:rsidDel="00B534BF" w14:paraId="49FC7D14" w14:textId="77777777" w:rsidTr="006F4BAC">
        <w:tc>
          <w:tcPr>
            <w:tcW w:w="4532" w:type="dxa"/>
            <w:tcBorders>
              <w:top w:val="single" w:sz="4" w:space="0" w:color="auto"/>
              <w:left w:val="single" w:sz="4" w:space="0" w:color="auto"/>
              <w:bottom w:val="single" w:sz="4" w:space="0" w:color="auto"/>
              <w:right w:val="single" w:sz="4" w:space="0" w:color="auto"/>
            </w:tcBorders>
          </w:tcPr>
          <w:p w14:paraId="7533D1CF" w14:textId="77777777" w:rsidR="00E273CA" w:rsidRPr="006F06C2" w:rsidDel="00B534BF" w:rsidRDefault="00E273CA" w:rsidP="006F4BAC">
            <w:pPr>
              <w:pStyle w:val="TAL"/>
            </w:pPr>
            <w:r w:rsidRPr="006F06C2">
              <w:t xml:space="preserve">        </w:t>
            </w:r>
            <w:r w:rsidRPr="006F06C2">
              <w:rPr>
                <w:lang w:eastAsia="en-US"/>
              </w:rPr>
              <w:t>countMSB-Uplink</w:t>
            </w:r>
          </w:p>
        </w:tc>
        <w:tc>
          <w:tcPr>
            <w:tcW w:w="2265" w:type="dxa"/>
            <w:tcBorders>
              <w:top w:val="single" w:sz="4" w:space="0" w:color="auto"/>
              <w:left w:val="single" w:sz="4" w:space="0" w:color="auto"/>
              <w:bottom w:val="single" w:sz="4" w:space="0" w:color="auto"/>
              <w:right w:val="single" w:sz="4" w:space="0" w:color="auto"/>
            </w:tcBorders>
          </w:tcPr>
          <w:p w14:paraId="6004DC12" w14:textId="77777777" w:rsidR="00E273CA" w:rsidRPr="006F06C2" w:rsidDel="00B534BF" w:rsidRDefault="00E273CA" w:rsidP="006F4BAC">
            <w:pPr>
              <w:pStyle w:val="TAL"/>
              <w:rPr>
                <w:lang w:eastAsia="zh-CN"/>
              </w:rPr>
            </w:pPr>
            <w:r w:rsidRPr="006F06C2">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357B91B4" w14:textId="77777777" w:rsidR="00E273CA" w:rsidRPr="006F06C2"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60918732" w14:textId="77777777" w:rsidR="00E273CA" w:rsidRPr="006F06C2" w:rsidDel="00B534BF" w:rsidRDefault="00E273CA" w:rsidP="006F4BAC">
            <w:pPr>
              <w:pStyle w:val="TAL"/>
              <w:rPr>
                <w:lang w:eastAsia="zh-CN"/>
              </w:rPr>
            </w:pPr>
          </w:p>
        </w:tc>
      </w:tr>
      <w:tr w:rsidR="00E273CA" w:rsidRPr="006F06C2" w:rsidDel="00B534BF" w14:paraId="19AFB644" w14:textId="77777777" w:rsidTr="006F4BAC">
        <w:tc>
          <w:tcPr>
            <w:tcW w:w="4532" w:type="dxa"/>
            <w:tcBorders>
              <w:top w:val="single" w:sz="4" w:space="0" w:color="auto"/>
              <w:left w:val="single" w:sz="4" w:space="0" w:color="auto"/>
              <w:bottom w:val="single" w:sz="4" w:space="0" w:color="auto"/>
              <w:right w:val="single" w:sz="4" w:space="0" w:color="auto"/>
            </w:tcBorders>
          </w:tcPr>
          <w:p w14:paraId="76574207" w14:textId="77777777" w:rsidR="00E273CA" w:rsidRPr="006F06C2" w:rsidDel="00B534BF" w:rsidRDefault="00E273CA" w:rsidP="006F4BAC">
            <w:pPr>
              <w:pStyle w:val="TAL"/>
            </w:pPr>
            <w:r w:rsidRPr="006F06C2">
              <w:t xml:space="preserve">        </w:t>
            </w:r>
            <w:r w:rsidRPr="006F06C2">
              <w:rPr>
                <w:lang w:eastAsia="en-US"/>
              </w:rPr>
              <w:t>countMSB-Downlink</w:t>
            </w:r>
          </w:p>
        </w:tc>
        <w:tc>
          <w:tcPr>
            <w:tcW w:w="2265" w:type="dxa"/>
            <w:tcBorders>
              <w:top w:val="single" w:sz="4" w:space="0" w:color="auto"/>
              <w:left w:val="single" w:sz="4" w:space="0" w:color="auto"/>
              <w:bottom w:val="single" w:sz="4" w:space="0" w:color="auto"/>
              <w:right w:val="single" w:sz="4" w:space="0" w:color="auto"/>
            </w:tcBorders>
          </w:tcPr>
          <w:p w14:paraId="0C8CF79D" w14:textId="77777777" w:rsidR="00E273CA" w:rsidRPr="006F06C2" w:rsidDel="00B534BF" w:rsidRDefault="00E273CA" w:rsidP="006F4BAC">
            <w:pPr>
              <w:pStyle w:val="TAL"/>
              <w:rPr>
                <w:lang w:eastAsia="zh-CN"/>
              </w:rPr>
            </w:pPr>
            <w:r w:rsidRPr="006F06C2">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1703F943" w14:textId="77777777" w:rsidR="00E273CA" w:rsidRPr="006F06C2"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0E7E2DCC" w14:textId="77777777" w:rsidR="00E273CA" w:rsidRPr="006F06C2" w:rsidDel="00B534BF" w:rsidRDefault="00E273CA" w:rsidP="006F4BAC">
            <w:pPr>
              <w:pStyle w:val="TAL"/>
              <w:rPr>
                <w:lang w:eastAsia="zh-CN"/>
              </w:rPr>
            </w:pPr>
          </w:p>
        </w:tc>
      </w:tr>
      <w:tr w:rsidR="0033125D" w:rsidRPr="006F06C2" w:rsidDel="00B534BF" w14:paraId="5B96844E" w14:textId="77777777" w:rsidTr="00F2163A">
        <w:tc>
          <w:tcPr>
            <w:tcW w:w="4532" w:type="dxa"/>
            <w:tcBorders>
              <w:top w:val="single" w:sz="4" w:space="0" w:color="auto"/>
              <w:left w:val="single" w:sz="4" w:space="0" w:color="auto"/>
              <w:bottom w:val="single" w:sz="4" w:space="0" w:color="auto"/>
              <w:right w:val="single" w:sz="4" w:space="0" w:color="auto"/>
            </w:tcBorders>
          </w:tcPr>
          <w:p w14:paraId="04F0094D" w14:textId="77777777" w:rsidR="0033125D" w:rsidRPr="006F06C2" w:rsidRDefault="0033125D" w:rsidP="00F2163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07A1841A" w14:textId="77777777" w:rsidR="0033125D" w:rsidRPr="006F06C2"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5A55849A" w14:textId="77777777" w:rsidR="0033125D" w:rsidRPr="006F06C2"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1DCCF9C4" w14:textId="77777777" w:rsidR="0033125D" w:rsidRPr="006F06C2" w:rsidDel="00B534BF" w:rsidRDefault="0033125D" w:rsidP="00F2163A">
            <w:pPr>
              <w:pStyle w:val="TAL"/>
              <w:rPr>
                <w:lang w:eastAsia="zh-CN"/>
              </w:rPr>
            </w:pPr>
          </w:p>
        </w:tc>
      </w:tr>
      <w:tr w:rsidR="0033125D" w:rsidRPr="006F06C2" w14:paraId="5FA5964D" w14:textId="77777777" w:rsidTr="00F2163A">
        <w:tc>
          <w:tcPr>
            <w:tcW w:w="4532" w:type="dxa"/>
            <w:tcBorders>
              <w:top w:val="single" w:sz="4" w:space="0" w:color="auto"/>
              <w:left w:val="single" w:sz="4" w:space="0" w:color="auto"/>
              <w:bottom w:val="single" w:sz="4" w:space="0" w:color="auto"/>
              <w:right w:val="single" w:sz="4" w:space="0" w:color="auto"/>
            </w:tcBorders>
          </w:tcPr>
          <w:p w14:paraId="385E95B4" w14:textId="77777777" w:rsidR="0033125D" w:rsidRPr="006F06C2" w:rsidRDefault="0033125D" w:rsidP="00F2163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1FA1ED6A" w14:textId="77777777" w:rsidR="0033125D" w:rsidRPr="006F06C2" w:rsidRDefault="0033125D" w:rsidP="00F2163A">
            <w:pPr>
              <w:pStyle w:val="TAL"/>
            </w:pPr>
          </w:p>
        </w:tc>
        <w:tc>
          <w:tcPr>
            <w:tcW w:w="1699" w:type="dxa"/>
            <w:tcBorders>
              <w:top w:val="single" w:sz="4" w:space="0" w:color="auto"/>
              <w:left w:val="single" w:sz="4" w:space="0" w:color="auto"/>
              <w:bottom w:val="single" w:sz="4" w:space="0" w:color="auto"/>
              <w:right w:val="single" w:sz="4" w:space="0" w:color="auto"/>
            </w:tcBorders>
          </w:tcPr>
          <w:p w14:paraId="221DB8E0" w14:textId="77777777" w:rsidR="0033125D" w:rsidRPr="006F06C2"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694A3A25" w14:textId="77777777" w:rsidR="0033125D" w:rsidRPr="006F06C2" w:rsidRDefault="0033125D" w:rsidP="00F2163A">
            <w:pPr>
              <w:pStyle w:val="TAL"/>
            </w:pPr>
          </w:p>
        </w:tc>
      </w:tr>
      <w:tr w:rsidR="00B66A23" w:rsidRPr="006F06C2" w14:paraId="4BBADFF8" w14:textId="77777777" w:rsidTr="00A96C8A">
        <w:tc>
          <w:tcPr>
            <w:tcW w:w="4532" w:type="dxa"/>
            <w:tcBorders>
              <w:top w:val="single" w:sz="4" w:space="0" w:color="auto"/>
              <w:left w:val="single" w:sz="4" w:space="0" w:color="auto"/>
              <w:bottom w:val="single" w:sz="4" w:space="0" w:color="auto"/>
              <w:right w:val="single" w:sz="4" w:space="0" w:color="auto"/>
            </w:tcBorders>
          </w:tcPr>
          <w:p w14:paraId="6E83E149" w14:textId="77777777" w:rsidR="00B66A23" w:rsidRPr="006F06C2" w:rsidRDefault="00B66A23" w:rsidP="00A96C8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54669B24" w14:textId="77777777" w:rsidR="00B66A23" w:rsidRPr="006F06C2"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7F5A8406"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4E87D31D" w14:textId="77777777" w:rsidR="00B66A23" w:rsidRPr="006F06C2" w:rsidRDefault="00B66A23" w:rsidP="00A96C8A">
            <w:pPr>
              <w:pStyle w:val="TAL"/>
            </w:pPr>
          </w:p>
        </w:tc>
      </w:tr>
      <w:tr w:rsidR="00B66A23" w:rsidRPr="006F06C2" w14:paraId="3360B2A6" w14:textId="77777777" w:rsidTr="00A96C8A">
        <w:tc>
          <w:tcPr>
            <w:tcW w:w="4532" w:type="dxa"/>
            <w:tcBorders>
              <w:top w:val="single" w:sz="4" w:space="0" w:color="auto"/>
              <w:left w:val="single" w:sz="4" w:space="0" w:color="auto"/>
              <w:bottom w:val="single" w:sz="4" w:space="0" w:color="auto"/>
              <w:right w:val="single" w:sz="4" w:space="0" w:color="auto"/>
            </w:tcBorders>
          </w:tcPr>
          <w:p w14:paraId="5B2EFE2A" w14:textId="77777777" w:rsidR="00B66A23" w:rsidRPr="006F06C2" w:rsidRDefault="00B66A23" w:rsidP="00A96C8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34D97FA1" w14:textId="77777777" w:rsidR="00B66A23" w:rsidRPr="006F06C2"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17020C52"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449F6E8B" w14:textId="77777777" w:rsidR="00B66A23" w:rsidRPr="006F06C2" w:rsidRDefault="00B66A23" w:rsidP="00A96C8A">
            <w:pPr>
              <w:pStyle w:val="TAL"/>
            </w:pPr>
          </w:p>
        </w:tc>
      </w:tr>
      <w:tr w:rsidR="00B66A23" w:rsidRPr="006F06C2" w14:paraId="73432BC0" w14:textId="77777777" w:rsidTr="00A96C8A">
        <w:tc>
          <w:tcPr>
            <w:tcW w:w="4532" w:type="dxa"/>
            <w:tcBorders>
              <w:top w:val="single" w:sz="4" w:space="0" w:color="auto"/>
              <w:left w:val="single" w:sz="4" w:space="0" w:color="auto"/>
              <w:bottom w:val="single" w:sz="4" w:space="0" w:color="auto"/>
              <w:right w:val="single" w:sz="4" w:space="0" w:color="auto"/>
            </w:tcBorders>
          </w:tcPr>
          <w:p w14:paraId="1FB25037" w14:textId="77777777" w:rsidR="00B66A23" w:rsidRPr="006F06C2" w:rsidRDefault="00B66A23" w:rsidP="00A96C8A">
            <w:pPr>
              <w:pStyle w:val="TAL"/>
            </w:pPr>
            <w:r w:rsidRPr="006F06C2">
              <w:t>}</w:t>
            </w:r>
          </w:p>
        </w:tc>
        <w:tc>
          <w:tcPr>
            <w:tcW w:w="2265" w:type="dxa"/>
            <w:tcBorders>
              <w:top w:val="single" w:sz="4" w:space="0" w:color="auto"/>
              <w:left w:val="single" w:sz="4" w:space="0" w:color="auto"/>
              <w:bottom w:val="single" w:sz="4" w:space="0" w:color="auto"/>
              <w:right w:val="single" w:sz="4" w:space="0" w:color="auto"/>
            </w:tcBorders>
          </w:tcPr>
          <w:p w14:paraId="16BC1384" w14:textId="77777777" w:rsidR="00B66A23" w:rsidRPr="006F06C2"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48457802"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2C19C263" w14:textId="77777777" w:rsidR="00B66A23" w:rsidRPr="006F06C2" w:rsidRDefault="00B66A23" w:rsidP="00A96C8A">
            <w:pPr>
              <w:pStyle w:val="TAL"/>
            </w:pPr>
          </w:p>
        </w:tc>
      </w:tr>
    </w:tbl>
    <w:p w14:paraId="72F25224" w14:textId="77777777" w:rsidR="00B66A23" w:rsidRPr="006F06C2" w:rsidRDefault="00B66A23" w:rsidP="00FE57D1"/>
    <w:p w14:paraId="554636C6" w14:textId="77777777" w:rsidR="00B66A23" w:rsidRPr="006F06C2" w:rsidRDefault="00B66A23" w:rsidP="00B66A23">
      <w:pPr>
        <w:pStyle w:val="TH"/>
        <w:rPr>
          <w:lang w:eastAsia="x-none"/>
        </w:rPr>
      </w:pPr>
      <w:r w:rsidRPr="006F06C2">
        <w:rPr>
          <w:lang w:eastAsia="x-none"/>
        </w:rPr>
        <w:t>Table 8.1.5.4.1.3.3-</w:t>
      </w:r>
      <w:r w:rsidR="00E273CA" w:rsidRPr="006F06C2">
        <w:rPr>
          <w:lang w:eastAsia="x-none"/>
        </w:rPr>
        <w:t>6</w:t>
      </w:r>
      <w:r w:rsidRPr="006F06C2">
        <w:rPr>
          <w:lang w:eastAsia="x-none"/>
        </w:rPr>
        <w:t>: CounterCheckResponse</w:t>
      </w:r>
      <w:r w:rsidRPr="006F06C2">
        <w:rPr>
          <w:i/>
        </w:rPr>
        <w:t xml:space="preserve"> </w:t>
      </w:r>
      <w:r w:rsidRPr="006F06C2">
        <w:rPr>
          <w:lang w:eastAsia="x-none"/>
        </w:rPr>
        <w:t xml:space="preserve">(step </w:t>
      </w:r>
      <w:r w:rsidR="00E273CA" w:rsidRPr="006F06C2">
        <w:rPr>
          <w:lang w:eastAsia="x-none"/>
        </w:rPr>
        <w:t>4</w:t>
      </w:r>
      <w:r w:rsidRPr="006F06C2">
        <w:rPr>
          <w:lang w:eastAsia="x-none"/>
        </w:rPr>
        <w:t>, Table 8.1.5.4.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B66A23" w:rsidRPr="006F06C2" w14:paraId="5D141157" w14:textId="77777777" w:rsidTr="00A96C8A">
        <w:tc>
          <w:tcPr>
            <w:tcW w:w="9630" w:type="dxa"/>
            <w:gridSpan w:val="4"/>
            <w:tcBorders>
              <w:top w:val="single" w:sz="4" w:space="0" w:color="auto"/>
              <w:left w:val="single" w:sz="4" w:space="0" w:color="auto"/>
              <w:bottom w:val="single" w:sz="4" w:space="0" w:color="auto"/>
              <w:right w:val="single" w:sz="4" w:space="0" w:color="auto"/>
            </w:tcBorders>
            <w:hideMark/>
          </w:tcPr>
          <w:p w14:paraId="01B021F9" w14:textId="4433B115" w:rsidR="00B66A23" w:rsidRPr="006F06C2" w:rsidRDefault="001953B5" w:rsidP="00A96C8A">
            <w:pPr>
              <w:pStyle w:val="TAL"/>
            </w:pPr>
            <w:r w:rsidRPr="006F06C2">
              <w:t>Derivation Path: TS 38.5</w:t>
            </w:r>
            <w:r w:rsidR="00B66A23" w:rsidRPr="006F06C2">
              <w:t xml:space="preserve">08-1 </w:t>
            </w:r>
            <w:r w:rsidR="00B66A23" w:rsidRPr="006F06C2">
              <w:rPr>
                <w:lang w:eastAsia="zh-CN"/>
              </w:rPr>
              <w:t>[4]</w:t>
            </w:r>
            <w:r w:rsidR="00B66A23" w:rsidRPr="006F06C2">
              <w:t xml:space="preserve"> table 4.6.1-2</w:t>
            </w:r>
          </w:p>
        </w:tc>
      </w:tr>
      <w:tr w:rsidR="00B66A23" w:rsidRPr="006F06C2" w14:paraId="6F01C106"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65EA262D" w14:textId="77777777" w:rsidR="00B66A23" w:rsidRPr="006F06C2" w:rsidRDefault="00B66A23" w:rsidP="00A96C8A">
            <w:pPr>
              <w:pStyle w:val="TAH"/>
            </w:pPr>
            <w:r w:rsidRPr="006F06C2">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2C76895" w14:textId="77777777" w:rsidR="00B66A23" w:rsidRPr="006F06C2" w:rsidRDefault="00B66A23" w:rsidP="00A96C8A">
            <w:pPr>
              <w:pStyle w:val="TAH"/>
            </w:pPr>
            <w:r w:rsidRPr="006F06C2">
              <w:t>Value/Remark</w:t>
            </w:r>
          </w:p>
        </w:tc>
        <w:tc>
          <w:tcPr>
            <w:tcW w:w="1699" w:type="dxa"/>
            <w:tcBorders>
              <w:top w:val="single" w:sz="4" w:space="0" w:color="auto"/>
              <w:left w:val="single" w:sz="4" w:space="0" w:color="auto"/>
              <w:bottom w:val="single" w:sz="4" w:space="0" w:color="auto"/>
              <w:right w:val="single" w:sz="4" w:space="0" w:color="auto"/>
            </w:tcBorders>
            <w:hideMark/>
          </w:tcPr>
          <w:p w14:paraId="17040CF9" w14:textId="77777777" w:rsidR="00B66A23" w:rsidRPr="006F06C2" w:rsidRDefault="00B66A23" w:rsidP="00A96C8A">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hideMark/>
          </w:tcPr>
          <w:p w14:paraId="11727511" w14:textId="77777777" w:rsidR="00B66A23" w:rsidRPr="006F06C2" w:rsidRDefault="00B66A23" w:rsidP="00A96C8A">
            <w:pPr>
              <w:pStyle w:val="TAH"/>
            </w:pPr>
            <w:r w:rsidRPr="006F06C2">
              <w:t>Condition</w:t>
            </w:r>
          </w:p>
        </w:tc>
      </w:tr>
      <w:tr w:rsidR="00B66A23" w:rsidRPr="006F06C2" w14:paraId="31495216"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3156F7B2" w14:textId="77777777" w:rsidR="00B66A23" w:rsidRPr="006F06C2" w:rsidRDefault="00B66A23" w:rsidP="00A96C8A">
            <w:pPr>
              <w:pStyle w:val="TAL"/>
            </w:pPr>
            <w:r w:rsidRPr="006F06C2">
              <w:t>CounterCheckResponse ::= SEQUENCE {</w:t>
            </w:r>
          </w:p>
        </w:tc>
        <w:tc>
          <w:tcPr>
            <w:tcW w:w="2265" w:type="dxa"/>
            <w:tcBorders>
              <w:top w:val="single" w:sz="4" w:space="0" w:color="auto"/>
              <w:left w:val="single" w:sz="4" w:space="0" w:color="auto"/>
              <w:bottom w:val="single" w:sz="4" w:space="0" w:color="auto"/>
              <w:right w:val="single" w:sz="4" w:space="0" w:color="auto"/>
            </w:tcBorders>
          </w:tcPr>
          <w:p w14:paraId="70692C85" w14:textId="77777777" w:rsidR="00B66A23" w:rsidRPr="006F06C2"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0DDDE7C0"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51066ED" w14:textId="77777777" w:rsidR="00B66A23" w:rsidRPr="006F06C2" w:rsidRDefault="00B66A23" w:rsidP="00A96C8A">
            <w:pPr>
              <w:pStyle w:val="TAL"/>
            </w:pPr>
          </w:p>
        </w:tc>
      </w:tr>
      <w:tr w:rsidR="00B66A23" w:rsidRPr="006F06C2" w14:paraId="24E8F79F" w14:textId="77777777" w:rsidTr="00A96C8A">
        <w:tc>
          <w:tcPr>
            <w:tcW w:w="4532" w:type="dxa"/>
            <w:tcBorders>
              <w:top w:val="single" w:sz="4" w:space="0" w:color="auto"/>
              <w:left w:val="single" w:sz="4" w:space="0" w:color="auto"/>
              <w:bottom w:val="single" w:sz="4" w:space="0" w:color="auto"/>
              <w:right w:val="single" w:sz="4" w:space="0" w:color="auto"/>
            </w:tcBorders>
          </w:tcPr>
          <w:p w14:paraId="64DEF47A" w14:textId="77777777" w:rsidR="00B66A23" w:rsidRPr="006F06C2" w:rsidRDefault="00B66A23" w:rsidP="00A96C8A">
            <w:pPr>
              <w:pStyle w:val="TAL"/>
            </w:pPr>
            <w:r w:rsidRPr="006F06C2">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5855C808" w14:textId="77777777" w:rsidR="00B66A23" w:rsidRPr="006F06C2"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DE7C155"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6EF0BF54" w14:textId="77777777" w:rsidR="00B66A23" w:rsidRPr="006F06C2" w:rsidRDefault="00B66A23" w:rsidP="00A96C8A">
            <w:pPr>
              <w:pStyle w:val="TAL"/>
              <w:rPr>
                <w:lang w:eastAsia="zh-CN"/>
              </w:rPr>
            </w:pPr>
          </w:p>
        </w:tc>
      </w:tr>
      <w:tr w:rsidR="00B66A23" w:rsidRPr="006F06C2" w14:paraId="2EEFCA57" w14:textId="77777777" w:rsidTr="00A96C8A">
        <w:tc>
          <w:tcPr>
            <w:tcW w:w="4532" w:type="dxa"/>
            <w:tcBorders>
              <w:top w:val="single" w:sz="4" w:space="0" w:color="auto"/>
              <w:left w:val="single" w:sz="4" w:space="0" w:color="auto"/>
              <w:bottom w:val="single" w:sz="4" w:space="0" w:color="auto"/>
              <w:right w:val="single" w:sz="4" w:space="0" w:color="auto"/>
            </w:tcBorders>
          </w:tcPr>
          <w:p w14:paraId="18705D37" w14:textId="77777777" w:rsidR="00B66A23" w:rsidRPr="006F06C2" w:rsidRDefault="00B66A23" w:rsidP="00A96C8A">
            <w:pPr>
              <w:pStyle w:val="TAL"/>
            </w:pPr>
            <w:r w:rsidRPr="006F06C2">
              <w:t xml:space="preserve">    counterCheckResponse SEQUENCE {</w:t>
            </w:r>
          </w:p>
        </w:tc>
        <w:tc>
          <w:tcPr>
            <w:tcW w:w="2265" w:type="dxa"/>
            <w:tcBorders>
              <w:top w:val="single" w:sz="4" w:space="0" w:color="auto"/>
              <w:left w:val="single" w:sz="4" w:space="0" w:color="auto"/>
              <w:bottom w:val="single" w:sz="4" w:space="0" w:color="auto"/>
              <w:right w:val="single" w:sz="4" w:space="0" w:color="auto"/>
            </w:tcBorders>
          </w:tcPr>
          <w:p w14:paraId="29B4C147" w14:textId="77777777" w:rsidR="00B66A23" w:rsidRPr="006F06C2"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6678069"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BB5F7CA" w14:textId="77777777" w:rsidR="00B66A23" w:rsidRPr="006F06C2" w:rsidRDefault="00B66A23" w:rsidP="00A96C8A">
            <w:pPr>
              <w:pStyle w:val="TAL"/>
              <w:rPr>
                <w:lang w:eastAsia="zh-CN"/>
              </w:rPr>
            </w:pPr>
          </w:p>
        </w:tc>
      </w:tr>
      <w:tr w:rsidR="00B66A23" w:rsidRPr="006F06C2" w14:paraId="4CB96FAF" w14:textId="77777777" w:rsidTr="00A96C8A">
        <w:tc>
          <w:tcPr>
            <w:tcW w:w="4532" w:type="dxa"/>
            <w:tcBorders>
              <w:top w:val="single" w:sz="4" w:space="0" w:color="auto"/>
              <w:left w:val="single" w:sz="4" w:space="0" w:color="auto"/>
              <w:bottom w:val="single" w:sz="4" w:space="0" w:color="auto"/>
              <w:right w:val="single" w:sz="4" w:space="0" w:color="auto"/>
            </w:tcBorders>
          </w:tcPr>
          <w:p w14:paraId="403229CC" w14:textId="77777777" w:rsidR="00B66A23" w:rsidRPr="006F06C2" w:rsidRDefault="00B66A23" w:rsidP="00A96C8A">
            <w:pPr>
              <w:pStyle w:val="TAL"/>
            </w:pPr>
            <w:r w:rsidRPr="006F06C2">
              <w:t xml:space="preserve">      drb-CountInfoList SEQUENCE (SIZE (0..maxDRB)) OF </w:t>
            </w:r>
            <w:r w:rsidR="0033125D" w:rsidRPr="006F06C2">
              <w:t>DRB-CountInfo</w:t>
            </w: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5F7A47CE" w14:textId="77777777" w:rsidR="00B66A23" w:rsidRPr="006F06C2" w:rsidRDefault="00E273CA" w:rsidP="00A96C8A">
            <w:pPr>
              <w:pStyle w:val="TAL"/>
              <w:rPr>
                <w:lang w:eastAsia="zh-CN"/>
              </w:rPr>
            </w:pPr>
            <w:r w:rsidRPr="006F06C2">
              <w:rPr>
                <w:lang w:eastAsia="zh-CN"/>
              </w:rPr>
              <w:t>3</w:t>
            </w:r>
            <w:r w:rsidR="00B66A23" w:rsidRPr="006F06C2">
              <w:rPr>
                <w:lang w:eastAsia="zh-CN"/>
              </w:rPr>
              <w:t xml:space="preserve"> entries</w:t>
            </w:r>
          </w:p>
        </w:tc>
        <w:tc>
          <w:tcPr>
            <w:tcW w:w="1699" w:type="dxa"/>
            <w:tcBorders>
              <w:top w:val="single" w:sz="4" w:space="0" w:color="auto"/>
              <w:left w:val="single" w:sz="4" w:space="0" w:color="auto"/>
              <w:bottom w:val="single" w:sz="4" w:space="0" w:color="auto"/>
              <w:right w:val="single" w:sz="4" w:space="0" w:color="auto"/>
            </w:tcBorders>
          </w:tcPr>
          <w:p w14:paraId="71219BB9"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1600C02" w14:textId="77777777" w:rsidR="00B66A23" w:rsidRPr="006F06C2" w:rsidRDefault="00B66A23" w:rsidP="00A96C8A">
            <w:pPr>
              <w:pStyle w:val="TAL"/>
              <w:rPr>
                <w:lang w:eastAsia="zh-CN"/>
              </w:rPr>
            </w:pPr>
          </w:p>
        </w:tc>
      </w:tr>
      <w:tr w:rsidR="0033125D" w:rsidRPr="006F06C2" w14:paraId="6D984108" w14:textId="77777777" w:rsidTr="00A96C8A">
        <w:tc>
          <w:tcPr>
            <w:tcW w:w="4532" w:type="dxa"/>
            <w:tcBorders>
              <w:top w:val="single" w:sz="4" w:space="0" w:color="auto"/>
              <w:left w:val="single" w:sz="4" w:space="0" w:color="auto"/>
              <w:bottom w:val="single" w:sz="4" w:space="0" w:color="auto"/>
              <w:right w:val="single" w:sz="4" w:space="0" w:color="auto"/>
            </w:tcBorders>
          </w:tcPr>
          <w:p w14:paraId="00FE66F1" w14:textId="77777777" w:rsidR="0033125D" w:rsidRPr="006F06C2" w:rsidRDefault="0033125D" w:rsidP="00A96C8A">
            <w:pPr>
              <w:pStyle w:val="TAL"/>
            </w:pPr>
            <w:r w:rsidRPr="006F06C2">
              <w:t xml:space="preserve">        DRB-CountInfo[1] SEQUENCE {</w:t>
            </w:r>
          </w:p>
        </w:tc>
        <w:tc>
          <w:tcPr>
            <w:tcW w:w="2265" w:type="dxa"/>
            <w:tcBorders>
              <w:top w:val="single" w:sz="4" w:space="0" w:color="auto"/>
              <w:left w:val="single" w:sz="4" w:space="0" w:color="auto"/>
              <w:bottom w:val="single" w:sz="4" w:space="0" w:color="auto"/>
              <w:right w:val="single" w:sz="4" w:space="0" w:color="auto"/>
            </w:tcBorders>
          </w:tcPr>
          <w:p w14:paraId="3ABFE146" w14:textId="77777777" w:rsidR="0033125D" w:rsidRPr="006F06C2" w:rsidRDefault="0033125D" w:rsidP="00A96C8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E321D55" w14:textId="77777777" w:rsidR="0033125D" w:rsidRPr="006F06C2" w:rsidRDefault="0033125D" w:rsidP="00A96C8A">
            <w:pPr>
              <w:pStyle w:val="TAL"/>
            </w:pPr>
            <w:r w:rsidRPr="006F06C2">
              <w:t>entry 1</w:t>
            </w:r>
          </w:p>
        </w:tc>
        <w:tc>
          <w:tcPr>
            <w:tcW w:w="1134" w:type="dxa"/>
            <w:tcBorders>
              <w:top w:val="single" w:sz="4" w:space="0" w:color="auto"/>
              <w:left w:val="single" w:sz="4" w:space="0" w:color="auto"/>
              <w:bottom w:val="single" w:sz="4" w:space="0" w:color="auto"/>
              <w:right w:val="single" w:sz="4" w:space="0" w:color="auto"/>
            </w:tcBorders>
          </w:tcPr>
          <w:p w14:paraId="139C488F" w14:textId="77777777" w:rsidR="0033125D" w:rsidRPr="006F06C2" w:rsidRDefault="0033125D" w:rsidP="00A96C8A">
            <w:pPr>
              <w:pStyle w:val="TAL"/>
              <w:rPr>
                <w:lang w:eastAsia="zh-CN"/>
              </w:rPr>
            </w:pPr>
          </w:p>
        </w:tc>
      </w:tr>
      <w:tr w:rsidR="00B66A23" w:rsidRPr="006F06C2" w14:paraId="183B158B" w14:textId="77777777" w:rsidTr="00A96C8A">
        <w:tc>
          <w:tcPr>
            <w:tcW w:w="4532" w:type="dxa"/>
            <w:tcBorders>
              <w:top w:val="single" w:sz="4" w:space="0" w:color="auto"/>
              <w:left w:val="single" w:sz="4" w:space="0" w:color="auto"/>
              <w:bottom w:val="single" w:sz="4" w:space="0" w:color="auto"/>
              <w:right w:val="single" w:sz="4" w:space="0" w:color="auto"/>
            </w:tcBorders>
          </w:tcPr>
          <w:p w14:paraId="0503BAC2" w14:textId="77777777" w:rsidR="00B66A23" w:rsidRPr="006F06C2" w:rsidRDefault="00B66A23" w:rsidP="00A96C8A">
            <w:pPr>
              <w:pStyle w:val="TAL"/>
            </w:pPr>
            <w:r w:rsidRPr="006F06C2">
              <w:t xml:space="preserve">        </w:t>
            </w:r>
            <w:r w:rsidR="0033125D" w:rsidRPr="006F06C2">
              <w:t xml:space="preserve">  </w:t>
            </w:r>
            <w:r w:rsidRPr="006F06C2">
              <w:t>drb-Identity</w:t>
            </w:r>
          </w:p>
        </w:tc>
        <w:tc>
          <w:tcPr>
            <w:tcW w:w="2265" w:type="dxa"/>
            <w:tcBorders>
              <w:top w:val="single" w:sz="4" w:space="0" w:color="auto"/>
              <w:left w:val="single" w:sz="4" w:space="0" w:color="auto"/>
              <w:bottom w:val="single" w:sz="4" w:space="0" w:color="auto"/>
              <w:right w:val="single" w:sz="4" w:space="0" w:color="auto"/>
            </w:tcBorders>
          </w:tcPr>
          <w:p w14:paraId="7B2058D9" w14:textId="77777777" w:rsidR="00B66A23" w:rsidRPr="006F06C2" w:rsidRDefault="00972ECA" w:rsidP="00A96C8A">
            <w:pPr>
              <w:pStyle w:val="TAL"/>
              <w:rPr>
                <w:lang w:eastAsia="zh-CN"/>
              </w:rPr>
            </w:pPr>
            <w:r w:rsidRPr="006F06C2">
              <w:rPr>
                <w:rFonts w:cs="Arial"/>
                <w:szCs w:val="18"/>
                <w:lang w:eastAsia="x-none"/>
              </w:rPr>
              <w:t>DRB-Identity with Condition DRB1</w:t>
            </w:r>
          </w:p>
        </w:tc>
        <w:tc>
          <w:tcPr>
            <w:tcW w:w="1699" w:type="dxa"/>
            <w:tcBorders>
              <w:top w:val="single" w:sz="4" w:space="0" w:color="auto"/>
              <w:left w:val="single" w:sz="4" w:space="0" w:color="auto"/>
              <w:bottom w:val="single" w:sz="4" w:space="0" w:color="auto"/>
              <w:right w:val="single" w:sz="4" w:space="0" w:color="auto"/>
            </w:tcBorders>
          </w:tcPr>
          <w:p w14:paraId="22FD7BC3" w14:textId="77777777" w:rsidR="00B66A23" w:rsidRPr="006F06C2" w:rsidRDefault="00E273CA" w:rsidP="00A96C8A">
            <w:pPr>
              <w:pStyle w:val="TAL"/>
            </w:pPr>
            <w:r w:rsidRPr="006F06C2">
              <w:t>DRB established</w:t>
            </w:r>
          </w:p>
        </w:tc>
        <w:tc>
          <w:tcPr>
            <w:tcW w:w="1134" w:type="dxa"/>
            <w:tcBorders>
              <w:top w:val="single" w:sz="4" w:space="0" w:color="auto"/>
              <w:left w:val="single" w:sz="4" w:space="0" w:color="auto"/>
              <w:bottom w:val="single" w:sz="4" w:space="0" w:color="auto"/>
              <w:right w:val="single" w:sz="4" w:space="0" w:color="auto"/>
            </w:tcBorders>
          </w:tcPr>
          <w:p w14:paraId="7181B649" w14:textId="77777777" w:rsidR="00B66A23" w:rsidRPr="006F06C2" w:rsidRDefault="00B66A23" w:rsidP="00A96C8A">
            <w:pPr>
              <w:pStyle w:val="TAL"/>
              <w:rPr>
                <w:lang w:eastAsia="zh-CN"/>
              </w:rPr>
            </w:pPr>
          </w:p>
        </w:tc>
      </w:tr>
      <w:tr w:rsidR="00B66A23" w:rsidRPr="006F06C2" w14:paraId="6F31E97F" w14:textId="77777777" w:rsidTr="00A96C8A">
        <w:tc>
          <w:tcPr>
            <w:tcW w:w="4532" w:type="dxa"/>
            <w:tcBorders>
              <w:top w:val="single" w:sz="4" w:space="0" w:color="auto"/>
              <w:left w:val="single" w:sz="4" w:space="0" w:color="auto"/>
              <w:bottom w:val="single" w:sz="4" w:space="0" w:color="auto"/>
              <w:right w:val="single" w:sz="4" w:space="0" w:color="auto"/>
            </w:tcBorders>
          </w:tcPr>
          <w:p w14:paraId="2DB63543" w14:textId="77777777" w:rsidR="00B66A23" w:rsidRPr="006F06C2" w:rsidRDefault="00B66A23" w:rsidP="00A96C8A">
            <w:pPr>
              <w:pStyle w:val="TAL"/>
            </w:pPr>
            <w:r w:rsidRPr="006F06C2">
              <w:t xml:space="preserve">        </w:t>
            </w:r>
            <w:r w:rsidR="0033125D" w:rsidRPr="006F06C2">
              <w:t xml:space="preserve">  </w:t>
            </w:r>
            <w:r w:rsidRPr="006F06C2">
              <w:t>count-Uplink</w:t>
            </w:r>
          </w:p>
        </w:tc>
        <w:tc>
          <w:tcPr>
            <w:tcW w:w="2265" w:type="dxa"/>
            <w:tcBorders>
              <w:top w:val="single" w:sz="4" w:space="0" w:color="auto"/>
              <w:left w:val="single" w:sz="4" w:space="0" w:color="auto"/>
              <w:bottom w:val="single" w:sz="4" w:space="0" w:color="auto"/>
              <w:right w:val="single" w:sz="4" w:space="0" w:color="auto"/>
            </w:tcBorders>
          </w:tcPr>
          <w:p w14:paraId="422614EB" w14:textId="77777777" w:rsidR="00B66A23" w:rsidRPr="006F06C2" w:rsidRDefault="00972ECA" w:rsidP="00A96C8A">
            <w:pPr>
              <w:pStyle w:val="TAL"/>
              <w:rPr>
                <w:lang w:eastAsia="zh-CN"/>
              </w:rPr>
            </w:pPr>
            <w:r w:rsidRPr="006F06C2">
              <w:t>9</w:t>
            </w:r>
          </w:p>
        </w:tc>
        <w:tc>
          <w:tcPr>
            <w:tcW w:w="1699" w:type="dxa"/>
            <w:tcBorders>
              <w:top w:val="single" w:sz="4" w:space="0" w:color="auto"/>
              <w:left w:val="single" w:sz="4" w:space="0" w:color="auto"/>
              <w:bottom w:val="single" w:sz="4" w:space="0" w:color="auto"/>
              <w:right w:val="single" w:sz="4" w:space="0" w:color="auto"/>
            </w:tcBorders>
          </w:tcPr>
          <w:p w14:paraId="49FD6372"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8DCF1B8" w14:textId="77777777" w:rsidR="00B66A23" w:rsidRPr="006F06C2" w:rsidRDefault="00B66A23" w:rsidP="00A96C8A">
            <w:pPr>
              <w:pStyle w:val="TAL"/>
              <w:rPr>
                <w:lang w:eastAsia="zh-CN"/>
              </w:rPr>
            </w:pPr>
          </w:p>
        </w:tc>
      </w:tr>
      <w:tr w:rsidR="00B66A23" w:rsidRPr="006F06C2" w14:paraId="163ECCA2" w14:textId="77777777" w:rsidTr="00A96C8A">
        <w:tc>
          <w:tcPr>
            <w:tcW w:w="4532" w:type="dxa"/>
            <w:tcBorders>
              <w:top w:val="single" w:sz="4" w:space="0" w:color="auto"/>
              <w:left w:val="single" w:sz="4" w:space="0" w:color="auto"/>
              <w:bottom w:val="single" w:sz="4" w:space="0" w:color="auto"/>
              <w:right w:val="single" w:sz="4" w:space="0" w:color="auto"/>
            </w:tcBorders>
          </w:tcPr>
          <w:p w14:paraId="68D79C2E" w14:textId="77777777" w:rsidR="00B66A23" w:rsidRPr="006F06C2" w:rsidRDefault="00B66A23" w:rsidP="00A96C8A">
            <w:pPr>
              <w:pStyle w:val="TAL"/>
            </w:pPr>
            <w:r w:rsidRPr="006F06C2">
              <w:t xml:space="preserve">        </w:t>
            </w:r>
            <w:r w:rsidR="0033125D" w:rsidRPr="006F06C2">
              <w:t xml:space="preserve">  </w:t>
            </w:r>
            <w:r w:rsidRPr="006F06C2">
              <w:t>count-Downlink</w:t>
            </w:r>
          </w:p>
        </w:tc>
        <w:tc>
          <w:tcPr>
            <w:tcW w:w="2265" w:type="dxa"/>
            <w:tcBorders>
              <w:top w:val="single" w:sz="4" w:space="0" w:color="auto"/>
              <w:left w:val="single" w:sz="4" w:space="0" w:color="auto"/>
              <w:bottom w:val="single" w:sz="4" w:space="0" w:color="auto"/>
              <w:right w:val="single" w:sz="4" w:space="0" w:color="auto"/>
            </w:tcBorders>
          </w:tcPr>
          <w:p w14:paraId="328F720B" w14:textId="77777777" w:rsidR="00B66A23" w:rsidRPr="006F06C2" w:rsidRDefault="00972ECA" w:rsidP="00A96C8A">
            <w:pPr>
              <w:pStyle w:val="TAL"/>
            </w:pPr>
            <w:r w:rsidRPr="006F06C2">
              <w:t>9</w:t>
            </w:r>
          </w:p>
        </w:tc>
        <w:tc>
          <w:tcPr>
            <w:tcW w:w="1699" w:type="dxa"/>
            <w:tcBorders>
              <w:top w:val="single" w:sz="4" w:space="0" w:color="auto"/>
              <w:left w:val="single" w:sz="4" w:space="0" w:color="auto"/>
              <w:bottom w:val="single" w:sz="4" w:space="0" w:color="auto"/>
              <w:right w:val="single" w:sz="4" w:space="0" w:color="auto"/>
            </w:tcBorders>
          </w:tcPr>
          <w:p w14:paraId="4416E7F6"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DCDABA6" w14:textId="77777777" w:rsidR="00B66A23" w:rsidRPr="006F06C2" w:rsidRDefault="00B66A23" w:rsidP="00A96C8A">
            <w:pPr>
              <w:pStyle w:val="TAL"/>
              <w:rPr>
                <w:lang w:eastAsia="zh-CN"/>
              </w:rPr>
            </w:pPr>
          </w:p>
        </w:tc>
      </w:tr>
      <w:tr w:rsidR="0033125D" w:rsidRPr="006F06C2" w14:paraId="61E4FB41" w14:textId="77777777" w:rsidTr="00F2163A">
        <w:tc>
          <w:tcPr>
            <w:tcW w:w="4532" w:type="dxa"/>
            <w:tcBorders>
              <w:top w:val="single" w:sz="4" w:space="0" w:color="auto"/>
              <w:left w:val="single" w:sz="4" w:space="0" w:color="auto"/>
              <w:bottom w:val="single" w:sz="4" w:space="0" w:color="auto"/>
              <w:right w:val="single" w:sz="4" w:space="0" w:color="auto"/>
            </w:tcBorders>
          </w:tcPr>
          <w:p w14:paraId="023D27B7" w14:textId="77777777" w:rsidR="0033125D" w:rsidRPr="006F06C2" w:rsidRDefault="0033125D" w:rsidP="00F2163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7F29482E" w14:textId="77777777" w:rsidR="0033125D" w:rsidRPr="006F06C2"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DC30F76" w14:textId="77777777" w:rsidR="0033125D" w:rsidRPr="006F06C2"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6F351148" w14:textId="77777777" w:rsidR="0033125D" w:rsidRPr="006F06C2" w:rsidRDefault="0033125D" w:rsidP="00F2163A">
            <w:pPr>
              <w:pStyle w:val="TAL"/>
              <w:rPr>
                <w:lang w:eastAsia="zh-CN"/>
              </w:rPr>
            </w:pPr>
          </w:p>
        </w:tc>
      </w:tr>
      <w:tr w:rsidR="0033125D" w:rsidRPr="006F06C2" w14:paraId="5BEDD3A0" w14:textId="77777777" w:rsidTr="00F2163A">
        <w:tc>
          <w:tcPr>
            <w:tcW w:w="4532" w:type="dxa"/>
            <w:tcBorders>
              <w:top w:val="single" w:sz="4" w:space="0" w:color="auto"/>
              <w:left w:val="single" w:sz="4" w:space="0" w:color="auto"/>
              <w:bottom w:val="single" w:sz="4" w:space="0" w:color="auto"/>
              <w:right w:val="single" w:sz="4" w:space="0" w:color="auto"/>
            </w:tcBorders>
          </w:tcPr>
          <w:p w14:paraId="2887CF72" w14:textId="77777777" w:rsidR="0033125D" w:rsidRPr="006F06C2" w:rsidRDefault="0033125D" w:rsidP="00F2163A">
            <w:pPr>
              <w:pStyle w:val="TAL"/>
            </w:pPr>
            <w:r w:rsidRPr="006F06C2">
              <w:t xml:space="preserve">        DRB-CountInfo[2] SEQUENCE {</w:t>
            </w:r>
          </w:p>
        </w:tc>
        <w:tc>
          <w:tcPr>
            <w:tcW w:w="2265" w:type="dxa"/>
            <w:tcBorders>
              <w:top w:val="single" w:sz="4" w:space="0" w:color="auto"/>
              <w:left w:val="single" w:sz="4" w:space="0" w:color="auto"/>
              <w:bottom w:val="single" w:sz="4" w:space="0" w:color="auto"/>
              <w:right w:val="single" w:sz="4" w:space="0" w:color="auto"/>
            </w:tcBorders>
          </w:tcPr>
          <w:p w14:paraId="7D2E124A" w14:textId="77777777" w:rsidR="0033125D" w:rsidRPr="006F06C2"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B80A4D4" w14:textId="77777777" w:rsidR="0033125D" w:rsidRPr="006F06C2" w:rsidRDefault="0033125D" w:rsidP="00F2163A">
            <w:pPr>
              <w:pStyle w:val="TAL"/>
            </w:pPr>
            <w:r w:rsidRPr="006F06C2">
              <w:t>entry 2</w:t>
            </w:r>
          </w:p>
        </w:tc>
        <w:tc>
          <w:tcPr>
            <w:tcW w:w="1134" w:type="dxa"/>
            <w:tcBorders>
              <w:top w:val="single" w:sz="4" w:space="0" w:color="auto"/>
              <w:left w:val="single" w:sz="4" w:space="0" w:color="auto"/>
              <w:bottom w:val="single" w:sz="4" w:space="0" w:color="auto"/>
              <w:right w:val="single" w:sz="4" w:space="0" w:color="auto"/>
            </w:tcBorders>
          </w:tcPr>
          <w:p w14:paraId="41405446" w14:textId="77777777" w:rsidR="0033125D" w:rsidRPr="006F06C2" w:rsidRDefault="0033125D" w:rsidP="00F2163A">
            <w:pPr>
              <w:pStyle w:val="TAL"/>
              <w:rPr>
                <w:lang w:eastAsia="zh-CN"/>
              </w:rPr>
            </w:pPr>
          </w:p>
        </w:tc>
      </w:tr>
      <w:tr w:rsidR="00B66A23" w:rsidRPr="006F06C2" w14:paraId="5ABDF76D" w14:textId="77777777" w:rsidTr="00A96C8A">
        <w:tc>
          <w:tcPr>
            <w:tcW w:w="4532" w:type="dxa"/>
            <w:tcBorders>
              <w:top w:val="single" w:sz="4" w:space="0" w:color="auto"/>
              <w:left w:val="single" w:sz="4" w:space="0" w:color="auto"/>
              <w:bottom w:val="single" w:sz="4" w:space="0" w:color="auto"/>
              <w:right w:val="single" w:sz="4" w:space="0" w:color="auto"/>
            </w:tcBorders>
          </w:tcPr>
          <w:p w14:paraId="4DDC84EE" w14:textId="77777777" w:rsidR="00B66A23" w:rsidRPr="006F06C2" w:rsidRDefault="00B66A23" w:rsidP="00A96C8A">
            <w:pPr>
              <w:pStyle w:val="TAL"/>
            </w:pPr>
            <w:r w:rsidRPr="006F06C2">
              <w:t xml:space="preserve">        </w:t>
            </w:r>
            <w:r w:rsidR="0033125D" w:rsidRPr="006F06C2">
              <w:t xml:space="preserve">  </w:t>
            </w:r>
            <w:r w:rsidRPr="006F06C2">
              <w:t>drb-Identity</w:t>
            </w:r>
          </w:p>
        </w:tc>
        <w:tc>
          <w:tcPr>
            <w:tcW w:w="2265" w:type="dxa"/>
            <w:tcBorders>
              <w:top w:val="single" w:sz="4" w:space="0" w:color="auto"/>
              <w:left w:val="single" w:sz="4" w:space="0" w:color="auto"/>
              <w:bottom w:val="single" w:sz="4" w:space="0" w:color="auto"/>
              <w:right w:val="single" w:sz="4" w:space="0" w:color="auto"/>
            </w:tcBorders>
          </w:tcPr>
          <w:p w14:paraId="1FE47634" w14:textId="77777777" w:rsidR="00B66A23" w:rsidRPr="006F06C2" w:rsidRDefault="00972ECA" w:rsidP="00A96C8A">
            <w:pPr>
              <w:pStyle w:val="TAL"/>
            </w:pPr>
            <w:r w:rsidRPr="006F06C2">
              <w:rPr>
                <w:rFonts w:cs="Arial"/>
                <w:szCs w:val="18"/>
                <w:lang w:eastAsia="x-none"/>
              </w:rPr>
              <w:t>DRB-Identity with Condition DRB2</w:t>
            </w:r>
          </w:p>
        </w:tc>
        <w:tc>
          <w:tcPr>
            <w:tcW w:w="1699" w:type="dxa"/>
            <w:tcBorders>
              <w:top w:val="single" w:sz="4" w:space="0" w:color="auto"/>
              <w:left w:val="single" w:sz="4" w:space="0" w:color="auto"/>
              <w:bottom w:val="single" w:sz="4" w:space="0" w:color="auto"/>
              <w:right w:val="single" w:sz="4" w:space="0" w:color="auto"/>
            </w:tcBorders>
          </w:tcPr>
          <w:p w14:paraId="1A977745" w14:textId="77777777" w:rsidR="00B66A23" w:rsidRPr="006F06C2" w:rsidRDefault="00E273CA" w:rsidP="00A96C8A">
            <w:pPr>
              <w:pStyle w:val="TAL"/>
            </w:pPr>
            <w:r w:rsidRPr="006F06C2">
              <w:t>DRB established but not requested</w:t>
            </w:r>
          </w:p>
        </w:tc>
        <w:tc>
          <w:tcPr>
            <w:tcW w:w="1134" w:type="dxa"/>
            <w:tcBorders>
              <w:top w:val="single" w:sz="4" w:space="0" w:color="auto"/>
              <w:left w:val="single" w:sz="4" w:space="0" w:color="auto"/>
              <w:bottom w:val="single" w:sz="4" w:space="0" w:color="auto"/>
              <w:right w:val="single" w:sz="4" w:space="0" w:color="auto"/>
            </w:tcBorders>
          </w:tcPr>
          <w:p w14:paraId="3FC74565" w14:textId="77777777" w:rsidR="00B66A23" w:rsidRPr="006F06C2" w:rsidRDefault="00B66A23" w:rsidP="00A96C8A">
            <w:pPr>
              <w:pStyle w:val="TAL"/>
              <w:rPr>
                <w:lang w:eastAsia="zh-CN"/>
              </w:rPr>
            </w:pPr>
          </w:p>
        </w:tc>
      </w:tr>
      <w:tr w:rsidR="00B66A23" w:rsidRPr="006F06C2" w14:paraId="3DD74283" w14:textId="77777777" w:rsidTr="00A96C8A">
        <w:tc>
          <w:tcPr>
            <w:tcW w:w="4532" w:type="dxa"/>
            <w:tcBorders>
              <w:top w:val="single" w:sz="4" w:space="0" w:color="auto"/>
              <w:left w:val="single" w:sz="4" w:space="0" w:color="auto"/>
              <w:bottom w:val="single" w:sz="4" w:space="0" w:color="auto"/>
              <w:right w:val="single" w:sz="4" w:space="0" w:color="auto"/>
            </w:tcBorders>
          </w:tcPr>
          <w:p w14:paraId="44C9F23B" w14:textId="77777777" w:rsidR="00B66A23" w:rsidRPr="006F06C2" w:rsidRDefault="00B66A23" w:rsidP="00A96C8A">
            <w:pPr>
              <w:pStyle w:val="TAL"/>
            </w:pPr>
            <w:r w:rsidRPr="006F06C2">
              <w:t xml:space="preserve">        </w:t>
            </w:r>
            <w:r w:rsidR="0033125D" w:rsidRPr="006F06C2">
              <w:t xml:space="preserve">  </w:t>
            </w:r>
            <w:r w:rsidRPr="006F06C2">
              <w:t>count-Uplink</w:t>
            </w:r>
          </w:p>
        </w:tc>
        <w:tc>
          <w:tcPr>
            <w:tcW w:w="2265" w:type="dxa"/>
            <w:tcBorders>
              <w:top w:val="single" w:sz="4" w:space="0" w:color="auto"/>
              <w:left w:val="single" w:sz="4" w:space="0" w:color="auto"/>
              <w:bottom w:val="single" w:sz="4" w:space="0" w:color="auto"/>
              <w:right w:val="single" w:sz="4" w:space="0" w:color="auto"/>
            </w:tcBorders>
          </w:tcPr>
          <w:p w14:paraId="125E8EEA" w14:textId="77777777" w:rsidR="00B66A23" w:rsidRPr="006F06C2" w:rsidRDefault="00972ECA" w:rsidP="00A96C8A">
            <w:pPr>
              <w:pStyle w:val="TAL"/>
            </w:pPr>
            <w:r w:rsidRPr="006F06C2">
              <w:t>9</w:t>
            </w:r>
          </w:p>
        </w:tc>
        <w:tc>
          <w:tcPr>
            <w:tcW w:w="1699" w:type="dxa"/>
            <w:tcBorders>
              <w:top w:val="single" w:sz="4" w:space="0" w:color="auto"/>
              <w:left w:val="single" w:sz="4" w:space="0" w:color="auto"/>
              <w:bottom w:val="single" w:sz="4" w:space="0" w:color="auto"/>
              <w:right w:val="single" w:sz="4" w:space="0" w:color="auto"/>
            </w:tcBorders>
          </w:tcPr>
          <w:p w14:paraId="509D5371"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E96E4E0" w14:textId="77777777" w:rsidR="00B66A23" w:rsidRPr="006F06C2" w:rsidRDefault="00B66A23" w:rsidP="00A96C8A">
            <w:pPr>
              <w:pStyle w:val="TAL"/>
              <w:rPr>
                <w:lang w:eastAsia="zh-CN"/>
              </w:rPr>
            </w:pPr>
          </w:p>
        </w:tc>
      </w:tr>
      <w:tr w:rsidR="00B66A23" w:rsidRPr="006F06C2" w14:paraId="10035EE2" w14:textId="77777777" w:rsidTr="00A96C8A">
        <w:tc>
          <w:tcPr>
            <w:tcW w:w="4532" w:type="dxa"/>
            <w:tcBorders>
              <w:top w:val="single" w:sz="4" w:space="0" w:color="auto"/>
              <w:left w:val="single" w:sz="4" w:space="0" w:color="auto"/>
              <w:bottom w:val="single" w:sz="4" w:space="0" w:color="auto"/>
              <w:right w:val="single" w:sz="4" w:space="0" w:color="auto"/>
            </w:tcBorders>
          </w:tcPr>
          <w:p w14:paraId="061F6CF7" w14:textId="77777777" w:rsidR="00B66A23" w:rsidRPr="006F06C2" w:rsidRDefault="00B66A23" w:rsidP="00A96C8A">
            <w:pPr>
              <w:pStyle w:val="TAL"/>
            </w:pPr>
            <w:r w:rsidRPr="006F06C2">
              <w:t xml:space="preserve">        </w:t>
            </w:r>
            <w:r w:rsidR="0033125D" w:rsidRPr="006F06C2">
              <w:t xml:space="preserve">  </w:t>
            </w:r>
            <w:r w:rsidRPr="006F06C2">
              <w:t>count-Downlink</w:t>
            </w:r>
          </w:p>
        </w:tc>
        <w:tc>
          <w:tcPr>
            <w:tcW w:w="2265" w:type="dxa"/>
            <w:tcBorders>
              <w:top w:val="single" w:sz="4" w:space="0" w:color="auto"/>
              <w:left w:val="single" w:sz="4" w:space="0" w:color="auto"/>
              <w:bottom w:val="single" w:sz="4" w:space="0" w:color="auto"/>
              <w:right w:val="single" w:sz="4" w:space="0" w:color="auto"/>
            </w:tcBorders>
          </w:tcPr>
          <w:p w14:paraId="7EA3FD3E" w14:textId="77777777" w:rsidR="00B66A23" w:rsidRPr="006F06C2" w:rsidRDefault="00972ECA" w:rsidP="00A96C8A">
            <w:pPr>
              <w:pStyle w:val="TAL"/>
            </w:pPr>
            <w:r w:rsidRPr="006F06C2">
              <w:t>9</w:t>
            </w:r>
          </w:p>
        </w:tc>
        <w:tc>
          <w:tcPr>
            <w:tcW w:w="1699" w:type="dxa"/>
            <w:tcBorders>
              <w:top w:val="single" w:sz="4" w:space="0" w:color="auto"/>
              <w:left w:val="single" w:sz="4" w:space="0" w:color="auto"/>
              <w:bottom w:val="single" w:sz="4" w:space="0" w:color="auto"/>
              <w:right w:val="single" w:sz="4" w:space="0" w:color="auto"/>
            </w:tcBorders>
          </w:tcPr>
          <w:p w14:paraId="74373898"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5830FD7" w14:textId="77777777" w:rsidR="00B66A23" w:rsidRPr="006F06C2" w:rsidRDefault="00B66A23" w:rsidP="00A96C8A">
            <w:pPr>
              <w:pStyle w:val="TAL"/>
              <w:rPr>
                <w:lang w:eastAsia="zh-CN"/>
              </w:rPr>
            </w:pPr>
          </w:p>
        </w:tc>
      </w:tr>
      <w:tr w:rsidR="0033125D" w:rsidRPr="006F06C2" w14:paraId="58156676" w14:textId="77777777" w:rsidTr="00F2163A">
        <w:tc>
          <w:tcPr>
            <w:tcW w:w="4532" w:type="dxa"/>
            <w:tcBorders>
              <w:top w:val="single" w:sz="4" w:space="0" w:color="auto"/>
              <w:left w:val="single" w:sz="4" w:space="0" w:color="auto"/>
              <w:bottom w:val="single" w:sz="4" w:space="0" w:color="auto"/>
              <w:right w:val="single" w:sz="4" w:space="0" w:color="auto"/>
            </w:tcBorders>
          </w:tcPr>
          <w:p w14:paraId="6C5BCB48" w14:textId="77777777" w:rsidR="0033125D" w:rsidRPr="006F06C2" w:rsidRDefault="0033125D" w:rsidP="00F2163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1892786D" w14:textId="77777777" w:rsidR="0033125D" w:rsidRPr="006F06C2"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4622BD65" w14:textId="77777777" w:rsidR="0033125D" w:rsidRPr="006F06C2"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3DC8B6B1" w14:textId="77777777" w:rsidR="0033125D" w:rsidRPr="006F06C2" w:rsidRDefault="0033125D" w:rsidP="00F2163A">
            <w:pPr>
              <w:pStyle w:val="TAL"/>
              <w:rPr>
                <w:lang w:eastAsia="zh-CN"/>
              </w:rPr>
            </w:pPr>
          </w:p>
        </w:tc>
      </w:tr>
      <w:tr w:rsidR="0033125D" w:rsidRPr="006F06C2" w14:paraId="342195F9" w14:textId="77777777" w:rsidTr="00F2163A">
        <w:tc>
          <w:tcPr>
            <w:tcW w:w="4532" w:type="dxa"/>
            <w:tcBorders>
              <w:top w:val="single" w:sz="4" w:space="0" w:color="auto"/>
              <w:left w:val="single" w:sz="4" w:space="0" w:color="auto"/>
              <w:bottom w:val="single" w:sz="4" w:space="0" w:color="auto"/>
              <w:right w:val="single" w:sz="4" w:space="0" w:color="auto"/>
            </w:tcBorders>
          </w:tcPr>
          <w:p w14:paraId="4808A59E" w14:textId="77777777" w:rsidR="0033125D" w:rsidRPr="006F06C2" w:rsidRDefault="0033125D" w:rsidP="00F2163A">
            <w:pPr>
              <w:pStyle w:val="TAL"/>
            </w:pPr>
            <w:r w:rsidRPr="006F06C2">
              <w:t xml:space="preserve">        DRB-CountInfo[3] SEQUENCE {</w:t>
            </w:r>
          </w:p>
        </w:tc>
        <w:tc>
          <w:tcPr>
            <w:tcW w:w="2265" w:type="dxa"/>
            <w:tcBorders>
              <w:top w:val="single" w:sz="4" w:space="0" w:color="auto"/>
              <w:left w:val="single" w:sz="4" w:space="0" w:color="auto"/>
              <w:bottom w:val="single" w:sz="4" w:space="0" w:color="auto"/>
              <w:right w:val="single" w:sz="4" w:space="0" w:color="auto"/>
            </w:tcBorders>
          </w:tcPr>
          <w:p w14:paraId="0EC675B1" w14:textId="77777777" w:rsidR="0033125D" w:rsidRPr="006F06C2"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E9DD23A" w14:textId="77777777" w:rsidR="0033125D" w:rsidRPr="006F06C2" w:rsidRDefault="0033125D" w:rsidP="00F2163A">
            <w:pPr>
              <w:pStyle w:val="TAL"/>
            </w:pPr>
            <w:r w:rsidRPr="006F06C2">
              <w:t>entry 3</w:t>
            </w:r>
          </w:p>
        </w:tc>
        <w:tc>
          <w:tcPr>
            <w:tcW w:w="1134" w:type="dxa"/>
            <w:tcBorders>
              <w:top w:val="single" w:sz="4" w:space="0" w:color="auto"/>
              <w:left w:val="single" w:sz="4" w:space="0" w:color="auto"/>
              <w:bottom w:val="single" w:sz="4" w:space="0" w:color="auto"/>
              <w:right w:val="single" w:sz="4" w:space="0" w:color="auto"/>
            </w:tcBorders>
          </w:tcPr>
          <w:p w14:paraId="3796ED7D" w14:textId="77777777" w:rsidR="0033125D" w:rsidRPr="006F06C2" w:rsidRDefault="0033125D" w:rsidP="00F2163A">
            <w:pPr>
              <w:pStyle w:val="TAL"/>
              <w:rPr>
                <w:lang w:eastAsia="zh-CN"/>
              </w:rPr>
            </w:pPr>
          </w:p>
        </w:tc>
      </w:tr>
      <w:tr w:rsidR="00E273CA" w:rsidRPr="006F06C2" w14:paraId="6A949891" w14:textId="77777777" w:rsidTr="006F4BAC">
        <w:tc>
          <w:tcPr>
            <w:tcW w:w="4532" w:type="dxa"/>
            <w:tcBorders>
              <w:top w:val="single" w:sz="4" w:space="0" w:color="auto"/>
              <w:left w:val="single" w:sz="4" w:space="0" w:color="auto"/>
              <w:bottom w:val="single" w:sz="4" w:space="0" w:color="auto"/>
              <w:right w:val="single" w:sz="4" w:space="0" w:color="auto"/>
            </w:tcBorders>
          </w:tcPr>
          <w:p w14:paraId="078348D4" w14:textId="77777777" w:rsidR="00E273CA" w:rsidRPr="006F06C2" w:rsidRDefault="00E273CA" w:rsidP="006F4BAC">
            <w:pPr>
              <w:pStyle w:val="TAL"/>
            </w:pPr>
            <w:r w:rsidRPr="006F06C2">
              <w:t xml:space="preserve">        </w:t>
            </w:r>
            <w:r w:rsidR="0033125D" w:rsidRPr="006F06C2">
              <w:t xml:space="preserve">  </w:t>
            </w:r>
            <w:r w:rsidRPr="006F06C2">
              <w:t>drb-Identity</w:t>
            </w:r>
          </w:p>
        </w:tc>
        <w:tc>
          <w:tcPr>
            <w:tcW w:w="2265" w:type="dxa"/>
            <w:tcBorders>
              <w:top w:val="single" w:sz="4" w:space="0" w:color="auto"/>
              <w:left w:val="single" w:sz="4" w:space="0" w:color="auto"/>
              <w:bottom w:val="single" w:sz="4" w:space="0" w:color="auto"/>
              <w:right w:val="single" w:sz="4" w:space="0" w:color="auto"/>
            </w:tcBorders>
          </w:tcPr>
          <w:p w14:paraId="528D988C" w14:textId="77777777" w:rsidR="00E273CA" w:rsidRPr="006F06C2" w:rsidRDefault="00972ECA" w:rsidP="006F4BAC">
            <w:pPr>
              <w:pStyle w:val="TAL"/>
            </w:pPr>
            <w:r w:rsidRPr="006F06C2">
              <w:rPr>
                <w:rFonts w:cs="Arial"/>
                <w:szCs w:val="18"/>
                <w:lang w:eastAsia="x-none"/>
              </w:rPr>
              <w:t>DRB-Identity with Condition DRB3</w:t>
            </w:r>
          </w:p>
        </w:tc>
        <w:tc>
          <w:tcPr>
            <w:tcW w:w="1699" w:type="dxa"/>
            <w:tcBorders>
              <w:top w:val="single" w:sz="4" w:space="0" w:color="auto"/>
              <w:left w:val="single" w:sz="4" w:space="0" w:color="auto"/>
              <w:bottom w:val="single" w:sz="4" w:space="0" w:color="auto"/>
              <w:right w:val="single" w:sz="4" w:space="0" w:color="auto"/>
            </w:tcBorders>
          </w:tcPr>
          <w:p w14:paraId="1D222128" w14:textId="77777777" w:rsidR="00E273CA" w:rsidRPr="006F06C2" w:rsidRDefault="00E273CA" w:rsidP="006F4BAC">
            <w:pPr>
              <w:pStyle w:val="TAL"/>
            </w:pPr>
            <w:r w:rsidRPr="006F06C2">
              <w:t>DRB not established</w:t>
            </w:r>
          </w:p>
        </w:tc>
        <w:tc>
          <w:tcPr>
            <w:tcW w:w="1134" w:type="dxa"/>
            <w:tcBorders>
              <w:top w:val="single" w:sz="4" w:space="0" w:color="auto"/>
              <w:left w:val="single" w:sz="4" w:space="0" w:color="auto"/>
              <w:bottom w:val="single" w:sz="4" w:space="0" w:color="auto"/>
              <w:right w:val="single" w:sz="4" w:space="0" w:color="auto"/>
            </w:tcBorders>
          </w:tcPr>
          <w:p w14:paraId="415EBD65" w14:textId="77777777" w:rsidR="00E273CA" w:rsidRPr="006F06C2" w:rsidRDefault="00E273CA" w:rsidP="006F4BAC">
            <w:pPr>
              <w:pStyle w:val="TAL"/>
              <w:rPr>
                <w:lang w:eastAsia="zh-CN"/>
              </w:rPr>
            </w:pPr>
          </w:p>
        </w:tc>
      </w:tr>
      <w:tr w:rsidR="00E273CA" w:rsidRPr="006F06C2" w14:paraId="4FDDDD19" w14:textId="77777777" w:rsidTr="006F4BAC">
        <w:tc>
          <w:tcPr>
            <w:tcW w:w="4532" w:type="dxa"/>
            <w:tcBorders>
              <w:top w:val="single" w:sz="4" w:space="0" w:color="auto"/>
              <w:left w:val="single" w:sz="4" w:space="0" w:color="auto"/>
              <w:bottom w:val="single" w:sz="4" w:space="0" w:color="auto"/>
              <w:right w:val="single" w:sz="4" w:space="0" w:color="auto"/>
            </w:tcBorders>
          </w:tcPr>
          <w:p w14:paraId="61ADDA73" w14:textId="77777777" w:rsidR="00E273CA" w:rsidRPr="006F06C2" w:rsidRDefault="00E273CA" w:rsidP="006F4BAC">
            <w:pPr>
              <w:pStyle w:val="TAL"/>
            </w:pPr>
            <w:r w:rsidRPr="006F06C2">
              <w:t xml:space="preserve">        </w:t>
            </w:r>
            <w:r w:rsidR="0033125D" w:rsidRPr="006F06C2">
              <w:t xml:space="preserve">  </w:t>
            </w:r>
            <w:r w:rsidRPr="006F06C2">
              <w:t>count-Uplink]</w:t>
            </w:r>
          </w:p>
        </w:tc>
        <w:tc>
          <w:tcPr>
            <w:tcW w:w="2265" w:type="dxa"/>
            <w:tcBorders>
              <w:top w:val="single" w:sz="4" w:space="0" w:color="auto"/>
              <w:left w:val="single" w:sz="4" w:space="0" w:color="auto"/>
              <w:bottom w:val="single" w:sz="4" w:space="0" w:color="auto"/>
              <w:right w:val="single" w:sz="4" w:space="0" w:color="auto"/>
            </w:tcBorders>
          </w:tcPr>
          <w:p w14:paraId="65A25D92" w14:textId="77777777" w:rsidR="00E273CA" w:rsidRPr="006F06C2" w:rsidRDefault="00E273CA" w:rsidP="006F4BAC">
            <w:pPr>
              <w:pStyle w:val="TAL"/>
            </w:pPr>
            <w:r w:rsidRPr="006F06C2">
              <w:t>384</w:t>
            </w:r>
          </w:p>
        </w:tc>
        <w:tc>
          <w:tcPr>
            <w:tcW w:w="1699" w:type="dxa"/>
            <w:tcBorders>
              <w:top w:val="single" w:sz="4" w:space="0" w:color="auto"/>
              <w:left w:val="single" w:sz="4" w:space="0" w:color="auto"/>
              <w:bottom w:val="single" w:sz="4" w:space="0" w:color="auto"/>
              <w:right w:val="single" w:sz="4" w:space="0" w:color="auto"/>
            </w:tcBorders>
          </w:tcPr>
          <w:p w14:paraId="20EC842E" w14:textId="77777777" w:rsidR="00E273CA" w:rsidRPr="006F06C2" w:rsidRDefault="00E273CA" w:rsidP="006F4BAC">
            <w:pPr>
              <w:pStyle w:val="TAL"/>
            </w:pPr>
            <w:r w:rsidRPr="006F06C2">
              <w:t>MSB 3 and LSB 0</w:t>
            </w:r>
          </w:p>
        </w:tc>
        <w:tc>
          <w:tcPr>
            <w:tcW w:w="1134" w:type="dxa"/>
            <w:tcBorders>
              <w:top w:val="single" w:sz="4" w:space="0" w:color="auto"/>
              <w:left w:val="single" w:sz="4" w:space="0" w:color="auto"/>
              <w:bottom w:val="single" w:sz="4" w:space="0" w:color="auto"/>
              <w:right w:val="single" w:sz="4" w:space="0" w:color="auto"/>
            </w:tcBorders>
          </w:tcPr>
          <w:p w14:paraId="2C979FE5" w14:textId="77777777" w:rsidR="00E273CA" w:rsidRPr="006F06C2" w:rsidRDefault="00E273CA" w:rsidP="006F4BAC">
            <w:pPr>
              <w:pStyle w:val="TAL"/>
              <w:rPr>
                <w:lang w:eastAsia="zh-CN"/>
              </w:rPr>
            </w:pPr>
          </w:p>
        </w:tc>
      </w:tr>
      <w:tr w:rsidR="00E273CA" w:rsidRPr="006F06C2" w14:paraId="2FC821A2" w14:textId="77777777" w:rsidTr="006F4BAC">
        <w:tc>
          <w:tcPr>
            <w:tcW w:w="4532" w:type="dxa"/>
            <w:tcBorders>
              <w:top w:val="single" w:sz="4" w:space="0" w:color="auto"/>
              <w:left w:val="single" w:sz="4" w:space="0" w:color="auto"/>
              <w:bottom w:val="single" w:sz="4" w:space="0" w:color="auto"/>
              <w:right w:val="single" w:sz="4" w:space="0" w:color="auto"/>
            </w:tcBorders>
          </w:tcPr>
          <w:p w14:paraId="0D77D7CF" w14:textId="77777777" w:rsidR="00E273CA" w:rsidRPr="006F06C2" w:rsidRDefault="00E273CA" w:rsidP="006F4BAC">
            <w:pPr>
              <w:pStyle w:val="TAL"/>
            </w:pPr>
            <w:r w:rsidRPr="006F06C2">
              <w:t xml:space="preserve">        </w:t>
            </w:r>
            <w:r w:rsidR="0033125D" w:rsidRPr="006F06C2">
              <w:t xml:space="preserve">  </w:t>
            </w:r>
            <w:r w:rsidRPr="006F06C2">
              <w:t>count-Downlink</w:t>
            </w:r>
          </w:p>
        </w:tc>
        <w:tc>
          <w:tcPr>
            <w:tcW w:w="2265" w:type="dxa"/>
            <w:tcBorders>
              <w:top w:val="single" w:sz="4" w:space="0" w:color="auto"/>
              <w:left w:val="single" w:sz="4" w:space="0" w:color="auto"/>
              <w:bottom w:val="single" w:sz="4" w:space="0" w:color="auto"/>
              <w:right w:val="single" w:sz="4" w:space="0" w:color="auto"/>
            </w:tcBorders>
          </w:tcPr>
          <w:p w14:paraId="499EDDDD" w14:textId="77777777" w:rsidR="00E273CA" w:rsidRPr="006F06C2" w:rsidRDefault="00E273CA" w:rsidP="006F4BAC">
            <w:pPr>
              <w:pStyle w:val="TAL"/>
            </w:pPr>
            <w:r w:rsidRPr="006F06C2">
              <w:t>384</w:t>
            </w:r>
          </w:p>
        </w:tc>
        <w:tc>
          <w:tcPr>
            <w:tcW w:w="1699" w:type="dxa"/>
            <w:tcBorders>
              <w:top w:val="single" w:sz="4" w:space="0" w:color="auto"/>
              <w:left w:val="single" w:sz="4" w:space="0" w:color="auto"/>
              <w:bottom w:val="single" w:sz="4" w:space="0" w:color="auto"/>
              <w:right w:val="single" w:sz="4" w:space="0" w:color="auto"/>
            </w:tcBorders>
          </w:tcPr>
          <w:p w14:paraId="6EB253EE" w14:textId="77777777" w:rsidR="00E273CA" w:rsidRPr="006F06C2" w:rsidRDefault="00E273CA" w:rsidP="006F4BAC">
            <w:pPr>
              <w:pStyle w:val="TAL"/>
            </w:pPr>
            <w:r w:rsidRPr="006F06C2">
              <w:t>MSB 3 and LSB 0</w:t>
            </w:r>
          </w:p>
        </w:tc>
        <w:tc>
          <w:tcPr>
            <w:tcW w:w="1134" w:type="dxa"/>
            <w:tcBorders>
              <w:top w:val="single" w:sz="4" w:space="0" w:color="auto"/>
              <w:left w:val="single" w:sz="4" w:space="0" w:color="auto"/>
              <w:bottom w:val="single" w:sz="4" w:space="0" w:color="auto"/>
              <w:right w:val="single" w:sz="4" w:space="0" w:color="auto"/>
            </w:tcBorders>
          </w:tcPr>
          <w:p w14:paraId="4A4AB9D6" w14:textId="77777777" w:rsidR="00E273CA" w:rsidRPr="006F06C2" w:rsidRDefault="00E273CA" w:rsidP="006F4BAC">
            <w:pPr>
              <w:pStyle w:val="TAL"/>
              <w:rPr>
                <w:lang w:eastAsia="zh-CN"/>
              </w:rPr>
            </w:pPr>
          </w:p>
        </w:tc>
      </w:tr>
      <w:tr w:rsidR="0033125D" w:rsidRPr="006F06C2" w14:paraId="016D33A4" w14:textId="77777777" w:rsidTr="00F2163A">
        <w:tc>
          <w:tcPr>
            <w:tcW w:w="4532" w:type="dxa"/>
            <w:tcBorders>
              <w:top w:val="single" w:sz="4" w:space="0" w:color="auto"/>
              <w:left w:val="single" w:sz="4" w:space="0" w:color="auto"/>
              <w:bottom w:val="single" w:sz="4" w:space="0" w:color="auto"/>
              <w:right w:val="single" w:sz="4" w:space="0" w:color="auto"/>
            </w:tcBorders>
          </w:tcPr>
          <w:p w14:paraId="2BBF03FE" w14:textId="77777777" w:rsidR="0033125D" w:rsidRPr="006F06C2" w:rsidRDefault="0033125D" w:rsidP="00F2163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5A08ED55" w14:textId="77777777" w:rsidR="0033125D" w:rsidRPr="006F06C2"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2385A95A" w14:textId="77777777" w:rsidR="0033125D" w:rsidRPr="006F06C2"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59BEA282" w14:textId="77777777" w:rsidR="0033125D" w:rsidRPr="006F06C2" w:rsidRDefault="0033125D" w:rsidP="00F2163A">
            <w:pPr>
              <w:pStyle w:val="TAL"/>
              <w:rPr>
                <w:lang w:eastAsia="zh-CN"/>
              </w:rPr>
            </w:pPr>
          </w:p>
        </w:tc>
      </w:tr>
      <w:tr w:rsidR="00B66A23" w:rsidRPr="006F06C2" w14:paraId="55023E4E" w14:textId="77777777" w:rsidTr="00A96C8A">
        <w:tc>
          <w:tcPr>
            <w:tcW w:w="4532" w:type="dxa"/>
            <w:tcBorders>
              <w:top w:val="single" w:sz="4" w:space="0" w:color="auto"/>
              <w:left w:val="single" w:sz="4" w:space="0" w:color="auto"/>
              <w:bottom w:val="single" w:sz="4" w:space="0" w:color="auto"/>
              <w:right w:val="single" w:sz="4" w:space="0" w:color="auto"/>
            </w:tcBorders>
          </w:tcPr>
          <w:p w14:paraId="5562C8F5" w14:textId="77777777" w:rsidR="00B66A23" w:rsidRPr="006F06C2" w:rsidRDefault="00B66A23" w:rsidP="00A96C8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49C4498E" w14:textId="77777777" w:rsidR="00B66A23" w:rsidRPr="006F06C2"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0A4696C5"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5112B04C" w14:textId="77777777" w:rsidR="00B66A23" w:rsidRPr="006F06C2" w:rsidRDefault="00B66A23" w:rsidP="00A96C8A">
            <w:pPr>
              <w:pStyle w:val="TAL"/>
              <w:rPr>
                <w:lang w:eastAsia="zh-CN"/>
              </w:rPr>
            </w:pPr>
          </w:p>
        </w:tc>
      </w:tr>
      <w:tr w:rsidR="00B66A23" w:rsidRPr="006F06C2" w14:paraId="62CB4A6B" w14:textId="77777777" w:rsidTr="00A96C8A">
        <w:tc>
          <w:tcPr>
            <w:tcW w:w="4532" w:type="dxa"/>
            <w:tcBorders>
              <w:top w:val="single" w:sz="4" w:space="0" w:color="auto"/>
              <w:left w:val="single" w:sz="4" w:space="0" w:color="auto"/>
              <w:bottom w:val="single" w:sz="4" w:space="0" w:color="auto"/>
              <w:right w:val="single" w:sz="4" w:space="0" w:color="auto"/>
            </w:tcBorders>
          </w:tcPr>
          <w:p w14:paraId="521D295A" w14:textId="77777777" w:rsidR="00B66A23" w:rsidRPr="006F06C2" w:rsidRDefault="00B66A23" w:rsidP="00A96C8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43C83491" w14:textId="77777777" w:rsidR="00B66A23" w:rsidRPr="006F06C2"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2957477"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6AA1F89B" w14:textId="77777777" w:rsidR="00B66A23" w:rsidRPr="006F06C2" w:rsidRDefault="00B66A23" w:rsidP="00A96C8A">
            <w:pPr>
              <w:pStyle w:val="TAL"/>
              <w:rPr>
                <w:lang w:eastAsia="zh-CN"/>
              </w:rPr>
            </w:pPr>
          </w:p>
        </w:tc>
      </w:tr>
      <w:tr w:rsidR="00B66A23" w:rsidRPr="006F06C2" w14:paraId="71155262" w14:textId="77777777" w:rsidTr="00A96C8A">
        <w:tc>
          <w:tcPr>
            <w:tcW w:w="4532" w:type="dxa"/>
            <w:tcBorders>
              <w:top w:val="single" w:sz="4" w:space="0" w:color="auto"/>
              <w:left w:val="single" w:sz="4" w:space="0" w:color="auto"/>
              <w:bottom w:val="single" w:sz="4" w:space="0" w:color="auto"/>
              <w:right w:val="single" w:sz="4" w:space="0" w:color="auto"/>
            </w:tcBorders>
          </w:tcPr>
          <w:p w14:paraId="2BF2CB3B" w14:textId="77777777" w:rsidR="00B66A23" w:rsidRPr="006F06C2" w:rsidRDefault="00B66A23" w:rsidP="00A96C8A">
            <w:pPr>
              <w:pStyle w:val="TAL"/>
            </w:pPr>
            <w:r w:rsidRPr="006F06C2">
              <w:t xml:space="preserve">  }</w:t>
            </w:r>
          </w:p>
        </w:tc>
        <w:tc>
          <w:tcPr>
            <w:tcW w:w="2265" w:type="dxa"/>
            <w:tcBorders>
              <w:top w:val="single" w:sz="4" w:space="0" w:color="auto"/>
              <w:left w:val="single" w:sz="4" w:space="0" w:color="auto"/>
              <w:bottom w:val="single" w:sz="4" w:space="0" w:color="auto"/>
              <w:right w:val="single" w:sz="4" w:space="0" w:color="auto"/>
            </w:tcBorders>
          </w:tcPr>
          <w:p w14:paraId="1C6B608A" w14:textId="77777777" w:rsidR="00B66A23" w:rsidRPr="006F06C2"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E635A42"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248A84CC" w14:textId="77777777" w:rsidR="00B66A23" w:rsidRPr="006F06C2" w:rsidRDefault="00B66A23" w:rsidP="00A96C8A">
            <w:pPr>
              <w:pStyle w:val="TAL"/>
              <w:rPr>
                <w:lang w:eastAsia="zh-CN"/>
              </w:rPr>
            </w:pPr>
          </w:p>
        </w:tc>
      </w:tr>
      <w:tr w:rsidR="00B66A23" w:rsidRPr="006F06C2" w14:paraId="7DC53F1A"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5A06765B" w14:textId="77777777" w:rsidR="00B66A23" w:rsidRPr="006F06C2" w:rsidRDefault="00B66A23" w:rsidP="00A96C8A">
            <w:pPr>
              <w:pStyle w:val="TAL"/>
              <w:rPr>
                <w:lang w:eastAsia="zh-CN"/>
              </w:rPr>
            </w:pPr>
            <w:r w:rsidRPr="006F06C2">
              <w:t>}</w:t>
            </w:r>
          </w:p>
        </w:tc>
        <w:tc>
          <w:tcPr>
            <w:tcW w:w="2265" w:type="dxa"/>
            <w:tcBorders>
              <w:top w:val="single" w:sz="4" w:space="0" w:color="auto"/>
              <w:left w:val="single" w:sz="4" w:space="0" w:color="auto"/>
              <w:bottom w:val="single" w:sz="4" w:space="0" w:color="auto"/>
              <w:right w:val="single" w:sz="4" w:space="0" w:color="auto"/>
            </w:tcBorders>
          </w:tcPr>
          <w:p w14:paraId="44F76B88" w14:textId="77777777" w:rsidR="00B66A23" w:rsidRPr="006F06C2"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62E51E84" w14:textId="77777777" w:rsidR="00B66A23" w:rsidRPr="006F06C2"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AD08D31" w14:textId="77777777" w:rsidR="00B66A23" w:rsidRPr="006F06C2" w:rsidRDefault="00B66A23" w:rsidP="00A96C8A">
            <w:pPr>
              <w:pStyle w:val="TAL"/>
            </w:pPr>
          </w:p>
        </w:tc>
      </w:tr>
    </w:tbl>
    <w:p w14:paraId="68658DC3" w14:textId="77777777" w:rsidR="00283854" w:rsidRPr="006F06C2" w:rsidRDefault="00283854" w:rsidP="00283854"/>
    <w:p w14:paraId="1AFC6070" w14:textId="251DC996" w:rsidR="00283854" w:rsidRPr="006F06C2" w:rsidRDefault="00283854" w:rsidP="00283854">
      <w:pPr>
        <w:pStyle w:val="TH"/>
      </w:pPr>
      <w:r w:rsidRPr="006F06C2">
        <w:rPr>
          <w:lang w:eastAsia="x-none"/>
        </w:rPr>
        <w:t>Table 8.1.5.4.1.3.3-7:</w:t>
      </w:r>
      <w:r w:rsidRPr="006F06C2">
        <w:t xml:space="preserve">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283854" w:rsidRPr="006F06C2" w14:paraId="78CE0234" w14:textId="77777777" w:rsidTr="00B60E99">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0C600F" w14:textId="77777777" w:rsidR="00283854" w:rsidRPr="006F06C2" w:rsidRDefault="00283854" w:rsidP="00B60E99">
            <w:pPr>
              <w:pStyle w:val="TAL"/>
              <w:rPr>
                <w:lang w:eastAsia="zh-CN"/>
              </w:rPr>
            </w:pPr>
            <w:r w:rsidRPr="006F06C2">
              <w:t>Derivation Path: TS 38.508-1, table 4.8.2.3-1</w:t>
            </w:r>
          </w:p>
        </w:tc>
      </w:tr>
      <w:tr w:rsidR="00283854" w:rsidRPr="006F06C2" w14:paraId="5C3F8095" w14:textId="77777777" w:rsidTr="00B60E99">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376E2B" w14:textId="77777777" w:rsidR="00283854" w:rsidRPr="006F06C2" w:rsidRDefault="00283854" w:rsidP="00B60E99">
            <w:pPr>
              <w:pStyle w:val="TAH"/>
            </w:pPr>
            <w:r w:rsidRPr="006F06C2">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8A2309" w14:textId="77777777" w:rsidR="00283854" w:rsidRPr="006F06C2" w:rsidRDefault="00283854" w:rsidP="00B60E99">
            <w:pPr>
              <w:pStyle w:val="TAH"/>
            </w:pPr>
            <w:r w:rsidRPr="006F06C2">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6F120C" w14:textId="77777777" w:rsidR="00283854" w:rsidRPr="006F06C2" w:rsidRDefault="00283854" w:rsidP="00B60E99">
            <w:pPr>
              <w:pStyle w:val="TAH"/>
            </w:pPr>
            <w:r w:rsidRPr="006F06C2">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1420E9" w14:textId="77777777" w:rsidR="00283854" w:rsidRPr="006F06C2" w:rsidRDefault="00283854" w:rsidP="00B60E99">
            <w:pPr>
              <w:pStyle w:val="TAH"/>
            </w:pPr>
            <w:r w:rsidRPr="006F06C2">
              <w:t>Condition</w:t>
            </w:r>
          </w:p>
        </w:tc>
      </w:tr>
      <w:tr w:rsidR="00283854" w:rsidRPr="006F06C2" w14:paraId="27EDED97"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4AA3A" w14:textId="77777777" w:rsidR="00283854" w:rsidRPr="006F06C2" w:rsidRDefault="00283854" w:rsidP="00B60E99">
            <w:pPr>
              <w:pStyle w:val="TAL"/>
            </w:pPr>
            <w:r w:rsidRPr="006F06C2">
              <w:t>QoS flow description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31B3A" w14:textId="77777777" w:rsidR="00283854" w:rsidRPr="006F06C2"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88E10" w14:textId="77777777" w:rsidR="00283854" w:rsidRPr="006F06C2" w:rsidRDefault="00283854" w:rsidP="00B60E99">
            <w:pPr>
              <w:pStyle w:val="TAL"/>
            </w:pP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EB762" w14:textId="77777777" w:rsidR="00283854" w:rsidRPr="006F06C2" w:rsidRDefault="00283854" w:rsidP="00B60E99">
            <w:pPr>
              <w:pStyle w:val="TAL"/>
            </w:pPr>
          </w:p>
        </w:tc>
      </w:tr>
      <w:tr w:rsidR="00283854" w:rsidRPr="006F06C2" w14:paraId="13F15728"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07C2A" w14:textId="77777777" w:rsidR="00283854" w:rsidRPr="006F06C2" w:rsidRDefault="00283854" w:rsidP="00B60E99">
            <w:pPr>
              <w:pStyle w:val="TAL"/>
            </w:pPr>
            <w:r w:rsidRPr="006F06C2">
              <w:t xml:space="preserve">    QF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84DF3" w14:textId="77777777" w:rsidR="00283854" w:rsidRPr="006F06C2" w:rsidRDefault="00283854" w:rsidP="00B60E99">
            <w:pPr>
              <w:pStyle w:val="TAL"/>
            </w:pPr>
            <w:r w:rsidRPr="006F06C2">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30BF7" w14:textId="77777777" w:rsidR="00283854" w:rsidRPr="006F06C2" w:rsidRDefault="00283854" w:rsidP="00B60E99">
            <w:pPr>
              <w:pStyle w:val="TAL"/>
            </w:pPr>
            <w:r w:rsidRPr="006F06C2">
              <w:t>QFI 1</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CE68" w14:textId="77777777" w:rsidR="00283854" w:rsidRPr="006F06C2" w:rsidRDefault="00283854" w:rsidP="00B60E99">
            <w:pPr>
              <w:pStyle w:val="TAL"/>
            </w:pPr>
          </w:p>
        </w:tc>
      </w:tr>
      <w:tr w:rsidR="00283854" w:rsidRPr="006F06C2" w14:paraId="68090C8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9583F" w14:textId="77777777" w:rsidR="00283854" w:rsidRPr="006F06C2" w:rsidRDefault="00283854" w:rsidP="00B60E99">
            <w:pPr>
              <w:pStyle w:val="TAL"/>
            </w:pPr>
            <w:r w:rsidRPr="006F06C2">
              <w:t xml:space="preserve">    Operation code</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B43FF" w14:textId="77777777" w:rsidR="00283854" w:rsidRPr="006F06C2" w:rsidRDefault="00283854" w:rsidP="00B60E99">
            <w:pPr>
              <w:pStyle w:val="TAL"/>
            </w:pPr>
            <w:r w:rsidRPr="006F06C2">
              <w:t>‘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C890C" w14:textId="77777777" w:rsidR="00283854" w:rsidRPr="006F06C2" w:rsidRDefault="00283854" w:rsidP="00B60E99">
            <w:pPr>
              <w:pStyle w:val="TAL"/>
            </w:pPr>
            <w:r w:rsidRPr="006F06C2">
              <w:t>Create new QoS flow description</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4B20" w14:textId="77777777" w:rsidR="00283854" w:rsidRPr="006F06C2" w:rsidRDefault="00283854" w:rsidP="00B60E99">
            <w:pPr>
              <w:pStyle w:val="TAL"/>
            </w:pPr>
          </w:p>
        </w:tc>
      </w:tr>
      <w:tr w:rsidR="00283854" w:rsidRPr="006F06C2" w14:paraId="7B9834F6"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33641A" w14:textId="77777777" w:rsidR="00283854" w:rsidRPr="006F06C2" w:rsidRDefault="00283854" w:rsidP="00B60E99">
            <w:pPr>
              <w:pStyle w:val="TAL"/>
            </w:pPr>
            <w:r w:rsidRPr="006F06C2">
              <w:t xml:space="preserve">    E bit</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3FBFB" w14:textId="77777777" w:rsidR="00283854" w:rsidRPr="006F06C2" w:rsidRDefault="00283854" w:rsidP="00B60E99">
            <w:pPr>
              <w:pStyle w:val="TAL"/>
            </w:pPr>
            <w:r w:rsidRPr="006F06C2">
              <w:t>‘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6B169" w14:textId="77777777" w:rsidR="00283854" w:rsidRPr="006F06C2" w:rsidRDefault="00283854" w:rsidP="00B60E99">
            <w:pPr>
              <w:pStyle w:val="TAL"/>
            </w:pPr>
            <w:r w:rsidRPr="006F06C2">
              <w:t>Parameters list is included</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0F231" w14:textId="77777777" w:rsidR="00283854" w:rsidRPr="006F06C2" w:rsidRDefault="00283854" w:rsidP="00B60E99">
            <w:pPr>
              <w:pStyle w:val="TAL"/>
            </w:pPr>
          </w:p>
        </w:tc>
      </w:tr>
      <w:tr w:rsidR="00283854" w:rsidRPr="006F06C2" w14:paraId="01F65237"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4C88A" w14:textId="77777777" w:rsidR="00283854" w:rsidRPr="006F06C2" w:rsidRDefault="00283854" w:rsidP="00B60E99">
            <w:pPr>
              <w:pStyle w:val="TAL"/>
            </w:pPr>
            <w:r w:rsidRPr="006F06C2">
              <w:t xml:space="preserve">    Number of parameter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E23B0" w14:textId="77777777" w:rsidR="00283854" w:rsidRPr="006F06C2" w:rsidRDefault="00283854" w:rsidP="00B60E99">
            <w:pPr>
              <w:pStyle w:val="TAL"/>
            </w:pPr>
            <w:r w:rsidRPr="006F06C2">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BCA56" w14:textId="77777777" w:rsidR="00283854" w:rsidRPr="006F06C2" w:rsidRDefault="00283854" w:rsidP="00B60E99">
            <w:pPr>
              <w:pStyle w:val="TAL"/>
            </w:pPr>
            <w:r w:rsidRPr="006F06C2">
              <w:t>1 parameter</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3650" w14:textId="77777777" w:rsidR="00283854" w:rsidRPr="006F06C2" w:rsidRDefault="00283854" w:rsidP="00B60E99">
            <w:pPr>
              <w:pStyle w:val="TAL"/>
            </w:pPr>
          </w:p>
        </w:tc>
      </w:tr>
      <w:tr w:rsidR="00283854" w:rsidRPr="006F06C2" w14:paraId="15DFCD9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CAF77" w14:textId="77777777" w:rsidR="00283854" w:rsidRPr="006F06C2" w:rsidRDefault="00283854" w:rsidP="00B60E99">
            <w:pPr>
              <w:pStyle w:val="TAL"/>
            </w:pPr>
            <w:r w:rsidRPr="006F06C2">
              <w:t xml:space="preserve">    5Q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45DDF" w14:textId="77777777" w:rsidR="00283854" w:rsidRPr="006F06C2" w:rsidRDefault="00283854" w:rsidP="00B60E99">
            <w:pPr>
              <w:pStyle w:val="TAL"/>
            </w:pPr>
            <w:r w:rsidRPr="006F06C2">
              <w:t>‘0000 1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2053C" w14:textId="77777777" w:rsidR="00283854" w:rsidRPr="006F06C2" w:rsidRDefault="00283854" w:rsidP="00B60E99">
            <w:pPr>
              <w:pStyle w:val="TAL"/>
            </w:pPr>
            <w:r w:rsidRPr="006F06C2">
              <w:t>5QI 9</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FA4BE" w14:textId="77777777" w:rsidR="00283854" w:rsidRPr="006F06C2" w:rsidRDefault="00283854" w:rsidP="00B60E99">
            <w:pPr>
              <w:pStyle w:val="TAL"/>
            </w:pPr>
          </w:p>
        </w:tc>
      </w:tr>
    </w:tbl>
    <w:p w14:paraId="45DFC98A" w14:textId="77777777" w:rsidR="00283854" w:rsidRPr="006F06C2" w:rsidRDefault="00283854" w:rsidP="00283854">
      <w:pPr>
        <w:rPr>
          <w:rFonts w:ascii="Calibri" w:eastAsia="Calibri" w:hAnsi="Calibri"/>
          <w:sz w:val="22"/>
          <w:szCs w:val="22"/>
        </w:rPr>
      </w:pPr>
    </w:p>
    <w:p w14:paraId="3543943E" w14:textId="77777777" w:rsidR="00283854" w:rsidRPr="006F06C2" w:rsidRDefault="00283854" w:rsidP="00283854">
      <w:pPr>
        <w:pStyle w:val="TH"/>
      </w:pPr>
      <w:r w:rsidRPr="006F06C2">
        <w:rPr>
          <w:lang w:eastAsia="x-none"/>
        </w:rPr>
        <w:t>Table 8.1.5.4.1.3.3-8:</w:t>
      </w:r>
      <w:r w:rsidRPr="006F06C2">
        <w:t xml:space="preserve">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283854" w:rsidRPr="006F06C2" w14:paraId="5A6730C5" w14:textId="77777777" w:rsidTr="00B60E99">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9AD195" w14:textId="77777777" w:rsidR="00283854" w:rsidRPr="006F06C2" w:rsidRDefault="00283854" w:rsidP="00B60E99">
            <w:pPr>
              <w:pStyle w:val="TAL"/>
              <w:rPr>
                <w:lang w:eastAsia="zh-CN"/>
              </w:rPr>
            </w:pPr>
            <w:r w:rsidRPr="006F06C2">
              <w:t>Derivation Path: TS 38.508-1, table 4.8.2.3-2</w:t>
            </w:r>
          </w:p>
        </w:tc>
      </w:tr>
      <w:tr w:rsidR="00283854" w:rsidRPr="006F06C2" w14:paraId="6CADC91C" w14:textId="77777777" w:rsidTr="00B60E99">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C6E848" w14:textId="77777777" w:rsidR="00283854" w:rsidRPr="006F06C2" w:rsidRDefault="00283854" w:rsidP="00B60E99">
            <w:pPr>
              <w:pStyle w:val="TAH"/>
            </w:pPr>
            <w:r w:rsidRPr="006F06C2">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C9EF84" w14:textId="77777777" w:rsidR="00283854" w:rsidRPr="006F06C2" w:rsidRDefault="00283854" w:rsidP="00B60E99">
            <w:pPr>
              <w:pStyle w:val="TAH"/>
            </w:pPr>
            <w:r w:rsidRPr="006F06C2">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F6813C" w14:textId="77777777" w:rsidR="00283854" w:rsidRPr="006F06C2" w:rsidRDefault="00283854" w:rsidP="00B60E99">
            <w:pPr>
              <w:pStyle w:val="TAH"/>
            </w:pPr>
            <w:r w:rsidRPr="006F06C2">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C88BF4" w14:textId="77777777" w:rsidR="00283854" w:rsidRPr="006F06C2" w:rsidRDefault="00283854" w:rsidP="00B60E99">
            <w:pPr>
              <w:pStyle w:val="TAH"/>
            </w:pPr>
            <w:r w:rsidRPr="006F06C2">
              <w:t>Condition</w:t>
            </w:r>
          </w:p>
        </w:tc>
      </w:tr>
      <w:tr w:rsidR="00283854" w:rsidRPr="006F06C2" w14:paraId="787528C5"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91D39" w14:textId="77777777" w:rsidR="00283854" w:rsidRPr="006F06C2" w:rsidRDefault="00283854" w:rsidP="00B60E99">
            <w:pPr>
              <w:pStyle w:val="TAL"/>
            </w:pPr>
            <w:r w:rsidRPr="006F06C2">
              <w:t>QoS flow description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2FCD6" w14:textId="77777777" w:rsidR="00283854" w:rsidRPr="006F06C2"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A4B25" w14:textId="77777777" w:rsidR="00283854" w:rsidRPr="006F06C2" w:rsidRDefault="00283854" w:rsidP="00B60E99">
            <w:pPr>
              <w:pStyle w:val="TAL"/>
            </w:pP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CD7D" w14:textId="77777777" w:rsidR="00283854" w:rsidRPr="006F06C2" w:rsidRDefault="00283854" w:rsidP="00B60E99">
            <w:pPr>
              <w:pStyle w:val="TAL"/>
            </w:pPr>
          </w:p>
        </w:tc>
      </w:tr>
      <w:tr w:rsidR="00283854" w:rsidRPr="006F06C2" w14:paraId="6F06D2B4"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A1137" w14:textId="77777777" w:rsidR="00283854" w:rsidRPr="006F06C2" w:rsidRDefault="00283854" w:rsidP="00B60E99">
            <w:pPr>
              <w:pStyle w:val="TAL"/>
            </w:pPr>
            <w:r w:rsidRPr="006F06C2">
              <w:t xml:space="preserve">  QoS flow description</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34A5D" w14:textId="77777777" w:rsidR="00283854" w:rsidRPr="006F06C2"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8B464" w14:textId="77777777" w:rsidR="00283854" w:rsidRPr="006F06C2" w:rsidRDefault="00283854" w:rsidP="00B60E99">
            <w:pPr>
              <w:pStyle w:val="TAL"/>
            </w:pP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D3BAB" w14:textId="77777777" w:rsidR="00283854" w:rsidRPr="006F06C2" w:rsidRDefault="00283854" w:rsidP="00B60E99">
            <w:pPr>
              <w:pStyle w:val="TAL"/>
            </w:pPr>
          </w:p>
        </w:tc>
      </w:tr>
      <w:tr w:rsidR="00283854" w:rsidRPr="006F06C2" w14:paraId="79F963A0"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E3D72" w14:textId="77777777" w:rsidR="00283854" w:rsidRPr="006F06C2" w:rsidRDefault="00283854" w:rsidP="00B60E99">
            <w:pPr>
              <w:pStyle w:val="TAL"/>
            </w:pPr>
            <w:r w:rsidRPr="006F06C2">
              <w:t xml:space="preserve">    QF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83A92" w14:textId="77777777" w:rsidR="00283854" w:rsidRPr="006F06C2" w:rsidRDefault="00283854" w:rsidP="00B60E99">
            <w:pPr>
              <w:pStyle w:val="TAL"/>
            </w:pPr>
            <w:r w:rsidRPr="006F06C2">
              <w:t>‘00 0010’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BCC22" w14:textId="77777777" w:rsidR="00283854" w:rsidRPr="006F06C2" w:rsidRDefault="00283854" w:rsidP="00B60E99">
            <w:pPr>
              <w:pStyle w:val="TAL"/>
            </w:pPr>
            <w:r w:rsidRPr="006F06C2">
              <w:t>QFI 2</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2E6B3" w14:textId="77777777" w:rsidR="00283854" w:rsidRPr="006F06C2" w:rsidRDefault="00283854" w:rsidP="00B60E99">
            <w:pPr>
              <w:pStyle w:val="TAL"/>
            </w:pPr>
          </w:p>
        </w:tc>
      </w:tr>
      <w:tr w:rsidR="00283854" w:rsidRPr="006F06C2" w14:paraId="02B83B19"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FE20A" w14:textId="77777777" w:rsidR="00283854" w:rsidRPr="006F06C2" w:rsidRDefault="00283854" w:rsidP="00B60E99">
            <w:pPr>
              <w:pStyle w:val="TAL"/>
            </w:pPr>
            <w:r w:rsidRPr="006F06C2">
              <w:t xml:space="preserve">    Operation code</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F8FA5" w14:textId="77777777" w:rsidR="00283854" w:rsidRPr="006F06C2" w:rsidRDefault="00283854" w:rsidP="00B60E99">
            <w:pPr>
              <w:pStyle w:val="TAL"/>
            </w:pPr>
            <w:r w:rsidRPr="006F06C2">
              <w:t>‘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68A14" w14:textId="77777777" w:rsidR="00283854" w:rsidRPr="006F06C2" w:rsidRDefault="00283854" w:rsidP="00B60E99">
            <w:pPr>
              <w:pStyle w:val="TAL"/>
            </w:pPr>
            <w:r w:rsidRPr="006F06C2">
              <w:t>Create new QoS flow description</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BF2A4" w14:textId="77777777" w:rsidR="00283854" w:rsidRPr="006F06C2" w:rsidRDefault="00283854" w:rsidP="00B60E99">
            <w:pPr>
              <w:pStyle w:val="TAL"/>
            </w:pPr>
          </w:p>
        </w:tc>
      </w:tr>
      <w:tr w:rsidR="00283854" w:rsidRPr="006F06C2" w14:paraId="2F63A8D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FE66D" w14:textId="77777777" w:rsidR="00283854" w:rsidRPr="006F06C2" w:rsidRDefault="00283854" w:rsidP="00B60E99">
            <w:pPr>
              <w:pStyle w:val="TAL"/>
            </w:pPr>
            <w:r w:rsidRPr="006F06C2">
              <w:t xml:space="preserve">    E bit</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7D438" w14:textId="77777777" w:rsidR="00283854" w:rsidRPr="006F06C2" w:rsidRDefault="00283854" w:rsidP="00B60E99">
            <w:pPr>
              <w:pStyle w:val="TAL"/>
            </w:pPr>
            <w:r w:rsidRPr="006F06C2">
              <w:t>‘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5330D" w14:textId="77777777" w:rsidR="00283854" w:rsidRPr="006F06C2" w:rsidRDefault="00283854" w:rsidP="00B60E99">
            <w:pPr>
              <w:pStyle w:val="TAL"/>
            </w:pPr>
            <w:r w:rsidRPr="006F06C2">
              <w:t>Parameters list is included</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430DE" w14:textId="77777777" w:rsidR="00283854" w:rsidRPr="006F06C2" w:rsidRDefault="00283854" w:rsidP="00B60E99">
            <w:pPr>
              <w:pStyle w:val="TAL"/>
            </w:pPr>
          </w:p>
        </w:tc>
      </w:tr>
      <w:tr w:rsidR="00283854" w:rsidRPr="006F06C2" w14:paraId="7BBCA9CB"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1F590" w14:textId="77777777" w:rsidR="00283854" w:rsidRPr="006F06C2" w:rsidRDefault="00283854" w:rsidP="00B60E99">
            <w:pPr>
              <w:pStyle w:val="TAL"/>
            </w:pPr>
            <w:r w:rsidRPr="006F06C2">
              <w:t xml:space="preserve">    Number of parameter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64F88" w14:textId="77777777" w:rsidR="00283854" w:rsidRPr="006F06C2" w:rsidRDefault="00283854" w:rsidP="00B60E99">
            <w:pPr>
              <w:pStyle w:val="TAL"/>
            </w:pPr>
            <w:r w:rsidRPr="006F06C2">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5F36A" w14:textId="77777777" w:rsidR="00283854" w:rsidRPr="006F06C2" w:rsidRDefault="00283854" w:rsidP="00B60E99">
            <w:pPr>
              <w:pStyle w:val="TAL"/>
            </w:pPr>
            <w:r w:rsidRPr="006F06C2">
              <w:t>1 parameter</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80FA3" w14:textId="77777777" w:rsidR="00283854" w:rsidRPr="006F06C2" w:rsidRDefault="00283854" w:rsidP="00B60E99">
            <w:pPr>
              <w:pStyle w:val="TAL"/>
            </w:pPr>
          </w:p>
        </w:tc>
      </w:tr>
      <w:tr w:rsidR="00283854" w:rsidRPr="006F06C2" w14:paraId="2BD81579"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AB8D3" w14:textId="77777777" w:rsidR="00283854" w:rsidRPr="006F06C2" w:rsidRDefault="00283854" w:rsidP="00B60E99">
            <w:pPr>
              <w:pStyle w:val="TAL"/>
            </w:pPr>
            <w:r w:rsidRPr="006F06C2">
              <w:t xml:space="preserve">    5Q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135AA" w14:textId="77777777" w:rsidR="00283854" w:rsidRPr="006F06C2" w:rsidRDefault="00283854" w:rsidP="00B60E99">
            <w:pPr>
              <w:pStyle w:val="TAL"/>
            </w:pPr>
            <w:r w:rsidRPr="006F06C2">
              <w:t>‘0000 01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4B1BE" w14:textId="77777777" w:rsidR="00283854" w:rsidRPr="006F06C2" w:rsidRDefault="00283854" w:rsidP="00B60E99">
            <w:pPr>
              <w:pStyle w:val="TAL"/>
            </w:pPr>
            <w:r w:rsidRPr="006F06C2">
              <w:t>5QI 5</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3B0F1" w14:textId="77777777" w:rsidR="00283854" w:rsidRPr="006F06C2" w:rsidRDefault="00283854" w:rsidP="00B60E99">
            <w:pPr>
              <w:pStyle w:val="TAL"/>
            </w:pPr>
          </w:p>
        </w:tc>
      </w:tr>
    </w:tbl>
    <w:p w14:paraId="1312D264" w14:textId="77777777" w:rsidR="006E0FBB" w:rsidRPr="006F06C2" w:rsidRDefault="006E0FBB" w:rsidP="00595E65"/>
    <w:p w14:paraId="541E093D" w14:textId="77777777" w:rsidR="008A0239" w:rsidRPr="006F06C2" w:rsidRDefault="008A0239" w:rsidP="008A0239">
      <w:pPr>
        <w:pStyle w:val="Heading4"/>
      </w:pPr>
      <w:bookmarkStart w:id="882" w:name="_Toc21103295"/>
      <w:r w:rsidRPr="006F06C2">
        <w:t>8.1.5.5</w:t>
      </w:r>
      <w:r w:rsidRPr="006F06C2">
        <w:tab/>
        <w:t>Redirection to NR</w:t>
      </w:r>
      <w:bookmarkEnd w:id="882"/>
    </w:p>
    <w:p w14:paraId="1F554ADE" w14:textId="77777777" w:rsidR="008A0239" w:rsidRPr="006F06C2" w:rsidRDefault="008A0239" w:rsidP="008A0239">
      <w:pPr>
        <w:pStyle w:val="Heading5"/>
      </w:pPr>
      <w:bookmarkStart w:id="883" w:name="_Toc21103296"/>
      <w:r w:rsidRPr="006F06C2">
        <w:t>8.1.5.5.1</w:t>
      </w:r>
      <w:r w:rsidRPr="006F06C2">
        <w:tab/>
        <w:t>Redirection to NR / From E-UTRA / Success</w:t>
      </w:r>
      <w:bookmarkEnd w:id="883"/>
    </w:p>
    <w:p w14:paraId="2625FB18" w14:textId="77777777" w:rsidR="008A0239" w:rsidRPr="006F06C2" w:rsidRDefault="008A0239" w:rsidP="008A0239">
      <w:pPr>
        <w:pStyle w:val="H6"/>
        <w:rPr>
          <w:lang w:eastAsia="x-none"/>
        </w:rPr>
      </w:pPr>
      <w:r w:rsidRPr="006F06C2">
        <w:rPr>
          <w:lang w:eastAsia="x-none"/>
        </w:rPr>
        <w:t>8.1.5.5.1.1</w:t>
      </w:r>
      <w:r w:rsidRPr="006F06C2">
        <w:rPr>
          <w:lang w:eastAsia="x-none"/>
        </w:rPr>
        <w:tab/>
        <w:t>Test Purpose (TP)</w:t>
      </w:r>
    </w:p>
    <w:p w14:paraId="1A1E9665" w14:textId="77777777" w:rsidR="008A0239" w:rsidRPr="006F06C2" w:rsidRDefault="008A0239" w:rsidP="008A0239">
      <w:pPr>
        <w:pStyle w:val="H6"/>
      </w:pPr>
      <w:r w:rsidRPr="006F06C2">
        <w:t>(1)</w:t>
      </w:r>
    </w:p>
    <w:p w14:paraId="227C6FE5" w14:textId="77777777" w:rsidR="008A0239" w:rsidRPr="006F06C2" w:rsidRDefault="008A0239" w:rsidP="008A0239">
      <w:pPr>
        <w:pStyle w:val="PL"/>
        <w:rPr>
          <w:rFonts w:eastAsia="MS Gothic"/>
          <w:noProof w:val="0"/>
        </w:rPr>
      </w:pPr>
      <w:r w:rsidRPr="006F06C2">
        <w:rPr>
          <w:rFonts w:eastAsia="MS Gothic"/>
          <w:b/>
          <w:noProof w:val="0"/>
        </w:rPr>
        <w:t>with</w:t>
      </w:r>
      <w:r w:rsidRPr="006F06C2">
        <w:rPr>
          <w:rFonts w:eastAsia="MS Gothic"/>
          <w:noProof w:val="0"/>
        </w:rPr>
        <w:t xml:space="preserve"> { UE in  E-UTRA RRC_CONNECTED state</w:t>
      </w:r>
      <w:r w:rsidRPr="006F06C2">
        <w:rPr>
          <w:noProof w:val="0"/>
          <w:lang w:eastAsia="zh-CN"/>
        </w:rPr>
        <w:t xml:space="preserve"> </w:t>
      </w:r>
      <w:r w:rsidRPr="006F06C2">
        <w:rPr>
          <w:rFonts w:eastAsia="MS Gothic"/>
          <w:noProof w:val="0"/>
        </w:rPr>
        <w:t>}</w:t>
      </w:r>
    </w:p>
    <w:p w14:paraId="1ADD5772" w14:textId="77777777" w:rsidR="008A0239" w:rsidRPr="006F06C2" w:rsidRDefault="008A0239" w:rsidP="008A0239">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38706D2F" w14:textId="77777777" w:rsidR="008A0239" w:rsidRPr="006F06C2" w:rsidRDefault="008A0239" w:rsidP="008A0239">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n RRCConnectionRelease message including a redirectedCarrierInfo for redirection to an NR cell</w:t>
      </w:r>
      <w:r w:rsidRPr="006F06C2">
        <w:rPr>
          <w:noProof w:val="0"/>
        </w:rPr>
        <w:t xml:space="preserve"> </w:t>
      </w:r>
      <w:r w:rsidRPr="006F06C2">
        <w:rPr>
          <w:noProof w:val="0"/>
          <w:lang w:eastAsia="zh-CN"/>
        </w:rPr>
        <w:t>}</w:t>
      </w:r>
    </w:p>
    <w:p w14:paraId="4C196377" w14:textId="77777777" w:rsidR="008A0239" w:rsidRPr="006F06C2" w:rsidRDefault="008A0239" w:rsidP="008A0239">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E-UTRA RRC_IDLE state and performs redirection to NR cell }</w:t>
      </w:r>
    </w:p>
    <w:p w14:paraId="05099956" w14:textId="77777777" w:rsidR="008A0239" w:rsidRPr="006F06C2" w:rsidRDefault="008A0239" w:rsidP="008A0239">
      <w:pPr>
        <w:pStyle w:val="PL"/>
        <w:rPr>
          <w:noProof w:val="0"/>
        </w:rPr>
      </w:pPr>
      <w:r w:rsidRPr="006F06C2">
        <w:rPr>
          <w:noProof w:val="0"/>
        </w:rPr>
        <w:t xml:space="preserve">            }</w:t>
      </w:r>
    </w:p>
    <w:p w14:paraId="5C4C2832" w14:textId="77777777" w:rsidR="008A0239" w:rsidRPr="006F06C2" w:rsidRDefault="008A0239" w:rsidP="008A0239">
      <w:pPr>
        <w:pStyle w:val="PL"/>
        <w:rPr>
          <w:noProof w:val="0"/>
        </w:rPr>
      </w:pPr>
    </w:p>
    <w:p w14:paraId="70AEE997" w14:textId="77777777" w:rsidR="008A0239" w:rsidRPr="006F06C2" w:rsidRDefault="008A0239" w:rsidP="008A0239">
      <w:pPr>
        <w:pStyle w:val="H6"/>
      </w:pPr>
      <w:r w:rsidRPr="006F06C2">
        <w:t>8.1.5.5.1.2</w:t>
      </w:r>
      <w:r w:rsidRPr="006F06C2">
        <w:tab/>
        <w:t>Conformance requirements</w:t>
      </w:r>
    </w:p>
    <w:p w14:paraId="0144477C" w14:textId="77777777" w:rsidR="008A0239" w:rsidRPr="006F06C2" w:rsidRDefault="008A0239" w:rsidP="008A0239">
      <w:r w:rsidRPr="006F06C2">
        <w:t>References: The conformance requirements covered in the current TC is specified in: TS 36.331 clause 5.3.8.3. Unless otherwise stated these are Rel-15 requirements.</w:t>
      </w:r>
    </w:p>
    <w:p w14:paraId="33771CD1" w14:textId="77777777" w:rsidR="008A0239" w:rsidRPr="006F06C2" w:rsidRDefault="008A0239" w:rsidP="008A0239">
      <w:r w:rsidRPr="006F06C2">
        <w:t>[TS 36.331, clause 5.3.8.3]</w:t>
      </w:r>
    </w:p>
    <w:p w14:paraId="7B993D50" w14:textId="77777777" w:rsidR="008A0239" w:rsidRPr="006F06C2" w:rsidRDefault="008A0239" w:rsidP="008A0239">
      <w:r w:rsidRPr="006F06C2">
        <w:t>The UE shall:</w:t>
      </w:r>
    </w:p>
    <w:p w14:paraId="40D22507" w14:textId="77777777" w:rsidR="008A0239" w:rsidRPr="006F06C2" w:rsidRDefault="008A0239" w:rsidP="008A0239">
      <w:pPr>
        <w:pStyle w:val="B1"/>
      </w:pPr>
      <w:r w:rsidRPr="006F06C2">
        <w:t>1&gt;</w:t>
      </w:r>
      <w:r w:rsidRPr="006F06C2">
        <w:tab/>
        <w:t xml:space="preserve">except for NB-IoT, BL UEs or UEs in CE, delay the following actions defined in this sub-clause 60 ms from the moment the </w:t>
      </w:r>
      <w:r w:rsidRPr="006F06C2">
        <w:rPr>
          <w:i/>
        </w:rPr>
        <w:t>RRCConnectionRelease</w:t>
      </w:r>
      <w:r w:rsidRPr="006F06C2">
        <w:t xml:space="preserve"> message was received or optionally when lower layers indicate that the receipt of the </w:t>
      </w:r>
      <w:r w:rsidRPr="006F06C2">
        <w:rPr>
          <w:i/>
        </w:rPr>
        <w:t>RRCConnectionRelease</w:t>
      </w:r>
      <w:r w:rsidRPr="006F06C2">
        <w:t xml:space="preserve"> message has been successfully acknowledged, whichever is earlier;</w:t>
      </w:r>
    </w:p>
    <w:p w14:paraId="58E3629F" w14:textId="77777777" w:rsidR="008A0239" w:rsidRPr="006F06C2" w:rsidRDefault="008A0239" w:rsidP="008A0239">
      <w:pPr>
        <w:pStyle w:val="B1"/>
      </w:pPr>
      <w:r w:rsidRPr="006F06C2">
        <w:t>1&gt;</w:t>
      </w:r>
      <w:r w:rsidRPr="006F06C2">
        <w:tab/>
        <w:t xml:space="preserve">for BL UEs or UEs in CE, delay the following actions defined in this sub-clause 1.25 seconds from the moment the </w:t>
      </w:r>
      <w:r w:rsidRPr="006F06C2">
        <w:rPr>
          <w:i/>
        </w:rPr>
        <w:t>RRCConnectionRelease</w:t>
      </w:r>
      <w:r w:rsidRPr="006F06C2">
        <w:t xml:space="preserve"> message was received or optionally when lower layers indicate that the receipt of the </w:t>
      </w:r>
      <w:r w:rsidRPr="006F06C2">
        <w:rPr>
          <w:i/>
        </w:rPr>
        <w:t>RRCConnectionRelease</w:t>
      </w:r>
      <w:r w:rsidRPr="006F06C2">
        <w:t xml:space="preserve"> message has been successfully acknowledged, whichever is earlier;</w:t>
      </w:r>
    </w:p>
    <w:p w14:paraId="264B48E0" w14:textId="77777777" w:rsidR="008A0239" w:rsidRPr="006F06C2" w:rsidRDefault="008A0239" w:rsidP="008A0239">
      <w:pPr>
        <w:pStyle w:val="B1"/>
      </w:pPr>
      <w:r w:rsidRPr="006F06C2">
        <w:t>1&gt;</w:t>
      </w:r>
      <w:r w:rsidRPr="006F06C2">
        <w:tab/>
        <w:t xml:space="preserve">for NB-IoT, delay the following actions defined in this sub-clause 10 seconds from the moment the </w:t>
      </w:r>
      <w:r w:rsidRPr="006F06C2">
        <w:rPr>
          <w:i/>
        </w:rPr>
        <w:t>RRCConnectionRelease</w:t>
      </w:r>
      <w:r w:rsidRPr="006F06C2">
        <w:t xml:space="preserve"> message was received or optionally when lower layers indicate that the receipt of the </w:t>
      </w:r>
      <w:r w:rsidRPr="006F06C2">
        <w:rPr>
          <w:i/>
        </w:rPr>
        <w:t>RRCConnectionRelease</w:t>
      </w:r>
      <w:r w:rsidRPr="006F06C2">
        <w:t xml:space="preserve"> message has been successfully acknowledged, whichever is earlier.</w:t>
      </w:r>
    </w:p>
    <w:p w14:paraId="31378E6B" w14:textId="77777777" w:rsidR="008A0239" w:rsidRPr="006F06C2" w:rsidRDefault="008A0239" w:rsidP="008A0239">
      <w:pPr>
        <w:pStyle w:val="NO"/>
      </w:pPr>
      <w:r w:rsidRPr="006F06C2">
        <w:t>NOTE:</w:t>
      </w:r>
      <w:r w:rsidRPr="006F06C2">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6F06C2">
        <w:rPr>
          <w:i/>
        </w:rPr>
        <w:t>RRCConnectionRelease</w:t>
      </w:r>
      <w:r w:rsidRPr="006F06C2">
        <w:t xml:space="preserve"> message has been successfully acknowledged.</w:t>
      </w:r>
    </w:p>
    <w:p w14:paraId="3B5F7EEE" w14:textId="77777777" w:rsidR="008A0239" w:rsidRPr="006F06C2" w:rsidRDefault="008A0239" w:rsidP="008A0239">
      <w:pPr>
        <w:pStyle w:val="B1"/>
      </w:pPr>
      <w:r w:rsidRPr="006F06C2">
        <w:t>1&gt;</w:t>
      </w:r>
      <w:r w:rsidRPr="006F06C2">
        <w:tab/>
        <w:t xml:space="preserve">stop T380, if running; </w:t>
      </w:r>
    </w:p>
    <w:p w14:paraId="5995450E" w14:textId="77777777" w:rsidR="008A0239" w:rsidRPr="006F06C2" w:rsidRDefault="008A0239" w:rsidP="008A0239">
      <w:pPr>
        <w:pStyle w:val="B1"/>
      </w:pPr>
      <w:r w:rsidRPr="006F06C2">
        <w:t>1&gt;</w:t>
      </w:r>
      <w:r w:rsidRPr="006F06C2">
        <w:tab/>
        <w:t>if T309 is running:</w:t>
      </w:r>
    </w:p>
    <w:p w14:paraId="4E8706B2" w14:textId="77777777" w:rsidR="008A0239" w:rsidRPr="006F06C2" w:rsidRDefault="008A0239" w:rsidP="008A0239">
      <w:pPr>
        <w:pStyle w:val="B2"/>
      </w:pPr>
      <w:r w:rsidRPr="006F06C2">
        <w:t>2&gt;</w:t>
      </w:r>
      <w:r w:rsidRPr="006F06C2">
        <w:tab/>
        <w:t>stop timer T309 for all access categories;</w:t>
      </w:r>
    </w:p>
    <w:p w14:paraId="2D18C7FC" w14:textId="77777777" w:rsidR="008A0239" w:rsidRPr="006F06C2" w:rsidRDefault="008A0239" w:rsidP="008A0239">
      <w:pPr>
        <w:pStyle w:val="B2"/>
      </w:pPr>
      <w:r w:rsidRPr="006F06C2">
        <w:t>2&gt;</w:t>
      </w:r>
      <w:r w:rsidRPr="006F06C2">
        <w:tab/>
        <w:t>perform the actions as specified in 5.3.16.4.</w:t>
      </w:r>
    </w:p>
    <w:p w14:paraId="2ABCE8E9" w14:textId="77777777" w:rsidR="008A0239" w:rsidRPr="006F06C2" w:rsidRDefault="008A0239" w:rsidP="008A0239">
      <w:pPr>
        <w:pStyle w:val="B1"/>
      </w:pPr>
      <w:r w:rsidRPr="006F06C2">
        <w:t>1&gt;</w:t>
      </w:r>
      <w:r w:rsidRPr="006F06C2">
        <w:tab/>
        <w:t xml:space="preserve">if the </w:t>
      </w:r>
      <w:r w:rsidRPr="006F06C2">
        <w:rPr>
          <w:i/>
        </w:rPr>
        <w:t>RRCConnectionRelease</w:t>
      </w:r>
      <w:r w:rsidRPr="006F06C2">
        <w:t xml:space="preserve"> message is received in response to an </w:t>
      </w:r>
      <w:r w:rsidRPr="006F06C2">
        <w:rPr>
          <w:i/>
        </w:rPr>
        <w:t xml:space="preserve">RRCConnectionResumeRequest </w:t>
      </w:r>
      <w:r w:rsidRPr="006F06C2">
        <w:t>for EDT:</w:t>
      </w:r>
    </w:p>
    <w:p w14:paraId="2C400EBC" w14:textId="77777777" w:rsidR="008A0239" w:rsidRPr="006F06C2" w:rsidRDefault="008A0239" w:rsidP="008A0239">
      <w:pPr>
        <w:pStyle w:val="B2"/>
      </w:pPr>
      <w:r w:rsidRPr="006F06C2">
        <w:t>2&gt;</w:t>
      </w:r>
      <w:r w:rsidRPr="006F06C2">
        <w:tab/>
        <w:t>indicate to upper layers that the suspended RRC connection has been resumed;</w:t>
      </w:r>
    </w:p>
    <w:p w14:paraId="3081FED7" w14:textId="77777777" w:rsidR="008A0239" w:rsidRPr="006F06C2" w:rsidRDefault="008A0239" w:rsidP="008A0239">
      <w:pPr>
        <w:pStyle w:val="B2"/>
      </w:pPr>
      <w:r w:rsidRPr="006F06C2">
        <w:t>2&gt;</w:t>
      </w:r>
      <w:r w:rsidRPr="006F06C2">
        <w:tab/>
        <w:t xml:space="preserve">discard the stored UE AS context and </w:t>
      </w:r>
      <w:r w:rsidRPr="006F06C2">
        <w:rPr>
          <w:i/>
        </w:rPr>
        <w:t>resumeIdentity</w:t>
      </w:r>
      <w:r w:rsidRPr="006F06C2">
        <w:t>;</w:t>
      </w:r>
    </w:p>
    <w:p w14:paraId="061A4EF5" w14:textId="77777777" w:rsidR="008A0239" w:rsidRPr="006F06C2" w:rsidRDefault="008A0239" w:rsidP="008A0239">
      <w:pPr>
        <w:pStyle w:val="B2"/>
      </w:pPr>
      <w:r w:rsidRPr="006F06C2">
        <w:t>2&gt;</w:t>
      </w:r>
      <w:r w:rsidRPr="006F06C2">
        <w:tab/>
        <w:t>stop timer T300;</w:t>
      </w:r>
    </w:p>
    <w:p w14:paraId="3A53C01B" w14:textId="77777777" w:rsidR="008A0239" w:rsidRPr="006F06C2" w:rsidRDefault="008A0239" w:rsidP="008A0239">
      <w:pPr>
        <w:pStyle w:val="B2"/>
      </w:pPr>
      <w:r w:rsidRPr="006F06C2">
        <w:t>2&gt;</w:t>
      </w:r>
      <w:r w:rsidRPr="006F06C2">
        <w:tab/>
        <w:t>stop timer T302, if running;</w:t>
      </w:r>
    </w:p>
    <w:p w14:paraId="39FDA101" w14:textId="77777777" w:rsidR="008A0239" w:rsidRPr="006F06C2" w:rsidRDefault="008A0239" w:rsidP="008A0239">
      <w:pPr>
        <w:pStyle w:val="B2"/>
      </w:pPr>
      <w:r w:rsidRPr="006F06C2">
        <w:t>2&gt;</w:t>
      </w:r>
      <w:r w:rsidRPr="006F06C2">
        <w:tab/>
        <w:t>stop timer T303, if running;</w:t>
      </w:r>
    </w:p>
    <w:p w14:paraId="52166AFE" w14:textId="77777777" w:rsidR="008A0239" w:rsidRPr="006F06C2" w:rsidRDefault="008A0239" w:rsidP="008A0239">
      <w:pPr>
        <w:pStyle w:val="B2"/>
      </w:pPr>
      <w:r w:rsidRPr="006F06C2">
        <w:t>2&gt;</w:t>
      </w:r>
      <w:r w:rsidRPr="006F06C2">
        <w:tab/>
        <w:t>stop timer T305, if running;</w:t>
      </w:r>
    </w:p>
    <w:p w14:paraId="411384FD" w14:textId="77777777" w:rsidR="008A0239" w:rsidRPr="006F06C2" w:rsidRDefault="008A0239" w:rsidP="008A0239">
      <w:pPr>
        <w:pStyle w:val="B2"/>
        <w:rPr>
          <w:lang w:eastAsia="ko-KR"/>
        </w:rPr>
      </w:pPr>
      <w:r w:rsidRPr="006F06C2">
        <w:t>2&gt;</w:t>
      </w:r>
      <w:r w:rsidRPr="006F06C2">
        <w:tab/>
        <w:t>stop timer T306, if running;</w:t>
      </w:r>
    </w:p>
    <w:p w14:paraId="24E1BB46" w14:textId="77777777" w:rsidR="008A0239" w:rsidRPr="006F06C2" w:rsidRDefault="008A0239" w:rsidP="008A0239">
      <w:pPr>
        <w:pStyle w:val="B2"/>
      </w:pPr>
      <w:r w:rsidRPr="006F06C2">
        <w:t>2&gt;</w:t>
      </w:r>
      <w:r w:rsidRPr="006F06C2">
        <w:tab/>
        <w:t>stop timer T3</w:t>
      </w:r>
      <w:r w:rsidRPr="006F06C2">
        <w:rPr>
          <w:lang w:eastAsia="ko-KR"/>
        </w:rPr>
        <w:t>08</w:t>
      </w:r>
      <w:r w:rsidRPr="006F06C2">
        <w:t>, if running;</w:t>
      </w:r>
    </w:p>
    <w:p w14:paraId="02DA2C59" w14:textId="77777777" w:rsidR="008A0239" w:rsidRPr="006F06C2" w:rsidRDefault="008A0239" w:rsidP="008A0239">
      <w:pPr>
        <w:pStyle w:val="B2"/>
      </w:pPr>
      <w:r w:rsidRPr="006F06C2">
        <w:t>2&gt;</w:t>
      </w:r>
      <w:r w:rsidRPr="006F06C2">
        <w:tab/>
        <w:t>perform the actions as specified in 5.3.3.7;</w:t>
      </w:r>
    </w:p>
    <w:p w14:paraId="06E4037D" w14:textId="77777777" w:rsidR="008A0239" w:rsidRPr="006F06C2" w:rsidRDefault="008A0239" w:rsidP="008A0239">
      <w:pPr>
        <w:pStyle w:val="B2"/>
      </w:pPr>
      <w:r w:rsidRPr="006F06C2">
        <w:t>2&gt;</w:t>
      </w:r>
      <w:r w:rsidRPr="006F06C2">
        <w:tab/>
        <w:t>stop timer T320, if running;</w:t>
      </w:r>
    </w:p>
    <w:p w14:paraId="74668BE1" w14:textId="77777777" w:rsidR="008A0239" w:rsidRPr="006F06C2" w:rsidRDefault="008A0239" w:rsidP="008A0239">
      <w:pPr>
        <w:pStyle w:val="B2"/>
      </w:pPr>
      <w:r w:rsidRPr="006F06C2">
        <w:t>2&gt;</w:t>
      </w:r>
      <w:r w:rsidRPr="006F06C2">
        <w:tab/>
        <w:t>stop timer T322, if running;</w:t>
      </w:r>
    </w:p>
    <w:p w14:paraId="1D1133C9" w14:textId="77777777" w:rsidR="008A0239" w:rsidRPr="006F06C2" w:rsidRDefault="008A0239" w:rsidP="008A0239">
      <w:pPr>
        <w:pStyle w:val="B1"/>
      </w:pPr>
      <w:r w:rsidRPr="006F06C2">
        <w:t>1&gt;</w:t>
      </w:r>
      <w:r w:rsidRPr="006F06C2">
        <w:tab/>
        <w:t>if the</w:t>
      </w:r>
      <w:r w:rsidRPr="006F06C2">
        <w:rPr>
          <w:i/>
        </w:rPr>
        <w:t xml:space="preserve"> </w:t>
      </w:r>
      <w:r w:rsidRPr="006F06C2">
        <w:t>security is not activated and if UE is connected to 5GC:</w:t>
      </w:r>
    </w:p>
    <w:p w14:paraId="37FC76B8" w14:textId="77777777" w:rsidR="008A0239" w:rsidRPr="006F06C2" w:rsidRDefault="008A0239" w:rsidP="008A0239">
      <w:pPr>
        <w:pStyle w:val="B2"/>
      </w:pPr>
      <w:r w:rsidRPr="006F06C2">
        <w:t>2&gt;</w:t>
      </w:r>
      <w:r w:rsidRPr="006F06C2">
        <w:tab/>
        <w:t>perform the actions upon leaving RRC_CONNECTED or RRC_INACTIVE as specified in 5.3.12 with the release cause '</w:t>
      </w:r>
      <w:r w:rsidRPr="006F06C2">
        <w:rPr>
          <w:i/>
        </w:rPr>
        <w:t>other'</w:t>
      </w:r>
      <w:r w:rsidRPr="006F06C2">
        <w:t xml:space="preserve"> upon which the procedure ends;</w:t>
      </w:r>
    </w:p>
    <w:p w14:paraId="6B633C5F" w14:textId="77777777" w:rsidR="008A0239" w:rsidRPr="006F06C2" w:rsidRDefault="008A0239" w:rsidP="008A0239">
      <w:pPr>
        <w:pStyle w:val="B1"/>
      </w:pPr>
      <w:r w:rsidRPr="006F06C2">
        <w:t>1&gt;</w:t>
      </w:r>
      <w:r w:rsidRPr="006F06C2">
        <w:tab/>
        <w:t xml:space="preserve">if the </w:t>
      </w:r>
      <w:r w:rsidRPr="006F06C2">
        <w:rPr>
          <w:i/>
        </w:rPr>
        <w:t>RRCConnectionRelease</w:t>
      </w:r>
      <w:r w:rsidRPr="006F06C2">
        <w:t xml:space="preserve"> message includes </w:t>
      </w:r>
      <w:r w:rsidRPr="006F06C2">
        <w:rPr>
          <w:i/>
        </w:rPr>
        <w:t>redirectedCarrierInfo</w:t>
      </w:r>
      <w:r w:rsidRPr="006F06C2">
        <w:t xml:space="preserve"> indicating redirection to </w:t>
      </w:r>
      <w:r w:rsidRPr="006F06C2">
        <w:rPr>
          <w:i/>
        </w:rPr>
        <w:t>geran</w:t>
      </w:r>
      <w:r w:rsidRPr="006F06C2">
        <w:t>; or</w:t>
      </w:r>
    </w:p>
    <w:p w14:paraId="590FE5F2" w14:textId="77777777" w:rsidR="008A0239" w:rsidRPr="006F06C2" w:rsidRDefault="008A0239" w:rsidP="008A0239">
      <w:pPr>
        <w:pStyle w:val="B1"/>
      </w:pPr>
      <w:r w:rsidRPr="006F06C2">
        <w:t>1&gt;</w:t>
      </w:r>
      <w:r w:rsidRPr="006F06C2">
        <w:tab/>
        <w:t xml:space="preserve">if the </w:t>
      </w:r>
      <w:r w:rsidRPr="006F06C2">
        <w:rPr>
          <w:i/>
        </w:rPr>
        <w:t>RRCConnectionRelease</w:t>
      </w:r>
      <w:r w:rsidRPr="006F06C2">
        <w:t xml:space="preserve"> message includes </w:t>
      </w:r>
      <w:r w:rsidRPr="006F06C2">
        <w:rPr>
          <w:i/>
        </w:rPr>
        <w:t>idleModeMobilityControlInfo</w:t>
      </w:r>
      <w:r w:rsidRPr="006F06C2">
        <w:t xml:space="preserve"> including </w:t>
      </w:r>
      <w:r w:rsidRPr="006F06C2">
        <w:rPr>
          <w:i/>
        </w:rPr>
        <w:t>freqPriorityListGERAN</w:t>
      </w:r>
      <w:r w:rsidRPr="006F06C2">
        <w:t>:</w:t>
      </w:r>
    </w:p>
    <w:p w14:paraId="51F5623C" w14:textId="77777777" w:rsidR="008A0239" w:rsidRPr="006F06C2" w:rsidRDefault="008A0239" w:rsidP="008A0239">
      <w:pPr>
        <w:pStyle w:val="B2"/>
      </w:pPr>
      <w:r w:rsidRPr="006F06C2">
        <w:t>2&gt;</w:t>
      </w:r>
      <w:r w:rsidRPr="006F06C2">
        <w:tab/>
        <w:t>if AS security has not been activated; and</w:t>
      </w:r>
    </w:p>
    <w:p w14:paraId="4DC67229" w14:textId="77777777" w:rsidR="008A0239" w:rsidRPr="006F06C2" w:rsidRDefault="008A0239" w:rsidP="008A0239">
      <w:pPr>
        <w:pStyle w:val="B2"/>
      </w:pPr>
      <w:r w:rsidRPr="006F06C2">
        <w:t>2&gt;</w:t>
      </w:r>
      <w:r w:rsidRPr="006F06C2">
        <w:tab/>
        <w:t>if upper layers indicate that redirect to GERAN without AS security is not allowed:</w:t>
      </w:r>
    </w:p>
    <w:p w14:paraId="51166AFB" w14:textId="77777777" w:rsidR="008A0239" w:rsidRPr="006F06C2" w:rsidRDefault="008A0239" w:rsidP="008A0239">
      <w:pPr>
        <w:pStyle w:val="B3"/>
      </w:pPr>
      <w:r w:rsidRPr="006F06C2">
        <w:t>3&gt;</w:t>
      </w:r>
      <w:r w:rsidRPr="006F06C2">
        <w:tab/>
        <w:t xml:space="preserve">ignore the content of the </w:t>
      </w:r>
      <w:r w:rsidRPr="006F06C2">
        <w:rPr>
          <w:i/>
        </w:rPr>
        <w:t>RRCConnectionRelease</w:t>
      </w:r>
      <w:r w:rsidRPr="006F06C2">
        <w:t>;</w:t>
      </w:r>
    </w:p>
    <w:p w14:paraId="64130216" w14:textId="77777777" w:rsidR="008A0239" w:rsidRPr="006F06C2" w:rsidRDefault="008A0239" w:rsidP="008A0239">
      <w:pPr>
        <w:pStyle w:val="B3"/>
      </w:pPr>
      <w:r w:rsidRPr="006F06C2">
        <w:t>3&gt;</w:t>
      </w:r>
      <w:r w:rsidRPr="006F06C2">
        <w:tab/>
        <w:t>perform the actions upon leaving RRC_CONNECTED or RRC_INACTIVE as specified in 5.3.12, with release cause 'other', upon which the procedure ends;</w:t>
      </w:r>
    </w:p>
    <w:p w14:paraId="4843FD34" w14:textId="77777777" w:rsidR="008A0239" w:rsidRPr="006F06C2" w:rsidRDefault="008A0239" w:rsidP="008A0239">
      <w:pPr>
        <w:pStyle w:val="B1"/>
      </w:pPr>
      <w:r w:rsidRPr="006F06C2">
        <w:t>1&gt;</w:t>
      </w:r>
      <w:r w:rsidRPr="006F06C2">
        <w:tab/>
        <w:t>if AS security has not been activated:</w:t>
      </w:r>
    </w:p>
    <w:p w14:paraId="73558D5A" w14:textId="77777777" w:rsidR="008A0239" w:rsidRPr="006F06C2" w:rsidRDefault="008A0239" w:rsidP="008A0239">
      <w:pPr>
        <w:pStyle w:val="B2"/>
      </w:pPr>
      <w:r w:rsidRPr="006F06C2">
        <w:t>2&gt;</w:t>
      </w:r>
      <w:r w:rsidRPr="006F06C2">
        <w:tab/>
        <w:t xml:space="preserve">ignore the content of </w:t>
      </w:r>
      <w:r w:rsidRPr="006F06C2">
        <w:rPr>
          <w:i/>
        </w:rPr>
        <w:t>redirectedCarrierInfo</w:t>
      </w:r>
      <w:r w:rsidRPr="006F06C2">
        <w:t xml:space="preserve">, if included and indicating redirection to </w:t>
      </w:r>
      <w:r w:rsidRPr="006F06C2">
        <w:rPr>
          <w:i/>
        </w:rPr>
        <w:t>nr</w:t>
      </w:r>
      <w:r w:rsidRPr="006F06C2">
        <w:t>;</w:t>
      </w:r>
    </w:p>
    <w:p w14:paraId="341CB141" w14:textId="77777777" w:rsidR="008A0239" w:rsidRPr="006F06C2" w:rsidRDefault="008A0239" w:rsidP="008A0239">
      <w:pPr>
        <w:pStyle w:val="B2"/>
      </w:pPr>
      <w:r w:rsidRPr="006F06C2">
        <w:t>2&gt;</w:t>
      </w:r>
      <w:r w:rsidRPr="006F06C2">
        <w:tab/>
        <w:t xml:space="preserve">ignore the content of </w:t>
      </w:r>
      <w:r w:rsidRPr="006F06C2">
        <w:rPr>
          <w:i/>
        </w:rPr>
        <w:t>idleModeMobilityControlInfo</w:t>
      </w:r>
      <w:r w:rsidRPr="006F06C2">
        <w:t xml:space="preserve">, if included and including </w:t>
      </w:r>
      <w:r w:rsidRPr="006F06C2">
        <w:rPr>
          <w:i/>
        </w:rPr>
        <w:t>freqPriorityListNR</w:t>
      </w:r>
      <w:r w:rsidRPr="006F06C2">
        <w:t>;</w:t>
      </w:r>
    </w:p>
    <w:p w14:paraId="4BC8D252" w14:textId="77777777" w:rsidR="008A0239" w:rsidRPr="006F06C2" w:rsidRDefault="008A0239" w:rsidP="008A0239">
      <w:pPr>
        <w:pStyle w:val="B2"/>
      </w:pPr>
      <w:r w:rsidRPr="006F06C2">
        <w:t>2&gt;</w:t>
      </w:r>
      <w:r w:rsidRPr="006F06C2">
        <w:tab/>
        <w:t xml:space="preserve">if the UE ignores the content of </w:t>
      </w:r>
      <w:r w:rsidRPr="006F06C2">
        <w:rPr>
          <w:i/>
        </w:rPr>
        <w:t>redirectedCarrierInfo</w:t>
      </w:r>
      <w:r w:rsidRPr="006F06C2">
        <w:t xml:space="preserve"> or of </w:t>
      </w:r>
      <w:r w:rsidRPr="006F06C2">
        <w:rPr>
          <w:i/>
        </w:rPr>
        <w:t>idleModeMobilityControlInfo</w:t>
      </w:r>
      <w:r w:rsidRPr="006F06C2">
        <w:t>:</w:t>
      </w:r>
    </w:p>
    <w:p w14:paraId="7239671B" w14:textId="77777777" w:rsidR="008A0239" w:rsidRPr="006F06C2" w:rsidRDefault="008A0239" w:rsidP="008A0239">
      <w:pPr>
        <w:pStyle w:val="B3"/>
      </w:pPr>
      <w:r w:rsidRPr="006F06C2">
        <w:t>3&gt;</w:t>
      </w:r>
      <w:r w:rsidRPr="006F06C2">
        <w:tab/>
        <w:t>perform the actions upon leaving RRC_CONNECTED as specified in 5.3.12, with release cause 'other', upon which the procedure ends;</w:t>
      </w:r>
    </w:p>
    <w:p w14:paraId="1F35766A" w14:textId="77777777" w:rsidR="008A0239" w:rsidRPr="006F06C2" w:rsidRDefault="008A0239" w:rsidP="008A0239">
      <w:pPr>
        <w:pStyle w:val="B1"/>
      </w:pPr>
      <w:r w:rsidRPr="006F06C2">
        <w:t>1&gt;</w:t>
      </w:r>
      <w:r w:rsidRPr="006F06C2">
        <w:tab/>
        <w:t xml:space="preserve">if the </w:t>
      </w:r>
      <w:r w:rsidRPr="006F06C2">
        <w:rPr>
          <w:i/>
        </w:rPr>
        <w:t>RRCConnectionRelease</w:t>
      </w:r>
      <w:r w:rsidRPr="006F06C2">
        <w:t xml:space="preserve"> message includes </w:t>
      </w:r>
      <w:r w:rsidRPr="006F06C2">
        <w:rPr>
          <w:i/>
        </w:rPr>
        <w:t>redirectedCarrierInfo</w:t>
      </w:r>
      <w:r w:rsidRPr="006F06C2">
        <w:t xml:space="preserve"> indicating redirection to </w:t>
      </w:r>
      <w:r w:rsidRPr="006F06C2">
        <w:rPr>
          <w:i/>
        </w:rPr>
        <w:t xml:space="preserve">eutra </w:t>
      </w:r>
      <w:r w:rsidRPr="006F06C2">
        <w:t>and if UE is connected to 5GC:</w:t>
      </w:r>
    </w:p>
    <w:p w14:paraId="610C80DF" w14:textId="77777777" w:rsidR="008A0239" w:rsidRPr="006F06C2" w:rsidRDefault="008A0239" w:rsidP="008A0239">
      <w:pPr>
        <w:pStyle w:val="B2"/>
      </w:pPr>
      <w:r w:rsidRPr="006F06C2">
        <w:t>2&gt;</w:t>
      </w:r>
      <w:r w:rsidRPr="006F06C2">
        <w:tab/>
        <w:t xml:space="preserve">if </w:t>
      </w:r>
      <w:r w:rsidRPr="006F06C2">
        <w:rPr>
          <w:i/>
        </w:rPr>
        <w:t>cn-Type</w:t>
      </w:r>
      <w:r w:rsidRPr="006F06C2">
        <w:t xml:space="preserve"> is included:</w:t>
      </w:r>
    </w:p>
    <w:p w14:paraId="37B8C5FA" w14:textId="77777777" w:rsidR="008A0239" w:rsidRPr="006F06C2" w:rsidRDefault="008A0239" w:rsidP="008A0239">
      <w:pPr>
        <w:pStyle w:val="B3"/>
      </w:pPr>
      <w:bookmarkStart w:id="884" w:name="_Hlk522632630"/>
      <w:r w:rsidRPr="006F06C2">
        <w:t>3&gt;</w:t>
      </w:r>
      <w:r w:rsidRPr="006F06C2">
        <w:tab/>
        <w:t xml:space="preserve">after the cell selection, indicate the available CN Type(s) and the received </w:t>
      </w:r>
      <w:r w:rsidRPr="006F06C2">
        <w:rPr>
          <w:i/>
        </w:rPr>
        <w:t>cn-Type</w:t>
      </w:r>
      <w:r w:rsidRPr="006F06C2">
        <w:t xml:space="preserve"> to </w:t>
      </w:r>
      <w:bookmarkEnd w:id="884"/>
      <w:r w:rsidRPr="006F06C2">
        <w:t>upper layers;</w:t>
      </w:r>
    </w:p>
    <w:p w14:paraId="468FCEED" w14:textId="77777777" w:rsidR="008A0239" w:rsidRPr="006F06C2" w:rsidRDefault="008A0239" w:rsidP="008A0239">
      <w:pPr>
        <w:pStyle w:val="NO"/>
      </w:pPr>
      <w:r w:rsidRPr="006F06C2">
        <w:t>NOTE 1:</w:t>
      </w:r>
      <w:r w:rsidRPr="006F06C2">
        <w:tab/>
        <w:t xml:space="preserve">Handling the case if the E-UTRA cell selected after the redirection does not support the core network type specified by the </w:t>
      </w:r>
      <w:r w:rsidRPr="006F06C2">
        <w:rPr>
          <w:i/>
        </w:rPr>
        <w:t>cn-Type,</w:t>
      </w:r>
      <w:r w:rsidRPr="006F06C2">
        <w:t xml:space="preserve"> is up to UE implementation.</w:t>
      </w:r>
    </w:p>
    <w:p w14:paraId="16024267" w14:textId="77777777" w:rsidR="008A0239" w:rsidRPr="006F06C2" w:rsidRDefault="008A0239" w:rsidP="008A0239">
      <w:pPr>
        <w:pStyle w:val="B1"/>
      </w:pPr>
      <w:r w:rsidRPr="006F06C2">
        <w:t>1&gt;</w:t>
      </w:r>
      <w:r w:rsidRPr="006F06C2">
        <w:tab/>
        <w:t xml:space="preserve">if the </w:t>
      </w:r>
      <w:r w:rsidRPr="006F06C2">
        <w:rPr>
          <w:i/>
        </w:rPr>
        <w:t>RRCConnectionRelease</w:t>
      </w:r>
      <w:r w:rsidRPr="006F06C2">
        <w:rPr>
          <w:caps/>
        </w:rPr>
        <w:t xml:space="preserve"> </w:t>
      </w:r>
      <w:r w:rsidRPr="006F06C2">
        <w:t xml:space="preserve">message includes the </w:t>
      </w:r>
      <w:r w:rsidRPr="006F06C2">
        <w:rPr>
          <w:i/>
        </w:rPr>
        <w:t>idleModeMobilityControlInfo</w:t>
      </w:r>
      <w:r w:rsidRPr="006F06C2">
        <w:t>:</w:t>
      </w:r>
    </w:p>
    <w:p w14:paraId="6FBA16E6" w14:textId="77777777" w:rsidR="008A0239" w:rsidRPr="006F06C2" w:rsidRDefault="008A0239" w:rsidP="008A0239">
      <w:pPr>
        <w:pStyle w:val="B2"/>
      </w:pPr>
      <w:r w:rsidRPr="006F06C2">
        <w:t>2&gt;</w:t>
      </w:r>
      <w:r w:rsidRPr="006F06C2">
        <w:tab/>
        <w:t xml:space="preserve">store the cell reselection priority information provided by the </w:t>
      </w:r>
      <w:r w:rsidRPr="006F06C2">
        <w:rPr>
          <w:i/>
        </w:rPr>
        <w:t>idleModeMobilityControlInfo</w:t>
      </w:r>
      <w:r w:rsidRPr="006F06C2">
        <w:t>;</w:t>
      </w:r>
    </w:p>
    <w:p w14:paraId="510D5935" w14:textId="77777777" w:rsidR="008A0239" w:rsidRPr="006F06C2" w:rsidRDefault="008A0239" w:rsidP="008A0239">
      <w:pPr>
        <w:pStyle w:val="B2"/>
      </w:pPr>
      <w:r w:rsidRPr="006F06C2">
        <w:t>2&gt;</w:t>
      </w:r>
      <w:r w:rsidRPr="006F06C2">
        <w:tab/>
        <w:t xml:space="preserve">if the </w:t>
      </w:r>
      <w:r w:rsidRPr="006F06C2">
        <w:rPr>
          <w:i/>
        </w:rPr>
        <w:t>t320</w:t>
      </w:r>
      <w:r w:rsidRPr="006F06C2">
        <w:t xml:space="preserve"> is included:</w:t>
      </w:r>
    </w:p>
    <w:p w14:paraId="08243693" w14:textId="77777777" w:rsidR="008A0239" w:rsidRPr="006F06C2" w:rsidRDefault="008A0239" w:rsidP="008A0239">
      <w:pPr>
        <w:pStyle w:val="B3"/>
      </w:pPr>
      <w:r w:rsidRPr="006F06C2">
        <w:t>3&gt;</w:t>
      </w:r>
      <w:r w:rsidRPr="006F06C2">
        <w:tab/>
        <w:t xml:space="preserve">start timer T320, with the timer value set according to the value of </w:t>
      </w:r>
      <w:r w:rsidRPr="006F06C2">
        <w:rPr>
          <w:i/>
        </w:rPr>
        <w:t>t320</w:t>
      </w:r>
      <w:r w:rsidRPr="006F06C2">
        <w:t>;</w:t>
      </w:r>
    </w:p>
    <w:p w14:paraId="704E6397" w14:textId="77777777" w:rsidR="008A0239" w:rsidRPr="006F06C2" w:rsidRDefault="008A0239" w:rsidP="008A0239">
      <w:pPr>
        <w:pStyle w:val="B1"/>
      </w:pPr>
      <w:r w:rsidRPr="006F06C2">
        <w:t>1&gt;</w:t>
      </w:r>
      <w:r w:rsidRPr="006F06C2">
        <w:tab/>
        <w:t>else:</w:t>
      </w:r>
    </w:p>
    <w:p w14:paraId="0A4F8EEC" w14:textId="77777777" w:rsidR="008A0239" w:rsidRPr="006F06C2" w:rsidRDefault="008A0239" w:rsidP="008A0239">
      <w:pPr>
        <w:pStyle w:val="B2"/>
      </w:pPr>
      <w:r w:rsidRPr="006F06C2">
        <w:t>2&gt;</w:t>
      </w:r>
      <w:r w:rsidRPr="006F06C2">
        <w:tab/>
        <w:t>apply the cell reselection priority information broadcast in the system information;</w:t>
      </w:r>
    </w:p>
    <w:p w14:paraId="292A98FA" w14:textId="77777777" w:rsidR="008A0239" w:rsidRPr="006F06C2" w:rsidRDefault="008A0239" w:rsidP="008A0239">
      <w:pPr>
        <w:pStyle w:val="B1"/>
      </w:pPr>
      <w:r w:rsidRPr="006F06C2">
        <w:t>1&gt;</w:t>
      </w:r>
      <w:r w:rsidRPr="006F06C2">
        <w:tab/>
        <w:t xml:space="preserve">if the </w:t>
      </w:r>
      <w:r w:rsidRPr="006F06C2">
        <w:rPr>
          <w:i/>
        </w:rPr>
        <w:t>RRCConnectionRelease</w:t>
      </w:r>
      <w:r w:rsidRPr="006F06C2">
        <w:rPr>
          <w:caps/>
        </w:rPr>
        <w:t xml:space="preserve"> </w:t>
      </w:r>
      <w:r w:rsidRPr="006F06C2">
        <w:t xml:space="preserve">message includes the </w:t>
      </w:r>
      <w:r w:rsidRPr="006F06C2">
        <w:rPr>
          <w:i/>
        </w:rPr>
        <w:t>measIdleConfig</w:t>
      </w:r>
      <w:r w:rsidRPr="006F06C2">
        <w:t>:</w:t>
      </w:r>
    </w:p>
    <w:p w14:paraId="623B6CDC" w14:textId="77777777" w:rsidR="008A0239" w:rsidRPr="006F06C2" w:rsidRDefault="008A0239" w:rsidP="008A0239">
      <w:pPr>
        <w:pStyle w:val="B2"/>
      </w:pPr>
      <w:r w:rsidRPr="006F06C2">
        <w:t>2&gt;</w:t>
      </w:r>
      <w:r w:rsidRPr="006F06C2">
        <w:tab/>
        <w:t xml:space="preserve">clear </w:t>
      </w:r>
      <w:r w:rsidRPr="006F06C2">
        <w:rPr>
          <w:i/>
        </w:rPr>
        <w:t>VarMeasIdleConfig</w:t>
      </w:r>
      <w:r w:rsidRPr="006F06C2">
        <w:t xml:space="preserve"> and </w:t>
      </w:r>
      <w:r w:rsidRPr="006F06C2">
        <w:rPr>
          <w:i/>
        </w:rPr>
        <w:t>VarMeasIdleReport</w:t>
      </w:r>
      <w:r w:rsidRPr="006F06C2">
        <w:t>;</w:t>
      </w:r>
    </w:p>
    <w:p w14:paraId="1CCC1D0C" w14:textId="77777777" w:rsidR="008A0239" w:rsidRPr="006F06C2" w:rsidRDefault="008A0239" w:rsidP="008A0239">
      <w:pPr>
        <w:pStyle w:val="B2"/>
      </w:pPr>
      <w:r w:rsidRPr="006F06C2">
        <w:t>2&gt;</w:t>
      </w:r>
      <w:r w:rsidRPr="006F06C2">
        <w:tab/>
        <w:t xml:space="preserve">store the received </w:t>
      </w:r>
      <w:r w:rsidRPr="006F06C2">
        <w:rPr>
          <w:i/>
        </w:rPr>
        <w:t>measIdleDuration</w:t>
      </w:r>
      <w:r w:rsidRPr="006F06C2">
        <w:t xml:space="preserve"> in </w:t>
      </w:r>
      <w:r w:rsidRPr="006F06C2">
        <w:rPr>
          <w:i/>
        </w:rPr>
        <w:t>VarMeasIdleConfig</w:t>
      </w:r>
      <w:r w:rsidRPr="006F06C2">
        <w:t>;</w:t>
      </w:r>
    </w:p>
    <w:p w14:paraId="5D832921" w14:textId="77777777" w:rsidR="008A0239" w:rsidRPr="006F06C2" w:rsidRDefault="008A0239" w:rsidP="008A0239">
      <w:pPr>
        <w:pStyle w:val="B2"/>
      </w:pPr>
      <w:r w:rsidRPr="006F06C2">
        <w:t>2&gt;</w:t>
      </w:r>
      <w:r w:rsidRPr="006F06C2">
        <w:tab/>
        <w:t xml:space="preserve">start T331 with the value of </w:t>
      </w:r>
      <w:r w:rsidRPr="006F06C2">
        <w:rPr>
          <w:i/>
        </w:rPr>
        <w:t>measIdleDuration</w:t>
      </w:r>
      <w:r w:rsidRPr="006F06C2">
        <w:t>;</w:t>
      </w:r>
    </w:p>
    <w:p w14:paraId="0BCDB3AE" w14:textId="77777777" w:rsidR="008A0239" w:rsidRPr="006F06C2" w:rsidRDefault="008A0239" w:rsidP="008A0239">
      <w:pPr>
        <w:pStyle w:val="B2"/>
      </w:pPr>
      <w:r w:rsidRPr="006F06C2">
        <w:t>2&gt;</w:t>
      </w:r>
      <w:r w:rsidRPr="006F06C2">
        <w:tab/>
        <w:t xml:space="preserve">if the </w:t>
      </w:r>
      <w:r w:rsidRPr="006F06C2">
        <w:rPr>
          <w:i/>
        </w:rPr>
        <w:t>measIdleConfig</w:t>
      </w:r>
      <w:r w:rsidRPr="006F06C2">
        <w:t xml:space="preserve"> contains </w:t>
      </w:r>
      <w:r w:rsidRPr="006F06C2">
        <w:rPr>
          <w:i/>
        </w:rPr>
        <w:t>measIdleCarrierListEUTRA</w:t>
      </w:r>
      <w:r w:rsidRPr="006F06C2">
        <w:t>:</w:t>
      </w:r>
    </w:p>
    <w:p w14:paraId="6D72C1C5" w14:textId="77777777" w:rsidR="008A0239" w:rsidRPr="006F06C2" w:rsidRDefault="008A0239" w:rsidP="008A0239">
      <w:pPr>
        <w:pStyle w:val="B3"/>
      </w:pPr>
      <w:r w:rsidRPr="006F06C2">
        <w:t>3&gt;</w:t>
      </w:r>
      <w:r w:rsidRPr="006F06C2">
        <w:tab/>
        <w:t xml:space="preserve">store the received </w:t>
      </w:r>
      <w:r w:rsidRPr="006F06C2">
        <w:rPr>
          <w:i/>
        </w:rPr>
        <w:t>measIdleCarrierListEUTRA</w:t>
      </w:r>
      <w:r w:rsidRPr="006F06C2">
        <w:t xml:space="preserve"> in </w:t>
      </w:r>
      <w:r w:rsidRPr="006F06C2">
        <w:rPr>
          <w:i/>
        </w:rPr>
        <w:t>VarMeasIdleConfig</w:t>
      </w:r>
      <w:r w:rsidRPr="006F06C2">
        <w:t>;</w:t>
      </w:r>
    </w:p>
    <w:p w14:paraId="66809F2C" w14:textId="77777777" w:rsidR="008A0239" w:rsidRPr="006F06C2" w:rsidRDefault="008A0239" w:rsidP="008A0239">
      <w:pPr>
        <w:pStyle w:val="B2"/>
        <w:ind w:firstLine="0"/>
      </w:pPr>
      <w:r w:rsidRPr="006F06C2">
        <w:t>3&gt;</w:t>
      </w:r>
      <w:r w:rsidRPr="006F06C2">
        <w:tab/>
        <w:t>start performing idle mode measurements as</w:t>
      </w:r>
      <w:r w:rsidRPr="006F06C2">
        <w:rPr>
          <w:i/>
        </w:rPr>
        <w:t xml:space="preserve"> </w:t>
      </w:r>
      <w:r w:rsidRPr="006F06C2">
        <w:t>specified in</w:t>
      </w:r>
      <w:r w:rsidRPr="006F06C2">
        <w:rPr>
          <w:i/>
        </w:rPr>
        <w:t xml:space="preserve"> </w:t>
      </w:r>
      <w:r w:rsidRPr="006F06C2">
        <w:t>5.6.20;</w:t>
      </w:r>
    </w:p>
    <w:p w14:paraId="6F673785" w14:textId="77777777" w:rsidR="008A0239" w:rsidRPr="006F06C2" w:rsidRDefault="008A0239" w:rsidP="008A0239">
      <w:pPr>
        <w:pStyle w:val="NO"/>
      </w:pPr>
      <w:r w:rsidRPr="006F06C2">
        <w:t>NOTE 2:</w:t>
      </w:r>
      <w:r w:rsidRPr="006F06C2">
        <w:tab/>
        <w:t xml:space="preserve">If the </w:t>
      </w:r>
      <w:r w:rsidRPr="006F06C2">
        <w:rPr>
          <w:i/>
        </w:rPr>
        <w:t>measIdleConfig</w:t>
      </w:r>
      <w:r w:rsidRPr="006F06C2">
        <w:t xml:space="preserve"> does not contain </w:t>
      </w:r>
      <w:r w:rsidRPr="006F06C2">
        <w:rPr>
          <w:i/>
        </w:rPr>
        <w:t>measIdleCarrierListEUTRA</w:t>
      </w:r>
      <w:r w:rsidRPr="006F06C2">
        <w:t xml:space="preserve">, UE may receive </w:t>
      </w:r>
      <w:r w:rsidRPr="006F06C2">
        <w:rPr>
          <w:i/>
        </w:rPr>
        <w:t>measIdleCarrierListEUTRA</w:t>
      </w:r>
      <w:r w:rsidRPr="006F06C2">
        <w:t xml:space="preserve"> as specified in 5.2.2.12.</w:t>
      </w:r>
    </w:p>
    <w:p w14:paraId="65C9CFAB" w14:textId="77777777" w:rsidR="008A0239" w:rsidRPr="006F06C2" w:rsidRDefault="008A0239" w:rsidP="008A0239">
      <w:pPr>
        <w:pStyle w:val="B1"/>
      </w:pPr>
      <w:r w:rsidRPr="006F06C2">
        <w:t>1&gt;</w:t>
      </w:r>
      <w:r w:rsidRPr="006F06C2">
        <w:tab/>
        <w:t xml:space="preserve">for NB-IoT, if the </w:t>
      </w:r>
      <w:r w:rsidRPr="006F06C2">
        <w:rPr>
          <w:i/>
        </w:rPr>
        <w:t>RRCConnectionRelease</w:t>
      </w:r>
      <w:r w:rsidRPr="006F06C2">
        <w:rPr>
          <w:caps/>
        </w:rPr>
        <w:t xml:space="preserve"> </w:t>
      </w:r>
      <w:r w:rsidRPr="006F06C2">
        <w:t xml:space="preserve">message includes the </w:t>
      </w:r>
      <w:r w:rsidRPr="006F06C2">
        <w:rPr>
          <w:i/>
          <w:iCs/>
        </w:rPr>
        <w:t>redirectedCarrierInfo</w:t>
      </w:r>
      <w:r w:rsidRPr="006F06C2">
        <w:t>:</w:t>
      </w:r>
    </w:p>
    <w:p w14:paraId="0A30B1C2" w14:textId="77777777" w:rsidR="008A0239" w:rsidRPr="006F06C2" w:rsidRDefault="008A0239" w:rsidP="008A0239">
      <w:pPr>
        <w:pStyle w:val="B2"/>
      </w:pPr>
      <w:r w:rsidRPr="006F06C2">
        <w:t>2&gt;</w:t>
      </w:r>
      <w:r w:rsidRPr="006F06C2">
        <w:tab/>
        <w:t xml:space="preserve">if the </w:t>
      </w:r>
      <w:r w:rsidRPr="006F06C2">
        <w:rPr>
          <w:i/>
          <w:iCs/>
        </w:rPr>
        <w:t xml:space="preserve">redirectedCarrierOffsetDedicated </w:t>
      </w:r>
      <w:r w:rsidRPr="006F06C2">
        <w:rPr>
          <w:iCs/>
        </w:rPr>
        <w:t>is</w:t>
      </w:r>
      <w:r w:rsidRPr="006F06C2">
        <w:rPr>
          <w:i/>
          <w:iCs/>
        </w:rPr>
        <w:t xml:space="preserve"> </w:t>
      </w:r>
      <w:r w:rsidRPr="006F06C2">
        <w:t xml:space="preserve">included in the </w:t>
      </w:r>
      <w:r w:rsidRPr="006F06C2">
        <w:rPr>
          <w:i/>
          <w:iCs/>
        </w:rPr>
        <w:t>redirectedCarrierInfo</w:t>
      </w:r>
      <w:r w:rsidRPr="006F06C2">
        <w:t>:</w:t>
      </w:r>
    </w:p>
    <w:p w14:paraId="092022C4" w14:textId="77777777" w:rsidR="008A0239" w:rsidRPr="006F06C2" w:rsidRDefault="008A0239" w:rsidP="008A0239">
      <w:pPr>
        <w:pStyle w:val="B3"/>
      </w:pPr>
      <w:r w:rsidRPr="006F06C2">
        <w:t>3&gt;</w:t>
      </w:r>
      <w:r w:rsidRPr="006F06C2">
        <w:tab/>
        <w:t>store the dedicated offset</w:t>
      </w:r>
      <w:r w:rsidRPr="006F06C2" w:rsidDel="00DE7D3E">
        <w:rPr>
          <w:i/>
        </w:rPr>
        <w:t xml:space="preserve"> </w:t>
      </w:r>
      <w:r w:rsidRPr="006F06C2">
        <w:t xml:space="preserve">for the frequency in </w:t>
      </w:r>
      <w:r w:rsidRPr="006F06C2">
        <w:rPr>
          <w:i/>
        </w:rPr>
        <w:t>redirectedCarrierInfo</w:t>
      </w:r>
      <w:r w:rsidRPr="006F06C2">
        <w:t>;</w:t>
      </w:r>
    </w:p>
    <w:p w14:paraId="30E27107" w14:textId="77777777" w:rsidR="008A0239" w:rsidRPr="006F06C2" w:rsidRDefault="008A0239" w:rsidP="008A0239">
      <w:pPr>
        <w:pStyle w:val="B3"/>
      </w:pPr>
      <w:r w:rsidRPr="006F06C2">
        <w:t>3&gt;</w:t>
      </w:r>
      <w:r w:rsidRPr="006F06C2">
        <w:tab/>
        <w:t xml:space="preserve">start timer T322, with the timer value set according to the value of </w:t>
      </w:r>
      <w:r w:rsidRPr="006F06C2">
        <w:rPr>
          <w:i/>
        </w:rPr>
        <w:t>T322</w:t>
      </w:r>
      <w:r w:rsidRPr="006F06C2">
        <w:t xml:space="preserve"> in </w:t>
      </w:r>
      <w:r w:rsidRPr="006F06C2">
        <w:rPr>
          <w:i/>
        </w:rPr>
        <w:t>redirectedCarrierInfo</w:t>
      </w:r>
      <w:r w:rsidRPr="006F06C2">
        <w:t>;</w:t>
      </w:r>
    </w:p>
    <w:p w14:paraId="7A16D961" w14:textId="77777777" w:rsidR="008A0239" w:rsidRPr="006F06C2" w:rsidRDefault="008A0239" w:rsidP="008A0239">
      <w:pPr>
        <w:pStyle w:val="B1"/>
      </w:pPr>
      <w:r w:rsidRPr="006F06C2">
        <w:t>1&gt;</w:t>
      </w:r>
      <w:r w:rsidRPr="006F06C2">
        <w:tab/>
        <w:t xml:space="preserve">if the </w:t>
      </w:r>
      <w:r w:rsidRPr="006F06C2">
        <w:rPr>
          <w:i/>
        </w:rPr>
        <w:t>releaseCause</w:t>
      </w:r>
      <w:r w:rsidRPr="006F06C2">
        <w:t xml:space="preserve"> received in the </w:t>
      </w:r>
      <w:r w:rsidRPr="006F06C2">
        <w:rPr>
          <w:i/>
        </w:rPr>
        <w:t>RRCConnectionRelease</w:t>
      </w:r>
      <w:r w:rsidRPr="006F06C2">
        <w:t xml:space="preserve"> message indicates </w:t>
      </w:r>
      <w:r w:rsidRPr="006F06C2">
        <w:rPr>
          <w:i/>
          <w:iCs/>
        </w:rPr>
        <w:t>loadBalancingTAURequired</w:t>
      </w:r>
      <w:r w:rsidRPr="006F06C2">
        <w:t>:</w:t>
      </w:r>
    </w:p>
    <w:p w14:paraId="599E5526" w14:textId="77777777" w:rsidR="008A0239" w:rsidRPr="006F06C2" w:rsidRDefault="008A0239" w:rsidP="008A0239">
      <w:pPr>
        <w:pStyle w:val="B2"/>
      </w:pPr>
      <w:r w:rsidRPr="006F06C2">
        <w:t>2&gt;</w:t>
      </w:r>
      <w:r w:rsidRPr="006F06C2">
        <w:tab/>
        <w:t>perform the actions upon leaving RRC_CONNECTED as specified in 5.3.12, with release cause 'load balancing TAU required';</w:t>
      </w:r>
    </w:p>
    <w:p w14:paraId="2A3576D6" w14:textId="77777777" w:rsidR="008A0239" w:rsidRPr="006F06C2" w:rsidRDefault="008A0239" w:rsidP="008A0239">
      <w:pPr>
        <w:pStyle w:val="B1"/>
      </w:pPr>
      <w:r w:rsidRPr="006F06C2">
        <w:t>1&gt;</w:t>
      </w:r>
      <w:r w:rsidRPr="006F06C2">
        <w:tab/>
        <w:t xml:space="preserve">else if the </w:t>
      </w:r>
      <w:r w:rsidRPr="006F06C2">
        <w:rPr>
          <w:i/>
        </w:rPr>
        <w:t>releaseCause</w:t>
      </w:r>
      <w:r w:rsidRPr="006F06C2">
        <w:t xml:space="preserve"> received in the </w:t>
      </w:r>
      <w:r w:rsidRPr="006F06C2">
        <w:rPr>
          <w:i/>
        </w:rPr>
        <w:t>RRCConnectionRelease</w:t>
      </w:r>
      <w:r w:rsidRPr="006F06C2">
        <w:t xml:space="preserve"> message indicates </w:t>
      </w:r>
      <w:r w:rsidRPr="006F06C2">
        <w:rPr>
          <w:i/>
          <w:iCs/>
          <w:lang w:eastAsia="zh-CN"/>
        </w:rPr>
        <w:t>cs-FallbackH</w:t>
      </w:r>
      <w:r w:rsidRPr="006F06C2">
        <w:rPr>
          <w:i/>
          <w:snapToGrid w:val="0"/>
          <w:lang w:eastAsia="zh-CN"/>
        </w:rPr>
        <w:t>ighPriority</w:t>
      </w:r>
      <w:r w:rsidRPr="006F06C2">
        <w:t>:</w:t>
      </w:r>
    </w:p>
    <w:p w14:paraId="601CB606" w14:textId="77777777" w:rsidR="008A0239" w:rsidRPr="006F06C2" w:rsidRDefault="008A0239" w:rsidP="008A0239">
      <w:pPr>
        <w:pStyle w:val="B2"/>
      </w:pPr>
      <w:r w:rsidRPr="006F06C2">
        <w:t>2&gt;</w:t>
      </w:r>
      <w:r w:rsidRPr="006F06C2">
        <w:tab/>
        <w:t>perform the actions upon leaving RRC_CONNECTED as specified in 5.3.12, with release cause '</w:t>
      </w:r>
      <w:r w:rsidRPr="006F06C2">
        <w:rPr>
          <w:lang w:eastAsia="zh-CN"/>
        </w:rPr>
        <w:t>CS Fallback High Priority</w:t>
      </w:r>
      <w:r w:rsidRPr="006F06C2">
        <w:t>';</w:t>
      </w:r>
    </w:p>
    <w:p w14:paraId="487FEC8E" w14:textId="77777777" w:rsidR="008A0239" w:rsidRPr="006F06C2" w:rsidRDefault="008A0239" w:rsidP="008A0239">
      <w:pPr>
        <w:pStyle w:val="B1"/>
      </w:pPr>
      <w:r w:rsidRPr="006F06C2">
        <w:t>1&gt;</w:t>
      </w:r>
      <w:r w:rsidRPr="006F06C2">
        <w:tab/>
        <w:t>else:</w:t>
      </w:r>
    </w:p>
    <w:p w14:paraId="6EA2DE66" w14:textId="77777777" w:rsidR="008A0239" w:rsidRPr="006F06C2" w:rsidRDefault="008A0239" w:rsidP="008A0239">
      <w:pPr>
        <w:pStyle w:val="B2"/>
      </w:pPr>
      <w:r w:rsidRPr="006F06C2">
        <w:t>2&gt;</w:t>
      </w:r>
      <w:r w:rsidRPr="006F06C2">
        <w:tab/>
        <w:t xml:space="preserve">if the </w:t>
      </w:r>
      <w:r w:rsidRPr="006F06C2">
        <w:rPr>
          <w:i/>
        </w:rPr>
        <w:t>waitTime</w:t>
      </w:r>
      <w:r w:rsidRPr="006F06C2">
        <w:t xml:space="preserve"> is present:</w:t>
      </w:r>
    </w:p>
    <w:p w14:paraId="793ACE96" w14:textId="77777777" w:rsidR="008A0239" w:rsidRPr="006F06C2" w:rsidRDefault="008A0239" w:rsidP="008A0239">
      <w:pPr>
        <w:pStyle w:val="B3"/>
      </w:pPr>
      <w:r w:rsidRPr="006F06C2">
        <w:t>3&gt;</w:t>
      </w:r>
      <w:r w:rsidRPr="006F06C2">
        <w:tab/>
        <w:t xml:space="preserve">start timer T302, with the timer value set according to the </w:t>
      </w:r>
      <w:r w:rsidRPr="006F06C2">
        <w:rPr>
          <w:i/>
        </w:rPr>
        <w:t>waitTime</w:t>
      </w:r>
      <w:r w:rsidRPr="006F06C2">
        <w:t>;</w:t>
      </w:r>
    </w:p>
    <w:p w14:paraId="6014411C" w14:textId="77777777" w:rsidR="008A0239" w:rsidRPr="006F06C2" w:rsidRDefault="008A0239" w:rsidP="008A0239">
      <w:pPr>
        <w:pStyle w:val="B3"/>
        <w:rPr>
          <w:sz w:val="24"/>
          <w:szCs w:val="24"/>
        </w:rPr>
      </w:pPr>
      <w:r w:rsidRPr="006F06C2">
        <w:t>3&gt;</w:t>
      </w:r>
      <w:r w:rsidRPr="006F06C2">
        <w:tab/>
        <w:t>inform the upper layer that access barring is applicable for all access categories except categories '0' and '2';</w:t>
      </w:r>
    </w:p>
    <w:p w14:paraId="0412A951" w14:textId="77777777" w:rsidR="008A0239" w:rsidRPr="006F06C2" w:rsidRDefault="008A0239" w:rsidP="008A0239">
      <w:pPr>
        <w:pStyle w:val="B2"/>
      </w:pPr>
      <w:r w:rsidRPr="006F06C2">
        <w:t>2&gt;</w:t>
      </w:r>
      <w:r w:rsidRPr="006F06C2">
        <w:tab/>
        <w:t xml:space="preserve">if the </w:t>
      </w:r>
      <w:r w:rsidRPr="006F06C2">
        <w:rPr>
          <w:i/>
        </w:rPr>
        <w:t>extendedWaitTime</w:t>
      </w:r>
      <w:r w:rsidRPr="006F06C2">
        <w:t xml:space="preserve"> is present; and</w:t>
      </w:r>
    </w:p>
    <w:p w14:paraId="5AF6293E" w14:textId="77777777" w:rsidR="008A0239" w:rsidRPr="006F06C2" w:rsidRDefault="008A0239" w:rsidP="008A0239">
      <w:pPr>
        <w:pStyle w:val="B2"/>
      </w:pPr>
      <w:r w:rsidRPr="006F06C2">
        <w:t>2&gt;</w:t>
      </w:r>
      <w:r w:rsidRPr="006F06C2">
        <w:tab/>
        <w:t>if the UE supports delay tolerant access or the UE is a NB-IoT UE:</w:t>
      </w:r>
    </w:p>
    <w:p w14:paraId="30991ECB" w14:textId="77777777" w:rsidR="008A0239" w:rsidRPr="006F06C2" w:rsidRDefault="008A0239" w:rsidP="008A0239">
      <w:pPr>
        <w:pStyle w:val="B3"/>
      </w:pPr>
      <w:r w:rsidRPr="006F06C2">
        <w:t>3&gt;</w:t>
      </w:r>
      <w:r w:rsidRPr="006F06C2">
        <w:tab/>
        <w:t xml:space="preserve">forward the </w:t>
      </w:r>
      <w:r w:rsidRPr="006F06C2">
        <w:rPr>
          <w:i/>
        </w:rPr>
        <w:t>extendedWaitTime</w:t>
      </w:r>
      <w:r w:rsidRPr="006F06C2">
        <w:t xml:space="preserve"> to upper layers;</w:t>
      </w:r>
    </w:p>
    <w:p w14:paraId="7D3F2177" w14:textId="77777777" w:rsidR="008A0239" w:rsidRPr="006F06C2" w:rsidRDefault="008A0239" w:rsidP="008A0239">
      <w:pPr>
        <w:pStyle w:val="B2"/>
      </w:pPr>
      <w:r w:rsidRPr="006F06C2">
        <w:t>2&gt;</w:t>
      </w:r>
      <w:r w:rsidRPr="006F06C2">
        <w:tab/>
        <w:t xml:space="preserve">if the </w:t>
      </w:r>
      <w:r w:rsidRPr="006F06C2">
        <w:rPr>
          <w:i/>
        </w:rPr>
        <w:t>extendedWaitTime-CPdata</w:t>
      </w:r>
      <w:r w:rsidRPr="006F06C2">
        <w:t xml:space="preserve"> is present and the NB-IoT UE only supports the Control Plane CIoT EPS optimisation:</w:t>
      </w:r>
    </w:p>
    <w:p w14:paraId="79F3DC9F" w14:textId="77777777" w:rsidR="008A0239" w:rsidRPr="006F06C2" w:rsidRDefault="008A0239" w:rsidP="008A0239">
      <w:pPr>
        <w:pStyle w:val="B3"/>
      </w:pPr>
      <w:r w:rsidRPr="006F06C2">
        <w:t>3&gt;</w:t>
      </w:r>
      <w:r w:rsidRPr="006F06C2">
        <w:tab/>
        <w:t xml:space="preserve">forward the </w:t>
      </w:r>
      <w:r w:rsidRPr="006F06C2">
        <w:rPr>
          <w:i/>
        </w:rPr>
        <w:t>extendedWaitTime-CPdata</w:t>
      </w:r>
      <w:r w:rsidRPr="006F06C2">
        <w:t xml:space="preserve"> to upper layers;</w:t>
      </w:r>
    </w:p>
    <w:p w14:paraId="1B63AC7C" w14:textId="77777777" w:rsidR="008A0239" w:rsidRPr="006F06C2" w:rsidRDefault="008A0239" w:rsidP="008A0239">
      <w:pPr>
        <w:pStyle w:val="B2"/>
      </w:pPr>
      <w:r w:rsidRPr="006F06C2">
        <w:t>2&gt;</w:t>
      </w:r>
      <w:r w:rsidRPr="006F06C2">
        <w:tab/>
        <w:t xml:space="preserve">if the </w:t>
      </w:r>
      <w:r w:rsidRPr="006F06C2">
        <w:rPr>
          <w:i/>
        </w:rPr>
        <w:t>releaseCause</w:t>
      </w:r>
      <w:r w:rsidRPr="006F06C2">
        <w:t xml:space="preserve"> received in the </w:t>
      </w:r>
      <w:r w:rsidRPr="006F06C2">
        <w:rPr>
          <w:i/>
        </w:rPr>
        <w:t>RRCConnectionRelease</w:t>
      </w:r>
      <w:r w:rsidRPr="006F06C2">
        <w:t xml:space="preserve"> message indicates </w:t>
      </w:r>
      <w:r w:rsidRPr="006F06C2">
        <w:rPr>
          <w:i/>
          <w:iCs/>
          <w:lang w:eastAsia="zh-CN"/>
        </w:rPr>
        <w:t>rrc-Suspend</w:t>
      </w:r>
      <w:r w:rsidRPr="006F06C2">
        <w:t>:</w:t>
      </w:r>
    </w:p>
    <w:p w14:paraId="59DCDA1A" w14:textId="77777777" w:rsidR="008A0239" w:rsidRPr="006F06C2" w:rsidRDefault="008A0239" w:rsidP="008A0239">
      <w:pPr>
        <w:pStyle w:val="B3"/>
      </w:pPr>
      <w:r w:rsidRPr="006F06C2">
        <w:t>3&gt;</w:t>
      </w:r>
      <w:r w:rsidRPr="006F06C2">
        <w:tab/>
        <w:t>perform the actions upon leaving RRC_CONNECTED as specified in 5.3.12, with release cause 'RRC suspension';</w:t>
      </w:r>
    </w:p>
    <w:p w14:paraId="08A7F51C" w14:textId="77777777" w:rsidR="008A0239" w:rsidRPr="006F06C2" w:rsidRDefault="008A0239" w:rsidP="008A0239">
      <w:pPr>
        <w:pStyle w:val="B2"/>
      </w:pPr>
      <w:r w:rsidRPr="006F06C2">
        <w:t>2&gt;</w:t>
      </w:r>
      <w:r w:rsidRPr="006F06C2">
        <w:tab/>
        <w:t xml:space="preserve">else if </w:t>
      </w:r>
      <w:r w:rsidRPr="006F06C2">
        <w:rPr>
          <w:i/>
        </w:rPr>
        <w:t>rrc-InactiveConfig</w:t>
      </w:r>
      <w:r w:rsidRPr="006F06C2">
        <w:t xml:space="preserve"> is included:</w:t>
      </w:r>
    </w:p>
    <w:p w14:paraId="2E72E899" w14:textId="77777777" w:rsidR="008A0239" w:rsidRPr="006F06C2" w:rsidRDefault="008A0239" w:rsidP="008A0239">
      <w:pPr>
        <w:pStyle w:val="B3"/>
      </w:pPr>
      <w:r w:rsidRPr="006F06C2">
        <w:t>3&gt;</w:t>
      </w:r>
      <w:r w:rsidRPr="006F06C2">
        <w:tab/>
        <w:t>perform the actions upon entering RRC_INACTIVE as specified in 5.3.8.7;</w:t>
      </w:r>
    </w:p>
    <w:p w14:paraId="0951FC9E" w14:textId="77777777" w:rsidR="008A0239" w:rsidRPr="006F06C2" w:rsidRDefault="008A0239" w:rsidP="008A0239">
      <w:pPr>
        <w:pStyle w:val="B2"/>
      </w:pPr>
      <w:r w:rsidRPr="006F06C2">
        <w:t>2&gt;</w:t>
      </w:r>
      <w:r w:rsidRPr="006F06C2">
        <w:tab/>
        <w:t>else:</w:t>
      </w:r>
    </w:p>
    <w:p w14:paraId="2954F45E" w14:textId="77777777" w:rsidR="008A0239" w:rsidRPr="006F06C2" w:rsidRDefault="008A0239" w:rsidP="008A0239">
      <w:pPr>
        <w:pStyle w:val="B1"/>
        <w:ind w:left="1136" w:hanging="285"/>
      </w:pPr>
      <w:r w:rsidRPr="006F06C2">
        <w:t>3&gt;</w:t>
      </w:r>
      <w:r w:rsidRPr="006F06C2">
        <w:tab/>
        <w:t>perform the actions upon leaving RRC_CONNECTED or RRC_INACTIVE as specified in 5.3.12, with  release cause 'other';</w:t>
      </w:r>
    </w:p>
    <w:p w14:paraId="3B2F921D" w14:textId="77777777" w:rsidR="008A0239" w:rsidRPr="006F06C2" w:rsidRDefault="008A0239" w:rsidP="008A0239">
      <w:pPr>
        <w:pStyle w:val="H6"/>
      </w:pPr>
      <w:r w:rsidRPr="006F06C2">
        <w:t>8.1.5.5.1.3</w:t>
      </w:r>
      <w:r w:rsidRPr="006F06C2">
        <w:tab/>
        <w:t>Test Description</w:t>
      </w:r>
    </w:p>
    <w:p w14:paraId="2B0545D1" w14:textId="77777777" w:rsidR="008A0239" w:rsidRPr="006F06C2" w:rsidRDefault="008A0239" w:rsidP="008A0239">
      <w:pPr>
        <w:pStyle w:val="H6"/>
      </w:pPr>
      <w:r w:rsidRPr="006F06C2">
        <w:t>8.1.5.5.1.3.1</w:t>
      </w:r>
      <w:r w:rsidRPr="006F06C2">
        <w:tab/>
        <w:t>Pre-test conditions</w:t>
      </w:r>
    </w:p>
    <w:p w14:paraId="04543041" w14:textId="77777777" w:rsidR="008A0239" w:rsidRPr="006F06C2" w:rsidRDefault="008A0239" w:rsidP="008A0239">
      <w:pPr>
        <w:pStyle w:val="H6"/>
      </w:pPr>
      <w:r w:rsidRPr="006F06C2">
        <w:t>System Simulator:</w:t>
      </w:r>
    </w:p>
    <w:p w14:paraId="2CCBF279" w14:textId="77777777" w:rsidR="00E273CA" w:rsidRPr="006F06C2" w:rsidRDefault="008A0239" w:rsidP="00E273CA">
      <w:pPr>
        <w:pStyle w:val="B1"/>
      </w:pPr>
      <w:r w:rsidRPr="006F06C2">
        <w:t>-</w:t>
      </w:r>
      <w:r w:rsidRPr="006F06C2">
        <w:tab/>
        <w:t>E-UTRA Cell 1 is the serving cell and NR Cell 1 is the suitable neighbour cell.</w:t>
      </w:r>
    </w:p>
    <w:p w14:paraId="2721E307" w14:textId="77777777" w:rsidR="00E273CA" w:rsidRPr="006F06C2" w:rsidRDefault="00E273CA" w:rsidP="00E273CA">
      <w:pPr>
        <w:pStyle w:val="B1"/>
      </w:pPr>
      <w:r w:rsidRPr="006F06C2">
        <w:t>-</w:t>
      </w:r>
      <w:r w:rsidRPr="006F06C2">
        <w:tab/>
        <w:t>System information combination 31 as defined in TS 36.508 [7] clause 4.4.3.1 is used in the E-UTRA cell.</w:t>
      </w:r>
    </w:p>
    <w:p w14:paraId="5A0F3991" w14:textId="77777777" w:rsidR="008A0239" w:rsidRPr="006F06C2" w:rsidRDefault="00E273CA" w:rsidP="00E273CA">
      <w:pPr>
        <w:pStyle w:val="B1"/>
      </w:pPr>
      <w:r w:rsidRPr="006F06C2">
        <w:t>-</w:t>
      </w:r>
      <w:r w:rsidRPr="006F06C2">
        <w:tab/>
        <w:t>System information combination NR-6 as defined in TS 38.508-1 [4] clause 4.4.3.1.2 is used in the NR cell.</w:t>
      </w:r>
    </w:p>
    <w:p w14:paraId="15204818" w14:textId="77777777" w:rsidR="008A0239" w:rsidRPr="006F06C2" w:rsidRDefault="008A0239" w:rsidP="008A0239">
      <w:pPr>
        <w:pStyle w:val="H6"/>
      </w:pPr>
      <w:r w:rsidRPr="006F06C2">
        <w:t>UE:</w:t>
      </w:r>
    </w:p>
    <w:p w14:paraId="127A8116" w14:textId="08E5A0FE" w:rsidR="008A0239" w:rsidRPr="006F06C2" w:rsidRDefault="008A0239" w:rsidP="008A0239">
      <w:pPr>
        <w:pStyle w:val="B1"/>
      </w:pPr>
      <w:r w:rsidRPr="006F06C2">
        <w:t>-</w:t>
      </w:r>
      <w:r w:rsidRPr="006F06C2">
        <w:tab/>
      </w:r>
      <w:r w:rsidR="003B1DCA" w:rsidRPr="006F06C2">
        <w:t xml:space="preserve">In </w:t>
      </w:r>
      <w:r w:rsidRPr="006F06C2">
        <w:t>E-</w:t>
      </w:r>
      <w:r w:rsidRPr="006F06C2">
        <w:rPr>
          <w:rFonts w:eastAsia="MS Gothic"/>
        </w:rPr>
        <w:t>UTRA RRC_CONNECTED state</w:t>
      </w:r>
      <w:r w:rsidR="003B1DCA" w:rsidRPr="006F06C2">
        <w:rPr>
          <w:rFonts w:eastAsia="MS Gothic"/>
        </w:rPr>
        <w:t xml:space="preserve"> using generic procedure parameters Connectivity (E-UTRA/EPC) and Unrestricted nr PDN (</w:t>
      </w:r>
      <w:r w:rsidR="003B1DCA" w:rsidRPr="006F06C2">
        <w:rPr>
          <w:rFonts w:eastAsia="MS Gothic"/>
          <w:i/>
          <w:iCs/>
        </w:rPr>
        <w:t>On</w:t>
      </w:r>
      <w:r w:rsidR="003B1DCA" w:rsidRPr="006F06C2">
        <w:rPr>
          <w:rFonts w:eastAsia="MS Gothic"/>
        </w:rPr>
        <w:t>)in accordance with the procedure described in TS 38.508-1 [4], clause 4.5.4</w:t>
      </w:r>
      <w:r w:rsidRPr="006F06C2">
        <w:t>.</w:t>
      </w:r>
    </w:p>
    <w:p w14:paraId="00B6DD99" w14:textId="77777777" w:rsidR="008A0239" w:rsidRPr="006F06C2" w:rsidRDefault="008A0239" w:rsidP="008A0239">
      <w:pPr>
        <w:pStyle w:val="H6"/>
      </w:pPr>
      <w:r w:rsidRPr="006F06C2">
        <w:t>Preamble:</w:t>
      </w:r>
    </w:p>
    <w:p w14:paraId="025FD754" w14:textId="77777777" w:rsidR="00CC177D" w:rsidRPr="006F06C2" w:rsidRDefault="00CC177D" w:rsidP="00CC177D">
      <w:pPr>
        <w:pStyle w:val="B1"/>
      </w:pPr>
      <w:r w:rsidRPr="006F06C2">
        <w:t>-</w:t>
      </w:r>
      <w:r w:rsidRPr="006F06C2">
        <w:tab/>
        <w:t>With NR Cell 1 "Serving cell" and E-UTRA Cell 1 "Non-suitable "Off" cell", the UE is brought to state 1N-A, RRC_IDLE Connectivity (NR), in accordance with the procedure described in TS 38.508-1 [4], Table 4.5.2.2-2. 5G-GUTI and ngKSI are assigned and security context established.</w:t>
      </w:r>
    </w:p>
    <w:p w14:paraId="31D47374" w14:textId="77777777" w:rsidR="00CC177D" w:rsidRPr="006F06C2" w:rsidRDefault="00CC177D" w:rsidP="002D3C11">
      <w:pPr>
        <w:pStyle w:val="B1"/>
      </w:pPr>
      <w:r w:rsidRPr="006F06C2">
        <w:t>-</w:t>
      </w:r>
      <w:r w:rsidRPr="006F06C2">
        <w:tab/>
        <w:t>the UE is switched-off</w:t>
      </w:r>
    </w:p>
    <w:p w14:paraId="3E5E087C" w14:textId="77777777" w:rsidR="00CC177D" w:rsidRPr="006F06C2" w:rsidRDefault="00CC177D" w:rsidP="00CC177D">
      <w:pPr>
        <w:pStyle w:val="B1"/>
      </w:pPr>
      <w:r w:rsidRPr="006F06C2">
        <w:t>-</w:t>
      </w:r>
      <w:r w:rsidRPr="006F06C2">
        <w:tab/>
        <w:t>With E-UTRA Cell 1  and NR Cell 1</w:t>
      </w:r>
      <w:r w:rsidR="006E32D0" w:rsidRPr="006F06C2">
        <w:t xml:space="preserve"> power levels set according to T0</w:t>
      </w:r>
      <w:r w:rsidRPr="006F06C2">
        <w:t>, the UE is brought to state Generic RB Established (state 3) according to TS 36.508 [7] clause 4.5.3. 4G GUTI and eKSI are assigned and security context established</w:t>
      </w:r>
    </w:p>
    <w:p w14:paraId="38785859" w14:textId="77777777" w:rsidR="006E32D0" w:rsidRPr="006F06C2" w:rsidRDefault="008A0239" w:rsidP="006E32D0">
      <w:pPr>
        <w:pStyle w:val="H6"/>
      </w:pPr>
      <w:r w:rsidRPr="006F06C2">
        <w:t>8.1.5.5.1.3.2</w:t>
      </w:r>
      <w:r w:rsidRPr="006F06C2">
        <w:tab/>
        <w:t>Test procedure sequence</w:t>
      </w:r>
    </w:p>
    <w:p w14:paraId="7BE221A6" w14:textId="77777777" w:rsidR="006E32D0" w:rsidRPr="006F06C2" w:rsidRDefault="006E32D0" w:rsidP="006E32D0">
      <w:r w:rsidRPr="006F06C2">
        <w:t>Tables 8.1.5.5.1.3.2-0/ 8.1.5.5.1.3.2-0A illustrates the downlink power levels to be applied for NR Cell 1, E-UTRA Cell 1 for the test execution.</w:t>
      </w:r>
    </w:p>
    <w:p w14:paraId="2D31DCE9" w14:textId="77777777" w:rsidR="006E32D0" w:rsidRPr="006F06C2" w:rsidRDefault="006E32D0" w:rsidP="006E32D0">
      <w:pPr>
        <w:pStyle w:val="TH"/>
      </w:pPr>
      <w:r w:rsidRPr="006F06C2">
        <w:t>Table 8.1.5.5.1.3.2-0: Time instances of cell power level and parameter changes for FR1</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6E32D0" w:rsidRPr="006F06C2" w14:paraId="3887CEC8" w14:textId="77777777" w:rsidTr="000C58C2">
        <w:tc>
          <w:tcPr>
            <w:tcW w:w="534" w:type="dxa"/>
            <w:tcBorders>
              <w:top w:val="single" w:sz="4" w:space="0" w:color="auto"/>
              <w:left w:val="single" w:sz="4" w:space="0" w:color="auto"/>
              <w:bottom w:val="nil"/>
              <w:right w:val="single" w:sz="4" w:space="0" w:color="auto"/>
            </w:tcBorders>
          </w:tcPr>
          <w:p w14:paraId="6CF49701" w14:textId="77777777" w:rsidR="006E32D0" w:rsidRPr="006F06C2" w:rsidRDefault="006E32D0" w:rsidP="000C58C2">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7E5202B0" w14:textId="77777777" w:rsidR="006E32D0" w:rsidRPr="006F06C2" w:rsidRDefault="006E32D0" w:rsidP="000C58C2">
            <w:pPr>
              <w:pStyle w:val="TAH"/>
            </w:pPr>
            <w:r w:rsidRPr="006F06C2">
              <w:t>Parameter</w:t>
            </w:r>
          </w:p>
        </w:tc>
        <w:tc>
          <w:tcPr>
            <w:tcW w:w="850" w:type="dxa"/>
            <w:tcBorders>
              <w:top w:val="single" w:sz="4" w:space="0" w:color="auto"/>
              <w:left w:val="single" w:sz="4" w:space="0" w:color="auto"/>
              <w:bottom w:val="single" w:sz="4" w:space="0" w:color="auto"/>
              <w:right w:val="single" w:sz="4" w:space="0" w:color="auto"/>
            </w:tcBorders>
            <w:hideMark/>
          </w:tcPr>
          <w:p w14:paraId="2B3E078F" w14:textId="77777777" w:rsidR="006E32D0" w:rsidRPr="006F06C2" w:rsidRDefault="006E32D0" w:rsidP="000C58C2">
            <w:pPr>
              <w:pStyle w:val="TAH"/>
            </w:pPr>
            <w:r w:rsidRPr="006F06C2">
              <w:t>Unit</w:t>
            </w:r>
          </w:p>
        </w:tc>
        <w:tc>
          <w:tcPr>
            <w:tcW w:w="850" w:type="dxa"/>
            <w:tcBorders>
              <w:top w:val="single" w:sz="4" w:space="0" w:color="auto"/>
              <w:left w:val="single" w:sz="4" w:space="0" w:color="auto"/>
              <w:bottom w:val="single" w:sz="4" w:space="0" w:color="auto"/>
              <w:right w:val="single" w:sz="4" w:space="0" w:color="auto"/>
            </w:tcBorders>
            <w:hideMark/>
          </w:tcPr>
          <w:p w14:paraId="05B4C8E7" w14:textId="77777777" w:rsidR="006E32D0" w:rsidRPr="006F06C2" w:rsidRDefault="006E32D0" w:rsidP="000C58C2">
            <w:pPr>
              <w:pStyle w:val="TAH"/>
            </w:pPr>
            <w:r w:rsidRPr="006F06C2">
              <w:t>NR Cell 1</w:t>
            </w:r>
          </w:p>
        </w:tc>
        <w:tc>
          <w:tcPr>
            <w:tcW w:w="993" w:type="dxa"/>
            <w:tcBorders>
              <w:top w:val="single" w:sz="4" w:space="0" w:color="auto"/>
              <w:left w:val="single" w:sz="4" w:space="0" w:color="auto"/>
              <w:bottom w:val="single" w:sz="4" w:space="0" w:color="auto"/>
              <w:right w:val="single" w:sz="4" w:space="0" w:color="auto"/>
            </w:tcBorders>
          </w:tcPr>
          <w:p w14:paraId="038BF221" w14:textId="77777777" w:rsidR="006E32D0" w:rsidRPr="006F06C2" w:rsidRDefault="006E32D0" w:rsidP="000C58C2">
            <w:pPr>
              <w:pStyle w:val="TAH"/>
            </w:pPr>
            <w:r w:rsidRPr="006F06C2">
              <w:t>E-UTRA Cell 1</w:t>
            </w:r>
          </w:p>
        </w:tc>
        <w:tc>
          <w:tcPr>
            <w:tcW w:w="4111" w:type="dxa"/>
            <w:tcBorders>
              <w:top w:val="single" w:sz="4" w:space="0" w:color="auto"/>
              <w:left w:val="single" w:sz="4" w:space="0" w:color="auto"/>
              <w:bottom w:val="nil"/>
              <w:right w:val="single" w:sz="4" w:space="0" w:color="auto"/>
            </w:tcBorders>
            <w:hideMark/>
          </w:tcPr>
          <w:p w14:paraId="2AD495E9" w14:textId="77777777" w:rsidR="006E32D0" w:rsidRPr="006F06C2" w:rsidRDefault="006E32D0" w:rsidP="000C58C2">
            <w:pPr>
              <w:pStyle w:val="TAH"/>
            </w:pPr>
            <w:r w:rsidRPr="006F06C2">
              <w:t>Remark</w:t>
            </w:r>
          </w:p>
        </w:tc>
      </w:tr>
      <w:tr w:rsidR="006E32D0" w:rsidRPr="006F06C2" w14:paraId="2F5998E1" w14:textId="77777777" w:rsidTr="000C58C2">
        <w:tc>
          <w:tcPr>
            <w:tcW w:w="534" w:type="dxa"/>
            <w:vMerge w:val="restart"/>
            <w:tcBorders>
              <w:top w:val="single" w:sz="4" w:space="0" w:color="auto"/>
              <w:left w:val="single" w:sz="4" w:space="0" w:color="auto"/>
              <w:right w:val="single" w:sz="4" w:space="0" w:color="auto"/>
            </w:tcBorders>
            <w:hideMark/>
          </w:tcPr>
          <w:p w14:paraId="4D149EE7" w14:textId="77777777" w:rsidR="006E32D0" w:rsidRPr="006F06C2" w:rsidRDefault="006E32D0" w:rsidP="000C58C2">
            <w:pPr>
              <w:pStyle w:val="TAC"/>
            </w:pPr>
            <w:r w:rsidRPr="006F06C2">
              <w:t>T0</w:t>
            </w:r>
          </w:p>
        </w:tc>
        <w:tc>
          <w:tcPr>
            <w:tcW w:w="1134" w:type="dxa"/>
            <w:tcBorders>
              <w:top w:val="single" w:sz="4" w:space="0" w:color="auto"/>
              <w:left w:val="single" w:sz="4" w:space="0" w:color="auto"/>
              <w:bottom w:val="single" w:sz="4" w:space="0" w:color="auto"/>
              <w:right w:val="single" w:sz="4" w:space="0" w:color="auto"/>
            </w:tcBorders>
            <w:hideMark/>
          </w:tcPr>
          <w:p w14:paraId="2B20F25D" w14:textId="77777777" w:rsidR="006E32D0" w:rsidRPr="006F06C2" w:rsidRDefault="006E32D0" w:rsidP="000C58C2">
            <w:pPr>
              <w:pStyle w:val="TAC"/>
            </w:pPr>
            <w:r w:rsidRPr="006F06C2">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9FEA996" w14:textId="77777777" w:rsidR="006E32D0" w:rsidRPr="006F06C2" w:rsidRDefault="006E32D0" w:rsidP="000C58C2">
            <w:pPr>
              <w:pStyle w:val="TAC"/>
            </w:pPr>
            <w:r w:rsidRPr="006F06C2">
              <w:t>dBm/15kHz</w:t>
            </w:r>
          </w:p>
        </w:tc>
        <w:tc>
          <w:tcPr>
            <w:tcW w:w="850" w:type="dxa"/>
            <w:tcBorders>
              <w:top w:val="single" w:sz="4" w:space="0" w:color="auto"/>
              <w:left w:val="single" w:sz="4" w:space="0" w:color="auto"/>
              <w:bottom w:val="single" w:sz="4" w:space="0" w:color="auto"/>
              <w:right w:val="single" w:sz="4" w:space="0" w:color="auto"/>
            </w:tcBorders>
            <w:hideMark/>
          </w:tcPr>
          <w:p w14:paraId="29BCA421" w14:textId="77777777" w:rsidR="006E32D0" w:rsidRPr="006F06C2" w:rsidRDefault="006E32D0" w:rsidP="000C58C2">
            <w:pPr>
              <w:pStyle w:val="TAC"/>
            </w:pPr>
          </w:p>
        </w:tc>
        <w:tc>
          <w:tcPr>
            <w:tcW w:w="993" w:type="dxa"/>
            <w:tcBorders>
              <w:top w:val="single" w:sz="4" w:space="0" w:color="auto"/>
              <w:left w:val="single" w:sz="4" w:space="0" w:color="auto"/>
              <w:bottom w:val="single" w:sz="4" w:space="0" w:color="auto"/>
              <w:right w:val="single" w:sz="4" w:space="0" w:color="auto"/>
            </w:tcBorders>
          </w:tcPr>
          <w:p w14:paraId="44F14826" w14:textId="77777777" w:rsidR="006E32D0" w:rsidRPr="006F06C2" w:rsidRDefault="006E32D0" w:rsidP="000C58C2">
            <w:pPr>
              <w:pStyle w:val="TAC"/>
              <w:rPr>
                <w:lang w:eastAsia="zh-CN"/>
              </w:rPr>
            </w:pPr>
            <w:r w:rsidRPr="006F06C2">
              <w:rPr>
                <w:lang w:eastAsia="zh-CN"/>
              </w:rPr>
              <w:t>-85</w:t>
            </w:r>
          </w:p>
        </w:tc>
        <w:tc>
          <w:tcPr>
            <w:tcW w:w="4111" w:type="dxa"/>
            <w:vMerge w:val="restart"/>
            <w:tcBorders>
              <w:top w:val="single" w:sz="4" w:space="0" w:color="auto"/>
              <w:left w:val="single" w:sz="4" w:space="0" w:color="auto"/>
              <w:right w:val="single" w:sz="4" w:space="0" w:color="auto"/>
            </w:tcBorders>
            <w:hideMark/>
          </w:tcPr>
          <w:p w14:paraId="7769C28D" w14:textId="77777777" w:rsidR="006E32D0" w:rsidRPr="006F06C2" w:rsidRDefault="006E32D0" w:rsidP="000C58C2">
            <w:pPr>
              <w:pStyle w:val="TAL"/>
            </w:pPr>
            <w:r w:rsidRPr="006F06C2">
              <w:t>The power levels are such that reselection to NR Cell 1 does not happen.</w:t>
            </w:r>
          </w:p>
        </w:tc>
      </w:tr>
      <w:tr w:rsidR="006E32D0" w:rsidRPr="006F06C2" w14:paraId="21C0442E" w14:textId="77777777" w:rsidTr="000C58C2">
        <w:tc>
          <w:tcPr>
            <w:tcW w:w="534" w:type="dxa"/>
            <w:vMerge/>
            <w:tcBorders>
              <w:left w:val="single" w:sz="4" w:space="0" w:color="auto"/>
              <w:bottom w:val="single" w:sz="4" w:space="0" w:color="auto"/>
              <w:right w:val="single" w:sz="4" w:space="0" w:color="auto"/>
            </w:tcBorders>
          </w:tcPr>
          <w:p w14:paraId="1B4ABABE" w14:textId="77777777" w:rsidR="006E32D0" w:rsidRPr="006F06C2" w:rsidRDefault="006E32D0" w:rsidP="000C58C2">
            <w:pPr>
              <w:pStyle w:val="TAC"/>
            </w:pPr>
          </w:p>
        </w:tc>
        <w:tc>
          <w:tcPr>
            <w:tcW w:w="1134" w:type="dxa"/>
            <w:tcBorders>
              <w:top w:val="single" w:sz="4" w:space="0" w:color="auto"/>
              <w:left w:val="single" w:sz="4" w:space="0" w:color="auto"/>
              <w:bottom w:val="single" w:sz="4" w:space="0" w:color="auto"/>
              <w:right w:val="single" w:sz="4" w:space="0" w:color="auto"/>
            </w:tcBorders>
          </w:tcPr>
          <w:p w14:paraId="1CEADE0C" w14:textId="77777777" w:rsidR="006E32D0" w:rsidRPr="006F06C2" w:rsidRDefault="006E32D0" w:rsidP="000C58C2">
            <w:pPr>
              <w:pStyle w:val="TAC"/>
            </w:pPr>
            <w:r w:rsidRPr="006F06C2">
              <w:t>SS/PBCH</w:t>
            </w:r>
          </w:p>
          <w:p w14:paraId="79552FB9" w14:textId="77777777" w:rsidR="006E32D0" w:rsidRPr="006F06C2" w:rsidRDefault="006E32D0" w:rsidP="000C58C2">
            <w:pPr>
              <w:pStyle w:val="TAC"/>
            </w:pPr>
            <w:r w:rsidRPr="006F06C2">
              <w:t>SSS EPRE</w:t>
            </w:r>
          </w:p>
        </w:tc>
        <w:tc>
          <w:tcPr>
            <w:tcW w:w="850" w:type="dxa"/>
            <w:tcBorders>
              <w:top w:val="single" w:sz="4" w:space="0" w:color="auto"/>
              <w:left w:val="single" w:sz="4" w:space="0" w:color="auto"/>
              <w:bottom w:val="single" w:sz="4" w:space="0" w:color="auto"/>
              <w:right w:val="single" w:sz="4" w:space="0" w:color="auto"/>
            </w:tcBorders>
          </w:tcPr>
          <w:p w14:paraId="5414C358" w14:textId="77777777" w:rsidR="006E32D0" w:rsidRPr="006F06C2" w:rsidRDefault="006E32D0" w:rsidP="000C58C2">
            <w:pPr>
              <w:pStyle w:val="TAC"/>
            </w:pPr>
            <w:r w:rsidRPr="006F06C2">
              <w:t>dBm/SCS</w:t>
            </w:r>
          </w:p>
        </w:tc>
        <w:tc>
          <w:tcPr>
            <w:tcW w:w="850" w:type="dxa"/>
            <w:tcBorders>
              <w:top w:val="single" w:sz="4" w:space="0" w:color="auto"/>
              <w:left w:val="single" w:sz="4" w:space="0" w:color="auto"/>
              <w:bottom w:val="single" w:sz="4" w:space="0" w:color="auto"/>
              <w:right w:val="single" w:sz="4" w:space="0" w:color="auto"/>
            </w:tcBorders>
          </w:tcPr>
          <w:p w14:paraId="3B96D99E" w14:textId="77777777" w:rsidR="006E32D0" w:rsidRPr="006F06C2" w:rsidRDefault="006E32D0" w:rsidP="000C58C2">
            <w:pPr>
              <w:pStyle w:val="TAC"/>
              <w:rPr>
                <w:lang w:eastAsia="zh-CN"/>
              </w:rPr>
            </w:pPr>
            <w:r w:rsidRPr="006F06C2">
              <w:rPr>
                <w:lang w:eastAsia="zh-CN"/>
              </w:rPr>
              <w:t>-91</w:t>
            </w:r>
          </w:p>
        </w:tc>
        <w:tc>
          <w:tcPr>
            <w:tcW w:w="993" w:type="dxa"/>
            <w:tcBorders>
              <w:top w:val="single" w:sz="4" w:space="0" w:color="auto"/>
              <w:left w:val="single" w:sz="4" w:space="0" w:color="auto"/>
              <w:bottom w:val="single" w:sz="4" w:space="0" w:color="auto"/>
              <w:right w:val="single" w:sz="4" w:space="0" w:color="auto"/>
            </w:tcBorders>
          </w:tcPr>
          <w:p w14:paraId="2527434A" w14:textId="77777777" w:rsidR="006E32D0" w:rsidRPr="006F06C2" w:rsidRDefault="006E32D0" w:rsidP="000C58C2">
            <w:pPr>
              <w:pStyle w:val="TAC"/>
              <w:rPr>
                <w:lang w:eastAsia="zh-CN"/>
              </w:rPr>
            </w:pPr>
            <w:r w:rsidRPr="006F06C2">
              <w:rPr>
                <w:lang w:eastAsia="zh-CN"/>
              </w:rPr>
              <w:t>-</w:t>
            </w:r>
          </w:p>
        </w:tc>
        <w:tc>
          <w:tcPr>
            <w:tcW w:w="4111" w:type="dxa"/>
            <w:vMerge/>
            <w:tcBorders>
              <w:left w:val="single" w:sz="4" w:space="0" w:color="auto"/>
              <w:bottom w:val="single" w:sz="4" w:space="0" w:color="auto"/>
              <w:right w:val="single" w:sz="4" w:space="0" w:color="auto"/>
            </w:tcBorders>
          </w:tcPr>
          <w:p w14:paraId="6E4D2CE5" w14:textId="77777777" w:rsidR="006E32D0" w:rsidRPr="006F06C2" w:rsidRDefault="006E32D0" w:rsidP="000C58C2">
            <w:pPr>
              <w:pStyle w:val="TAL"/>
            </w:pPr>
          </w:p>
        </w:tc>
      </w:tr>
    </w:tbl>
    <w:p w14:paraId="68045D45" w14:textId="77777777" w:rsidR="006E32D0" w:rsidRPr="006F06C2" w:rsidRDefault="006E32D0" w:rsidP="006E32D0">
      <w:pPr>
        <w:rPr>
          <w:lang w:eastAsia="sv-SE"/>
        </w:rPr>
      </w:pPr>
    </w:p>
    <w:p w14:paraId="0A7B01A0" w14:textId="77777777" w:rsidR="006E32D0" w:rsidRPr="006F06C2" w:rsidRDefault="006E32D0" w:rsidP="006E32D0">
      <w:pPr>
        <w:pStyle w:val="TH"/>
      </w:pPr>
      <w:r w:rsidRPr="006F06C2">
        <w:t>Table 8.1.5.5.1.3.2-0A: Time instances of cell power level and parameter changes for FR2</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6E32D0" w:rsidRPr="006F06C2" w14:paraId="7873D883" w14:textId="77777777" w:rsidTr="000C58C2">
        <w:tc>
          <w:tcPr>
            <w:tcW w:w="534" w:type="dxa"/>
            <w:tcBorders>
              <w:top w:val="single" w:sz="4" w:space="0" w:color="auto"/>
              <w:left w:val="single" w:sz="4" w:space="0" w:color="auto"/>
              <w:bottom w:val="nil"/>
              <w:right w:val="single" w:sz="4" w:space="0" w:color="auto"/>
            </w:tcBorders>
          </w:tcPr>
          <w:p w14:paraId="2BFA1DA2" w14:textId="77777777" w:rsidR="006E32D0" w:rsidRPr="006F06C2" w:rsidRDefault="006E32D0" w:rsidP="000C58C2">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354FA6C5" w14:textId="77777777" w:rsidR="006E32D0" w:rsidRPr="006F06C2" w:rsidRDefault="006E32D0" w:rsidP="000C58C2">
            <w:pPr>
              <w:pStyle w:val="TAH"/>
            </w:pPr>
            <w:r w:rsidRPr="006F06C2">
              <w:t>Parameter</w:t>
            </w:r>
          </w:p>
        </w:tc>
        <w:tc>
          <w:tcPr>
            <w:tcW w:w="850" w:type="dxa"/>
            <w:tcBorders>
              <w:top w:val="single" w:sz="4" w:space="0" w:color="auto"/>
              <w:left w:val="single" w:sz="4" w:space="0" w:color="auto"/>
              <w:bottom w:val="single" w:sz="4" w:space="0" w:color="auto"/>
              <w:right w:val="single" w:sz="4" w:space="0" w:color="auto"/>
            </w:tcBorders>
            <w:hideMark/>
          </w:tcPr>
          <w:p w14:paraId="4BBDA204" w14:textId="77777777" w:rsidR="006E32D0" w:rsidRPr="006F06C2" w:rsidRDefault="006E32D0" w:rsidP="000C58C2">
            <w:pPr>
              <w:pStyle w:val="TAH"/>
            </w:pPr>
            <w:r w:rsidRPr="006F06C2">
              <w:t>Unit</w:t>
            </w:r>
          </w:p>
        </w:tc>
        <w:tc>
          <w:tcPr>
            <w:tcW w:w="850" w:type="dxa"/>
            <w:tcBorders>
              <w:top w:val="single" w:sz="4" w:space="0" w:color="auto"/>
              <w:left w:val="single" w:sz="4" w:space="0" w:color="auto"/>
              <w:bottom w:val="single" w:sz="4" w:space="0" w:color="auto"/>
              <w:right w:val="single" w:sz="4" w:space="0" w:color="auto"/>
            </w:tcBorders>
            <w:hideMark/>
          </w:tcPr>
          <w:p w14:paraId="44FD541C" w14:textId="77777777" w:rsidR="006E32D0" w:rsidRPr="006F06C2" w:rsidRDefault="006E32D0" w:rsidP="000C58C2">
            <w:pPr>
              <w:pStyle w:val="TAH"/>
            </w:pPr>
            <w:r w:rsidRPr="006F06C2">
              <w:t>NR Cell 1</w:t>
            </w:r>
          </w:p>
        </w:tc>
        <w:tc>
          <w:tcPr>
            <w:tcW w:w="993" w:type="dxa"/>
            <w:tcBorders>
              <w:top w:val="single" w:sz="4" w:space="0" w:color="auto"/>
              <w:left w:val="single" w:sz="4" w:space="0" w:color="auto"/>
              <w:bottom w:val="single" w:sz="4" w:space="0" w:color="auto"/>
              <w:right w:val="single" w:sz="4" w:space="0" w:color="auto"/>
            </w:tcBorders>
          </w:tcPr>
          <w:p w14:paraId="45909C26" w14:textId="77777777" w:rsidR="006E32D0" w:rsidRPr="006F06C2" w:rsidRDefault="006E32D0" w:rsidP="000C58C2">
            <w:pPr>
              <w:pStyle w:val="TAH"/>
            </w:pPr>
            <w:r w:rsidRPr="006F06C2">
              <w:t>E-UTRA Cell 1</w:t>
            </w:r>
          </w:p>
        </w:tc>
        <w:tc>
          <w:tcPr>
            <w:tcW w:w="4111" w:type="dxa"/>
            <w:tcBorders>
              <w:top w:val="single" w:sz="4" w:space="0" w:color="auto"/>
              <w:left w:val="single" w:sz="4" w:space="0" w:color="auto"/>
              <w:bottom w:val="nil"/>
              <w:right w:val="single" w:sz="4" w:space="0" w:color="auto"/>
            </w:tcBorders>
            <w:hideMark/>
          </w:tcPr>
          <w:p w14:paraId="57C33FCF" w14:textId="77777777" w:rsidR="006E32D0" w:rsidRPr="006F06C2" w:rsidRDefault="006E32D0" w:rsidP="000C58C2">
            <w:pPr>
              <w:pStyle w:val="TAH"/>
            </w:pPr>
            <w:r w:rsidRPr="006F06C2">
              <w:t>Remark</w:t>
            </w:r>
          </w:p>
        </w:tc>
      </w:tr>
      <w:tr w:rsidR="006E32D0" w:rsidRPr="006F06C2" w14:paraId="1A7B58F9" w14:textId="77777777" w:rsidTr="000C58C2">
        <w:tc>
          <w:tcPr>
            <w:tcW w:w="534" w:type="dxa"/>
            <w:vMerge w:val="restart"/>
            <w:tcBorders>
              <w:top w:val="single" w:sz="4" w:space="0" w:color="auto"/>
              <w:left w:val="single" w:sz="4" w:space="0" w:color="auto"/>
              <w:right w:val="single" w:sz="4" w:space="0" w:color="auto"/>
            </w:tcBorders>
            <w:hideMark/>
          </w:tcPr>
          <w:p w14:paraId="0F462483" w14:textId="77777777" w:rsidR="006E32D0" w:rsidRPr="006F06C2" w:rsidRDefault="006E32D0" w:rsidP="000C58C2">
            <w:pPr>
              <w:pStyle w:val="TAC"/>
            </w:pPr>
            <w:r w:rsidRPr="006F06C2">
              <w:t>T0</w:t>
            </w:r>
          </w:p>
        </w:tc>
        <w:tc>
          <w:tcPr>
            <w:tcW w:w="1134" w:type="dxa"/>
            <w:tcBorders>
              <w:top w:val="single" w:sz="4" w:space="0" w:color="auto"/>
              <w:left w:val="single" w:sz="4" w:space="0" w:color="auto"/>
              <w:bottom w:val="single" w:sz="4" w:space="0" w:color="auto"/>
              <w:right w:val="single" w:sz="4" w:space="0" w:color="auto"/>
            </w:tcBorders>
            <w:hideMark/>
          </w:tcPr>
          <w:p w14:paraId="10F36014" w14:textId="77777777" w:rsidR="006E32D0" w:rsidRPr="006F06C2" w:rsidRDefault="006E32D0" w:rsidP="000C58C2">
            <w:pPr>
              <w:pStyle w:val="TAC"/>
            </w:pPr>
            <w:r w:rsidRPr="006F06C2">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63B9925D" w14:textId="77777777" w:rsidR="006E32D0" w:rsidRPr="006F06C2" w:rsidRDefault="006E32D0" w:rsidP="000C58C2">
            <w:pPr>
              <w:pStyle w:val="TAC"/>
            </w:pPr>
            <w:r w:rsidRPr="006F06C2">
              <w:t>dBm/15kHz</w:t>
            </w:r>
          </w:p>
        </w:tc>
        <w:tc>
          <w:tcPr>
            <w:tcW w:w="850" w:type="dxa"/>
            <w:tcBorders>
              <w:top w:val="single" w:sz="4" w:space="0" w:color="auto"/>
              <w:left w:val="single" w:sz="4" w:space="0" w:color="auto"/>
              <w:bottom w:val="single" w:sz="4" w:space="0" w:color="auto"/>
              <w:right w:val="single" w:sz="4" w:space="0" w:color="auto"/>
            </w:tcBorders>
            <w:hideMark/>
          </w:tcPr>
          <w:p w14:paraId="6130F557" w14:textId="77777777" w:rsidR="006E32D0" w:rsidRPr="006F06C2" w:rsidRDefault="006E32D0" w:rsidP="000C58C2">
            <w:pPr>
              <w:pStyle w:val="TAC"/>
            </w:pPr>
          </w:p>
        </w:tc>
        <w:tc>
          <w:tcPr>
            <w:tcW w:w="993" w:type="dxa"/>
            <w:tcBorders>
              <w:top w:val="single" w:sz="4" w:space="0" w:color="auto"/>
              <w:left w:val="single" w:sz="4" w:space="0" w:color="auto"/>
              <w:bottom w:val="single" w:sz="4" w:space="0" w:color="auto"/>
              <w:right w:val="single" w:sz="4" w:space="0" w:color="auto"/>
            </w:tcBorders>
          </w:tcPr>
          <w:p w14:paraId="2E40F89A" w14:textId="77777777" w:rsidR="006E32D0" w:rsidRPr="006F06C2" w:rsidRDefault="006E32D0" w:rsidP="000C58C2">
            <w:pPr>
              <w:pStyle w:val="TAC"/>
              <w:rPr>
                <w:lang w:eastAsia="zh-CN"/>
              </w:rPr>
            </w:pPr>
            <w:r w:rsidRPr="006F06C2">
              <w:rPr>
                <w:lang w:eastAsia="zh-CN"/>
              </w:rPr>
              <w:t>-85</w:t>
            </w:r>
          </w:p>
        </w:tc>
        <w:tc>
          <w:tcPr>
            <w:tcW w:w="4111" w:type="dxa"/>
            <w:vMerge w:val="restart"/>
            <w:tcBorders>
              <w:top w:val="single" w:sz="4" w:space="0" w:color="auto"/>
              <w:left w:val="single" w:sz="4" w:space="0" w:color="auto"/>
              <w:right w:val="single" w:sz="4" w:space="0" w:color="auto"/>
            </w:tcBorders>
            <w:hideMark/>
          </w:tcPr>
          <w:p w14:paraId="0D8DF84D" w14:textId="77777777" w:rsidR="006E32D0" w:rsidRPr="006F06C2" w:rsidRDefault="006E32D0" w:rsidP="000C58C2">
            <w:pPr>
              <w:pStyle w:val="TAL"/>
            </w:pPr>
            <w:r w:rsidRPr="006F06C2">
              <w:t>The power levels are such that reselection to NR Cell 1 does not happen.</w:t>
            </w:r>
          </w:p>
        </w:tc>
      </w:tr>
      <w:tr w:rsidR="006E32D0" w:rsidRPr="006F06C2" w14:paraId="475E919E" w14:textId="77777777" w:rsidTr="000C58C2">
        <w:tc>
          <w:tcPr>
            <w:tcW w:w="534" w:type="dxa"/>
            <w:vMerge/>
            <w:tcBorders>
              <w:left w:val="single" w:sz="4" w:space="0" w:color="auto"/>
              <w:bottom w:val="single" w:sz="4" w:space="0" w:color="auto"/>
              <w:right w:val="single" w:sz="4" w:space="0" w:color="auto"/>
            </w:tcBorders>
          </w:tcPr>
          <w:p w14:paraId="09110860" w14:textId="77777777" w:rsidR="006E32D0" w:rsidRPr="006F06C2" w:rsidRDefault="006E32D0" w:rsidP="000C58C2">
            <w:pPr>
              <w:pStyle w:val="TAC"/>
            </w:pPr>
          </w:p>
        </w:tc>
        <w:tc>
          <w:tcPr>
            <w:tcW w:w="1134" w:type="dxa"/>
            <w:tcBorders>
              <w:top w:val="single" w:sz="4" w:space="0" w:color="auto"/>
              <w:left w:val="single" w:sz="4" w:space="0" w:color="auto"/>
              <w:bottom w:val="single" w:sz="4" w:space="0" w:color="auto"/>
              <w:right w:val="single" w:sz="4" w:space="0" w:color="auto"/>
            </w:tcBorders>
          </w:tcPr>
          <w:p w14:paraId="6D7AFC07" w14:textId="77777777" w:rsidR="006E32D0" w:rsidRPr="006F06C2" w:rsidRDefault="006E32D0" w:rsidP="000C58C2">
            <w:pPr>
              <w:pStyle w:val="TAC"/>
            </w:pPr>
            <w:r w:rsidRPr="006F06C2">
              <w:t>SS/PBCH</w:t>
            </w:r>
          </w:p>
          <w:p w14:paraId="22237861" w14:textId="77777777" w:rsidR="006E32D0" w:rsidRPr="006F06C2" w:rsidRDefault="006E32D0" w:rsidP="000C58C2">
            <w:pPr>
              <w:pStyle w:val="TAC"/>
            </w:pPr>
            <w:r w:rsidRPr="006F06C2">
              <w:t>SSS EPRE</w:t>
            </w:r>
          </w:p>
        </w:tc>
        <w:tc>
          <w:tcPr>
            <w:tcW w:w="850" w:type="dxa"/>
            <w:tcBorders>
              <w:top w:val="single" w:sz="4" w:space="0" w:color="auto"/>
              <w:left w:val="single" w:sz="4" w:space="0" w:color="auto"/>
              <w:bottom w:val="single" w:sz="4" w:space="0" w:color="auto"/>
              <w:right w:val="single" w:sz="4" w:space="0" w:color="auto"/>
            </w:tcBorders>
          </w:tcPr>
          <w:p w14:paraId="45CDE101" w14:textId="77777777" w:rsidR="006E32D0" w:rsidRPr="006F06C2" w:rsidRDefault="006E32D0" w:rsidP="000C58C2">
            <w:pPr>
              <w:pStyle w:val="TAC"/>
            </w:pPr>
            <w:r w:rsidRPr="006F06C2">
              <w:t>dBm/SCS</w:t>
            </w:r>
          </w:p>
        </w:tc>
        <w:tc>
          <w:tcPr>
            <w:tcW w:w="850" w:type="dxa"/>
            <w:tcBorders>
              <w:top w:val="single" w:sz="4" w:space="0" w:color="auto"/>
              <w:left w:val="single" w:sz="4" w:space="0" w:color="auto"/>
              <w:bottom w:val="single" w:sz="4" w:space="0" w:color="auto"/>
              <w:right w:val="single" w:sz="4" w:space="0" w:color="auto"/>
            </w:tcBorders>
          </w:tcPr>
          <w:p w14:paraId="063DACF2" w14:textId="77777777" w:rsidR="006E32D0" w:rsidRPr="006F06C2" w:rsidRDefault="006E32D0" w:rsidP="000C58C2">
            <w:pPr>
              <w:pStyle w:val="TAC"/>
              <w:rPr>
                <w:lang w:eastAsia="zh-CN"/>
              </w:rPr>
            </w:pPr>
            <w:r w:rsidRPr="006F06C2">
              <w:rPr>
                <w:lang w:eastAsia="zh-CN"/>
              </w:rPr>
              <w:t>-94</w:t>
            </w:r>
          </w:p>
        </w:tc>
        <w:tc>
          <w:tcPr>
            <w:tcW w:w="993" w:type="dxa"/>
            <w:tcBorders>
              <w:top w:val="single" w:sz="4" w:space="0" w:color="auto"/>
              <w:left w:val="single" w:sz="4" w:space="0" w:color="auto"/>
              <w:bottom w:val="single" w:sz="4" w:space="0" w:color="auto"/>
              <w:right w:val="single" w:sz="4" w:space="0" w:color="auto"/>
            </w:tcBorders>
          </w:tcPr>
          <w:p w14:paraId="072081A1" w14:textId="77777777" w:rsidR="006E32D0" w:rsidRPr="006F06C2" w:rsidRDefault="006E32D0" w:rsidP="000C58C2">
            <w:pPr>
              <w:pStyle w:val="TAC"/>
              <w:rPr>
                <w:lang w:eastAsia="zh-CN"/>
              </w:rPr>
            </w:pPr>
            <w:r w:rsidRPr="006F06C2">
              <w:rPr>
                <w:lang w:eastAsia="zh-CN"/>
              </w:rPr>
              <w:t>-</w:t>
            </w:r>
          </w:p>
        </w:tc>
        <w:tc>
          <w:tcPr>
            <w:tcW w:w="4111" w:type="dxa"/>
            <w:vMerge/>
            <w:tcBorders>
              <w:left w:val="single" w:sz="4" w:space="0" w:color="auto"/>
              <w:bottom w:val="single" w:sz="4" w:space="0" w:color="auto"/>
              <w:right w:val="single" w:sz="4" w:space="0" w:color="auto"/>
            </w:tcBorders>
          </w:tcPr>
          <w:p w14:paraId="0519BC6F" w14:textId="77777777" w:rsidR="006E32D0" w:rsidRPr="006F06C2" w:rsidRDefault="006E32D0" w:rsidP="000C58C2">
            <w:pPr>
              <w:pStyle w:val="TAL"/>
            </w:pPr>
          </w:p>
        </w:tc>
      </w:tr>
    </w:tbl>
    <w:p w14:paraId="12052315" w14:textId="77777777" w:rsidR="008A0239" w:rsidRPr="006F06C2" w:rsidRDefault="008A0239" w:rsidP="00E74B08"/>
    <w:p w14:paraId="6A1F9772" w14:textId="77777777" w:rsidR="008A0239" w:rsidRPr="006F06C2" w:rsidRDefault="008A0239" w:rsidP="008A0239">
      <w:pPr>
        <w:pStyle w:val="TH"/>
      </w:pPr>
      <w:r w:rsidRPr="006F06C2">
        <w:t>Table 8.1.5.5.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8A0239" w:rsidRPr="006F06C2" w14:paraId="2DF69A05" w14:textId="77777777" w:rsidTr="002120E7">
        <w:tc>
          <w:tcPr>
            <w:tcW w:w="649" w:type="dxa"/>
            <w:tcBorders>
              <w:top w:val="single" w:sz="4" w:space="0" w:color="auto"/>
              <w:left w:val="single" w:sz="4" w:space="0" w:color="auto"/>
              <w:bottom w:val="nil"/>
              <w:right w:val="single" w:sz="4" w:space="0" w:color="auto"/>
            </w:tcBorders>
            <w:hideMark/>
          </w:tcPr>
          <w:p w14:paraId="5901E0CE" w14:textId="77777777" w:rsidR="008A0239" w:rsidRPr="006F06C2" w:rsidRDefault="008A0239" w:rsidP="002120E7">
            <w:pPr>
              <w:pStyle w:val="TAH"/>
            </w:pPr>
            <w:r w:rsidRPr="006F06C2">
              <w:t>St</w:t>
            </w:r>
          </w:p>
        </w:tc>
        <w:tc>
          <w:tcPr>
            <w:tcW w:w="3970" w:type="dxa"/>
            <w:tcBorders>
              <w:top w:val="single" w:sz="4" w:space="0" w:color="auto"/>
              <w:left w:val="single" w:sz="4" w:space="0" w:color="auto"/>
              <w:bottom w:val="nil"/>
              <w:right w:val="single" w:sz="4" w:space="0" w:color="auto"/>
            </w:tcBorders>
            <w:hideMark/>
          </w:tcPr>
          <w:p w14:paraId="381A2A5C" w14:textId="77777777" w:rsidR="008A0239" w:rsidRPr="006F06C2" w:rsidRDefault="008A0239" w:rsidP="002120E7">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ED7D7FF" w14:textId="77777777" w:rsidR="008A0239" w:rsidRPr="006F06C2" w:rsidRDefault="008A0239" w:rsidP="002120E7">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198643E8" w14:textId="77777777" w:rsidR="008A0239" w:rsidRPr="006F06C2" w:rsidRDefault="008A0239" w:rsidP="002120E7">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4EE7CED5" w14:textId="77777777" w:rsidR="008A0239" w:rsidRPr="006F06C2" w:rsidRDefault="008A0239" w:rsidP="002120E7">
            <w:pPr>
              <w:pStyle w:val="TAH"/>
            </w:pPr>
            <w:r w:rsidRPr="006F06C2">
              <w:t>Verdict</w:t>
            </w:r>
          </w:p>
        </w:tc>
      </w:tr>
      <w:tr w:rsidR="008A0239" w:rsidRPr="006F06C2" w14:paraId="1C16623C" w14:textId="77777777" w:rsidTr="002120E7">
        <w:tc>
          <w:tcPr>
            <w:tcW w:w="649" w:type="dxa"/>
            <w:tcBorders>
              <w:top w:val="nil"/>
              <w:left w:val="single" w:sz="4" w:space="0" w:color="auto"/>
              <w:bottom w:val="single" w:sz="4" w:space="0" w:color="auto"/>
              <w:right w:val="single" w:sz="4" w:space="0" w:color="auto"/>
            </w:tcBorders>
          </w:tcPr>
          <w:p w14:paraId="687F8715" w14:textId="77777777" w:rsidR="008A0239" w:rsidRPr="006F06C2" w:rsidRDefault="008A0239" w:rsidP="002120E7">
            <w:pPr>
              <w:pStyle w:val="TAH"/>
            </w:pPr>
          </w:p>
        </w:tc>
        <w:tc>
          <w:tcPr>
            <w:tcW w:w="3970" w:type="dxa"/>
            <w:tcBorders>
              <w:top w:val="nil"/>
              <w:left w:val="single" w:sz="4" w:space="0" w:color="auto"/>
              <w:bottom w:val="single" w:sz="4" w:space="0" w:color="auto"/>
              <w:right w:val="single" w:sz="4" w:space="0" w:color="auto"/>
            </w:tcBorders>
          </w:tcPr>
          <w:p w14:paraId="7F6E2597" w14:textId="77777777" w:rsidR="008A0239" w:rsidRPr="006F06C2" w:rsidRDefault="008A0239" w:rsidP="002120E7">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A50073" w14:textId="77777777" w:rsidR="008A0239" w:rsidRPr="006F06C2" w:rsidRDefault="008A0239" w:rsidP="002120E7">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380F1983" w14:textId="77777777" w:rsidR="008A0239" w:rsidRPr="006F06C2" w:rsidRDefault="008A0239" w:rsidP="002120E7">
            <w:pPr>
              <w:pStyle w:val="TAH"/>
            </w:pPr>
            <w:r w:rsidRPr="006F06C2">
              <w:t>Message</w:t>
            </w:r>
          </w:p>
        </w:tc>
        <w:tc>
          <w:tcPr>
            <w:tcW w:w="567" w:type="dxa"/>
            <w:tcBorders>
              <w:top w:val="nil"/>
              <w:left w:val="single" w:sz="4" w:space="0" w:color="auto"/>
              <w:bottom w:val="single" w:sz="4" w:space="0" w:color="auto"/>
              <w:right w:val="single" w:sz="4" w:space="0" w:color="auto"/>
            </w:tcBorders>
          </w:tcPr>
          <w:p w14:paraId="36529959" w14:textId="77777777" w:rsidR="008A0239" w:rsidRPr="006F06C2" w:rsidRDefault="008A0239" w:rsidP="002120E7">
            <w:pPr>
              <w:pStyle w:val="TAH"/>
            </w:pPr>
          </w:p>
        </w:tc>
        <w:tc>
          <w:tcPr>
            <w:tcW w:w="892" w:type="dxa"/>
            <w:tcBorders>
              <w:top w:val="nil"/>
              <w:left w:val="single" w:sz="4" w:space="0" w:color="auto"/>
              <w:bottom w:val="single" w:sz="4" w:space="0" w:color="auto"/>
              <w:right w:val="single" w:sz="4" w:space="0" w:color="auto"/>
            </w:tcBorders>
          </w:tcPr>
          <w:p w14:paraId="19D1AE3F" w14:textId="77777777" w:rsidR="008A0239" w:rsidRPr="006F06C2" w:rsidRDefault="008A0239" w:rsidP="002120E7">
            <w:pPr>
              <w:pStyle w:val="TAH"/>
            </w:pPr>
          </w:p>
        </w:tc>
      </w:tr>
      <w:tr w:rsidR="008A0239" w:rsidRPr="006F06C2" w14:paraId="6A9916D5" w14:textId="77777777" w:rsidTr="002120E7">
        <w:tc>
          <w:tcPr>
            <w:tcW w:w="649" w:type="dxa"/>
            <w:tcBorders>
              <w:top w:val="single" w:sz="4" w:space="0" w:color="auto"/>
              <w:left w:val="single" w:sz="4" w:space="0" w:color="auto"/>
              <w:bottom w:val="single" w:sz="4" w:space="0" w:color="auto"/>
              <w:right w:val="single" w:sz="4" w:space="0" w:color="auto"/>
            </w:tcBorders>
          </w:tcPr>
          <w:p w14:paraId="21C345E1" w14:textId="77777777" w:rsidR="008A0239" w:rsidRPr="006F06C2" w:rsidRDefault="008A0239" w:rsidP="002120E7">
            <w:pPr>
              <w:pStyle w:val="TAC"/>
            </w:pPr>
            <w:r w:rsidRPr="006F06C2">
              <w:t>1</w:t>
            </w:r>
          </w:p>
        </w:tc>
        <w:tc>
          <w:tcPr>
            <w:tcW w:w="3970" w:type="dxa"/>
            <w:tcBorders>
              <w:top w:val="single" w:sz="4" w:space="0" w:color="auto"/>
              <w:left w:val="single" w:sz="4" w:space="0" w:color="auto"/>
              <w:bottom w:val="single" w:sz="4" w:space="0" w:color="auto"/>
              <w:right w:val="single" w:sz="4" w:space="0" w:color="auto"/>
            </w:tcBorders>
          </w:tcPr>
          <w:p w14:paraId="5B5C9769" w14:textId="77777777" w:rsidR="008A0239" w:rsidRPr="006F06C2" w:rsidRDefault="008A0239" w:rsidP="002120E7">
            <w:pPr>
              <w:pStyle w:val="TAL"/>
            </w:pPr>
            <w:r w:rsidRPr="006F06C2">
              <w:t xml:space="preserve">The SS transmits an </w:t>
            </w:r>
            <w:r w:rsidRPr="006F06C2">
              <w:rPr>
                <w:i/>
              </w:rPr>
              <w:t>RRCConnectionRelease</w:t>
            </w:r>
            <w:r w:rsidRPr="006F06C2">
              <w:t xml:space="preserve"> message indicating redirection to NR Cell 1.</w:t>
            </w:r>
          </w:p>
        </w:tc>
        <w:tc>
          <w:tcPr>
            <w:tcW w:w="709" w:type="dxa"/>
            <w:tcBorders>
              <w:top w:val="single" w:sz="4" w:space="0" w:color="auto"/>
              <w:left w:val="single" w:sz="4" w:space="0" w:color="auto"/>
              <w:bottom w:val="single" w:sz="4" w:space="0" w:color="auto"/>
              <w:right w:val="single" w:sz="4" w:space="0" w:color="auto"/>
            </w:tcBorders>
          </w:tcPr>
          <w:p w14:paraId="0A298CB6" w14:textId="77777777" w:rsidR="008A0239" w:rsidRPr="006F06C2" w:rsidRDefault="008A0239" w:rsidP="002120E7">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7707D55D" w14:textId="77777777" w:rsidR="008A0239" w:rsidRPr="006F06C2" w:rsidRDefault="008A0239" w:rsidP="002120E7">
            <w:pPr>
              <w:pStyle w:val="TAL"/>
            </w:pPr>
            <w:r w:rsidRPr="006F06C2">
              <w:t xml:space="preserve">E-UTRA RRC: </w:t>
            </w:r>
            <w:r w:rsidRPr="006F06C2">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02915A48" w14:textId="77777777" w:rsidR="008A0239" w:rsidRPr="006F06C2" w:rsidRDefault="008A0239" w:rsidP="002120E7">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1D413B9F" w14:textId="77777777" w:rsidR="008A0239" w:rsidRPr="006F06C2" w:rsidRDefault="008A0239" w:rsidP="002120E7">
            <w:pPr>
              <w:pStyle w:val="TAC"/>
            </w:pPr>
            <w:r w:rsidRPr="006F06C2">
              <w:t>-</w:t>
            </w:r>
          </w:p>
        </w:tc>
      </w:tr>
      <w:tr w:rsidR="008A0239" w:rsidRPr="006F06C2" w14:paraId="557E7861" w14:textId="77777777" w:rsidTr="002120E7">
        <w:tc>
          <w:tcPr>
            <w:tcW w:w="649" w:type="dxa"/>
            <w:tcBorders>
              <w:top w:val="single" w:sz="4" w:space="0" w:color="auto"/>
              <w:left w:val="single" w:sz="4" w:space="0" w:color="auto"/>
              <w:bottom w:val="single" w:sz="4" w:space="0" w:color="auto"/>
              <w:right w:val="single" w:sz="4" w:space="0" w:color="auto"/>
            </w:tcBorders>
          </w:tcPr>
          <w:p w14:paraId="0E0DD295" w14:textId="77777777" w:rsidR="008A0239" w:rsidRPr="006F06C2" w:rsidRDefault="008A0239" w:rsidP="002120E7">
            <w:pPr>
              <w:pStyle w:val="TAC"/>
            </w:pPr>
            <w:r w:rsidRPr="006F06C2">
              <w:t>2</w:t>
            </w:r>
            <w:r w:rsidR="006E32D0" w:rsidRPr="006F06C2">
              <w:t>-14a1</w:t>
            </w:r>
          </w:p>
        </w:tc>
        <w:tc>
          <w:tcPr>
            <w:tcW w:w="3970" w:type="dxa"/>
            <w:tcBorders>
              <w:top w:val="single" w:sz="4" w:space="0" w:color="auto"/>
              <w:left w:val="single" w:sz="4" w:space="0" w:color="auto"/>
              <w:bottom w:val="single" w:sz="4" w:space="0" w:color="auto"/>
              <w:right w:val="single" w:sz="4" w:space="0" w:color="auto"/>
            </w:tcBorders>
          </w:tcPr>
          <w:p w14:paraId="43545281" w14:textId="77777777" w:rsidR="008A0239" w:rsidRPr="006F06C2" w:rsidRDefault="008A0239" w:rsidP="002120E7">
            <w:pPr>
              <w:pStyle w:val="TAL"/>
            </w:pPr>
            <w:r w:rsidRPr="006F06C2">
              <w:t>Check: Does the test result of generic test procedure in TS 38.508-1 subclause 4.9.</w:t>
            </w:r>
            <w:r w:rsidR="00CC177D" w:rsidRPr="006F06C2">
              <w:t>9</w:t>
            </w:r>
            <w:r w:rsidRPr="006F06C2">
              <w:t xml:space="preserve"> indicate that the UE has performed mobility registration updating when it camps on NR Cell 1?</w:t>
            </w:r>
          </w:p>
        </w:tc>
        <w:tc>
          <w:tcPr>
            <w:tcW w:w="709" w:type="dxa"/>
            <w:tcBorders>
              <w:top w:val="single" w:sz="4" w:space="0" w:color="auto"/>
              <w:left w:val="single" w:sz="4" w:space="0" w:color="auto"/>
              <w:bottom w:val="single" w:sz="4" w:space="0" w:color="auto"/>
              <w:right w:val="single" w:sz="4" w:space="0" w:color="auto"/>
            </w:tcBorders>
          </w:tcPr>
          <w:p w14:paraId="14EDF76E" w14:textId="77777777" w:rsidR="008A0239" w:rsidRPr="006F06C2" w:rsidRDefault="008A0239" w:rsidP="002120E7">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083A0544" w14:textId="77777777" w:rsidR="008A0239" w:rsidRPr="006F06C2" w:rsidRDefault="008A0239" w:rsidP="002120E7">
            <w:pPr>
              <w:pStyle w:val="TAL"/>
              <w:rPr>
                <w:i/>
                <w:iCs/>
              </w:rPr>
            </w:pPr>
            <w:r w:rsidRPr="006F06C2">
              <w:t>-</w:t>
            </w:r>
          </w:p>
        </w:tc>
        <w:tc>
          <w:tcPr>
            <w:tcW w:w="567" w:type="dxa"/>
            <w:tcBorders>
              <w:top w:val="single" w:sz="4" w:space="0" w:color="auto"/>
              <w:left w:val="single" w:sz="4" w:space="0" w:color="auto"/>
              <w:bottom w:val="single" w:sz="4" w:space="0" w:color="auto"/>
              <w:right w:val="single" w:sz="4" w:space="0" w:color="auto"/>
            </w:tcBorders>
          </w:tcPr>
          <w:p w14:paraId="34E8AE10" w14:textId="77777777" w:rsidR="008A0239" w:rsidRPr="006F06C2" w:rsidRDefault="008A0239" w:rsidP="002120E7">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tcPr>
          <w:p w14:paraId="5D6A63AB" w14:textId="77777777" w:rsidR="008A0239" w:rsidRPr="006F06C2" w:rsidRDefault="008A0239" w:rsidP="002120E7">
            <w:pPr>
              <w:pStyle w:val="TAC"/>
            </w:pPr>
            <w:r w:rsidRPr="006F06C2">
              <w:t>P</w:t>
            </w:r>
          </w:p>
        </w:tc>
      </w:tr>
    </w:tbl>
    <w:p w14:paraId="6FDCF23C" w14:textId="77777777" w:rsidR="00E273CA" w:rsidRPr="006F06C2" w:rsidRDefault="00E273CA" w:rsidP="00E273CA"/>
    <w:p w14:paraId="0A45CF34" w14:textId="77777777" w:rsidR="008A0239" w:rsidRPr="006F06C2" w:rsidRDefault="008A0239" w:rsidP="008A0239">
      <w:pPr>
        <w:pStyle w:val="H6"/>
        <w:rPr>
          <w:snapToGrid w:val="0"/>
        </w:rPr>
      </w:pPr>
      <w:r w:rsidRPr="006F06C2">
        <w:t>8.1.5.5.1.3.3</w:t>
      </w:r>
      <w:r w:rsidRPr="006F06C2">
        <w:rPr>
          <w:snapToGrid w:val="0"/>
        </w:rPr>
        <w:tab/>
        <w:t>Specific message contents</w:t>
      </w:r>
    </w:p>
    <w:p w14:paraId="332AA47B" w14:textId="77777777" w:rsidR="00081BBF" w:rsidRPr="006F06C2" w:rsidRDefault="00081BBF" w:rsidP="00081BBF">
      <w:pPr>
        <w:pStyle w:val="TH"/>
      </w:pPr>
      <w:r w:rsidRPr="006F06C2">
        <w:t>Table 8.1.5.5.1.3.3-1: RRCConnectionRelease (step 1, Table 8.1.5.5.1.3.2-1)</w:t>
      </w:r>
    </w:p>
    <w:tbl>
      <w:tblPr>
        <w:tblW w:w="0" w:type="auto"/>
        <w:tblLayout w:type="fixed"/>
        <w:tblLook w:val="0000" w:firstRow="0" w:lastRow="0" w:firstColumn="0" w:lastColumn="0" w:noHBand="0" w:noVBand="0"/>
      </w:tblPr>
      <w:tblGrid>
        <w:gridCol w:w="4535"/>
        <w:gridCol w:w="2267"/>
        <w:gridCol w:w="1700"/>
        <w:gridCol w:w="1133"/>
      </w:tblGrid>
      <w:tr w:rsidR="00081BBF" w:rsidRPr="006F06C2" w14:paraId="1B1F107D" w14:textId="77777777" w:rsidTr="00226C79">
        <w:tc>
          <w:tcPr>
            <w:tcW w:w="9635" w:type="dxa"/>
            <w:gridSpan w:val="4"/>
            <w:tcBorders>
              <w:top w:val="single" w:sz="4" w:space="0" w:color="auto"/>
              <w:left w:val="single" w:sz="4" w:space="0" w:color="auto"/>
              <w:bottom w:val="single" w:sz="4" w:space="0" w:color="auto"/>
              <w:right w:val="single" w:sz="4" w:space="0" w:color="auto"/>
            </w:tcBorders>
          </w:tcPr>
          <w:p w14:paraId="05F4CB11" w14:textId="194E99CE" w:rsidR="00081BBF" w:rsidRPr="006F06C2" w:rsidRDefault="001953B5" w:rsidP="00226C79">
            <w:pPr>
              <w:pStyle w:val="TAL"/>
              <w:rPr>
                <w:lang w:eastAsia="ko-KR"/>
              </w:rPr>
            </w:pPr>
            <w:r w:rsidRPr="006F06C2">
              <w:rPr>
                <w:lang w:eastAsia="ko-KR"/>
              </w:rPr>
              <w:t>Derivation Path: TS 36.</w:t>
            </w:r>
            <w:r w:rsidR="00081BBF" w:rsidRPr="006F06C2">
              <w:rPr>
                <w:lang w:eastAsia="ko-KR"/>
              </w:rPr>
              <w:t>508 table 4.6.1-15</w:t>
            </w:r>
          </w:p>
        </w:tc>
      </w:tr>
      <w:tr w:rsidR="00081BBF" w:rsidRPr="006F06C2" w14:paraId="07A48D59" w14:textId="77777777" w:rsidTr="00226C79">
        <w:tc>
          <w:tcPr>
            <w:tcW w:w="4535" w:type="dxa"/>
            <w:tcBorders>
              <w:top w:val="single" w:sz="4" w:space="0" w:color="auto"/>
              <w:left w:val="single" w:sz="4" w:space="0" w:color="auto"/>
              <w:bottom w:val="single" w:sz="4" w:space="0" w:color="auto"/>
              <w:right w:val="single" w:sz="4" w:space="0" w:color="auto"/>
            </w:tcBorders>
          </w:tcPr>
          <w:p w14:paraId="11C83F90" w14:textId="77777777" w:rsidR="00081BBF" w:rsidRPr="006F06C2" w:rsidRDefault="00081BBF" w:rsidP="00226C79">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Pr>
          <w:p w14:paraId="4A3B3AF9" w14:textId="77777777" w:rsidR="00081BBF" w:rsidRPr="006F06C2" w:rsidRDefault="00081BBF" w:rsidP="00226C79">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Pr>
          <w:p w14:paraId="5D523D1E" w14:textId="77777777" w:rsidR="00081BBF" w:rsidRPr="006F06C2" w:rsidRDefault="00081BBF" w:rsidP="00226C79">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tcPr>
          <w:p w14:paraId="36FF9FDC" w14:textId="77777777" w:rsidR="00081BBF" w:rsidRPr="006F06C2" w:rsidRDefault="00081BBF" w:rsidP="00226C79">
            <w:pPr>
              <w:pStyle w:val="TAH"/>
            </w:pPr>
            <w:r w:rsidRPr="006F06C2">
              <w:t>Condition</w:t>
            </w:r>
          </w:p>
        </w:tc>
      </w:tr>
      <w:tr w:rsidR="00081BBF" w:rsidRPr="006F06C2" w14:paraId="6DF9E1AA" w14:textId="77777777" w:rsidTr="00226C79">
        <w:tc>
          <w:tcPr>
            <w:tcW w:w="4535" w:type="dxa"/>
            <w:tcBorders>
              <w:top w:val="single" w:sz="4" w:space="0" w:color="auto"/>
              <w:left w:val="single" w:sz="4" w:space="0" w:color="auto"/>
              <w:bottom w:val="single" w:sz="4" w:space="0" w:color="auto"/>
              <w:right w:val="single" w:sz="4" w:space="0" w:color="auto"/>
            </w:tcBorders>
          </w:tcPr>
          <w:p w14:paraId="4ECF3B50" w14:textId="77777777" w:rsidR="00081BBF" w:rsidRPr="006F06C2" w:rsidRDefault="00081BBF" w:rsidP="00226C79">
            <w:pPr>
              <w:pStyle w:val="TAL"/>
            </w:pPr>
            <w:r w:rsidRPr="006F06C2">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F235DCD"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AD27757"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4738ED71" w14:textId="77777777" w:rsidR="00081BBF" w:rsidRPr="006F06C2" w:rsidRDefault="00081BBF" w:rsidP="00226C79">
            <w:pPr>
              <w:pStyle w:val="TAL"/>
            </w:pPr>
          </w:p>
        </w:tc>
      </w:tr>
      <w:tr w:rsidR="00081BBF" w:rsidRPr="006F06C2" w14:paraId="46A70C91" w14:textId="77777777" w:rsidTr="00226C79">
        <w:tc>
          <w:tcPr>
            <w:tcW w:w="4535" w:type="dxa"/>
            <w:tcBorders>
              <w:top w:val="single" w:sz="4" w:space="0" w:color="auto"/>
              <w:left w:val="single" w:sz="4" w:space="0" w:color="auto"/>
              <w:bottom w:val="single" w:sz="4" w:space="0" w:color="auto"/>
              <w:right w:val="single" w:sz="4" w:space="0" w:color="auto"/>
            </w:tcBorders>
          </w:tcPr>
          <w:p w14:paraId="265319E4" w14:textId="77777777" w:rsidR="00081BBF" w:rsidRPr="006F06C2" w:rsidRDefault="00081BBF" w:rsidP="00226C79">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D14FF4A"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992B452"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5C1C599F" w14:textId="77777777" w:rsidR="00081BBF" w:rsidRPr="006F06C2" w:rsidRDefault="00081BBF" w:rsidP="00226C79">
            <w:pPr>
              <w:pStyle w:val="TAL"/>
            </w:pPr>
          </w:p>
        </w:tc>
      </w:tr>
      <w:tr w:rsidR="00081BBF" w:rsidRPr="006F06C2" w14:paraId="67AF3821" w14:textId="77777777" w:rsidTr="00226C79">
        <w:tc>
          <w:tcPr>
            <w:tcW w:w="4535" w:type="dxa"/>
            <w:tcBorders>
              <w:top w:val="single" w:sz="4" w:space="0" w:color="auto"/>
              <w:left w:val="single" w:sz="4" w:space="0" w:color="auto"/>
              <w:bottom w:val="single" w:sz="4" w:space="0" w:color="auto"/>
              <w:right w:val="single" w:sz="4" w:space="0" w:color="auto"/>
            </w:tcBorders>
          </w:tcPr>
          <w:p w14:paraId="1199EE6C" w14:textId="77777777" w:rsidR="00081BBF" w:rsidRPr="006F06C2" w:rsidRDefault="00081BBF" w:rsidP="00226C79">
            <w:pPr>
              <w:pStyle w:val="TAL"/>
            </w:pPr>
            <w:r w:rsidRPr="006F06C2">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95C4D3F"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450C4393"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02894881" w14:textId="77777777" w:rsidR="00081BBF" w:rsidRPr="006F06C2" w:rsidRDefault="00081BBF" w:rsidP="00226C79">
            <w:pPr>
              <w:pStyle w:val="TAL"/>
            </w:pPr>
          </w:p>
        </w:tc>
      </w:tr>
      <w:tr w:rsidR="00081BBF" w:rsidRPr="006F06C2" w14:paraId="523CF611" w14:textId="77777777" w:rsidTr="00226C79">
        <w:tc>
          <w:tcPr>
            <w:tcW w:w="4535" w:type="dxa"/>
            <w:tcBorders>
              <w:top w:val="single" w:sz="4" w:space="0" w:color="auto"/>
              <w:left w:val="single" w:sz="4" w:space="0" w:color="auto"/>
              <w:bottom w:val="single" w:sz="4" w:space="0" w:color="auto"/>
              <w:right w:val="single" w:sz="4" w:space="0" w:color="auto"/>
            </w:tcBorders>
          </w:tcPr>
          <w:p w14:paraId="48093DD4" w14:textId="77777777" w:rsidR="00081BBF" w:rsidRPr="006F06C2" w:rsidRDefault="00081BBF" w:rsidP="00226C79">
            <w:pPr>
              <w:pStyle w:val="TAL"/>
            </w:pPr>
            <w:r w:rsidRPr="006F06C2">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595D7D1"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08532B0"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10F6418A" w14:textId="77777777" w:rsidR="00081BBF" w:rsidRPr="006F06C2" w:rsidRDefault="00081BBF" w:rsidP="00226C79">
            <w:pPr>
              <w:pStyle w:val="TAL"/>
            </w:pPr>
          </w:p>
        </w:tc>
      </w:tr>
      <w:tr w:rsidR="00081BBF" w:rsidRPr="006F06C2" w14:paraId="6F176B21" w14:textId="77777777" w:rsidTr="00226C79">
        <w:tc>
          <w:tcPr>
            <w:tcW w:w="4535" w:type="dxa"/>
            <w:tcBorders>
              <w:top w:val="single" w:sz="4" w:space="0" w:color="auto"/>
              <w:left w:val="single" w:sz="4" w:space="0" w:color="auto"/>
              <w:bottom w:val="single" w:sz="4" w:space="0" w:color="auto"/>
              <w:right w:val="single" w:sz="4" w:space="0" w:color="auto"/>
            </w:tcBorders>
          </w:tcPr>
          <w:p w14:paraId="07B8D298" w14:textId="77777777" w:rsidR="00081BBF" w:rsidRPr="006F06C2" w:rsidRDefault="00081BBF" w:rsidP="00226C79">
            <w:pPr>
              <w:pStyle w:val="TAL"/>
            </w:pPr>
            <w:r w:rsidRPr="006F06C2">
              <w:t xml:space="preserve">        redirectedCarrierInfo</w:t>
            </w:r>
            <w:r w:rsidRPr="006F06C2">
              <w:rPr>
                <w:lang w:eastAsia="ko-KR"/>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5873B5EF"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6A176BD0"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1F8FEA2C" w14:textId="77777777" w:rsidR="00081BBF" w:rsidRPr="006F06C2" w:rsidRDefault="00081BBF" w:rsidP="00226C79">
            <w:pPr>
              <w:pStyle w:val="TAL"/>
            </w:pPr>
          </w:p>
        </w:tc>
      </w:tr>
      <w:tr w:rsidR="00081BBF" w:rsidRPr="006F06C2" w14:paraId="6216BC5D" w14:textId="77777777" w:rsidTr="00226C79">
        <w:tc>
          <w:tcPr>
            <w:tcW w:w="4535" w:type="dxa"/>
            <w:tcBorders>
              <w:top w:val="single" w:sz="4" w:space="0" w:color="auto"/>
              <w:left w:val="single" w:sz="4" w:space="0" w:color="auto"/>
              <w:right w:val="single" w:sz="4" w:space="0" w:color="auto"/>
            </w:tcBorders>
          </w:tcPr>
          <w:p w14:paraId="7075C653" w14:textId="77777777" w:rsidR="00081BBF" w:rsidRPr="006F06C2" w:rsidRDefault="00081BBF" w:rsidP="00226C79">
            <w:pPr>
              <w:pStyle w:val="TAL"/>
              <w:rPr>
                <w:lang w:eastAsia="ko-KR"/>
              </w:rPr>
            </w:pPr>
            <w:r w:rsidRPr="006F06C2">
              <w:rPr>
                <w:lang w:eastAsia="ko-KR"/>
              </w:rPr>
              <w:t xml:space="preserve">          </w:t>
            </w:r>
            <w:r w:rsidRPr="006F06C2">
              <w:t>nr-r15 SEQUENCE {</w:t>
            </w:r>
          </w:p>
        </w:tc>
        <w:tc>
          <w:tcPr>
            <w:tcW w:w="2267" w:type="dxa"/>
            <w:tcBorders>
              <w:top w:val="single" w:sz="4" w:space="0" w:color="auto"/>
              <w:left w:val="single" w:sz="4" w:space="0" w:color="auto"/>
              <w:right w:val="single" w:sz="4" w:space="0" w:color="auto"/>
            </w:tcBorders>
          </w:tcPr>
          <w:p w14:paraId="7146495F" w14:textId="77777777" w:rsidR="00081BBF" w:rsidRPr="006F06C2" w:rsidRDefault="00081BBF" w:rsidP="00226C79">
            <w:pPr>
              <w:pStyle w:val="TAL"/>
              <w:rPr>
                <w:lang w:eastAsia="ko-KR"/>
              </w:rPr>
            </w:pPr>
          </w:p>
        </w:tc>
        <w:tc>
          <w:tcPr>
            <w:tcW w:w="1700" w:type="dxa"/>
            <w:tcBorders>
              <w:top w:val="single" w:sz="4" w:space="0" w:color="auto"/>
              <w:left w:val="single" w:sz="4" w:space="0" w:color="auto"/>
              <w:right w:val="single" w:sz="4" w:space="0" w:color="auto"/>
            </w:tcBorders>
          </w:tcPr>
          <w:p w14:paraId="3079BF05" w14:textId="77777777" w:rsidR="00081BBF" w:rsidRPr="006F06C2"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49A1DFE2" w14:textId="77777777" w:rsidR="00081BBF" w:rsidRPr="006F06C2" w:rsidRDefault="00081BBF" w:rsidP="00226C79">
            <w:pPr>
              <w:pStyle w:val="TAL"/>
              <w:rPr>
                <w:lang w:eastAsia="ko-KR"/>
              </w:rPr>
            </w:pPr>
          </w:p>
        </w:tc>
      </w:tr>
      <w:tr w:rsidR="00081BBF" w:rsidRPr="006F06C2" w14:paraId="7E17D935" w14:textId="77777777" w:rsidTr="00226C79">
        <w:tc>
          <w:tcPr>
            <w:tcW w:w="4535" w:type="dxa"/>
            <w:tcBorders>
              <w:top w:val="single" w:sz="4" w:space="0" w:color="auto"/>
              <w:left w:val="single" w:sz="4" w:space="0" w:color="auto"/>
              <w:right w:val="single" w:sz="4" w:space="0" w:color="auto"/>
            </w:tcBorders>
          </w:tcPr>
          <w:p w14:paraId="1D451EC5" w14:textId="77777777" w:rsidR="00081BBF" w:rsidRPr="006F06C2" w:rsidRDefault="00081BBF" w:rsidP="00226C79">
            <w:pPr>
              <w:pStyle w:val="TAL"/>
              <w:rPr>
                <w:lang w:eastAsia="ko-KR"/>
              </w:rPr>
            </w:pPr>
            <w:r w:rsidRPr="006F06C2">
              <w:rPr>
                <w:lang w:eastAsia="ko-KR"/>
              </w:rPr>
              <w:t xml:space="preserve">            </w:t>
            </w:r>
            <w:r w:rsidRPr="006F06C2">
              <w:t>carrierFreq-r15</w:t>
            </w:r>
          </w:p>
        </w:tc>
        <w:tc>
          <w:tcPr>
            <w:tcW w:w="2267" w:type="dxa"/>
            <w:tcBorders>
              <w:top w:val="single" w:sz="4" w:space="0" w:color="auto"/>
              <w:left w:val="single" w:sz="4" w:space="0" w:color="auto"/>
              <w:right w:val="single" w:sz="4" w:space="0" w:color="auto"/>
            </w:tcBorders>
          </w:tcPr>
          <w:p w14:paraId="7FBA1D04" w14:textId="77777777" w:rsidR="00081BBF" w:rsidRPr="006F06C2" w:rsidRDefault="00081BBF" w:rsidP="00226C79">
            <w:pPr>
              <w:pStyle w:val="TAL"/>
            </w:pPr>
            <w:r w:rsidRPr="006F06C2">
              <w:t>ARFCN of NR Cell 1</w:t>
            </w:r>
          </w:p>
        </w:tc>
        <w:tc>
          <w:tcPr>
            <w:tcW w:w="1700" w:type="dxa"/>
            <w:tcBorders>
              <w:top w:val="single" w:sz="4" w:space="0" w:color="auto"/>
              <w:left w:val="single" w:sz="4" w:space="0" w:color="auto"/>
              <w:right w:val="single" w:sz="4" w:space="0" w:color="auto"/>
            </w:tcBorders>
          </w:tcPr>
          <w:p w14:paraId="21F81E29" w14:textId="77777777" w:rsidR="00081BBF" w:rsidRPr="006F06C2"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46A9E08A" w14:textId="77777777" w:rsidR="00081BBF" w:rsidRPr="006F06C2" w:rsidRDefault="00081BBF" w:rsidP="00226C79">
            <w:pPr>
              <w:pStyle w:val="TAL"/>
              <w:rPr>
                <w:lang w:eastAsia="ko-KR"/>
              </w:rPr>
            </w:pPr>
          </w:p>
        </w:tc>
      </w:tr>
      <w:tr w:rsidR="00081BBF" w:rsidRPr="006F06C2" w14:paraId="46F7D00C" w14:textId="77777777" w:rsidTr="00226C79">
        <w:tc>
          <w:tcPr>
            <w:tcW w:w="4535" w:type="dxa"/>
            <w:tcBorders>
              <w:top w:val="single" w:sz="4" w:space="0" w:color="auto"/>
              <w:left w:val="single" w:sz="4" w:space="0" w:color="auto"/>
              <w:right w:val="single" w:sz="4" w:space="0" w:color="auto"/>
            </w:tcBorders>
          </w:tcPr>
          <w:p w14:paraId="73F4C69A" w14:textId="77777777" w:rsidR="00081BBF" w:rsidRPr="006F06C2" w:rsidRDefault="00081BBF" w:rsidP="00226C79">
            <w:pPr>
              <w:pStyle w:val="TAL"/>
              <w:rPr>
                <w:lang w:eastAsia="ko-KR"/>
              </w:rPr>
            </w:pPr>
            <w:r w:rsidRPr="006F06C2">
              <w:rPr>
                <w:lang w:eastAsia="ko-KR"/>
              </w:rPr>
              <w:t xml:space="preserve">          }</w:t>
            </w:r>
          </w:p>
        </w:tc>
        <w:tc>
          <w:tcPr>
            <w:tcW w:w="2267" w:type="dxa"/>
            <w:tcBorders>
              <w:top w:val="single" w:sz="4" w:space="0" w:color="auto"/>
              <w:left w:val="single" w:sz="4" w:space="0" w:color="auto"/>
              <w:right w:val="single" w:sz="4" w:space="0" w:color="auto"/>
            </w:tcBorders>
          </w:tcPr>
          <w:p w14:paraId="107407FF" w14:textId="77777777" w:rsidR="00081BBF" w:rsidRPr="006F06C2" w:rsidRDefault="00081BBF" w:rsidP="00226C79">
            <w:pPr>
              <w:pStyle w:val="TAL"/>
            </w:pPr>
          </w:p>
        </w:tc>
        <w:tc>
          <w:tcPr>
            <w:tcW w:w="1700" w:type="dxa"/>
            <w:tcBorders>
              <w:top w:val="single" w:sz="4" w:space="0" w:color="auto"/>
              <w:left w:val="single" w:sz="4" w:space="0" w:color="auto"/>
              <w:right w:val="single" w:sz="4" w:space="0" w:color="auto"/>
            </w:tcBorders>
          </w:tcPr>
          <w:p w14:paraId="4E637377" w14:textId="77777777" w:rsidR="00081BBF" w:rsidRPr="006F06C2"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58516E0D" w14:textId="77777777" w:rsidR="00081BBF" w:rsidRPr="006F06C2" w:rsidRDefault="00081BBF" w:rsidP="00226C79">
            <w:pPr>
              <w:pStyle w:val="TAL"/>
              <w:rPr>
                <w:lang w:eastAsia="ko-KR"/>
              </w:rPr>
            </w:pPr>
          </w:p>
        </w:tc>
      </w:tr>
      <w:tr w:rsidR="00081BBF" w:rsidRPr="006F06C2" w14:paraId="3963DF7A" w14:textId="77777777" w:rsidTr="00226C79">
        <w:tc>
          <w:tcPr>
            <w:tcW w:w="4535" w:type="dxa"/>
            <w:tcBorders>
              <w:top w:val="single" w:sz="4" w:space="0" w:color="auto"/>
              <w:left w:val="single" w:sz="4" w:space="0" w:color="auto"/>
              <w:bottom w:val="single" w:sz="4" w:space="0" w:color="auto"/>
              <w:right w:val="single" w:sz="4" w:space="0" w:color="auto"/>
            </w:tcBorders>
          </w:tcPr>
          <w:p w14:paraId="2BF548B5" w14:textId="77777777" w:rsidR="00081BBF" w:rsidRPr="006F06C2" w:rsidRDefault="00081BBF" w:rsidP="00226C7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BF31441"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375CECE9"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02F984AF" w14:textId="77777777" w:rsidR="00081BBF" w:rsidRPr="006F06C2" w:rsidRDefault="00081BBF" w:rsidP="00226C79">
            <w:pPr>
              <w:pStyle w:val="TAL"/>
            </w:pPr>
          </w:p>
        </w:tc>
      </w:tr>
      <w:tr w:rsidR="00081BBF" w:rsidRPr="006F06C2" w14:paraId="200F8B42" w14:textId="77777777" w:rsidTr="00226C79">
        <w:tc>
          <w:tcPr>
            <w:tcW w:w="4535" w:type="dxa"/>
            <w:tcBorders>
              <w:top w:val="single" w:sz="4" w:space="0" w:color="auto"/>
              <w:left w:val="single" w:sz="4" w:space="0" w:color="auto"/>
              <w:bottom w:val="single" w:sz="4" w:space="0" w:color="auto"/>
              <w:right w:val="single" w:sz="4" w:space="0" w:color="auto"/>
            </w:tcBorders>
          </w:tcPr>
          <w:p w14:paraId="4781241D" w14:textId="77777777" w:rsidR="00081BBF" w:rsidRPr="006F06C2" w:rsidRDefault="00081BBF" w:rsidP="00226C7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0534061"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54D9ACE4"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DCA96FF" w14:textId="77777777" w:rsidR="00081BBF" w:rsidRPr="006F06C2" w:rsidRDefault="00081BBF" w:rsidP="00226C79">
            <w:pPr>
              <w:pStyle w:val="TAL"/>
            </w:pPr>
          </w:p>
        </w:tc>
      </w:tr>
      <w:tr w:rsidR="00081BBF" w:rsidRPr="006F06C2" w14:paraId="202336FA" w14:textId="77777777" w:rsidTr="00226C79">
        <w:tc>
          <w:tcPr>
            <w:tcW w:w="4535" w:type="dxa"/>
            <w:tcBorders>
              <w:top w:val="single" w:sz="4" w:space="0" w:color="auto"/>
              <w:left w:val="single" w:sz="4" w:space="0" w:color="auto"/>
              <w:bottom w:val="single" w:sz="4" w:space="0" w:color="auto"/>
              <w:right w:val="single" w:sz="4" w:space="0" w:color="auto"/>
            </w:tcBorders>
          </w:tcPr>
          <w:p w14:paraId="0F5E158E" w14:textId="77777777" w:rsidR="00081BBF" w:rsidRPr="006F06C2" w:rsidRDefault="00081BBF" w:rsidP="00226C7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76DB35E"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3686DB44"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6E96896E" w14:textId="77777777" w:rsidR="00081BBF" w:rsidRPr="006F06C2" w:rsidRDefault="00081BBF" w:rsidP="00226C79">
            <w:pPr>
              <w:pStyle w:val="TAL"/>
            </w:pPr>
          </w:p>
        </w:tc>
      </w:tr>
      <w:tr w:rsidR="00081BBF" w:rsidRPr="006F06C2" w14:paraId="0A25E548" w14:textId="77777777" w:rsidTr="00226C79">
        <w:tc>
          <w:tcPr>
            <w:tcW w:w="4535" w:type="dxa"/>
            <w:tcBorders>
              <w:top w:val="single" w:sz="4" w:space="0" w:color="auto"/>
              <w:left w:val="single" w:sz="4" w:space="0" w:color="auto"/>
              <w:bottom w:val="single" w:sz="4" w:space="0" w:color="auto"/>
              <w:right w:val="single" w:sz="4" w:space="0" w:color="auto"/>
            </w:tcBorders>
          </w:tcPr>
          <w:p w14:paraId="0200CB99" w14:textId="77777777" w:rsidR="00081BBF" w:rsidRPr="006F06C2" w:rsidRDefault="00081BBF" w:rsidP="00226C79">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38F5797"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5D201FBC"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46E6503" w14:textId="77777777" w:rsidR="00081BBF" w:rsidRPr="006F06C2" w:rsidRDefault="00081BBF" w:rsidP="00226C79">
            <w:pPr>
              <w:pStyle w:val="TAL"/>
            </w:pPr>
          </w:p>
        </w:tc>
      </w:tr>
      <w:tr w:rsidR="00081BBF" w:rsidRPr="006F06C2" w14:paraId="235AD646" w14:textId="77777777" w:rsidTr="00226C79">
        <w:tc>
          <w:tcPr>
            <w:tcW w:w="4535" w:type="dxa"/>
            <w:tcBorders>
              <w:top w:val="single" w:sz="4" w:space="0" w:color="auto"/>
              <w:left w:val="single" w:sz="4" w:space="0" w:color="auto"/>
              <w:bottom w:val="single" w:sz="4" w:space="0" w:color="auto"/>
              <w:right w:val="single" w:sz="4" w:space="0" w:color="auto"/>
            </w:tcBorders>
          </w:tcPr>
          <w:p w14:paraId="6AD9AFAE" w14:textId="77777777" w:rsidR="00081BBF" w:rsidRPr="006F06C2" w:rsidRDefault="00081BBF" w:rsidP="00226C79">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3C358CB7" w14:textId="77777777" w:rsidR="00081BBF" w:rsidRPr="006F06C2"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6D640E89" w14:textId="77777777" w:rsidR="00081BBF" w:rsidRPr="006F06C2"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28E979B" w14:textId="77777777" w:rsidR="00081BBF" w:rsidRPr="006F06C2" w:rsidRDefault="00081BBF" w:rsidP="00226C79">
            <w:pPr>
              <w:pStyle w:val="TAL"/>
            </w:pPr>
          </w:p>
        </w:tc>
      </w:tr>
    </w:tbl>
    <w:p w14:paraId="6EDB0169" w14:textId="77777777" w:rsidR="008A0239" w:rsidRPr="006F06C2" w:rsidRDefault="008A0239" w:rsidP="008A0239"/>
    <w:p w14:paraId="62D20C02" w14:textId="77777777" w:rsidR="00324806" w:rsidRPr="006F06C2" w:rsidRDefault="00324806" w:rsidP="00324806">
      <w:pPr>
        <w:pStyle w:val="Heading4"/>
      </w:pPr>
      <w:bookmarkStart w:id="885" w:name="_Toc21103297"/>
      <w:r w:rsidRPr="006F06C2">
        <w:t>8.1.5.6</w:t>
      </w:r>
      <w:r w:rsidRPr="006F06C2">
        <w:tab/>
        <w:t>Radio link failure</w:t>
      </w:r>
      <w:bookmarkEnd w:id="885"/>
    </w:p>
    <w:p w14:paraId="2F23941A" w14:textId="77777777" w:rsidR="00324806" w:rsidRPr="006F06C2" w:rsidRDefault="00324806" w:rsidP="00324806">
      <w:pPr>
        <w:pStyle w:val="Heading5"/>
      </w:pPr>
      <w:bookmarkStart w:id="886" w:name="_Toc21103298"/>
      <w:r w:rsidRPr="006F06C2">
        <w:t>8.1.5.6.1</w:t>
      </w:r>
      <w:r w:rsidRPr="006F06C2">
        <w:tab/>
        <w:t>Radio link failure / RRC connection re-establishment success</w:t>
      </w:r>
      <w:bookmarkEnd w:id="886"/>
    </w:p>
    <w:p w14:paraId="02F56817" w14:textId="77777777" w:rsidR="00324806" w:rsidRPr="006F06C2" w:rsidRDefault="00324806" w:rsidP="00324806">
      <w:pPr>
        <w:pStyle w:val="H6"/>
      </w:pPr>
      <w:r w:rsidRPr="006F06C2">
        <w:t>8.1.5.6.1.1</w:t>
      </w:r>
      <w:r w:rsidRPr="006F06C2">
        <w:tab/>
        <w:t>Test Purpose (TP)</w:t>
      </w:r>
    </w:p>
    <w:p w14:paraId="1BA6E824" w14:textId="77777777" w:rsidR="00081BBF" w:rsidRPr="006F06C2" w:rsidRDefault="00081BBF" w:rsidP="00081BBF">
      <w:pPr>
        <w:pStyle w:val="H6"/>
      </w:pPr>
      <w:r w:rsidRPr="006F06C2">
        <w:t>(1)</w:t>
      </w:r>
    </w:p>
    <w:p w14:paraId="6D245FE1" w14:textId="77777777" w:rsidR="00081BBF" w:rsidRPr="006F06C2" w:rsidRDefault="00081BBF" w:rsidP="00081BBF">
      <w:pPr>
        <w:pStyle w:val="PL"/>
        <w:rPr>
          <w:noProof w:val="0"/>
        </w:rPr>
      </w:pPr>
      <w:r w:rsidRPr="006F06C2">
        <w:rPr>
          <w:b/>
          <w:bCs/>
          <w:noProof w:val="0"/>
        </w:rPr>
        <w:t>with</w:t>
      </w:r>
      <w:r w:rsidRPr="006F06C2">
        <w:rPr>
          <w:noProof w:val="0"/>
        </w:rPr>
        <w:t xml:space="preserve"> { </w:t>
      </w:r>
      <w:r w:rsidRPr="006F06C2">
        <w:rPr>
          <w:rFonts w:eastAsia="MS Gothic"/>
          <w:noProof w:val="0"/>
        </w:rPr>
        <w:t xml:space="preserve">UE in NR RRC_CONNECTED state </w:t>
      </w:r>
      <w:r w:rsidRPr="006F06C2">
        <w:rPr>
          <w:noProof w:val="0"/>
        </w:rPr>
        <w:t>}</w:t>
      </w:r>
    </w:p>
    <w:p w14:paraId="277F316D" w14:textId="77777777" w:rsidR="00081BBF" w:rsidRPr="006F06C2" w:rsidRDefault="00081BBF" w:rsidP="00081BBF">
      <w:pPr>
        <w:pStyle w:val="PL"/>
        <w:rPr>
          <w:noProof w:val="0"/>
        </w:rPr>
      </w:pPr>
      <w:r w:rsidRPr="006F06C2">
        <w:rPr>
          <w:b/>
          <w:bCs/>
          <w:noProof w:val="0"/>
        </w:rPr>
        <w:t>ensure that</w:t>
      </w:r>
      <w:r w:rsidRPr="006F06C2">
        <w:rPr>
          <w:noProof w:val="0"/>
        </w:rPr>
        <w:t xml:space="preserve"> {</w:t>
      </w:r>
    </w:p>
    <w:p w14:paraId="5597F1A5" w14:textId="77777777" w:rsidR="00081BBF" w:rsidRPr="006F06C2" w:rsidRDefault="00081BBF" w:rsidP="00081BBF">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detecting physical layer recovery while T310 was running </w:t>
      </w:r>
      <w:r w:rsidRPr="006F06C2">
        <w:rPr>
          <w:noProof w:val="0"/>
        </w:rPr>
        <w:t>}</w:t>
      </w:r>
    </w:p>
    <w:p w14:paraId="411E38FC" w14:textId="77777777" w:rsidR="00081BBF" w:rsidRPr="006F06C2" w:rsidRDefault="00081BBF" w:rsidP="00081BBF">
      <w:pPr>
        <w:pStyle w:val="PL"/>
        <w:rPr>
          <w:rFonts w:eastAsia="MS Gothic"/>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 xml:space="preserve">UE resumes the RRC connection without explicit signalling </w:t>
      </w:r>
      <w:r w:rsidRPr="006F06C2">
        <w:rPr>
          <w:noProof w:val="0"/>
        </w:rPr>
        <w:t>}</w:t>
      </w:r>
    </w:p>
    <w:p w14:paraId="3F7CE08E" w14:textId="77777777" w:rsidR="00081BBF" w:rsidRPr="006F06C2" w:rsidRDefault="00081BBF" w:rsidP="00081BBF">
      <w:pPr>
        <w:pStyle w:val="PL"/>
        <w:rPr>
          <w:rFonts w:eastAsia="MS Gothic"/>
          <w:noProof w:val="0"/>
        </w:rPr>
      </w:pPr>
      <w:r w:rsidRPr="006F06C2">
        <w:rPr>
          <w:rFonts w:eastAsia="MS Gothic"/>
          <w:noProof w:val="0"/>
        </w:rPr>
        <w:t xml:space="preserve">            }</w:t>
      </w:r>
    </w:p>
    <w:p w14:paraId="34BF8C97" w14:textId="77777777" w:rsidR="00081BBF" w:rsidRPr="006F06C2" w:rsidRDefault="00081BBF" w:rsidP="00081BBF">
      <w:pPr>
        <w:pStyle w:val="PL"/>
        <w:rPr>
          <w:rFonts w:eastAsia="MS Gothic"/>
          <w:noProof w:val="0"/>
        </w:rPr>
      </w:pPr>
    </w:p>
    <w:p w14:paraId="33815100" w14:textId="77777777" w:rsidR="00324806" w:rsidRPr="006F06C2" w:rsidRDefault="00324806" w:rsidP="00324806">
      <w:pPr>
        <w:pStyle w:val="H6"/>
      </w:pPr>
      <w:r w:rsidRPr="006F06C2">
        <w:t>(</w:t>
      </w:r>
      <w:r w:rsidR="00081BBF" w:rsidRPr="006F06C2">
        <w:t>2</w:t>
      </w:r>
      <w:r w:rsidRPr="006F06C2">
        <w:t>)</w:t>
      </w:r>
    </w:p>
    <w:p w14:paraId="030D462B" w14:textId="77777777" w:rsidR="00324806" w:rsidRPr="006F06C2" w:rsidRDefault="00324806" w:rsidP="00324806">
      <w:pPr>
        <w:pStyle w:val="PL"/>
        <w:rPr>
          <w:noProof w:val="0"/>
        </w:rPr>
      </w:pPr>
      <w:r w:rsidRPr="006F06C2">
        <w:rPr>
          <w:b/>
          <w:bCs/>
          <w:noProof w:val="0"/>
        </w:rPr>
        <w:t>with</w:t>
      </w:r>
      <w:r w:rsidRPr="006F06C2">
        <w:rPr>
          <w:noProof w:val="0"/>
        </w:rPr>
        <w:t xml:space="preserve"> { </w:t>
      </w:r>
      <w:r w:rsidRPr="006F06C2">
        <w:rPr>
          <w:rFonts w:eastAsia="MS Gothic"/>
          <w:noProof w:val="0"/>
        </w:rPr>
        <w:t>UE in NR RRC_CONNECTED state</w:t>
      </w:r>
      <w:r w:rsidRPr="006F06C2">
        <w:rPr>
          <w:noProof w:val="0"/>
        </w:rPr>
        <w:t xml:space="preserve"> }</w:t>
      </w:r>
    </w:p>
    <w:p w14:paraId="2F4998F1" w14:textId="77777777" w:rsidR="00324806" w:rsidRPr="006F06C2" w:rsidRDefault="00324806" w:rsidP="00324806">
      <w:pPr>
        <w:pStyle w:val="PL"/>
        <w:rPr>
          <w:noProof w:val="0"/>
        </w:rPr>
      </w:pPr>
      <w:r w:rsidRPr="006F06C2">
        <w:rPr>
          <w:b/>
          <w:bCs/>
          <w:noProof w:val="0"/>
        </w:rPr>
        <w:t>ensure that</w:t>
      </w:r>
      <w:r w:rsidRPr="006F06C2">
        <w:rPr>
          <w:noProof w:val="0"/>
        </w:rPr>
        <w:t xml:space="preserve"> {</w:t>
      </w:r>
    </w:p>
    <w:p w14:paraId="357D2DAB" w14:textId="77777777" w:rsidR="00324806" w:rsidRPr="006F06C2" w:rsidRDefault="00324806" w:rsidP="00324806">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detecting physical layer problems </w:t>
      </w:r>
      <w:r w:rsidRPr="006F06C2">
        <w:rPr>
          <w:noProof w:val="0"/>
        </w:rPr>
        <w:t>}</w:t>
      </w:r>
    </w:p>
    <w:p w14:paraId="1E4DDAFB" w14:textId="77777777" w:rsidR="00324806" w:rsidRPr="006F06C2" w:rsidRDefault="00324806" w:rsidP="00324806">
      <w:pPr>
        <w:pStyle w:val="PL"/>
        <w:rPr>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UE shall start timer T310 and UE does not initiate any RRC connection re-establishment procedure before expiring of timer T310</w:t>
      </w:r>
      <w:r w:rsidRPr="006F06C2">
        <w:rPr>
          <w:noProof w:val="0"/>
        </w:rPr>
        <w:t xml:space="preserve"> }</w:t>
      </w:r>
    </w:p>
    <w:p w14:paraId="2BD68B34" w14:textId="77777777" w:rsidR="00324806" w:rsidRPr="006F06C2" w:rsidRDefault="00324806" w:rsidP="00324806">
      <w:pPr>
        <w:pStyle w:val="PL"/>
        <w:rPr>
          <w:rFonts w:eastAsia="MS Gothic"/>
          <w:noProof w:val="0"/>
        </w:rPr>
      </w:pPr>
      <w:r w:rsidRPr="006F06C2">
        <w:rPr>
          <w:rFonts w:eastAsia="MS Gothic"/>
          <w:noProof w:val="0"/>
        </w:rPr>
        <w:t xml:space="preserve">            }</w:t>
      </w:r>
    </w:p>
    <w:p w14:paraId="60A71052" w14:textId="77777777" w:rsidR="00324806" w:rsidRPr="006F06C2" w:rsidRDefault="00324806" w:rsidP="00324806">
      <w:pPr>
        <w:pStyle w:val="H6"/>
      </w:pPr>
      <w:r w:rsidRPr="006F06C2">
        <w:t>(</w:t>
      </w:r>
      <w:r w:rsidR="00081BBF" w:rsidRPr="006F06C2">
        <w:t>3</w:t>
      </w:r>
      <w:r w:rsidRPr="006F06C2">
        <w:t>)</w:t>
      </w:r>
    </w:p>
    <w:p w14:paraId="042A101B" w14:textId="77777777" w:rsidR="00324806" w:rsidRPr="006F06C2" w:rsidRDefault="00324806" w:rsidP="00324806">
      <w:pPr>
        <w:pStyle w:val="PL"/>
        <w:rPr>
          <w:noProof w:val="0"/>
        </w:rPr>
      </w:pPr>
      <w:r w:rsidRPr="006F06C2">
        <w:rPr>
          <w:b/>
          <w:bCs/>
          <w:noProof w:val="0"/>
        </w:rPr>
        <w:t>with</w:t>
      </w:r>
      <w:r w:rsidRPr="006F06C2">
        <w:rPr>
          <w:noProof w:val="0"/>
        </w:rPr>
        <w:t xml:space="preserve"> { </w:t>
      </w:r>
      <w:r w:rsidRPr="006F06C2">
        <w:rPr>
          <w:rFonts w:eastAsia="MS Gothic"/>
          <w:noProof w:val="0"/>
        </w:rPr>
        <w:t xml:space="preserve">UE in NR RRC_CONNECTED state </w:t>
      </w:r>
      <w:r w:rsidRPr="006F06C2">
        <w:rPr>
          <w:noProof w:val="0"/>
        </w:rPr>
        <w:t>}</w:t>
      </w:r>
    </w:p>
    <w:p w14:paraId="5CB88804" w14:textId="77777777" w:rsidR="00324806" w:rsidRPr="006F06C2" w:rsidRDefault="00324806" w:rsidP="00324806">
      <w:pPr>
        <w:pStyle w:val="PL"/>
        <w:rPr>
          <w:noProof w:val="0"/>
        </w:rPr>
      </w:pPr>
      <w:r w:rsidRPr="006F06C2">
        <w:rPr>
          <w:b/>
          <w:bCs/>
          <w:noProof w:val="0"/>
        </w:rPr>
        <w:t>ensure that</w:t>
      </w:r>
      <w:r w:rsidRPr="006F06C2">
        <w:rPr>
          <w:noProof w:val="0"/>
        </w:rPr>
        <w:t xml:space="preserve"> {</w:t>
      </w:r>
    </w:p>
    <w:p w14:paraId="2E46E1BD" w14:textId="77777777" w:rsidR="00324806" w:rsidRPr="006F06C2" w:rsidRDefault="00324806" w:rsidP="00324806">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detecting radio link failure on expiring of timer T310 </w:t>
      </w:r>
      <w:r w:rsidRPr="006F06C2">
        <w:rPr>
          <w:noProof w:val="0"/>
        </w:rPr>
        <w:t>}</w:t>
      </w:r>
    </w:p>
    <w:p w14:paraId="704ED2CB" w14:textId="77777777" w:rsidR="00324806" w:rsidRPr="006F06C2" w:rsidRDefault="00324806" w:rsidP="00324806">
      <w:pPr>
        <w:pStyle w:val="PL"/>
        <w:rPr>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 xml:space="preserve">UE starts timer T311 and UE initiates the RRC connection re-establishment procedure </w:t>
      </w:r>
      <w:r w:rsidRPr="006F06C2">
        <w:rPr>
          <w:noProof w:val="0"/>
        </w:rPr>
        <w:t>}</w:t>
      </w:r>
    </w:p>
    <w:p w14:paraId="1AF9AC5C" w14:textId="77777777" w:rsidR="00324806" w:rsidRPr="006F06C2" w:rsidRDefault="00324806" w:rsidP="00324806">
      <w:pPr>
        <w:pStyle w:val="PL"/>
        <w:rPr>
          <w:rFonts w:eastAsia="MS Gothic"/>
          <w:noProof w:val="0"/>
        </w:rPr>
      </w:pPr>
      <w:r w:rsidRPr="006F06C2">
        <w:rPr>
          <w:rFonts w:eastAsia="MS Gothic"/>
          <w:noProof w:val="0"/>
        </w:rPr>
        <w:t xml:space="preserve">            }</w:t>
      </w:r>
    </w:p>
    <w:p w14:paraId="77560D93" w14:textId="77777777" w:rsidR="00324806" w:rsidRPr="006F06C2" w:rsidRDefault="00324806" w:rsidP="00324806">
      <w:pPr>
        <w:pStyle w:val="H6"/>
      </w:pPr>
      <w:r w:rsidRPr="006F06C2">
        <w:t>(</w:t>
      </w:r>
      <w:r w:rsidR="00081BBF" w:rsidRPr="006F06C2">
        <w:t>4</w:t>
      </w:r>
      <w:r w:rsidRPr="006F06C2">
        <w:t>)</w:t>
      </w:r>
    </w:p>
    <w:p w14:paraId="3B53BD89" w14:textId="77777777" w:rsidR="00324806" w:rsidRPr="006F06C2" w:rsidRDefault="00324806" w:rsidP="00324806">
      <w:pPr>
        <w:pStyle w:val="PL"/>
        <w:rPr>
          <w:noProof w:val="0"/>
        </w:rPr>
      </w:pPr>
      <w:r w:rsidRPr="006F06C2">
        <w:rPr>
          <w:b/>
          <w:bCs/>
          <w:noProof w:val="0"/>
        </w:rPr>
        <w:t>with</w:t>
      </w:r>
      <w:r w:rsidRPr="006F06C2">
        <w:rPr>
          <w:noProof w:val="0"/>
        </w:rPr>
        <w:t xml:space="preserve"> { </w:t>
      </w:r>
      <w:r w:rsidRPr="006F06C2">
        <w:rPr>
          <w:rFonts w:eastAsia="MS Gothic"/>
          <w:noProof w:val="0"/>
        </w:rPr>
        <w:t xml:space="preserve">UE having initiated RRC connection re-establishment procedure and timer T311 running </w:t>
      </w:r>
      <w:r w:rsidRPr="006F06C2">
        <w:rPr>
          <w:noProof w:val="0"/>
        </w:rPr>
        <w:t>}</w:t>
      </w:r>
    </w:p>
    <w:p w14:paraId="169AF16F" w14:textId="77777777" w:rsidR="00324806" w:rsidRPr="006F06C2" w:rsidRDefault="00324806" w:rsidP="00324806">
      <w:pPr>
        <w:pStyle w:val="PL"/>
        <w:rPr>
          <w:noProof w:val="0"/>
        </w:rPr>
      </w:pPr>
      <w:r w:rsidRPr="006F06C2">
        <w:rPr>
          <w:b/>
          <w:bCs/>
          <w:noProof w:val="0"/>
        </w:rPr>
        <w:t>ensure that</w:t>
      </w:r>
      <w:r w:rsidRPr="006F06C2">
        <w:rPr>
          <w:noProof w:val="0"/>
        </w:rPr>
        <w:t xml:space="preserve"> {</w:t>
      </w:r>
    </w:p>
    <w:p w14:paraId="512CFFCC" w14:textId="77777777" w:rsidR="00324806" w:rsidRPr="006F06C2" w:rsidRDefault="00324806" w:rsidP="00324806">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successfully completes the RRC connection re-establishment procedure </w:t>
      </w:r>
      <w:r w:rsidRPr="006F06C2">
        <w:rPr>
          <w:noProof w:val="0"/>
        </w:rPr>
        <w:t>}</w:t>
      </w:r>
    </w:p>
    <w:p w14:paraId="465E1218" w14:textId="77777777" w:rsidR="00324806" w:rsidRPr="006F06C2" w:rsidRDefault="00324806" w:rsidP="00324806">
      <w:pPr>
        <w:pStyle w:val="PL"/>
        <w:rPr>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 xml:space="preserve">UE is in NR RRC_CONNECTED state </w:t>
      </w:r>
      <w:r w:rsidRPr="006F06C2">
        <w:rPr>
          <w:noProof w:val="0"/>
        </w:rPr>
        <w:t>}</w:t>
      </w:r>
    </w:p>
    <w:p w14:paraId="21E90C85" w14:textId="77777777" w:rsidR="00324806" w:rsidRPr="006F06C2" w:rsidRDefault="00324806" w:rsidP="00324806">
      <w:pPr>
        <w:pStyle w:val="PL"/>
        <w:rPr>
          <w:rFonts w:eastAsia="MS Gothic"/>
          <w:noProof w:val="0"/>
        </w:rPr>
      </w:pPr>
      <w:r w:rsidRPr="006F06C2">
        <w:rPr>
          <w:rFonts w:eastAsia="MS Gothic"/>
          <w:noProof w:val="0"/>
        </w:rPr>
        <w:t xml:space="preserve">            }</w:t>
      </w:r>
    </w:p>
    <w:p w14:paraId="04921014" w14:textId="77777777" w:rsidR="00324806" w:rsidRPr="006F06C2" w:rsidRDefault="00324806" w:rsidP="00324806">
      <w:pPr>
        <w:pStyle w:val="H6"/>
      </w:pPr>
      <w:r w:rsidRPr="006F06C2">
        <w:t>(</w:t>
      </w:r>
      <w:r w:rsidR="00081BBF" w:rsidRPr="006F06C2">
        <w:t>5</w:t>
      </w:r>
      <w:r w:rsidRPr="006F06C2">
        <w:t>)</w:t>
      </w:r>
    </w:p>
    <w:p w14:paraId="727F86DC" w14:textId="77777777" w:rsidR="00324806" w:rsidRPr="006F06C2" w:rsidRDefault="00324806" w:rsidP="00324806">
      <w:pPr>
        <w:pStyle w:val="PL"/>
        <w:rPr>
          <w:noProof w:val="0"/>
        </w:rPr>
      </w:pPr>
      <w:r w:rsidRPr="006F06C2">
        <w:rPr>
          <w:b/>
          <w:bCs/>
          <w:noProof w:val="0"/>
        </w:rPr>
        <w:t>with</w:t>
      </w:r>
      <w:r w:rsidRPr="006F06C2">
        <w:rPr>
          <w:noProof w:val="0"/>
        </w:rPr>
        <w:t xml:space="preserve"> { </w:t>
      </w:r>
      <w:r w:rsidRPr="006F06C2">
        <w:rPr>
          <w:rFonts w:eastAsia="MS Gothic"/>
          <w:noProof w:val="0"/>
        </w:rPr>
        <w:t xml:space="preserve">UE in NR RRC_CONNECTED state and upon detecting radio link failure UE sends RRCReestablishmentRequest message </w:t>
      </w:r>
      <w:r w:rsidRPr="006F06C2">
        <w:rPr>
          <w:noProof w:val="0"/>
        </w:rPr>
        <w:t>}</w:t>
      </w:r>
    </w:p>
    <w:p w14:paraId="21659D96" w14:textId="77777777" w:rsidR="00324806" w:rsidRPr="006F06C2" w:rsidRDefault="00324806" w:rsidP="00324806">
      <w:pPr>
        <w:pStyle w:val="PL"/>
        <w:rPr>
          <w:noProof w:val="0"/>
        </w:rPr>
      </w:pPr>
      <w:r w:rsidRPr="006F06C2">
        <w:rPr>
          <w:b/>
          <w:bCs/>
          <w:noProof w:val="0"/>
        </w:rPr>
        <w:t>ensure that</w:t>
      </w:r>
      <w:r w:rsidRPr="006F06C2">
        <w:rPr>
          <w:noProof w:val="0"/>
        </w:rPr>
        <w:t xml:space="preserve"> {</w:t>
      </w:r>
    </w:p>
    <w:p w14:paraId="525B3A1D" w14:textId="77777777" w:rsidR="00324806" w:rsidRPr="006F06C2" w:rsidRDefault="00324806" w:rsidP="00324806">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receives a RRCSetup message </w:t>
      </w:r>
      <w:r w:rsidRPr="006F06C2">
        <w:rPr>
          <w:noProof w:val="0"/>
        </w:rPr>
        <w:t>}</w:t>
      </w:r>
    </w:p>
    <w:p w14:paraId="10D15456" w14:textId="77777777" w:rsidR="00324806" w:rsidRPr="006F06C2" w:rsidRDefault="00324806" w:rsidP="00324806">
      <w:pPr>
        <w:pStyle w:val="PL"/>
        <w:rPr>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 xml:space="preserve">UE completes RRC setup procedure by sending RRCSetupComplete message </w:t>
      </w:r>
      <w:r w:rsidRPr="006F06C2">
        <w:rPr>
          <w:noProof w:val="0"/>
        </w:rPr>
        <w:t>}</w:t>
      </w:r>
    </w:p>
    <w:p w14:paraId="499D2D00" w14:textId="77777777" w:rsidR="00324806" w:rsidRPr="006F06C2" w:rsidRDefault="00324806" w:rsidP="00324806">
      <w:pPr>
        <w:pStyle w:val="PL"/>
        <w:rPr>
          <w:rFonts w:eastAsia="MS Gothic"/>
          <w:noProof w:val="0"/>
        </w:rPr>
      </w:pPr>
      <w:r w:rsidRPr="006F06C2">
        <w:rPr>
          <w:rFonts w:eastAsia="MS Gothic"/>
          <w:noProof w:val="0"/>
        </w:rPr>
        <w:t xml:space="preserve">            }</w:t>
      </w:r>
    </w:p>
    <w:p w14:paraId="2DD436F6" w14:textId="77777777" w:rsidR="00324806" w:rsidRPr="006F06C2" w:rsidRDefault="00324806" w:rsidP="00324806">
      <w:pPr>
        <w:pStyle w:val="H6"/>
      </w:pPr>
      <w:r w:rsidRPr="006F06C2">
        <w:t>8.1.5.6.1.2</w:t>
      </w:r>
      <w:r w:rsidRPr="006F06C2">
        <w:tab/>
        <w:t>Conformance requirements</w:t>
      </w:r>
    </w:p>
    <w:p w14:paraId="414D4CAA" w14:textId="77777777" w:rsidR="00324806" w:rsidRPr="006F06C2" w:rsidRDefault="00324806" w:rsidP="00324806">
      <w:pPr>
        <w:rPr>
          <w:lang w:eastAsia="zh-CN"/>
        </w:rPr>
      </w:pPr>
      <w:r w:rsidRPr="006F06C2">
        <w:t>References: The conformance requirements covered in the current TC are specified in: TS 38.331 clauses 5.3.3.4, 5.3.7.2, 5.3.7.8, 5.3.10.1</w:t>
      </w:r>
      <w:r w:rsidR="00081BBF" w:rsidRPr="006F06C2">
        <w:t>, 5.3.10.2</w:t>
      </w:r>
      <w:r w:rsidRPr="006F06C2">
        <w:t xml:space="preserve"> and 5.3.10.3</w:t>
      </w:r>
      <w:r w:rsidRPr="006F06C2">
        <w:rPr>
          <w:lang w:eastAsia="zh-CN"/>
        </w:rPr>
        <w:t>.</w:t>
      </w:r>
    </w:p>
    <w:p w14:paraId="4D82F2AB" w14:textId="77777777" w:rsidR="00324806" w:rsidRPr="006F06C2" w:rsidRDefault="00324806" w:rsidP="00324806">
      <w:pPr>
        <w:rPr>
          <w:lang w:eastAsia="zh-CN"/>
        </w:rPr>
      </w:pPr>
    </w:p>
    <w:p w14:paraId="33A46CF4" w14:textId="77777777" w:rsidR="00324806" w:rsidRPr="006F06C2" w:rsidRDefault="00324806" w:rsidP="00324806">
      <w:r w:rsidRPr="006F06C2">
        <w:t>[TS 38.331 clause 5.3.3.4]</w:t>
      </w:r>
    </w:p>
    <w:p w14:paraId="45F49685" w14:textId="77777777" w:rsidR="00324806" w:rsidRPr="006F06C2" w:rsidRDefault="00324806" w:rsidP="00324806">
      <w:r w:rsidRPr="006F06C2">
        <w:t xml:space="preserve">The UE shall perform the following actions upon reception of the </w:t>
      </w:r>
      <w:r w:rsidRPr="006F06C2">
        <w:rPr>
          <w:i/>
        </w:rPr>
        <w:t>RRCSetup</w:t>
      </w:r>
      <w:r w:rsidRPr="006F06C2">
        <w:t>:</w:t>
      </w:r>
    </w:p>
    <w:p w14:paraId="533F49E7" w14:textId="77777777" w:rsidR="00324806" w:rsidRPr="006F06C2" w:rsidRDefault="00324806" w:rsidP="00324806">
      <w:pPr>
        <w:pStyle w:val="B1"/>
      </w:pPr>
      <w:r w:rsidRPr="006F06C2">
        <w:rPr>
          <w:rFonts w:eastAsia="Batang"/>
        </w:rPr>
        <w:t>1&gt;</w:t>
      </w:r>
      <w:r w:rsidRPr="006F06C2">
        <w:rPr>
          <w:rFonts w:eastAsia="Batang"/>
        </w:rPr>
        <w:tab/>
      </w:r>
      <w:r w:rsidRPr="006F06C2">
        <w:t xml:space="preserve">if the </w:t>
      </w:r>
      <w:r w:rsidRPr="006F06C2">
        <w:rPr>
          <w:i/>
        </w:rPr>
        <w:t>RRCSetup</w:t>
      </w:r>
      <w:r w:rsidRPr="006F06C2">
        <w:t xml:space="preserve"> is received in response to an </w:t>
      </w:r>
      <w:r w:rsidRPr="006F06C2">
        <w:rPr>
          <w:i/>
        </w:rPr>
        <w:t>RRCReestablishmentRequest</w:t>
      </w:r>
      <w:r w:rsidRPr="006F06C2">
        <w:t>; or</w:t>
      </w:r>
    </w:p>
    <w:p w14:paraId="3E02F7BD" w14:textId="77777777" w:rsidR="00324806" w:rsidRPr="006F06C2" w:rsidRDefault="00324806" w:rsidP="00324806">
      <w:pPr>
        <w:pStyle w:val="B1"/>
      </w:pPr>
      <w:r w:rsidRPr="006F06C2">
        <w:rPr>
          <w:rFonts w:eastAsia="Batang"/>
        </w:rPr>
        <w:t>1&gt;</w:t>
      </w:r>
      <w:r w:rsidRPr="006F06C2">
        <w:rPr>
          <w:rFonts w:eastAsia="Batang"/>
        </w:rPr>
        <w:tab/>
      </w:r>
      <w:r w:rsidRPr="006F06C2">
        <w:t xml:space="preserve">if the </w:t>
      </w:r>
      <w:r w:rsidRPr="006F06C2">
        <w:rPr>
          <w:i/>
        </w:rPr>
        <w:t>RRCSetup</w:t>
      </w:r>
      <w:r w:rsidRPr="006F06C2">
        <w:t xml:space="preserve"> is received in response to an </w:t>
      </w:r>
      <w:r w:rsidRPr="006F06C2">
        <w:rPr>
          <w:i/>
        </w:rPr>
        <w:t>RRCResumeRequest</w:t>
      </w:r>
      <w:r w:rsidRPr="006F06C2">
        <w:t xml:space="preserve"> or </w:t>
      </w:r>
      <w:r w:rsidRPr="006F06C2">
        <w:rPr>
          <w:i/>
        </w:rPr>
        <w:t>RRCResumeRequest1</w:t>
      </w:r>
      <w:r w:rsidRPr="006F06C2">
        <w:t>:</w:t>
      </w:r>
    </w:p>
    <w:p w14:paraId="12E6D8D1" w14:textId="77777777" w:rsidR="00324806" w:rsidRPr="006F06C2" w:rsidRDefault="00324806" w:rsidP="00324806">
      <w:pPr>
        <w:pStyle w:val="B2"/>
      </w:pPr>
      <w:r w:rsidRPr="006F06C2">
        <w:rPr>
          <w:rFonts w:eastAsia="Batang"/>
        </w:rPr>
        <w:t>2&gt;</w:t>
      </w:r>
      <w:r w:rsidRPr="006F06C2">
        <w:rPr>
          <w:rFonts w:eastAsia="Batang"/>
        </w:rPr>
        <w:tab/>
      </w:r>
      <w:r w:rsidRPr="006F06C2">
        <w:t xml:space="preserve">discard any stored UE Inactive AS context and </w:t>
      </w:r>
      <w:r w:rsidRPr="006F06C2">
        <w:rPr>
          <w:i/>
        </w:rPr>
        <w:t>suspendConfig</w:t>
      </w:r>
      <w:r w:rsidRPr="006F06C2">
        <w:t>;</w:t>
      </w:r>
    </w:p>
    <w:p w14:paraId="3D188485" w14:textId="77777777" w:rsidR="00324806" w:rsidRPr="006F06C2" w:rsidRDefault="00324806" w:rsidP="00324806">
      <w:pPr>
        <w:pStyle w:val="B2"/>
      </w:pPr>
      <w:r w:rsidRPr="006F06C2">
        <w:t>2&gt;</w:t>
      </w:r>
      <w:r w:rsidRPr="006F06C2">
        <w:tab/>
        <w:t>discard any current AS security context including the K</w:t>
      </w:r>
      <w:r w:rsidRPr="006F06C2">
        <w:rPr>
          <w:vertAlign w:val="subscript"/>
        </w:rPr>
        <w:t>RRCenc</w:t>
      </w:r>
      <w:r w:rsidRPr="006F06C2">
        <w:t xml:space="preserve"> key, the K</w:t>
      </w:r>
      <w:r w:rsidRPr="006F06C2">
        <w:rPr>
          <w:vertAlign w:val="subscript"/>
        </w:rPr>
        <w:t>RRCint</w:t>
      </w:r>
      <w:r w:rsidRPr="006F06C2">
        <w:t xml:space="preserve"> key, the K</w:t>
      </w:r>
      <w:r w:rsidRPr="006F06C2">
        <w:rPr>
          <w:vertAlign w:val="subscript"/>
        </w:rPr>
        <w:t>UPint</w:t>
      </w:r>
      <w:r w:rsidRPr="006F06C2">
        <w:t xml:space="preserve"> key </w:t>
      </w:r>
      <w:r w:rsidRPr="006F06C2">
        <w:rPr>
          <w:lang w:eastAsia="zh-CN"/>
        </w:rPr>
        <w:t xml:space="preserve">and the </w:t>
      </w:r>
      <w:r w:rsidRPr="006F06C2">
        <w:t>K</w:t>
      </w:r>
      <w:r w:rsidRPr="006F06C2">
        <w:rPr>
          <w:vertAlign w:val="subscript"/>
        </w:rPr>
        <w:t>UPenc</w:t>
      </w:r>
      <w:r w:rsidRPr="006F06C2">
        <w:rPr>
          <w:lang w:eastAsia="zh-CN"/>
        </w:rPr>
        <w:t xml:space="preserve"> key</w:t>
      </w:r>
      <w:r w:rsidRPr="006F06C2">
        <w:t>;</w:t>
      </w:r>
    </w:p>
    <w:p w14:paraId="70A0BDCD" w14:textId="77777777" w:rsidR="00324806" w:rsidRPr="006F06C2" w:rsidRDefault="00324806" w:rsidP="00324806">
      <w:pPr>
        <w:pStyle w:val="B2"/>
      </w:pPr>
      <w:r w:rsidRPr="006F06C2">
        <w:t>2&gt;</w:t>
      </w:r>
      <w:r w:rsidRPr="006F06C2">
        <w:tab/>
        <w:t>release radio resources for all established RBs except SRB0, including release of the RLC entities, of the associated PDCP entities and of SDAP;</w:t>
      </w:r>
    </w:p>
    <w:p w14:paraId="619E595B" w14:textId="77777777" w:rsidR="00324806" w:rsidRPr="006F06C2" w:rsidRDefault="00324806" w:rsidP="00324806">
      <w:pPr>
        <w:pStyle w:val="B2"/>
      </w:pPr>
      <w:r w:rsidRPr="006F06C2">
        <w:t>2&gt;</w:t>
      </w:r>
      <w:r w:rsidRPr="006F06C2">
        <w:tab/>
        <w:t>release the RRC configuration except for the default L1 parameter values, default MAC Cell Group configuration and CCCH configuration;</w:t>
      </w:r>
    </w:p>
    <w:p w14:paraId="12D6E9E1" w14:textId="77777777" w:rsidR="00324806" w:rsidRPr="006F06C2" w:rsidRDefault="00324806" w:rsidP="00324806">
      <w:pPr>
        <w:pStyle w:val="B2"/>
        <w:rPr>
          <w:lang w:eastAsia="zh-CN"/>
        </w:rPr>
      </w:pPr>
      <w:r w:rsidRPr="006F06C2">
        <w:t>2&gt;</w:t>
      </w:r>
      <w:r w:rsidRPr="006F06C2">
        <w:tab/>
        <w:t>indicate to upper layers fallback of the RRC connection;</w:t>
      </w:r>
    </w:p>
    <w:p w14:paraId="59D70CD7" w14:textId="77777777" w:rsidR="00324806" w:rsidRPr="006F06C2" w:rsidRDefault="00324806" w:rsidP="00324806">
      <w:pPr>
        <w:pStyle w:val="B2"/>
      </w:pPr>
      <w:r w:rsidRPr="006F06C2">
        <w:rPr>
          <w:lang w:eastAsia="zh-CN"/>
        </w:rPr>
        <w:t>2&gt;</w:t>
      </w:r>
      <w:r w:rsidRPr="006F06C2">
        <w:tab/>
        <w:t>stop timer T380, if running;</w:t>
      </w:r>
    </w:p>
    <w:p w14:paraId="2A148579" w14:textId="77777777" w:rsidR="00324806" w:rsidRPr="006F06C2" w:rsidRDefault="00324806" w:rsidP="00324806">
      <w:pPr>
        <w:pStyle w:val="B1"/>
        <w:rPr>
          <w:rFonts w:eastAsia="Batang"/>
        </w:rPr>
      </w:pPr>
      <w:r w:rsidRPr="006F06C2">
        <w:rPr>
          <w:rFonts w:eastAsia="Batang"/>
        </w:rPr>
        <w:t>1&gt;</w:t>
      </w:r>
      <w:r w:rsidRPr="006F06C2">
        <w:rPr>
          <w:rFonts w:eastAsia="Batang"/>
        </w:rPr>
        <w:tab/>
        <w:t xml:space="preserve">perform the cell group configuration procedure in accordance with the received </w:t>
      </w:r>
      <w:r w:rsidRPr="006F06C2">
        <w:rPr>
          <w:rFonts w:eastAsia="Batang"/>
          <w:i/>
        </w:rPr>
        <w:t>masterCellGroup</w:t>
      </w:r>
      <w:r w:rsidRPr="006F06C2">
        <w:rPr>
          <w:rFonts w:eastAsia="Batang"/>
        </w:rPr>
        <w:t xml:space="preserve"> and as specified in 5.3.5.5;</w:t>
      </w:r>
    </w:p>
    <w:p w14:paraId="705145FA" w14:textId="77777777" w:rsidR="00324806" w:rsidRPr="006F06C2" w:rsidRDefault="00324806" w:rsidP="00324806">
      <w:pPr>
        <w:pStyle w:val="B1"/>
        <w:rPr>
          <w:rFonts w:eastAsia="Batang"/>
        </w:rPr>
      </w:pPr>
      <w:r w:rsidRPr="006F06C2">
        <w:rPr>
          <w:rFonts w:eastAsia="Batang"/>
        </w:rPr>
        <w:t>1&gt;</w:t>
      </w:r>
      <w:r w:rsidRPr="006F06C2">
        <w:rPr>
          <w:rFonts w:eastAsia="Batang"/>
        </w:rPr>
        <w:tab/>
        <w:t xml:space="preserve">perform the radio bearer configuration procedure in accordance with the received </w:t>
      </w:r>
      <w:r w:rsidRPr="006F06C2">
        <w:rPr>
          <w:rFonts w:eastAsia="Batang"/>
          <w:i/>
        </w:rPr>
        <w:t>radioBearerConfig</w:t>
      </w:r>
      <w:r w:rsidRPr="006F06C2">
        <w:rPr>
          <w:rFonts w:eastAsia="Batang"/>
        </w:rPr>
        <w:t xml:space="preserve"> and as specified in 5.3.5.6;</w:t>
      </w:r>
    </w:p>
    <w:p w14:paraId="78F66B8C" w14:textId="77777777" w:rsidR="00324806" w:rsidRPr="006F06C2" w:rsidRDefault="00324806" w:rsidP="00324806">
      <w:pPr>
        <w:pStyle w:val="B1"/>
      </w:pPr>
      <w:r w:rsidRPr="006F06C2">
        <w:t>1&gt;</w:t>
      </w:r>
      <w:r w:rsidRPr="006F06C2">
        <w:tab/>
        <w:t xml:space="preserve">if stored, discard the cell reselection priority information provided by the </w:t>
      </w:r>
      <w:r w:rsidRPr="006F06C2">
        <w:rPr>
          <w:i/>
        </w:rPr>
        <w:t>cellReselectionPriorities</w:t>
      </w:r>
      <w:r w:rsidRPr="006F06C2">
        <w:t xml:space="preserve"> or inherited from another RAT;</w:t>
      </w:r>
    </w:p>
    <w:p w14:paraId="2088D113" w14:textId="77777777" w:rsidR="00324806" w:rsidRPr="006F06C2" w:rsidRDefault="00324806" w:rsidP="00324806">
      <w:pPr>
        <w:pStyle w:val="B1"/>
      </w:pPr>
      <w:r w:rsidRPr="006F06C2">
        <w:t>1&gt;</w:t>
      </w:r>
      <w:r w:rsidRPr="006F06C2">
        <w:tab/>
        <w:t>stop timer T300, T301 or T319 if running;</w:t>
      </w:r>
    </w:p>
    <w:p w14:paraId="3BC97914" w14:textId="77777777" w:rsidR="00324806" w:rsidRPr="006F06C2" w:rsidRDefault="00324806" w:rsidP="00324806">
      <w:pPr>
        <w:pStyle w:val="B1"/>
      </w:pPr>
      <w:r w:rsidRPr="006F06C2">
        <w:t>1&gt;</w:t>
      </w:r>
      <w:r w:rsidRPr="006F06C2">
        <w:tab/>
        <w:t>if T390 is running:</w:t>
      </w:r>
    </w:p>
    <w:p w14:paraId="3B36D06E" w14:textId="77777777" w:rsidR="00324806" w:rsidRPr="006F06C2" w:rsidRDefault="00324806" w:rsidP="00324806">
      <w:pPr>
        <w:pStyle w:val="B2"/>
      </w:pPr>
      <w:r w:rsidRPr="006F06C2">
        <w:t>2&gt;</w:t>
      </w:r>
      <w:r w:rsidRPr="006F06C2">
        <w:tab/>
        <w:t>stop timer T390 for all access categories;</w:t>
      </w:r>
    </w:p>
    <w:p w14:paraId="40E6CF79" w14:textId="77777777" w:rsidR="00324806" w:rsidRPr="006F06C2" w:rsidRDefault="00324806" w:rsidP="00324806">
      <w:pPr>
        <w:pStyle w:val="B2"/>
      </w:pPr>
      <w:r w:rsidRPr="006F06C2">
        <w:t>2&gt;</w:t>
      </w:r>
      <w:r w:rsidRPr="006F06C2">
        <w:tab/>
        <w:t>perform the actions as specified in 5.3.14.4;</w:t>
      </w:r>
    </w:p>
    <w:p w14:paraId="71B221AE" w14:textId="77777777" w:rsidR="00324806" w:rsidRPr="006F06C2" w:rsidRDefault="00324806" w:rsidP="00324806">
      <w:pPr>
        <w:pStyle w:val="B1"/>
      </w:pPr>
      <w:r w:rsidRPr="006F06C2">
        <w:t>1&gt;</w:t>
      </w:r>
      <w:r w:rsidRPr="006F06C2">
        <w:tab/>
        <w:t>if T302 is running:</w:t>
      </w:r>
    </w:p>
    <w:p w14:paraId="59C31069" w14:textId="77777777" w:rsidR="00324806" w:rsidRPr="006F06C2" w:rsidRDefault="00324806" w:rsidP="00324806">
      <w:pPr>
        <w:pStyle w:val="B2"/>
      </w:pPr>
      <w:r w:rsidRPr="006F06C2">
        <w:t>2&gt;</w:t>
      </w:r>
      <w:r w:rsidRPr="006F06C2">
        <w:tab/>
        <w:t>stop timer T</w:t>
      </w:r>
      <w:r w:rsidRPr="006F06C2">
        <w:rPr>
          <w:lang w:eastAsia="zh-CN"/>
        </w:rPr>
        <w:t>302</w:t>
      </w:r>
      <w:r w:rsidRPr="006F06C2">
        <w:t>;</w:t>
      </w:r>
    </w:p>
    <w:p w14:paraId="2B598442" w14:textId="77777777" w:rsidR="00324806" w:rsidRPr="006F06C2" w:rsidRDefault="00324806" w:rsidP="00324806">
      <w:pPr>
        <w:pStyle w:val="B2"/>
        <w:rPr>
          <w:lang w:eastAsia="zh-CN"/>
        </w:rPr>
      </w:pPr>
      <w:r w:rsidRPr="006F06C2">
        <w:rPr>
          <w:lang w:eastAsia="zh-CN"/>
        </w:rPr>
        <w:t>2&gt;</w:t>
      </w:r>
      <w:r w:rsidRPr="006F06C2">
        <w:rPr>
          <w:lang w:eastAsia="zh-CN"/>
        </w:rPr>
        <w:tab/>
        <w:t>perform the actions as specified in 5.3.14.4;</w:t>
      </w:r>
    </w:p>
    <w:p w14:paraId="243391F9" w14:textId="77777777" w:rsidR="00324806" w:rsidRPr="006F06C2" w:rsidRDefault="00324806" w:rsidP="00324806">
      <w:pPr>
        <w:pStyle w:val="B1"/>
      </w:pPr>
      <w:r w:rsidRPr="006F06C2">
        <w:t>1&gt;</w:t>
      </w:r>
      <w:r w:rsidRPr="006F06C2">
        <w:tab/>
        <w:t>stop timer T320, if running;</w:t>
      </w:r>
    </w:p>
    <w:p w14:paraId="6973C78F" w14:textId="77777777" w:rsidR="00324806" w:rsidRPr="006F06C2" w:rsidRDefault="00324806" w:rsidP="00324806">
      <w:pPr>
        <w:pStyle w:val="B1"/>
      </w:pPr>
      <w:r w:rsidRPr="006F06C2">
        <w:t>1&gt;</w:t>
      </w:r>
      <w:r w:rsidRPr="006F06C2">
        <w:tab/>
        <w:t xml:space="preserve">if the </w:t>
      </w:r>
      <w:r w:rsidRPr="006F06C2">
        <w:rPr>
          <w:i/>
        </w:rPr>
        <w:t>RRCSetup</w:t>
      </w:r>
      <w:r w:rsidRPr="006F06C2">
        <w:t xml:space="preserve"> is received in response to an </w:t>
      </w:r>
      <w:r w:rsidRPr="006F06C2">
        <w:rPr>
          <w:i/>
        </w:rPr>
        <w:t>RRCResumeRequest</w:t>
      </w:r>
      <w:r w:rsidRPr="006F06C2">
        <w:t>,</w:t>
      </w:r>
      <w:r w:rsidRPr="006F06C2">
        <w:rPr>
          <w:i/>
        </w:rPr>
        <w:t xml:space="preserve"> RRCResumeRequest1</w:t>
      </w:r>
      <w:r w:rsidRPr="006F06C2">
        <w:t xml:space="preserve"> or </w:t>
      </w:r>
      <w:r w:rsidRPr="006F06C2">
        <w:rPr>
          <w:i/>
        </w:rPr>
        <w:t>RRCSetupRequest</w:t>
      </w:r>
      <w:r w:rsidRPr="006F06C2">
        <w:t>:</w:t>
      </w:r>
    </w:p>
    <w:p w14:paraId="19BBAB71" w14:textId="77777777" w:rsidR="00324806" w:rsidRPr="006F06C2" w:rsidRDefault="00324806" w:rsidP="00324806">
      <w:pPr>
        <w:pStyle w:val="B2"/>
      </w:pPr>
      <w:r w:rsidRPr="006F06C2">
        <w:t>2&gt;</w:t>
      </w:r>
      <w:r w:rsidRPr="006F06C2">
        <w:tab/>
        <w:t>enter RRC_CONNECTED;</w:t>
      </w:r>
    </w:p>
    <w:p w14:paraId="4FACD681" w14:textId="77777777" w:rsidR="00324806" w:rsidRPr="006F06C2" w:rsidRDefault="00324806" w:rsidP="00324806">
      <w:pPr>
        <w:pStyle w:val="B2"/>
      </w:pPr>
      <w:r w:rsidRPr="006F06C2">
        <w:t>2&gt;</w:t>
      </w:r>
      <w:r w:rsidRPr="006F06C2">
        <w:tab/>
        <w:t>stop the cell re-selection procedure;</w:t>
      </w:r>
    </w:p>
    <w:p w14:paraId="34AE0581" w14:textId="77777777" w:rsidR="00324806" w:rsidRPr="006F06C2" w:rsidRDefault="00324806" w:rsidP="00324806">
      <w:pPr>
        <w:pStyle w:val="B1"/>
      </w:pPr>
      <w:r w:rsidRPr="006F06C2">
        <w:t>1&gt;</w:t>
      </w:r>
      <w:r w:rsidRPr="006F06C2">
        <w:tab/>
        <w:t>consider the current cell to be the PCell;</w:t>
      </w:r>
    </w:p>
    <w:p w14:paraId="1315FC42" w14:textId="77777777" w:rsidR="00324806" w:rsidRPr="006F06C2" w:rsidRDefault="00324806" w:rsidP="00324806">
      <w:pPr>
        <w:pStyle w:val="B1"/>
      </w:pPr>
      <w:r w:rsidRPr="006F06C2">
        <w:t>1&gt;</w:t>
      </w:r>
      <w:r w:rsidRPr="006F06C2">
        <w:tab/>
        <w:t xml:space="preserve">set the content of </w:t>
      </w:r>
      <w:r w:rsidRPr="006F06C2">
        <w:rPr>
          <w:i/>
        </w:rPr>
        <w:t>RRCSetupComplete</w:t>
      </w:r>
      <w:r w:rsidRPr="006F06C2">
        <w:t xml:space="preserve"> message as follows:</w:t>
      </w:r>
    </w:p>
    <w:p w14:paraId="4D7B3403" w14:textId="77777777" w:rsidR="00324806" w:rsidRPr="006F06C2" w:rsidRDefault="00324806" w:rsidP="00324806">
      <w:pPr>
        <w:pStyle w:val="B2"/>
      </w:pPr>
      <w:r w:rsidRPr="006F06C2">
        <w:t>2&gt;</w:t>
      </w:r>
      <w:r w:rsidRPr="006F06C2">
        <w:tab/>
        <w:t>if upper layers provide a 5G-S-TMSI:</w:t>
      </w:r>
    </w:p>
    <w:p w14:paraId="0A872E3C" w14:textId="77777777" w:rsidR="00324806" w:rsidRPr="006F06C2" w:rsidRDefault="00324806" w:rsidP="00324806">
      <w:pPr>
        <w:pStyle w:val="B3"/>
      </w:pPr>
      <w:r w:rsidRPr="006F06C2">
        <w:t>3&gt;</w:t>
      </w:r>
      <w:r w:rsidRPr="006F06C2">
        <w:tab/>
        <w:t xml:space="preserve">if the </w:t>
      </w:r>
      <w:r w:rsidRPr="006F06C2">
        <w:rPr>
          <w:i/>
        </w:rPr>
        <w:t>RRCSetup</w:t>
      </w:r>
      <w:r w:rsidRPr="006F06C2">
        <w:t xml:space="preserve"> is received in response to an </w:t>
      </w:r>
      <w:r w:rsidRPr="006F06C2">
        <w:rPr>
          <w:i/>
        </w:rPr>
        <w:t>RRCSetupRequest</w:t>
      </w:r>
      <w:r w:rsidRPr="006F06C2">
        <w:t>:</w:t>
      </w:r>
    </w:p>
    <w:p w14:paraId="7F0570C9" w14:textId="77777777" w:rsidR="00324806" w:rsidRPr="006F06C2" w:rsidRDefault="00324806" w:rsidP="00324806">
      <w:pPr>
        <w:pStyle w:val="B4"/>
      </w:pPr>
      <w:r w:rsidRPr="006F06C2">
        <w:t>4&gt;</w:t>
      </w:r>
      <w:r w:rsidRPr="006F06C2">
        <w:tab/>
        <w:t xml:space="preserve">set the </w:t>
      </w:r>
      <w:r w:rsidRPr="006F06C2">
        <w:rPr>
          <w:i/>
        </w:rPr>
        <w:t>ng-5G-S-TMSI-Value</w:t>
      </w:r>
      <w:r w:rsidRPr="006F06C2">
        <w:t xml:space="preserve"> to </w:t>
      </w:r>
      <w:r w:rsidRPr="006F06C2">
        <w:rPr>
          <w:i/>
        </w:rPr>
        <w:t>ng-5G-S-TMSI-Part2</w:t>
      </w:r>
      <w:r w:rsidRPr="006F06C2">
        <w:t>;</w:t>
      </w:r>
    </w:p>
    <w:p w14:paraId="0EC4C9AE" w14:textId="77777777" w:rsidR="00324806" w:rsidRPr="006F06C2" w:rsidRDefault="00324806" w:rsidP="00324806">
      <w:pPr>
        <w:pStyle w:val="B3"/>
      </w:pPr>
      <w:r w:rsidRPr="006F06C2">
        <w:t>3&gt;</w:t>
      </w:r>
      <w:r w:rsidRPr="006F06C2">
        <w:tab/>
        <w:t>else:</w:t>
      </w:r>
    </w:p>
    <w:p w14:paraId="2E79D906" w14:textId="77777777" w:rsidR="00324806" w:rsidRPr="006F06C2" w:rsidRDefault="00324806" w:rsidP="00324806">
      <w:pPr>
        <w:pStyle w:val="B4"/>
      </w:pPr>
      <w:r w:rsidRPr="006F06C2">
        <w:t>4&gt;</w:t>
      </w:r>
      <w:r w:rsidRPr="006F06C2">
        <w:tab/>
        <w:t xml:space="preserve">set the </w:t>
      </w:r>
      <w:r w:rsidRPr="006F06C2">
        <w:rPr>
          <w:i/>
        </w:rPr>
        <w:t xml:space="preserve">ng-5G-S-TMSI-Value </w:t>
      </w:r>
      <w:r w:rsidRPr="006F06C2">
        <w:t xml:space="preserve">to </w:t>
      </w:r>
      <w:r w:rsidRPr="006F06C2">
        <w:rPr>
          <w:i/>
        </w:rPr>
        <w:t>ng-5G-S-TMSI</w:t>
      </w:r>
      <w:r w:rsidRPr="006F06C2">
        <w:t>;</w:t>
      </w:r>
    </w:p>
    <w:p w14:paraId="13879998" w14:textId="77777777" w:rsidR="00324806" w:rsidRPr="006F06C2" w:rsidRDefault="00324806" w:rsidP="00324806">
      <w:pPr>
        <w:pStyle w:val="B2"/>
      </w:pPr>
      <w:r w:rsidRPr="006F06C2">
        <w:t>2&gt;</w:t>
      </w:r>
      <w:r w:rsidRPr="006F06C2">
        <w:tab/>
        <w:t xml:space="preserve">set the </w:t>
      </w:r>
      <w:r w:rsidRPr="006F06C2">
        <w:rPr>
          <w:i/>
        </w:rPr>
        <w:t>selectedPLMN-Identity</w:t>
      </w:r>
      <w:r w:rsidRPr="006F06C2">
        <w:t xml:space="preserve"> to the PLMN selected by upper layers (TS 24.501 [23]) from the PLMN(s) included in the </w:t>
      </w:r>
      <w:r w:rsidRPr="006F06C2">
        <w:rPr>
          <w:i/>
        </w:rPr>
        <w:t>plmn-IdentityList</w:t>
      </w:r>
      <w:r w:rsidRPr="006F06C2">
        <w:t xml:space="preserve"> in </w:t>
      </w:r>
      <w:r w:rsidRPr="006F06C2">
        <w:rPr>
          <w:i/>
        </w:rPr>
        <w:t>SIB1</w:t>
      </w:r>
      <w:r w:rsidRPr="006F06C2">
        <w:t>;</w:t>
      </w:r>
    </w:p>
    <w:p w14:paraId="541C0A99" w14:textId="77777777" w:rsidR="00324806" w:rsidRPr="006F06C2" w:rsidRDefault="00324806" w:rsidP="00324806">
      <w:pPr>
        <w:pStyle w:val="B2"/>
      </w:pPr>
      <w:r w:rsidRPr="006F06C2">
        <w:t>2&gt;</w:t>
      </w:r>
      <w:r w:rsidRPr="006F06C2">
        <w:tab/>
        <w:t>if upper layers provide the 'Registered AMF':</w:t>
      </w:r>
    </w:p>
    <w:p w14:paraId="52CF7A21" w14:textId="77777777" w:rsidR="00324806" w:rsidRPr="006F06C2" w:rsidRDefault="00324806" w:rsidP="00324806">
      <w:pPr>
        <w:pStyle w:val="B3"/>
      </w:pPr>
      <w:r w:rsidRPr="006F06C2">
        <w:t>3&gt;</w:t>
      </w:r>
      <w:r w:rsidRPr="006F06C2">
        <w:tab/>
        <w:t xml:space="preserve">include and set the </w:t>
      </w:r>
      <w:r w:rsidRPr="006F06C2">
        <w:rPr>
          <w:i/>
        </w:rPr>
        <w:t>registeredAMF</w:t>
      </w:r>
      <w:r w:rsidRPr="006F06C2">
        <w:t xml:space="preserve"> as follows:</w:t>
      </w:r>
    </w:p>
    <w:p w14:paraId="7C8D2910" w14:textId="77777777" w:rsidR="00324806" w:rsidRPr="006F06C2" w:rsidRDefault="00324806" w:rsidP="00324806">
      <w:pPr>
        <w:pStyle w:val="B4"/>
      </w:pPr>
      <w:r w:rsidRPr="006F06C2">
        <w:t>4&gt;</w:t>
      </w:r>
      <w:r w:rsidRPr="006F06C2">
        <w:tab/>
        <w:t>if the PLMN identity of the 'Registered AMF' is different from the PLMN selected by the upper layers:</w:t>
      </w:r>
    </w:p>
    <w:p w14:paraId="4E6D4C4A" w14:textId="77777777" w:rsidR="00324806" w:rsidRPr="006F06C2" w:rsidRDefault="00324806" w:rsidP="00324806">
      <w:pPr>
        <w:pStyle w:val="B5"/>
      </w:pPr>
      <w:r w:rsidRPr="006F06C2">
        <w:t>5&gt;</w:t>
      </w:r>
      <w:r w:rsidRPr="006F06C2">
        <w:tab/>
        <w:t xml:space="preserve">include the </w:t>
      </w:r>
      <w:r w:rsidRPr="006F06C2">
        <w:rPr>
          <w:i/>
        </w:rPr>
        <w:t>plmnIdentity</w:t>
      </w:r>
      <w:r w:rsidRPr="006F06C2">
        <w:t xml:space="preserve"> in the </w:t>
      </w:r>
      <w:r w:rsidRPr="006F06C2">
        <w:rPr>
          <w:i/>
        </w:rPr>
        <w:t>registeredAMF</w:t>
      </w:r>
      <w:r w:rsidRPr="006F06C2">
        <w:t xml:space="preserve"> and set it to the value of the PLMN identity in the 'Registered AMF' received from upper layers;</w:t>
      </w:r>
    </w:p>
    <w:p w14:paraId="521487ED" w14:textId="77777777" w:rsidR="00324806" w:rsidRPr="006F06C2" w:rsidRDefault="00324806" w:rsidP="00324806">
      <w:pPr>
        <w:pStyle w:val="B4"/>
      </w:pPr>
      <w:r w:rsidRPr="006F06C2">
        <w:t>4&gt;</w:t>
      </w:r>
      <w:r w:rsidRPr="006F06C2">
        <w:tab/>
        <w:t xml:space="preserve">set the </w:t>
      </w:r>
      <w:r w:rsidRPr="006F06C2">
        <w:rPr>
          <w:i/>
        </w:rPr>
        <w:t>amf-Identifier</w:t>
      </w:r>
      <w:r w:rsidRPr="006F06C2">
        <w:t xml:space="preserve"> to the value received from upper layers;</w:t>
      </w:r>
    </w:p>
    <w:p w14:paraId="78AF6F27" w14:textId="77777777" w:rsidR="00324806" w:rsidRPr="006F06C2" w:rsidRDefault="00324806" w:rsidP="00324806">
      <w:pPr>
        <w:pStyle w:val="B3"/>
      </w:pPr>
      <w:r w:rsidRPr="006F06C2">
        <w:t>3&gt;</w:t>
      </w:r>
      <w:r w:rsidRPr="006F06C2">
        <w:tab/>
        <w:t xml:space="preserve">include and set the </w:t>
      </w:r>
      <w:r w:rsidRPr="006F06C2">
        <w:rPr>
          <w:i/>
        </w:rPr>
        <w:t>guami-Type</w:t>
      </w:r>
      <w:r w:rsidRPr="006F06C2">
        <w:t xml:space="preserve"> to the value provided by the upper layers;</w:t>
      </w:r>
    </w:p>
    <w:p w14:paraId="7D48261F" w14:textId="77777777" w:rsidR="00324806" w:rsidRPr="006F06C2" w:rsidRDefault="00324806" w:rsidP="00324806">
      <w:pPr>
        <w:pStyle w:val="B2"/>
      </w:pPr>
      <w:r w:rsidRPr="006F06C2">
        <w:t>2&gt;</w:t>
      </w:r>
      <w:r w:rsidRPr="006F06C2">
        <w:tab/>
        <w:t>if upper layers provide one or more S-NSSAI (see TS 23.003 [21]):</w:t>
      </w:r>
    </w:p>
    <w:p w14:paraId="53EB764F" w14:textId="77777777" w:rsidR="00324806" w:rsidRPr="006F06C2" w:rsidRDefault="00324806" w:rsidP="00324806">
      <w:pPr>
        <w:pStyle w:val="B3"/>
      </w:pPr>
      <w:r w:rsidRPr="006F06C2">
        <w:t>3&gt;</w:t>
      </w:r>
      <w:r w:rsidRPr="006F06C2">
        <w:tab/>
        <w:t xml:space="preserve">include the </w:t>
      </w:r>
      <w:r w:rsidRPr="006F06C2">
        <w:rPr>
          <w:i/>
        </w:rPr>
        <w:t>s-NSSAI-List</w:t>
      </w:r>
      <w:r w:rsidRPr="006F06C2">
        <w:t xml:space="preserve"> and set the content to the values provided by the upper layers;</w:t>
      </w:r>
    </w:p>
    <w:p w14:paraId="0B26A911" w14:textId="77777777" w:rsidR="00324806" w:rsidRPr="006F06C2" w:rsidRDefault="00324806" w:rsidP="00324806">
      <w:pPr>
        <w:pStyle w:val="B2"/>
      </w:pPr>
      <w:r w:rsidRPr="006F06C2">
        <w:t>2&gt;</w:t>
      </w:r>
      <w:r w:rsidRPr="006F06C2">
        <w:tab/>
        <w:t xml:space="preserve">set the </w:t>
      </w:r>
      <w:r w:rsidRPr="006F06C2">
        <w:rPr>
          <w:i/>
        </w:rPr>
        <w:t>dedicatedNAS-Message</w:t>
      </w:r>
      <w:r w:rsidRPr="006F06C2">
        <w:t xml:space="preserve"> to include the information received from upper layers;</w:t>
      </w:r>
    </w:p>
    <w:p w14:paraId="6530A805" w14:textId="77777777" w:rsidR="00324806" w:rsidRPr="006F06C2" w:rsidRDefault="00324806" w:rsidP="00324806">
      <w:pPr>
        <w:pStyle w:val="B1"/>
      </w:pPr>
      <w:r w:rsidRPr="006F06C2">
        <w:t>1&gt;</w:t>
      </w:r>
      <w:r w:rsidRPr="006F06C2">
        <w:tab/>
        <w:t xml:space="preserve">submit the </w:t>
      </w:r>
      <w:r w:rsidRPr="006F06C2">
        <w:rPr>
          <w:i/>
        </w:rPr>
        <w:t>RRCSetupComplete</w:t>
      </w:r>
      <w:r w:rsidRPr="006F06C2">
        <w:t xml:space="preserve"> message to lower layers for transmission, upon which the procedure ends</w:t>
      </w:r>
    </w:p>
    <w:p w14:paraId="16AAC686" w14:textId="77777777" w:rsidR="00324806" w:rsidRPr="006F06C2" w:rsidRDefault="00324806" w:rsidP="00324806">
      <w:r w:rsidRPr="006F06C2">
        <w:t>[TS 38.331 clause 5.3.7.2]</w:t>
      </w:r>
    </w:p>
    <w:p w14:paraId="308EBC13" w14:textId="77777777" w:rsidR="00324806" w:rsidRPr="006F06C2" w:rsidRDefault="00324806" w:rsidP="00324806">
      <w:r w:rsidRPr="006F06C2">
        <w:t>The UE initiates the procedure when one of the following conditions is met:</w:t>
      </w:r>
    </w:p>
    <w:p w14:paraId="6ED203FC" w14:textId="77777777" w:rsidR="00324806" w:rsidRPr="006F06C2" w:rsidRDefault="00324806" w:rsidP="00324806">
      <w:pPr>
        <w:pStyle w:val="B1"/>
      </w:pPr>
      <w:r w:rsidRPr="006F06C2">
        <w:t>1&gt;</w:t>
      </w:r>
      <w:r w:rsidRPr="006F06C2">
        <w:tab/>
        <w:t>upon detecting radio link failure of the MCG, in accordance with 5.3.10; or</w:t>
      </w:r>
    </w:p>
    <w:p w14:paraId="09EFC7A5" w14:textId="77777777" w:rsidR="00324806" w:rsidRPr="006F06C2" w:rsidRDefault="00324806" w:rsidP="00324806">
      <w:pPr>
        <w:pStyle w:val="B1"/>
      </w:pPr>
      <w:r w:rsidRPr="006F06C2">
        <w:t>1&gt;</w:t>
      </w:r>
      <w:r w:rsidRPr="006F06C2">
        <w:tab/>
        <w:t>upon re-configuration with sync failure of the MCG, in accordance with sub-clause 5.3.5.8.3; or</w:t>
      </w:r>
    </w:p>
    <w:p w14:paraId="4ECACA66" w14:textId="77777777" w:rsidR="00324806" w:rsidRPr="006F06C2" w:rsidRDefault="00324806" w:rsidP="00324806">
      <w:pPr>
        <w:pStyle w:val="B1"/>
      </w:pPr>
      <w:r w:rsidRPr="006F06C2">
        <w:t>1&gt;</w:t>
      </w:r>
      <w:r w:rsidRPr="006F06C2">
        <w:tab/>
        <w:t>upon mobility from NR failure, in accordance with sub-clause 5.4.3.5; or</w:t>
      </w:r>
    </w:p>
    <w:p w14:paraId="54C39381" w14:textId="77777777" w:rsidR="00324806" w:rsidRPr="006F06C2" w:rsidRDefault="00324806" w:rsidP="00324806">
      <w:pPr>
        <w:pStyle w:val="B1"/>
      </w:pPr>
      <w:r w:rsidRPr="006F06C2">
        <w:t>1&gt;</w:t>
      </w:r>
      <w:r w:rsidRPr="006F06C2">
        <w:tab/>
        <w:t xml:space="preserve">upon integrity check failure indication from lower layers concerning SRB1 or SRB2, except if the integrity check failure is detected on the </w:t>
      </w:r>
      <w:r w:rsidRPr="006F06C2">
        <w:rPr>
          <w:i/>
        </w:rPr>
        <w:t>RRCReestablishment</w:t>
      </w:r>
      <w:r w:rsidRPr="006F06C2">
        <w:t xml:space="preserve"> message; or</w:t>
      </w:r>
    </w:p>
    <w:p w14:paraId="6DFE9DA4" w14:textId="77777777" w:rsidR="00324806" w:rsidRPr="006F06C2" w:rsidRDefault="00324806" w:rsidP="00324806">
      <w:pPr>
        <w:pStyle w:val="B1"/>
      </w:pPr>
      <w:r w:rsidRPr="006F06C2">
        <w:t>1&gt;</w:t>
      </w:r>
      <w:r w:rsidRPr="006F06C2">
        <w:tab/>
        <w:t>upon an RRC connection reconfiguration failure, in accordance with sub-clause 5.3.5.8.2.</w:t>
      </w:r>
    </w:p>
    <w:p w14:paraId="5BF29E5A" w14:textId="77777777" w:rsidR="00324806" w:rsidRPr="006F06C2" w:rsidRDefault="00324806" w:rsidP="00324806">
      <w:r w:rsidRPr="006F06C2">
        <w:t>Upon initiation of the procedure, the UE shall:</w:t>
      </w:r>
    </w:p>
    <w:p w14:paraId="05B1D39E" w14:textId="77777777" w:rsidR="00324806" w:rsidRPr="006F06C2" w:rsidRDefault="00324806" w:rsidP="00324806">
      <w:pPr>
        <w:pStyle w:val="B1"/>
      </w:pPr>
      <w:r w:rsidRPr="006F06C2">
        <w:t>1&gt;</w:t>
      </w:r>
      <w:r w:rsidRPr="006F06C2">
        <w:tab/>
        <w:t>stop timer T310, if running;</w:t>
      </w:r>
    </w:p>
    <w:p w14:paraId="120FFD9D" w14:textId="77777777" w:rsidR="00324806" w:rsidRPr="006F06C2" w:rsidRDefault="00324806" w:rsidP="00324806">
      <w:pPr>
        <w:pStyle w:val="B1"/>
      </w:pPr>
      <w:r w:rsidRPr="006F06C2">
        <w:t>1&gt;</w:t>
      </w:r>
      <w:r w:rsidRPr="006F06C2">
        <w:tab/>
        <w:t>stop timer T304, if running;</w:t>
      </w:r>
    </w:p>
    <w:p w14:paraId="0A811FC5" w14:textId="77777777" w:rsidR="00324806" w:rsidRPr="006F06C2" w:rsidRDefault="00324806" w:rsidP="00324806">
      <w:pPr>
        <w:pStyle w:val="B1"/>
      </w:pPr>
      <w:r w:rsidRPr="006F06C2">
        <w:t>1&gt;</w:t>
      </w:r>
      <w:r w:rsidRPr="006F06C2">
        <w:tab/>
        <w:t>start timer T311;</w:t>
      </w:r>
    </w:p>
    <w:p w14:paraId="16AC70BB" w14:textId="77777777" w:rsidR="00324806" w:rsidRPr="006F06C2" w:rsidRDefault="00324806" w:rsidP="00324806">
      <w:pPr>
        <w:pStyle w:val="B1"/>
      </w:pPr>
      <w:r w:rsidRPr="006F06C2">
        <w:t>1&gt;</w:t>
      </w:r>
      <w:r w:rsidRPr="006F06C2">
        <w:tab/>
        <w:t>suspend all RBs, except SRB0;</w:t>
      </w:r>
    </w:p>
    <w:p w14:paraId="706D7732" w14:textId="77777777" w:rsidR="00324806" w:rsidRPr="006F06C2" w:rsidRDefault="00324806" w:rsidP="00324806">
      <w:pPr>
        <w:pStyle w:val="B1"/>
      </w:pPr>
      <w:r w:rsidRPr="006F06C2">
        <w:t>1&gt;</w:t>
      </w:r>
      <w:r w:rsidRPr="006F06C2">
        <w:tab/>
        <w:t>reset MAC;</w:t>
      </w:r>
    </w:p>
    <w:p w14:paraId="32829B06" w14:textId="77777777" w:rsidR="00324806" w:rsidRPr="006F06C2" w:rsidRDefault="00324806" w:rsidP="00324806">
      <w:pPr>
        <w:pStyle w:val="B1"/>
      </w:pPr>
      <w:r w:rsidRPr="006F06C2">
        <w:t>1&gt;</w:t>
      </w:r>
      <w:r w:rsidRPr="006F06C2">
        <w:tab/>
        <w:t>release the MCG SCell(s), if configured;</w:t>
      </w:r>
    </w:p>
    <w:p w14:paraId="5781F159" w14:textId="77777777" w:rsidR="00324806" w:rsidRPr="006F06C2" w:rsidRDefault="00324806" w:rsidP="00324806">
      <w:pPr>
        <w:pStyle w:val="B1"/>
      </w:pPr>
      <w:r w:rsidRPr="006F06C2">
        <w:t>1&gt;</w:t>
      </w:r>
      <w:r w:rsidRPr="006F06C2">
        <w:tab/>
        <w:t xml:space="preserve">release </w:t>
      </w:r>
      <w:r w:rsidRPr="006F06C2">
        <w:rPr>
          <w:i/>
        </w:rPr>
        <w:t>spCellConfig</w:t>
      </w:r>
      <w:r w:rsidRPr="006F06C2">
        <w:t>;</w:t>
      </w:r>
    </w:p>
    <w:p w14:paraId="2F14B7B4" w14:textId="77777777" w:rsidR="00324806" w:rsidRPr="006F06C2" w:rsidRDefault="00324806" w:rsidP="00324806">
      <w:pPr>
        <w:pStyle w:val="B1"/>
      </w:pPr>
      <w:r w:rsidRPr="006F06C2">
        <w:t>1&gt;</w:t>
      </w:r>
      <w:r w:rsidRPr="006F06C2">
        <w:tab/>
        <w:t xml:space="preserve">release </w:t>
      </w:r>
      <w:r w:rsidRPr="006F06C2">
        <w:rPr>
          <w:i/>
        </w:rPr>
        <w:t>delayBudgetReportingConfig</w:t>
      </w:r>
      <w:r w:rsidRPr="006F06C2">
        <w:t>, if configured, and stop timer T342, if running;</w:t>
      </w:r>
    </w:p>
    <w:p w14:paraId="48D83C19" w14:textId="77777777" w:rsidR="00324806" w:rsidRPr="006F06C2" w:rsidRDefault="00324806" w:rsidP="00324806">
      <w:pPr>
        <w:pStyle w:val="B1"/>
      </w:pPr>
      <w:r w:rsidRPr="006F06C2">
        <w:t>1&gt;</w:t>
      </w:r>
      <w:r w:rsidRPr="006F06C2">
        <w:tab/>
        <w:t xml:space="preserve">release </w:t>
      </w:r>
      <w:r w:rsidRPr="006F06C2">
        <w:rPr>
          <w:i/>
        </w:rPr>
        <w:t>overheatingAssistanceConfig</w:t>
      </w:r>
      <w:r w:rsidRPr="006F06C2">
        <w:t>, if configured, and stop timer T345, if running;</w:t>
      </w:r>
    </w:p>
    <w:p w14:paraId="2A865E67" w14:textId="77777777" w:rsidR="00324806" w:rsidRPr="006F06C2" w:rsidRDefault="00324806" w:rsidP="00324806">
      <w:pPr>
        <w:pStyle w:val="B1"/>
      </w:pPr>
      <w:r w:rsidRPr="006F06C2">
        <w:t>1&gt;</w:t>
      </w:r>
      <w:r w:rsidRPr="006F06C2">
        <w:tab/>
        <w:t>perform cell selection in accordance with the cell selection process as specified in TS 38.304 [20], clause 5.2.6.</w:t>
      </w:r>
    </w:p>
    <w:p w14:paraId="7FE06EA7" w14:textId="77777777" w:rsidR="00324806" w:rsidRPr="006F06C2" w:rsidRDefault="00324806" w:rsidP="00324806">
      <w:r w:rsidRPr="006F06C2">
        <w:t>[TS 38.331 clause 5.3.7.8]</w:t>
      </w:r>
    </w:p>
    <w:p w14:paraId="600209AE" w14:textId="77777777" w:rsidR="00324806" w:rsidRPr="006F06C2" w:rsidRDefault="00324806" w:rsidP="00324806">
      <w:r w:rsidRPr="006F06C2">
        <w:t>The UE shall:</w:t>
      </w:r>
    </w:p>
    <w:p w14:paraId="493A52B8" w14:textId="77777777" w:rsidR="00324806" w:rsidRPr="006F06C2" w:rsidRDefault="00324806" w:rsidP="00324806">
      <w:pPr>
        <w:pStyle w:val="B1"/>
        <w:rPr>
          <w:rFonts w:eastAsia="Batang"/>
        </w:rPr>
      </w:pPr>
      <w:r w:rsidRPr="006F06C2">
        <w:t>1&gt;</w:t>
      </w:r>
      <w:r w:rsidRPr="006F06C2">
        <w:tab/>
        <w:t>perform the RRC connection establishment procedure as specified in 5.3.3.4.</w:t>
      </w:r>
    </w:p>
    <w:p w14:paraId="5D843602" w14:textId="77777777" w:rsidR="00324806" w:rsidRPr="006F06C2" w:rsidRDefault="00324806" w:rsidP="00324806">
      <w:r w:rsidRPr="006F06C2">
        <w:t>[TS 38.331 clause 5.3.10.1]</w:t>
      </w:r>
    </w:p>
    <w:p w14:paraId="3418CA69" w14:textId="77777777" w:rsidR="00324806" w:rsidRPr="006F06C2" w:rsidRDefault="00324806" w:rsidP="00324806">
      <w:pPr>
        <w:rPr>
          <w:rFonts w:eastAsia="MS Mincho"/>
        </w:rPr>
      </w:pPr>
      <w:r w:rsidRPr="006F06C2">
        <w:t>The UE shall:</w:t>
      </w:r>
    </w:p>
    <w:p w14:paraId="3619F643" w14:textId="77777777" w:rsidR="00324806" w:rsidRPr="006F06C2" w:rsidRDefault="00324806" w:rsidP="00324806">
      <w:pPr>
        <w:pStyle w:val="B1"/>
      </w:pPr>
      <w:r w:rsidRPr="006F06C2">
        <w:t>1&gt;</w:t>
      </w:r>
      <w:r w:rsidRPr="006F06C2">
        <w:tab/>
        <w:t>upon receiving N310 consecutive "out-of-sync" indications for the SpCell from lower layers while neither T300, T301, T304, T311 nor T319 are running:</w:t>
      </w:r>
    </w:p>
    <w:p w14:paraId="1D093332" w14:textId="77777777" w:rsidR="00324806" w:rsidRPr="006F06C2" w:rsidRDefault="00324806" w:rsidP="00324806">
      <w:pPr>
        <w:pStyle w:val="B2"/>
      </w:pPr>
      <w:r w:rsidRPr="006F06C2">
        <w:t>2&gt;</w:t>
      </w:r>
      <w:r w:rsidRPr="006F06C2">
        <w:tab/>
        <w:t>start timer T310 for the corresponding SpCell.</w:t>
      </w:r>
    </w:p>
    <w:p w14:paraId="04FDCA40" w14:textId="77777777" w:rsidR="00081BBF" w:rsidRPr="006F06C2" w:rsidRDefault="00081BBF" w:rsidP="00081BBF">
      <w:r w:rsidRPr="006F06C2">
        <w:t>[TS 38.331 clause 5.3.10.2]</w:t>
      </w:r>
    </w:p>
    <w:p w14:paraId="1744BEDC" w14:textId="77777777" w:rsidR="00081BBF" w:rsidRPr="006F06C2" w:rsidRDefault="00081BBF" w:rsidP="00081BBF">
      <w:pPr>
        <w:rPr>
          <w:rFonts w:eastAsia="MS Mincho"/>
        </w:rPr>
      </w:pPr>
      <w:r w:rsidRPr="006F06C2">
        <w:t>Upon receiving N311 consecutive "in-sync" indications for the SpCell from lower layers while T310 is running, the UE shall:</w:t>
      </w:r>
    </w:p>
    <w:p w14:paraId="435ACDF2" w14:textId="77777777" w:rsidR="00081BBF" w:rsidRPr="006F06C2" w:rsidRDefault="00081BBF" w:rsidP="00081BBF">
      <w:pPr>
        <w:pStyle w:val="B1"/>
      </w:pPr>
      <w:r w:rsidRPr="006F06C2">
        <w:t>1&gt;</w:t>
      </w:r>
      <w:r w:rsidRPr="006F06C2">
        <w:tab/>
        <w:t>stop timer T310 for the corresponding SpCell.</w:t>
      </w:r>
    </w:p>
    <w:p w14:paraId="0D9B9675" w14:textId="77777777" w:rsidR="00081BBF" w:rsidRPr="006F06C2" w:rsidRDefault="00081BBF" w:rsidP="00081BBF">
      <w:pPr>
        <w:pStyle w:val="NO"/>
      </w:pPr>
      <w:r w:rsidRPr="006F06C2">
        <w:t>NOTE 1:</w:t>
      </w:r>
      <w:r w:rsidRPr="006F06C2">
        <w:tab/>
        <w:t>In this case, the UE maintains the RRC connection without explicit signalling, i.e. the UE maintains the entire radio resource configuration.</w:t>
      </w:r>
    </w:p>
    <w:p w14:paraId="24E7BC4E" w14:textId="77777777" w:rsidR="00081BBF" w:rsidRPr="006F06C2" w:rsidRDefault="00081BBF" w:rsidP="00081BBF">
      <w:pPr>
        <w:pStyle w:val="NO"/>
      </w:pPr>
      <w:r w:rsidRPr="006F06C2">
        <w:t>NOTE 2:</w:t>
      </w:r>
      <w:r w:rsidRPr="006F06C2">
        <w:tab/>
        <w:t>Periods in time where neither "in-sync" nor "out-of-sync" is reported by L1 do not affect the evaluation of the number of consecutive "in-sync" or "out-of-sync" indications.</w:t>
      </w:r>
    </w:p>
    <w:p w14:paraId="692FBFD8" w14:textId="77777777" w:rsidR="00324806" w:rsidRPr="006F06C2" w:rsidRDefault="00324806" w:rsidP="00324806">
      <w:r w:rsidRPr="006F06C2">
        <w:t>[TS 38.331 clause 5.3.10.3]</w:t>
      </w:r>
    </w:p>
    <w:p w14:paraId="67DFB48E" w14:textId="77777777" w:rsidR="00324806" w:rsidRPr="006F06C2" w:rsidRDefault="00324806" w:rsidP="00324806">
      <w:pPr>
        <w:rPr>
          <w:rFonts w:eastAsia="MS Mincho"/>
        </w:rPr>
      </w:pPr>
      <w:r w:rsidRPr="006F06C2">
        <w:t>The UE shall:</w:t>
      </w:r>
    </w:p>
    <w:p w14:paraId="0C1EABCB" w14:textId="77777777" w:rsidR="00324806" w:rsidRPr="006F06C2" w:rsidRDefault="00324806" w:rsidP="00324806">
      <w:pPr>
        <w:pStyle w:val="B1"/>
      </w:pPr>
      <w:r w:rsidRPr="006F06C2">
        <w:t>1&gt;</w:t>
      </w:r>
      <w:r w:rsidRPr="006F06C2">
        <w:tab/>
        <w:t>upon T310 expiry in PCell; or</w:t>
      </w:r>
    </w:p>
    <w:p w14:paraId="0FB1360F" w14:textId="77777777" w:rsidR="00324806" w:rsidRPr="006F06C2" w:rsidRDefault="00324806" w:rsidP="00324806">
      <w:pPr>
        <w:pStyle w:val="B1"/>
      </w:pPr>
      <w:r w:rsidRPr="006F06C2">
        <w:t>1&gt;</w:t>
      </w:r>
      <w:r w:rsidRPr="006F06C2">
        <w:tab/>
        <w:t>upon random access problem indication from MCG MAC while neither T300, T301, T304, T311 nor T319 are running; or</w:t>
      </w:r>
    </w:p>
    <w:p w14:paraId="1C73907A" w14:textId="77777777" w:rsidR="00324806" w:rsidRPr="006F06C2" w:rsidRDefault="00324806" w:rsidP="00324806">
      <w:pPr>
        <w:pStyle w:val="B1"/>
      </w:pPr>
      <w:r w:rsidRPr="006F06C2">
        <w:t>1&gt;</w:t>
      </w:r>
      <w:r w:rsidRPr="006F06C2">
        <w:tab/>
        <w:t>upon indication from MCG RLC that the maximum number of retransmissions has been reached:</w:t>
      </w:r>
    </w:p>
    <w:p w14:paraId="187A668C" w14:textId="77777777" w:rsidR="00324806" w:rsidRPr="006F06C2" w:rsidRDefault="00324806" w:rsidP="00324806">
      <w:pPr>
        <w:pStyle w:val="B2"/>
      </w:pPr>
      <w:r w:rsidRPr="006F06C2">
        <w:t>2&gt;</w:t>
      </w:r>
      <w:r w:rsidRPr="006F06C2">
        <w:tab/>
        <w:t xml:space="preserve">if the indication is from MCG RLC and CA duplication is configured and activated, and for the corresponding logical channel </w:t>
      </w:r>
      <w:r w:rsidRPr="006F06C2">
        <w:rPr>
          <w:i/>
        </w:rPr>
        <w:t>allowedServingCells</w:t>
      </w:r>
      <w:r w:rsidRPr="006F06C2">
        <w:t xml:space="preserve"> only includes SCell(s):</w:t>
      </w:r>
    </w:p>
    <w:p w14:paraId="2ABCD49D" w14:textId="77777777" w:rsidR="00324806" w:rsidRPr="006F06C2" w:rsidRDefault="00324806" w:rsidP="00324806">
      <w:pPr>
        <w:pStyle w:val="B3"/>
      </w:pPr>
      <w:r w:rsidRPr="006F06C2">
        <w:t>3&gt;</w:t>
      </w:r>
      <w:r w:rsidRPr="006F06C2">
        <w:tab/>
        <w:t>initiate the failure information procedure as specified in 5.7.5 to report RLC failure.</w:t>
      </w:r>
    </w:p>
    <w:p w14:paraId="29355704" w14:textId="77777777" w:rsidR="00324806" w:rsidRPr="006F06C2" w:rsidRDefault="00324806" w:rsidP="00324806">
      <w:pPr>
        <w:pStyle w:val="B2"/>
      </w:pPr>
      <w:r w:rsidRPr="006F06C2">
        <w:t>2&gt;</w:t>
      </w:r>
      <w:r w:rsidRPr="006F06C2">
        <w:tab/>
        <w:t>else:</w:t>
      </w:r>
    </w:p>
    <w:p w14:paraId="7E57EEF8" w14:textId="77777777" w:rsidR="00324806" w:rsidRPr="006F06C2" w:rsidRDefault="00324806" w:rsidP="00324806">
      <w:pPr>
        <w:pStyle w:val="B3"/>
      </w:pPr>
      <w:r w:rsidRPr="006F06C2">
        <w:t>3&gt;</w:t>
      </w:r>
      <w:r w:rsidRPr="006F06C2">
        <w:tab/>
        <w:t>consider radio link failure to be detected for the MCG i.e. RLF;</w:t>
      </w:r>
    </w:p>
    <w:p w14:paraId="0E779AFB" w14:textId="77777777" w:rsidR="00324806" w:rsidRPr="006F06C2" w:rsidRDefault="00324806" w:rsidP="00324806">
      <w:pPr>
        <w:pStyle w:val="B3"/>
      </w:pPr>
      <w:r w:rsidRPr="006F06C2">
        <w:t>3&gt;</w:t>
      </w:r>
      <w:r w:rsidRPr="006F06C2">
        <w:tab/>
        <w:t>if AS security has not been activated:</w:t>
      </w:r>
    </w:p>
    <w:p w14:paraId="1D813E77" w14:textId="77777777" w:rsidR="00324806" w:rsidRPr="006F06C2" w:rsidRDefault="00324806" w:rsidP="00324806">
      <w:pPr>
        <w:pStyle w:val="B4"/>
      </w:pPr>
      <w:r w:rsidRPr="006F06C2">
        <w:t>4&gt;</w:t>
      </w:r>
      <w:r w:rsidRPr="006F06C2">
        <w:tab/>
        <w:t>perform the actions upon going to RRC_IDLE as specified in 5.3.11, with release cause 'other';-</w:t>
      </w:r>
    </w:p>
    <w:p w14:paraId="02462650" w14:textId="77777777" w:rsidR="00324806" w:rsidRPr="006F06C2" w:rsidRDefault="00324806" w:rsidP="00324806">
      <w:pPr>
        <w:pStyle w:val="B3"/>
      </w:pPr>
      <w:r w:rsidRPr="006F06C2">
        <w:t>3&gt;</w:t>
      </w:r>
      <w:r w:rsidRPr="006F06C2">
        <w:tab/>
        <w:t>else if AS security has been activated but SRB2 and at least one DRB have not been setup:</w:t>
      </w:r>
    </w:p>
    <w:p w14:paraId="58387EB0" w14:textId="77777777" w:rsidR="00324806" w:rsidRPr="006F06C2" w:rsidRDefault="00324806" w:rsidP="00324806">
      <w:pPr>
        <w:pStyle w:val="B4"/>
      </w:pPr>
      <w:r w:rsidRPr="006F06C2">
        <w:t>4&gt;</w:t>
      </w:r>
      <w:r w:rsidRPr="006F06C2">
        <w:tab/>
        <w:t>perform the actions upon going to RRC_IDLE as specified in 5.3.11, with release cause 'RRC connection failure';</w:t>
      </w:r>
    </w:p>
    <w:p w14:paraId="0A61058D" w14:textId="77777777" w:rsidR="00324806" w:rsidRPr="006F06C2" w:rsidRDefault="00324806" w:rsidP="00324806">
      <w:pPr>
        <w:pStyle w:val="B3"/>
      </w:pPr>
      <w:r w:rsidRPr="006F06C2">
        <w:t>3&gt;</w:t>
      </w:r>
      <w:r w:rsidRPr="006F06C2">
        <w:tab/>
        <w:t>else:</w:t>
      </w:r>
    </w:p>
    <w:p w14:paraId="471EB402" w14:textId="77777777" w:rsidR="00324806" w:rsidRPr="006F06C2" w:rsidRDefault="00324806" w:rsidP="00324806">
      <w:pPr>
        <w:pStyle w:val="B4"/>
      </w:pPr>
      <w:r w:rsidRPr="006F06C2">
        <w:t>4&gt;</w:t>
      </w:r>
      <w:r w:rsidRPr="006F06C2">
        <w:tab/>
        <w:t>initiate the connection re-establishment procedure as specified in 5.3.7.</w:t>
      </w:r>
    </w:p>
    <w:p w14:paraId="7FEC9CFF" w14:textId="77777777" w:rsidR="00324806" w:rsidRPr="006F06C2" w:rsidRDefault="00324806" w:rsidP="00324806">
      <w:pPr>
        <w:pStyle w:val="H6"/>
      </w:pPr>
      <w:r w:rsidRPr="006F06C2">
        <w:t>8.1.5.6.1.3</w:t>
      </w:r>
      <w:r w:rsidRPr="006F06C2">
        <w:tab/>
        <w:t>Test description</w:t>
      </w:r>
    </w:p>
    <w:p w14:paraId="334FCE89" w14:textId="77777777" w:rsidR="00324806" w:rsidRPr="006F06C2" w:rsidRDefault="00324806" w:rsidP="00324806">
      <w:pPr>
        <w:pStyle w:val="H6"/>
      </w:pPr>
      <w:r w:rsidRPr="006F06C2">
        <w:t>8.1.5.6.1.3.1</w:t>
      </w:r>
      <w:r w:rsidRPr="006F06C2">
        <w:tab/>
        <w:t>Pre-test conditions</w:t>
      </w:r>
    </w:p>
    <w:p w14:paraId="17B326D4" w14:textId="77777777" w:rsidR="00324806" w:rsidRPr="006F06C2" w:rsidRDefault="00324806" w:rsidP="00324806">
      <w:pPr>
        <w:pStyle w:val="H6"/>
      </w:pPr>
      <w:r w:rsidRPr="006F06C2">
        <w:t>System Simulator:</w:t>
      </w:r>
    </w:p>
    <w:p w14:paraId="4EE54A50" w14:textId="77777777" w:rsidR="00324806" w:rsidRPr="006F06C2" w:rsidRDefault="00324806" w:rsidP="00324806">
      <w:pPr>
        <w:pStyle w:val="B1"/>
        <w:ind w:left="284" w:firstLine="0"/>
      </w:pPr>
      <w:r w:rsidRPr="006F06C2">
        <w:t>-</w:t>
      </w:r>
      <w:r w:rsidRPr="006F06C2">
        <w:tab/>
        <w:t xml:space="preserve">3 NR Cells. </w:t>
      </w:r>
      <w:r w:rsidRPr="006F06C2">
        <w:rPr>
          <w:lang w:eastAsia="zh-CN"/>
        </w:rPr>
        <w:t>NR Cell 1 is the serving cell, NR Cell 2 and NR Cell 4 are the intra-frequency neighbour cell.</w:t>
      </w:r>
    </w:p>
    <w:p w14:paraId="4D60BAD9" w14:textId="77777777" w:rsidR="00324806" w:rsidRPr="006F06C2" w:rsidRDefault="00324806" w:rsidP="00324806">
      <w:r w:rsidRPr="006F06C2">
        <w:t>None.</w:t>
      </w:r>
    </w:p>
    <w:p w14:paraId="12ED043B" w14:textId="77777777" w:rsidR="00324806" w:rsidRPr="006F06C2" w:rsidRDefault="00324806" w:rsidP="00324806">
      <w:pPr>
        <w:pStyle w:val="H6"/>
      </w:pPr>
      <w:r w:rsidRPr="006F06C2">
        <w:t>Preamble:</w:t>
      </w:r>
    </w:p>
    <w:p w14:paraId="29C80667" w14:textId="77777777" w:rsidR="00324806" w:rsidRPr="006F06C2" w:rsidRDefault="00324806" w:rsidP="00324806">
      <w:pPr>
        <w:pStyle w:val="B1"/>
      </w:pPr>
      <w:r w:rsidRPr="006F06C2">
        <w:t>-</w:t>
      </w:r>
      <w:r w:rsidRPr="006F06C2">
        <w:tab/>
        <w:t>The UE is in state 3N-A as defined in TS 38.508-1 [4], subclause 4.4A on NR Cell 1.</w:t>
      </w:r>
    </w:p>
    <w:p w14:paraId="79AA7561" w14:textId="77777777" w:rsidR="00324806" w:rsidRPr="006F06C2" w:rsidRDefault="00324806" w:rsidP="00324806">
      <w:pPr>
        <w:pStyle w:val="H6"/>
      </w:pPr>
      <w:r w:rsidRPr="006F06C2">
        <w:t>8.1.5.6.1.3.2</w:t>
      </w:r>
      <w:r w:rsidRPr="006F06C2">
        <w:tab/>
        <w:t>Test procedure sequence</w:t>
      </w:r>
    </w:p>
    <w:p w14:paraId="1B6613E2" w14:textId="77777777" w:rsidR="00324806" w:rsidRPr="006F06C2" w:rsidRDefault="00324806" w:rsidP="00324806">
      <w:pPr>
        <w:pStyle w:val="TH"/>
      </w:pPr>
      <w:r w:rsidRPr="006F06C2">
        <w:t>Table 8.1.5.6.1.3.2-1: Time instances of cell power level and parameter changes for FR1</w:t>
      </w:r>
    </w:p>
    <w:tbl>
      <w:tblPr>
        <w:tblW w:w="5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tblGrid>
      <w:tr w:rsidR="00324806" w:rsidRPr="006F06C2" w14:paraId="66F6E053" w14:textId="77777777" w:rsidTr="00A64683">
        <w:trPr>
          <w:trHeight w:val="233"/>
          <w:jc w:val="center"/>
        </w:trPr>
        <w:tc>
          <w:tcPr>
            <w:tcW w:w="533" w:type="dxa"/>
            <w:tcBorders>
              <w:top w:val="single" w:sz="4" w:space="0" w:color="auto"/>
              <w:left w:val="single" w:sz="4" w:space="0" w:color="auto"/>
              <w:bottom w:val="nil"/>
              <w:right w:val="single" w:sz="4" w:space="0" w:color="auto"/>
            </w:tcBorders>
          </w:tcPr>
          <w:p w14:paraId="36159281" w14:textId="77777777" w:rsidR="00324806" w:rsidRPr="006F06C2" w:rsidRDefault="00324806" w:rsidP="00A64683">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4A22AB0" w14:textId="77777777" w:rsidR="00324806" w:rsidRPr="006F06C2" w:rsidRDefault="00324806" w:rsidP="00A64683">
            <w:pPr>
              <w:pStyle w:val="TAH"/>
              <w:snapToGrid w:val="0"/>
            </w:pPr>
            <w:r w:rsidRPr="006F06C2">
              <w:t>Parameter</w:t>
            </w:r>
          </w:p>
        </w:tc>
        <w:tc>
          <w:tcPr>
            <w:tcW w:w="1303" w:type="dxa"/>
            <w:tcBorders>
              <w:top w:val="single" w:sz="4" w:space="0" w:color="auto"/>
              <w:left w:val="single" w:sz="4" w:space="0" w:color="auto"/>
              <w:bottom w:val="single" w:sz="4" w:space="0" w:color="auto"/>
              <w:right w:val="single" w:sz="4" w:space="0" w:color="auto"/>
            </w:tcBorders>
            <w:hideMark/>
          </w:tcPr>
          <w:p w14:paraId="0C4C9B40" w14:textId="77777777" w:rsidR="00324806" w:rsidRPr="006F06C2" w:rsidRDefault="00324806" w:rsidP="00A64683">
            <w:pPr>
              <w:pStyle w:val="TAH"/>
              <w:snapToGrid w:val="0"/>
            </w:pPr>
            <w:r w:rsidRPr="006F06C2">
              <w:t>Unit</w:t>
            </w:r>
          </w:p>
        </w:tc>
        <w:tc>
          <w:tcPr>
            <w:tcW w:w="992" w:type="dxa"/>
            <w:tcBorders>
              <w:top w:val="single" w:sz="4" w:space="0" w:color="auto"/>
              <w:left w:val="single" w:sz="4" w:space="0" w:color="auto"/>
              <w:bottom w:val="single" w:sz="4" w:space="0" w:color="auto"/>
              <w:right w:val="single" w:sz="4" w:space="0" w:color="auto"/>
            </w:tcBorders>
            <w:hideMark/>
          </w:tcPr>
          <w:p w14:paraId="71EC9CB8" w14:textId="77777777" w:rsidR="00324806" w:rsidRPr="006F06C2" w:rsidRDefault="00324806" w:rsidP="00A64683">
            <w:pPr>
              <w:pStyle w:val="TAH"/>
              <w:snapToGrid w:val="0"/>
            </w:pPr>
            <w:r w:rsidRPr="006F06C2">
              <w:t>NR</w:t>
            </w:r>
          </w:p>
          <w:p w14:paraId="1D454112" w14:textId="77777777" w:rsidR="00324806" w:rsidRPr="006F06C2" w:rsidRDefault="00324806" w:rsidP="00A64683">
            <w:pPr>
              <w:pStyle w:val="TAH"/>
              <w:snapToGrid w:val="0"/>
            </w:pPr>
            <w:r w:rsidRPr="006F06C2">
              <w:t>Cell 1</w:t>
            </w:r>
          </w:p>
        </w:tc>
        <w:tc>
          <w:tcPr>
            <w:tcW w:w="993" w:type="dxa"/>
            <w:tcBorders>
              <w:top w:val="single" w:sz="4" w:space="0" w:color="auto"/>
              <w:left w:val="single" w:sz="4" w:space="0" w:color="auto"/>
              <w:bottom w:val="single" w:sz="4" w:space="0" w:color="auto"/>
              <w:right w:val="single" w:sz="4" w:space="0" w:color="auto"/>
            </w:tcBorders>
            <w:hideMark/>
          </w:tcPr>
          <w:p w14:paraId="04DE1DB1" w14:textId="77777777" w:rsidR="00324806" w:rsidRPr="006F06C2" w:rsidRDefault="00324806" w:rsidP="00A64683">
            <w:pPr>
              <w:pStyle w:val="TAH"/>
              <w:snapToGrid w:val="0"/>
            </w:pPr>
            <w:r w:rsidRPr="006F06C2">
              <w:t>NR</w:t>
            </w:r>
          </w:p>
          <w:p w14:paraId="5825D415" w14:textId="77777777" w:rsidR="00324806" w:rsidRPr="006F06C2" w:rsidRDefault="00324806" w:rsidP="00A64683">
            <w:pPr>
              <w:pStyle w:val="TAH"/>
              <w:snapToGrid w:val="0"/>
              <w:rPr>
                <w:lang w:eastAsia="zh-CN"/>
              </w:rPr>
            </w:pPr>
            <w:r w:rsidRPr="006F06C2">
              <w:t xml:space="preserve">Cell </w:t>
            </w:r>
            <w:r w:rsidRPr="006F06C2">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3E462017" w14:textId="77777777" w:rsidR="00324806" w:rsidRPr="006F06C2" w:rsidRDefault="00324806" w:rsidP="00A64683">
            <w:pPr>
              <w:pStyle w:val="TAH"/>
              <w:snapToGrid w:val="0"/>
              <w:rPr>
                <w:lang w:eastAsia="x-none"/>
              </w:rPr>
            </w:pPr>
            <w:r w:rsidRPr="006F06C2">
              <w:t>NR</w:t>
            </w:r>
          </w:p>
          <w:p w14:paraId="2349F2DD" w14:textId="77777777" w:rsidR="00324806" w:rsidRPr="006F06C2" w:rsidRDefault="00324806" w:rsidP="00A64683">
            <w:pPr>
              <w:pStyle w:val="TAH"/>
              <w:snapToGrid w:val="0"/>
              <w:rPr>
                <w:lang w:eastAsia="zh-CN"/>
              </w:rPr>
            </w:pPr>
            <w:r w:rsidRPr="006F06C2">
              <w:t xml:space="preserve">Cell </w:t>
            </w:r>
            <w:r w:rsidRPr="006F06C2">
              <w:rPr>
                <w:lang w:eastAsia="zh-CN"/>
              </w:rPr>
              <w:t>4</w:t>
            </w:r>
          </w:p>
        </w:tc>
      </w:tr>
      <w:tr w:rsidR="00081BBF" w:rsidRPr="006F06C2" w14:paraId="32846F67"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2808BA67" w14:textId="77777777" w:rsidR="00081BBF" w:rsidRPr="006F06C2" w:rsidRDefault="00081BBF" w:rsidP="00226C79">
            <w:pPr>
              <w:pStyle w:val="TAL"/>
            </w:pPr>
            <w:r w:rsidRPr="006F06C2">
              <w:t>T0</w:t>
            </w:r>
          </w:p>
        </w:tc>
        <w:tc>
          <w:tcPr>
            <w:tcW w:w="1134" w:type="dxa"/>
            <w:tcBorders>
              <w:top w:val="single" w:sz="4" w:space="0" w:color="auto"/>
              <w:left w:val="single" w:sz="4" w:space="0" w:color="auto"/>
              <w:bottom w:val="single" w:sz="4" w:space="0" w:color="auto"/>
              <w:right w:val="single" w:sz="4" w:space="0" w:color="auto"/>
            </w:tcBorders>
            <w:vAlign w:val="center"/>
          </w:tcPr>
          <w:p w14:paraId="71E3CA9F" w14:textId="77777777" w:rsidR="00081BBF" w:rsidRPr="006F06C2" w:rsidRDefault="00081BBF" w:rsidP="00226C79">
            <w:pPr>
              <w:pStyle w:val="TAL"/>
            </w:pPr>
            <w:r w:rsidRPr="006F06C2">
              <w:t>SS/PBCH</w:t>
            </w:r>
          </w:p>
          <w:p w14:paraId="4AE1215C" w14:textId="77777777" w:rsidR="00081BBF" w:rsidRPr="006F06C2" w:rsidRDefault="00081BBF" w:rsidP="00226C79">
            <w:pPr>
              <w:pStyle w:val="TAL"/>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39C999F8" w14:textId="77777777" w:rsidR="00081BBF" w:rsidRPr="006F06C2" w:rsidRDefault="00081BBF" w:rsidP="00226C79">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tcPr>
          <w:p w14:paraId="062486E1" w14:textId="77777777" w:rsidR="00081BBF" w:rsidRPr="006F06C2" w:rsidRDefault="00081BBF" w:rsidP="00226C79">
            <w:pPr>
              <w:pStyle w:val="TAC"/>
              <w:snapToGrid w:val="0"/>
              <w:textAlignment w:val="center"/>
            </w:pPr>
            <w:r w:rsidRPr="006F06C2">
              <w:t>“Off”</w:t>
            </w:r>
          </w:p>
        </w:tc>
        <w:tc>
          <w:tcPr>
            <w:tcW w:w="993" w:type="dxa"/>
            <w:tcBorders>
              <w:top w:val="single" w:sz="4" w:space="0" w:color="auto"/>
              <w:left w:val="single" w:sz="4" w:space="0" w:color="auto"/>
              <w:bottom w:val="single" w:sz="4" w:space="0" w:color="auto"/>
              <w:right w:val="single" w:sz="4" w:space="0" w:color="auto"/>
            </w:tcBorders>
            <w:vAlign w:val="center"/>
          </w:tcPr>
          <w:p w14:paraId="425719AA" w14:textId="77777777" w:rsidR="00081BBF" w:rsidRPr="006F06C2" w:rsidRDefault="00081BBF" w:rsidP="00226C79">
            <w:pPr>
              <w:pStyle w:val="TAC"/>
              <w:snapToGrid w:val="0"/>
              <w:textAlignment w:val="center"/>
            </w:pPr>
            <w:r w:rsidRPr="006F06C2">
              <w:t>“Off”</w:t>
            </w:r>
          </w:p>
        </w:tc>
        <w:tc>
          <w:tcPr>
            <w:tcW w:w="992" w:type="dxa"/>
            <w:tcBorders>
              <w:top w:val="single" w:sz="4" w:space="0" w:color="auto"/>
              <w:left w:val="single" w:sz="4" w:space="0" w:color="auto"/>
              <w:bottom w:val="single" w:sz="4" w:space="0" w:color="auto"/>
              <w:right w:val="single" w:sz="4" w:space="0" w:color="auto"/>
            </w:tcBorders>
            <w:vAlign w:val="center"/>
          </w:tcPr>
          <w:p w14:paraId="228063E1" w14:textId="77777777" w:rsidR="00081BBF" w:rsidRPr="006F06C2" w:rsidRDefault="00081BBF" w:rsidP="00226C79">
            <w:pPr>
              <w:pStyle w:val="TAC"/>
              <w:snapToGrid w:val="0"/>
              <w:textAlignment w:val="center"/>
              <w:rPr>
                <w:lang w:eastAsia="zh-CN"/>
              </w:rPr>
            </w:pPr>
            <w:r w:rsidRPr="006F06C2">
              <w:t>“Off”</w:t>
            </w:r>
          </w:p>
        </w:tc>
      </w:tr>
      <w:tr w:rsidR="00081BBF" w:rsidRPr="006F06C2" w14:paraId="7427ED6E"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1DB292E5" w14:textId="77777777" w:rsidR="00081BBF" w:rsidRPr="006F06C2" w:rsidRDefault="00081BBF" w:rsidP="00226C79">
            <w:pPr>
              <w:pStyle w:val="TAL"/>
            </w:pPr>
            <w:r w:rsidRPr="006F06C2">
              <w:t>T0A</w:t>
            </w:r>
          </w:p>
        </w:tc>
        <w:tc>
          <w:tcPr>
            <w:tcW w:w="1134" w:type="dxa"/>
            <w:tcBorders>
              <w:top w:val="single" w:sz="4" w:space="0" w:color="auto"/>
              <w:left w:val="single" w:sz="4" w:space="0" w:color="auto"/>
              <w:bottom w:val="single" w:sz="4" w:space="0" w:color="auto"/>
              <w:right w:val="single" w:sz="4" w:space="0" w:color="auto"/>
            </w:tcBorders>
            <w:vAlign w:val="center"/>
          </w:tcPr>
          <w:p w14:paraId="66BA11D0" w14:textId="77777777" w:rsidR="00081BBF" w:rsidRPr="006F06C2" w:rsidRDefault="00081BBF" w:rsidP="00226C79">
            <w:pPr>
              <w:pStyle w:val="TAL"/>
            </w:pPr>
            <w:r w:rsidRPr="006F06C2">
              <w:t>SS/PBCH</w:t>
            </w:r>
          </w:p>
          <w:p w14:paraId="0B4A425D" w14:textId="77777777" w:rsidR="00081BBF" w:rsidRPr="006F06C2" w:rsidRDefault="00081BBF" w:rsidP="00226C79">
            <w:pPr>
              <w:pStyle w:val="TAL"/>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3AE0AF8B" w14:textId="77777777" w:rsidR="00081BBF" w:rsidRPr="006F06C2" w:rsidRDefault="00081BBF" w:rsidP="00226C79">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tcPr>
          <w:p w14:paraId="58BB4574" w14:textId="77777777" w:rsidR="00081BBF" w:rsidRPr="006F06C2" w:rsidRDefault="00081BBF" w:rsidP="00226C79">
            <w:pPr>
              <w:pStyle w:val="TAC"/>
              <w:snapToGrid w:val="0"/>
              <w:textAlignment w:val="center"/>
            </w:pPr>
            <w:r w:rsidRPr="006F06C2">
              <w:t>-</w:t>
            </w:r>
            <w:r w:rsidRPr="006F06C2">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23646ACE" w14:textId="77777777" w:rsidR="00081BBF" w:rsidRPr="006F06C2" w:rsidRDefault="00081BBF" w:rsidP="00226C79">
            <w:pPr>
              <w:pStyle w:val="TAC"/>
              <w:snapToGrid w:val="0"/>
              <w:textAlignment w:val="center"/>
            </w:pPr>
            <w:r w:rsidRPr="006F06C2">
              <w:t>“Off”</w:t>
            </w:r>
          </w:p>
        </w:tc>
        <w:tc>
          <w:tcPr>
            <w:tcW w:w="992" w:type="dxa"/>
            <w:tcBorders>
              <w:top w:val="single" w:sz="4" w:space="0" w:color="auto"/>
              <w:left w:val="single" w:sz="4" w:space="0" w:color="auto"/>
              <w:bottom w:val="single" w:sz="4" w:space="0" w:color="auto"/>
              <w:right w:val="single" w:sz="4" w:space="0" w:color="auto"/>
            </w:tcBorders>
            <w:vAlign w:val="center"/>
          </w:tcPr>
          <w:p w14:paraId="5E621762" w14:textId="77777777" w:rsidR="00081BBF" w:rsidRPr="006F06C2" w:rsidRDefault="00081BBF" w:rsidP="00226C79">
            <w:pPr>
              <w:pStyle w:val="TAC"/>
              <w:snapToGrid w:val="0"/>
              <w:textAlignment w:val="center"/>
            </w:pPr>
            <w:r w:rsidRPr="006F06C2">
              <w:t>“Off”</w:t>
            </w:r>
          </w:p>
        </w:tc>
      </w:tr>
      <w:tr w:rsidR="00324806" w:rsidRPr="006F06C2" w14:paraId="1FDEFF8B"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ACC8534" w14:textId="77777777" w:rsidR="00324806" w:rsidRPr="006F06C2" w:rsidRDefault="00324806" w:rsidP="00A64683">
            <w:pPr>
              <w:pStyle w:val="TAL"/>
            </w:pPr>
            <w:r w:rsidRPr="006F06C2">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31EF9A0" w14:textId="77777777" w:rsidR="00324806" w:rsidRPr="006F06C2" w:rsidRDefault="00324806" w:rsidP="00A64683">
            <w:pPr>
              <w:pStyle w:val="TAL"/>
            </w:pPr>
            <w:r w:rsidRPr="006F06C2">
              <w:t>SS/PBCH</w:t>
            </w:r>
          </w:p>
          <w:p w14:paraId="665B51E1" w14:textId="77777777" w:rsidR="00324806" w:rsidRPr="006F06C2" w:rsidRDefault="00324806" w:rsidP="00A64683">
            <w:pPr>
              <w:pStyle w:val="TAC"/>
              <w:snapToGrid w:val="0"/>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8610E03" w14:textId="77777777" w:rsidR="00324806" w:rsidRPr="006F06C2" w:rsidRDefault="00324806" w:rsidP="00A64683">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636ACC" w14:textId="77777777" w:rsidR="00324806" w:rsidRPr="006F06C2" w:rsidRDefault="00324806" w:rsidP="00A64683">
            <w:pPr>
              <w:pStyle w:val="TAC"/>
              <w:snapToGrid w:val="0"/>
              <w:textAlignment w:val="center"/>
              <w:rPr>
                <w:lang w:eastAsia="zh-CN"/>
              </w:rPr>
            </w:pPr>
            <w:r w:rsidRPr="006F06C2">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04E88D" w14:textId="77777777" w:rsidR="00324806" w:rsidRPr="006F06C2" w:rsidRDefault="00324806" w:rsidP="00A64683">
            <w:pPr>
              <w:pStyle w:val="TAC"/>
              <w:snapToGrid w:val="0"/>
              <w:textAlignment w:val="center"/>
              <w:rPr>
                <w:lang w:eastAsia="zh-CN"/>
              </w:rPr>
            </w:pPr>
            <w:r w:rsidRPr="006F06C2">
              <w:t>-</w:t>
            </w:r>
            <w:r w:rsidRPr="006F06C2">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5A5E43" w14:textId="77777777" w:rsidR="00324806" w:rsidRPr="006F06C2" w:rsidRDefault="00324806" w:rsidP="00A64683">
            <w:pPr>
              <w:pStyle w:val="TAC"/>
              <w:snapToGrid w:val="0"/>
              <w:textAlignment w:val="center"/>
              <w:rPr>
                <w:lang w:eastAsia="zh-CN"/>
              </w:rPr>
            </w:pPr>
            <w:r w:rsidRPr="006F06C2">
              <w:rPr>
                <w:lang w:eastAsia="zh-CN"/>
              </w:rPr>
              <w:t>-94</w:t>
            </w:r>
          </w:p>
        </w:tc>
      </w:tr>
      <w:tr w:rsidR="00324806" w:rsidRPr="006F06C2" w14:paraId="45A9D444"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48FE2ABF" w14:textId="77777777" w:rsidR="00324806" w:rsidRPr="006F06C2" w:rsidRDefault="00324806" w:rsidP="00A64683">
            <w:pPr>
              <w:pStyle w:val="TAL"/>
            </w:pPr>
            <w:r w:rsidRPr="006F06C2">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BAC484" w14:textId="77777777" w:rsidR="00324806" w:rsidRPr="006F06C2" w:rsidRDefault="00324806" w:rsidP="00A64683">
            <w:pPr>
              <w:pStyle w:val="TAL"/>
            </w:pPr>
            <w:r w:rsidRPr="006F06C2">
              <w:t>SS/PBCH</w:t>
            </w:r>
          </w:p>
          <w:p w14:paraId="6D11E1B4" w14:textId="77777777" w:rsidR="00324806" w:rsidRPr="006F06C2" w:rsidRDefault="00324806" w:rsidP="00A64683">
            <w:pPr>
              <w:pStyle w:val="TAC"/>
              <w:snapToGrid w:val="0"/>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20CA9DA" w14:textId="77777777" w:rsidR="00324806" w:rsidRPr="006F06C2" w:rsidRDefault="00324806" w:rsidP="00A64683">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DD0CF4" w14:textId="77777777" w:rsidR="00324806" w:rsidRPr="006F06C2" w:rsidRDefault="00324806" w:rsidP="00A64683">
            <w:pPr>
              <w:pStyle w:val="TAC"/>
              <w:snapToGrid w:val="0"/>
              <w:textAlignment w:val="center"/>
              <w:rPr>
                <w:lang w:eastAsia="zh-CN"/>
              </w:rPr>
            </w:pPr>
            <w:r w:rsidRPr="006F06C2">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46B0AD" w14:textId="77777777" w:rsidR="00324806" w:rsidRPr="006F06C2" w:rsidRDefault="00324806" w:rsidP="00A64683">
            <w:pPr>
              <w:pStyle w:val="TAC"/>
              <w:snapToGrid w:val="0"/>
              <w:textAlignment w:val="center"/>
              <w:rPr>
                <w:lang w:eastAsia="zh-CN"/>
              </w:rPr>
            </w:pPr>
            <w:r w:rsidRPr="006F06C2">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F4B3FE" w14:textId="77777777" w:rsidR="00324806" w:rsidRPr="006F06C2" w:rsidRDefault="00324806" w:rsidP="00A64683">
            <w:pPr>
              <w:pStyle w:val="TAC"/>
              <w:snapToGrid w:val="0"/>
              <w:textAlignment w:val="center"/>
              <w:rPr>
                <w:lang w:eastAsia="zh-CN"/>
              </w:rPr>
            </w:pPr>
            <w:r w:rsidRPr="006F06C2">
              <w:rPr>
                <w:lang w:eastAsia="zh-CN"/>
              </w:rPr>
              <w:t>-88</w:t>
            </w:r>
          </w:p>
        </w:tc>
      </w:tr>
      <w:tr w:rsidR="00324806" w:rsidRPr="006F06C2" w14:paraId="1D0305BE" w14:textId="77777777" w:rsidTr="00A64683">
        <w:trPr>
          <w:jc w:val="center"/>
        </w:trPr>
        <w:tc>
          <w:tcPr>
            <w:tcW w:w="5947" w:type="dxa"/>
            <w:gridSpan w:val="6"/>
            <w:tcBorders>
              <w:top w:val="single" w:sz="4" w:space="0" w:color="auto"/>
              <w:left w:val="single" w:sz="4" w:space="0" w:color="auto"/>
              <w:bottom w:val="single" w:sz="4" w:space="0" w:color="auto"/>
              <w:right w:val="single" w:sz="4" w:space="0" w:color="auto"/>
            </w:tcBorders>
            <w:vAlign w:val="center"/>
          </w:tcPr>
          <w:p w14:paraId="1F410900" w14:textId="77777777" w:rsidR="00324806" w:rsidRPr="006F06C2" w:rsidRDefault="00324806" w:rsidP="00A64683">
            <w:pPr>
              <w:pStyle w:val="TAL"/>
              <w:rPr>
                <w:lang w:eastAsia="zh-CN"/>
              </w:rPr>
            </w:pPr>
            <w:r w:rsidRPr="006F06C2">
              <w:t>Power level “Off” is defined in TS 38.508-1 [4] Table 6.2.2.1-3.</w:t>
            </w:r>
          </w:p>
        </w:tc>
      </w:tr>
    </w:tbl>
    <w:p w14:paraId="17FFFB1B" w14:textId="77777777" w:rsidR="00324806" w:rsidRPr="006F06C2" w:rsidRDefault="00324806" w:rsidP="00324806"/>
    <w:p w14:paraId="5250ED4F" w14:textId="77777777" w:rsidR="00324806" w:rsidRPr="006F06C2" w:rsidRDefault="00324806" w:rsidP="00324806">
      <w:pPr>
        <w:pStyle w:val="TH"/>
      </w:pPr>
      <w:r w:rsidRPr="006F06C2">
        <w:t>Table 8.1.5.6.1.3.2-2: Time instances of cell power level and parameter changes for FR2</w:t>
      </w:r>
    </w:p>
    <w:tbl>
      <w:tblPr>
        <w:tblW w:w="5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tblGrid>
      <w:tr w:rsidR="00324806" w:rsidRPr="006F06C2" w14:paraId="1EC0CCC6" w14:textId="77777777" w:rsidTr="00A64683">
        <w:trPr>
          <w:trHeight w:val="233"/>
          <w:jc w:val="center"/>
        </w:trPr>
        <w:tc>
          <w:tcPr>
            <w:tcW w:w="533" w:type="dxa"/>
            <w:tcBorders>
              <w:top w:val="single" w:sz="4" w:space="0" w:color="auto"/>
              <w:left w:val="single" w:sz="4" w:space="0" w:color="auto"/>
              <w:bottom w:val="nil"/>
              <w:right w:val="single" w:sz="4" w:space="0" w:color="auto"/>
            </w:tcBorders>
          </w:tcPr>
          <w:p w14:paraId="05ACD9E0" w14:textId="77777777" w:rsidR="00324806" w:rsidRPr="006F06C2" w:rsidRDefault="00324806" w:rsidP="00A64683">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32F289C" w14:textId="77777777" w:rsidR="00324806" w:rsidRPr="006F06C2" w:rsidRDefault="00324806" w:rsidP="00A64683">
            <w:pPr>
              <w:pStyle w:val="TAH"/>
              <w:snapToGrid w:val="0"/>
            </w:pPr>
            <w:r w:rsidRPr="006F06C2">
              <w:t>Parameter</w:t>
            </w:r>
          </w:p>
        </w:tc>
        <w:tc>
          <w:tcPr>
            <w:tcW w:w="1303" w:type="dxa"/>
            <w:tcBorders>
              <w:top w:val="single" w:sz="4" w:space="0" w:color="auto"/>
              <w:left w:val="single" w:sz="4" w:space="0" w:color="auto"/>
              <w:bottom w:val="single" w:sz="4" w:space="0" w:color="auto"/>
              <w:right w:val="single" w:sz="4" w:space="0" w:color="auto"/>
            </w:tcBorders>
            <w:hideMark/>
          </w:tcPr>
          <w:p w14:paraId="5335D864" w14:textId="77777777" w:rsidR="00324806" w:rsidRPr="006F06C2" w:rsidRDefault="00324806" w:rsidP="00A64683">
            <w:pPr>
              <w:pStyle w:val="TAH"/>
              <w:snapToGrid w:val="0"/>
            </w:pPr>
            <w:r w:rsidRPr="006F06C2">
              <w:t>Unit</w:t>
            </w:r>
          </w:p>
        </w:tc>
        <w:tc>
          <w:tcPr>
            <w:tcW w:w="992" w:type="dxa"/>
            <w:tcBorders>
              <w:top w:val="single" w:sz="4" w:space="0" w:color="auto"/>
              <w:left w:val="single" w:sz="4" w:space="0" w:color="auto"/>
              <w:bottom w:val="single" w:sz="4" w:space="0" w:color="auto"/>
              <w:right w:val="single" w:sz="4" w:space="0" w:color="auto"/>
            </w:tcBorders>
            <w:hideMark/>
          </w:tcPr>
          <w:p w14:paraId="53BB477F" w14:textId="77777777" w:rsidR="00324806" w:rsidRPr="006F06C2" w:rsidRDefault="00324806" w:rsidP="00A64683">
            <w:pPr>
              <w:pStyle w:val="TAH"/>
              <w:snapToGrid w:val="0"/>
            </w:pPr>
            <w:r w:rsidRPr="006F06C2">
              <w:t>NR</w:t>
            </w:r>
          </w:p>
          <w:p w14:paraId="52B2C4CD" w14:textId="77777777" w:rsidR="00324806" w:rsidRPr="006F06C2" w:rsidRDefault="00324806" w:rsidP="00A64683">
            <w:pPr>
              <w:pStyle w:val="TAH"/>
              <w:snapToGrid w:val="0"/>
            </w:pPr>
            <w:r w:rsidRPr="006F06C2">
              <w:t xml:space="preserve"> Cell 1</w:t>
            </w:r>
          </w:p>
        </w:tc>
        <w:tc>
          <w:tcPr>
            <w:tcW w:w="993" w:type="dxa"/>
            <w:tcBorders>
              <w:top w:val="single" w:sz="4" w:space="0" w:color="auto"/>
              <w:left w:val="single" w:sz="4" w:space="0" w:color="auto"/>
              <w:bottom w:val="single" w:sz="4" w:space="0" w:color="auto"/>
              <w:right w:val="single" w:sz="4" w:space="0" w:color="auto"/>
            </w:tcBorders>
            <w:hideMark/>
          </w:tcPr>
          <w:p w14:paraId="2F34DB5E" w14:textId="77777777" w:rsidR="00324806" w:rsidRPr="006F06C2" w:rsidRDefault="00324806" w:rsidP="00A64683">
            <w:pPr>
              <w:pStyle w:val="TAH"/>
              <w:snapToGrid w:val="0"/>
            </w:pPr>
            <w:r w:rsidRPr="006F06C2">
              <w:t xml:space="preserve">NR </w:t>
            </w:r>
          </w:p>
          <w:p w14:paraId="19D07865" w14:textId="77777777" w:rsidR="00324806" w:rsidRPr="006F06C2" w:rsidRDefault="00324806" w:rsidP="00A64683">
            <w:pPr>
              <w:pStyle w:val="TAH"/>
              <w:snapToGrid w:val="0"/>
              <w:rPr>
                <w:lang w:eastAsia="zh-CN"/>
              </w:rPr>
            </w:pPr>
            <w:r w:rsidRPr="006F06C2">
              <w:t xml:space="preserve">Cell </w:t>
            </w:r>
            <w:r w:rsidRPr="006F06C2">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6DA78CF6" w14:textId="77777777" w:rsidR="00324806" w:rsidRPr="006F06C2" w:rsidRDefault="00324806" w:rsidP="00A64683">
            <w:pPr>
              <w:pStyle w:val="TAH"/>
              <w:snapToGrid w:val="0"/>
              <w:rPr>
                <w:lang w:eastAsia="x-none"/>
              </w:rPr>
            </w:pPr>
            <w:r w:rsidRPr="006F06C2">
              <w:t xml:space="preserve">NR </w:t>
            </w:r>
          </w:p>
          <w:p w14:paraId="4FD7A424" w14:textId="77777777" w:rsidR="00324806" w:rsidRPr="006F06C2" w:rsidRDefault="00324806" w:rsidP="00A64683">
            <w:pPr>
              <w:pStyle w:val="TAH"/>
              <w:snapToGrid w:val="0"/>
              <w:rPr>
                <w:lang w:eastAsia="zh-CN"/>
              </w:rPr>
            </w:pPr>
            <w:r w:rsidRPr="006F06C2">
              <w:t xml:space="preserve">Cell </w:t>
            </w:r>
            <w:r w:rsidRPr="006F06C2">
              <w:rPr>
                <w:lang w:eastAsia="zh-CN"/>
              </w:rPr>
              <w:t>4</w:t>
            </w:r>
          </w:p>
        </w:tc>
      </w:tr>
      <w:tr w:rsidR="00081BBF" w:rsidRPr="006F06C2" w14:paraId="7F78C588"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657C9DA5" w14:textId="77777777" w:rsidR="00081BBF" w:rsidRPr="006F06C2" w:rsidRDefault="00081BBF" w:rsidP="00226C79">
            <w:pPr>
              <w:pStyle w:val="TAL"/>
            </w:pPr>
            <w:r w:rsidRPr="006F06C2">
              <w:t>T0</w:t>
            </w:r>
          </w:p>
        </w:tc>
        <w:tc>
          <w:tcPr>
            <w:tcW w:w="1134" w:type="dxa"/>
            <w:tcBorders>
              <w:top w:val="single" w:sz="4" w:space="0" w:color="auto"/>
              <w:left w:val="single" w:sz="4" w:space="0" w:color="auto"/>
              <w:bottom w:val="single" w:sz="4" w:space="0" w:color="auto"/>
              <w:right w:val="single" w:sz="4" w:space="0" w:color="auto"/>
            </w:tcBorders>
            <w:vAlign w:val="center"/>
          </w:tcPr>
          <w:p w14:paraId="78B8BB59" w14:textId="77777777" w:rsidR="00081BBF" w:rsidRPr="006F06C2" w:rsidRDefault="00081BBF" w:rsidP="00226C79">
            <w:pPr>
              <w:pStyle w:val="TAL"/>
            </w:pPr>
            <w:r w:rsidRPr="006F06C2">
              <w:t>SS/PBCH</w:t>
            </w:r>
          </w:p>
          <w:p w14:paraId="61F84190" w14:textId="77777777" w:rsidR="00081BBF" w:rsidRPr="006F06C2" w:rsidRDefault="00081BBF" w:rsidP="00226C79">
            <w:pPr>
              <w:pStyle w:val="TAL"/>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0BF81173" w14:textId="77777777" w:rsidR="00081BBF" w:rsidRPr="006F06C2" w:rsidRDefault="00081BBF" w:rsidP="00226C79">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tcPr>
          <w:p w14:paraId="46C21DFA" w14:textId="77777777" w:rsidR="00081BBF" w:rsidRPr="006F06C2" w:rsidRDefault="00081BBF" w:rsidP="00226C79">
            <w:pPr>
              <w:pStyle w:val="TAC"/>
              <w:snapToGrid w:val="0"/>
              <w:textAlignment w:val="center"/>
            </w:pPr>
            <w:r w:rsidRPr="006F06C2">
              <w:t>“Off”</w:t>
            </w:r>
          </w:p>
        </w:tc>
        <w:tc>
          <w:tcPr>
            <w:tcW w:w="993" w:type="dxa"/>
            <w:tcBorders>
              <w:top w:val="single" w:sz="4" w:space="0" w:color="auto"/>
              <w:left w:val="single" w:sz="4" w:space="0" w:color="auto"/>
              <w:bottom w:val="single" w:sz="4" w:space="0" w:color="auto"/>
              <w:right w:val="single" w:sz="4" w:space="0" w:color="auto"/>
            </w:tcBorders>
            <w:vAlign w:val="center"/>
          </w:tcPr>
          <w:p w14:paraId="2004D850" w14:textId="77777777" w:rsidR="00081BBF" w:rsidRPr="006F06C2" w:rsidRDefault="00081BBF" w:rsidP="00226C79">
            <w:pPr>
              <w:pStyle w:val="TAC"/>
              <w:snapToGrid w:val="0"/>
              <w:textAlignment w:val="center"/>
            </w:pPr>
            <w:r w:rsidRPr="006F06C2">
              <w:t>“Off”</w:t>
            </w:r>
          </w:p>
        </w:tc>
        <w:tc>
          <w:tcPr>
            <w:tcW w:w="992" w:type="dxa"/>
            <w:tcBorders>
              <w:top w:val="single" w:sz="4" w:space="0" w:color="auto"/>
              <w:left w:val="single" w:sz="4" w:space="0" w:color="auto"/>
              <w:bottom w:val="single" w:sz="4" w:space="0" w:color="auto"/>
              <w:right w:val="single" w:sz="4" w:space="0" w:color="auto"/>
            </w:tcBorders>
            <w:vAlign w:val="center"/>
          </w:tcPr>
          <w:p w14:paraId="74EB3C64" w14:textId="77777777" w:rsidR="00081BBF" w:rsidRPr="006F06C2" w:rsidRDefault="00081BBF" w:rsidP="00226C79">
            <w:pPr>
              <w:pStyle w:val="TAC"/>
              <w:snapToGrid w:val="0"/>
              <w:textAlignment w:val="center"/>
              <w:rPr>
                <w:lang w:eastAsia="zh-CN"/>
              </w:rPr>
            </w:pPr>
            <w:r w:rsidRPr="006F06C2">
              <w:t>“Off”</w:t>
            </w:r>
          </w:p>
        </w:tc>
      </w:tr>
      <w:tr w:rsidR="00081BBF" w:rsidRPr="006F06C2" w14:paraId="291C271F"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573EE053" w14:textId="77777777" w:rsidR="00081BBF" w:rsidRPr="006F06C2" w:rsidRDefault="00081BBF" w:rsidP="00226C79">
            <w:pPr>
              <w:pStyle w:val="TAL"/>
            </w:pPr>
            <w:r w:rsidRPr="006F06C2">
              <w:t>T0A</w:t>
            </w:r>
          </w:p>
        </w:tc>
        <w:tc>
          <w:tcPr>
            <w:tcW w:w="1134" w:type="dxa"/>
            <w:tcBorders>
              <w:top w:val="single" w:sz="4" w:space="0" w:color="auto"/>
              <w:left w:val="single" w:sz="4" w:space="0" w:color="auto"/>
              <w:bottom w:val="single" w:sz="4" w:space="0" w:color="auto"/>
              <w:right w:val="single" w:sz="4" w:space="0" w:color="auto"/>
            </w:tcBorders>
            <w:vAlign w:val="center"/>
          </w:tcPr>
          <w:p w14:paraId="2230BBFA" w14:textId="77777777" w:rsidR="00081BBF" w:rsidRPr="006F06C2" w:rsidRDefault="00081BBF" w:rsidP="00226C79">
            <w:pPr>
              <w:pStyle w:val="TAL"/>
            </w:pPr>
            <w:r w:rsidRPr="006F06C2">
              <w:t>SS/PBCH</w:t>
            </w:r>
          </w:p>
          <w:p w14:paraId="42A827E8" w14:textId="77777777" w:rsidR="00081BBF" w:rsidRPr="006F06C2" w:rsidRDefault="00081BBF" w:rsidP="00226C79">
            <w:pPr>
              <w:pStyle w:val="TAL"/>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480FD110" w14:textId="77777777" w:rsidR="00081BBF" w:rsidRPr="006F06C2" w:rsidRDefault="00081BBF" w:rsidP="00226C79">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tcPr>
          <w:p w14:paraId="21D42E3A" w14:textId="77777777" w:rsidR="00081BBF" w:rsidRPr="006F06C2" w:rsidRDefault="00081BBF" w:rsidP="00226C79">
            <w:pPr>
              <w:pStyle w:val="TAC"/>
              <w:snapToGrid w:val="0"/>
              <w:textAlignment w:val="center"/>
            </w:pPr>
            <w:r w:rsidRPr="006F06C2">
              <w:t>-</w:t>
            </w:r>
            <w:r w:rsidRPr="006F06C2">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tcPr>
          <w:p w14:paraId="63FE319F" w14:textId="77777777" w:rsidR="00081BBF" w:rsidRPr="006F06C2" w:rsidRDefault="00081BBF" w:rsidP="00226C79">
            <w:pPr>
              <w:pStyle w:val="TAC"/>
              <w:snapToGrid w:val="0"/>
              <w:textAlignment w:val="center"/>
            </w:pPr>
            <w:r w:rsidRPr="006F06C2">
              <w:t>“Off”</w:t>
            </w:r>
          </w:p>
        </w:tc>
        <w:tc>
          <w:tcPr>
            <w:tcW w:w="992" w:type="dxa"/>
            <w:tcBorders>
              <w:top w:val="single" w:sz="4" w:space="0" w:color="auto"/>
              <w:left w:val="single" w:sz="4" w:space="0" w:color="auto"/>
              <w:bottom w:val="single" w:sz="4" w:space="0" w:color="auto"/>
              <w:right w:val="single" w:sz="4" w:space="0" w:color="auto"/>
            </w:tcBorders>
            <w:vAlign w:val="center"/>
          </w:tcPr>
          <w:p w14:paraId="29C296B3" w14:textId="77777777" w:rsidR="00081BBF" w:rsidRPr="006F06C2" w:rsidRDefault="00081BBF" w:rsidP="00226C79">
            <w:pPr>
              <w:pStyle w:val="TAC"/>
              <w:snapToGrid w:val="0"/>
              <w:textAlignment w:val="center"/>
              <w:rPr>
                <w:lang w:eastAsia="zh-CN"/>
              </w:rPr>
            </w:pPr>
            <w:r w:rsidRPr="006F06C2">
              <w:t>“Off”</w:t>
            </w:r>
          </w:p>
        </w:tc>
      </w:tr>
      <w:tr w:rsidR="00324806" w:rsidRPr="006F06C2" w14:paraId="13F90806"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8159ECA" w14:textId="77777777" w:rsidR="00324806" w:rsidRPr="006F06C2" w:rsidRDefault="00324806" w:rsidP="00A64683">
            <w:pPr>
              <w:pStyle w:val="TAL"/>
            </w:pPr>
            <w:r w:rsidRPr="006F06C2">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796CA6" w14:textId="77777777" w:rsidR="00324806" w:rsidRPr="006F06C2" w:rsidRDefault="00324806" w:rsidP="00A64683">
            <w:pPr>
              <w:pStyle w:val="TAL"/>
            </w:pPr>
            <w:r w:rsidRPr="006F06C2">
              <w:t>SS/PBCH</w:t>
            </w:r>
          </w:p>
          <w:p w14:paraId="3D49D7CC" w14:textId="77777777" w:rsidR="00324806" w:rsidRPr="006F06C2" w:rsidRDefault="00324806" w:rsidP="00A64683">
            <w:pPr>
              <w:pStyle w:val="TAC"/>
              <w:snapToGrid w:val="0"/>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4E88F7D" w14:textId="77777777" w:rsidR="00324806" w:rsidRPr="006F06C2" w:rsidRDefault="00324806" w:rsidP="00A64683">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D59B34" w14:textId="77777777" w:rsidR="00324806" w:rsidRPr="006F06C2" w:rsidRDefault="00324806" w:rsidP="00A64683">
            <w:pPr>
              <w:pStyle w:val="TAC"/>
              <w:snapToGrid w:val="0"/>
              <w:textAlignment w:val="center"/>
              <w:rPr>
                <w:lang w:eastAsia="zh-CN"/>
              </w:rPr>
            </w:pPr>
            <w:r w:rsidRPr="006F06C2">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B01034" w14:textId="77777777" w:rsidR="00324806" w:rsidRPr="006F06C2" w:rsidRDefault="00081BBF" w:rsidP="00A64683">
            <w:pPr>
              <w:pStyle w:val="TAC"/>
              <w:snapToGrid w:val="0"/>
              <w:textAlignment w:val="center"/>
              <w:rPr>
                <w:lang w:eastAsia="zh-CN"/>
              </w:rPr>
            </w:pPr>
            <w:r w:rsidRPr="006F06C2">
              <w:t>-8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6A6D89" w14:textId="77777777" w:rsidR="00324806" w:rsidRPr="006F06C2" w:rsidRDefault="00081BBF" w:rsidP="00A64683">
            <w:pPr>
              <w:pStyle w:val="TAC"/>
              <w:snapToGrid w:val="0"/>
              <w:textAlignment w:val="center"/>
              <w:rPr>
                <w:lang w:eastAsia="zh-CN"/>
              </w:rPr>
            </w:pPr>
            <w:r w:rsidRPr="006F06C2">
              <w:rPr>
                <w:lang w:eastAsia="zh-CN"/>
              </w:rPr>
              <w:t>-91</w:t>
            </w:r>
          </w:p>
        </w:tc>
      </w:tr>
      <w:tr w:rsidR="00324806" w:rsidRPr="006F06C2" w14:paraId="017259A6"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53B58D32" w14:textId="77777777" w:rsidR="00324806" w:rsidRPr="006F06C2" w:rsidRDefault="00324806" w:rsidP="00A64683">
            <w:pPr>
              <w:pStyle w:val="TAL"/>
            </w:pPr>
            <w:r w:rsidRPr="006F06C2">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F687C9" w14:textId="77777777" w:rsidR="00324806" w:rsidRPr="006F06C2" w:rsidRDefault="00324806" w:rsidP="00A64683">
            <w:pPr>
              <w:pStyle w:val="TAL"/>
            </w:pPr>
            <w:r w:rsidRPr="006F06C2">
              <w:t>SS/PBCH</w:t>
            </w:r>
          </w:p>
          <w:p w14:paraId="6AC414F1" w14:textId="77777777" w:rsidR="00324806" w:rsidRPr="006F06C2" w:rsidRDefault="00324806" w:rsidP="00A64683">
            <w:pPr>
              <w:pStyle w:val="TAC"/>
              <w:snapToGrid w:val="0"/>
            </w:pPr>
            <w:r w:rsidRPr="006F06C2">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7F64432E" w14:textId="77777777" w:rsidR="00324806" w:rsidRPr="006F06C2" w:rsidRDefault="00324806" w:rsidP="00A64683">
            <w:pPr>
              <w:pStyle w:val="TAC"/>
              <w:snapToGrid w:val="0"/>
              <w:textAlignment w:val="center"/>
            </w:pPr>
            <w:r w:rsidRPr="006F06C2">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4722F8D" w14:textId="77777777" w:rsidR="00324806" w:rsidRPr="006F06C2" w:rsidRDefault="00324806" w:rsidP="00A64683">
            <w:pPr>
              <w:pStyle w:val="TAC"/>
              <w:snapToGrid w:val="0"/>
              <w:textAlignment w:val="center"/>
              <w:rPr>
                <w:lang w:eastAsia="zh-CN"/>
              </w:rPr>
            </w:pPr>
            <w:r w:rsidRPr="006F06C2">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6B97072A" w14:textId="77777777" w:rsidR="00324806" w:rsidRPr="006F06C2" w:rsidRDefault="00324806" w:rsidP="00A64683">
            <w:pPr>
              <w:pStyle w:val="TAC"/>
              <w:snapToGrid w:val="0"/>
              <w:textAlignment w:val="center"/>
              <w:rPr>
                <w:lang w:eastAsia="zh-CN"/>
              </w:rPr>
            </w:pPr>
            <w:r w:rsidRPr="006F06C2">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FAD963" w14:textId="77777777" w:rsidR="00324806" w:rsidRPr="006F06C2" w:rsidRDefault="00081BBF" w:rsidP="00A64683">
            <w:pPr>
              <w:pStyle w:val="TAC"/>
              <w:snapToGrid w:val="0"/>
              <w:textAlignment w:val="center"/>
              <w:rPr>
                <w:lang w:eastAsia="zh-CN"/>
              </w:rPr>
            </w:pPr>
            <w:r w:rsidRPr="006F06C2">
              <w:rPr>
                <w:lang w:eastAsia="zh-CN"/>
              </w:rPr>
              <w:t>-82</w:t>
            </w:r>
          </w:p>
        </w:tc>
      </w:tr>
      <w:tr w:rsidR="00324806" w:rsidRPr="006F06C2" w14:paraId="020EA799" w14:textId="77777777" w:rsidTr="00A64683">
        <w:trPr>
          <w:jc w:val="center"/>
        </w:trPr>
        <w:tc>
          <w:tcPr>
            <w:tcW w:w="5947" w:type="dxa"/>
            <w:gridSpan w:val="6"/>
            <w:tcBorders>
              <w:top w:val="single" w:sz="4" w:space="0" w:color="auto"/>
              <w:left w:val="single" w:sz="4" w:space="0" w:color="auto"/>
              <w:bottom w:val="single" w:sz="4" w:space="0" w:color="auto"/>
              <w:right w:val="single" w:sz="4" w:space="0" w:color="auto"/>
            </w:tcBorders>
            <w:vAlign w:val="center"/>
          </w:tcPr>
          <w:p w14:paraId="1AE5EF01" w14:textId="77777777" w:rsidR="00324806" w:rsidRPr="006F06C2" w:rsidRDefault="00324806" w:rsidP="00A64683">
            <w:pPr>
              <w:pStyle w:val="TAL"/>
              <w:rPr>
                <w:lang w:eastAsia="zh-CN"/>
              </w:rPr>
            </w:pPr>
            <w:r w:rsidRPr="006F06C2">
              <w:t>Power level “Off” is defined in TS 38.508-1 [4] Table 6.2.2.2-2.</w:t>
            </w:r>
          </w:p>
        </w:tc>
      </w:tr>
    </w:tbl>
    <w:p w14:paraId="07405A56" w14:textId="77777777" w:rsidR="00324806" w:rsidRPr="006F06C2" w:rsidRDefault="00324806" w:rsidP="00324806"/>
    <w:p w14:paraId="4AD6447D" w14:textId="77777777" w:rsidR="00324806" w:rsidRPr="006F06C2" w:rsidRDefault="00324806" w:rsidP="00324806">
      <w:pPr>
        <w:pStyle w:val="TH"/>
      </w:pPr>
      <w:r w:rsidRPr="006F06C2">
        <w:t>Table 8.1.5.6.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3"/>
      </w:tblGrid>
      <w:tr w:rsidR="00324806" w:rsidRPr="006F06C2" w14:paraId="5DC88810" w14:textId="77777777" w:rsidTr="00E42351">
        <w:tc>
          <w:tcPr>
            <w:tcW w:w="675" w:type="dxa"/>
            <w:tcBorders>
              <w:bottom w:val="nil"/>
            </w:tcBorders>
            <w:shd w:val="clear" w:color="auto" w:fill="auto"/>
          </w:tcPr>
          <w:p w14:paraId="190E3AD2" w14:textId="77777777" w:rsidR="00324806" w:rsidRPr="006F06C2" w:rsidRDefault="00324806" w:rsidP="00A64683">
            <w:pPr>
              <w:pStyle w:val="TAH"/>
            </w:pPr>
            <w:r w:rsidRPr="006F06C2">
              <w:t>St</w:t>
            </w:r>
          </w:p>
        </w:tc>
        <w:tc>
          <w:tcPr>
            <w:tcW w:w="3827" w:type="dxa"/>
            <w:shd w:val="clear" w:color="auto" w:fill="auto"/>
          </w:tcPr>
          <w:p w14:paraId="51F33AD8" w14:textId="77777777" w:rsidR="00324806" w:rsidRPr="006F06C2" w:rsidRDefault="00324806" w:rsidP="00A64683">
            <w:pPr>
              <w:pStyle w:val="TAH"/>
            </w:pPr>
            <w:r w:rsidRPr="006F06C2">
              <w:t>Procedure</w:t>
            </w:r>
          </w:p>
        </w:tc>
        <w:tc>
          <w:tcPr>
            <w:tcW w:w="3684" w:type="dxa"/>
            <w:gridSpan w:val="2"/>
            <w:shd w:val="clear" w:color="auto" w:fill="auto"/>
          </w:tcPr>
          <w:p w14:paraId="7B253EEA" w14:textId="77777777" w:rsidR="00324806" w:rsidRPr="006F06C2" w:rsidRDefault="00324806" w:rsidP="00A64683">
            <w:pPr>
              <w:pStyle w:val="TAH"/>
            </w:pPr>
            <w:r w:rsidRPr="006F06C2">
              <w:t>Message Sequence</w:t>
            </w:r>
          </w:p>
        </w:tc>
        <w:tc>
          <w:tcPr>
            <w:tcW w:w="567" w:type="dxa"/>
            <w:tcBorders>
              <w:bottom w:val="nil"/>
            </w:tcBorders>
            <w:shd w:val="clear" w:color="auto" w:fill="auto"/>
          </w:tcPr>
          <w:p w14:paraId="5EEB9E07" w14:textId="77777777" w:rsidR="00324806" w:rsidRPr="006F06C2" w:rsidRDefault="00324806" w:rsidP="00A64683">
            <w:pPr>
              <w:pStyle w:val="TAH"/>
            </w:pPr>
            <w:r w:rsidRPr="006F06C2">
              <w:t>TP</w:t>
            </w:r>
          </w:p>
        </w:tc>
        <w:tc>
          <w:tcPr>
            <w:tcW w:w="853" w:type="dxa"/>
            <w:tcBorders>
              <w:bottom w:val="nil"/>
            </w:tcBorders>
            <w:shd w:val="clear" w:color="auto" w:fill="auto"/>
          </w:tcPr>
          <w:p w14:paraId="101A58AC" w14:textId="77777777" w:rsidR="00324806" w:rsidRPr="006F06C2" w:rsidRDefault="00324806" w:rsidP="00A64683">
            <w:pPr>
              <w:pStyle w:val="TAH"/>
            </w:pPr>
            <w:r w:rsidRPr="006F06C2">
              <w:t>Verdict</w:t>
            </w:r>
          </w:p>
        </w:tc>
      </w:tr>
      <w:tr w:rsidR="00324806" w:rsidRPr="006F06C2" w14:paraId="469CB4E7" w14:textId="77777777" w:rsidTr="00E42351">
        <w:tc>
          <w:tcPr>
            <w:tcW w:w="675" w:type="dxa"/>
            <w:tcBorders>
              <w:top w:val="nil"/>
            </w:tcBorders>
            <w:shd w:val="clear" w:color="auto" w:fill="auto"/>
          </w:tcPr>
          <w:p w14:paraId="7118B5E3" w14:textId="77777777" w:rsidR="00324806" w:rsidRPr="006F06C2" w:rsidRDefault="00324806" w:rsidP="00A64683">
            <w:pPr>
              <w:pStyle w:val="TAC"/>
            </w:pPr>
          </w:p>
        </w:tc>
        <w:tc>
          <w:tcPr>
            <w:tcW w:w="3827" w:type="dxa"/>
            <w:shd w:val="clear" w:color="auto" w:fill="auto"/>
          </w:tcPr>
          <w:p w14:paraId="5C06AAC4" w14:textId="77777777" w:rsidR="00324806" w:rsidRPr="006F06C2" w:rsidRDefault="00324806" w:rsidP="00A64683">
            <w:pPr>
              <w:pStyle w:val="TAH"/>
            </w:pPr>
          </w:p>
        </w:tc>
        <w:tc>
          <w:tcPr>
            <w:tcW w:w="708" w:type="dxa"/>
            <w:shd w:val="clear" w:color="auto" w:fill="auto"/>
          </w:tcPr>
          <w:p w14:paraId="06D2113A" w14:textId="77777777" w:rsidR="00324806" w:rsidRPr="006F06C2" w:rsidRDefault="00324806" w:rsidP="00A64683">
            <w:pPr>
              <w:pStyle w:val="TAH"/>
            </w:pPr>
            <w:r w:rsidRPr="006F06C2">
              <w:t>U - S</w:t>
            </w:r>
          </w:p>
        </w:tc>
        <w:tc>
          <w:tcPr>
            <w:tcW w:w="2976" w:type="dxa"/>
            <w:shd w:val="clear" w:color="auto" w:fill="auto"/>
          </w:tcPr>
          <w:p w14:paraId="43EB8063" w14:textId="77777777" w:rsidR="00324806" w:rsidRPr="006F06C2" w:rsidRDefault="00324806" w:rsidP="00A64683">
            <w:pPr>
              <w:pStyle w:val="TAH"/>
            </w:pPr>
            <w:r w:rsidRPr="006F06C2">
              <w:t>Message</w:t>
            </w:r>
          </w:p>
        </w:tc>
        <w:tc>
          <w:tcPr>
            <w:tcW w:w="567" w:type="dxa"/>
            <w:tcBorders>
              <w:top w:val="nil"/>
            </w:tcBorders>
            <w:shd w:val="clear" w:color="auto" w:fill="auto"/>
          </w:tcPr>
          <w:p w14:paraId="3CA93726" w14:textId="77777777" w:rsidR="00324806" w:rsidRPr="006F06C2" w:rsidRDefault="00324806" w:rsidP="00A64683">
            <w:pPr>
              <w:pStyle w:val="TAH"/>
            </w:pPr>
          </w:p>
        </w:tc>
        <w:tc>
          <w:tcPr>
            <w:tcW w:w="853" w:type="dxa"/>
            <w:tcBorders>
              <w:top w:val="nil"/>
            </w:tcBorders>
            <w:shd w:val="clear" w:color="auto" w:fill="auto"/>
          </w:tcPr>
          <w:p w14:paraId="42B576D6" w14:textId="77777777" w:rsidR="00324806" w:rsidRPr="006F06C2" w:rsidRDefault="00324806" w:rsidP="00A64683">
            <w:pPr>
              <w:pStyle w:val="TAH"/>
            </w:pPr>
          </w:p>
        </w:tc>
      </w:tr>
      <w:tr w:rsidR="00081BBF" w:rsidRPr="006F06C2" w14:paraId="419B42DA" w14:textId="77777777" w:rsidTr="00E42351">
        <w:tc>
          <w:tcPr>
            <w:tcW w:w="675" w:type="dxa"/>
            <w:tcBorders>
              <w:top w:val="nil"/>
            </w:tcBorders>
            <w:shd w:val="clear" w:color="auto" w:fill="auto"/>
          </w:tcPr>
          <w:p w14:paraId="04D4CE80" w14:textId="77777777" w:rsidR="00081BBF" w:rsidRPr="006F06C2" w:rsidRDefault="00081BBF" w:rsidP="005A3966">
            <w:pPr>
              <w:pStyle w:val="TAC"/>
            </w:pPr>
            <w:r w:rsidRPr="006F06C2">
              <w:t>0A</w:t>
            </w:r>
          </w:p>
        </w:tc>
        <w:tc>
          <w:tcPr>
            <w:tcW w:w="3827" w:type="dxa"/>
            <w:shd w:val="clear" w:color="auto" w:fill="auto"/>
          </w:tcPr>
          <w:p w14:paraId="7302AA09" w14:textId="3E8757F4" w:rsidR="00081BBF" w:rsidRPr="006F06C2" w:rsidRDefault="00081BBF" w:rsidP="00226C79">
            <w:pPr>
              <w:pStyle w:val="TAL"/>
            </w:pPr>
            <w:r w:rsidRPr="006F06C2">
              <w:t>The SS changes NR Cell 1 parameters according to the row "T0" in table Table 8.1.5.6.1.3.2-1/2 to set NR Cell 1 to Non-suitable “Off”</w:t>
            </w:r>
            <w:r w:rsidR="00263564" w:rsidRPr="006F06C2">
              <w:t>.</w:t>
            </w:r>
          </w:p>
        </w:tc>
        <w:tc>
          <w:tcPr>
            <w:tcW w:w="708" w:type="dxa"/>
            <w:shd w:val="clear" w:color="auto" w:fill="auto"/>
          </w:tcPr>
          <w:p w14:paraId="48421B8C" w14:textId="77777777" w:rsidR="00081BBF" w:rsidRPr="006F06C2" w:rsidRDefault="00081BBF" w:rsidP="00226C79">
            <w:pPr>
              <w:pStyle w:val="TAC"/>
            </w:pPr>
            <w:r w:rsidRPr="006F06C2">
              <w:t>-</w:t>
            </w:r>
          </w:p>
        </w:tc>
        <w:tc>
          <w:tcPr>
            <w:tcW w:w="2976" w:type="dxa"/>
            <w:shd w:val="clear" w:color="auto" w:fill="auto"/>
          </w:tcPr>
          <w:p w14:paraId="2B27A280" w14:textId="77777777" w:rsidR="00081BBF" w:rsidRPr="006F06C2" w:rsidRDefault="00081BBF" w:rsidP="00226C79">
            <w:pPr>
              <w:pStyle w:val="TAL"/>
            </w:pPr>
            <w:r w:rsidRPr="006F06C2">
              <w:t>-</w:t>
            </w:r>
          </w:p>
        </w:tc>
        <w:tc>
          <w:tcPr>
            <w:tcW w:w="567" w:type="dxa"/>
            <w:tcBorders>
              <w:top w:val="nil"/>
            </w:tcBorders>
            <w:shd w:val="clear" w:color="auto" w:fill="auto"/>
          </w:tcPr>
          <w:p w14:paraId="2A91DDC5" w14:textId="77777777" w:rsidR="00081BBF" w:rsidRPr="006F06C2" w:rsidRDefault="00081BBF" w:rsidP="00226C79">
            <w:pPr>
              <w:pStyle w:val="TAC"/>
            </w:pPr>
            <w:r w:rsidRPr="006F06C2">
              <w:t>-</w:t>
            </w:r>
          </w:p>
        </w:tc>
        <w:tc>
          <w:tcPr>
            <w:tcW w:w="853" w:type="dxa"/>
            <w:tcBorders>
              <w:top w:val="nil"/>
            </w:tcBorders>
            <w:shd w:val="clear" w:color="auto" w:fill="auto"/>
          </w:tcPr>
          <w:p w14:paraId="38F59D2B" w14:textId="77777777" w:rsidR="00081BBF" w:rsidRPr="006F06C2" w:rsidRDefault="00081BBF" w:rsidP="00226C79">
            <w:pPr>
              <w:pStyle w:val="TAC"/>
            </w:pPr>
            <w:r w:rsidRPr="006F06C2">
              <w:t>-</w:t>
            </w:r>
          </w:p>
        </w:tc>
      </w:tr>
      <w:tr w:rsidR="00081BBF" w:rsidRPr="006F06C2" w14:paraId="719F56D6" w14:textId="77777777" w:rsidTr="00E42351">
        <w:tc>
          <w:tcPr>
            <w:tcW w:w="675" w:type="dxa"/>
            <w:tcBorders>
              <w:top w:val="nil"/>
            </w:tcBorders>
            <w:shd w:val="clear" w:color="auto" w:fill="auto"/>
          </w:tcPr>
          <w:p w14:paraId="7C6082ED" w14:textId="77777777" w:rsidR="00081BBF" w:rsidRPr="006F06C2" w:rsidRDefault="00081BBF" w:rsidP="005A3966">
            <w:pPr>
              <w:pStyle w:val="TAC"/>
            </w:pPr>
            <w:r w:rsidRPr="006F06C2">
              <w:t>0B</w:t>
            </w:r>
          </w:p>
        </w:tc>
        <w:tc>
          <w:tcPr>
            <w:tcW w:w="3827" w:type="dxa"/>
            <w:shd w:val="clear" w:color="auto" w:fill="auto"/>
          </w:tcPr>
          <w:p w14:paraId="1D8BC738" w14:textId="77777777" w:rsidR="00081BBF" w:rsidRPr="006F06C2" w:rsidRDefault="00081BBF" w:rsidP="00226C79">
            <w:pPr>
              <w:pStyle w:val="TAL"/>
            </w:pPr>
            <w:r w:rsidRPr="006F06C2">
              <w:t>The SS wait for 1,5 s (T310 (2s) is transmitted in SIB1).</w:t>
            </w:r>
          </w:p>
        </w:tc>
        <w:tc>
          <w:tcPr>
            <w:tcW w:w="708" w:type="dxa"/>
            <w:shd w:val="clear" w:color="auto" w:fill="auto"/>
          </w:tcPr>
          <w:p w14:paraId="16667268" w14:textId="77777777" w:rsidR="00081BBF" w:rsidRPr="006F06C2" w:rsidRDefault="00081BBF" w:rsidP="00226C79">
            <w:pPr>
              <w:pStyle w:val="TAC"/>
            </w:pPr>
            <w:r w:rsidRPr="006F06C2">
              <w:t>-</w:t>
            </w:r>
          </w:p>
        </w:tc>
        <w:tc>
          <w:tcPr>
            <w:tcW w:w="2976" w:type="dxa"/>
            <w:shd w:val="clear" w:color="auto" w:fill="auto"/>
          </w:tcPr>
          <w:p w14:paraId="733FC90F" w14:textId="77777777" w:rsidR="00081BBF" w:rsidRPr="006F06C2" w:rsidRDefault="00081BBF" w:rsidP="00226C79">
            <w:pPr>
              <w:pStyle w:val="TAL"/>
            </w:pPr>
            <w:r w:rsidRPr="006F06C2">
              <w:t>-</w:t>
            </w:r>
          </w:p>
        </w:tc>
        <w:tc>
          <w:tcPr>
            <w:tcW w:w="567" w:type="dxa"/>
            <w:tcBorders>
              <w:top w:val="nil"/>
            </w:tcBorders>
            <w:shd w:val="clear" w:color="auto" w:fill="auto"/>
          </w:tcPr>
          <w:p w14:paraId="71113703" w14:textId="77777777" w:rsidR="00081BBF" w:rsidRPr="006F06C2" w:rsidRDefault="00081BBF" w:rsidP="00226C79">
            <w:pPr>
              <w:pStyle w:val="TAC"/>
            </w:pPr>
            <w:r w:rsidRPr="006F06C2">
              <w:t>-</w:t>
            </w:r>
          </w:p>
        </w:tc>
        <w:tc>
          <w:tcPr>
            <w:tcW w:w="853" w:type="dxa"/>
            <w:tcBorders>
              <w:top w:val="nil"/>
            </w:tcBorders>
            <w:shd w:val="clear" w:color="auto" w:fill="auto"/>
          </w:tcPr>
          <w:p w14:paraId="3C7863F4" w14:textId="77777777" w:rsidR="00081BBF" w:rsidRPr="006F06C2" w:rsidRDefault="00081BBF" w:rsidP="00226C79">
            <w:pPr>
              <w:pStyle w:val="TAC"/>
            </w:pPr>
            <w:r w:rsidRPr="006F06C2">
              <w:t>-</w:t>
            </w:r>
          </w:p>
        </w:tc>
      </w:tr>
      <w:tr w:rsidR="00081BBF" w:rsidRPr="006F06C2" w14:paraId="28E6367E" w14:textId="77777777" w:rsidTr="00E42351">
        <w:tc>
          <w:tcPr>
            <w:tcW w:w="675" w:type="dxa"/>
            <w:tcBorders>
              <w:top w:val="nil"/>
            </w:tcBorders>
            <w:shd w:val="clear" w:color="auto" w:fill="auto"/>
          </w:tcPr>
          <w:p w14:paraId="08D34FB9" w14:textId="77777777" w:rsidR="00081BBF" w:rsidRPr="006F06C2" w:rsidRDefault="00081BBF" w:rsidP="005A3966">
            <w:pPr>
              <w:pStyle w:val="TAC"/>
            </w:pPr>
            <w:r w:rsidRPr="006F06C2">
              <w:t>0C</w:t>
            </w:r>
          </w:p>
        </w:tc>
        <w:tc>
          <w:tcPr>
            <w:tcW w:w="3827" w:type="dxa"/>
            <w:shd w:val="clear" w:color="auto" w:fill="auto"/>
          </w:tcPr>
          <w:p w14:paraId="2DA628FA" w14:textId="77777777" w:rsidR="00081BBF" w:rsidRPr="006F06C2" w:rsidRDefault="00081BBF" w:rsidP="00226C79">
            <w:pPr>
              <w:pStyle w:val="TAL"/>
            </w:pPr>
            <w:r w:rsidRPr="006F06C2">
              <w:t>The SS changes NR Cell 1 parameters according to the row "T0A" in table 8.1.5.6.1.3.2-1/2 making NR Cell 1 serving cell.</w:t>
            </w:r>
          </w:p>
        </w:tc>
        <w:tc>
          <w:tcPr>
            <w:tcW w:w="708" w:type="dxa"/>
            <w:shd w:val="clear" w:color="auto" w:fill="auto"/>
          </w:tcPr>
          <w:p w14:paraId="5A7EBE35" w14:textId="77777777" w:rsidR="00081BBF" w:rsidRPr="006F06C2" w:rsidRDefault="00081BBF" w:rsidP="00226C79">
            <w:pPr>
              <w:pStyle w:val="TAC"/>
            </w:pPr>
            <w:r w:rsidRPr="006F06C2">
              <w:t>-</w:t>
            </w:r>
          </w:p>
        </w:tc>
        <w:tc>
          <w:tcPr>
            <w:tcW w:w="2976" w:type="dxa"/>
            <w:shd w:val="clear" w:color="auto" w:fill="auto"/>
          </w:tcPr>
          <w:p w14:paraId="4B53EAB8" w14:textId="77777777" w:rsidR="00081BBF" w:rsidRPr="006F06C2" w:rsidRDefault="00081BBF" w:rsidP="00226C79">
            <w:pPr>
              <w:pStyle w:val="TAL"/>
            </w:pPr>
            <w:r w:rsidRPr="006F06C2">
              <w:t>-</w:t>
            </w:r>
          </w:p>
        </w:tc>
        <w:tc>
          <w:tcPr>
            <w:tcW w:w="567" w:type="dxa"/>
            <w:tcBorders>
              <w:top w:val="nil"/>
            </w:tcBorders>
            <w:shd w:val="clear" w:color="auto" w:fill="auto"/>
          </w:tcPr>
          <w:p w14:paraId="6D606B29" w14:textId="77777777" w:rsidR="00081BBF" w:rsidRPr="006F06C2" w:rsidRDefault="00081BBF" w:rsidP="00226C79">
            <w:pPr>
              <w:pStyle w:val="TAC"/>
            </w:pPr>
            <w:r w:rsidRPr="006F06C2">
              <w:t>-</w:t>
            </w:r>
          </w:p>
        </w:tc>
        <w:tc>
          <w:tcPr>
            <w:tcW w:w="853" w:type="dxa"/>
            <w:tcBorders>
              <w:top w:val="nil"/>
            </w:tcBorders>
            <w:shd w:val="clear" w:color="auto" w:fill="auto"/>
          </w:tcPr>
          <w:p w14:paraId="26FBE754" w14:textId="77777777" w:rsidR="00081BBF" w:rsidRPr="006F06C2" w:rsidRDefault="00081BBF" w:rsidP="00226C79">
            <w:pPr>
              <w:pStyle w:val="TAC"/>
            </w:pPr>
            <w:r w:rsidRPr="006F06C2">
              <w:t>-</w:t>
            </w:r>
          </w:p>
        </w:tc>
      </w:tr>
      <w:tr w:rsidR="00081BBF" w:rsidRPr="006F06C2" w14:paraId="49666AC7" w14:textId="77777777" w:rsidTr="00E42351">
        <w:tc>
          <w:tcPr>
            <w:tcW w:w="675" w:type="dxa"/>
            <w:tcBorders>
              <w:top w:val="nil"/>
            </w:tcBorders>
            <w:shd w:val="clear" w:color="auto" w:fill="auto"/>
          </w:tcPr>
          <w:p w14:paraId="22C5435C" w14:textId="77777777" w:rsidR="00081BBF" w:rsidRPr="006F06C2" w:rsidRDefault="00081BBF" w:rsidP="005A3966">
            <w:pPr>
              <w:pStyle w:val="TAC"/>
            </w:pPr>
            <w:r w:rsidRPr="006F06C2">
              <w:t>0D</w:t>
            </w:r>
          </w:p>
        </w:tc>
        <w:tc>
          <w:tcPr>
            <w:tcW w:w="3827" w:type="dxa"/>
            <w:shd w:val="clear" w:color="auto" w:fill="auto"/>
          </w:tcPr>
          <w:p w14:paraId="04B5F41F" w14:textId="77777777" w:rsidR="00081BBF" w:rsidRPr="006F06C2" w:rsidRDefault="00081BBF" w:rsidP="00226C79">
            <w:pPr>
              <w:pStyle w:val="TAL"/>
            </w:pPr>
            <w:r w:rsidRPr="006F06C2">
              <w:t>Check: For the next 5 s does the UE transmit any signalling message?</w:t>
            </w:r>
          </w:p>
        </w:tc>
        <w:tc>
          <w:tcPr>
            <w:tcW w:w="708" w:type="dxa"/>
            <w:shd w:val="clear" w:color="auto" w:fill="auto"/>
          </w:tcPr>
          <w:p w14:paraId="5362F89E" w14:textId="77777777" w:rsidR="00081BBF" w:rsidRPr="006F06C2" w:rsidRDefault="00081BBF" w:rsidP="00226C79">
            <w:pPr>
              <w:pStyle w:val="TAC"/>
            </w:pPr>
            <w:r w:rsidRPr="006F06C2">
              <w:t>-</w:t>
            </w:r>
          </w:p>
        </w:tc>
        <w:tc>
          <w:tcPr>
            <w:tcW w:w="2976" w:type="dxa"/>
            <w:shd w:val="clear" w:color="auto" w:fill="auto"/>
          </w:tcPr>
          <w:p w14:paraId="16E89773" w14:textId="77777777" w:rsidR="00081BBF" w:rsidRPr="006F06C2" w:rsidRDefault="00081BBF" w:rsidP="00226C79">
            <w:pPr>
              <w:pStyle w:val="TAL"/>
            </w:pPr>
            <w:r w:rsidRPr="006F06C2">
              <w:t>-</w:t>
            </w:r>
          </w:p>
        </w:tc>
        <w:tc>
          <w:tcPr>
            <w:tcW w:w="567" w:type="dxa"/>
            <w:tcBorders>
              <w:top w:val="nil"/>
            </w:tcBorders>
            <w:shd w:val="clear" w:color="auto" w:fill="auto"/>
          </w:tcPr>
          <w:p w14:paraId="7406C647" w14:textId="77777777" w:rsidR="00081BBF" w:rsidRPr="006F06C2" w:rsidRDefault="00081BBF" w:rsidP="00226C79">
            <w:pPr>
              <w:pStyle w:val="TAC"/>
            </w:pPr>
            <w:r w:rsidRPr="006F06C2">
              <w:t>1</w:t>
            </w:r>
          </w:p>
        </w:tc>
        <w:tc>
          <w:tcPr>
            <w:tcW w:w="853" w:type="dxa"/>
            <w:tcBorders>
              <w:top w:val="nil"/>
            </w:tcBorders>
            <w:shd w:val="clear" w:color="auto" w:fill="auto"/>
          </w:tcPr>
          <w:p w14:paraId="42F19824" w14:textId="77777777" w:rsidR="00081BBF" w:rsidRPr="006F06C2" w:rsidRDefault="00081BBF" w:rsidP="00226C79">
            <w:pPr>
              <w:pStyle w:val="TAC"/>
            </w:pPr>
            <w:r w:rsidRPr="006F06C2">
              <w:t>F</w:t>
            </w:r>
          </w:p>
        </w:tc>
      </w:tr>
      <w:tr w:rsidR="00081BBF" w:rsidRPr="006F06C2" w14:paraId="1D42BD62" w14:textId="77777777" w:rsidTr="00E42351">
        <w:tc>
          <w:tcPr>
            <w:tcW w:w="675" w:type="dxa"/>
            <w:tcBorders>
              <w:top w:val="nil"/>
            </w:tcBorders>
            <w:shd w:val="clear" w:color="auto" w:fill="auto"/>
          </w:tcPr>
          <w:p w14:paraId="791B3BFE" w14:textId="77777777" w:rsidR="00081BBF" w:rsidRPr="006F06C2" w:rsidRDefault="00081BBF" w:rsidP="005A3966">
            <w:pPr>
              <w:pStyle w:val="TAC"/>
            </w:pPr>
            <w:r w:rsidRPr="006F06C2">
              <w:t>0E</w:t>
            </w:r>
          </w:p>
        </w:tc>
        <w:tc>
          <w:tcPr>
            <w:tcW w:w="3827" w:type="dxa"/>
            <w:shd w:val="clear" w:color="auto" w:fill="auto"/>
          </w:tcPr>
          <w:p w14:paraId="24D9681A" w14:textId="77777777" w:rsidR="00081BBF" w:rsidRPr="006F06C2" w:rsidRDefault="00081BBF" w:rsidP="00226C79">
            <w:pPr>
              <w:pStyle w:val="TAL"/>
            </w:pPr>
            <w:r w:rsidRPr="006F06C2">
              <w:t>Check: Does the test result of generic test procedure in TS 38.508-1 [4] subclause 4.9.10 indicate that the UE is in NR RRC_CONNECTED state on NR Cell 1?</w:t>
            </w:r>
          </w:p>
        </w:tc>
        <w:tc>
          <w:tcPr>
            <w:tcW w:w="708" w:type="dxa"/>
            <w:shd w:val="clear" w:color="auto" w:fill="auto"/>
          </w:tcPr>
          <w:p w14:paraId="437B656B" w14:textId="77777777" w:rsidR="00081BBF" w:rsidRPr="006F06C2" w:rsidRDefault="00081BBF" w:rsidP="00226C79">
            <w:pPr>
              <w:pStyle w:val="TAC"/>
            </w:pPr>
            <w:r w:rsidRPr="006F06C2">
              <w:t>-</w:t>
            </w:r>
          </w:p>
        </w:tc>
        <w:tc>
          <w:tcPr>
            <w:tcW w:w="2976" w:type="dxa"/>
            <w:shd w:val="clear" w:color="auto" w:fill="auto"/>
          </w:tcPr>
          <w:p w14:paraId="6FEE87A5" w14:textId="77777777" w:rsidR="00081BBF" w:rsidRPr="006F06C2" w:rsidRDefault="00081BBF" w:rsidP="00226C79">
            <w:pPr>
              <w:pStyle w:val="TAL"/>
            </w:pPr>
            <w:r w:rsidRPr="006F06C2">
              <w:t>-</w:t>
            </w:r>
          </w:p>
        </w:tc>
        <w:tc>
          <w:tcPr>
            <w:tcW w:w="567" w:type="dxa"/>
            <w:tcBorders>
              <w:top w:val="nil"/>
            </w:tcBorders>
            <w:shd w:val="clear" w:color="auto" w:fill="auto"/>
          </w:tcPr>
          <w:p w14:paraId="2CD6B39D" w14:textId="77777777" w:rsidR="00081BBF" w:rsidRPr="006F06C2" w:rsidRDefault="00081BBF" w:rsidP="00226C79">
            <w:pPr>
              <w:pStyle w:val="TAC"/>
            </w:pPr>
            <w:r w:rsidRPr="006F06C2">
              <w:t>1</w:t>
            </w:r>
          </w:p>
        </w:tc>
        <w:tc>
          <w:tcPr>
            <w:tcW w:w="853" w:type="dxa"/>
            <w:tcBorders>
              <w:top w:val="nil"/>
            </w:tcBorders>
            <w:shd w:val="clear" w:color="auto" w:fill="auto"/>
          </w:tcPr>
          <w:p w14:paraId="43B54C73" w14:textId="77777777" w:rsidR="00081BBF" w:rsidRPr="006F06C2" w:rsidRDefault="00081BBF" w:rsidP="00226C79">
            <w:pPr>
              <w:pStyle w:val="TAC"/>
            </w:pPr>
            <w:r w:rsidRPr="006F06C2">
              <w:t>P</w:t>
            </w:r>
          </w:p>
        </w:tc>
      </w:tr>
      <w:tr w:rsidR="00324806" w:rsidRPr="006F06C2" w14:paraId="7AD58E4A" w14:textId="77777777" w:rsidTr="00E42351">
        <w:tc>
          <w:tcPr>
            <w:tcW w:w="675" w:type="dxa"/>
            <w:tcBorders>
              <w:top w:val="nil"/>
            </w:tcBorders>
            <w:shd w:val="clear" w:color="auto" w:fill="auto"/>
          </w:tcPr>
          <w:p w14:paraId="246817C5" w14:textId="77777777" w:rsidR="00324806" w:rsidRPr="006F06C2" w:rsidRDefault="00324806" w:rsidP="005A3966">
            <w:pPr>
              <w:pStyle w:val="TAC"/>
            </w:pPr>
            <w:r w:rsidRPr="006F06C2">
              <w:t>1</w:t>
            </w:r>
          </w:p>
        </w:tc>
        <w:tc>
          <w:tcPr>
            <w:tcW w:w="3827" w:type="dxa"/>
            <w:shd w:val="clear" w:color="auto" w:fill="auto"/>
          </w:tcPr>
          <w:p w14:paraId="486498C3" w14:textId="77777777" w:rsidR="00324806" w:rsidRPr="006F06C2" w:rsidRDefault="00324806" w:rsidP="00A64683">
            <w:pPr>
              <w:pStyle w:val="TAL"/>
            </w:pPr>
            <w:r w:rsidRPr="006F06C2">
              <w:t>The SS changes NR Cell 1, NR Cell 2 and NR Cell 4 parameters according to the row "T1" in table 8.1.5.6.1.3.2-1</w:t>
            </w:r>
            <w:r w:rsidR="00081BBF" w:rsidRPr="006F06C2">
              <w:t>/2</w:t>
            </w:r>
            <w:r w:rsidRPr="006F06C2">
              <w:t xml:space="preserve"> in order that the radio link quality of NR Cell 1 is degraded, and NR Cell 2 is suitable for camping.</w:t>
            </w:r>
          </w:p>
        </w:tc>
        <w:tc>
          <w:tcPr>
            <w:tcW w:w="708" w:type="dxa"/>
            <w:shd w:val="clear" w:color="auto" w:fill="auto"/>
          </w:tcPr>
          <w:p w14:paraId="56455385" w14:textId="77777777" w:rsidR="00324806" w:rsidRPr="006F06C2" w:rsidRDefault="00324806" w:rsidP="00A64683">
            <w:pPr>
              <w:pStyle w:val="TAC"/>
            </w:pPr>
            <w:r w:rsidRPr="006F06C2">
              <w:t>-</w:t>
            </w:r>
          </w:p>
        </w:tc>
        <w:tc>
          <w:tcPr>
            <w:tcW w:w="2976" w:type="dxa"/>
            <w:shd w:val="clear" w:color="auto" w:fill="auto"/>
          </w:tcPr>
          <w:p w14:paraId="3CA1F79F" w14:textId="77777777" w:rsidR="00324806" w:rsidRPr="006F06C2" w:rsidRDefault="00324806" w:rsidP="00A64683">
            <w:pPr>
              <w:pStyle w:val="TAL"/>
            </w:pPr>
            <w:r w:rsidRPr="006F06C2">
              <w:t>-</w:t>
            </w:r>
          </w:p>
        </w:tc>
        <w:tc>
          <w:tcPr>
            <w:tcW w:w="567" w:type="dxa"/>
            <w:tcBorders>
              <w:top w:val="nil"/>
            </w:tcBorders>
            <w:shd w:val="clear" w:color="auto" w:fill="auto"/>
          </w:tcPr>
          <w:p w14:paraId="2CA57497" w14:textId="77777777" w:rsidR="00324806" w:rsidRPr="006F06C2" w:rsidRDefault="00324806" w:rsidP="00A64683">
            <w:pPr>
              <w:pStyle w:val="TAC"/>
            </w:pPr>
            <w:r w:rsidRPr="006F06C2">
              <w:t>-</w:t>
            </w:r>
          </w:p>
        </w:tc>
        <w:tc>
          <w:tcPr>
            <w:tcW w:w="853" w:type="dxa"/>
            <w:tcBorders>
              <w:top w:val="nil"/>
            </w:tcBorders>
            <w:shd w:val="clear" w:color="auto" w:fill="auto"/>
          </w:tcPr>
          <w:p w14:paraId="627698EC" w14:textId="77777777" w:rsidR="00324806" w:rsidRPr="006F06C2" w:rsidRDefault="00324806" w:rsidP="00A64683">
            <w:pPr>
              <w:pStyle w:val="TAC"/>
            </w:pPr>
            <w:r w:rsidRPr="006F06C2">
              <w:t>-</w:t>
            </w:r>
          </w:p>
        </w:tc>
      </w:tr>
      <w:tr w:rsidR="00324806" w:rsidRPr="006F06C2" w14:paraId="5D1C7B4E" w14:textId="77777777" w:rsidTr="00E42351">
        <w:tc>
          <w:tcPr>
            <w:tcW w:w="675" w:type="dxa"/>
            <w:tcBorders>
              <w:top w:val="nil"/>
            </w:tcBorders>
            <w:shd w:val="clear" w:color="auto" w:fill="auto"/>
          </w:tcPr>
          <w:p w14:paraId="6DC0B70C" w14:textId="77777777" w:rsidR="00324806" w:rsidRPr="006F06C2" w:rsidRDefault="00324806" w:rsidP="005A3966">
            <w:pPr>
              <w:pStyle w:val="TAC"/>
            </w:pPr>
            <w:r w:rsidRPr="006F06C2">
              <w:t>2</w:t>
            </w:r>
          </w:p>
        </w:tc>
        <w:tc>
          <w:tcPr>
            <w:tcW w:w="3827" w:type="dxa"/>
            <w:shd w:val="clear" w:color="auto" w:fill="auto"/>
          </w:tcPr>
          <w:p w14:paraId="153B4577" w14:textId="77777777" w:rsidR="00324806" w:rsidRPr="006F06C2" w:rsidRDefault="00324806" w:rsidP="00A64683">
            <w:pPr>
              <w:pStyle w:val="TAL"/>
            </w:pPr>
            <w:r w:rsidRPr="006F06C2">
              <w:t>Check: Does the UE initiate an RRC connection re-establishment procedure on Cell 1 or Cell 2. This is checked during the time T=T310?</w:t>
            </w:r>
          </w:p>
        </w:tc>
        <w:tc>
          <w:tcPr>
            <w:tcW w:w="708" w:type="dxa"/>
            <w:shd w:val="clear" w:color="auto" w:fill="auto"/>
          </w:tcPr>
          <w:p w14:paraId="1DE4B4AF" w14:textId="77777777" w:rsidR="00324806" w:rsidRPr="006F06C2" w:rsidRDefault="00324806" w:rsidP="00A64683">
            <w:pPr>
              <w:pStyle w:val="TAC"/>
            </w:pPr>
            <w:r w:rsidRPr="006F06C2">
              <w:t>-</w:t>
            </w:r>
          </w:p>
        </w:tc>
        <w:tc>
          <w:tcPr>
            <w:tcW w:w="2976" w:type="dxa"/>
            <w:shd w:val="clear" w:color="auto" w:fill="auto"/>
          </w:tcPr>
          <w:p w14:paraId="69F457DE" w14:textId="77777777" w:rsidR="00324806" w:rsidRPr="006F06C2" w:rsidRDefault="00324806" w:rsidP="00A64683">
            <w:pPr>
              <w:pStyle w:val="TAL"/>
            </w:pPr>
            <w:r w:rsidRPr="006F06C2">
              <w:t>-</w:t>
            </w:r>
          </w:p>
        </w:tc>
        <w:tc>
          <w:tcPr>
            <w:tcW w:w="567" w:type="dxa"/>
            <w:tcBorders>
              <w:top w:val="nil"/>
            </w:tcBorders>
            <w:shd w:val="clear" w:color="auto" w:fill="auto"/>
          </w:tcPr>
          <w:p w14:paraId="5DDBC5A0" w14:textId="77777777" w:rsidR="00324806" w:rsidRPr="006F06C2" w:rsidRDefault="00081BBF" w:rsidP="00A64683">
            <w:pPr>
              <w:pStyle w:val="TAC"/>
            </w:pPr>
            <w:r w:rsidRPr="006F06C2">
              <w:t>2</w:t>
            </w:r>
          </w:p>
        </w:tc>
        <w:tc>
          <w:tcPr>
            <w:tcW w:w="853" w:type="dxa"/>
            <w:tcBorders>
              <w:top w:val="nil"/>
            </w:tcBorders>
            <w:shd w:val="clear" w:color="auto" w:fill="auto"/>
          </w:tcPr>
          <w:p w14:paraId="53396D21" w14:textId="77777777" w:rsidR="00324806" w:rsidRPr="006F06C2" w:rsidRDefault="00324806" w:rsidP="00A64683">
            <w:pPr>
              <w:pStyle w:val="TAC"/>
            </w:pPr>
            <w:r w:rsidRPr="006F06C2">
              <w:t>F</w:t>
            </w:r>
          </w:p>
        </w:tc>
      </w:tr>
      <w:tr w:rsidR="00324806" w:rsidRPr="006F06C2" w14:paraId="498FEEBC" w14:textId="77777777" w:rsidTr="00E42351">
        <w:tc>
          <w:tcPr>
            <w:tcW w:w="675" w:type="dxa"/>
            <w:tcBorders>
              <w:top w:val="nil"/>
            </w:tcBorders>
            <w:shd w:val="clear" w:color="auto" w:fill="auto"/>
          </w:tcPr>
          <w:p w14:paraId="28B343E4" w14:textId="77777777" w:rsidR="00324806" w:rsidRPr="006F06C2" w:rsidRDefault="00324806" w:rsidP="005A3966">
            <w:pPr>
              <w:pStyle w:val="TAC"/>
            </w:pPr>
            <w:r w:rsidRPr="006F06C2">
              <w:t>3</w:t>
            </w:r>
          </w:p>
        </w:tc>
        <w:tc>
          <w:tcPr>
            <w:tcW w:w="3827" w:type="dxa"/>
            <w:shd w:val="clear" w:color="auto" w:fill="auto"/>
          </w:tcPr>
          <w:p w14:paraId="00405288" w14:textId="77777777" w:rsidR="00324806" w:rsidRPr="006F06C2" w:rsidRDefault="00324806" w:rsidP="00A64683">
            <w:pPr>
              <w:pStyle w:val="TAL"/>
            </w:pPr>
            <w:r w:rsidRPr="006F06C2">
              <w:t xml:space="preserve">Check: Does the UE send </w:t>
            </w:r>
            <w:r w:rsidRPr="006F06C2">
              <w:rPr>
                <w:i/>
              </w:rPr>
              <w:t>RRCReestablishmentRequest</w:t>
            </w:r>
            <w:r w:rsidRPr="006F06C2">
              <w:t xml:space="preserve"> message on NR Cell 2?</w:t>
            </w:r>
          </w:p>
        </w:tc>
        <w:tc>
          <w:tcPr>
            <w:tcW w:w="708" w:type="dxa"/>
            <w:shd w:val="clear" w:color="auto" w:fill="auto"/>
          </w:tcPr>
          <w:p w14:paraId="3EAAD092" w14:textId="77777777" w:rsidR="00324806" w:rsidRPr="006F06C2" w:rsidRDefault="00324806" w:rsidP="00A64683">
            <w:pPr>
              <w:pStyle w:val="TAC"/>
            </w:pPr>
            <w:r w:rsidRPr="006F06C2">
              <w:t>--&gt;</w:t>
            </w:r>
          </w:p>
        </w:tc>
        <w:tc>
          <w:tcPr>
            <w:tcW w:w="2976" w:type="dxa"/>
            <w:shd w:val="clear" w:color="auto" w:fill="auto"/>
          </w:tcPr>
          <w:p w14:paraId="3A104E7A" w14:textId="77777777" w:rsidR="00324806" w:rsidRPr="006F06C2" w:rsidRDefault="00324806" w:rsidP="00A64683">
            <w:pPr>
              <w:pStyle w:val="TAL"/>
            </w:pPr>
            <w:r w:rsidRPr="006F06C2">
              <w:rPr>
                <w:iCs/>
              </w:rPr>
              <w:t xml:space="preserve">NR RRC: </w:t>
            </w:r>
            <w:r w:rsidRPr="006F06C2">
              <w:rPr>
                <w:i/>
              </w:rPr>
              <w:t>RRCReestablishmentRequest</w:t>
            </w:r>
            <w:r w:rsidRPr="006F06C2">
              <w:t xml:space="preserve"> </w:t>
            </w:r>
          </w:p>
        </w:tc>
        <w:tc>
          <w:tcPr>
            <w:tcW w:w="567" w:type="dxa"/>
            <w:tcBorders>
              <w:top w:val="nil"/>
            </w:tcBorders>
            <w:shd w:val="clear" w:color="auto" w:fill="auto"/>
          </w:tcPr>
          <w:p w14:paraId="1E9F7397" w14:textId="77777777" w:rsidR="00324806" w:rsidRPr="006F06C2" w:rsidRDefault="00081BBF" w:rsidP="00A64683">
            <w:pPr>
              <w:pStyle w:val="TAC"/>
            </w:pPr>
            <w:r w:rsidRPr="006F06C2">
              <w:t>3</w:t>
            </w:r>
          </w:p>
        </w:tc>
        <w:tc>
          <w:tcPr>
            <w:tcW w:w="853" w:type="dxa"/>
            <w:tcBorders>
              <w:top w:val="nil"/>
            </w:tcBorders>
            <w:shd w:val="clear" w:color="auto" w:fill="auto"/>
          </w:tcPr>
          <w:p w14:paraId="66223674" w14:textId="77777777" w:rsidR="00324806" w:rsidRPr="006F06C2" w:rsidRDefault="00324806" w:rsidP="00A64683">
            <w:pPr>
              <w:pStyle w:val="TAC"/>
            </w:pPr>
            <w:r w:rsidRPr="006F06C2">
              <w:t>P</w:t>
            </w:r>
          </w:p>
        </w:tc>
      </w:tr>
      <w:tr w:rsidR="00324806" w:rsidRPr="006F06C2" w14:paraId="2F77AE15" w14:textId="77777777" w:rsidTr="00E42351">
        <w:tc>
          <w:tcPr>
            <w:tcW w:w="675" w:type="dxa"/>
            <w:tcBorders>
              <w:top w:val="nil"/>
            </w:tcBorders>
            <w:shd w:val="clear" w:color="auto" w:fill="auto"/>
          </w:tcPr>
          <w:p w14:paraId="31C68009" w14:textId="77777777" w:rsidR="00324806" w:rsidRPr="006F06C2" w:rsidRDefault="00324806" w:rsidP="005A3966">
            <w:pPr>
              <w:pStyle w:val="TAC"/>
            </w:pPr>
            <w:r w:rsidRPr="006F06C2">
              <w:t>4</w:t>
            </w:r>
          </w:p>
        </w:tc>
        <w:tc>
          <w:tcPr>
            <w:tcW w:w="3827" w:type="dxa"/>
            <w:shd w:val="clear" w:color="auto" w:fill="auto"/>
          </w:tcPr>
          <w:p w14:paraId="272A95AA" w14:textId="5C7BA790" w:rsidR="00324806" w:rsidRPr="006F06C2" w:rsidRDefault="00324806" w:rsidP="00A64683">
            <w:pPr>
              <w:pStyle w:val="TAL"/>
            </w:pPr>
            <w:r w:rsidRPr="006F06C2">
              <w:t xml:space="preserve">The SS transmits </w:t>
            </w:r>
            <w:r w:rsidRPr="006F06C2">
              <w:rPr>
                <w:i/>
              </w:rPr>
              <w:t>RRCReestablishment</w:t>
            </w:r>
            <w:r w:rsidR="00263564" w:rsidRPr="006F06C2">
              <w:rPr>
                <w:i/>
              </w:rPr>
              <w:t xml:space="preserve"> </w:t>
            </w:r>
            <w:r w:rsidRPr="006F06C2">
              <w:t>message.</w:t>
            </w:r>
          </w:p>
        </w:tc>
        <w:tc>
          <w:tcPr>
            <w:tcW w:w="708" w:type="dxa"/>
            <w:shd w:val="clear" w:color="auto" w:fill="auto"/>
          </w:tcPr>
          <w:p w14:paraId="27BC5DAC" w14:textId="77777777" w:rsidR="00324806" w:rsidRPr="006F06C2" w:rsidRDefault="00324806" w:rsidP="00A64683">
            <w:pPr>
              <w:pStyle w:val="TAC"/>
            </w:pPr>
            <w:r w:rsidRPr="006F06C2">
              <w:t>&lt;--</w:t>
            </w:r>
          </w:p>
        </w:tc>
        <w:tc>
          <w:tcPr>
            <w:tcW w:w="2976" w:type="dxa"/>
            <w:shd w:val="clear" w:color="auto" w:fill="auto"/>
          </w:tcPr>
          <w:p w14:paraId="00624AD5" w14:textId="77777777" w:rsidR="00324806" w:rsidRPr="006F06C2" w:rsidRDefault="00324806" w:rsidP="00A64683">
            <w:pPr>
              <w:pStyle w:val="TAL"/>
              <w:rPr>
                <w:i/>
              </w:rPr>
            </w:pPr>
            <w:r w:rsidRPr="006F06C2">
              <w:rPr>
                <w:iCs/>
              </w:rPr>
              <w:t xml:space="preserve">NR RRC: </w:t>
            </w:r>
            <w:r w:rsidRPr="006F06C2">
              <w:rPr>
                <w:i/>
              </w:rPr>
              <w:t>RRCReestablishment</w:t>
            </w:r>
          </w:p>
        </w:tc>
        <w:tc>
          <w:tcPr>
            <w:tcW w:w="567" w:type="dxa"/>
            <w:tcBorders>
              <w:top w:val="nil"/>
            </w:tcBorders>
            <w:shd w:val="clear" w:color="auto" w:fill="auto"/>
          </w:tcPr>
          <w:p w14:paraId="55DD7B75" w14:textId="77777777" w:rsidR="00324806" w:rsidRPr="006F06C2" w:rsidRDefault="00324806" w:rsidP="00A64683">
            <w:pPr>
              <w:pStyle w:val="TAC"/>
            </w:pPr>
            <w:r w:rsidRPr="006F06C2">
              <w:t>-</w:t>
            </w:r>
          </w:p>
        </w:tc>
        <w:tc>
          <w:tcPr>
            <w:tcW w:w="853" w:type="dxa"/>
            <w:tcBorders>
              <w:top w:val="nil"/>
            </w:tcBorders>
            <w:shd w:val="clear" w:color="auto" w:fill="auto"/>
          </w:tcPr>
          <w:p w14:paraId="2CD62C8B" w14:textId="77777777" w:rsidR="00324806" w:rsidRPr="006F06C2" w:rsidRDefault="00324806" w:rsidP="00A64683">
            <w:pPr>
              <w:pStyle w:val="TAC"/>
            </w:pPr>
            <w:r w:rsidRPr="006F06C2">
              <w:t>-</w:t>
            </w:r>
          </w:p>
        </w:tc>
      </w:tr>
      <w:tr w:rsidR="00324806" w:rsidRPr="006F06C2" w14:paraId="24133646" w14:textId="77777777" w:rsidTr="00E42351">
        <w:tc>
          <w:tcPr>
            <w:tcW w:w="675" w:type="dxa"/>
            <w:tcBorders>
              <w:top w:val="nil"/>
            </w:tcBorders>
            <w:shd w:val="clear" w:color="auto" w:fill="auto"/>
          </w:tcPr>
          <w:p w14:paraId="1D5E3073" w14:textId="77777777" w:rsidR="00324806" w:rsidRPr="006F06C2" w:rsidRDefault="00324806" w:rsidP="005A3966">
            <w:pPr>
              <w:pStyle w:val="TAC"/>
            </w:pPr>
            <w:r w:rsidRPr="006F06C2">
              <w:t>5</w:t>
            </w:r>
          </w:p>
        </w:tc>
        <w:tc>
          <w:tcPr>
            <w:tcW w:w="3827" w:type="dxa"/>
            <w:shd w:val="clear" w:color="auto" w:fill="auto"/>
          </w:tcPr>
          <w:p w14:paraId="417576EE" w14:textId="5E4EFF35" w:rsidR="00324806" w:rsidRPr="006F06C2" w:rsidRDefault="00324806" w:rsidP="00A64683">
            <w:pPr>
              <w:pStyle w:val="TAL"/>
            </w:pPr>
            <w:r w:rsidRPr="006F06C2">
              <w:t xml:space="preserve">The UE transmits </w:t>
            </w:r>
            <w:r w:rsidRPr="006F06C2">
              <w:rPr>
                <w:i/>
              </w:rPr>
              <w:t>RRCReestablishmentComplete</w:t>
            </w:r>
            <w:r w:rsidR="00263564" w:rsidRPr="006F06C2">
              <w:rPr>
                <w:i/>
              </w:rPr>
              <w:t xml:space="preserve"> </w:t>
            </w:r>
            <w:r w:rsidRPr="006F06C2">
              <w:t>message.</w:t>
            </w:r>
          </w:p>
        </w:tc>
        <w:tc>
          <w:tcPr>
            <w:tcW w:w="708" w:type="dxa"/>
            <w:shd w:val="clear" w:color="auto" w:fill="auto"/>
          </w:tcPr>
          <w:p w14:paraId="5260696B" w14:textId="77777777" w:rsidR="00324806" w:rsidRPr="006F06C2" w:rsidRDefault="00324806" w:rsidP="00A64683">
            <w:pPr>
              <w:pStyle w:val="TAC"/>
            </w:pPr>
            <w:r w:rsidRPr="006F06C2">
              <w:t>--&gt;</w:t>
            </w:r>
          </w:p>
        </w:tc>
        <w:tc>
          <w:tcPr>
            <w:tcW w:w="2976" w:type="dxa"/>
            <w:shd w:val="clear" w:color="auto" w:fill="auto"/>
          </w:tcPr>
          <w:p w14:paraId="57B9095B" w14:textId="77777777" w:rsidR="00324806" w:rsidRPr="006F06C2" w:rsidRDefault="00324806" w:rsidP="00A64683">
            <w:pPr>
              <w:pStyle w:val="TAL"/>
              <w:rPr>
                <w:iCs/>
              </w:rPr>
            </w:pPr>
            <w:r w:rsidRPr="006F06C2">
              <w:rPr>
                <w:iCs/>
              </w:rPr>
              <w:t>NR RRC:</w:t>
            </w:r>
          </w:p>
          <w:p w14:paraId="70A8DFF1" w14:textId="77777777" w:rsidR="00324806" w:rsidRPr="006F06C2" w:rsidRDefault="00324806" w:rsidP="00A64683">
            <w:pPr>
              <w:pStyle w:val="TAL"/>
            </w:pPr>
            <w:r w:rsidRPr="006F06C2">
              <w:rPr>
                <w:i/>
              </w:rPr>
              <w:t>RRCReestablishmentComplete</w:t>
            </w:r>
          </w:p>
        </w:tc>
        <w:tc>
          <w:tcPr>
            <w:tcW w:w="567" w:type="dxa"/>
            <w:tcBorders>
              <w:top w:val="nil"/>
            </w:tcBorders>
            <w:shd w:val="clear" w:color="auto" w:fill="auto"/>
          </w:tcPr>
          <w:p w14:paraId="19A4125F" w14:textId="77777777" w:rsidR="00324806" w:rsidRPr="006F06C2" w:rsidRDefault="00324806" w:rsidP="00A64683">
            <w:pPr>
              <w:pStyle w:val="TAC"/>
            </w:pPr>
            <w:r w:rsidRPr="006F06C2">
              <w:t>-</w:t>
            </w:r>
          </w:p>
        </w:tc>
        <w:tc>
          <w:tcPr>
            <w:tcW w:w="853" w:type="dxa"/>
            <w:tcBorders>
              <w:top w:val="nil"/>
            </w:tcBorders>
            <w:shd w:val="clear" w:color="auto" w:fill="auto"/>
          </w:tcPr>
          <w:p w14:paraId="466176B1" w14:textId="77777777" w:rsidR="00324806" w:rsidRPr="006F06C2" w:rsidRDefault="00324806" w:rsidP="00A64683">
            <w:pPr>
              <w:pStyle w:val="TAC"/>
            </w:pPr>
            <w:r w:rsidRPr="006F06C2">
              <w:t>-</w:t>
            </w:r>
          </w:p>
        </w:tc>
      </w:tr>
      <w:tr w:rsidR="00324806" w:rsidRPr="006F06C2" w14:paraId="4C43756F" w14:textId="77777777" w:rsidTr="00E42351">
        <w:tc>
          <w:tcPr>
            <w:tcW w:w="675" w:type="dxa"/>
            <w:tcBorders>
              <w:top w:val="nil"/>
            </w:tcBorders>
            <w:shd w:val="clear" w:color="auto" w:fill="auto"/>
          </w:tcPr>
          <w:p w14:paraId="1015EA55" w14:textId="77777777" w:rsidR="00324806" w:rsidRPr="006F06C2" w:rsidRDefault="00324806" w:rsidP="005A3966">
            <w:pPr>
              <w:pStyle w:val="TAC"/>
            </w:pPr>
            <w:r w:rsidRPr="006F06C2">
              <w:t>6</w:t>
            </w:r>
          </w:p>
        </w:tc>
        <w:tc>
          <w:tcPr>
            <w:tcW w:w="3827" w:type="dxa"/>
            <w:shd w:val="clear" w:color="auto" w:fill="auto"/>
          </w:tcPr>
          <w:p w14:paraId="33CB7C9F" w14:textId="4191F282" w:rsidR="00324806" w:rsidRPr="006F06C2" w:rsidRDefault="00324806" w:rsidP="00A64683">
            <w:pPr>
              <w:pStyle w:val="TAL"/>
            </w:pPr>
            <w:r w:rsidRPr="006F06C2">
              <w:t xml:space="preserve">The SS transmits an </w:t>
            </w:r>
            <w:r w:rsidRPr="006F06C2">
              <w:rPr>
                <w:i/>
              </w:rPr>
              <w:t>RRCReconfiguration</w:t>
            </w:r>
            <w:r w:rsidR="00263564" w:rsidRPr="006F06C2">
              <w:rPr>
                <w:i/>
              </w:rPr>
              <w:t xml:space="preserve"> </w:t>
            </w:r>
            <w:r w:rsidRPr="006F06C2">
              <w:t>message to resume existing radio bearer.</w:t>
            </w:r>
          </w:p>
        </w:tc>
        <w:tc>
          <w:tcPr>
            <w:tcW w:w="708" w:type="dxa"/>
            <w:shd w:val="clear" w:color="auto" w:fill="auto"/>
          </w:tcPr>
          <w:p w14:paraId="2078AD04" w14:textId="77777777" w:rsidR="00324806" w:rsidRPr="006F06C2" w:rsidRDefault="00324806" w:rsidP="00A64683">
            <w:pPr>
              <w:pStyle w:val="TAC"/>
            </w:pPr>
            <w:r w:rsidRPr="006F06C2">
              <w:t>&lt;--</w:t>
            </w:r>
          </w:p>
        </w:tc>
        <w:tc>
          <w:tcPr>
            <w:tcW w:w="2976" w:type="dxa"/>
            <w:shd w:val="clear" w:color="auto" w:fill="auto"/>
          </w:tcPr>
          <w:p w14:paraId="50923058" w14:textId="77777777" w:rsidR="00324806" w:rsidRPr="006F06C2" w:rsidRDefault="00324806" w:rsidP="00A64683">
            <w:pPr>
              <w:pStyle w:val="TAL"/>
              <w:rPr>
                <w:i/>
              </w:rPr>
            </w:pPr>
            <w:r w:rsidRPr="006F06C2">
              <w:rPr>
                <w:iCs/>
              </w:rPr>
              <w:t xml:space="preserve">NR RRC: </w:t>
            </w:r>
            <w:r w:rsidRPr="006F06C2">
              <w:rPr>
                <w:i/>
              </w:rPr>
              <w:t>RRCReconfiguration</w:t>
            </w:r>
          </w:p>
        </w:tc>
        <w:tc>
          <w:tcPr>
            <w:tcW w:w="567" w:type="dxa"/>
            <w:tcBorders>
              <w:top w:val="nil"/>
            </w:tcBorders>
            <w:shd w:val="clear" w:color="auto" w:fill="auto"/>
          </w:tcPr>
          <w:p w14:paraId="13557B29" w14:textId="77777777" w:rsidR="00324806" w:rsidRPr="006F06C2" w:rsidRDefault="00324806" w:rsidP="00A64683">
            <w:pPr>
              <w:pStyle w:val="TAC"/>
            </w:pPr>
            <w:r w:rsidRPr="006F06C2">
              <w:t>-</w:t>
            </w:r>
          </w:p>
        </w:tc>
        <w:tc>
          <w:tcPr>
            <w:tcW w:w="853" w:type="dxa"/>
            <w:tcBorders>
              <w:top w:val="nil"/>
            </w:tcBorders>
            <w:shd w:val="clear" w:color="auto" w:fill="auto"/>
          </w:tcPr>
          <w:p w14:paraId="5162898B" w14:textId="77777777" w:rsidR="00324806" w:rsidRPr="006F06C2" w:rsidRDefault="00324806" w:rsidP="00A64683">
            <w:pPr>
              <w:pStyle w:val="TAC"/>
            </w:pPr>
            <w:r w:rsidRPr="006F06C2">
              <w:t>-</w:t>
            </w:r>
          </w:p>
        </w:tc>
      </w:tr>
      <w:tr w:rsidR="00324806" w:rsidRPr="006F06C2" w14:paraId="010D8134" w14:textId="77777777" w:rsidTr="00E42351">
        <w:tc>
          <w:tcPr>
            <w:tcW w:w="675" w:type="dxa"/>
            <w:tcBorders>
              <w:top w:val="nil"/>
            </w:tcBorders>
            <w:shd w:val="clear" w:color="auto" w:fill="auto"/>
          </w:tcPr>
          <w:p w14:paraId="52FCF84B" w14:textId="77777777" w:rsidR="00324806" w:rsidRPr="006F06C2" w:rsidRDefault="00324806" w:rsidP="005A3966">
            <w:pPr>
              <w:pStyle w:val="TAC"/>
            </w:pPr>
            <w:r w:rsidRPr="006F06C2">
              <w:t>7</w:t>
            </w:r>
          </w:p>
        </w:tc>
        <w:tc>
          <w:tcPr>
            <w:tcW w:w="3827" w:type="dxa"/>
            <w:shd w:val="clear" w:color="auto" w:fill="auto"/>
          </w:tcPr>
          <w:p w14:paraId="4DCE2E56" w14:textId="50E3E224" w:rsidR="00324806" w:rsidRPr="006F06C2" w:rsidRDefault="00324806" w:rsidP="00A64683">
            <w:pPr>
              <w:pStyle w:val="TAL"/>
            </w:pPr>
            <w:r w:rsidRPr="006F06C2">
              <w:t xml:space="preserve">Check: Does the UE transmit an </w:t>
            </w:r>
            <w:r w:rsidRPr="006F06C2">
              <w:rPr>
                <w:i/>
              </w:rPr>
              <w:t>RRCReconfigurationComplete</w:t>
            </w:r>
            <w:r w:rsidRPr="006F06C2">
              <w:t xml:space="preserve"> message?</w:t>
            </w:r>
          </w:p>
        </w:tc>
        <w:tc>
          <w:tcPr>
            <w:tcW w:w="708" w:type="dxa"/>
            <w:shd w:val="clear" w:color="auto" w:fill="auto"/>
          </w:tcPr>
          <w:p w14:paraId="79D471F4" w14:textId="77777777" w:rsidR="00324806" w:rsidRPr="006F06C2" w:rsidRDefault="00324806" w:rsidP="00A64683">
            <w:pPr>
              <w:pStyle w:val="TAC"/>
            </w:pPr>
            <w:r w:rsidRPr="006F06C2">
              <w:t>--&gt;</w:t>
            </w:r>
          </w:p>
        </w:tc>
        <w:tc>
          <w:tcPr>
            <w:tcW w:w="2976" w:type="dxa"/>
            <w:shd w:val="clear" w:color="auto" w:fill="auto"/>
          </w:tcPr>
          <w:p w14:paraId="6624A03D" w14:textId="77777777" w:rsidR="00324806" w:rsidRPr="006F06C2" w:rsidRDefault="00324806" w:rsidP="00A64683">
            <w:pPr>
              <w:pStyle w:val="TAL"/>
            </w:pPr>
            <w:r w:rsidRPr="006F06C2">
              <w:rPr>
                <w:iCs/>
              </w:rPr>
              <w:t xml:space="preserve">NR RRC: </w:t>
            </w:r>
            <w:r w:rsidRPr="006F06C2">
              <w:rPr>
                <w:i/>
              </w:rPr>
              <w:t>RRCReconfigurationtComplete</w:t>
            </w:r>
          </w:p>
        </w:tc>
        <w:tc>
          <w:tcPr>
            <w:tcW w:w="567" w:type="dxa"/>
            <w:tcBorders>
              <w:top w:val="nil"/>
            </w:tcBorders>
            <w:shd w:val="clear" w:color="auto" w:fill="auto"/>
          </w:tcPr>
          <w:p w14:paraId="26243514" w14:textId="77777777" w:rsidR="00324806" w:rsidRPr="006F06C2" w:rsidRDefault="00081BBF" w:rsidP="00A64683">
            <w:pPr>
              <w:pStyle w:val="TAC"/>
            </w:pPr>
            <w:r w:rsidRPr="006F06C2">
              <w:t>4</w:t>
            </w:r>
          </w:p>
        </w:tc>
        <w:tc>
          <w:tcPr>
            <w:tcW w:w="853" w:type="dxa"/>
            <w:tcBorders>
              <w:top w:val="nil"/>
            </w:tcBorders>
            <w:shd w:val="clear" w:color="auto" w:fill="auto"/>
          </w:tcPr>
          <w:p w14:paraId="56150FD7" w14:textId="77777777" w:rsidR="00324806" w:rsidRPr="006F06C2" w:rsidRDefault="00324806" w:rsidP="00A64683">
            <w:pPr>
              <w:pStyle w:val="TAC"/>
            </w:pPr>
            <w:r w:rsidRPr="006F06C2">
              <w:t>P</w:t>
            </w:r>
          </w:p>
        </w:tc>
      </w:tr>
      <w:tr w:rsidR="00324806" w:rsidRPr="006F06C2" w14:paraId="3165634C" w14:textId="77777777" w:rsidTr="00E42351">
        <w:tc>
          <w:tcPr>
            <w:tcW w:w="675" w:type="dxa"/>
            <w:tcBorders>
              <w:top w:val="nil"/>
            </w:tcBorders>
            <w:shd w:val="clear" w:color="auto" w:fill="auto"/>
          </w:tcPr>
          <w:p w14:paraId="7E22500C" w14:textId="77777777" w:rsidR="00324806" w:rsidRPr="006F06C2" w:rsidRDefault="00324806" w:rsidP="005A3966">
            <w:pPr>
              <w:pStyle w:val="TAC"/>
            </w:pPr>
            <w:r w:rsidRPr="006F06C2">
              <w:t>8</w:t>
            </w:r>
          </w:p>
        </w:tc>
        <w:tc>
          <w:tcPr>
            <w:tcW w:w="3827" w:type="dxa"/>
            <w:shd w:val="clear" w:color="auto" w:fill="auto"/>
          </w:tcPr>
          <w:p w14:paraId="0565EA5B" w14:textId="77777777" w:rsidR="00324806" w:rsidRPr="006F06C2" w:rsidRDefault="00324806" w:rsidP="00A64683">
            <w:pPr>
              <w:pStyle w:val="TAL"/>
            </w:pPr>
            <w:r w:rsidRPr="006F06C2">
              <w:t>The SS changes NR Cell 2 and NR Cell 4 parameters according to the row "T2" in table 8.1.5.6.1.3.2-1</w:t>
            </w:r>
            <w:r w:rsidR="00081BBF" w:rsidRPr="006F06C2">
              <w:t>/2</w:t>
            </w:r>
            <w:r w:rsidRPr="006F06C2">
              <w:t xml:space="preserve"> in order that the radio link quality of NR Cell 2 is degraded and cell 4 is suitable for camping.</w:t>
            </w:r>
          </w:p>
        </w:tc>
        <w:tc>
          <w:tcPr>
            <w:tcW w:w="708" w:type="dxa"/>
            <w:shd w:val="clear" w:color="auto" w:fill="auto"/>
          </w:tcPr>
          <w:p w14:paraId="31DC45CE" w14:textId="77777777" w:rsidR="00324806" w:rsidRPr="006F06C2" w:rsidRDefault="00324806" w:rsidP="00A64683">
            <w:pPr>
              <w:pStyle w:val="TAC"/>
            </w:pPr>
            <w:r w:rsidRPr="006F06C2">
              <w:t>-</w:t>
            </w:r>
          </w:p>
        </w:tc>
        <w:tc>
          <w:tcPr>
            <w:tcW w:w="2976" w:type="dxa"/>
            <w:shd w:val="clear" w:color="auto" w:fill="auto"/>
          </w:tcPr>
          <w:p w14:paraId="6A6EB1C5" w14:textId="77777777" w:rsidR="00324806" w:rsidRPr="006F06C2" w:rsidRDefault="00324806" w:rsidP="00A64683">
            <w:pPr>
              <w:pStyle w:val="TAL"/>
            </w:pPr>
            <w:r w:rsidRPr="006F06C2">
              <w:t>-</w:t>
            </w:r>
          </w:p>
        </w:tc>
        <w:tc>
          <w:tcPr>
            <w:tcW w:w="567" w:type="dxa"/>
            <w:tcBorders>
              <w:top w:val="nil"/>
            </w:tcBorders>
            <w:shd w:val="clear" w:color="auto" w:fill="auto"/>
          </w:tcPr>
          <w:p w14:paraId="33A6CCC7" w14:textId="77777777" w:rsidR="00324806" w:rsidRPr="006F06C2" w:rsidRDefault="00324806" w:rsidP="00A64683">
            <w:pPr>
              <w:pStyle w:val="TAC"/>
            </w:pPr>
            <w:r w:rsidRPr="006F06C2">
              <w:t>-</w:t>
            </w:r>
          </w:p>
        </w:tc>
        <w:tc>
          <w:tcPr>
            <w:tcW w:w="853" w:type="dxa"/>
            <w:tcBorders>
              <w:top w:val="nil"/>
            </w:tcBorders>
            <w:shd w:val="clear" w:color="auto" w:fill="auto"/>
          </w:tcPr>
          <w:p w14:paraId="210AAB96" w14:textId="77777777" w:rsidR="00324806" w:rsidRPr="006F06C2" w:rsidRDefault="00324806" w:rsidP="00A64683">
            <w:pPr>
              <w:pStyle w:val="TAC"/>
            </w:pPr>
            <w:r w:rsidRPr="006F06C2">
              <w:t>-</w:t>
            </w:r>
          </w:p>
        </w:tc>
      </w:tr>
      <w:tr w:rsidR="00324806" w:rsidRPr="006F06C2" w14:paraId="3E3F50D6" w14:textId="77777777" w:rsidTr="00E42351">
        <w:tc>
          <w:tcPr>
            <w:tcW w:w="675" w:type="dxa"/>
            <w:tcBorders>
              <w:top w:val="nil"/>
            </w:tcBorders>
            <w:shd w:val="clear" w:color="auto" w:fill="auto"/>
          </w:tcPr>
          <w:p w14:paraId="199F313B" w14:textId="77777777" w:rsidR="00324806" w:rsidRPr="006F06C2" w:rsidRDefault="00324806" w:rsidP="005A3966">
            <w:pPr>
              <w:pStyle w:val="TAC"/>
            </w:pPr>
            <w:r w:rsidRPr="006F06C2">
              <w:t>9</w:t>
            </w:r>
          </w:p>
        </w:tc>
        <w:tc>
          <w:tcPr>
            <w:tcW w:w="3827" w:type="dxa"/>
            <w:shd w:val="clear" w:color="auto" w:fill="auto"/>
          </w:tcPr>
          <w:p w14:paraId="0B305704" w14:textId="77777777" w:rsidR="00324806" w:rsidRPr="006F06C2" w:rsidRDefault="00324806" w:rsidP="00A64683">
            <w:pPr>
              <w:pStyle w:val="TAL"/>
            </w:pPr>
            <w:r w:rsidRPr="006F06C2">
              <w:t xml:space="preserve">Check: Does the UE send </w:t>
            </w:r>
            <w:r w:rsidRPr="006F06C2">
              <w:rPr>
                <w:i/>
              </w:rPr>
              <w:t xml:space="preserve">RRCReestablishmentRequest </w:t>
            </w:r>
            <w:r w:rsidRPr="006F06C2">
              <w:t>message on NR Cell 4?</w:t>
            </w:r>
          </w:p>
        </w:tc>
        <w:tc>
          <w:tcPr>
            <w:tcW w:w="708" w:type="dxa"/>
            <w:shd w:val="clear" w:color="auto" w:fill="auto"/>
          </w:tcPr>
          <w:p w14:paraId="5886D8DE" w14:textId="77777777" w:rsidR="00324806" w:rsidRPr="006F06C2" w:rsidRDefault="00324806" w:rsidP="00A64683">
            <w:pPr>
              <w:pStyle w:val="TAC"/>
            </w:pPr>
            <w:r w:rsidRPr="006F06C2">
              <w:t>--&gt;</w:t>
            </w:r>
          </w:p>
        </w:tc>
        <w:tc>
          <w:tcPr>
            <w:tcW w:w="2976" w:type="dxa"/>
            <w:shd w:val="clear" w:color="auto" w:fill="auto"/>
          </w:tcPr>
          <w:p w14:paraId="483AA121" w14:textId="77777777" w:rsidR="00324806" w:rsidRPr="006F06C2" w:rsidRDefault="00324806" w:rsidP="00A64683">
            <w:pPr>
              <w:pStyle w:val="TAL"/>
            </w:pPr>
            <w:r w:rsidRPr="006F06C2">
              <w:rPr>
                <w:iCs/>
              </w:rPr>
              <w:t xml:space="preserve">NR RRC: </w:t>
            </w:r>
            <w:r w:rsidRPr="006F06C2">
              <w:rPr>
                <w:i/>
              </w:rPr>
              <w:t xml:space="preserve">RRCReestablishmentRequest </w:t>
            </w:r>
          </w:p>
        </w:tc>
        <w:tc>
          <w:tcPr>
            <w:tcW w:w="567" w:type="dxa"/>
            <w:tcBorders>
              <w:top w:val="nil"/>
            </w:tcBorders>
            <w:shd w:val="clear" w:color="auto" w:fill="auto"/>
          </w:tcPr>
          <w:p w14:paraId="0C4438B9" w14:textId="77777777" w:rsidR="00324806" w:rsidRPr="006F06C2" w:rsidRDefault="00324806" w:rsidP="00A64683">
            <w:pPr>
              <w:pStyle w:val="TAC"/>
            </w:pPr>
            <w:r w:rsidRPr="006F06C2">
              <w:t>-</w:t>
            </w:r>
          </w:p>
        </w:tc>
        <w:tc>
          <w:tcPr>
            <w:tcW w:w="853" w:type="dxa"/>
            <w:tcBorders>
              <w:top w:val="nil"/>
            </w:tcBorders>
            <w:shd w:val="clear" w:color="auto" w:fill="auto"/>
          </w:tcPr>
          <w:p w14:paraId="3040BA7E" w14:textId="77777777" w:rsidR="00324806" w:rsidRPr="006F06C2" w:rsidRDefault="00324806" w:rsidP="00A64683">
            <w:pPr>
              <w:pStyle w:val="TAC"/>
            </w:pPr>
            <w:r w:rsidRPr="006F06C2">
              <w:t>-</w:t>
            </w:r>
          </w:p>
        </w:tc>
      </w:tr>
      <w:tr w:rsidR="00324806" w:rsidRPr="006F06C2" w14:paraId="10835A2F" w14:textId="77777777" w:rsidTr="00E42351">
        <w:tc>
          <w:tcPr>
            <w:tcW w:w="675" w:type="dxa"/>
            <w:tcBorders>
              <w:top w:val="nil"/>
            </w:tcBorders>
            <w:shd w:val="clear" w:color="auto" w:fill="auto"/>
          </w:tcPr>
          <w:p w14:paraId="1E0CEC26" w14:textId="77777777" w:rsidR="00324806" w:rsidRPr="006F06C2" w:rsidRDefault="00324806" w:rsidP="005A3966">
            <w:pPr>
              <w:pStyle w:val="TAC"/>
            </w:pPr>
            <w:r w:rsidRPr="006F06C2">
              <w:t>10</w:t>
            </w:r>
          </w:p>
        </w:tc>
        <w:tc>
          <w:tcPr>
            <w:tcW w:w="3827" w:type="dxa"/>
            <w:shd w:val="clear" w:color="auto" w:fill="auto"/>
          </w:tcPr>
          <w:p w14:paraId="70CC2F70" w14:textId="38D60EEC" w:rsidR="00324806" w:rsidRPr="006F06C2" w:rsidRDefault="00324806" w:rsidP="00A64683">
            <w:pPr>
              <w:pStyle w:val="TAL"/>
            </w:pPr>
            <w:r w:rsidRPr="006F06C2">
              <w:t xml:space="preserve">The SS transmits </w:t>
            </w:r>
            <w:r w:rsidRPr="006F06C2">
              <w:rPr>
                <w:i/>
              </w:rPr>
              <w:t>RRCSetup</w:t>
            </w:r>
            <w:r w:rsidR="00263564" w:rsidRPr="006F06C2">
              <w:rPr>
                <w:i/>
              </w:rPr>
              <w:t xml:space="preserve"> </w:t>
            </w:r>
            <w:r w:rsidRPr="006F06C2">
              <w:t>message.</w:t>
            </w:r>
          </w:p>
        </w:tc>
        <w:tc>
          <w:tcPr>
            <w:tcW w:w="708" w:type="dxa"/>
            <w:shd w:val="clear" w:color="auto" w:fill="auto"/>
          </w:tcPr>
          <w:p w14:paraId="6444E062" w14:textId="77777777" w:rsidR="00324806" w:rsidRPr="006F06C2" w:rsidRDefault="00324806" w:rsidP="00A64683">
            <w:pPr>
              <w:pStyle w:val="TAC"/>
            </w:pPr>
            <w:r w:rsidRPr="006F06C2">
              <w:t>&lt;--</w:t>
            </w:r>
          </w:p>
        </w:tc>
        <w:tc>
          <w:tcPr>
            <w:tcW w:w="2976" w:type="dxa"/>
            <w:shd w:val="clear" w:color="auto" w:fill="auto"/>
          </w:tcPr>
          <w:p w14:paraId="416103D1" w14:textId="77777777" w:rsidR="00324806" w:rsidRPr="006F06C2" w:rsidRDefault="00324806" w:rsidP="00A64683">
            <w:pPr>
              <w:pStyle w:val="TAL"/>
              <w:rPr>
                <w:i/>
              </w:rPr>
            </w:pPr>
            <w:r w:rsidRPr="006F06C2">
              <w:rPr>
                <w:iCs/>
              </w:rPr>
              <w:t xml:space="preserve">NR RRC: </w:t>
            </w:r>
            <w:r w:rsidRPr="006F06C2">
              <w:rPr>
                <w:i/>
              </w:rPr>
              <w:t>RRCSetup</w:t>
            </w:r>
          </w:p>
        </w:tc>
        <w:tc>
          <w:tcPr>
            <w:tcW w:w="567" w:type="dxa"/>
            <w:tcBorders>
              <w:top w:val="nil"/>
            </w:tcBorders>
            <w:shd w:val="clear" w:color="auto" w:fill="auto"/>
          </w:tcPr>
          <w:p w14:paraId="41DC3833" w14:textId="77777777" w:rsidR="00324806" w:rsidRPr="006F06C2" w:rsidRDefault="00324806" w:rsidP="00A64683">
            <w:pPr>
              <w:pStyle w:val="TAC"/>
            </w:pPr>
            <w:r w:rsidRPr="006F06C2">
              <w:t>-</w:t>
            </w:r>
          </w:p>
        </w:tc>
        <w:tc>
          <w:tcPr>
            <w:tcW w:w="853" w:type="dxa"/>
            <w:tcBorders>
              <w:top w:val="nil"/>
            </w:tcBorders>
            <w:shd w:val="clear" w:color="auto" w:fill="auto"/>
          </w:tcPr>
          <w:p w14:paraId="3864DD1C" w14:textId="77777777" w:rsidR="00324806" w:rsidRPr="006F06C2" w:rsidRDefault="00324806" w:rsidP="00A64683">
            <w:pPr>
              <w:pStyle w:val="TAC"/>
            </w:pPr>
            <w:r w:rsidRPr="006F06C2">
              <w:t>-</w:t>
            </w:r>
          </w:p>
        </w:tc>
      </w:tr>
      <w:tr w:rsidR="00324806" w:rsidRPr="006F06C2" w14:paraId="23138ABB" w14:textId="77777777" w:rsidTr="00E42351">
        <w:tc>
          <w:tcPr>
            <w:tcW w:w="675" w:type="dxa"/>
            <w:tcBorders>
              <w:top w:val="nil"/>
            </w:tcBorders>
            <w:shd w:val="clear" w:color="auto" w:fill="auto"/>
          </w:tcPr>
          <w:p w14:paraId="1A277CD7" w14:textId="77777777" w:rsidR="00324806" w:rsidRPr="006F06C2" w:rsidRDefault="00324806" w:rsidP="005A3966">
            <w:pPr>
              <w:pStyle w:val="TAC"/>
            </w:pPr>
            <w:r w:rsidRPr="006F06C2">
              <w:t>11</w:t>
            </w:r>
          </w:p>
        </w:tc>
        <w:tc>
          <w:tcPr>
            <w:tcW w:w="3827" w:type="dxa"/>
            <w:shd w:val="clear" w:color="auto" w:fill="auto"/>
          </w:tcPr>
          <w:p w14:paraId="77ED0DAF" w14:textId="77777777" w:rsidR="00324806" w:rsidRPr="006F06C2" w:rsidRDefault="00324806" w:rsidP="00A64683">
            <w:pPr>
              <w:pStyle w:val="TAL"/>
            </w:pPr>
            <w:r w:rsidRPr="006F06C2">
              <w:t xml:space="preserve">Check: Does the UE transmit a </w:t>
            </w:r>
            <w:r w:rsidRPr="006F06C2">
              <w:rPr>
                <w:i/>
              </w:rPr>
              <w:t xml:space="preserve">RRCSetupComplete </w:t>
            </w:r>
            <w:r w:rsidRPr="006F06C2">
              <w:t>message</w:t>
            </w:r>
            <w:r w:rsidR="009276CF" w:rsidRPr="006F06C2">
              <w:t xml:space="preserve"> and a REGISTRATION REQUEST message indicating "mobility registration updating"</w:t>
            </w:r>
            <w:r w:rsidRPr="006F06C2">
              <w:t>?</w:t>
            </w:r>
          </w:p>
        </w:tc>
        <w:tc>
          <w:tcPr>
            <w:tcW w:w="708" w:type="dxa"/>
            <w:shd w:val="clear" w:color="auto" w:fill="auto"/>
          </w:tcPr>
          <w:p w14:paraId="5C32DAA6" w14:textId="77777777" w:rsidR="00324806" w:rsidRPr="006F06C2" w:rsidRDefault="00324806" w:rsidP="00A64683">
            <w:pPr>
              <w:pStyle w:val="TAC"/>
            </w:pPr>
            <w:r w:rsidRPr="006F06C2">
              <w:t>--&gt;</w:t>
            </w:r>
          </w:p>
        </w:tc>
        <w:tc>
          <w:tcPr>
            <w:tcW w:w="2976" w:type="dxa"/>
            <w:shd w:val="clear" w:color="auto" w:fill="auto"/>
          </w:tcPr>
          <w:p w14:paraId="25FAF7AF" w14:textId="77777777" w:rsidR="009276CF" w:rsidRPr="006F06C2" w:rsidRDefault="00324806" w:rsidP="009276CF">
            <w:pPr>
              <w:pStyle w:val="TAL"/>
              <w:rPr>
                <w:i/>
              </w:rPr>
            </w:pPr>
            <w:r w:rsidRPr="006F06C2">
              <w:rPr>
                <w:iCs/>
              </w:rPr>
              <w:t xml:space="preserve">NR RRC: </w:t>
            </w:r>
            <w:r w:rsidRPr="006F06C2">
              <w:rPr>
                <w:i/>
              </w:rPr>
              <w:t>RRCSetupComplete</w:t>
            </w:r>
          </w:p>
          <w:p w14:paraId="27FCC533" w14:textId="77777777" w:rsidR="00324806" w:rsidRPr="006F06C2" w:rsidRDefault="009276CF" w:rsidP="009276CF">
            <w:pPr>
              <w:pStyle w:val="TAL"/>
              <w:rPr>
                <w:i/>
              </w:rPr>
            </w:pPr>
            <w:r w:rsidRPr="006F06C2">
              <w:rPr>
                <w:iCs/>
              </w:rPr>
              <w:t>5GMM: REGISTRATION REQUEST</w:t>
            </w:r>
          </w:p>
        </w:tc>
        <w:tc>
          <w:tcPr>
            <w:tcW w:w="567" w:type="dxa"/>
            <w:tcBorders>
              <w:top w:val="nil"/>
            </w:tcBorders>
            <w:shd w:val="clear" w:color="auto" w:fill="auto"/>
          </w:tcPr>
          <w:p w14:paraId="2725FA17" w14:textId="77777777" w:rsidR="00324806" w:rsidRPr="006F06C2" w:rsidRDefault="00081BBF" w:rsidP="00A64683">
            <w:pPr>
              <w:pStyle w:val="TAC"/>
            </w:pPr>
            <w:r w:rsidRPr="006F06C2">
              <w:t>5</w:t>
            </w:r>
          </w:p>
        </w:tc>
        <w:tc>
          <w:tcPr>
            <w:tcW w:w="853" w:type="dxa"/>
            <w:tcBorders>
              <w:top w:val="nil"/>
            </w:tcBorders>
            <w:shd w:val="clear" w:color="auto" w:fill="auto"/>
          </w:tcPr>
          <w:p w14:paraId="76F7FF8C" w14:textId="77777777" w:rsidR="00324806" w:rsidRPr="006F06C2" w:rsidRDefault="00324806" w:rsidP="00A64683">
            <w:pPr>
              <w:pStyle w:val="TAC"/>
            </w:pPr>
            <w:r w:rsidRPr="006F06C2">
              <w:t>P</w:t>
            </w:r>
          </w:p>
        </w:tc>
      </w:tr>
      <w:tr w:rsidR="009276CF" w:rsidRPr="006F06C2" w14:paraId="35ABE925" w14:textId="77777777" w:rsidTr="00E42351">
        <w:tblPrEx>
          <w:tblLook w:val="0000" w:firstRow="0" w:lastRow="0" w:firstColumn="0" w:lastColumn="0" w:noHBand="0" w:noVBand="0"/>
        </w:tblPrEx>
        <w:tc>
          <w:tcPr>
            <w:tcW w:w="675" w:type="dxa"/>
            <w:tcBorders>
              <w:top w:val="nil"/>
            </w:tcBorders>
          </w:tcPr>
          <w:p w14:paraId="3FBDFEED" w14:textId="77777777" w:rsidR="009276CF" w:rsidRPr="006F06C2" w:rsidRDefault="009276CF" w:rsidP="005A3966">
            <w:pPr>
              <w:pStyle w:val="TAC"/>
              <w:rPr>
                <w:rFonts w:eastAsia="SimSun"/>
                <w:lang w:eastAsia="zh-CN"/>
              </w:rPr>
            </w:pPr>
            <w:r w:rsidRPr="006F06C2">
              <w:rPr>
                <w:rFonts w:eastAsia="SimSun"/>
                <w:lang w:eastAsia="zh-CN"/>
              </w:rPr>
              <w:t>11A</w:t>
            </w:r>
          </w:p>
        </w:tc>
        <w:tc>
          <w:tcPr>
            <w:tcW w:w="3827" w:type="dxa"/>
          </w:tcPr>
          <w:p w14:paraId="76E99F83" w14:textId="77777777" w:rsidR="009276CF" w:rsidRPr="006F06C2" w:rsidRDefault="009276CF" w:rsidP="00872949">
            <w:pPr>
              <w:pStyle w:val="TAL"/>
            </w:pPr>
            <w:r w:rsidRPr="006F06C2">
              <w:t xml:space="preserve">The SS transmits a </w:t>
            </w:r>
            <w:r w:rsidRPr="006F06C2">
              <w:rPr>
                <w:i/>
              </w:rPr>
              <w:t>DLInformationTransfer</w:t>
            </w:r>
            <w:r w:rsidRPr="006F06C2">
              <w:t xml:space="preserve"> message and an AUTHENTICATION REQUEST message.</w:t>
            </w:r>
          </w:p>
        </w:tc>
        <w:tc>
          <w:tcPr>
            <w:tcW w:w="708" w:type="dxa"/>
          </w:tcPr>
          <w:p w14:paraId="7B99677C" w14:textId="77777777" w:rsidR="009276CF" w:rsidRPr="006F06C2" w:rsidRDefault="009276CF" w:rsidP="00872949">
            <w:pPr>
              <w:pStyle w:val="TAC"/>
            </w:pPr>
            <w:r w:rsidRPr="006F06C2">
              <w:t>&lt;--</w:t>
            </w:r>
          </w:p>
        </w:tc>
        <w:tc>
          <w:tcPr>
            <w:tcW w:w="2976" w:type="dxa"/>
          </w:tcPr>
          <w:p w14:paraId="47240CD6" w14:textId="77777777" w:rsidR="009276CF" w:rsidRPr="006F06C2" w:rsidRDefault="009276CF" w:rsidP="00872949">
            <w:pPr>
              <w:pStyle w:val="TAL"/>
            </w:pPr>
            <w:r w:rsidRPr="006F06C2">
              <w:t xml:space="preserve">RRC: </w:t>
            </w:r>
            <w:r w:rsidRPr="006F06C2">
              <w:rPr>
                <w:i/>
              </w:rPr>
              <w:t>DLInformationTransfer</w:t>
            </w:r>
            <w:r w:rsidRPr="006F06C2">
              <w:t xml:space="preserve"> </w:t>
            </w:r>
          </w:p>
          <w:p w14:paraId="4D0D5345" w14:textId="77777777" w:rsidR="009276CF" w:rsidRPr="006F06C2" w:rsidRDefault="009276CF" w:rsidP="00872949">
            <w:pPr>
              <w:pStyle w:val="TAL"/>
            </w:pPr>
            <w:r w:rsidRPr="006F06C2">
              <w:t>NAS: AUTHENTICATION REQUEST</w:t>
            </w:r>
          </w:p>
        </w:tc>
        <w:tc>
          <w:tcPr>
            <w:tcW w:w="567" w:type="dxa"/>
            <w:tcBorders>
              <w:top w:val="nil"/>
            </w:tcBorders>
          </w:tcPr>
          <w:p w14:paraId="13405CA1" w14:textId="77777777" w:rsidR="009276CF" w:rsidRPr="006F06C2" w:rsidRDefault="009276CF" w:rsidP="00872949">
            <w:pPr>
              <w:pStyle w:val="TAC"/>
              <w:rPr>
                <w:rFonts w:eastAsia="SimSun"/>
                <w:lang w:eastAsia="zh-CN"/>
              </w:rPr>
            </w:pPr>
            <w:r w:rsidRPr="006F06C2">
              <w:rPr>
                <w:rFonts w:eastAsia="SimSun"/>
                <w:lang w:eastAsia="zh-CN"/>
              </w:rPr>
              <w:t>-</w:t>
            </w:r>
          </w:p>
        </w:tc>
        <w:tc>
          <w:tcPr>
            <w:tcW w:w="853" w:type="dxa"/>
            <w:tcBorders>
              <w:top w:val="nil"/>
            </w:tcBorders>
          </w:tcPr>
          <w:p w14:paraId="272E48CF" w14:textId="77777777" w:rsidR="009276CF" w:rsidRPr="006F06C2" w:rsidRDefault="009276CF" w:rsidP="00872949">
            <w:pPr>
              <w:pStyle w:val="TAC"/>
              <w:rPr>
                <w:rFonts w:eastAsia="SimSun"/>
                <w:lang w:eastAsia="zh-CN"/>
              </w:rPr>
            </w:pPr>
            <w:r w:rsidRPr="006F06C2">
              <w:rPr>
                <w:rFonts w:eastAsia="SimSun"/>
                <w:lang w:eastAsia="zh-CN"/>
              </w:rPr>
              <w:t>-</w:t>
            </w:r>
          </w:p>
        </w:tc>
      </w:tr>
      <w:tr w:rsidR="009276CF" w:rsidRPr="006F06C2" w14:paraId="04DB7875" w14:textId="77777777" w:rsidTr="00E42351">
        <w:tblPrEx>
          <w:tblLook w:val="0000" w:firstRow="0" w:lastRow="0" w:firstColumn="0" w:lastColumn="0" w:noHBand="0" w:noVBand="0"/>
        </w:tblPrEx>
        <w:tc>
          <w:tcPr>
            <w:tcW w:w="675" w:type="dxa"/>
            <w:tcBorders>
              <w:top w:val="nil"/>
            </w:tcBorders>
          </w:tcPr>
          <w:p w14:paraId="1F1BEFE8" w14:textId="77777777" w:rsidR="009276CF" w:rsidRPr="006F06C2" w:rsidRDefault="009276CF" w:rsidP="005A3966">
            <w:pPr>
              <w:pStyle w:val="TAC"/>
              <w:rPr>
                <w:rFonts w:eastAsia="SimSun"/>
                <w:lang w:eastAsia="zh-CN"/>
              </w:rPr>
            </w:pPr>
            <w:r w:rsidRPr="006F06C2">
              <w:rPr>
                <w:rFonts w:eastAsia="SimSun"/>
                <w:lang w:eastAsia="zh-CN"/>
              </w:rPr>
              <w:t>11B</w:t>
            </w:r>
          </w:p>
        </w:tc>
        <w:tc>
          <w:tcPr>
            <w:tcW w:w="3827" w:type="dxa"/>
          </w:tcPr>
          <w:p w14:paraId="0DCF6B5B" w14:textId="77777777" w:rsidR="009276CF" w:rsidRPr="006F06C2" w:rsidRDefault="009276CF" w:rsidP="00872949">
            <w:pPr>
              <w:pStyle w:val="TAL"/>
            </w:pPr>
            <w:r w:rsidRPr="006F06C2">
              <w:t xml:space="preserve">The UE transmits an </w:t>
            </w:r>
            <w:r w:rsidRPr="006F06C2">
              <w:rPr>
                <w:i/>
              </w:rPr>
              <w:t>ULInformationTransfer</w:t>
            </w:r>
            <w:r w:rsidRPr="006F06C2">
              <w:t xml:space="preserve"> message and an AUTHENTICATION RESPONSE message.</w:t>
            </w:r>
          </w:p>
        </w:tc>
        <w:tc>
          <w:tcPr>
            <w:tcW w:w="708" w:type="dxa"/>
          </w:tcPr>
          <w:p w14:paraId="69562DE4" w14:textId="77777777" w:rsidR="009276CF" w:rsidRPr="006F06C2" w:rsidRDefault="009276CF" w:rsidP="00872949">
            <w:pPr>
              <w:pStyle w:val="TAC"/>
            </w:pPr>
            <w:r w:rsidRPr="006F06C2">
              <w:t>--&gt;</w:t>
            </w:r>
          </w:p>
        </w:tc>
        <w:tc>
          <w:tcPr>
            <w:tcW w:w="2976" w:type="dxa"/>
          </w:tcPr>
          <w:p w14:paraId="2A2B67A2" w14:textId="77777777" w:rsidR="009276CF" w:rsidRPr="006F06C2" w:rsidRDefault="009276CF" w:rsidP="00872949">
            <w:pPr>
              <w:pStyle w:val="TAL"/>
            </w:pPr>
            <w:r w:rsidRPr="006F06C2">
              <w:t xml:space="preserve">RRC: </w:t>
            </w:r>
            <w:r w:rsidRPr="006F06C2">
              <w:rPr>
                <w:i/>
              </w:rPr>
              <w:t>ULInformationTransfer</w:t>
            </w:r>
          </w:p>
          <w:p w14:paraId="5E338997" w14:textId="77777777" w:rsidR="009276CF" w:rsidRPr="006F06C2" w:rsidRDefault="009276CF" w:rsidP="00872949">
            <w:pPr>
              <w:pStyle w:val="TAL"/>
            </w:pPr>
            <w:r w:rsidRPr="006F06C2">
              <w:t>NAS: AUTHENTICATION RESPONSE</w:t>
            </w:r>
          </w:p>
        </w:tc>
        <w:tc>
          <w:tcPr>
            <w:tcW w:w="567" w:type="dxa"/>
            <w:tcBorders>
              <w:top w:val="nil"/>
            </w:tcBorders>
          </w:tcPr>
          <w:p w14:paraId="7A325A97" w14:textId="77777777" w:rsidR="009276CF" w:rsidRPr="006F06C2" w:rsidRDefault="009276CF" w:rsidP="00872949">
            <w:pPr>
              <w:pStyle w:val="TAC"/>
              <w:rPr>
                <w:rFonts w:eastAsia="SimSun"/>
                <w:lang w:eastAsia="zh-CN"/>
              </w:rPr>
            </w:pPr>
            <w:r w:rsidRPr="006F06C2">
              <w:rPr>
                <w:rFonts w:eastAsia="SimSun"/>
                <w:lang w:eastAsia="zh-CN"/>
              </w:rPr>
              <w:t>-</w:t>
            </w:r>
          </w:p>
        </w:tc>
        <w:tc>
          <w:tcPr>
            <w:tcW w:w="853" w:type="dxa"/>
            <w:tcBorders>
              <w:top w:val="nil"/>
            </w:tcBorders>
          </w:tcPr>
          <w:p w14:paraId="78CA52E8" w14:textId="77777777" w:rsidR="009276CF" w:rsidRPr="006F06C2" w:rsidRDefault="009276CF" w:rsidP="00872949">
            <w:pPr>
              <w:pStyle w:val="TAC"/>
              <w:rPr>
                <w:rFonts w:eastAsia="SimSun"/>
                <w:lang w:eastAsia="zh-CN"/>
              </w:rPr>
            </w:pPr>
            <w:r w:rsidRPr="006F06C2">
              <w:rPr>
                <w:rFonts w:eastAsia="SimSun"/>
                <w:lang w:eastAsia="zh-CN"/>
              </w:rPr>
              <w:t>-</w:t>
            </w:r>
          </w:p>
        </w:tc>
      </w:tr>
      <w:tr w:rsidR="009276CF" w:rsidRPr="006F06C2" w14:paraId="1D463D12" w14:textId="77777777" w:rsidTr="00E42351">
        <w:tblPrEx>
          <w:tblLook w:val="0000" w:firstRow="0" w:lastRow="0" w:firstColumn="0" w:lastColumn="0" w:noHBand="0" w:noVBand="0"/>
        </w:tblPrEx>
        <w:tc>
          <w:tcPr>
            <w:tcW w:w="675" w:type="dxa"/>
            <w:tcBorders>
              <w:top w:val="nil"/>
            </w:tcBorders>
          </w:tcPr>
          <w:p w14:paraId="72A8E2D0" w14:textId="77777777" w:rsidR="009276CF" w:rsidRPr="006F06C2" w:rsidRDefault="009276CF" w:rsidP="005A3966">
            <w:pPr>
              <w:pStyle w:val="TAC"/>
              <w:rPr>
                <w:rFonts w:eastAsia="SimSun"/>
                <w:lang w:eastAsia="zh-CN"/>
              </w:rPr>
            </w:pPr>
            <w:r w:rsidRPr="006F06C2">
              <w:rPr>
                <w:rFonts w:eastAsia="SimSun"/>
                <w:lang w:eastAsia="zh-CN"/>
              </w:rPr>
              <w:t>11C</w:t>
            </w:r>
          </w:p>
        </w:tc>
        <w:tc>
          <w:tcPr>
            <w:tcW w:w="3827" w:type="dxa"/>
          </w:tcPr>
          <w:p w14:paraId="54123C3F" w14:textId="77777777" w:rsidR="009276CF" w:rsidRPr="006F06C2" w:rsidRDefault="009276CF" w:rsidP="00872949">
            <w:pPr>
              <w:pStyle w:val="TAL"/>
            </w:pPr>
            <w:r w:rsidRPr="006F06C2">
              <w:t>The SS transmits a NAS SECURITY MODE COMMAND message to activate NAS security.</w:t>
            </w:r>
          </w:p>
        </w:tc>
        <w:tc>
          <w:tcPr>
            <w:tcW w:w="708" w:type="dxa"/>
          </w:tcPr>
          <w:p w14:paraId="5A9E324C" w14:textId="77777777" w:rsidR="009276CF" w:rsidRPr="006F06C2" w:rsidRDefault="009276CF" w:rsidP="00872949">
            <w:pPr>
              <w:pStyle w:val="TAC"/>
            </w:pPr>
            <w:r w:rsidRPr="006F06C2">
              <w:t>&lt;--</w:t>
            </w:r>
          </w:p>
        </w:tc>
        <w:tc>
          <w:tcPr>
            <w:tcW w:w="2976" w:type="dxa"/>
          </w:tcPr>
          <w:p w14:paraId="01FC7FA8" w14:textId="77777777" w:rsidR="009276CF" w:rsidRPr="006F06C2" w:rsidRDefault="009276CF" w:rsidP="00872949">
            <w:pPr>
              <w:pStyle w:val="TAL"/>
            </w:pPr>
            <w:r w:rsidRPr="006F06C2">
              <w:t xml:space="preserve">RRC: </w:t>
            </w:r>
            <w:r w:rsidRPr="006F06C2">
              <w:rPr>
                <w:i/>
              </w:rPr>
              <w:t>DLInformationTransfer</w:t>
            </w:r>
          </w:p>
          <w:p w14:paraId="4EB9EEAD" w14:textId="77777777" w:rsidR="009276CF" w:rsidRPr="006F06C2" w:rsidRDefault="009276CF" w:rsidP="00872949">
            <w:pPr>
              <w:pStyle w:val="TAL"/>
            </w:pPr>
            <w:r w:rsidRPr="006F06C2">
              <w:t>NAS: SECURITY MODE COMMAND</w:t>
            </w:r>
          </w:p>
        </w:tc>
        <w:tc>
          <w:tcPr>
            <w:tcW w:w="567" w:type="dxa"/>
            <w:tcBorders>
              <w:top w:val="nil"/>
            </w:tcBorders>
          </w:tcPr>
          <w:p w14:paraId="4E0647DA" w14:textId="77777777" w:rsidR="009276CF" w:rsidRPr="006F06C2" w:rsidRDefault="009276CF" w:rsidP="00872949">
            <w:pPr>
              <w:pStyle w:val="TAC"/>
              <w:rPr>
                <w:rFonts w:eastAsia="SimSun"/>
                <w:lang w:eastAsia="zh-CN"/>
              </w:rPr>
            </w:pPr>
            <w:r w:rsidRPr="006F06C2">
              <w:rPr>
                <w:rFonts w:eastAsia="SimSun"/>
                <w:lang w:eastAsia="zh-CN"/>
              </w:rPr>
              <w:t>-</w:t>
            </w:r>
          </w:p>
        </w:tc>
        <w:tc>
          <w:tcPr>
            <w:tcW w:w="853" w:type="dxa"/>
            <w:tcBorders>
              <w:top w:val="nil"/>
            </w:tcBorders>
          </w:tcPr>
          <w:p w14:paraId="61FF6157" w14:textId="77777777" w:rsidR="009276CF" w:rsidRPr="006F06C2" w:rsidRDefault="009276CF" w:rsidP="00872949">
            <w:pPr>
              <w:pStyle w:val="TAC"/>
              <w:rPr>
                <w:rFonts w:eastAsia="SimSun"/>
                <w:lang w:eastAsia="zh-CN"/>
              </w:rPr>
            </w:pPr>
            <w:r w:rsidRPr="006F06C2">
              <w:rPr>
                <w:rFonts w:eastAsia="SimSun"/>
                <w:lang w:eastAsia="zh-CN"/>
              </w:rPr>
              <w:t>-</w:t>
            </w:r>
          </w:p>
        </w:tc>
      </w:tr>
      <w:tr w:rsidR="009276CF" w:rsidRPr="006F06C2" w14:paraId="72C922C2" w14:textId="77777777" w:rsidTr="00E42351">
        <w:tblPrEx>
          <w:tblLook w:val="0000" w:firstRow="0" w:lastRow="0" w:firstColumn="0" w:lastColumn="0" w:noHBand="0" w:noVBand="0"/>
        </w:tblPrEx>
        <w:tc>
          <w:tcPr>
            <w:tcW w:w="675" w:type="dxa"/>
            <w:tcBorders>
              <w:top w:val="nil"/>
            </w:tcBorders>
          </w:tcPr>
          <w:p w14:paraId="2AA195AF" w14:textId="77777777" w:rsidR="009276CF" w:rsidRPr="006F06C2" w:rsidRDefault="009276CF" w:rsidP="005A3966">
            <w:pPr>
              <w:pStyle w:val="TAC"/>
              <w:rPr>
                <w:rFonts w:eastAsia="SimSun"/>
                <w:lang w:eastAsia="zh-CN"/>
              </w:rPr>
            </w:pPr>
            <w:r w:rsidRPr="006F06C2">
              <w:rPr>
                <w:rFonts w:eastAsia="SimSun"/>
                <w:lang w:eastAsia="zh-CN"/>
              </w:rPr>
              <w:t>11D</w:t>
            </w:r>
          </w:p>
        </w:tc>
        <w:tc>
          <w:tcPr>
            <w:tcW w:w="3827" w:type="dxa"/>
          </w:tcPr>
          <w:p w14:paraId="13F8329E" w14:textId="77777777" w:rsidR="009276CF" w:rsidRPr="006F06C2" w:rsidRDefault="009276CF" w:rsidP="00872949">
            <w:pPr>
              <w:pStyle w:val="TAL"/>
            </w:pPr>
            <w:r w:rsidRPr="006F06C2">
              <w:t>The UE transmits a NAS SECURITY MODE COMPLETE message and establishes the initial security configuration.</w:t>
            </w:r>
          </w:p>
        </w:tc>
        <w:tc>
          <w:tcPr>
            <w:tcW w:w="708" w:type="dxa"/>
          </w:tcPr>
          <w:p w14:paraId="33BA9B49" w14:textId="77777777" w:rsidR="009276CF" w:rsidRPr="006F06C2" w:rsidRDefault="009276CF" w:rsidP="00872949">
            <w:pPr>
              <w:pStyle w:val="TAC"/>
            </w:pPr>
            <w:r w:rsidRPr="006F06C2">
              <w:t>--&gt;</w:t>
            </w:r>
          </w:p>
        </w:tc>
        <w:tc>
          <w:tcPr>
            <w:tcW w:w="2976" w:type="dxa"/>
          </w:tcPr>
          <w:p w14:paraId="18E408BA" w14:textId="77777777" w:rsidR="009276CF" w:rsidRPr="006F06C2" w:rsidRDefault="009276CF" w:rsidP="00872949">
            <w:pPr>
              <w:pStyle w:val="TAL"/>
            </w:pPr>
            <w:r w:rsidRPr="006F06C2">
              <w:t xml:space="preserve">RRC: </w:t>
            </w:r>
            <w:r w:rsidRPr="006F06C2">
              <w:rPr>
                <w:i/>
              </w:rPr>
              <w:t>ULInformationTransfer</w:t>
            </w:r>
          </w:p>
          <w:p w14:paraId="7F2F8CCD" w14:textId="77777777" w:rsidR="009276CF" w:rsidRPr="006F06C2" w:rsidRDefault="009276CF" w:rsidP="00872949">
            <w:pPr>
              <w:pStyle w:val="TAL"/>
            </w:pPr>
            <w:r w:rsidRPr="006F06C2">
              <w:t>NAS: SECURITY MODE COMPLETE</w:t>
            </w:r>
          </w:p>
        </w:tc>
        <w:tc>
          <w:tcPr>
            <w:tcW w:w="567" w:type="dxa"/>
            <w:tcBorders>
              <w:top w:val="nil"/>
            </w:tcBorders>
          </w:tcPr>
          <w:p w14:paraId="5E398E61" w14:textId="77777777" w:rsidR="009276CF" w:rsidRPr="006F06C2" w:rsidRDefault="009276CF" w:rsidP="00872949">
            <w:pPr>
              <w:pStyle w:val="TAC"/>
              <w:rPr>
                <w:rFonts w:eastAsia="SimSun"/>
                <w:lang w:eastAsia="zh-CN"/>
              </w:rPr>
            </w:pPr>
            <w:r w:rsidRPr="006F06C2">
              <w:rPr>
                <w:rFonts w:eastAsia="SimSun"/>
                <w:lang w:eastAsia="zh-CN"/>
              </w:rPr>
              <w:t>-</w:t>
            </w:r>
          </w:p>
        </w:tc>
        <w:tc>
          <w:tcPr>
            <w:tcW w:w="853" w:type="dxa"/>
            <w:tcBorders>
              <w:top w:val="nil"/>
            </w:tcBorders>
          </w:tcPr>
          <w:p w14:paraId="61180D75" w14:textId="77777777" w:rsidR="009276CF" w:rsidRPr="006F06C2" w:rsidRDefault="009276CF" w:rsidP="00872949">
            <w:pPr>
              <w:pStyle w:val="TAC"/>
              <w:rPr>
                <w:rFonts w:eastAsia="SimSun"/>
                <w:lang w:eastAsia="zh-CN"/>
              </w:rPr>
            </w:pPr>
            <w:r w:rsidRPr="006F06C2">
              <w:rPr>
                <w:rFonts w:eastAsia="SimSun"/>
                <w:lang w:eastAsia="zh-CN"/>
              </w:rPr>
              <w:t>-</w:t>
            </w:r>
          </w:p>
        </w:tc>
      </w:tr>
      <w:tr w:rsidR="00324806" w:rsidRPr="006F06C2" w14:paraId="6755B5EB" w14:textId="77777777" w:rsidTr="00E42351">
        <w:tc>
          <w:tcPr>
            <w:tcW w:w="675" w:type="dxa"/>
            <w:tcBorders>
              <w:top w:val="nil"/>
            </w:tcBorders>
            <w:shd w:val="clear" w:color="auto" w:fill="auto"/>
          </w:tcPr>
          <w:p w14:paraId="294763D7" w14:textId="77777777" w:rsidR="00324806" w:rsidRPr="006F06C2" w:rsidRDefault="00324806" w:rsidP="005A3966">
            <w:pPr>
              <w:pStyle w:val="TAC"/>
            </w:pPr>
            <w:r w:rsidRPr="006F06C2">
              <w:t>12</w:t>
            </w:r>
          </w:p>
        </w:tc>
        <w:tc>
          <w:tcPr>
            <w:tcW w:w="3827" w:type="dxa"/>
            <w:shd w:val="clear" w:color="auto" w:fill="auto"/>
          </w:tcPr>
          <w:p w14:paraId="32CDF038" w14:textId="77777777" w:rsidR="00324806" w:rsidRPr="006F06C2" w:rsidRDefault="00324806" w:rsidP="00A64683">
            <w:pPr>
              <w:pStyle w:val="TAL"/>
            </w:pPr>
            <w:r w:rsidRPr="006F06C2">
              <w:t xml:space="preserve">The SS transmits a </w:t>
            </w:r>
            <w:r w:rsidRPr="006F06C2">
              <w:rPr>
                <w:i/>
              </w:rPr>
              <w:t>SecurityModeCommand</w:t>
            </w:r>
            <w:r w:rsidRPr="006F06C2">
              <w:t xml:space="preserve"> message.</w:t>
            </w:r>
          </w:p>
        </w:tc>
        <w:tc>
          <w:tcPr>
            <w:tcW w:w="708" w:type="dxa"/>
            <w:shd w:val="clear" w:color="auto" w:fill="auto"/>
          </w:tcPr>
          <w:p w14:paraId="21856844" w14:textId="77777777" w:rsidR="00324806" w:rsidRPr="006F06C2" w:rsidRDefault="00324806" w:rsidP="00A64683">
            <w:pPr>
              <w:pStyle w:val="TAC"/>
            </w:pPr>
            <w:r w:rsidRPr="006F06C2">
              <w:t>&lt;--</w:t>
            </w:r>
          </w:p>
        </w:tc>
        <w:tc>
          <w:tcPr>
            <w:tcW w:w="2976" w:type="dxa"/>
            <w:shd w:val="clear" w:color="auto" w:fill="auto"/>
          </w:tcPr>
          <w:p w14:paraId="15FDBCF7" w14:textId="77777777" w:rsidR="00324806" w:rsidRPr="006F06C2" w:rsidRDefault="00324806" w:rsidP="00A64683">
            <w:pPr>
              <w:pStyle w:val="TAL"/>
              <w:rPr>
                <w:iCs/>
              </w:rPr>
            </w:pPr>
            <w:r w:rsidRPr="006F06C2">
              <w:t xml:space="preserve">NR </w:t>
            </w:r>
            <w:smartTag w:uri="urn:schemas-microsoft-com:office:smarttags" w:element="stockticker">
              <w:r w:rsidRPr="006F06C2">
                <w:t>RRC</w:t>
              </w:r>
            </w:smartTag>
            <w:r w:rsidRPr="006F06C2">
              <w:t xml:space="preserve">: </w:t>
            </w:r>
            <w:r w:rsidRPr="006F06C2">
              <w:rPr>
                <w:i/>
              </w:rPr>
              <w:t>SecurityModeCommand</w:t>
            </w:r>
          </w:p>
        </w:tc>
        <w:tc>
          <w:tcPr>
            <w:tcW w:w="567" w:type="dxa"/>
            <w:tcBorders>
              <w:top w:val="nil"/>
            </w:tcBorders>
            <w:shd w:val="clear" w:color="auto" w:fill="auto"/>
          </w:tcPr>
          <w:p w14:paraId="4247156A" w14:textId="77777777" w:rsidR="00324806" w:rsidRPr="006F06C2" w:rsidRDefault="00324806" w:rsidP="00A64683">
            <w:pPr>
              <w:pStyle w:val="TAC"/>
            </w:pPr>
            <w:r w:rsidRPr="006F06C2">
              <w:t>-</w:t>
            </w:r>
          </w:p>
        </w:tc>
        <w:tc>
          <w:tcPr>
            <w:tcW w:w="853" w:type="dxa"/>
            <w:tcBorders>
              <w:top w:val="nil"/>
            </w:tcBorders>
            <w:shd w:val="clear" w:color="auto" w:fill="auto"/>
          </w:tcPr>
          <w:p w14:paraId="3C0D5A80" w14:textId="77777777" w:rsidR="00324806" w:rsidRPr="006F06C2" w:rsidRDefault="00324806" w:rsidP="00A64683">
            <w:pPr>
              <w:pStyle w:val="TAC"/>
            </w:pPr>
            <w:r w:rsidRPr="006F06C2">
              <w:t>-</w:t>
            </w:r>
          </w:p>
        </w:tc>
      </w:tr>
      <w:tr w:rsidR="00324806" w:rsidRPr="006F06C2" w14:paraId="165C7515" w14:textId="77777777" w:rsidTr="00E42351">
        <w:tc>
          <w:tcPr>
            <w:tcW w:w="675" w:type="dxa"/>
            <w:tcBorders>
              <w:top w:val="nil"/>
            </w:tcBorders>
            <w:shd w:val="clear" w:color="auto" w:fill="auto"/>
          </w:tcPr>
          <w:p w14:paraId="5E30D4E8" w14:textId="77777777" w:rsidR="00324806" w:rsidRPr="006F06C2" w:rsidRDefault="00324806" w:rsidP="005A3966">
            <w:pPr>
              <w:pStyle w:val="TAC"/>
            </w:pPr>
            <w:r w:rsidRPr="006F06C2">
              <w:t>13</w:t>
            </w:r>
          </w:p>
        </w:tc>
        <w:tc>
          <w:tcPr>
            <w:tcW w:w="3827" w:type="dxa"/>
            <w:shd w:val="clear" w:color="auto" w:fill="auto"/>
          </w:tcPr>
          <w:p w14:paraId="1264AEA3" w14:textId="77777777" w:rsidR="00324806" w:rsidRPr="006F06C2" w:rsidRDefault="00324806" w:rsidP="00A64683">
            <w:pPr>
              <w:pStyle w:val="TAL"/>
            </w:pPr>
            <w:r w:rsidRPr="006F06C2">
              <w:t>The UE transmits a</w:t>
            </w:r>
            <w:r w:rsidRPr="006F06C2">
              <w:rPr>
                <w:i/>
              </w:rPr>
              <w:t xml:space="preserve"> SecurityModeComplete</w:t>
            </w:r>
            <w:r w:rsidRPr="006F06C2">
              <w:t xml:space="preserve"> message.</w:t>
            </w:r>
          </w:p>
        </w:tc>
        <w:tc>
          <w:tcPr>
            <w:tcW w:w="708" w:type="dxa"/>
            <w:shd w:val="clear" w:color="auto" w:fill="auto"/>
          </w:tcPr>
          <w:p w14:paraId="3B8C5B56" w14:textId="77777777" w:rsidR="00324806" w:rsidRPr="006F06C2" w:rsidRDefault="00324806" w:rsidP="00A64683">
            <w:pPr>
              <w:pStyle w:val="TAC"/>
            </w:pPr>
            <w:r w:rsidRPr="006F06C2">
              <w:t>--&gt;</w:t>
            </w:r>
          </w:p>
        </w:tc>
        <w:tc>
          <w:tcPr>
            <w:tcW w:w="2976" w:type="dxa"/>
            <w:shd w:val="clear" w:color="auto" w:fill="auto"/>
          </w:tcPr>
          <w:p w14:paraId="1298CDF5" w14:textId="77777777" w:rsidR="00324806" w:rsidRPr="006F06C2" w:rsidRDefault="00324806" w:rsidP="00A64683">
            <w:pPr>
              <w:pStyle w:val="TAL"/>
              <w:rPr>
                <w:iCs/>
              </w:rPr>
            </w:pPr>
            <w:r w:rsidRPr="006F06C2">
              <w:t xml:space="preserve">NR </w:t>
            </w:r>
            <w:smartTag w:uri="urn:schemas-microsoft-com:office:smarttags" w:element="stockticker">
              <w:r w:rsidRPr="006F06C2">
                <w:t>RRC</w:t>
              </w:r>
            </w:smartTag>
            <w:r w:rsidRPr="006F06C2">
              <w:t xml:space="preserve">: </w:t>
            </w:r>
            <w:r w:rsidRPr="006F06C2">
              <w:rPr>
                <w:i/>
              </w:rPr>
              <w:t>SecurityModeComplete</w:t>
            </w:r>
          </w:p>
        </w:tc>
        <w:tc>
          <w:tcPr>
            <w:tcW w:w="567" w:type="dxa"/>
            <w:tcBorders>
              <w:top w:val="nil"/>
            </w:tcBorders>
            <w:shd w:val="clear" w:color="auto" w:fill="auto"/>
          </w:tcPr>
          <w:p w14:paraId="0B21F012" w14:textId="77777777" w:rsidR="00324806" w:rsidRPr="006F06C2" w:rsidRDefault="00324806" w:rsidP="00A64683">
            <w:pPr>
              <w:pStyle w:val="TAC"/>
            </w:pPr>
            <w:r w:rsidRPr="006F06C2">
              <w:t>-</w:t>
            </w:r>
          </w:p>
        </w:tc>
        <w:tc>
          <w:tcPr>
            <w:tcW w:w="853" w:type="dxa"/>
            <w:tcBorders>
              <w:top w:val="nil"/>
            </w:tcBorders>
            <w:shd w:val="clear" w:color="auto" w:fill="auto"/>
          </w:tcPr>
          <w:p w14:paraId="3003A1A1" w14:textId="77777777" w:rsidR="00324806" w:rsidRPr="006F06C2" w:rsidRDefault="00324806" w:rsidP="00A64683">
            <w:pPr>
              <w:pStyle w:val="TAC"/>
            </w:pPr>
            <w:r w:rsidRPr="006F06C2">
              <w:t>-</w:t>
            </w:r>
          </w:p>
        </w:tc>
      </w:tr>
      <w:tr w:rsidR="00324806" w:rsidRPr="006F06C2" w14:paraId="1898053A" w14:textId="77777777" w:rsidTr="00E42351">
        <w:tc>
          <w:tcPr>
            <w:tcW w:w="675" w:type="dxa"/>
            <w:tcBorders>
              <w:top w:val="nil"/>
            </w:tcBorders>
            <w:shd w:val="clear" w:color="auto" w:fill="auto"/>
          </w:tcPr>
          <w:p w14:paraId="74046710" w14:textId="77777777" w:rsidR="00324806" w:rsidRPr="006F06C2" w:rsidRDefault="00324806" w:rsidP="005A3966">
            <w:pPr>
              <w:pStyle w:val="TAC"/>
            </w:pPr>
            <w:r w:rsidRPr="006F06C2">
              <w:t>14</w:t>
            </w:r>
          </w:p>
        </w:tc>
        <w:tc>
          <w:tcPr>
            <w:tcW w:w="3827" w:type="dxa"/>
            <w:shd w:val="clear" w:color="auto" w:fill="auto"/>
          </w:tcPr>
          <w:p w14:paraId="67F2D91B" w14:textId="41E75549" w:rsidR="00324806" w:rsidRPr="006F06C2" w:rsidRDefault="00324806" w:rsidP="00A64683">
            <w:pPr>
              <w:pStyle w:val="TAL"/>
            </w:pPr>
            <w:r w:rsidRPr="006F06C2">
              <w:t xml:space="preserve">The SS transmits an </w:t>
            </w:r>
            <w:r w:rsidRPr="006F06C2">
              <w:rPr>
                <w:i/>
              </w:rPr>
              <w:t>RRCReconfiguration</w:t>
            </w:r>
            <w:r w:rsidR="00263564" w:rsidRPr="006F06C2">
              <w:rPr>
                <w:i/>
              </w:rPr>
              <w:t xml:space="preserve"> </w:t>
            </w:r>
            <w:r w:rsidRPr="006F06C2">
              <w:t>message to establish SRB2 and DRB</w:t>
            </w:r>
            <w:r w:rsidR="009276CF" w:rsidRPr="006F06C2">
              <w:rPr>
                <w:rFonts w:eastAsia="SimSun"/>
                <w:lang w:eastAsia="zh-CN"/>
              </w:rPr>
              <w:t xml:space="preserve"> </w:t>
            </w:r>
            <w:r w:rsidR="009276CF" w:rsidRPr="006F06C2">
              <w:t>and a REGISTRATION ACCEPT message.</w:t>
            </w:r>
          </w:p>
        </w:tc>
        <w:tc>
          <w:tcPr>
            <w:tcW w:w="708" w:type="dxa"/>
            <w:shd w:val="clear" w:color="auto" w:fill="auto"/>
          </w:tcPr>
          <w:p w14:paraId="6A7FCA3B" w14:textId="77777777" w:rsidR="00324806" w:rsidRPr="006F06C2" w:rsidRDefault="00324806" w:rsidP="00A64683">
            <w:pPr>
              <w:pStyle w:val="TAC"/>
            </w:pPr>
            <w:r w:rsidRPr="006F06C2">
              <w:t>&lt;--</w:t>
            </w:r>
          </w:p>
        </w:tc>
        <w:tc>
          <w:tcPr>
            <w:tcW w:w="2976" w:type="dxa"/>
            <w:shd w:val="clear" w:color="auto" w:fill="auto"/>
          </w:tcPr>
          <w:p w14:paraId="437E2914" w14:textId="77777777" w:rsidR="00324806" w:rsidRPr="006F06C2" w:rsidRDefault="00324806" w:rsidP="00A64683">
            <w:pPr>
              <w:pStyle w:val="TAL"/>
              <w:rPr>
                <w:i/>
              </w:rPr>
            </w:pPr>
            <w:r w:rsidRPr="006F06C2">
              <w:rPr>
                <w:iCs/>
              </w:rPr>
              <w:t xml:space="preserve">NR RRC: </w:t>
            </w:r>
            <w:r w:rsidRPr="006F06C2">
              <w:rPr>
                <w:i/>
              </w:rPr>
              <w:t>RRCReconfiguration</w:t>
            </w:r>
          </w:p>
          <w:p w14:paraId="59FAB077" w14:textId="77777777" w:rsidR="009276CF" w:rsidRPr="006F06C2" w:rsidRDefault="009276CF" w:rsidP="00A64683">
            <w:pPr>
              <w:pStyle w:val="TAL"/>
            </w:pPr>
            <w:r w:rsidRPr="006F06C2">
              <w:t>5GMM: REGISTRATION ACCEPT</w:t>
            </w:r>
          </w:p>
        </w:tc>
        <w:tc>
          <w:tcPr>
            <w:tcW w:w="567" w:type="dxa"/>
            <w:tcBorders>
              <w:top w:val="nil"/>
            </w:tcBorders>
            <w:shd w:val="clear" w:color="auto" w:fill="auto"/>
          </w:tcPr>
          <w:p w14:paraId="0150BB06" w14:textId="77777777" w:rsidR="00324806" w:rsidRPr="006F06C2" w:rsidRDefault="00324806" w:rsidP="00A64683">
            <w:pPr>
              <w:pStyle w:val="TAC"/>
            </w:pPr>
            <w:r w:rsidRPr="006F06C2">
              <w:t>-</w:t>
            </w:r>
          </w:p>
        </w:tc>
        <w:tc>
          <w:tcPr>
            <w:tcW w:w="853" w:type="dxa"/>
            <w:tcBorders>
              <w:top w:val="nil"/>
            </w:tcBorders>
            <w:shd w:val="clear" w:color="auto" w:fill="auto"/>
          </w:tcPr>
          <w:p w14:paraId="112376FA" w14:textId="77777777" w:rsidR="00324806" w:rsidRPr="006F06C2" w:rsidRDefault="00324806" w:rsidP="00A64683">
            <w:pPr>
              <w:pStyle w:val="TAC"/>
            </w:pPr>
            <w:r w:rsidRPr="006F06C2">
              <w:t>-</w:t>
            </w:r>
          </w:p>
        </w:tc>
      </w:tr>
      <w:tr w:rsidR="00324806" w:rsidRPr="006F06C2" w14:paraId="240CFD9B" w14:textId="77777777" w:rsidTr="00E42351">
        <w:tc>
          <w:tcPr>
            <w:tcW w:w="675" w:type="dxa"/>
            <w:tcBorders>
              <w:top w:val="nil"/>
            </w:tcBorders>
            <w:shd w:val="clear" w:color="auto" w:fill="auto"/>
          </w:tcPr>
          <w:p w14:paraId="1B0D4E16" w14:textId="77777777" w:rsidR="00324806" w:rsidRPr="006F06C2" w:rsidRDefault="00324806" w:rsidP="005A3966">
            <w:pPr>
              <w:pStyle w:val="TAC"/>
            </w:pPr>
            <w:r w:rsidRPr="006F06C2">
              <w:t>15</w:t>
            </w:r>
          </w:p>
        </w:tc>
        <w:tc>
          <w:tcPr>
            <w:tcW w:w="3827" w:type="dxa"/>
            <w:shd w:val="clear" w:color="auto" w:fill="auto"/>
          </w:tcPr>
          <w:p w14:paraId="6879732D" w14:textId="3870DE9D" w:rsidR="00324806" w:rsidRPr="006F06C2" w:rsidRDefault="00324806" w:rsidP="00A64683">
            <w:pPr>
              <w:pStyle w:val="TAL"/>
            </w:pPr>
            <w:r w:rsidRPr="006F06C2">
              <w:t xml:space="preserve">The UE transmits an </w:t>
            </w:r>
            <w:r w:rsidRPr="006F06C2">
              <w:rPr>
                <w:i/>
              </w:rPr>
              <w:t>RRCReconfigurationtComplete</w:t>
            </w:r>
            <w:r w:rsidR="00263564" w:rsidRPr="006F06C2">
              <w:rPr>
                <w:i/>
              </w:rPr>
              <w:t xml:space="preserve"> </w:t>
            </w:r>
            <w:r w:rsidRPr="006F06C2">
              <w:t>message.</w:t>
            </w:r>
          </w:p>
        </w:tc>
        <w:tc>
          <w:tcPr>
            <w:tcW w:w="708" w:type="dxa"/>
            <w:shd w:val="clear" w:color="auto" w:fill="auto"/>
          </w:tcPr>
          <w:p w14:paraId="16446AFE" w14:textId="77777777" w:rsidR="00324806" w:rsidRPr="006F06C2" w:rsidRDefault="00324806" w:rsidP="00A64683">
            <w:pPr>
              <w:pStyle w:val="TAC"/>
            </w:pPr>
            <w:r w:rsidRPr="006F06C2">
              <w:t>--&gt;</w:t>
            </w:r>
          </w:p>
        </w:tc>
        <w:tc>
          <w:tcPr>
            <w:tcW w:w="2976" w:type="dxa"/>
            <w:shd w:val="clear" w:color="auto" w:fill="auto"/>
          </w:tcPr>
          <w:p w14:paraId="59C941C7" w14:textId="77777777" w:rsidR="00324806" w:rsidRPr="006F06C2" w:rsidRDefault="00324806" w:rsidP="00A64683">
            <w:pPr>
              <w:pStyle w:val="TAL"/>
            </w:pPr>
            <w:r w:rsidRPr="006F06C2">
              <w:rPr>
                <w:iCs/>
              </w:rPr>
              <w:t xml:space="preserve">NR RRC: </w:t>
            </w:r>
            <w:r w:rsidRPr="006F06C2">
              <w:rPr>
                <w:i/>
              </w:rPr>
              <w:t>RRCReconfigurationtComplete</w:t>
            </w:r>
          </w:p>
        </w:tc>
        <w:tc>
          <w:tcPr>
            <w:tcW w:w="567" w:type="dxa"/>
            <w:tcBorders>
              <w:top w:val="nil"/>
            </w:tcBorders>
            <w:shd w:val="clear" w:color="auto" w:fill="auto"/>
          </w:tcPr>
          <w:p w14:paraId="18ED4F47" w14:textId="77777777" w:rsidR="00324806" w:rsidRPr="006F06C2" w:rsidRDefault="00324806" w:rsidP="00A64683">
            <w:pPr>
              <w:pStyle w:val="TAC"/>
            </w:pPr>
            <w:r w:rsidRPr="006F06C2">
              <w:t>-</w:t>
            </w:r>
          </w:p>
        </w:tc>
        <w:tc>
          <w:tcPr>
            <w:tcW w:w="853" w:type="dxa"/>
            <w:tcBorders>
              <w:top w:val="nil"/>
            </w:tcBorders>
            <w:shd w:val="clear" w:color="auto" w:fill="auto"/>
          </w:tcPr>
          <w:p w14:paraId="6307246B" w14:textId="77777777" w:rsidR="00324806" w:rsidRPr="006F06C2" w:rsidRDefault="00324806" w:rsidP="00A64683">
            <w:pPr>
              <w:pStyle w:val="TAC"/>
            </w:pPr>
            <w:r w:rsidRPr="006F06C2">
              <w:t>-</w:t>
            </w:r>
          </w:p>
        </w:tc>
      </w:tr>
      <w:tr w:rsidR="009276CF" w:rsidRPr="006F06C2" w14:paraId="1B04124A" w14:textId="77777777" w:rsidTr="00E42351">
        <w:tblPrEx>
          <w:tblLook w:val="0000" w:firstRow="0" w:lastRow="0" w:firstColumn="0" w:lastColumn="0" w:noHBand="0" w:noVBand="0"/>
        </w:tblPrEx>
        <w:tc>
          <w:tcPr>
            <w:tcW w:w="675" w:type="dxa"/>
          </w:tcPr>
          <w:p w14:paraId="2169E9E5" w14:textId="77777777" w:rsidR="009276CF" w:rsidRPr="006F06C2" w:rsidRDefault="009276CF" w:rsidP="005A3966">
            <w:pPr>
              <w:pStyle w:val="TAC"/>
              <w:rPr>
                <w:rFonts w:eastAsia="SimSun"/>
                <w:lang w:eastAsia="zh-CN"/>
              </w:rPr>
            </w:pPr>
            <w:r w:rsidRPr="006F06C2">
              <w:rPr>
                <w:rFonts w:eastAsia="SimSun"/>
                <w:lang w:eastAsia="zh-CN"/>
              </w:rPr>
              <w:t>16</w:t>
            </w:r>
          </w:p>
        </w:tc>
        <w:tc>
          <w:tcPr>
            <w:tcW w:w="3827" w:type="dxa"/>
          </w:tcPr>
          <w:p w14:paraId="773EADB6" w14:textId="48B229D9" w:rsidR="009276CF" w:rsidRPr="006F06C2" w:rsidRDefault="009276CF" w:rsidP="00872949">
            <w:pPr>
              <w:pStyle w:val="TAL"/>
            </w:pPr>
            <w:r w:rsidRPr="006F06C2">
              <w:rPr>
                <w:rFonts w:eastAsia="SimSun"/>
                <w:lang w:eastAsia="zh-CN"/>
              </w:rPr>
              <w:t>T</w:t>
            </w:r>
            <w:r w:rsidRPr="006F06C2">
              <w:t>he UE send</w:t>
            </w:r>
            <w:r w:rsidR="00263564" w:rsidRPr="006F06C2">
              <w:t>s</w:t>
            </w:r>
            <w:r w:rsidRPr="006F06C2">
              <w:t xml:space="preserve"> a REGISTRATION COMPLETE</w:t>
            </w:r>
            <w:r w:rsidR="00263564" w:rsidRPr="006F06C2">
              <w:t>.</w:t>
            </w:r>
          </w:p>
        </w:tc>
        <w:tc>
          <w:tcPr>
            <w:tcW w:w="708" w:type="dxa"/>
          </w:tcPr>
          <w:p w14:paraId="3A9B0FCF" w14:textId="77777777" w:rsidR="009276CF" w:rsidRPr="006F06C2" w:rsidRDefault="009276CF" w:rsidP="00872949">
            <w:pPr>
              <w:pStyle w:val="TAC"/>
              <w:rPr>
                <w:rFonts w:ascii="Times New Roman" w:eastAsia="MS Mincho" w:hAnsi="Times New Roman"/>
                <w:sz w:val="20"/>
              </w:rPr>
            </w:pPr>
            <w:r w:rsidRPr="006F06C2">
              <w:t>--&gt;</w:t>
            </w:r>
          </w:p>
        </w:tc>
        <w:tc>
          <w:tcPr>
            <w:tcW w:w="2976" w:type="dxa"/>
          </w:tcPr>
          <w:p w14:paraId="69BA593B" w14:textId="77777777" w:rsidR="009276CF" w:rsidRPr="006F06C2" w:rsidRDefault="009276CF" w:rsidP="00872949">
            <w:pPr>
              <w:pStyle w:val="TAL"/>
            </w:pPr>
            <w:r w:rsidRPr="006F06C2">
              <w:t xml:space="preserve">NR RRC: </w:t>
            </w:r>
            <w:r w:rsidRPr="006F06C2">
              <w:rPr>
                <w:i/>
              </w:rPr>
              <w:t>ULInformationTransfer</w:t>
            </w:r>
          </w:p>
          <w:p w14:paraId="2CFE0EE4" w14:textId="77777777" w:rsidR="009276CF" w:rsidRPr="006F06C2" w:rsidRDefault="009276CF" w:rsidP="00872949">
            <w:pPr>
              <w:pStyle w:val="TAL"/>
              <w:rPr>
                <w:b/>
              </w:rPr>
            </w:pPr>
            <w:r w:rsidRPr="006F06C2">
              <w:t>5GMM: REGISTRATION COMPLETE</w:t>
            </w:r>
          </w:p>
        </w:tc>
        <w:tc>
          <w:tcPr>
            <w:tcW w:w="567" w:type="dxa"/>
          </w:tcPr>
          <w:p w14:paraId="298E0E3B" w14:textId="77777777" w:rsidR="009276CF" w:rsidRPr="006F06C2" w:rsidRDefault="009276CF" w:rsidP="00872949">
            <w:pPr>
              <w:pStyle w:val="TAC"/>
              <w:rPr>
                <w:rFonts w:eastAsia="SimSun"/>
                <w:lang w:eastAsia="zh-CN"/>
              </w:rPr>
            </w:pPr>
            <w:r w:rsidRPr="006F06C2">
              <w:rPr>
                <w:rFonts w:eastAsia="SimSun"/>
                <w:lang w:eastAsia="zh-CN"/>
              </w:rPr>
              <w:t>-</w:t>
            </w:r>
          </w:p>
        </w:tc>
        <w:tc>
          <w:tcPr>
            <w:tcW w:w="853" w:type="dxa"/>
          </w:tcPr>
          <w:p w14:paraId="49C4B943" w14:textId="77777777" w:rsidR="009276CF" w:rsidRPr="006F06C2" w:rsidRDefault="009276CF" w:rsidP="00872949">
            <w:pPr>
              <w:pStyle w:val="TAC"/>
              <w:rPr>
                <w:rFonts w:eastAsia="SimSun"/>
                <w:lang w:eastAsia="zh-CN"/>
              </w:rPr>
            </w:pPr>
            <w:r w:rsidRPr="006F06C2">
              <w:rPr>
                <w:rFonts w:eastAsia="SimSun"/>
                <w:lang w:eastAsia="zh-CN"/>
              </w:rPr>
              <w:t>-</w:t>
            </w:r>
          </w:p>
        </w:tc>
      </w:tr>
    </w:tbl>
    <w:p w14:paraId="063E5749" w14:textId="77777777" w:rsidR="00324806" w:rsidRPr="006F06C2" w:rsidRDefault="00324806" w:rsidP="00324806"/>
    <w:p w14:paraId="20A73A0D" w14:textId="77777777" w:rsidR="00324806" w:rsidRPr="006F06C2" w:rsidRDefault="00324806" w:rsidP="00324806">
      <w:pPr>
        <w:pStyle w:val="H6"/>
      </w:pPr>
      <w:r w:rsidRPr="006F06C2">
        <w:t>8.1.5.6.1.3.3</w:t>
      </w:r>
      <w:r w:rsidRPr="006F06C2">
        <w:tab/>
        <w:t>Specific message contents</w:t>
      </w:r>
    </w:p>
    <w:p w14:paraId="4A6AD6D8" w14:textId="77777777" w:rsidR="00081BBF" w:rsidRPr="006F06C2" w:rsidDel="00F11D22" w:rsidRDefault="00081BBF" w:rsidP="00081BBF">
      <w:pPr>
        <w:pStyle w:val="TH"/>
        <w:rPr>
          <w:i/>
          <w:lang w:eastAsia="zh-CN"/>
        </w:rPr>
      </w:pPr>
      <w:r w:rsidRPr="006F06C2">
        <w:t>Table 8.1.5.6.1.3.3-0:</w:t>
      </w:r>
      <w:r w:rsidRPr="006F06C2">
        <w:rPr>
          <w:bCs/>
          <w:iCs/>
        </w:rPr>
        <w:t xml:space="preserve"> </w:t>
      </w:r>
      <w:r w:rsidR="009276CF" w:rsidRPr="006F06C2">
        <w:rPr>
          <w:i/>
        </w:rPr>
        <w:t>SIB1</w:t>
      </w:r>
      <w:r w:rsidRPr="006F06C2">
        <w:rPr>
          <w:lang w:eastAsia="zh-CN"/>
        </w:rPr>
        <w:t xml:space="preserve"> for Cell </w:t>
      </w:r>
      <w:r w:rsidR="009276CF" w:rsidRPr="006F06C2">
        <w:rPr>
          <w:lang w:eastAsia="zh-CN"/>
        </w:rPr>
        <w:t>1</w:t>
      </w:r>
      <w:r w:rsidRPr="006F06C2">
        <w:rPr>
          <w:lang w:eastAsia="zh-CN"/>
        </w:rPr>
        <w:t xml:space="preserve"> (all steps)</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081BBF" w:rsidRPr="006F06C2" w14:paraId="29290133" w14:textId="77777777" w:rsidTr="00226C79">
        <w:tc>
          <w:tcPr>
            <w:tcW w:w="9603" w:type="dxa"/>
            <w:gridSpan w:val="4"/>
            <w:shd w:val="clear" w:color="auto" w:fill="auto"/>
          </w:tcPr>
          <w:p w14:paraId="7FC0F94D" w14:textId="177E0D13" w:rsidR="00081BBF" w:rsidRPr="006F06C2" w:rsidRDefault="001953B5" w:rsidP="00226C79">
            <w:pPr>
              <w:pStyle w:val="TAL"/>
              <w:rPr>
                <w:lang w:eastAsia="zh-CN"/>
              </w:rPr>
            </w:pPr>
            <w:r w:rsidRPr="006F06C2">
              <w:t>Derivation Path: TS 38.5</w:t>
            </w:r>
            <w:r w:rsidR="00081BBF" w:rsidRPr="006F06C2">
              <w:t>08-1 [4] table 4.</w:t>
            </w:r>
            <w:r w:rsidR="00081BBF" w:rsidRPr="006F06C2">
              <w:rPr>
                <w:lang w:eastAsia="zh-CN"/>
              </w:rPr>
              <w:t>6.1-28</w:t>
            </w:r>
          </w:p>
        </w:tc>
      </w:tr>
      <w:tr w:rsidR="00081BBF" w:rsidRPr="006F06C2" w14:paraId="2155FAE1" w14:textId="77777777" w:rsidTr="00226C79">
        <w:tc>
          <w:tcPr>
            <w:tcW w:w="4518" w:type="dxa"/>
            <w:tcBorders>
              <w:bottom w:val="single" w:sz="4" w:space="0" w:color="auto"/>
            </w:tcBorders>
            <w:shd w:val="clear" w:color="auto" w:fill="auto"/>
          </w:tcPr>
          <w:p w14:paraId="251FCFAE" w14:textId="77777777" w:rsidR="00081BBF" w:rsidRPr="006F06C2" w:rsidRDefault="00081BBF" w:rsidP="00226C79">
            <w:pPr>
              <w:pStyle w:val="TAH"/>
            </w:pPr>
            <w:r w:rsidRPr="006F06C2">
              <w:t>Information Element</w:t>
            </w:r>
          </w:p>
        </w:tc>
        <w:tc>
          <w:tcPr>
            <w:tcW w:w="2260" w:type="dxa"/>
            <w:tcBorders>
              <w:bottom w:val="single" w:sz="4" w:space="0" w:color="auto"/>
            </w:tcBorders>
            <w:shd w:val="clear" w:color="auto" w:fill="auto"/>
          </w:tcPr>
          <w:p w14:paraId="506F0AFF" w14:textId="77777777" w:rsidR="00081BBF" w:rsidRPr="006F06C2" w:rsidRDefault="00081BBF" w:rsidP="00226C79">
            <w:pPr>
              <w:pStyle w:val="TAH"/>
            </w:pPr>
            <w:r w:rsidRPr="006F06C2">
              <w:t>Value/Remark</w:t>
            </w:r>
          </w:p>
        </w:tc>
        <w:tc>
          <w:tcPr>
            <w:tcW w:w="1695" w:type="dxa"/>
            <w:tcBorders>
              <w:bottom w:val="single" w:sz="4" w:space="0" w:color="auto"/>
            </w:tcBorders>
            <w:shd w:val="clear" w:color="auto" w:fill="auto"/>
          </w:tcPr>
          <w:p w14:paraId="4F05A8BC" w14:textId="77777777" w:rsidR="00081BBF" w:rsidRPr="006F06C2" w:rsidRDefault="00081BBF" w:rsidP="00226C79">
            <w:pPr>
              <w:pStyle w:val="TAH"/>
            </w:pPr>
            <w:r w:rsidRPr="006F06C2">
              <w:t>Comment</w:t>
            </w:r>
          </w:p>
        </w:tc>
        <w:tc>
          <w:tcPr>
            <w:tcW w:w="1130" w:type="dxa"/>
            <w:tcBorders>
              <w:bottom w:val="single" w:sz="4" w:space="0" w:color="auto"/>
            </w:tcBorders>
            <w:shd w:val="clear" w:color="auto" w:fill="auto"/>
          </w:tcPr>
          <w:p w14:paraId="272714CE" w14:textId="77777777" w:rsidR="00081BBF" w:rsidRPr="006F06C2" w:rsidRDefault="00081BBF" w:rsidP="00226C79">
            <w:pPr>
              <w:pStyle w:val="TAH"/>
            </w:pPr>
            <w:r w:rsidRPr="006F06C2">
              <w:t>Condition</w:t>
            </w:r>
          </w:p>
        </w:tc>
      </w:tr>
      <w:tr w:rsidR="00081BBF" w:rsidRPr="006F06C2" w14:paraId="2ECC114D" w14:textId="77777777" w:rsidTr="00226C79">
        <w:tc>
          <w:tcPr>
            <w:tcW w:w="4518" w:type="dxa"/>
            <w:tcBorders>
              <w:bottom w:val="single" w:sz="4" w:space="0" w:color="auto"/>
            </w:tcBorders>
            <w:shd w:val="clear" w:color="auto" w:fill="auto"/>
          </w:tcPr>
          <w:p w14:paraId="7A864D9F" w14:textId="77777777" w:rsidR="00081BBF" w:rsidRPr="006F06C2" w:rsidRDefault="00081BBF" w:rsidP="00226C79">
            <w:pPr>
              <w:pStyle w:val="TAL"/>
            </w:pPr>
            <w:r w:rsidRPr="006F06C2">
              <w:t>SIB1 ::= SEQUENCE {</w:t>
            </w:r>
          </w:p>
        </w:tc>
        <w:tc>
          <w:tcPr>
            <w:tcW w:w="2260" w:type="dxa"/>
            <w:tcBorders>
              <w:bottom w:val="single" w:sz="4" w:space="0" w:color="auto"/>
            </w:tcBorders>
            <w:shd w:val="clear" w:color="auto" w:fill="auto"/>
          </w:tcPr>
          <w:p w14:paraId="0D5CBC55" w14:textId="77777777" w:rsidR="00081BBF" w:rsidRPr="006F06C2" w:rsidRDefault="00081BBF" w:rsidP="00226C79">
            <w:pPr>
              <w:pStyle w:val="TAL"/>
            </w:pPr>
          </w:p>
        </w:tc>
        <w:tc>
          <w:tcPr>
            <w:tcW w:w="1695" w:type="dxa"/>
            <w:tcBorders>
              <w:bottom w:val="single" w:sz="4" w:space="0" w:color="auto"/>
            </w:tcBorders>
            <w:shd w:val="clear" w:color="auto" w:fill="auto"/>
          </w:tcPr>
          <w:p w14:paraId="39B1CE30" w14:textId="77777777" w:rsidR="00081BBF" w:rsidRPr="006F06C2" w:rsidRDefault="00081BBF" w:rsidP="00226C79">
            <w:pPr>
              <w:pStyle w:val="TAL"/>
            </w:pPr>
          </w:p>
        </w:tc>
        <w:tc>
          <w:tcPr>
            <w:tcW w:w="1130" w:type="dxa"/>
            <w:tcBorders>
              <w:bottom w:val="single" w:sz="4" w:space="0" w:color="auto"/>
            </w:tcBorders>
            <w:shd w:val="clear" w:color="auto" w:fill="auto"/>
          </w:tcPr>
          <w:p w14:paraId="753FE1F3" w14:textId="77777777" w:rsidR="00081BBF" w:rsidRPr="006F06C2" w:rsidRDefault="00081BBF" w:rsidP="00226C79">
            <w:pPr>
              <w:pStyle w:val="TAL"/>
            </w:pPr>
          </w:p>
        </w:tc>
      </w:tr>
      <w:tr w:rsidR="00081BBF" w:rsidRPr="006F06C2" w14:paraId="7E5850EF" w14:textId="77777777" w:rsidTr="00226C79">
        <w:tc>
          <w:tcPr>
            <w:tcW w:w="4518" w:type="dxa"/>
            <w:tcBorders>
              <w:top w:val="single" w:sz="4" w:space="0" w:color="auto"/>
              <w:bottom w:val="single" w:sz="4" w:space="0" w:color="auto"/>
            </w:tcBorders>
            <w:shd w:val="clear" w:color="auto" w:fill="auto"/>
          </w:tcPr>
          <w:p w14:paraId="65C091B5" w14:textId="77777777" w:rsidR="00081BBF" w:rsidRPr="006F06C2" w:rsidRDefault="00081BBF" w:rsidP="00226C79">
            <w:pPr>
              <w:pStyle w:val="TAL"/>
            </w:pPr>
            <w:r w:rsidRPr="006F06C2">
              <w:t xml:space="preserve">  ue-TimersAndConstants SEQUENCE {</w:t>
            </w:r>
          </w:p>
        </w:tc>
        <w:tc>
          <w:tcPr>
            <w:tcW w:w="2260" w:type="dxa"/>
            <w:tcBorders>
              <w:top w:val="single" w:sz="4" w:space="0" w:color="auto"/>
              <w:bottom w:val="single" w:sz="4" w:space="0" w:color="auto"/>
            </w:tcBorders>
            <w:shd w:val="clear" w:color="auto" w:fill="auto"/>
          </w:tcPr>
          <w:p w14:paraId="27A2CBAF" w14:textId="77777777" w:rsidR="00081BBF" w:rsidRPr="006F06C2" w:rsidRDefault="00081BBF" w:rsidP="00226C79">
            <w:pPr>
              <w:pStyle w:val="TAL"/>
            </w:pPr>
          </w:p>
        </w:tc>
        <w:tc>
          <w:tcPr>
            <w:tcW w:w="1695" w:type="dxa"/>
            <w:tcBorders>
              <w:top w:val="single" w:sz="4" w:space="0" w:color="auto"/>
              <w:bottom w:val="single" w:sz="4" w:space="0" w:color="auto"/>
            </w:tcBorders>
            <w:shd w:val="clear" w:color="auto" w:fill="auto"/>
          </w:tcPr>
          <w:p w14:paraId="2B6CC6E0" w14:textId="77777777" w:rsidR="00081BBF" w:rsidRPr="006F06C2" w:rsidRDefault="00081BBF" w:rsidP="00226C79">
            <w:pPr>
              <w:pStyle w:val="TAL"/>
            </w:pPr>
          </w:p>
        </w:tc>
        <w:tc>
          <w:tcPr>
            <w:tcW w:w="1130" w:type="dxa"/>
            <w:tcBorders>
              <w:top w:val="single" w:sz="4" w:space="0" w:color="auto"/>
              <w:bottom w:val="single" w:sz="4" w:space="0" w:color="auto"/>
            </w:tcBorders>
            <w:shd w:val="clear" w:color="auto" w:fill="auto"/>
          </w:tcPr>
          <w:p w14:paraId="0716521A" w14:textId="77777777" w:rsidR="00081BBF" w:rsidRPr="006F06C2" w:rsidRDefault="00081BBF" w:rsidP="00226C79">
            <w:pPr>
              <w:pStyle w:val="TAL"/>
            </w:pPr>
          </w:p>
        </w:tc>
      </w:tr>
      <w:tr w:rsidR="00081BBF" w:rsidRPr="006F06C2" w14:paraId="0CF6C05A" w14:textId="77777777" w:rsidTr="00226C79">
        <w:tc>
          <w:tcPr>
            <w:tcW w:w="4518" w:type="dxa"/>
            <w:tcBorders>
              <w:top w:val="single" w:sz="4" w:space="0" w:color="auto"/>
              <w:bottom w:val="single" w:sz="4" w:space="0" w:color="auto"/>
            </w:tcBorders>
            <w:shd w:val="clear" w:color="auto" w:fill="auto"/>
          </w:tcPr>
          <w:p w14:paraId="1D25E872" w14:textId="77777777" w:rsidR="00081BBF" w:rsidRPr="006F06C2" w:rsidRDefault="00081BBF" w:rsidP="00226C79">
            <w:pPr>
              <w:pStyle w:val="TAL"/>
              <w:rPr>
                <w:lang w:eastAsia="zh-CN"/>
              </w:rPr>
            </w:pPr>
            <w:r w:rsidRPr="006F06C2">
              <w:t xml:space="preserve">    t3</w:t>
            </w:r>
            <w:r w:rsidRPr="006F06C2">
              <w:rPr>
                <w:lang w:eastAsia="zh-CN"/>
              </w:rPr>
              <w:t>10</w:t>
            </w:r>
          </w:p>
        </w:tc>
        <w:tc>
          <w:tcPr>
            <w:tcW w:w="2260" w:type="dxa"/>
            <w:tcBorders>
              <w:top w:val="single" w:sz="4" w:space="0" w:color="auto"/>
              <w:bottom w:val="single" w:sz="4" w:space="0" w:color="auto"/>
            </w:tcBorders>
            <w:shd w:val="clear" w:color="auto" w:fill="auto"/>
          </w:tcPr>
          <w:p w14:paraId="52532E90" w14:textId="77777777" w:rsidR="00081BBF" w:rsidRPr="006F06C2" w:rsidRDefault="00081BBF" w:rsidP="00226C79">
            <w:pPr>
              <w:pStyle w:val="TAL"/>
            </w:pPr>
            <w:r w:rsidRPr="006F06C2">
              <w:t>ms2000</w:t>
            </w:r>
          </w:p>
        </w:tc>
        <w:tc>
          <w:tcPr>
            <w:tcW w:w="1695" w:type="dxa"/>
            <w:tcBorders>
              <w:top w:val="single" w:sz="4" w:space="0" w:color="auto"/>
              <w:bottom w:val="single" w:sz="4" w:space="0" w:color="auto"/>
            </w:tcBorders>
            <w:shd w:val="clear" w:color="auto" w:fill="auto"/>
          </w:tcPr>
          <w:p w14:paraId="5C2E1949" w14:textId="77777777" w:rsidR="00081BBF" w:rsidRPr="006F06C2" w:rsidRDefault="00081BBF" w:rsidP="00226C79">
            <w:pPr>
              <w:pStyle w:val="TAL"/>
            </w:pPr>
          </w:p>
        </w:tc>
        <w:tc>
          <w:tcPr>
            <w:tcW w:w="1130" w:type="dxa"/>
            <w:tcBorders>
              <w:top w:val="single" w:sz="4" w:space="0" w:color="auto"/>
              <w:bottom w:val="single" w:sz="4" w:space="0" w:color="auto"/>
            </w:tcBorders>
            <w:shd w:val="clear" w:color="auto" w:fill="auto"/>
          </w:tcPr>
          <w:p w14:paraId="6F8CF097" w14:textId="77777777" w:rsidR="00081BBF" w:rsidRPr="006F06C2" w:rsidRDefault="00081BBF" w:rsidP="00226C79">
            <w:pPr>
              <w:pStyle w:val="TAL"/>
            </w:pPr>
          </w:p>
        </w:tc>
      </w:tr>
      <w:tr w:rsidR="00081BBF" w:rsidRPr="006F06C2" w14:paraId="520FEF68" w14:textId="77777777" w:rsidTr="00226C79">
        <w:tc>
          <w:tcPr>
            <w:tcW w:w="4518" w:type="dxa"/>
            <w:tcBorders>
              <w:top w:val="single" w:sz="4" w:space="0" w:color="auto"/>
              <w:bottom w:val="single" w:sz="4" w:space="0" w:color="auto"/>
            </w:tcBorders>
            <w:shd w:val="clear" w:color="auto" w:fill="auto"/>
          </w:tcPr>
          <w:p w14:paraId="713DFAF5" w14:textId="77777777" w:rsidR="00081BBF" w:rsidRPr="006F06C2" w:rsidRDefault="00081BBF" w:rsidP="00226C79">
            <w:pPr>
              <w:pStyle w:val="TAL"/>
            </w:pPr>
            <w:r w:rsidRPr="006F06C2">
              <w:t xml:space="preserve">  }</w:t>
            </w:r>
          </w:p>
        </w:tc>
        <w:tc>
          <w:tcPr>
            <w:tcW w:w="2260" w:type="dxa"/>
            <w:tcBorders>
              <w:top w:val="single" w:sz="4" w:space="0" w:color="auto"/>
              <w:bottom w:val="single" w:sz="4" w:space="0" w:color="auto"/>
            </w:tcBorders>
            <w:shd w:val="clear" w:color="auto" w:fill="auto"/>
          </w:tcPr>
          <w:p w14:paraId="71D18708" w14:textId="77777777" w:rsidR="00081BBF" w:rsidRPr="006F06C2" w:rsidRDefault="00081BBF" w:rsidP="00226C79">
            <w:pPr>
              <w:pStyle w:val="TAL"/>
            </w:pPr>
          </w:p>
        </w:tc>
        <w:tc>
          <w:tcPr>
            <w:tcW w:w="1695" w:type="dxa"/>
            <w:tcBorders>
              <w:top w:val="single" w:sz="4" w:space="0" w:color="auto"/>
              <w:bottom w:val="single" w:sz="4" w:space="0" w:color="auto"/>
            </w:tcBorders>
            <w:shd w:val="clear" w:color="auto" w:fill="auto"/>
          </w:tcPr>
          <w:p w14:paraId="0E362BD4" w14:textId="77777777" w:rsidR="00081BBF" w:rsidRPr="006F06C2" w:rsidRDefault="00081BBF" w:rsidP="00226C79">
            <w:pPr>
              <w:pStyle w:val="TAL"/>
            </w:pPr>
          </w:p>
        </w:tc>
        <w:tc>
          <w:tcPr>
            <w:tcW w:w="1130" w:type="dxa"/>
            <w:tcBorders>
              <w:top w:val="single" w:sz="4" w:space="0" w:color="auto"/>
              <w:bottom w:val="single" w:sz="4" w:space="0" w:color="auto"/>
            </w:tcBorders>
            <w:shd w:val="clear" w:color="auto" w:fill="auto"/>
          </w:tcPr>
          <w:p w14:paraId="4F3C2979" w14:textId="77777777" w:rsidR="00081BBF" w:rsidRPr="006F06C2" w:rsidRDefault="00081BBF" w:rsidP="00226C79">
            <w:pPr>
              <w:pStyle w:val="TAL"/>
            </w:pPr>
          </w:p>
        </w:tc>
      </w:tr>
      <w:tr w:rsidR="00081BBF" w:rsidRPr="006F06C2" w14:paraId="3BB1D89F" w14:textId="77777777" w:rsidTr="00226C79">
        <w:tc>
          <w:tcPr>
            <w:tcW w:w="4518" w:type="dxa"/>
            <w:tcBorders>
              <w:top w:val="single" w:sz="4" w:space="0" w:color="auto"/>
              <w:bottom w:val="single" w:sz="4" w:space="0" w:color="auto"/>
            </w:tcBorders>
            <w:shd w:val="clear" w:color="auto" w:fill="auto"/>
          </w:tcPr>
          <w:p w14:paraId="48604A90" w14:textId="77777777" w:rsidR="00081BBF" w:rsidRPr="006F06C2" w:rsidRDefault="00081BBF" w:rsidP="00226C79">
            <w:pPr>
              <w:pStyle w:val="TAL"/>
            </w:pPr>
            <w:r w:rsidRPr="006F06C2">
              <w:t>}</w:t>
            </w:r>
          </w:p>
        </w:tc>
        <w:tc>
          <w:tcPr>
            <w:tcW w:w="2260" w:type="dxa"/>
            <w:tcBorders>
              <w:top w:val="single" w:sz="4" w:space="0" w:color="auto"/>
              <w:bottom w:val="single" w:sz="4" w:space="0" w:color="auto"/>
            </w:tcBorders>
            <w:shd w:val="clear" w:color="auto" w:fill="auto"/>
          </w:tcPr>
          <w:p w14:paraId="311951BA" w14:textId="77777777" w:rsidR="00081BBF" w:rsidRPr="006F06C2" w:rsidRDefault="00081BBF" w:rsidP="00226C79">
            <w:pPr>
              <w:pStyle w:val="TAL"/>
            </w:pPr>
          </w:p>
        </w:tc>
        <w:tc>
          <w:tcPr>
            <w:tcW w:w="1695" w:type="dxa"/>
            <w:tcBorders>
              <w:top w:val="single" w:sz="4" w:space="0" w:color="auto"/>
              <w:bottom w:val="single" w:sz="4" w:space="0" w:color="auto"/>
            </w:tcBorders>
            <w:shd w:val="clear" w:color="auto" w:fill="auto"/>
          </w:tcPr>
          <w:p w14:paraId="33611720" w14:textId="77777777" w:rsidR="00081BBF" w:rsidRPr="006F06C2" w:rsidRDefault="00081BBF" w:rsidP="00226C79">
            <w:pPr>
              <w:pStyle w:val="TAL"/>
            </w:pPr>
          </w:p>
        </w:tc>
        <w:tc>
          <w:tcPr>
            <w:tcW w:w="1130" w:type="dxa"/>
            <w:tcBorders>
              <w:top w:val="single" w:sz="4" w:space="0" w:color="auto"/>
              <w:bottom w:val="single" w:sz="4" w:space="0" w:color="auto"/>
            </w:tcBorders>
            <w:shd w:val="clear" w:color="auto" w:fill="auto"/>
          </w:tcPr>
          <w:p w14:paraId="2EC0F633" w14:textId="77777777" w:rsidR="00081BBF" w:rsidRPr="006F06C2" w:rsidRDefault="00081BBF" w:rsidP="00226C79">
            <w:pPr>
              <w:pStyle w:val="TAL"/>
            </w:pPr>
          </w:p>
        </w:tc>
      </w:tr>
    </w:tbl>
    <w:p w14:paraId="30D01A4A" w14:textId="77777777" w:rsidR="00081BBF" w:rsidRPr="006F06C2" w:rsidRDefault="00081BBF" w:rsidP="00081BBF"/>
    <w:p w14:paraId="3A8D4A25" w14:textId="77777777" w:rsidR="009276CF" w:rsidRPr="006F06C2" w:rsidRDefault="009276CF" w:rsidP="009276CF">
      <w:pPr>
        <w:pStyle w:val="TH"/>
      </w:pPr>
      <w:r w:rsidRPr="006F06C2">
        <w:t>Table 8.1.5.6.1.3.3-0</w:t>
      </w:r>
      <w:r w:rsidRPr="006F06C2">
        <w:rPr>
          <w:rFonts w:eastAsia="SimSun"/>
          <w:lang w:eastAsia="zh-CN"/>
        </w:rPr>
        <w:t>A</w:t>
      </w:r>
      <w:r w:rsidRPr="006F06C2">
        <w:t xml:space="preserve">: </w:t>
      </w:r>
      <w:r w:rsidRPr="006F06C2">
        <w:rPr>
          <w:i/>
        </w:rPr>
        <w:t>RLF-TimersAndConstants</w:t>
      </w:r>
      <w:r w:rsidRPr="006F06C2">
        <w:t>(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9276CF" w:rsidRPr="006F06C2" w14:paraId="2B88F8FE" w14:textId="77777777" w:rsidTr="00872949">
        <w:tc>
          <w:tcPr>
            <w:tcW w:w="9640" w:type="dxa"/>
            <w:gridSpan w:val="4"/>
          </w:tcPr>
          <w:p w14:paraId="59624F4C" w14:textId="7661C625" w:rsidR="009276CF" w:rsidRPr="006F06C2" w:rsidRDefault="001953B5" w:rsidP="00872949">
            <w:pPr>
              <w:pStyle w:val="TAL"/>
            </w:pPr>
            <w:r w:rsidRPr="006F06C2">
              <w:t>Derivation Path: TS 38.5</w:t>
            </w:r>
            <w:r w:rsidR="009276CF" w:rsidRPr="006F06C2">
              <w:t>08-1 [4] Table 4.6.1-150</w:t>
            </w:r>
          </w:p>
        </w:tc>
      </w:tr>
      <w:tr w:rsidR="009276CF" w:rsidRPr="006F06C2" w14:paraId="1A6ACECE" w14:textId="77777777" w:rsidTr="00872949">
        <w:tblPrEx>
          <w:tblCellMar>
            <w:left w:w="108" w:type="dxa"/>
            <w:right w:w="108" w:type="dxa"/>
          </w:tblCellMar>
        </w:tblPrEx>
        <w:tc>
          <w:tcPr>
            <w:tcW w:w="4569" w:type="dxa"/>
          </w:tcPr>
          <w:p w14:paraId="40C4EEB5" w14:textId="77777777" w:rsidR="009276CF" w:rsidRPr="006F06C2" w:rsidRDefault="009276CF" w:rsidP="00872949">
            <w:pPr>
              <w:pStyle w:val="TAH"/>
            </w:pPr>
            <w:r w:rsidRPr="006F06C2">
              <w:t>Information Element</w:t>
            </w:r>
          </w:p>
        </w:tc>
        <w:tc>
          <w:tcPr>
            <w:tcW w:w="2267" w:type="dxa"/>
          </w:tcPr>
          <w:p w14:paraId="5E0665B3" w14:textId="77777777" w:rsidR="009276CF" w:rsidRPr="006F06C2" w:rsidRDefault="009276CF" w:rsidP="00872949">
            <w:pPr>
              <w:pStyle w:val="TAH"/>
            </w:pPr>
            <w:r w:rsidRPr="006F06C2">
              <w:t>Value/remark</w:t>
            </w:r>
          </w:p>
        </w:tc>
        <w:tc>
          <w:tcPr>
            <w:tcW w:w="1700" w:type="dxa"/>
          </w:tcPr>
          <w:p w14:paraId="36787CF6" w14:textId="77777777" w:rsidR="009276CF" w:rsidRPr="006F06C2" w:rsidRDefault="009276CF" w:rsidP="00872949">
            <w:pPr>
              <w:pStyle w:val="TAH"/>
            </w:pPr>
            <w:r w:rsidRPr="006F06C2">
              <w:t>Comment</w:t>
            </w:r>
          </w:p>
        </w:tc>
        <w:tc>
          <w:tcPr>
            <w:tcW w:w="1104" w:type="dxa"/>
          </w:tcPr>
          <w:p w14:paraId="475EC9A6" w14:textId="77777777" w:rsidR="009276CF" w:rsidRPr="006F06C2" w:rsidRDefault="009276CF" w:rsidP="00872949">
            <w:pPr>
              <w:pStyle w:val="TAH"/>
            </w:pPr>
            <w:r w:rsidRPr="006F06C2">
              <w:t>Condition</w:t>
            </w:r>
          </w:p>
        </w:tc>
      </w:tr>
      <w:tr w:rsidR="009276CF" w:rsidRPr="006F06C2" w14:paraId="2230B5B5" w14:textId="77777777" w:rsidTr="00872949">
        <w:tblPrEx>
          <w:tblCellMar>
            <w:left w:w="108" w:type="dxa"/>
            <w:right w:w="108" w:type="dxa"/>
          </w:tblCellMar>
        </w:tblPrEx>
        <w:tc>
          <w:tcPr>
            <w:tcW w:w="4569" w:type="dxa"/>
          </w:tcPr>
          <w:p w14:paraId="0E8C8516" w14:textId="77777777" w:rsidR="009276CF" w:rsidRPr="006F06C2" w:rsidRDefault="009276CF" w:rsidP="00872949">
            <w:pPr>
              <w:pStyle w:val="TAL"/>
            </w:pPr>
            <w:r w:rsidRPr="006F06C2">
              <w:t>RLF-TimersAndConstants ::= SEQUENCE {</w:t>
            </w:r>
          </w:p>
        </w:tc>
        <w:tc>
          <w:tcPr>
            <w:tcW w:w="2267" w:type="dxa"/>
          </w:tcPr>
          <w:p w14:paraId="3FDA6513" w14:textId="77777777" w:rsidR="009276CF" w:rsidRPr="006F06C2" w:rsidRDefault="009276CF" w:rsidP="00872949">
            <w:pPr>
              <w:pStyle w:val="TAL"/>
            </w:pPr>
          </w:p>
        </w:tc>
        <w:tc>
          <w:tcPr>
            <w:tcW w:w="1700" w:type="dxa"/>
          </w:tcPr>
          <w:p w14:paraId="386459B4" w14:textId="77777777" w:rsidR="009276CF" w:rsidRPr="006F06C2" w:rsidRDefault="009276CF" w:rsidP="00872949">
            <w:pPr>
              <w:pStyle w:val="TAL"/>
            </w:pPr>
          </w:p>
        </w:tc>
        <w:tc>
          <w:tcPr>
            <w:tcW w:w="1104" w:type="dxa"/>
          </w:tcPr>
          <w:p w14:paraId="7CD21306" w14:textId="77777777" w:rsidR="009276CF" w:rsidRPr="006F06C2" w:rsidRDefault="009276CF" w:rsidP="00872949">
            <w:pPr>
              <w:pStyle w:val="TAL"/>
            </w:pPr>
          </w:p>
        </w:tc>
      </w:tr>
      <w:tr w:rsidR="009276CF" w:rsidRPr="006F06C2" w14:paraId="7E6051A9" w14:textId="77777777" w:rsidTr="00872949">
        <w:tblPrEx>
          <w:tblCellMar>
            <w:left w:w="108" w:type="dxa"/>
            <w:right w:w="108" w:type="dxa"/>
          </w:tblCellMar>
        </w:tblPrEx>
        <w:tc>
          <w:tcPr>
            <w:tcW w:w="4569" w:type="dxa"/>
          </w:tcPr>
          <w:p w14:paraId="41B7A337" w14:textId="77777777" w:rsidR="009276CF" w:rsidRPr="006F06C2" w:rsidRDefault="009276CF" w:rsidP="00872949">
            <w:pPr>
              <w:pStyle w:val="TAL"/>
            </w:pPr>
            <w:r w:rsidRPr="006F06C2">
              <w:t xml:space="preserve">  t310</w:t>
            </w:r>
          </w:p>
        </w:tc>
        <w:tc>
          <w:tcPr>
            <w:tcW w:w="2267" w:type="dxa"/>
          </w:tcPr>
          <w:p w14:paraId="3CFD533E" w14:textId="77777777" w:rsidR="009276CF" w:rsidRPr="006F06C2" w:rsidRDefault="009276CF" w:rsidP="00872949">
            <w:pPr>
              <w:pStyle w:val="TAL"/>
            </w:pPr>
            <w:r w:rsidRPr="006F06C2">
              <w:t>ms</w:t>
            </w:r>
            <w:r w:rsidRPr="006F06C2">
              <w:rPr>
                <w:rFonts w:eastAsia="SimSun"/>
                <w:lang w:eastAsia="zh-CN"/>
              </w:rPr>
              <w:t>2</w:t>
            </w:r>
            <w:r w:rsidRPr="006F06C2">
              <w:t>000</w:t>
            </w:r>
          </w:p>
        </w:tc>
        <w:tc>
          <w:tcPr>
            <w:tcW w:w="1700" w:type="dxa"/>
          </w:tcPr>
          <w:p w14:paraId="5D6F3854" w14:textId="77777777" w:rsidR="009276CF" w:rsidRPr="006F06C2" w:rsidRDefault="009276CF" w:rsidP="00872949">
            <w:pPr>
              <w:pStyle w:val="TAL"/>
            </w:pPr>
          </w:p>
        </w:tc>
        <w:tc>
          <w:tcPr>
            <w:tcW w:w="1104" w:type="dxa"/>
          </w:tcPr>
          <w:p w14:paraId="0ED0E14F" w14:textId="77777777" w:rsidR="009276CF" w:rsidRPr="006F06C2" w:rsidRDefault="009276CF" w:rsidP="00872949">
            <w:pPr>
              <w:pStyle w:val="TAL"/>
            </w:pPr>
          </w:p>
        </w:tc>
      </w:tr>
      <w:tr w:rsidR="009276CF" w:rsidRPr="006F06C2" w14:paraId="7CE3DCB6" w14:textId="77777777" w:rsidTr="00872949">
        <w:tblPrEx>
          <w:tblCellMar>
            <w:left w:w="108" w:type="dxa"/>
            <w:right w:w="108" w:type="dxa"/>
          </w:tblCellMar>
        </w:tblPrEx>
        <w:tc>
          <w:tcPr>
            <w:tcW w:w="4569" w:type="dxa"/>
          </w:tcPr>
          <w:p w14:paraId="5029C8EA" w14:textId="77777777" w:rsidR="009276CF" w:rsidRPr="006F06C2" w:rsidRDefault="009276CF" w:rsidP="00872949">
            <w:pPr>
              <w:pStyle w:val="TAL"/>
            </w:pPr>
            <w:r w:rsidRPr="006F06C2">
              <w:t>}</w:t>
            </w:r>
          </w:p>
        </w:tc>
        <w:tc>
          <w:tcPr>
            <w:tcW w:w="2267" w:type="dxa"/>
          </w:tcPr>
          <w:p w14:paraId="6E0D910C" w14:textId="77777777" w:rsidR="009276CF" w:rsidRPr="006F06C2" w:rsidRDefault="009276CF" w:rsidP="00872949">
            <w:pPr>
              <w:pStyle w:val="TAL"/>
            </w:pPr>
          </w:p>
        </w:tc>
        <w:tc>
          <w:tcPr>
            <w:tcW w:w="1700" w:type="dxa"/>
          </w:tcPr>
          <w:p w14:paraId="1982639C" w14:textId="77777777" w:rsidR="009276CF" w:rsidRPr="006F06C2" w:rsidRDefault="009276CF" w:rsidP="00872949">
            <w:pPr>
              <w:pStyle w:val="TAL"/>
            </w:pPr>
          </w:p>
        </w:tc>
        <w:tc>
          <w:tcPr>
            <w:tcW w:w="1104" w:type="dxa"/>
          </w:tcPr>
          <w:p w14:paraId="3A342107" w14:textId="77777777" w:rsidR="009276CF" w:rsidRPr="006F06C2" w:rsidRDefault="009276CF" w:rsidP="00872949">
            <w:pPr>
              <w:pStyle w:val="TAL"/>
            </w:pPr>
          </w:p>
        </w:tc>
      </w:tr>
    </w:tbl>
    <w:p w14:paraId="4C9723C8" w14:textId="77777777" w:rsidR="009276CF" w:rsidRPr="006F06C2" w:rsidRDefault="009276CF" w:rsidP="00E42351"/>
    <w:p w14:paraId="44342B15" w14:textId="77777777" w:rsidR="00DD28F1" w:rsidRPr="006F06C2" w:rsidRDefault="00DD28F1" w:rsidP="00DD28F1">
      <w:pPr>
        <w:pStyle w:val="TH"/>
      </w:pPr>
      <w:r w:rsidRPr="006F06C2">
        <w:t>Table 8.1.5.6.1.3.3-0</w:t>
      </w:r>
      <w:r w:rsidRPr="006F06C2">
        <w:rPr>
          <w:lang w:eastAsia="zh-CN"/>
        </w:rPr>
        <w:t>B</w:t>
      </w:r>
      <w:r w:rsidRPr="006F06C2">
        <w:t>: RRCSetup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D28F1" w:rsidRPr="006F06C2" w14:paraId="7415E36E" w14:textId="77777777" w:rsidTr="00DD28F1">
        <w:trPr>
          <w:gridBefore w:val="1"/>
          <w:wBefore w:w="9" w:type="dxa"/>
        </w:trPr>
        <w:tc>
          <w:tcPr>
            <w:tcW w:w="9738" w:type="dxa"/>
            <w:gridSpan w:val="4"/>
          </w:tcPr>
          <w:p w14:paraId="2065951B" w14:textId="77777777" w:rsidR="00DD28F1" w:rsidRPr="006F06C2" w:rsidRDefault="00DD28F1" w:rsidP="00DD28F1">
            <w:pPr>
              <w:pStyle w:val="TAL"/>
            </w:pPr>
            <w:r w:rsidRPr="006F06C2">
              <w:t>Derivation Path: TS 38.508-1 [4], Table 4.6.1-21</w:t>
            </w:r>
          </w:p>
        </w:tc>
      </w:tr>
      <w:tr w:rsidR="00DD28F1" w:rsidRPr="006F06C2" w14:paraId="41BCEE66" w14:textId="77777777" w:rsidTr="00DD28F1">
        <w:tblPrEx>
          <w:tblCellMar>
            <w:left w:w="108" w:type="dxa"/>
            <w:right w:w="108" w:type="dxa"/>
          </w:tblCellMar>
        </w:tblPrEx>
        <w:tc>
          <w:tcPr>
            <w:tcW w:w="4535" w:type="dxa"/>
            <w:gridSpan w:val="2"/>
          </w:tcPr>
          <w:p w14:paraId="06C2DCC3" w14:textId="77777777" w:rsidR="00DD28F1" w:rsidRPr="006F06C2" w:rsidRDefault="00DD28F1" w:rsidP="00DD28F1">
            <w:pPr>
              <w:pStyle w:val="TAH"/>
            </w:pPr>
            <w:r w:rsidRPr="006F06C2">
              <w:t>Information Element</w:t>
            </w:r>
          </w:p>
        </w:tc>
        <w:tc>
          <w:tcPr>
            <w:tcW w:w="2267" w:type="dxa"/>
          </w:tcPr>
          <w:p w14:paraId="7C9BEA98" w14:textId="77777777" w:rsidR="00DD28F1" w:rsidRPr="006F06C2" w:rsidRDefault="00DD28F1" w:rsidP="00DD28F1">
            <w:pPr>
              <w:pStyle w:val="TAH"/>
            </w:pPr>
            <w:r w:rsidRPr="006F06C2">
              <w:t>Value/remark</w:t>
            </w:r>
          </w:p>
        </w:tc>
        <w:tc>
          <w:tcPr>
            <w:tcW w:w="1700" w:type="dxa"/>
          </w:tcPr>
          <w:p w14:paraId="0483CD8C" w14:textId="77777777" w:rsidR="00DD28F1" w:rsidRPr="006F06C2" w:rsidRDefault="00DD28F1" w:rsidP="00DD28F1">
            <w:pPr>
              <w:pStyle w:val="TAH"/>
            </w:pPr>
            <w:r w:rsidRPr="006F06C2">
              <w:t>Comment</w:t>
            </w:r>
          </w:p>
        </w:tc>
        <w:tc>
          <w:tcPr>
            <w:tcW w:w="1245" w:type="dxa"/>
          </w:tcPr>
          <w:p w14:paraId="4F711EF1" w14:textId="77777777" w:rsidR="00DD28F1" w:rsidRPr="006F06C2" w:rsidRDefault="00DD28F1" w:rsidP="00DD28F1">
            <w:pPr>
              <w:pStyle w:val="TAH"/>
            </w:pPr>
            <w:r w:rsidRPr="006F06C2">
              <w:t>Condition</w:t>
            </w:r>
          </w:p>
        </w:tc>
      </w:tr>
      <w:tr w:rsidR="00DD28F1" w:rsidRPr="006F06C2" w14:paraId="7C6FAE57" w14:textId="77777777" w:rsidTr="00DD28F1">
        <w:tblPrEx>
          <w:tblCellMar>
            <w:left w:w="108" w:type="dxa"/>
            <w:right w:w="108" w:type="dxa"/>
          </w:tblCellMar>
        </w:tblPrEx>
        <w:tc>
          <w:tcPr>
            <w:tcW w:w="4535" w:type="dxa"/>
            <w:gridSpan w:val="2"/>
          </w:tcPr>
          <w:p w14:paraId="081299A6" w14:textId="77777777" w:rsidR="00DD28F1" w:rsidRPr="006F06C2" w:rsidRDefault="00DD28F1" w:rsidP="00DD28F1">
            <w:pPr>
              <w:pStyle w:val="TAL"/>
            </w:pPr>
            <w:r w:rsidRPr="006F06C2">
              <w:t>RRCSetup ::= SEQUENCE {</w:t>
            </w:r>
          </w:p>
        </w:tc>
        <w:tc>
          <w:tcPr>
            <w:tcW w:w="2267" w:type="dxa"/>
          </w:tcPr>
          <w:p w14:paraId="4C9D1992" w14:textId="77777777" w:rsidR="00DD28F1" w:rsidRPr="006F06C2" w:rsidRDefault="00DD28F1" w:rsidP="00DD28F1">
            <w:pPr>
              <w:pStyle w:val="TAL"/>
            </w:pPr>
          </w:p>
        </w:tc>
        <w:tc>
          <w:tcPr>
            <w:tcW w:w="1700" w:type="dxa"/>
          </w:tcPr>
          <w:p w14:paraId="41EACC95" w14:textId="77777777" w:rsidR="00DD28F1" w:rsidRPr="006F06C2" w:rsidRDefault="00DD28F1" w:rsidP="00DD28F1">
            <w:pPr>
              <w:pStyle w:val="TAL"/>
            </w:pPr>
          </w:p>
        </w:tc>
        <w:tc>
          <w:tcPr>
            <w:tcW w:w="1245" w:type="dxa"/>
          </w:tcPr>
          <w:p w14:paraId="67B74219" w14:textId="77777777" w:rsidR="00DD28F1" w:rsidRPr="006F06C2" w:rsidRDefault="00DD28F1" w:rsidP="00DD28F1">
            <w:pPr>
              <w:pStyle w:val="TAL"/>
            </w:pPr>
          </w:p>
        </w:tc>
      </w:tr>
      <w:tr w:rsidR="00DD28F1" w:rsidRPr="006F06C2" w14:paraId="4B27F13F" w14:textId="77777777" w:rsidTr="00DD28F1">
        <w:tblPrEx>
          <w:tblCellMar>
            <w:left w:w="108" w:type="dxa"/>
            <w:right w:w="108" w:type="dxa"/>
          </w:tblCellMar>
        </w:tblPrEx>
        <w:tc>
          <w:tcPr>
            <w:tcW w:w="4535" w:type="dxa"/>
            <w:gridSpan w:val="2"/>
          </w:tcPr>
          <w:p w14:paraId="63804A12" w14:textId="77777777" w:rsidR="00DD28F1" w:rsidRPr="006F06C2" w:rsidRDefault="00DD28F1" w:rsidP="00DD28F1">
            <w:pPr>
              <w:pStyle w:val="TAL"/>
            </w:pPr>
            <w:r w:rsidRPr="006F06C2">
              <w:t xml:space="preserve">  criticalExtensions CHOICE {</w:t>
            </w:r>
          </w:p>
        </w:tc>
        <w:tc>
          <w:tcPr>
            <w:tcW w:w="2267" w:type="dxa"/>
          </w:tcPr>
          <w:p w14:paraId="4BA68827" w14:textId="77777777" w:rsidR="00DD28F1" w:rsidRPr="006F06C2" w:rsidRDefault="00DD28F1" w:rsidP="00DD28F1">
            <w:pPr>
              <w:pStyle w:val="TAL"/>
            </w:pPr>
          </w:p>
        </w:tc>
        <w:tc>
          <w:tcPr>
            <w:tcW w:w="1700" w:type="dxa"/>
          </w:tcPr>
          <w:p w14:paraId="4EC2246C" w14:textId="77777777" w:rsidR="00DD28F1" w:rsidRPr="006F06C2" w:rsidRDefault="00DD28F1" w:rsidP="00DD28F1">
            <w:pPr>
              <w:pStyle w:val="TAL"/>
            </w:pPr>
          </w:p>
        </w:tc>
        <w:tc>
          <w:tcPr>
            <w:tcW w:w="1245" w:type="dxa"/>
          </w:tcPr>
          <w:p w14:paraId="08FC1E6D" w14:textId="77777777" w:rsidR="00DD28F1" w:rsidRPr="006F06C2" w:rsidRDefault="00DD28F1" w:rsidP="00DD28F1">
            <w:pPr>
              <w:pStyle w:val="TAL"/>
            </w:pPr>
          </w:p>
        </w:tc>
      </w:tr>
      <w:tr w:rsidR="00DD28F1" w:rsidRPr="006F06C2" w:rsidDel="00FA37A3" w14:paraId="4A65D1E2" w14:textId="77777777" w:rsidTr="00DD28F1">
        <w:tblPrEx>
          <w:tblCellMar>
            <w:left w:w="108" w:type="dxa"/>
            <w:right w:w="108" w:type="dxa"/>
          </w:tblCellMar>
        </w:tblPrEx>
        <w:tc>
          <w:tcPr>
            <w:tcW w:w="4535" w:type="dxa"/>
            <w:gridSpan w:val="2"/>
          </w:tcPr>
          <w:p w14:paraId="565ED9D3" w14:textId="77777777" w:rsidR="00DD28F1" w:rsidRPr="006F06C2" w:rsidDel="00FA37A3" w:rsidRDefault="00DD28F1" w:rsidP="00DD28F1">
            <w:pPr>
              <w:pStyle w:val="TAL"/>
            </w:pPr>
            <w:r w:rsidRPr="006F06C2">
              <w:t xml:space="preserve">    rrcSetup SEQUENCE {</w:t>
            </w:r>
          </w:p>
        </w:tc>
        <w:tc>
          <w:tcPr>
            <w:tcW w:w="2267" w:type="dxa"/>
          </w:tcPr>
          <w:p w14:paraId="0FD748A0" w14:textId="77777777" w:rsidR="00DD28F1" w:rsidRPr="006F06C2" w:rsidDel="00FA37A3" w:rsidRDefault="00DD28F1" w:rsidP="00DD28F1">
            <w:pPr>
              <w:pStyle w:val="TAL"/>
            </w:pPr>
          </w:p>
        </w:tc>
        <w:tc>
          <w:tcPr>
            <w:tcW w:w="1700" w:type="dxa"/>
          </w:tcPr>
          <w:p w14:paraId="5109D4DA" w14:textId="77777777" w:rsidR="00DD28F1" w:rsidRPr="006F06C2" w:rsidDel="00FA37A3" w:rsidRDefault="00DD28F1" w:rsidP="00DD28F1">
            <w:pPr>
              <w:pStyle w:val="TAL"/>
            </w:pPr>
          </w:p>
        </w:tc>
        <w:tc>
          <w:tcPr>
            <w:tcW w:w="1245" w:type="dxa"/>
          </w:tcPr>
          <w:p w14:paraId="013787EA" w14:textId="77777777" w:rsidR="00DD28F1" w:rsidRPr="006F06C2" w:rsidDel="00FA37A3" w:rsidRDefault="00DD28F1" w:rsidP="00DD28F1">
            <w:pPr>
              <w:pStyle w:val="TAL"/>
            </w:pPr>
          </w:p>
        </w:tc>
      </w:tr>
      <w:tr w:rsidR="00DD28F1" w:rsidRPr="006F06C2" w:rsidDel="00FA37A3" w14:paraId="09AB46B5" w14:textId="77777777" w:rsidTr="00DD28F1">
        <w:tblPrEx>
          <w:tblCellMar>
            <w:left w:w="108" w:type="dxa"/>
            <w:right w:w="108" w:type="dxa"/>
          </w:tblCellMar>
        </w:tblPrEx>
        <w:tc>
          <w:tcPr>
            <w:tcW w:w="4535" w:type="dxa"/>
            <w:gridSpan w:val="2"/>
          </w:tcPr>
          <w:p w14:paraId="3F319595" w14:textId="77777777" w:rsidR="00DD28F1" w:rsidRPr="006F06C2" w:rsidRDefault="00DD28F1" w:rsidP="00DD28F1">
            <w:pPr>
              <w:pStyle w:val="TAL"/>
            </w:pPr>
            <w:r w:rsidRPr="006F06C2">
              <w:t xml:space="preserve">      masterCellGroup SEQUENCE {</w:t>
            </w:r>
          </w:p>
        </w:tc>
        <w:tc>
          <w:tcPr>
            <w:tcW w:w="2267" w:type="dxa"/>
          </w:tcPr>
          <w:p w14:paraId="6C444932" w14:textId="77777777" w:rsidR="00DD28F1" w:rsidRPr="006F06C2" w:rsidDel="00FA37A3" w:rsidRDefault="00DD28F1" w:rsidP="00DD28F1">
            <w:pPr>
              <w:pStyle w:val="TAL"/>
            </w:pPr>
          </w:p>
        </w:tc>
        <w:tc>
          <w:tcPr>
            <w:tcW w:w="1700" w:type="dxa"/>
          </w:tcPr>
          <w:p w14:paraId="12B8FBBA" w14:textId="77777777" w:rsidR="00DD28F1" w:rsidRPr="006F06C2" w:rsidDel="00FA37A3" w:rsidRDefault="00DD28F1" w:rsidP="00DD28F1">
            <w:pPr>
              <w:pStyle w:val="TAL"/>
            </w:pPr>
          </w:p>
        </w:tc>
        <w:tc>
          <w:tcPr>
            <w:tcW w:w="1245" w:type="dxa"/>
          </w:tcPr>
          <w:p w14:paraId="5D9DCC16" w14:textId="77777777" w:rsidR="00DD28F1" w:rsidRPr="006F06C2" w:rsidDel="00FA37A3" w:rsidRDefault="00DD28F1" w:rsidP="00DD28F1">
            <w:pPr>
              <w:pStyle w:val="TAL"/>
            </w:pPr>
          </w:p>
        </w:tc>
      </w:tr>
      <w:tr w:rsidR="00DD28F1" w:rsidRPr="006F06C2" w:rsidDel="00FA37A3" w14:paraId="4AFD501D" w14:textId="77777777" w:rsidTr="00DD28F1">
        <w:tblPrEx>
          <w:tblCellMar>
            <w:left w:w="108" w:type="dxa"/>
            <w:right w:w="108" w:type="dxa"/>
          </w:tblCellMar>
        </w:tblPrEx>
        <w:tc>
          <w:tcPr>
            <w:tcW w:w="4535" w:type="dxa"/>
            <w:gridSpan w:val="2"/>
          </w:tcPr>
          <w:p w14:paraId="0AC431A6" w14:textId="77777777" w:rsidR="00DD28F1" w:rsidRPr="006F06C2" w:rsidRDefault="00DD28F1" w:rsidP="00DD28F1">
            <w:pPr>
              <w:pStyle w:val="TAL"/>
              <w:rPr>
                <w:lang w:eastAsia="zh-CN"/>
              </w:rPr>
            </w:pPr>
            <w:r w:rsidRPr="006F06C2">
              <w:rPr>
                <w:lang w:eastAsia="zh-CN"/>
              </w:rPr>
              <w:t xml:space="preserve">        </w:t>
            </w:r>
            <w:r w:rsidRPr="006F06C2">
              <w:t>spCellConfig SEQUENCE {</w:t>
            </w:r>
          </w:p>
        </w:tc>
        <w:tc>
          <w:tcPr>
            <w:tcW w:w="2267" w:type="dxa"/>
          </w:tcPr>
          <w:p w14:paraId="23B16102" w14:textId="77777777" w:rsidR="00DD28F1" w:rsidRPr="006F06C2" w:rsidDel="00FA37A3" w:rsidRDefault="00DD28F1" w:rsidP="00DD28F1">
            <w:pPr>
              <w:pStyle w:val="TAL"/>
            </w:pPr>
          </w:p>
        </w:tc>
        <w:tc>
          <w:tcPr>
            <w:tcW w:w="1700" w:type="dxa"/>
          </w:tcPr>
          <w:p w14:paraId="66E349F0" w14:textId="77777777" w:rsidR="00DD28F1" w:rsidRPr="006F06C2" w:rsidDel="00FA37A3" w:rsidRDefault="00DD28F1" w:rsidP="00DD28F1">
            <w:pPr>
              <w:pStyle w:val="TAL"/>
            </w:pPr>
          </w:p>
        </w:tc>
        <w:tc>
          <w:tcPr>
            <w:tcW w:w="1245" w:type="dxa"/>
          </w:tcPr>
          <w:p w14:paraId="38986F94" w14:textId="77777777" w:rsidR="00DD28F1" w:rsidRPr="006F06C2" w:rsidDel="00FA37A3" w:rsidRDefault="00DD28F1" w:rsidP="00DD28F1">
            <w:pPr>
              <w:pStyle w:val="TAL"/>
            </w:pPr>
          </w:p>
        </w:tc>
      </w:tr>
      <w:tr w:rsidR="00DD28F1" w:rsidRPr="006F06C2" w:rsidDel="00FA37A3" w14:paraId="1F267D7E" w14:textId="77777777" w:rsidTr="00DD28F1">
        <w:tblPrEx>
          <w:tblCellMar>
            <w:left w:w="108" w:type="dxa"/>
            <w:right w:w="108" w:type="dxa"/>
          </w:tblCellMar>
        </w:tblPrEx>
        <w:tc>
          <w:tcPr>
            <w:tcW w:w="4535" w:type="dxa"/>
            <w:gridSpan w:val="2"/>
          </w:tcPr>
          <w:p w14:paraId="72F75015" w14:textId="77777777" w:rsidR="00DD28F1" w:rsidRPr="006F06C2" w:rsidRDefault="00DD28F1" w:rsidP="00DD28F1">
            <w:pPr>
              <w:pStyle w:val="TAL"/>
            </w:pPr>
            <w:r w:rsidRPr="006F06C2">
              <w:t xml:space="preserve">          rlf-TimersAndConstants CHOICE {</w:t>
            </w:r>
          </w:p>
        </w:tc>
        <w:tc>
          <w:tcPr>
            <w:tcW w:w="2267" w:type="dxa"/>
          </w:tcPr>
          <w:p w14:paraId="14C836E2" w14:textId="77777777" w:rsidR="00DD28F1" w:rsidRPr="006F06C2" w:rsidDel="00FA37A3" w:rsidRDefault="00DD28F1" w:rsidP="00DD28F1">
            <w:pPr>
              <w:pStyle w:val="TAL"/>
            </w:pPr>
          </w:p>
        </w:tc>
        <w:tc>
          <w:tcPr>
            <w:tcW w:w="1700" w:type="dxa"/>
          </w:tcPr>
          <w:p w14:paraId="5FEE3C50" w14:textId="77777777" w:rsidR="00DD28F1" w:rsidRPr="006F06C2" w:rsidDel="00FA37A3" w:rsidRDefault="00DD28F1" w:rsidP="00DD28F1">
            <w:pPr>
              <w:pStyle w:val="TAL"/>
            </w:pPr>
          </w:p>
        </w:tc>
        <w:tc>
          <w:tcPr>
            <w:tcW w:w="1245" w:type="dxa"/>
          </w:tcPr>
          <w:p w14:paraId="518CBC74" w14:textId="77777777" w:rsidR="00DD28F1" w:rsidRPr="006F06C2" w:rsidDel="00FA37A3" w:rsidRDefault="00DD28F1" w:rsidP="00DD28F1">
            <w:pPr>
              <w:pStyle w:val="TAL"/>
            </w:pPr>
          </w:p>
        </w:tc>
      </w:tr>
      <w:tr w:rsidR="00DD28F1" w:rsidRPr="006F06C2" w:rsidDel="00FA37A3" w14:paraId="0F91957A" w14:textId="77777777" w:rsidTr="00DD28F1">
        <w:tblPrEx>
          <w:tblCellMar>
            <w:left w:w="108" w:type="dxa"/>
            <w:right w:w="108" w:type="dxa"/>
          </w:tblCellMar>
        </w:tblPrEx>
        <w:tc>
          <w:tcPr>
            <w:tcW w:w="4535" w:type="dxa"/>
            <w:gridSpan w:val="2"/>
          </w:tcPr>
          <w:p w14:paraId="22A90BF7" w14:textId="77777777" w:rsidR="00DD28F1" w:rsidRPr="006F06C2" w:rsidRDefault="00DD28F1" w:rsidP="00DD28F1">
            <w:pPr>
              <w:pStyle w:val="TAL"/>
            </w:pPr>
            <w:r w:rsidRPr="006F06C2">
              <w:t xml:space="preserve">            setup</w:t>
            </w:r>
          </w:p>
        </w:tc>
        <w:tc>
          <w:tcPr>
            <w:tcW w:w="2267" w:type="dxa"/>
          </w:tcPr>
          <w:p w14:paraId="4A3CB741" w14:textId="77777777" w:rsidR="00DD28F1" w:rsidRPr="006F06C2" w:rsidDel="00FA37A3" w:rsidRDefault="00DD28F1" w:rsidP="00DD28F1">
            <w:pPr>
              <w:pStyle w:val="TAL"/>
            </w:pPr>
            <w:r w:rsidRPr="006F06C2">
              <w:t>RLF-TimersAndConstants</w:t>
            </w:r>
          </w:p>
        </w:tc>
        <w:tc>
          <w:tcPr>
            <w:tcW w:w="1700" w:type="dxa"/>
          </w:tcPr>
          <w:p w14:paraId="164F1F1E" w14:textId="77777777" w:rsidR="00DD28F1" w:rsidRPr="006F06C2" w:rsidDel="00FA37A3" w:rsidRDefault="00DD28F1" w:rsidP="00DD28F1">
            <w:pPr>
              <w:pStyle w:val="TAL"/>
            </w:pPr>
            <w:r w:rsidRPr="006F06C2">
              <w:t>Table 8.1.5.6.1.3.3-0</w:t>
            </w:r>
            <w:r w:rsidRPr="006F06C2">
              <w:rPr>
                <w:lang w:eastAsia="zh-CN"/>
              </w:rPr>
              <w:t>A</w:t>
            </w:r>
          </w:p>
        </w:tc>
        <w:tc>
          <w:tcPr>
            <w:tcW w:w="1245" w:type="dxa"/>
          </w:tcPr>
          <w:p w14:paraId="746987F4" w14:textId="77777777" w:rsidR="00DD28F1" w:rsidRPr="006F06C2" w:rsidDel="00FA37A3" w:rsidRDefault="00DD28F1" w:rsidP="00DD28F1">
            <w:pPr>
              <w:pStyle w:val="TAL"/>
            </w:pPr>
          </w:p>
        </w:tc>
      </w:tr>
      <w:tr w:rsidR="00DD28F1" w:rsidRPr="006F06C2" w:rsidDel="00FA37A3" w14:paraId="7DBC3388" w14:textId="77777777" w:rsidTr="00DD28F1">
        <w:tblPrEx>
          <w:tblCellMar>
            <w:left w:w="108" w:type="dxa"/>
            <w:right w:w="108" w:type="dxa"/>
          </w:tblCellMar>
        </w:tblPrEx>
        <w:tc>
          <w:tcPr>
            <w:tcW w:w="4535" w:type="dxa"/>
            <w:gridSpan w:val="2"/>
          </w:tcPr>
          <w:p w14:paraId="5F202A48" w14:textId="77777777" w:rsidR="00DD28F1" w:rsidRPr="006F06C2" w:rsidRDefault="00DD28F1" w:rsidP="00DD28F1">
            <w:pPr>
              <w:pStyle w:val="TAL"/>
            </w:pPr>
            <w:r w:rsidRPr="006F06C2">
              <w:t xml:space="preserve">          }</w:t>
            </w:r>
          </w:p>
        </w:tc>
        <w:tc>
          <w:tcPr>
            <w:tcW w:w="2267" w:type="dxa"/>
          </w:tcPr>
          <w:p w14:paraId="7002F880" w14:textId="77777777" w:rsidR="00DD28F1" w:rsidRPr="006F06C2" w:rsidDel="00FA37A3" w:rsidRDefault="00DD28F1" w:rsidP="00DD28F1">
            <w:pPr>
              <w:pStyle w:val="TAL"/>
            </w:pPr>
          </w:p>
        </w:tc>
        <w:tc>
          <w:tcPr>
            <w:tcW w:w="1700" w:type="dxa"/>
          </w:tcPr>
          <w:p w14:paraId="3D04395E" w14:textId="77777777" w:rsidR="00DD28F1" w:rsidRPr="006F06C2" w:rsidDel="00FA37A3" w:rsidRDefault="00DD28F1" w:rsidP="00DD28F1">
            <w:pPr>
              <w:pStyle w:val="TAL"/>
            </w:pPr>
          </w:p>
        </w:tc>
        <w:tc>
          <w:tcPr>
            <w:tcW w:w="1245" w:type="dxa"/>
          </w:tcPr>
          <w:p w14:paraId="66199028" w14:textId="77777777" w:rsidR="00DD28F1" w:rsidRPr="006F06C2" w:rsidDel="00FA37A3" w:rsidRDefault="00DD28F1" w:rsidP="00DD28F1">
            <w:pPr>
              <w:pStyle w:val="TAL"/>
            </w:pPr>
          </w:p>
        </w:tc>
      </w:tr>
      <w:tr w:rsidR="00DD28F1" w:rsidRPr="006F06C2" w:rsidDel="00FA37A3" w14:paraId="28965A4B" w14:textId="77777777" w:rsidTr="00DD28F1">
        <w:tblPrEx>
          <w:tblCellMar>
            <w:left w:w="108" w:type="dxa"/>
            <w:right w:w="108" w:type="dxa"/>
          </w:tblCellMar>
        </w:tblPrEx>
        <w:tc>
          <w:tcPr>
            <w:tcW w:w="4535" w:type="dxa"/>
            <w:gridSpan w:val="2"/>
          </w:tcPr>
          <w:p w14:paraId="3811E2EA" w14:textId="77777777" w:rsidR="00DD28F1" w:rsidRPr="006F06C2" w:rsidRDefault="00DD28F1" w:rsidP="00DD28F1">
            <w:pPr>
              <w:pStyle w:val="TAL"/>
            </w:pPr>
            <w:r w:rsidRPr="006F06C2">
              <w:t xml:space="preserve">          spCellConfigDedicated SEQUENCE {</w:t>
            </w:r>
          </w:p>
        </w:tc>
        <w:tc>
          <w:tcPr>
            <w:tcW w:w="2267" w:type="dxa"/>
          </w:tcPr>
          <w:p w14:paraId="213B0440" w14:textId="77777777" w:rsidR="00DD28F1" w:rsidRPr="006F06C2" w:rsidDel="00FA37A3" w:rsidRDefault="00DD28F1" w:rsidP="00DD28F1">
            <w:pPr>
              <w:pStyle w:val="TAL"/>
            </w:pPr>
          </w:p>
        </w:tc>
        <w:tc>
          <w:tcPr>
            <w:tcW w:w="1700" w:type="dxa"/>
          </w:tcPr>
          <w:p w14:paraId="701ECB89" w14:textId="77777777" w:rsidR="00DD28F1" w:rsidRPr="006F06C2" w:rsidDel="00FA37A3" w:rsidRDefault="00DD28F1" w:rsidP="00DD28F1">
            <w:pPr>
              <w:pStyle w:val="TAL"/>
            </w:pPr>
          </w:p>
        </w:tc>
        <w:tc>
          <w:tcPr>
            <w:tcW w:w="1245" w:type="dxa"/>
          </w:tcPr>
          <w:p w14:paraId="68734120" w14:textId="77777777" w:rsidR="00DD28F1" w:rsidRPr="006F06C2" w:rsidDel="00FA37A3" w:rsidRDefault="00DD28F1" w:rsidP="00DD28F1">
            <w:pPr>
              <w:pStyle w:val="TAL"/>
            </w:pPr>
          </w:p>
        </w:tc>
      </w:tr>
      <w:tr w:rsidR="00DD28F1" w:rsidRPr="006F06C2" w:rsidDel="00FA37A3" w14:paraId="1C2FFD80" w14:textId="77777777" w:rsidTr="00DD28F1">
        <w:tblPrEx>
          <w:tblCellMar>
            <w:left w:w="108" w:type="dxa"/>
            <w:right w:w="108" w:type="dxa"/>
          </w:tblCellMar>
        </w:tblPrEx>
        <w:tc>
          <w:tcPr>
            <w:tcW w:w="4535" w:type="dxa"/>
            <w:gridSpan w:val="2"/>
          </w:tcPr>
          <w:p w14:paraId="2B12B7C7" w14:textId="77777777" w:rsidR="00DD28F1" w:rsidRPr="006F06C2" w:rsidRDefault="00DD28F1" w:rsidP="00DD28F1">
            <w:pPr>
              <w:pStyle w:val="TAL"/>
              <w:rPr>
                <w:lang w:eastAsia="zh-CN"/>
              </w:rPr>
            </w:pPr>
            <w:r w:rsidRPr="006F06C2">
              <w:rPr>
                <w:lang w:eastAsia="zh-CN"/>
              </w:rPr>
              <w:t xml:space="preserve">            </w:t>
            </w:r>
            <w:r w:rsidRPr="006F06C2">
              <w:t>initialDownlinkBWP SEQUENCE {</w:t>
            </w:r>
          </w:p>
        </w:tc>
        <w:tc>
          <w:tcPr>
            <w:tcW w:w="2267" w:type="dxa"/>
          </w:tcPr>
          <w:p w14:paraId="0821208B" w14:textId="77777777" w:rsidR="00DD28F1" w:rsidRPr="006F06C2" w:rsidDel="00FA37A3" w:rsidRDefault="00DD28F1" w:rsidP="00DD28F1">
            <w:pPr>
              <w:pStyle w:val="TAL"/>
            </w:pPr>
          </w:p>
        </w:tc>
        <w:tc>
          <w:tcPr>
            <w:tcW w:w="1700" w:type="dxa"/>
          </w:tcPr>
          <w:p w14:paraId="79EA2067" w14:textId="77777777" w:rsidR="00DD28F1" w:rsidRPr="006F06C2" w:rsidDel="00FA37A3" w:rsidRDefault="00DD28F1" w:rsidP="00DD28F1">
            <w:pPr>
              <w:pStyle w:val="TAL"/>
            </w:pPr>
          </w:p>
        </w:tc>
        <w:tc>
          <w:tcPr>
            <w:tcW w:w="1245" w:type="dxa"/>
          </w:tcPr>
          <w:p w14:paraId="25E9FA31" w14:textId="77777777" w:rsidR="00DD28F1" w:rsidRPr="006F06C2" w:rsidDel="00FA37A3" w:rsidRDefault="00DD28F1" w:rsidP="00DD28F1">
            <w:pPr>
              <w:pStyle w:val="TAL"/>
            </w:pPr>
          </w:p>
        </w:tc>
      </w:tr>
      <w:tr w:rsidR="00DD28F1" w:rsidRPr="006F06C2" w:rsidDel="00FA37A3" w14:paraId="1378D664" w14:textId="77777777" w:rsidTr="00DD28F1">
        <w:tblPrEx>
          <w:tblCellMar>
            <w:left w:w="108" w:type="dxa"/>
            <w:right w:w="108" w:type="dxa"/>
          </w:tblCellMar>
        </w:tblPrEx>
        <w:tc>
          <w:tcPr>
            <w:tcW w:w="4535" w:type="dxa"/>
            <w:gridSpan w:val="2"/>
          </w:tcPr>
          <w:p w14:paraId="781CC6DA" w14:textId="77777777" w:rsidR="00DD28F1" w:rsidRPr="006F06C2" w:rsidRDefault="00DD28F1" w:rsidP="00DD28F1">
            <w:pPr>
              <w:pStyle w:val="TAL"/>
              <w:rPr>
                <w:lang w:eastAsia="zh-CN"/>
              </w:rPr>
            </w:pPr>
            <w:r w:rsidRPr="006F06C2">
              <w:rPr>
                <w:lang w:eastAsia="zh-CN"/>
              </w:rPr>
              <w:t xml:space="preserve">              </w:t>
            </w:r>
            <w:r w:rsidRPr="006F06C2">
              <w:t>radioLinkMonitoringConfig CHOICE {</w:t>
            </w:r>
          </w:p>
        </w:tc>
        <w:tc>
          <w:tcPr>
            <w:tcW w:w="2267" w:type="dxa"/>
          </w:tcPr>
          <w:p w14:paraId="0305919C" w14:textId="77777777" w:rsidR="00DD28F1" w:rsidRPr="006F06C2" w:rsidDel="00FA37A3" w:rsidRDefault="00DD28F1" w:rsidP="00DD28F1">
            <w:pPr>
              <w:pStyle w:val="TAL"/>
            </w:pPr>
          </w:p>
        </w:tc>
        <w:tc>
          <w:tcPr>
            <w:tcW w:w="1700" w:type="dxa"/>
          </w:tcPr>
          <w:p w14:paraId="07AFBD41" w14:textId="77777777" w:rsidR="00DD28F1" w:rsidRPr="006F06C2" w:rsidDel="00FA37A3" w:rsidRDefault="00DD28F1" w:rsidP="00DD28F1">
            <w:pPr>
              <w:pStyle w:val="TAL"/>
            </w:pPr>
          </w:p>
        </w:tc>
        <w:tc>
          <w:tcPr>
            <w:tcW w:w="1245" w:type="dxa"/>
          </w:tcPr>
          <w:p w14:paraId="7BFC2733" w14:textId="77777777" w:rsidR="00DD28F1" w:rsidRPr="006F06C2" w:rsidDel="00FA37A3" w:rsidRDefault="00DD28F1" w:rsidP="00DD28F1">
            <w:pPr>
              <w:pStyle w:val="TAL"/>
            </w:pPr>
          </w:p>
        </w:tc>
      </w:tr>
      <w:tr w:rsidR="00DD28F1" w:rsidRPr="006F06C2" w:rsidDel="00FA37A3" w14:paraId="36217169" w14:textId="77777777" w:rsidTr="00DD28F1">
        <w:tblPrEx>
          <w:tblCellMar>
            <w:left w:w="108" w:type="dxa"/>
            <w:right w:w="108" w:type="dxa"/>
          </w:tblCellMar>
        </w:tblPrEx>
        <w:tc>
          <w:tcPr>
            <w:tcW w:w="4535" w:type="dxa"/>
            <w:gridSpan w:val="2"/>
          </w:tcPr>
          <w:p w14:paraId="1DC5833C" w14:textId="77777777" w:rsidR="00DD28F1" w:rsidRPr="006F06C2" w:rsidRDefault="00DD28F1" w:rsidP="00DD28F1">
            <w:pPr>
              <w:pStyle w:val="TAL"/>
              <w:rPr>
                <w:lang w:eastAsia="zh-CN"/>
              </w:rPr>
            </w:pPr>
            <w:r w:rsidRPr="006F06C2">
              <w:rPr>
                <w:lang w:eastAsia="zh-CN"/>
              </w:rPr>
              <w:t xml:space="preserve">                setup</w:t>
            </w:r>
          </w:p>
        </w:tc>
        <w:tc>
          <w:tcPr>
            <w:tcW w:w="2267" w:type="dxa"/>
          </w:tcPr>
          <w:p w14:paraId="3D486485" w14:textId="77777777" w:rsidR="00DD28F1" w:rsidRPr="006F06C2" w:rsidDel="00FA37A3" w:rsidRDefault="00DD28F1" w:rsidP="00DD28F1">
            <w:pPr>
              <w:pStyle w:val="TAL"/>
            </w:pPr>
            <w:r w:rsidRPr="006F06C2">
              <w:t>RadioLinkMonitoringConfig specified in TS 38.508-1[4] Table 4.6.3-133</w:t>
            </w:r>
          </w:p>
        </w:tc>
        <w:tc>
          <w:tcPr>
            <w:tcW w:w="1700" w:type="dxa"/>
          </w:tcPr>
          <w:p w14:paraId="1D452659" w14:textId="77777777" w:rsidR="00DD28F1" w:rsidRPr="006F06C2" w:rsidDel="00FA37A3" w:rsidRDefault="00DD28F1" w:rsidP="00DD28F1">
            <w:pPr>
              <w:pStyle w:val="TAL"/>
            </w:pPr>
          </w:p>
        </w:tc>
        <w:tc>
          <w:tcPr>
            <w:tcW w:w="1245" w:type="dxa"/>
          </w:tcPr>
          <w:p w14:paraId="00DCEA9E" w14:textId="77777777" w:rsidR="00DD28F1" w:rsidRPr="006F06C2" w:rsidDel="00FA37A3" w:rsidRDefault="00DD28F1" w:rsidP="00DD28F1">
            <w:pPr>
              <w:pStyle w:val="TAL"/>
            </w:pPr>
          </w:p>
        </w:tc>
      </w:tr>
      <w:tr w:rsidR="00DD28F1" w:rsidRPr="006F06C2" w:rsidDel="00FA37A3" w14:paraId="693BA166" w14:textId="77777777" w:rsidTr="00DD28F1">
        <w:tblPrEx>
          <w:tblCellMar>
            <w:left w:w="108" w:type="dxa"/>
            <w:right w:w="108" w:type="dxa"/>
          </w:tblCellMar>
        </w:tblPrEx>
        <w:tc>
          <w:tcPr>
            <w:tcW w:w="4535" w:type="dxa"/>
            <w:gridSpan w:val="2"/>
          </w:tcPr>
          <w:p w14:paraId="3C08A3F6" w14:textId="77777777" w:rsidR="00DD28F1" w:rsidRPr="006F06C2" w:rsidRDefault="00DD28F1" w:rsidP="00DD28F1">
            <w:pPr>
              <w:pStyle w:val="TAL"/>
              <w:rPr>
                <w:lang w:eastAsia="zh-CN"/>
              </w:rPr>
            </w:pPr>
            <w:r w:rsidRPr="006F06C2">
              <w:rPr>
                <w:lang w:eastAsia="zh-CN"/>
              </w:rPr>
              <w:t xml:space="preserve">              }</w:t>
            </w:r>
          </w:p>
        </w:tc>
        <w:tc>
          <w:tcPr>
            <w:tcW w:w="2267" w:type="dxa"/>
          </w:tcPr>
          <w:p w14:paraId="3286D901" w14:textId="77777777" w:rsidR="00DD28F1" w:rsidRPr="006F06C2" w:rsidRDefault="00DD28F1" w:rsidP="00DD28F1">
            <w:pPr>
              <w:pStyle w:val="TAL"/>
            </w:pPr>
          </w:p>
        </w:tc>
        <w:tc>
          <w:tcPr>
            <w:tcW w:w="1700" w:type="dxa"/>
          </w:tcPr>
          <w:p w14:paraId="7A3FBD86" w14:textId="77777777" w:rsidR="00DD28F1" w:rsidRPr="006F06C2" w:rsidDel="00FA37A3" w:rsidRDefault="00DD28F1" w:rsidP="00DD28F1">
            <w:pPr>
              <w:pStyle w:val="TAL"/>
            </w:pPr>
          </w:p>
        </w:tc>
        <w:tc>
          <w:tcPr>
            <w:tcW w:w="1245" w:type="dxa"/>
          </w:tcPr>
          <w:p w14:paraId="7A56A66D" w14:textId="77777777" w:rsidR="00DD28F1" w:rsidRPr="006F06C2" w:rsidDel="00FA37A3" w:rsidRDefault="00DD28F1" w:rsidP="00DD28F1">
            <w:pPr>
              <w:pStyle w:val="TAL"/>
            </w:pPr>
          </w:p>
        </w:tc>
      </w:tr>
      <w:tr w:rsidR="00DD28F1" w:rsidRPr="006F06C2" w:rsidDel="00FA37A3" w14:paraId="720E8005" w14:textId="77777777" w:rsidTr="00DD28F1">
        <w:tblPrEx>
          <w:tblCellMar>
            <w:left w:w="108" w:type="dxa"/>
            <w:right w:w="108" w:type="dxa"/>
          </w:tblCellMar>
        </w:tblPrEx>
        <w:tc>
          <w:tcPr>
            <w:tcW w:w="4535" w:type="dxa"/>
            <w:gridSpan w:val="2"/>
          </w:tcPr>
          <w:p w14:paraId="2FABC55C" w14:textId="77777777" w:rsidR="00DD28F1" w:rsidRPr="006F06C2" w:rsidRDefault="00DD28F1" w:rsidP="00DD28F1">
            <w:pPr>
              <w:pStyle w:val="TAL"/>
              <w:rPr>
                <w:lang w:eastAsia="zh-CN"/>
              </w:rPr>
            </w:pPr>
            <w:r w:rsidRPr="006F06C2">
              <w:rPr>
                <w:lang w:eastAsia="zh-CN"/>
              </w:rPr>
              <w:t xml:space="preserve">            }</w:t>
            </w:r>
          </w:p>
        </w:tc>
        <w:tc>
          <w:tcPr>
            <w:tcW w:w="2267" w:type="dxa"/>
          </w:tcPr>
          <w:p w14:paraId="6BBF2533" w14:textId="77777777" w:rsidR="00DD28F1" w:rsidRPr="006F06C2" w:rsidRDefault="00DD28F1" w:rsidP="00DD28F1">
            <w:pPr>
              <w:pStyle w:val="TAL"/>
            </w:pPr>
          </w:p>
        </w:tc>
        <w:tc>
          <w:tcPr>
            <w:tcW w:w="1700" w:type="dxa"/>
          </w:tcPr>
          <w:p w14:paraId="1F02FA02" w14:textId="77777777" w:rsidR="00DD28F1" w:rsidRPr="006F06C2" w:rsidDel="00FA37A3" w:rsidRDefault="00DD28F1" w:rsidP="00DD28F1">
            <w:pPr>
              <w:pStyle w:val="TAL"/>
            </w:pPr>
          </w:p>
        </w:tc>
        <w:tc>
          <w:tcPr>
            <w:tcW w:w="1245" w:type="dxa"/>
          </w:tcPr>
          <w:p w14:paraId="503DE888" w14:textId="77777777" w:rsidR="00DD28F1" w:rsidRPr="006F06C2" w:rsidDel="00FA37A3" w:rsidRDefault="00DD28F1" w:rsidP="00DD28F1">
            <w:pPr>
              <w:pStyle w:val="TAL"/>
            </w:pPr>
          </w:p>
        </w:tc>
      </w:tr>
      <w:tr w:rsidR="00DD28F1" w:rsidRPr="006F06C2" w:rsidDel="00FA37A3" w14:paraId="2B1ECDA2" w14:textId="77777777" w:rsidTr="00DD28F1">
        <w:tblPrEx>
          <w:tblCellMar>
            <w:left w:w="108" w:type="dxa"/>
            <w:right w:w="108" w:type="dxa"/>
          </w:tblCellMar>
        </w:tblPrEx>
        <w:tc>
          <w:tcPr>
            <w:tcW w:w="4535" w:type="dxa"/>
            <w:gridSpan w:val="2"/>
          </w:tcPr>
          <w:p w14:paraId="31523F1F" w14:textId="77777777" w:rsidR="00DD28F1" w:rsidRPr="006F06C2" w:rsidRDefault="00DD28F1" w:rsidP="00DD28F1">
            <w:pPr>
              <w:pStyle w:val="TAL"/>
              <w:rPr>
                <w:lang w:eastAsia="zh-CN"/>
              </w:rPr>
            </w:pPr>
            <w:r w:rsidRPr="006F06C2">
              <w:t xml:space="preserve">          }</w:t>
            </w:r>
          </w:p>
        </w:tc>
        <w:tc>
          <w:tcPr>
            <w:tcW w:w="2267" w:type="dxa"/>
          </w:tcPr>
          <w:p w14:paraId="3B4C531E" w14:textId="77777777" w:rsidR="00DD28F1" w:rsidRPr="006F06C2" w:rsidRDefault="00DD28F1" w:rsidP="00DD28F1">
            <w:pPr>
              <w:pStyle w:val="TAL"/>
            </w:pPr>
          </w:p>
        </w:tc>
        <w:tc>
          <w:tcPr>
            <w:tcW w:w="1700" w:type="dxa"/>
          </w:tcPr>
          <w:p w14:paraId="7A1D6AFB" w14:textId="77777777" w:rsidR="00DD28F1" w:rsidRPr="006F06C2" w:rsidDel="00FA37A3" w:rsidRDefault="00DD28F1" w:rsidP="00DD28F1">
            <w:pPr>
              <w:pStyle w:val="TAL"/>
            </w:pPr>
          </w:p>
        </w:tc>
        <w:tc>
          <w:tcPr>
            <w:tcW w:w="1245" w:type="dxa"/>
          </w:tcPr>
          <w:p w14:paraId="559E0B27" w14:textId="77777777" w:rsidR="00DD28F1" w:rsidRPr="006F06C2" w:rsidDel="00FA37A3" w:rsidRDefault="00DD28F1" w:rsidP="00DD28F1">
            <w:pPr>
              <w:pStyle w:val="TAL"/>
            </w:pPr>
          </w:p>
        </w:tc>
      </w:tr>
      <w:tr w:rsidR="00DD28F1" w:rsidRPr="006F06C2" w:rsidDel="00FA37A3" w14:paraId="2CB72D9F" w14:textId="77777777" w:rsidTr="00DD28F1">
        <w:tblPrEx>
          <w:tblCellMar>
            <w:left w:w="108" w:type="dxa"/>
            <w:right w:w="108" w:type="dxa"/>
          </w:tblCellMar>
        </w:tblPrEx>
        <w:tc>
          <w:tcPr>
            <w:tcW w:w="4535" w:type="dxa"/>
            <w:gridSpan w:val="2"/>
          </w:tcPr>
          <w:p w14:paraId="57C379FF" w14:textId="77777777" w:rsidR="00DD28F1" w:rsidRPr="006F06C2" w:rsidRDefault="00DD28F1" w:rsidP="00DD28F1">
            <w:pPr>
              <w:pStyle w:val="TAL"/>
            </w:pPr>
            <w:r w:rsidRPr="006F06C2">
              <w:rPr>
                <w:lang w:eastAsia="zh-CN"/>
              </w:rPr>
              <w:t xml:space="preserve">        }</w:t>
            </w:r>
          </w:p>
        </w:tc>
        <w:tc>
          <w:tcPr>
            <w:tcW w:w="2267" w:type="dxa"/>
          </w:tcPr>
          <w:p w14:paraId="012C03AE" w14:textId="77777777" w:rsidR="00DD28F1" w:rsidRPr="006F06C2" w:rsidRDefault="00DD28F1" w:rsidP="00DD28F1">
            <w:pPr>
              <w:pStyle w:val="TAL"/>
            </w:pPr>
          </w:p>
        </w:tc>
        <w:tc>
          <w:tcPr>
            <w:tcW w:w="1700" w:type="dxa"/>
          </w:tcPr>
          <w:p w14:paraId="1095EE19" w14:textId="77777777" w:rsidR="00DD28F1" w:rsidRPr="006F06C2" w:rsidDel="00FA37A3" w:rsidRDefault="00DD28F1" w:rsidP="00DD28F1">
            <w:pPr>
              <w:pStyle w:val="TAL"/>
            </w:pPr>
          </w:p>
        </w:tc>
        <w:tc>
          <w:tcPr>
            <w:tcW w:w="1245" w:type="dxa"/>
          </w:tcPr>
          <w:p w14:paraId="62DBFE49" w14:textId="77777777" w:rsidR="00DD28F1" w:rsidRPr="006F06C2" w:rsidDel="00FA37A3" w:rsidRDefault="00DD28F1" w:rsidP="00DD28F1">
            <w:pPr>
              <w:pStyle w:val="TAL"/>
            </w:pPr>
          </w:p>
        </w:tc>
      </w:tr>
      <w:tr w:rsidR="00DD28F1" w:rsidRPr="006F06C2" w:rsidDel="00FA37A3" w14:paraId="1A0E4D76" w14:textId="77777777" w:rsidTr="00DD28F1">
        <w:tblPrEx>
          <w:tblCellMar>
            <w:left w:w="108" w:type="dxa"/>
            <w:right w:w="108" w:type="dxa"/>
          </w:tblCellMar>
        </w:tblPrEx>
        <w:tc>
          <w:tcPr>
            <w:tcW w:w="4535" w:type="dxa"/>
            <w:gridSpan w:val="2"/>
          </w:tcPr>
          <w:p w14:paraId="0A5DE88F" w14:textId="77777777" w:rsidR="00DD28F1" w:rsidRPr="006F06C2" w:rsidRDefault="00DD28F1" w:rsidP="00DD28F1">
            <w:pPr>
              <w:pStyle w:val="TAL"/>
              <w:rPr>
                <w:lang w:eastAsia="zh-CN"/>
              </w:rPr>
            </w:pPr>
            <w:r w:rsidRPr="006F06C2">
              <w:t xml:space="preserve">      }</w:t>
            </w:r>
          </w:p>
        </w:tc>
        <w:tc>
          <w:tcPr>
            <w:tcW w:w="2267" w:type="dxa"/>
          </w:tcPr>
          <w:p w14:paraId="4FAF677A" w14:textId="77777777" w:rsidR="00DD28F1" w:rsidRPr="006F06C2" w:rsidRDefault="00DD28F1" w:rsidP="00DD28F1">
            <w:pPr>
              <w:pStyle w:val="TAL"/>
            </w:pPr>
          </w:p>
        </w:tc>
        <w:tc>
          <w:tcPr>
            <w:tcW w:w="1700" w:type="dxa"/>
          </w:tcPr>
          <w:p w14:paraId="17218FA3" w14:textId="77777777" w:rsidR="00DD28F1" w:rsidRPr="006F06C2" w:rsidDel="00FA37A3" w:rsidRDefault="00DD28F1" w:rsidP="00DD28F1">
            <w:pPr>
              <w:pStyle w:val="TAL"/>
            </w:pPr>
          </w:p>
        </w:tc>
        <w:tc>
          <w:tcPr>
            <w:tcW w:w="1245" w:type="dxa"/>
          </w:tcPr>
          <w:p w14:paraId="7D900B4C" w14:textId="77777777" w:rsidR="00DD28F1" w:rsidRPr="006F06C2" w:rsidDel="00FA37A3" w:rsidRDefault="00DD28F1" w:rsidP="00DD28F1">
            <w:pPr>
              <w:pStyle w:val="TAL"/>
            </w:pPr>
          </w:p>
        </w:tc>
      </w:tr>
      <w:tr w:rsidR="00DD28F1" w:rsidRPr="006F06C2" w:rsidDel="00FA37A3" w14:paraId="7A0A41E9" w14:textId="77777777" w:rsidTr="00DD28F1">
        <w:tblPrEx>
          <w:tblCellMar>
            <w:left w:w="108" w:type="dxa"/>
            <w:right w:w="108" w:type="dxa"/>
          </w:tblCellMar>
        </w:tblPrEx>
        <w:tc>
          <w:tcPr>
            <w:tcW w:w="4535" w:type="dxa"/>
            <w:gridSpan w:val="2"/>
          </w:tcPr>
          <w:p w14:paraId="31BE5C3E" w14:textId="77777777" w:rsidR="00DD28F1" w:rsidRPr="006F06C2" w:rsidRDefault="00DD28F1" w:rsidP="00DD28F1">
            <w:pPr>
              <w:pStyle w:val="TAL"/>
            </w:pPr>
            <w:r w:rsidRPr="006F06C2">
              <w:t xml:space="preserve">    }</w:t>
            </w:r>
          </w:p>
        </w:tc>
        <w:tc>
          <w:tcPr>
            <w:tcW w:w="2267" w:type="dxa"/>
          </w:tcPr>
          <w:p w14:paraId="6EE58F16" w14:textId="77777777" w:rsidR="00DD28F1" w:rsidRPr="006F06C2" w:rsidDel="00FA37A3" w:rsidRDefault="00DD28F1" w:rsidP="00DD28F1">
            <w:pPr>
              <w:pStyle w:val="TAL"/>
            </w:pPr>
          </w:p>
        </w:tc>
        <w:tc>
          <w:tcPr>
            <w:tcW w:w="1700" w:type="dxa"/>
          </w:tcPr>
          <w:p w14:paraId="77AF33A7" w14:textId="77777777" w:rsidR="00DD28F1" w:rsidRPr="006F06C2" w:rsidDel="00FA37A3" w:rsidRDefault="00DD28F1" w:rsidP="00DD28F1">
            <w:pPr>
              <w:pStyle w:val="TAL"/>
            </w:pPr>
          </w:p>
        </w:tc>
        <w:tc>
          <w:tcPr>
            <w:tcW w:w="1245" w:type="dxa"/>
          </w:tcPr>
          <w:p w14:paraId="175D86D4" w14:textId="77777777" w:rsidR="00DD28F1" w:rsidRPr="006F06C2" w:rsidDel="00FA37A3" w:rsidRDefault="00DD28F1" w:rsidP="00DD28F1">
            <w:pPr>
              <w:pStyle w:val="TAL"/>
            </w:pPr>
          </w:p>
        </w:tc>
      </w:tr>
      <w:tr w:rsidR="00DD28F1" w:rsidRPr="006F06C2" w14:paraId="6527113F" w14:textId="77777777" w:rsidTr="00DD28F1">
        <w:tblPrEx>
          <w:tblCellMar>
            <w:left w:w="108" w:type="dxa"/>
            <w:right w:w="108" w:type="dxa"/>
          </w:tblCellMar>
        </w:tblPrEx>
        <w:tc>
          <w:tcPr>
            <w:tcW w:w="4535" w:type="dxa"/>
            <w:gridSpan w:val="2"/>
          </w:tcPr>
          <w:p w14:paraId="768F921C" w14:textId="77777777" w:rsidR="00DD28F1" w:rsidRPr="006F06C2" w:rsidRDefault="00DD28F1" w:rsidP="00DD28F1">
            <w:pPr>
              <w:pStyle w:val="TAL"/>
            </w:pPr>
            <w:r w:rsidRPr="006F06C2">
              <w:t xml:space="preserve">  }</w:t>
            </w:r>
          </w:p>
        </w:tc>
        <w:tc>
          <w:tcPr>
            <w:tcW w:w="2267" w:type="dxa"/>
          </w:tcPr>
          <w:p w14:paraId="7CE52FC8" w14:textId="77777777" w:rsidR="00DD28F1" w:rsidRPr="006F06C2" w:rsidRDefault="00DD28F1" w:rsidP="00DD28F1">
            <w:pPr>
              <w:pStyle w:val="TAL"/>
            </w:pPr>
          </w:p>
        </w:tc>
        <w:tc>
          <w:tcPr>
            <w:tcW w:w="1700" w:type="dxa"/>
          </w:tcPr>
          <w:p w14:paraId="7F671658" w14:textId="77777777" w:rsidR="00DD28F1" w:rsidRPr="006F06C2" w:rsidRDefault="00DD28F1" w:rsidP="00DD28F1">
            <w:pPr>
              <w:pStyle w:val="TAL"/>
            </w:pPr>
          </w:p>
        </w:tc>
        <w:tc>
          <w:tcPr>
            <w:tcW w:w="1245" w:type="dxa"/>
          </w:tcPr>
          <w:p w14:paraId="30D13690" w14:textId="77777777" w:rsidR="00DD28F1" w:rsidRPr="006F06C2" w:rsidRDefault="00DD28F1" w:rsidP="00DD28F1">
            <w:pPr>
              <w:pStyle w:val="TAL"/>
            </w:pPr>
          </w:p>
        </w:tc>
      </w:tr>
      <w:tr w:rsidR="00DD28F1" w:rsidRPr="006F06C2" w14:paraId="141A9EC0" w14:textId="77777777" w:rsidTr="00DD28F1">
        <w:tblPrEx>
          <w:tblCellMar>
            <w:left w:w="108" w:type="dxa"/>
            <w:right w:w="108" w:type="dxa"/>
          </w:tblCellMar>
        </w:tblPrEx>
        <w:tc>
          <w:tcPr>
            <w:tcW w:w="4535" w:type="dxa"/>
            <w:gridSpan w:val="2"/>
          </w:tcPr>
          <w:p w14:paraId="26CD7D0C" w14:textId="77777777" w:rsidR="00DD28F1" w:rsidRPr="006F06C2" w:rsidRDefault="00DD28F1" w:rsidP="00DD28F1">
            <w:pPr>
              <w:pStyle w:val="TAL"/>
            </w:pPr>
            <w:r w:rsidRPr="006F06C2">
              <w:t>}</w:t>
            </w:r>
          </w:p>
        </w:tc>
        <w:tc>
          <w:tcPr>
            <w:tcW w:w="2267" w:type="dxa"/>
          </w:tcPr>
          <w:p w14:paraId="34430310" w14:textId="77777777" w:rsidR="00DD28F1" w:rsidRPr="006F06C2" w:rsidRDefault="00DD28F1" w:rsidP="00DD28F1">
            <w:pPr>
              <w:pStyle w:val="TAL"/>
            </w:pPr>
          </w:p>
        </w:tc>
        <w:tc>
          <w:tcPr>
            <w:tcW w:w="1700" w:type="dxa"/>
          </w:tcPr>
          <w:p w14:paraId="09D93E27" w14:textId="77777777" w:rsidR="00DD28F1" w:rsidRPr="006F06C2" w:rsidRDefault="00DD28F1" w:rsidP="00DD28F1">
            <w:pPr>
              <w:pStyle w:val="TAL"/>
            </w:pPr>
          </w:p>
        </w:tc>
        <w:tc>
          <w:tcPr>
            <w:tcW w:w="1245" w:type="dxa"/>
          </w:tcPr>
          <w:p w14:paraId="6E3220A0" w14:textId="77777777" w:rsidR="00DD28F1" w:rsidRPr="006F06C2" w:rsidRDefault="00DD28F1" w:rsidP="00DD28F1">
            <w:pPr>
              <w:pStyle w:val="TAL"/>
            </w:pPr>
          </w:p>
        </w:tc>
      </w:tr>
    </w:tbl>
    <w:p w14:paraId="5C48F2B5" w14:textId="77777777" w:rsidR="00DD28F1" w:rsidRPr="006F06C2" w:rsidRDefault="00DD28F1" w:rsidP="00DD28F1"/>
    <w:p w14:paraId="5D449EA0" w14:textId="77777777" w:rsidR="00324806" w:rsidRPr="006F06C2" w:rsidRDefault="00324806" w:rsidP="00324806">
      <w:pPr>
        <w:pStyle w:val="TH"/>
      </w:pPr>
      <w:r w:rsidRPr="006F06C2">
        <w:t xml:space="preserve">Table 8.1.5.6.1.3.3-1: </w:t>
      </w:r>
      <w:r w:rsidRPr="006F06C2">
        <w:rPr>
          <w:i/>
        </w:rPr>
        <w:t>RRCReestablishmentRequest</w:t>
      </w:r>
      <w:r w:rsidRPr="006F06C2">
        <w:t xml:space="preserve"> (step </w:t>
      </w:r>
      <w:r w:rsidRPr="006F06C2">
        <w:rPr>
          <w:lang w:eastAsia="zh-CN"/>
        </w:rPr>
        <w:t>3</w:t>
      </w:r>
      <w:r w:rsidRPr="006F06C2">
        <w:t>, Table 8.1.5.6.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24806" w:rsidRPr="006F06C2" w14:paraId="3478E9C2" w14:textId="77777777" w:rsidTr="00A64683">
        <w:trPr>
          <w:cantSplit/>
        </w:trPr>
        <w:tc>
          <w:tcPr>
            <w:tcW w:w="9635" w:type="dxa"/>
            <w:gridSpan w:val="4"/>
          </w:tcPr>
          <w:p w14:paraId="2C863A57" w14:textId="0B48D9C8" w:rsidR="00324806" w:rsidRPr="006F06C2" w:rsidRDefault="001953B5" w:rsidP="00A64683">
            <w:pPr>
              <w:pStyle w:val="TAL"/>
            </w:pPr>
            <w:r w:rsidRPr="006F06C2">
              <w:t>Derivation Path: TS 38.5</w:t>
            </w:r>
            <w:r w:rsidR="00324806" w:rsidRPr="006F06C2">
              <w:t>08-1 [4] table 4.</w:t>
            </w:r>
            <w:r w:rsidR="00324806" w:rsidRPr="006F06C2">
              <w:rPr>
                <w:lang w:eastAsia="zh-CN"/>
              </w:rPr>
              <w:t>6.1-12</w:t>
            </w:r>
          </w:p>
        </w:tc>
      </w:tr>
      <w:tr w:rsidR="00324806" w:rsidRPr="006F06C2" w14:paraId="6CC22236" w14:textId="77777777" w:rsidTr="00A64683">
        <w:tc>
          <w:tcPr>
            <w:tcW w:w="4535" w:type="dxa"/>
          </w:tcPr>
          <w:p w14:paraId="1DAC7C43" w14:textId="77777777" w:rsidR="00324806" w:rsidRPr="006F06C2" w:rsidRDefault="00324806" w:rsidP="00A64683">
            <w:pPr>
              <w:pStyle w:val="TAH"/>
            </w:pPr>
            <w:r w:rsidRPr="006F06C2">
              <w:t>Information Element</w:t>
            </w:r>
          </w:p>
        </w:tc>
        <w:tc>
          <w:tcPr>
            <w:tcW w:w="2267" w:type="dxa"/>
          </w:tcPr>
          <w:p w14:paraId="7D27E66F" w14:textId="77777777" w:rsidR="00324806" w:rsidRPr="006F06C2" w:rsidRDefault="00324806" w:rsidP="00A64683">
            <w:pPr>
              <w:pStyle w:val="TAH"/>
            </w:pPr>
            <w:r w:rsidRPr="006F06C2">
              <w:t>Value/remark</w:t>
            </w:r>
          </w:p>
        </w:tc>
        <w:tc>
          <w:tcPr>
            <w:tcW w:w="1700" w:type="dxa"/>
          </w:tcPr>
          <w:p w14:paraId="7EC03731" w14:textId="77777777" w:rsidR="00324806" w:rsidRPr="006F06C2" w:rsidRDefault="00324806" w:rsidP="00A64683">
            <w:pPr>
              <w:pStyle w:val="TAH"/>
            </w:pPr>
            <w:r w:rsidRPr="006F06C2">
              <w:t>Comment</w:t>
            </w:r>
          </w:p>
        </w:tc>
        <w:tc>
          <w:tcPr>
            <w:tcW w:w="1133" w:type="dxa"/>
          </w:tcPr>
          <w:p w14:paraId="2F125135" w14:textId="77777777" w:rsidR="00324806" w:rsidRPr="006F06C2" w:rsidRDefault="00324806" w:rsidP="00A64683">
            <w:pPr>
              <w:pStyle w:val="TAH"/>
            </w:pPr>
            <w:r w:rsidRPr="006F06C2">
              <w:t>Condition</w:t>
            </w:r>
          </w:p>
        </w:tc>
      </w:tr>
      <w:tr w:rsidR="00324806" w:rsidRPr="006F06C2" w14:paraId="46E63CD7" w14:textId="77777777" w:rsidTr="00A64683">
        <w:tc>
          <w:tcPr>
            <w:tcW w:w="4535" w:type="dxa"/>
          </w:tcPr>
          <w:p w14:paraId="6EA76827" w14:textId="77777777" w:rsidR="00324806" w:rsidRPr="006F06C2" w:rsidRDefault="00324806" w:rsidP="00A64683">
            <w:pPr>
              <w:pStyle w:val="TAL"/>
            </w:pPr>
            <w:r w:rsidRPr="006F06C2">
              <w:t>RRCReestablishmentRequest ::= SEQUENCE {</w:t>
            </w:r>
          </w:p>
        </w:tc>
        <w:tc>
          <w:tcPr>
            <w:tcW w:w="2267" w:type="dxa"/>
          </w:tcPr>
          <w:p w14:paraId="275387CC" w14:textId="77777777" w:rsidR="00324806" w:rsidRPr="006F06C2" w:rsidRDefault="00324806" w:rsidP="00A64683">
            <w:pPr>
              <w:pStyle w:val="TAL"/>
            </w:pPr>
          </w:p>
        </w:tc>
        <w:tc>
          <w:tcPr>
            <w:tcW w:w="1700" w:type="dxa"/>
          </w:tcPr>
          <w:p w14:paraId="4A8D58AD" w14:textId="77777777" w:rsidR="00324806" w:rsidRPr="006F06C2" w:rsidRDefault="00324806" w:rsidP="00A64683">
            <w:pPr>
              <w:pStyle w:val="TAL"/>
            </w:pPr>
          </w:p>
        </w:tc>
        <w:tc>
          <w:tcPr>
            <w:tcW w:w="1133" w:type="dxa"/>
          </w:tcPr>
          <w:p w14:paraId="2B8FCE33" w14:textId="77777777" w:rsidR="00324806" w:rsidRPr="006F06C2" w:rsidRDefault="00324806" w:rsidP="00A64683">
            <w:pPr>
              <w:pStyle w:val="TAL"/>
            </w:pPr>
          </w:p>
        </w:tc>
      </w:tr>
      <w:tr w:rsidR="00324806" w:rsidRPr="006F06C2" w14:paraId="0F030769" w14:textId="77777777" w:rsidTr="00A64683">
        <w:tc>
          <w:tcPr>
            <w:tcW w:w="4535" w:type="dxa"/>
          </w:tcPr>
          <w:p w14:paraId="09B8D46F" w14:textId="77777777" w:rsidR="00324806" w:rsidRPr="006F06C2" w:rsidRDefault="00324806" w:rsidP="00A64683">
            <w:pPr>
              <w:pStyle w:val="TAL"/>
            </w:pPr>
            <w:r w:rsidRPr="006F06C2">
              <w:t xml:space="preserve">  ue-Identity SEQUENCE {</w:t>
            </w:r>
          </w:p>
        </w:tc>
        <w:tc>
          <w:tcPr>
            <w:tcW w:w="2267" w:type="dxa"/>
          </w:tcPr>
          <w:p w14:paraId="12BA4F03" w14:textId="77777777" w:rsidR="00324806" w:rsidRPr="006F06C2" w:rsidRDefault="00324806" w:rsidP="00A64683">
            <w:pPr>
              <w:pStyle w:val="TAL"/>
            </w:pPr>
          </w:p>
        </w:tc>
        <w:tc>
          <w:tcPr>
            <w:tcW w:w="1700" w:type="dxa"/>
          </w:tcPr>
          <w:p w14:paraId="1075F1C5" w14:textId="77777777" w:rsidR="00324806" w:rsidRPr="006F06C2" w:rsidRDefault="00324806" w:rsidP="00A64683">
            <w:pPr>
              <w:pStyle w:val="TAL"/>
            </w:pPr>
          </w:p>
        </w:tc>
        <w:tc>
          <w:tcPr>
            <w:tcW w:w="1133" w:type="dxa"/>
          </w:tcPr>
          <w:p w14:paraId="17C8D794" w14:textId="77777777" w:rsidR="00324806" w:rsidRPr="006F06C2" w:rsidRDefault="00324806" w:rsidP="00A64683">
            <w:pPr>
              <w:pStyle w:val="TAL"/>
            </w:pPr>
          </w:p>
        </w:tc>
      </w:tr>
      <w:tr w:rsidR="00324806" w:rsidRPr="006F06C2" w14:paraId="4B786BC2" w14:textId="77777777" w:rsidTr="00A64683">
        <w:tc>
          <w:tcPr>
            <w:tcW w:w="4535" w:type="dxa"/>
          </w:tcPr>
          <w:p w14:paraId="023FF4EE" w14:textId="77777777" w:rsidR="00324806" w:rsidRPr="006F06C2" w:rsidRDefault="00324806" w:rsidP="00A64683">
            <w:pPr>
              <w:pStyle w:val="TAL"/>
            </w:pPr>
            <w:r w:rsidRPr="006F06C2">
              <w:t xml:space="preserve">    c-RNTI</w:t>
            </w:r>
          </w:p>
        </w:tc>
        <w:tc>
          <w:tcPr>
            <w:tcW w:w="2267" w:type="dxa"/>
          </w:tcPr>
          <w:p w14:paraId="6AA40143" w14:textId="77777777" w:rsidR="00324806" w:rsidRPr="006F06C2" w:rsidRDefault="00324806" w:rsidP="00A64683">
            <w:pPr>
              <w:pStyle w:val="TAL"/>
            </w:pPr>
            <w:r w:rsidRPr="006F06C2">
              <w:t>the value of the C-RNTI of the UE</w:t>
            </w:r>
          </w:p>
        </w:tc>
        <w:tc>
          <w:tcPr>
            <w:tcW w:w="1700" w:type="dxa"/>
          </w:tcPr>
          <w:p w14:paraId="30D14707" w14:textId="77777777" w:rsidR="00324806" w:rsidRPr="006F06C2" w:rsidRDefault="00324806" w:rsidP="00A64683">
            <w:pPr>
              <w:pStyle w:val="TAL"/>
            </w:pPr>
          </w:p>
        </w:tc>
        <w:tc>
          <w:tcPr>
            <w:tcW w:w="1133" w:type="dxa"/>
          </w:tcPr>
          <w:p w14:paraId="679EA04C" w14:textId="77777777" w:rsidR="00324806" w:rsidRPr="006F06C2" w:rsidRDefault="00324806" w:rsidP="00A64683">
            <w:pPr>
              <w:pStyle w:val="TAL"/>
            </w:pPr>
          </w:p>
        </w:tc>
      </w:tr>
      <w:tr w:rsidR="00324806" w:rsidRPr="006F06C2" w14:paraId="5BE0D799" w14:textId="77777777" w:rsidTr="00A64683">
        <w:tc>
          <w:tcPr>
            <w:tcW w:w="4535" w:type="dxa"/>
          </w:tcPr>
          <w:p w14:paraId="65CADDBF" w14:textId="77777777" w:rsidR="00324806" w:rsidRPr="006F06C2" w:rsidRDefault="00324806" w:rsidP="00A64683">
            <w:pPr>
              <w:pStyle w:val="TAL"/>
            </w:pPr>
            <w:r w:rsidRPr="006F06C2">
              <w:t xml:space="preserve">    physCellId</w:t>
            </w:r>
          </w:p>
        </w:tc>
        <w:tc>
          <w:tcPr>
            <w:tcW w:w="2267" w:type="dxa"/>
          </w:tcPr>
          <w:p w14:paraId="32A9D449" w14:textId="77777777" w:rsidR="00324806" w:rsidRPr="006F06C2" w:rsidRDefault="00324806" w:rsidP="00A64683">
            <w:pPr>
              <w:pStyle w:val="TAL"/>
              <w:rPr>
                <w:lang w:eastAsia="zh-CN"/>
              </w:rPr>
            </w:pPr>
            <w:r w:rsidRPr="006F06C2">
              <w:t xml:space="preserve">PhysicalCellIdentity of NR Cell </w:t>
            </w:r>
            <w:r w:rsidRPr="006F06C2">
              <w:rPr>
                <w:lang w:eastAsia="zh-CN"/>
              </w:rPr>
              <w:t>1</w:t>
            </w:r>
          </w:p>
        </w:tc>
        <w:tc>
          <w:tcPr>
            <w:tcW w:w="1700" w:type="dxa"/>
          </w:tcPr>
          <w:p w14:paraId="3841BD93" w14:textId="77777777" w:rsidR="00324806" w:rsidRPr="006F06C2" w:rsidRDefault="00324806" w:rsidP="00A64683">
            <w:pPr>
              <w:pStyle w:val="TAL"/>
            </w:pPr>
          </w:p>
        </w:tc>
        <w:tc>
          <w:tcPr>
            <w:tcW w:w="1133" w:type="dxa"/>
          </w:tcPr>
          <w:p w14:paraId="4D128E10" w14:textId="77777777" w:rsidR="00324806" w:rsidRPr="006F06C2" w:rsidRDefault="00324806" w:rsidP="00A64683">
            <w:pPr>
              <w:pStyle w:val="TAL"/>
            </w:pPr>
          </w:p>
        </w:tc>
      </w:tr>
      <w:tr w:rsidR="00324806" w:rsidRPr="006F06C2" w14:paraId="024D302F" w14:textId="77777777" w:rsidTr="00A64683">
        <w:tc>
          <w:tcPr>
            <w:tcW w:w="4535" w:type="dxa"/>
          </w:tcPr>
          <w:p w14:paraId="5BBBF5FA" w14:textId="77777777" w:rsidR="00324806" w:rsidRPr="006F06C2" w:rsidRDefault="00324806" w:rsidP="00A64683">
            <w:pPr>
              <w:pStyle w:val="TAL"/>
            </w:pPr>
            <w:r w:rsidRPr="006F06C2">
              <w:t xml:space="preserve">    shortMAC-I</w:t>
            </w:r>
          </w:p>
        </w:tc>
        <w:tc>
          <w:tcPr>
            <w:tcW w:w="2267" w:type="dxa"/>
          </w:tcPr>
          <w:p w14:paraId="54D85927" w14:textId="77777777" w:rsidR="00324806" w:rsidRPr="006F06C2" w:rsidRDefault="00324806" w:rsidP="00A64683">
            <w:pPr>
              <w:pStyle w:val="TAL"/>
            </w:pPr>
            <w:r w:rsidRPr="006F06C2">
              <w:t>The same value as the 16 least significant bits of the XMAC-I value calculated by SS</w:t>
            </w:r>
          </w:p>
        </w:tc>
        <w:tc>
          <w:tcPr>
            <w:tcW w:w="1700" w:type="dxa"/>
          </w:tcPr>
          <w:p w14:paraId="0AE10523" w14:textId="77777777" w:rsidR="00324806" w:rsidRPr="006F06C2" w:rsidRDefault="00324806" w:rsidP="00A64683">
            <w:pPr>
              <w:pStyle w:val="TAL"/>
            </w:pPr>
          </w:p>
        </w:tc>
        <w:tc>
          <w:tcPr>
            <w:tcW w:w="1133" w:type="dxa"/>
          </w:tcPr>
          <w:p w14:paraId="758ECCA1" w14:textId="77777777" w:rsidR="00324806" w:rsidRPr="006F06C2" w:rsidRDefault="00324806" w:rsidP="00A64683">
            <w:pPr>
              <w:pStyle w:val="TAL"/>
            </w:pPr>
          </w:p>
        </w:tc>
      </w:tr>
      <w:tr w:rsidR="00324806" w:rsidRPr="006F06C2" w14:paraId="6C7877EC" w14:textId="77777777" w:rsidTr="00A64683">
        <w:tc>
          <w:tcPr>
            <w:tcW w:w="4535" w:type="dxa"/>
          </w:tcPr>
          <w:p w14:paraId="663E1991" w14:textId="77777777" w:rsidR="00324806" w:rsidRPr="006F06C2" w:rsidRDefault="00324806" w:rsidP="00A64683">
            <w:pPr>
              <w:pStyle w:val="TAL"/>
            </w:pPr>
            <w:r w:rsidRPr="006F06C2">
              <w:t xml:space="preserve">  }</w:t>
            </w:r>
          </w:p>
        </w:tc>
        <w:tc>
          <w:tcPr>
            <w:tcW w:w="2267" w:type="dxa"/>
          </w:tcPr>
          <w:p w14:paraId="7767CD1B" w14:textId="77777777" w:rsidR="00324806" w:rsidRPr="006F06C2" w:rsidRDefault="00324806" w:rsidP="00A64683">
            <w:pPr>
              <w:pStyle w:val="TAL"/>
            </w:pPr>
          </w:p>
        </w:tc>
        <w:tc>
          <w:tcPr>
            <w:tcW w:w="1700" w:type="dxa"/>
          </w:tcPr>
          <w:p w14:paraId="64347832" w14:textId="77777777" w:rsidR="00324806" w:rsidRPr="006F06C2" w:rsidRDefault="00324806" w:rsidP="00A64683">
            <w:pPr>
              <w:pStyle w:val="TAL"/>
            </w:pPr>
          </w:p>
        </w:tc>
        <w:tc>
          <w:tcPr>
            <w:tcW w:w="1133" w:type="dxa"/>
          </w:tcPr>
          <w:p w14:paraId="4BF40BE0" w14:textId="77777777" w:rsidR="00324806" w:rsidRPr="006F06C2" w:rsidRDefault="00324806" w:rsidP="00A64683">
            <w:pPr>
              <w:pStyle w:val="TAL"/>
            </w:pPr>
          </w:p>
        </w:tc>
      </w:tr>
      <w:tr w:rsidR="00324806" w:rsidRPr="006F06C2" w14:paraId="239ED202" w14:textId="77777777" w:rsidTr="00A64683">
        <w:tc>
          <w:tcPr>
            <w:tcW w:w="4535" w:type="dxa"/>
          </w:tcPr>
          <w:p w14:paraId="649D99FC" w14:textId="77777777" w:rsidR="00324806" w:rsidRPr="006F06C2" w:rsidRDefault="00324806" w:rsidP="00A64683">
            <w:pPr>
              <w:pStyle w:val="TAL"/>
            </w:pPr>
            <w:r w:rsidRPr="006F06C2">
              <w:t xml:space="preserve">  reestablishmentCause</w:t>
            </w:r>
          </w:p>
        </w:tc>
        <w:tc>
          <w:tcPr>
            <w:tcW w:w="2267" w:type="dxa"/>
          </w:tcPr>
          <w:p w14:paraId="0D293F21" w14:textId="77777777" w:rsidR="00324806" w:rsidRPr="006F06C2" w:rsidRDefault="00324806" w:rsidP="00A64683">
            <w:pPr>
              <w:pStyle w:val="TAL"/>
            </w:pPr>
            <w:r w:rsidRPr="006F06C2">
              <w:t>otherFailure</w:t>
            </w:r>
          </w:p>
        </w:tc>
        <w:tc>
          <w:tcPr>
            <w:tcW w:w="1700" w:type="dxa"/>
          </w:tcPr>
          <w:p w14:paraId="02677BA8" w14:textId="77777777" w:rsidR="00324806" w:rsidRPr="006F06C2" w:rsidRDefault="00324806" w:rsidP="00A64683">
            <w:pPr>
              <w:pStyle w:val="TAL"/>
            </w:pPr>
          </w:p>
        </w:tc>
        <w:tc>
          <w:tcPr>
            <w:tcW w:w="1133" w:type="dxa"/>
          </w:tcPr>
          <w:p w14:paraId="56FF8504" w14:textId="77777777" w:rsidR="00324806" w:rsidRPr="006F06C2" w:rsidRDefault="00324806" w:rsidP="00A64683">
            <w:pPr>
              <w:pStyle w:val="TAL"/>
            </w:pPr>
          </w:p>
        </w:tc>
      </w:tr>
      <w:tr w:rsidR="00324806" w:rsidRPr="006F06C2" w14:paraId="1974DCAD" w14:textId="77777777" w:rsidTr="00A64683">
        <w:tc>
          <w:tcPr>
            <w:tcW w:w="4535" w:type="dxa"/>
          </w:tcPr>
          <w:p w14:paraId="1EEB6242" w14:textId="77777777" w:rsidR="00324806" w:rsidRPr="006F06C2" w:rsidRDefault="00324806" w:rsidP="00A64683">
            <w:pPr>
              <w:pStyle w:val="TAL"/>
            </w:pPr>
            <w:r w:rsidRPr="006F06C2">
              <w:t>}</w:t>
            </w:r>
          </w:p>
        </w:tc>
        <w:tc>
          <w:tcPr>
            <w:tcW w:w="2267" w:type="dxa"/>
          </w:tcPr>
          <w:p w14:paraId="4725350C" w14:textId="77777777" w:rsidR="00324806" w:rsidRPr="006F06C2" w:rsidRDefault="00324806" w:rsidP="00A64683">
            <w:pPr>
              <w:pStyle w:val="TAL"/>
            </w:pPr>
          </w:p>
        </w:tc>
        <w:tc>
          <w:tcPr>
            <w:tcW w:w="1700" w:type="dxa"/>
          </w:tcPr>
          <w:p w14:paraId="7970FA9A" w14:textId="77777777" w:rsidR="00324806" w:rsidRPr="006F06C2" w:rsidRDefault="00324806" w:rsidP="00A64683">
            <w:pPr>
              <w:pStyle w:val="TAL"/>
            </w:pPr>
          </w:p>
        </w:tc>
        <w:tc>
          <w:tcPr>
            <w:tcW w:w="1133" w:type="dxa"/>
          </w:tcPr>
          <w:p w14:paraId="7E4ADFB3" w14:textId="77777777" w:rsidR="00324806" w:rsidRPr="006F06C2" w:rsidRDefault="00324806" w:rsidP="00A64683">
            <w:pPr>
              <w:pStyle w:val="TAL"/>
            </w:pPr>
          </w:p>
        </w:tc>
      </w:tr>
    </w:tbl>
    <w:p w14:paraId="33429C0F" w14:textId="77777777" w:rsidR="00324806" w:rsidRPr="006F06C2" w:rsidRDefault="00324806" w:rsidP="00324806"/>
    <w:p w14:paraId="1D69C2AB" w14:textId="77777777" w:rsidR="009276CF" w:rsidRPr="006F06C2" w:rsidRDefault="009276CF" w:rsidP="009276CF">
      <w:pPr>
        <w:pStyle w:val="TH"/>
      </w:pPr>
      <w:r w:rsidRPr="006F06C2">
        <w:t>Table 8.1.5.6.1.3.3-1A: RRCReconfiguration (step 6, Table 8.1.5.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D28F1" w:rsidRPr="006F06C2" w14:paraId="22973694" w14:textId="77777777" w:rsidTr="007065F4">
        <w:trPr>
          <w:gridBefore w:val="1"/>
          <w:wBefore w:w="9" w:type="dxa"/>
        </w:trPr>
        <w:tc>
          <w:tcPr>
            <w:tcW w:w="9738" w:type="dxa"/>
            <w:gridSpan w:val="4"/>
          </w:tcPr>
          <w:p w14:paraId="5507AD7B" w14:textId="77777777" w:rsidR="00DD28F1" w:rsidRPr="006F06C2" w:rsidRDefault="00DD28F1" w:rsidP="00DD28F1">
            <w:pPr>
              <w:pStyle w:val="TAL"/>
            </w:pPr>
            <w:r w:rsidRPr="006F06C2">
              <w:t>Derivation Path: TS 38.508-1[4], table 4.6.1-13 with condition REEST</w:t>
            </w:r>
          </w:p>
        </w:tc>
      </w:tr>
      <w:tr w:rsidR="00DD28F1" w:rsidRPr="006F06C2" w14:paraId="2737D6C5" w14:textId="77777777" w:rsidTr="007065F4">
        <w:tblPrEx>
          <w:tblCellMar>
            <w:left w:w="108" w:type="dxa"/>
            <w:right w:w="108" w:type="dxa"/>
          </w:tblCellMar>
        </w:tblPrEx>
        <w:tc>
          <w:tcPr>
            <w:tcW w:w="4535" w:type="dxa"/>
            <w:gridSpan w:val="2"/>
          </w:tcPr>
          <w:p w14:paraId="1E159F03" w14:textId="77777777" w:rsidR="00DD28F1" w:rsidRPr="006F06C2" w:rsidRDefault="00DD28F1" w:rsidP="00DD28F1">
            <w:pPr>
              <w:pStyle w:val="TAH"/>
            </w:pPr>
            <w:r w:rsidRPr="006F06C2">
              <w:t>Information Element</w:t>
            </w:r>
          </w:p>
        </w:tc>
        <w:tc>
          <w:tcPr>
            <w:tcW w:w="2267" w:type="dxa"/>
          </w:tcPr>
          <w:p w14:paraId="3E82085D" w14:textId="77777777" w:rsidR="00DD28F1" w:rsidRPr="006F06C2" w:rsidRDefault="00DD28F1" w:rsidP="00DD28F1">
            <w:pPr>
              <w:pStyle w:val="TAH"/>
            </w:pPr>
            <w:r w:rsidRPr="006F06C2">
              <w:t>Value/remark</w:t>
            </w:r>
          </w:p>
        </w:tc>
        <w:tc>
          <w:tcPr>
            <w:tcW w:w="1700" w:type="dxa"/>
          </w:tcPr>
          <w:p w14:paraId="1D879C32" w14:textId="77777777" w:rsidR="00DD28F1" w:rsidRPr="006F06C2" w:rsidRDefault="00DD28F1" w:rsidP="00DD28F1">
            <w:pPr>
              <w:pStyle w:val="TAH"/>
            </w:pPr>
            <w:r w:rsidRPr="006F06C2">
              <w:t>Comment</w:t>
            </w:r>
          </w:p>
        </w:tc>
        <w:tc>
          <w:tcPr>
            <w:tcW w:w="1245" w:type="dxa"/>
          </w:tcPr>
          <w:p w14:paraId="767FFDC8" w14:textId="77777777" w:rsidR="00DD28F1" w:rsidRPr="006F06C2" w:rsidRDefault="00DD28F1" w:rsidP="00DD28F1">
            <w:pPr>
              <w:pStyle w:val="TAH"/>
            </w:pPr>
            <w:r w:rsidRPr="006F06C2">
              <w:t>Condition</w:t>
            </w:r>
          </w:p>
        </w:tc>
      </w:tr>
      <w:tr w:rsidR="00DD28F1" w:rsidRPr="006F06C2" w14:paraId="4102A6C3" w14:textId="77777777" w:rsidTr="007065F4">
        <w:tblPrEx>
          <w:tblCellMar>
            <w:left w:w="108" w:type="dxa"/>
            <w:right w:w="108" w:type="dxa"/>
          </w:tblCellMar>
        </w:tblPrEx>
        <w:tc>
          <w:tcPr>
            <w:tcW w:w="4535" w:type="dxa"/>
            <w:gridSpan w:val="2"/>
          </w:tcPr>
          <w:p w14:paraId="243719D0" w14:textId="77777777" w:rsidR="00DD28F1" w:rsidRPr="006F06C2" w:rsidRDefault="00DD28F1" w:rsidP="00DD28F1">
            <w:pPr>
              <w:pStyle w:val="TAL"/>
            </w:pPr>
            <w:r w:rsidRPr="006F06C2">
              <w:t>RRCReconfiguration ::= SEQUENCE {</w:t>
            </w:r>
          </w:p>
        </w:tc>
        <w:tc>
          <w:tcPr>
            <w:tcW w:w="2267" w:type="dxa"/>
          </w:tcPr>
          <w:p w14:paraId="70E5F6A8" w14:textId="77777777" w:rsidR="00DD28F1" w:rsidRPr="006F06C2" w:rsidRDefault="00DD28F1" w:rsidP="00DD28F1">
            <w:pPr>
              <w:pStyle w:val="TAL"/>
            </w:pPr>
          </w:p>
        </w:tc>
        <w:tc>
          <w:tcPr>
            <w:tcW w:w="1700" w:type="dxa"/>
          </w:tcPr>
          <w:p w14:paraId="413490C7" w14:textId="77777777" w:rsidR="00DD28F1" w:rsidRPr="006F06C2" w:rsidRDefault="00DD28F1" w:rsidP="00DD28F1">
            <w:pPr>
              <w:pStyle w:val="TAL"/>
            </w:pPr>
          </w:p>
        </w:tc>
        <w:tc>
          <w:tcPr>
            <w:tcW w:w="1245" w:type="dxa"/>
          </w:tcPr>
          <w:p w14:paraId="18A304FA" w14:textId="77777777" w:rsidR="00DD28F1" w:rsidRPr="006F06C2" w:rsidRDefault="00DD28F1" w:rsidP="00DD28F1">
            <w:pPr>
              <w:pStyle w:val="TAL"/>
            </w:pPr>
          </w:p>
        </w:tc>
      </w:tr>
      <w:tr w:rsidR="00DD28F1" w:rsidRPr="006F06C2" w14:paraId="51D3D9CB" w14:textId="77777777" w:rsidTr="007065F4">
        <w:tblPrEx>
          <w:tblCellMar>
            <w:left w:w="108" w:type="dxa"/>
            <w:right w:w="108" w:type="dxa"/>
          </w:tblCellMar>
        </w:tblPrEx>
        <w:tc>
          <w:tcPr>
            <w:tcW w:w="4535" w:type="dxa"/>
            <w:gridSpan w:val="2"/>
          </w:tcPr>
          <w:p w14:paraId="1DC46CAB" w14:textId="77777777" w:rsidR="00DD28F1" w:rsidRPr="006F06C2" w:rsidRDefault="00DD28F1" w:rsidP="00DD28F1">
            <w:pPr>
              <w:pStyle w:val="TAL"/>
            </w:pPr>
            <w:r w:rsidRPr="006F06C2">
              <w:t xml:space="preserve">  criticalExtensions CHOICE {</w:t>
            </w:r>
          </w:p>
        </w:tc>
        <w:tc>
          <w:tcPr>
            <w:tcW w:w="2267" w:type="dxa"/>
          </w:tcPr>
          <w:p w14:paraId="1389B032" w14:textId="77777777" w:rsidR="00DD28F1" w:rsidRPr="006F06C2" w:rsidRDefault="00DD28F1" w:rsidP="00DD28F1">
            <w:pPr>
              <w:pStyle w:val="TAL"/>
            </w:pPr>
          </w:p>
        </w:tc>
        <w:tc>
          <w:tcPr>
            <w:tcW w:w="1700" w:type="dxa"/>
          </w:tcPr>
          <w:p w14:paraId="24391A00" w14:textId="77777777" w:rsidR="00DD28F1" w:rsidRPr="006F06C2" w:rsidRDefault="00DD28F1" w:rsidP="00DD28F1">
            <w:pPr>
              <w:pStyle w:val="TAL"/>
            </w:pPr>
          </w:p>
        </w:tc>
        <w:tc>
          <w:tcPr>
            <w:tcW w:w="1245" w:type="dxa"/>
          </w:tcPr>
          <w:p w14:paraId="3DA72F71" w14:textId="77777777" w:rsidR="00DD28F1" w:rsidRPr="006F06C2" w:rsidRDefault="00DD28F1" w:rsidP="00DD28F1">
            <w:pPr>
              <w:pStyle w:val="TAL"/>
            </w:pPr>
          </w:p>
        </w:tc>
      </w:tr>
      <w:tr w:rsidR="00DD28F1" w:rsidRPr="006F06C2" w14:paraId="21C2A5B4" w14:textId="77777777" w:rsidTr="007065F4">
        <w:tblPrEx>
          <w:tblCellMar>
            <w:left w:w="108" w:type="dxa"/>
            <w:right w:w="108" w:type="dxa"/>
          </w:tblCellMar>
        </w:tblPrEx>
        <w:tc>
          <w:tcPr>
            <w:tcW w:w="4535" w:type="dxa"/>
            <w:gridSpan w:val="2"/>
            <w:tcBorders>
              <w:bottom w:val="single" w:sz="4" w:space="0" w:color="auto"/>
            </w:tcBorders>
          </w:tcPr>
          <w:p w14:paraId="47570F1F" w14:textId="77777777" w:rsidR="00DD28F1" w:rsidRPr="006F06C2" w:rsidRDefault="00DD28F1" w:rsidP="00DD28F1">
            <w:pPr>
              <w:pStyle w:val="TAL"/>
            </w:pPr>
            <w:r w:rsidRPr="006F06C2">
              <w:t xml:space="preserve">    rrcReconfiguration SEQUENCE {</w:t>
            </w:r>
          </w:p>
        </w:tc>
        <w:tc>
          <w:tcPr>
            <w:tcW w:w="2267" w:type="dxa"/>
          </w:tcPr>
          <w:p w14:paraId="71EBF1F3" w14:textId="77777777" w:rsidR="00DD28F1" w:rsidRPr="006F06C2" w:rsidRDefault="00DD28F1" w:rsidP="00DD28F1">
            <w:pPr>
              <w:pStyle w:val="TAL"/>
            </w:pPr>
          </w:p>
        </w:tc>
        <w:tc>
          <w:tcPr>
            <w:tcW w:w="1700" w:type="dxa"/>
          </w:tcPr>
          <w:p w14:paraId="03ADE161" w14:textId="77777777" w:rsidR="00DD28F1" w:rsidRPr="006F06C2" w:rsidRDefault="00DD28F1" w:rsidP="00DD28F1">
            <w:pPr>
              <w:pStyle w:val="TAL"/>
            </w:pPr>
          </w:p>
        </w:tc>
        <w:tc>
          <w:tcPr>
            <w:tcW w:w="1245" w:type="dxa"/>
          </w:tcPr>
          <w:p w14:paraId="40AC0182" w14:textId="77777777" w:rsidR="00DD28F1" w:rsidRPr="006F06C2" w:rsidRDefault="00DD28F1" w:rsidP="00DD28F1">
            <w:pPr>
              <w:pStyle w:val="TAL"/>
            </w:pPr>
          </w:p>
        </w:tc>
      </w:tr>
      <w:tr w:rsidR="00DD28F1" w:rsidRPr="006F06C2" w14:paraId="48042B2E" w14:textId="77777777" w:rsidTr="007065F4">
        <w:tblPrEx>
          <w:tblCellMar>
            <w:left w:w="108" w:type="dxa"/>
            <w:right w:w="108" w:type="dxa"/>
          </w:tblCellMar>
        </w:tblPrEx>
        <w:tc>
          <w:tcPr>
            <w:tcW w:w="4535" w:type="dxa"/>
            <w:gridSpan w:val="2"/>
            <w:tcBorders>
              <w:bottom w:val="single" w:sz="4" w:space="0" w:color="auto"/>
            </w:tcBorders>
          </w:tcPr>
          <w:p w14:paraId="435BBD30" w14:textId="77777777" w:rsidR="00DD28F1" w:rsidRPr="006F06C2" w:rsidRDefault="00DD28F1" w:rsidP="00DD28F1">
            <w:pPr>
              <w:pStyle w:val="TAL"/>
            </w:pPr>
            <w:r w:rsidRPr="006F06C2">
              <w:t xml:space="preserve">      nonCriticalExtension SEQUENCE {</w:t>
            </w:r>
          </w:p>
        </w:tc>
        <w:tc>
          <w:tcPr>
            <w:tcW w:w="2267" w:type="dxa"/>
          </w:tcPr>
          <w:p w14:paraId="3175A943" w14:textId="77777777" w:rsidR="00DD28F1" w:rsidRPr="006F06C2" w:rsidRDefault="00DD28F1" w:rsidP="00DD28F1">
            <w:pPr>
              <w:pStyle w:val="TAL"/>
            </w:pPr>
          </w:p>
        </w:tc>
        <w:tc>
          <w:tcPr>
            <w:tcW w:w="1700" w:type="dxa"/>
          </w:tcPr>
          <w:p w14:paraId="09EB4C7B" w14:textId="77777777" w:rsidR="00DD28F1" w:rsidRPr="006F06C2" w:rsidRDefault="00DD28F1" w:rsidP="00DD28F1">
            <w:pPr>
              <w:pStyle w:val="TAL"/>
            </w:pPr>
          </w:p>
        </w:tc>
        <w:tc>
          <w:tcPr>
            <w:tcW w:w="1245" w:type="dxa"/>
          </w:tcPr>
          <w:p w14:paraId="22E1B5B2" w14:textId="77777777" w:rsidR="00DD28F1" w:rsidRPr="006F06C2" w:rsidRDefault="00DD28F1" w:rsidP="00DD28F1">
            <w:pPr>
              <w:pStyle w:val="TAL"/>
            </w:pPr>
          </w:p>
        </w:tc>
      </w:tr>
      <w:tr w:rsidR="00DD28F1" w:rsidRPr="006F06C2" w14:paraId="218418CC" w14:textId="77777777" w:rsidTr="007065F4">
        <w:tblPrEx>
          <w:tblLook w:val="04A0" w:firstRow="1" w:lastRow="0" w:firstColumn="1" w:lastColumn="0" w:noHBand="0" w:noVBand="1"/>
        </w:tblPrEx>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2F9626B" w14:textId="77777777" w:rsidR="00DD28F1" w:rsidRPr="006F06C2" w:rsidRDefault="00DD28F1" w:rsidP="00DD28F1">
            <w:pPr>
              <w:pStyle w:val="TAL"/>
            </w:pPr>
            <w:r w:rsidRPr="006F06C2">
              <w:t xml:space="preserve">        masterCellGro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1937E" w14:textId="77777777" w:rsidR="00DD28F1" w:rsidRPr="006F06C2"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3FC7A" w14:textId="77777777" w:rsidR="00DD28F1" w:rsidRPr="006F06C2" w:rsidRDefault="00DD28F1" w:rsidP="00DD28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99489" w14:textId="77777777" w:rsidR="00DD28F1" w:rsidRPr="006F06C2" w:rsidRDefault="00DD28F1" w:rsidP="00DD28F1">
            <w:pPr>
              <w:pStyle w:val="TAL"/>
            </w:pPr>
          </w:p>
        </w:tc>
      </w:tr>
      <w:tr w:rsidR="00DD28F1" w:rsidRPr="006F06C2" w:rsidDel="00FA37A3" w14:paraId="400AA56D" w14:textId="77777777" w:rsidTr="007065F4">
        <w:tblPrEx>
          <w:tblCellMar>
            <w:left w:w="108" w:type="dxa"/>
            <w:right w:w="108" w:type="dxa"/>
          </w:tblCellMar>
        </w:tblPrEx>
        <w:tc>
          <w:tcPr>
            <w:tcW w:w="4535" w:type="dxa"/>
            <w:gridSpan w:val="2"/>
          </w:tcPr>
          <w:p w14:paraId="63B81975" w14:textId="77777777" w:rsidR="00DD28F1" w:rsidRPr="006F06C2" w:rsidRDefault="00DD28F1" w:rsidP="00DD28F1">
            <w:pPr>
              <w:pStyle w:val="TAL"/>
              <w:rPr>
                <w:lang w:eastAsia="zh-CN"/>
              </w:rPr>
            </w:pPr>
            <w:r w:rsidRPr="006F06C2">
              <w:rPr>
                <w:lang w:eastAsia="zh-CN"/>
              </w:rPr>
              <w:t xml:space="preserve">          </w:t>
            </w:r>
            <w:r w:rsidRPr="006F06C2">
              <w:t>spCellConfig SEQUENCE {</w:t>
            </w:r>
          </w:p>
        </w:tc>
        <w:tc>
          <w:tcPr>
            <w:tcW w:w="2267" w:type="dxa"/>
          </w:tcPr>
          <w:p w14:paraId="28B5850E" w14:textId="77777777" w:rsidR="00DD28F1" w:rsidRPr="006F06C2" w:rsidDel="00FA37A3" w:rsidRDefault="00DD28F1" w:rsidP="00DD28F1">
            <w:pPr>
              <w:pStyle w:val="TAL"/>
            </w:pPr>
          </w:p>
        </w:tc>
        <w:tc>
          <w:tcPr>
            <w:tcW w:w="1700" w:type="dxa"/>
          </w:tcPr>
          <w:p w14:paraId="56BE44F9" w14:textId="77777777" w:rsidR="00DD28F1" w:rsidRPr="006F06C2" w:rsidDel="00FA37A3" w:rsidRDefault="00DD28F1" w:rsidP="00DD28F1">
            <w:pPr>
              <w:pStyle w:val="TAL"/>
            </w:pPr>
          </w:p>
        </w:tc>
        <w:tc>
          <w:tcPr>
            <w:tcW w:w="1245" w:type="dxa"/>
          </w:tcPr>
          <w:p w14:paraId="5C68EAF5" w14:textId="77777777" w:rsidR="00DD28F1" w:rsidRPr="006F06C2" w:rsidDel="00FA37A3" w:rsidRDefault="00DD28F1" w:rsidP="00DD28F1">
            <w:pPr>
              <w:pStyle w:val="TAL"/>
            </w:pPr>
          </w:p>
        </w:tc>
      </w:tr>
      <w:tr w:rsidR="00DD28F1" w:rsidRPr="006F06C2" w:rsidDel="00FA37A3" w14:paraId="2323C1AA" w14:textId="77777777" w:rsidTr="007065F4">
        <w:tblPrEx>
          <w:tblCellMar>
            <w:left w:w="108" w:type="dxa"/>
            <w:right w:w="108" w:type="dxa"/>
          </w:tblCellMar>
        </w:tblPrEx>
        <w:tc>
          <w:tcPr>
            <w:tcW w:w="4535" w:type="dxa"/>
            <w:gridSpan w:val="2"/>
          </w:tcPr>
          <w:p w14:paraId="73791A11" w14:textId="77777777" w:rsidR="00DD28F1" w:rsidRPr="006F06C2" w:rsidRDefault="00DD28F1" w:rsidP="00DD28F1">
            <w:pPr>
              <w:pStyle w:val="TAL"/>
            </w:pPr>
            <w:r w:rsidRPr="006F06C2">
              <w:t xml:space="preserve">            spCellConfigDedicated SEQUENCE {</w:t>
            </w:r>
          </w:p>
        </w:tc>
        <w:tc>
          <w:tcPr>
            <w:tcW w:w="2267" w:type="dxa"/>
          </w:tcPr>
          <w:p w14:paraId="07E9E55B" w14:textId="77777777" w:rsidR="00DD28F1" w:rsidRPr="006F06C2" w:rsidDel="00FA37A3" w:rsidRDefault="00DD28F1" w:rsidP="00DD28F1">
            <w:pPr>
              <w:pStyle w:val="TAL"/>
            </w:pPr>
          </w:p>
        </w:tc>
        <w:tc>
          <w:tcPr>
            <w:tcW w:w="1700" w:type="dxa"/>
          </w:tcPr>
          <w:p w14:paraId="33108C2E" w14:textId="77777777" w:rsidR="00DD28F1" w:rsidRPr="006F06C2" w:rsidDel="00FA37A3" w:rsidRDefault="00DD28F1" w:rsidP="00DD28F1">
            <w:pPr>
              <w:pStyle w:val="TAL"/>
            </w:pPr>
          </w:p>
        </w:tc>
        <w:tc>
          <w:tcPr>
            <w:tcW w:w="1245" w:type="dxa"/>
          </w:tcPr>
          <w:p w14:paraId="1CDE9C6D" w14:textId="77777777" w:rsidR="00DD28F1" w:rsidRPr="006F06C2" w:rsidDel="00FA37A3" w:rsidRDefault="00DD28F1" w:rsidP="00DD28F1">
            <w:pPr>
              <w:pStyle w:val="TAL"/>
            </w:pPr>
          </w:p>
        </w:tc>
      </w:tr>
      <w:tr w:rsidR="00DD28F1" w:rsidRPr="006F06C2" w:rsidDel="00FA37A3" w14:paraId="076A73E1" w14:textId="77777777" w:rsidTr="007065F4">
        <w:tblPrEx>
          <w:tblCellMar>
            <w:left w:w="108" w:type="dxa"/>
            <w:right w:w="108" w:type="dxa"/>
          </w:tblCellMar>
        </w:tblPrEx>
        <w:tc>
          <w:tcPr>
            <w:tcW w:w="4535" w:type="dxa"/>
            <w:gridSpan w:val="2"/>
          </w:tcPr>
          <w:p w14:paraId="2DC955D9" w14:textId="77777777" w:rsidR="00DD28F1" w:rsidRPr="006F06C2" w:rsidRDefault="00DD28F1" w:rsidP="00DD28F1">
            <w:pPr>
              <w:pStyle w:val="TAL"/>
              <w:rPr>
                <w:lang w:eastAsia="zh-CN"/>
              </w:rPr>
            </w:pPr>
            <w:r w:rsidRPr="006F06C2">
              <w:rPr>
                <w:lang w:eastAsia="zh-CN"/>
              </w:rPr>
              <w:t xml:space="preserve">              </w:t>
            </w:r>
            <w:r w:rsidRPr="006F06C2">
              <w:t>initialDownlinkBWP SEQUENCE {</w:t>
            </w:r>
          </w:p>
        </w:tc>
        <w:tc>
          <w:tcPr>
            <w:tcW w:w="2267" w:type="dxa"/>
          </w:tcPr>
          <w:p w14:paraId="1FEF3D6D" w14:textId="77777777" w:rsidR="00DD28F1" w:rsidRPr="006F06C2" w:rsidDel="00FA37A3" w:rsidRDefault="00DD28F1" w:rsidP="00DD28F1">
            <w:pPr>
              <w:pStyle w:val="TAL"/>
            </w:pPr>
          </w:p>
        </w:tc>
        <w:tc>
          <w:tcPr>
            <w:tcW w:w="1700" w:type="dxa"/>
          </w:tcPr>
          <w:p w14:paraId="38143F09" w14:textId="77777777" w:rsidR="00DD28F1" w:rsidRPr="006F06C2" w:rsidDel="00FA37A3" w:rsidRDefault="00DD28F1" w:rsidP="00DD28F1">
            <w:pPr>
              <w:pStyle w:val="TAL"/>
            </w:pPr>
          </w:p>
        </w:tc>
        <w:tc>
          <w:tcPr>
            <w:tcW w:w="1245" w:type="dxa"/>
          </w:tcPr>
          <w:p w14:paraId="7BC31E33" w14:textId="77777777" w:rsidR="00DD28F1" w:rsidRPr="006F06C2" w:rsidDel="00FA37A3" w:rsidRDefault="00DD28F1" w:rsidP="00DD28F1">
            <w:pPr>
              <w:pStyle w:val="TAL"/>
            </w:pPr>
          </w:p>
        </w:tc>
      </w:tr>
      <w:tr w:rsidR="00DD28F1" w:rsidRPr="006F06C2" w:rsidDel="00FA37A3" w14:paraId="0A65B067" w14:textId="77777777" w:rsidTr="007065F4">
        <w:tblPrEx>
          <w:tblCellMar>
            <w:left w:w="108" w:type="dxa"/>
            <w:right w:w="108" w:type="dxa"/>
          </w:tblCellMar>
        </w:tblPrEx>
        <w:tc>
          <w:tcPr>
            <w:tcW w:w="4535" w:type="dxa"/>
            <w:gridSpan w:val="2"/>
          </w:tcPr>
          <w:p w14:paraId="19EC4134" w14:textId="77777777" w:rsidR="00DD28F1" w:rsidRPr="006F06C2" w:rsidRDefault="00DD28F1" w:rsidP="00DD28F1">
            <w:pPr>
              <w:pStyle w:val="TAL"/>
              <w:rPr>
                <w:lang w:eastAsia="zh-CN"/>
              </w:rPr>
            </w:pPr>
            <w:r w:rsidRPr="006F06C2">
              <w:rPr>
                <w:lang w:eastAsia="zh-CN"/>
              </w:rPr>
              <w:t xml:space="preserve">                </w:t>
            </w:r>
            <w:r w:rsidRPr="006F06C2">
              <w:t>radioLinkMonitoringConfig CHOICE {</w:t>
            </w:r>
          </w:p>
        </w:tc>
        <w:tc>
          <w:tcPr>
            <w:tcW w:w="2267" w:type="dxa"/>
          </w:tcPr>
          <w:p w14:paraId="178E1FCA" w14:textId="77777777" w:rsidR="00DD28F1" w:rsidRPr="006F06C2" w:rsidDel="00FA37A3" w:rsidRDefault="00DD28F1" w:rsidP="00DD28F1">
            <w:pPr>
              <w:pStyle w:val="TAL"/>
            </w:pPr>
          </w:p>
        </w:tc>
        <w:tc>
          <w:tcPr>
            <w:tcW w:w="1700" w:type="dxa"/>
          </w:tcPr>
          <w:p w14:paraId="42664F31" w14:textId="77777777" w:rsidR="00DD28F1" w:rsidRPr="006F06C2" w:rsidDel="00FA37A3" w:rsidRDefault="00DD28F1" w:rsidP="00DD28F1">
            <w:pPr>
              <w:pStyle w:val="TAL"/>
            </w:pPr>
          </w:p>
        </w:tc>
        <w:tc>
          <w:tcPr>
            <w:tcW w:w="1245" w:type="dxa"/>
          </w:tcPr>
          <w:p w14:paraId="69F8D73A" w14:textId="77777777" w:rsidR="00DD28F1" w:rsidRPr="006F06C2" w:rsidDel="00FA37A3" w:rsidRDefault="00DD28F1" w:rsidP="00DD28F1">
            <w:pPr>
              <w:pStyle w:val="TAL"/>
            </w:pPr>
          </w:p>
        </w:tc>
      </w:tr>
      <w:tr w:rsidR="00DD28F1" w:rsidRPr="006F06C2" w:rsidDel="00FA37A3" w14:paraId="16DEAA82" w14:textId="77777777" w:rsidTr="007065F4">
        <w:tblPrEx>
          <w:tblCellMar>
            <w:left w:w="108" w:type="dxa"/>
            <w:right w:w="108" w:type="dxa"/>
          </w:tblCellMar>
        </w:tblPrEx>
        <w:tc>
          <w:tcPr>
            <w:tcW w:w="4535" w:type="dxa"/>
            <w:gridSpan w:val="2"/>
          </w:tcPr>
          <w:p w14:paraId="7A2D1B35" w14:textId="77777777" w:rsidR="00DD28F1" w:rsidRPr="006F06C2" w:rsidRDefault="00DD28F1" w:rsidP="00DD28F1">
            <w:pPr>
              <w:pStyle w:val="TAL"/>
              <w:rPr>
                <w:lang w:eastAsia="zh-CN"/>
              </w:rPr>
            </w:pPr>
            <w:r w:rsidRPr="006F06C2">
              <w:rPr>
                <w:lang w:eastAsia="zh-CN"/>
              </w:rPr>
              <w:t xml:space="preserve">                  setup</w:t>
            </w:r>
          </w:p>
        </w:tc>
        <w:tc>
          <w:tcPr>
            <w:tcW w:w="2267" w:type="dxa"/>
          </w:tcPr>
          <w:p w14:paraId="2F79BE82" w14:textId="77777777" w:rsidR="00DD28F1" w:rsidRPr="006F06C2" w:rsidDel="00FA37A3" w:rsidRDefault="00DD28F1" w:rsidP="00DD28F1">
            <w:pPr>
              <w:pStyle w:val="TAL"/>
            </w:pPr>
            <w:r w:rsidRPr="006F06C2">
              <w:t>RadioLinkMonitoringConfig specified in TS 38.508-1[4] Table 4.6.3-133</w:t>
            </w:r>
          </w:p>
        </w:tc>
        <w:tc>
          <w:tcPr>
            <w:tcW w:w="1700" w:type="dxa"/>
          </w:tcPr>
          <w:p w14:paraId="6C8E5D9C" w14:textId="77777777" w:rsidR="00DD28F1" w:rsidRPr="006F06C2" w:rsidDel="00FA37A3" w:rsidRDefault="00DD28F1" w:rsidP="00DD28F1">
            <w:pPr>
              <w:pStyle w:val="TAL"/>
            </w:pPr>
          </w:p>
        </w:tc>
        <w:tc>
          <w:tcPr>
            <w:tcW w:w="1245" w:type="dxa"/>
          </w:tcPr>
          <w:p w14:paraId="2CAA2874" w14:textId="77777777" w:rsidR="00DD28F1" w:rsidRPr="006F06C2" w:rsidDel="00FA37A3" w:rsidRDefault="00DD28F1" w:rsidP="00DD28F1">
            <w:pPr>
              <w:pStyle w:val="TAL"/>
            </w:pPr>
          </w:p>
        </w:tc>
      </w:tr>
      <w:tr w:rsidR="00DD28F1" w:rsidRPr="006F06C2" w:rsidDel="00FA37A3" w14:paraId="579625F2" w14:textId="77777777" w:rsidTr="007065F4">
        <w:tblPrEx>
          <w:tblCellMar>
            <w:left w:w="108" w:type="dxa"/>
            <w:right w:w="108" w:type="dxa"/>
          </w:tblCellMar>
        </w:tblPrEx>
        <w:tc>
          <w:tcPr>
            <w:tcW w:w="4535" w:type="dxa"/>
            <w:gridSpan w:val="2"/>
          </w:tcPr>
          <w:p w14:paraId="773FF1D3" w14:textId="77777777" w:rsidR="00DD28F1" w:rsidRPr="006F06C2" w:rsidRDefault="00DD28F1" w:rsidP="00DD28F1">
            <w:pPr>
              <w:pStyle w:val="TAL"/>
              <w:rPr>
                <w:lang w:eastAsia="zh-CN"/>
              </w:rPr>
            </w:pPr>
            <w:r w:rsidRPr="006F06C2">
              <w:rPr>
                <w:lang w:eastAsia="zh-CN"/>
              </w:rPr>
              <w:t xml:space="preserve">                }</w:t>
            </w:r>
          </w:p>
        </w:tc>
        <w:tc>
          <w:tcPr>
            <w:tcW w:w="2267" w:type="dxa"/>
          </w:tcPr>
          <w:p w14:paraId="6B2D191F" w14:textId="77777777" w:rsidR="00DD28F1" w:rsidRPr="006F06C2" w:rsidRDefault="00DD28F1" w:rsidP="00DD28F1">
            <w:pPr>
              <w:pStyle w:val="TAL"/>
            </w:pPr>
          </w:p>
        </w:tc>
        <w:tc>
          <w:tcPr>
            <w:tcW w:w="1700" w:type="dxa"/>
          </w:tcPr>
          <w:p w14:paraId="3C29A2A3" w14:textId="77777777" w:rsidR="00DD28F1" w:rsidRPr="006F06C2" w:rsidDel="00FA37A3" w:rsidRDefault="00DD28F1" w:rsidP="00DD28F1">
            <w:pPr>
              <w:pStyle w:val="TAL"/>
            </w:pPr>
          </w:p>
        </w:tc>
        <w:tc>
          <w:tcPr>
            <w:tcW w:w="1245" w:type="dxa"/>
          </w:tcPr>
          <w:p w14:paraId="2451221B" w14:textId="77777777" w:rsidR="00DD28F1" w:rsidRPr="006F06C2" w:rsidDel="00FA37A3" w:rsidRDefault="00DD28F1" w:rsidP="00DD28F1">
            <w:pPr>
              <w:pStyle w:val="TAL"/>
            </w:pPr>
          </w:p>
        </w:tc>
      </w:tr>
      <w:tr w:rsidR="00DD28F1" w:rsidRPr="006F06C2" w:rsidDel="00FA37A3" w14:paraId="32033BC8" w14:textId="77777777" w:rsidTr="007065F4">
        <w:tblPrEx>
          <w:tblCellMar>
            <w:left w:w="108" w:type="dxa"/>
            <w:right w:w="108" w:type="dxa"/>
          </w:tblCellMar>
        </w:tblPrEx>
        <w:tc>
          <w:tcPr>
            <w:tcW w:w="4535" w:type="dxa"/>
            <w:gridSpan w:val="2"/>
          </w:tcPr>
          <w:p w14:paraId="363AA156" w14:textId="77777777" w:rsidR="00DD28F1" w:rsidRPr="006F06C2" w:rsidRDefault="00DD28F1" w:rsidP="00DD28F1">
            <w:pPr>
              <w:pStyle w:val="TAL"/>
              <w:rPr>
                <w:lang w:eastAsia="zh-CN"/>
              </w:rPr>
            </w:pPr>
            <w:r w:rsidRPr="006F06C2">
              <w:rPr>
                <w:lang w:eastAsia="zh-CN"/>
              </w:rPr>
              <w:t xml:space="preserve">              }</w:t>
            </w:r>
          </w:p>
        </w:tc>
        <w:tc>
          <w:tcPr>
            <w:tcW w:w="2267" w:type="dxa"/>
          </w:tcPr>
          <w:p w14:paraId="024C33B7" w14:textId="77777777" w:rsidR="00DD28F1" w:rsidRPr="006F06C2" w:rsidRDefault="00DD28F1" w:rsidP="00DD28F1">
            <w:pPr>
              <w:pStyle w:val="TAL"/>
            </w:pPr>
          </w:p>
        </w:tc>
        <w:tc>
          <w:tcPr>
            <w:tcW w:w="1700" w:type="dxa"/>
          </w:tcPr>
          <w:p w14:paraId="4068B44B" w14:textId="77777777" w:rsidR="00DD28F1" w:rsidRPr="006F06C2" w:rsidDel="00FA37A3" w:rsidRDefault="00DD28F1" w:rsidP="00DD28F1">
            <w:pPr>
              <w:pStyle w:val="TAL"/>
            </w:pPr>
          </w:p>
        </w:tc>
        <w:tc>
          <w:tcPr>
            <w:tcW w:w="1245" w:type="dxa"/>
          </w:tcPr>
          <w:p w14:paraId="0BD97FA9" w14:textId="77777777" w:rsidR="00DD28F1" w:rsidRPr="006F06C2" w:rsidDel="00FA37A3" w:rsidRDefault="00DD28F1" w:rsidP="00DD28F1">
            <w:pPr>
              <w:pStyle w:val="TAL"/>
            </w:pPr>
          </w:p>
        </w:tc>
      </w:tr>
      <w:tr w:rsidR="00DD28F1" w:rsidRPr="006F06C2" w:rsidDel="00FA37A3" w14:paraId="2916D2F7" w14:textId="77777777" w:rsidTr="007065F4">
        <w:tblPrEx>
          <w:tblCellMar>
            <w:left w:w="108" w:type="dxa"/>
            <w:right w:w="108" w:type="dxa"/>
          </w:tblCellMar>
        </w:tblPrEx>
        <w:tc>
          <w:tcPr>
            <w:tcW w:w="4535" w:type="dxa"/>
            <w:gridSpan w:val="2"/>
          </w:tcPr>
          <w:p w14:paraId="411922C6" w14:textId="77777777" w:rsidR="00DD28F1" w:rsidRPr="006F06C2" w:rsidRDefault="00DD28F1" w:rsidP="00DD28F1">
            <w:pPr>
              <w:pStyle w:val="TAL"/>
              <w:rPr>
                <w:lang w:eastAsia="zh-CN"/>
              </w:rPr>
            </w:pPr>
            <w:r w:rsidRPr="006F06C2">
              <w:t xml:space="preserve">            }</w:t>
            </w:r>
          </w:p>
        </w:tc>
        <w:tc>
          <w:tcPr>
            <w:tcW w:w="2267" w:type="dxa"/>
          </w:tcPr>
          <w:p w14:paraId="7C57EBD4" w14:textId="77777777" w:rsidR="00DD28F1" w:rsidRPr="006F06C2" w:rsidRDefault="00DD28F1" w:rsidP="00DD28F1">
            <w:pPr>
              <w:pStyle w:val="TAL"/>
            </w:pPr>
          </w:p>
        </w:tc>
        <w:tc>
          <w:tcPr>
            <w:tcW w:w="1700" w:type="dxa"/>
          </w:tcPr>
          <w:p w14:paraId="53FF256A" w14:textId="77777777" w:rsidR="00DD28F1" w:rsidRPr="006F06C2" w:rsidDel="00FA37A3" w:rsidRDefault="00DD28F1" w:rsidP="00DD28F1">
            <w:pPr>
              <w:pStyle w:val="TAL"/>
            </w:pPr>
          </w:p>
        </w:tc>
        <w:tc>
          <w:tcPr>
            <w:tcW w:w="1245" w:type="dxa"/>
          </w:tcPr>
          <w:p w14:paraId="7E4B4805" w14:textId="77777777" w:rsidR="00DD28F1" w:rsidRPr="006F06C2" w:rsidDel="00FA37A3" w:rsidRDefault="00DD28F1" w:rsidP="00DD28F1">
            <w:pPr>
              <w:pStyle w:val="TAL"/>
            </w:pPr>
          </w:p>
        </w:tc>
      </w:tr>
      <w:tr w:rsidR="00DD28F1" w:rsidRPr="006F06C2" w:rsidDel="00FA37A3" w14:paraId="23E97F72" w14:textId="77777777" w:rsidTr="007065F4">
        <w:tblPrEx>
          <w:tblCellMar>
            <w:left w:w="108" w:type="dxa"/>
            <w:right w:w="108" w:type="dxa"/>
          </w:tblCellMar>
        </w:tblPrEx>
        <w:tc>
          <w:tcPr>
            <w:tcW w:w="4535" w:type="dxa"/>
            <w:gridSpan w:val="2"/>
          </w:tcPr>
          <w:p w14:paraId="6BA81DFA" w14:textId="77777777" w:rsidR="00DD28F1" w:rsidRPr="006F06C2" w:rsidRDefault="00DD28F1" w:rsidP="00DD28F1">
            <w:pPr>
              <w:pStyle w:val="TAL"/>
            </w:pPr>
            <w:r w:rsidRPr="006F06C2">
              <w:rPr>
                <w:lang w:eastAsia="zh-CN"/>
              </w:rPr>
              <w:t xml:space="preserve">          }</w:t>
            </w:r>
          </w:p>
        </w:tc>
        <w:tc>
          <w:tcPr>
            <w:tcW w:w="2267" w:type="dxa"/>
          </w:tcPr>
          <w:p w14:paraId="2B92EE44" w14:textId="77777777" w:rsidR="00DD28F1" w:rsidRPr="006F06C2" w:rsidRDefault="00DD28F1" w:rsidP="00DD28F1">
            <w:pPr>
              <w:pStyle w:val="TAL"/>
            </w:pPr>
          </w:p>
        </w:tc>
        <w:tc>
          <w:tcPr>
            <w:tcW w:w="1700" w:type="dxa"/>
          </w:tcPr>
          <w:p w14:paraId="3ECB76A7" w14:textId="77777777" w:rsidR="00DD28F1" w:rsidRPr="006F06C2" w:rsidDel="00FA37A3" w:rsidRDefault="00DD28F1" w:rsidP="00DD28F1">
            <w:pPr>
              <w:pStyle w:val="TAL"/>
            </w:pPr>
          </w:p>
        </w:tc>
        <w:tc>
          <w:tcPr>
            <w:tcW w:w="1245" w:type="dxa"/>
          </w:tcPr>
          <w:p w14:paraId="1E93B73E" w14:textId="77777777" w:rsidR="00DD28F1" w:rsidRPr="006F06C2" w:rsidDel="00FA37A3" w:rsidRDefault="00DD28F1" w:rsidP="00DD28F1">
            <w:pPr>
              <w:pStyle w:val="TAL"/>
            </w:pPr>
          </w:p>
        </w:tc>
      </w:tr>
      <w:tr w:rsidR="00DD28F1" w:rsidRPr="006F06C2" w:rsidDel="00FA37A3" w14:paraId="21B773F6" w14:textId="77777777" w:rsidTr="007065F4">
        <w:tblPrEx>
          <w:tblCellMar>
            <w:left w:w="108" w:type="dxa"/>
            <w:right w:w="108" w:type="dxa"/>
          </w:tblCellMar>
        </w:tblPrEx>
        <w:tc>
          <w:tcPr>
            <w:tcW w:w="4535" w:type="dxa"/>
            <w:gridSpan w:val="2"/>
          </w:tcPr>
          <w:p w14:paraId="4FCAFB8D" w14:textId="77777777" w:rsidR="00DD28F1" w:rsidRPr="006F06C2" w:rsidRDefault="00DD28F1" w:rsidP="00DD28F1">
            <w:pPr>
              <w:pStyle w:val="TAL"/>
              <w:rPr>
                <w:lang w:eastAsia="zh-CN"/>
              </w:rPr>
            </w:pPr>
            <w:r w:rsidRPr="006F06C2">
              <w:t xml:space="preserve">        }</w:t>
            </w:r>
          </w:p>
        </w:tc>
        <w:tc>
          <w:tcPr>
            <w:tcW w:w="2267" w:type="dxa"/>
          </w:tcPr>
          <w:p w14:paraId="39212079" w14:textId="77777777" w:rsidR="00DD28F1" w:rsidRPr="006F06C2" w:rsidRDefault="00DD28F1" w:rsidP="00DD28F1">
            <w:pPr>
              <w:pStyle w:val="TAL"/>
            </w:pPr>
          </w:p>
        </w:tc>
        <w:tc>
          <w:tcPr>
            <w:tcW w:w="1700" w:type="dxa"/>
          </w:tcPr>
          <w:p w14:paraId="46E78A0A" w14:textId="77777777" w:rsidR="00DD28F1" w:rsidRPr="006F06C2" w:rsidDel="00FA37A3" w:rsidRDefault="00DD28F1" w:rsidP="00DD28F1">
            <w:pPr>
              <w:pStyle w:val="TAL"/>
            </w:pPr>
          </w:p>
        </w:tc>
        <w:tc>
          <w:tcPr>
            <w:tcW w:w="1245" w:type="dxa"/>
          </w:tcPr>
          <w:p w14:paraId="3BA7716F" w14:textId="77777777" w:rsidR="00DD28F1" w:rsidRPr="006F06C2" w:rsidDel="00FA37A3" w:rsidRDefault="00DD28F1" w:rsidP="00DD28F1">
            <w:pPr>
              <w:pStyle w:val="TAL"/>
            </w:pPr>
          </w:p>
        </w:tc>
      </w:tr>
      <w:tr w:rsidR="00DD28F1" w:rsidRPr="006F06C2" w14:paraId="3880D25E" w14:textId="77777777" w:rsidTr="007065F4">
        <w:tblPrEx>
          <w:tblCellMar>
            <w:left w:w="108" w:type="dxa"/>
            <w:right w:w="108" w:type="dxa"/>
          </w:tblCellMar>
        </w:tblPrEx>
        <w:tc>
          <w:tcPr>
            <w:tcW w:w="4535" w:type="dxa"/>
            <w:gridSpan w:val="2"/>
            <w:tcBorders>
              <w:bottom w:val="single" w:sz="4" w:space="0" w:color="auto"/>
            </w:tcBorders>
          </w:tcPr>
          <w:p w14:paraId="15E86688" w14:textId="77777777" w:rsidR="00DD28F1" w:rsidRPr="006F06C2" w:rsidRDefault="00DD28F1" w:rsidP="00DD28F1">
            <w:pPr>
              <w:pStyle w:val="TAL"/>
            </w:pPr>
            <w:r w:rsidRPr="006F06C2">
              <w:t xml:space="preserve">      }</w:t>
            </w:r>
          </w:p>
        </w:tc>
        <w:tc>
          <w:tcPr>
            <w:tcW w:w="2267" w:type="dxa"/>
          </w:tcPr>
          <w:p w14:paraId="0FB231CC" w14:textId="77777777" w:rsidR="00DD28F1" w:rsidRPr="006F06C2" w:rsidRDefault="00DD28F1" w:rsidP="00DD28F1">
            <w:pPr>
              <w:pStyle w:val="TAL"/>
            </w:pPr>
          </w:p>
        </w:tc>
        <w:tc>
          <w:tcPr>
            <w:tcW w:w="1700" w:type="dxa"/>
          </w:tcPr>
          <w:p w14:paraId="422D100A" w14:textId="77777777" w:rsidR="00DD28F1" w:rsidRPr="006F06C2" w:rsidRDefault="00DD28F1" w:rsidP="00DD28F1">
            <w:pPr>
              <w:pStyle w:val="TAL"/>
            </w:pPr>
          </w:p>
        </w:tc>
        <w:tc>
          <w:tcPr>
            <w:tcW w:w="1245" w:type="dxa"/>
          </w:tcPr>
          <w:p w14:paraId="55CD1A8F" w14:textId="77777777" w:rsidR="00DD28F1" w:rsidRPr="006F06C2" w:rsidRDefault="00DD28F1" w:rsidP="00DD28F1">
            <w:pPr>
              <w:pStyle w:val="TAL"/>
            </w:pPr>
          </w:p>
        </w:tc>
      </w:tr>
      <w:tr w:rsidR="00DD28F1" w:rsidRPr="006F06C2" w14:paraId="094A0654" w14:textId="77777777" w:rsidTr="007065F4">
        <w:tblPrEx>
          <w:tblCellMar>
            <w:left w:w="108" w:type="dxa"/>
            <w:right w:w="108" w:type="dxa"/>
          </w:tblCellMar>
        </w:tblPrEx>
        <w:tc>
          <w:tcPr>
            <w:tcW w:w="4535" w:type="dxa"/>
            <w:gridSpan w:val="2"/>
            <w:tcBorders>
              <w:bottom w:val="single" w:sz="4" w:space="0" w:color="auto"/>
            </w:tcBorders>
          </w:tcPr>
          <w:p w14:paraId="411321A3" w14:textId="77777777" w:rsidR="00DD28F1" w:rsidRPr="006F06C2" w:rsidRDefault="00DD28F1" w:rsidP="00DD28F1">
            <w:pPr>
              <w:pStyle w:val="TAL"/>
            </w:pPr>
            <w:r w:rsidRPr="006F06C2">
              <w:t xml:space="preserve">    }</w:t>
            </w:r>
          </w:p>
        </w:tc>
        <w:tc>
          <w:tcPr>
            <w:tcW w:w="2267" w:type="dxa"/>
          </w:tcPr>
          <w:p w14:paraId="15FE3A9E" w14:textId="77777777" w:rsidR="00DD28F1" w:rsidRPr="006F06C2" w:rsidRDefault="00DD28F1" w:rsidP="00DD28F1">
            <w:pPr>
              <w:pStyle w:val="TAL"/>
            </w:pPr>
          </w:p>
        </w:tc>
        <w:tc>
          <w:tcPr>
            <w:tcW w:w="1700" w:type="dxa"/>
          </w:tcPr>
          <w:p w14:paraId="551B6F0D" w14:textId="77777777" w:rsidR="00DD28F1" w:rsidRPr="006F06C2" w:rsidRDefault="00DD28F1" w:rsidP="00DD28F1">
            <w:pPr>
              <w:pStyle w:val="TAL"/>
            </w:pPr>
          </w:p>
        </w:tc>
        <w:tc>
          <w:tcPr>
            <w:tcW w:w="1245" w:type="dxa"/>
          </w:tcPr>
          <w:p w14:paraId="188033A5" w14:textId="77777777" w:rsidR="00DD28F1" w:rsidRPr="006F06C2" w:rsidRDefault="00DD28F1" w:rsidP="00DD28F1">
            <w:pPr>
              <w:pStyle w:val="TAL"/>
            </w:pPr>
          </w:p>
        </w:tc>
      </w:tr>
      <w:tr w:rsidR="00DD28F1" w:rsidRPr="006F06C2" w14:paraId="298446B4" w14:textId="77777777" w:rsidTr="007065F4">
        <w:tblPrEx>
          <w:tblCellMar>
            <w:left w:w="108" w:type="dxa"/>
            <w:right w:w="108" w:type="dxa"/>
          </w:tblCellMar>
        </w:tblPrEx>
        <w:tc>
          <w:tcPr>
            <w:tcW w:w="4535" w:type="dxa"/>
            <w:gridSpan w:val="2"/>
            <w:tcBorders>
              <w:bottom w:val="single" w:sz="4" w:space="0" w:color="auto"/>
            </w:tcBorders>
          </w:tcPr>
          <w:p w14:paraId="77E17FA2" w14:textId="77777777" w:rsidR="00DD28F1" w:rsidRPr="006F06C2" w:rsidRDefault="00DD28F1" w:rsidP="00DD28F1">
            <w:pPr>
              <w:pStyle w:val="TAL"/>
            </w:pPr>
            <w:r w:rsidRPr="006F06C2">
              <w:t xml:space="preserve">  }</w:t>
            </w:r>
          </w:p>
        </w:tc>
        <w:tc>
          <w:tcPr>
            <w:tcW w:w="2267" w:type="dxa"/>
          </w:tcPr>
          <w:p w14:paraId="20EA4FC2" w14:textId="77777777" w:rsidR="00DD28F1" w:rsidRPr="006F06C2" w:rsidRDefault="00DD28F1" w:rsidP="00DD28F1">
            <w:pPr>
              <w:pStyle w:val="TAL"/>
            </w:pPr>
          </w:p>
        </w:tc>
        <w:tc>
          <w:tcPr>
            <w:tcW w:w="1700" w:type="dxa"/>
          </w:tcPr>
          <w:p w14:paraId="58027A26" w14:textId="77777777" w:rsidR="00DD28F1" w:rsidRPr="006F06C2" w:rsidRDefault="00DD28F1" w:rsidP="00DD28F1">
            <w:pPr>
              <w:pStyle w:val="TAL"/>
            </w:pPr>
          </w:p>
        </w:tc>
        <w:tc>
          <w:tcPr>
            <w:tcW w:w="1245" w:type="dxa"/>
          </w:tcPr>
          <w:p w14:paraId="7214F83E" w14:textId="77777777" w:rsidR="00DD28F1" w:rsidRPr="006F06C2" w:rsidRDefault="00DD28F1" w:rsidP="00DD28F1">
            <w:pPr>
              <w:pStyle w:val="TAL"/>
            </w:pPr>
          </w:p>
        </w:tc>
      </w:tr>
      <w:tr w:rsidR="00DD28F1" w:rsidRPr="006F06C2" w14:paraId="1B130B90" w14:textId="77777777" w:rsidTr="007065F4">
        <w:tblPrEx>
          <w:tblCellMar>
            <w:left w:w="108" w:type="dxa"/>
            <w:right w:w="108" w:type="dxa"/>
          </w:tblCellMar>
        </w:tblPrEx>
        <w:tc>
          <w:tcPr>
            <w:tcW w:w="4535" w:type="dxa"/>
            <w:gridSpan w:val="2"/>
            <w:tcBorders>
              <w:bottom w:val="single" w:sz="4" w:space="0" w:color="auto"/>
            </w:tcBorders>
          </w:tcPr>
          <w:p w14:paraId="52993BAF" w14:textId="77777777" w:rsidR="00DD28F1" w:rsidRPr="006F06C2" w:rsidRDefault="00DD28F1" w:rsidP="00DD28F1">
            <w:pPr>
              <w:pStyle w:val="TAL"/>
            </w:pPr>
            <w:r w:rsidRPr="006F06C2">
              <w:t>}</w:t>
            </w:r>
          </w:p>
        </w:tc>
        <w:tc>
          <w:tcPr>
            <w:tcW w:w="2267" w:type="dxa"/>
          </w:tcPr>
          <w:p w14:paraId="5B938FAD" w14:textId="77777777" w:rsidR="00DD28F1" w:rsidRPr="006F06C2" w:rsidRDefault="00DD28F1" w:rsidP="00DD28F1">
            <w:pPr>
              <w:pStyle w:val="TAL"/>
            </w:pPr>
          </w:p>
        </w:tc>
        <w:tc>
          <w:tcPr>
            <w:tcW w:w="1700" w:type="dxa"/>
          </w:tcPr>
          <w:p w14:paraId="46FBB74A" w14:textId="77777777" w:rsidR="00DD28F1" w:rsidRPr="006F06C2" w:rsidRDefault="00DD28F1" w:rsidP="00DD28F1">
            <w:pPr>
              <w:pStyle w:val="TAL"/>
            </w:pPr>
          </w:p>
        </w:tc>
        <w:tc>
          <w:tcPr>
            <w:tcW w:w="1245" w:type="dxa"/>
          </w:tcPr>
          <w:p w14:paraId="41B36ABF" w14:textId="77777777" w:rsidR="00DD28F1" w:rsidRPr="006F06C2" w:rsidRDefault="00DD28F1" w:rsidP="00DD28F1">
            <w:pPr>
              <w:pStyle w:val="TAL"/>
            </w:pPr>
          </w:p>
        </w:tc>
      </w:tr>
    </w:tbl>
    <w:p w14:paraId="2BEEEF1A" w14:textId="77777777" w:rsidR="009276CF" w:rsidRPr="006F06C2" w:rsidRDefault="009276CF" w:rsidP="00E42351"/>
    <w:p w14:paraId="085773F1" w14:textId="77777777" w:rsidR="00324806" w:rsidRPr="006F06C2" w:rsidRDefault="00324806" w:rsidP="00324806">
      <w:pPr>
        <w:pStyle w:val="TH"/>
      </w:pPr>
      <w:r w:rsidRPr="006F06C2">
        <w:t xml:space="preserve">Table 8.1.5.6.1.3.3-2: </w:t>
      </w:r>
      <w:r w:rsidRPr="006F06C2">
        <w:rPr>
          <w:i/>
        </w:rPr>
        <w:t>RRCReestablishmentRequest</w:t>
      </w:r>
      <w:r w:rsidRPr="006F06C2">
        <w:t xml:space="preserve"> (step </w:t>
      </w:r>
      <w:r w:rsidRPr="006F06C2">
        <w:rPr>
          <w:lang w:eastAsia="zh-CN"/>
        </w:rPr>
        <w:t>9</w:t>
      </w:r>
      <w:r w:rsidRPr="006F06C2">
        <w:t>, Table 8.1.5.6.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24806" w:rsidRPr="006F06C2" w14:paraId="25A7C779" w14:textId="77777777" w:rsidTr="00A64683">
        <w:trPr>
          <w:cantSplit/>
        </w:trPr>
        <w:tc>
          <w:tcPr>
            <w:tcW w:w="9635" w:type="dxa"/>
            <w:gridSpan w:val="4"/>
          </w:tcPr>
          <w:p w14:paraId="1E07A092" w14:textId="5A902660" w:rsidR="00324806" w:rsidRPr="006F06C2" w:rsidRDefault="001953B5" w:rsidP="00A64683">
            <w:pPr>
              <w:pStyle w:val="TAL"/>
            </w:pPr>
            <w:r w:rsidRPr="006F06C2">
              <w:t>Derivation Path: TS 38.5</w:t>
            </w:r>
            <w:r w:rsidR="00324806" w:rsidRPr="006F06C2">
              <w:t>08-1 [4] table 4.</w:t>
            </w:r>
            <w:r w:rsidR="00324806" w:rsidRPr="006F06C2">
              <w:rPr>
                <w:lang w:eastAsia="zh-CN"/>
              </w:rPr>
              <w:t>6.1-12</w:t>
            </w:r>
          </w:p>
        </w:tc>
      </w:tr>
      <w:tr w:rsidR="00324806" w:rsidRPr="006F06C2" w14:paraId="24FA0269" w14:textId="77777777" w:rsidTr="00A64683">
        <w:tc>
          <w:tcPr>
            <w:tcW w:w="4535" w:type="dxa"/>
          </w:tcPr>
          <w:p w14:paraId="309C3CE8" w14:textId="77777777" w:rsidR="00324806" w:rsidRPr="006F06C2" w:rsidRDefault="00324806" w:rsidP="00A64683">
            <w:pPr>
              <w:pStyle w:val="TAH"/>
            </w:pPr>
            <w:r w:rsidRPr="006F06C2">
              <w:t>Information Element</w:t>
            </w:r>
          </w:p>
        </w:tc>
        <w:tc>
          <w:tcPr>
            <w:tcW w:w="2267" w:type="dxa"/>
          </w:tcPr>
          <w:p w14:paraId="74D962D9" w14:textId="77777777" w:rsidR="00324806" w:rsidRPr="006F06C2" w:rsidRDefault="00324806" w:rsidP="00A64683">
            <w:pPr>
              <w:pStyle w:val="TAH"/>
            </w:pPr>
            <w:r w:rsidRPr="006F06C2">
              <w:t>Value/remark</w:t>
            </w:r>
          </w:p>
        </w:tc>
        <w:tc>
          <w:tcPr>
            <w:tcW w:w="1700" w:type="dxa"/>
          </w:tcPr>
          <w:p w14:paraId="52B2257A" w14:textId="77777777" w:rsidR="00324806" w:rsidRPr="006F06C2" w:rsidRDefault="00324806" w:rsidP="00A64683">
            <w:pPr>
              <w:pStyle w:val="TAH"/>
            </w:pPr>
            <w:r w:rsidRPr="006F06C2">
              <w:t>Comment</w:t>
            </w:r>
          </w:p>
        </w:tc>
        <w:tc>
          <w:tcPr>
            <w:tcW w:w="1133" w:type="dxa"/>
          </w:tcPr>
          <w:p w14:paraId="1754A2E6" w14:textId="77777777" w:rsidR="00324806" w:rsidRPr="006F06C2" w:rsidRDefault="00324806" w:rsidP="00A64683">
            <w:pPr>
              <w:pStyle w:val="TAH"/>
            </w:pPr>
            <w:r w:rsidRPr="006F06C2">
              <w:t>Condition</w:t>
            </w:r>
          </w:p>
        </w:tc>
      </w:tr>
      <w:tr w:rsidR="00324806" w:rsidRPr="006F06C2" w14:paraId="41F957B0" w14:textId="77777777" w:rsidTr="00A64683">
        <w:tc>
          <w:tcPr>
            <w:tcW w:w="4535" w:type="dxa"/>
          </w:tcPr>
          <w:p w14:paraId="263B3A1B" w14:textId="77777777" w:rsidR="00324806" w:rsidRPr="006F06C2" w:rsidRDefault="00324806" w:rsidP="00A64683">
            <w:pPr>
              <w:pStyle w:val="TAL"/>
            </w:pPr>
            <w:r w:rsidRPr="006F06C2">
              <w:t>RRCReestablishmentRequest ::= SEQUENCE {</w:t>
            </w:r>
          </w:p>
        </w:tc>
        <w:tc>
          <w:tcPr>
            <w:tcW w:w="2267" w:type="dxa"/>
          </w:tcPr>
          <w:p w14:paraId="4930EDFB" w14:textId="77777777" w:rsidR="00324806" w:rsidRPr="006F06C2" w:rsidRDefault="00324806" w:rsidP="00A64683">
            <w:pPr>
              <w:pStyle w:val="TAL"/>
            </w:pPr>
          </w:p>
        </w:tc>
        <w:tc>
          <w:tcPr>
            <w:tcW w:w="1700" w:type="dxa"/>
          </w:tcPr>
          <w:p w14:paraId="75269DA8" w14:textId="77777777" w:rsidR="00324806" w:rsidRPr="006F06C2" w:rsidRDefault="00324806" w:rsidP="00A64683">
            <w:pPr>
              <w:pStyle w:val="TAL"/>
            </w:pPr>
          </w:p>
        </w:tc>
        <w:tc>
          <w:tcPr>
            <w:tcW w:w="1133" w:type="dxa"/>
          </w:tcPr>
          <w:p w14:paraId="657B3050" w14:textId="77777777" w:rsidR="00324806" w:rsidRPr="006F06C2" w:rsidRDefault="00324806" w:rsidP="00A64683">
            <w:pPr>
              <w:pStyle w:val="TAL"/>
            </w:pPr>
          </w:p>
        </w:tc>
      </w:tr>
      <w:tr w:rsidR="00324806" w:rsidRPr="006F06C2" w14:paraId="32B0C7E7" w14:textId="77777777" w:rsidTr="00A64683">
        <w:tc>
          <w:tcPr>
            <w:tcW w:w="4535" w:type="dxa"/>
          </w:tcPr>
          <w:p w14:paraId="15A5C0A0" w14:textId="77777777" w:rsidR="00324806" w:rsidRPr="006F06C2" w:rsidRDefault="00324806" w:rsidP="00A64683">
            <w:pPr>
              <w:pStyle w:val="TAL"/>
            </w:pPr>
            <w:r w:rsidRPr="006F06C2">
              <w:t xml:space="preserve">  ue-Identity SEQUENCE {</w:t>
            </w:r>
          </w:p>
        </w:tc>
        <w:tc>
          <w:tcPr>
            <w:tcW w:w="2267" w:type="dxa"/>
          </w:tcPr>
          <w:p w14:paraId="12DB6AC2" w14:textId="77777777" w:rsidR="00324806" w:rsidRPr="006F06C2" w:rsidRDefault="00324806" w:rsidP="00A64683">
            <w:pPr>
              <w:pStyle w:val="TAL"/>
            </w:pPr>
          </w:p>
        </w:tc>
        <w:tc>
          <w:tcPr>
            <w:tcW w:w="1700" w:type="dxa"/>
          </w:tcPr>
          <w:p w14:paraId="069B4389" w14:textId="77777777" w:rsidR="00324806" w:rsidRPr="006F06C2" w:rsidRDefault="00324806" w:rsidP="00A64683">
            <w:pPr>
              <w:pStyle w:val="TAL"/>
            </w:pPr>
          </w:p>
        </w:tc>
        <w:tc>
          <w:tcPr>
            <w:tcW w:w="1133" w:type="dxa"/>
          </w:tcPr>
          <w:p w14:paraId="0D7A94F2" w14:textId="77777777" w:rsidR="00324806" w:rsidRPr="006F06C2" w:rsidRDefault="00324806" w:rsidP="00A64683">
            <w:pPr>
              <w:pStyle w:val="TAL"/>
            </w:pPr>
          </w:p>
        </w:tc>
      </w:tr>
      <w:tr w:rsidR="00324806" w:rsidRPr="006F06C2" w14:paraId="114485F6" w14:textId="77777777" w:rsidTr="00A64683">
        <w:tc>
          <w:tcPr>
            <w:tcW w:w="4535" w:type="dxa"/>
          </w:tcPr>
          <w:p w14:paraId="42F1C767" w14:textId="77777777" w:rsidR="00324806" w:rsidRPr="006F06C2" w:rsidRDefault="00324806" w:rsidP="00A64683">
            <w:pPr>
              <w:pStyle w:val="TAL"/>
            </w:pPr>
            <w:r w:rsidRPr="006F06C2">
              <w:t xml:space="preserve">    c-RNTI</w:t>
            </w:r>
          </w:p>
        </w:tc>
        <w:tc>
          <w:tcPr>
            <w:tcW w:w="2267" w:type="dxa"/>
          </w:tcPr>
          <w:p w14:paraId="507B9621" w14:textId="77777777" w:rsidR="00324806" w:rsidRPr="006F06C2" w:rsidRDefault="00324806" w:rsidP="00A64683">
            <w:pPr>
              <w:pStyle w:val="TAL"/>
            </w:pPr>
            <w:r w:rsidRPr="006F06C2">
              <w:t>the value of the C-RNTI of the UE</w:t>
            </w:r>
          </w:p>
        </w:tc>
        <w:tc>
          <w:tcPr>
            <w:tcW w:w="1700" w:type="dxa"/>
          </w:tcPr>
          <w:p w14:paraId="303B566B" w14:textId="77777777" w:rsidR="00324806" w:rsidRPr="006F06C2" w:rsidRDefault="00324806" w:rsidP="00A64683">
            <w:pPr>
              <w:pStyle w:val="TAL"/>
            </w:pPr>
          </w:p>
        </w:tc>
        <w:tc>
          <w:tcPr>
            <w:tcW w:w="1133" w:type="dxa"/>
          </w:tcPr>
          <w:p w14:paraId="6F6F05F5" w14:textId="77777777" w:rsidR="00324806" w:rsidRPr="006F06C2" w:rsidRDefault="00324806" w:rsidP="00A64683">
            <w:pPr>
              <w:pStyle w:val="TAL"/>
            </w:pPr>
          </w:p>
        </w:tc>
      </w:tr>
      <w:tr w:rsidR="00324806" w:rsidRPr="006F06C2" w14:paraId="417FFA40" w14:textId="77777777" w:rsidTr="00A64683">
        <w:tc>
          <w:tcPr>
            <w:tcW w:w="4535" w:type="dxa"/>
          </w:tcPr>
          <w:p w14:paraId="0CD3EEE2" w14:textId="77777777" w:rsidR="00324806" w:rsidRPr="006F06C2" w:rsidRDefault="00324806" w:rsidP="00A64683">
            <w:pPr>
              <w:pStyle w:val="TAL"/>
            </w:pPr>
            <w:r w:rsidRPr="006F06C2">
              <w:t xml:space="preserve">    physCellId</w:t>
            </w:r>
          </w:p>
        </w:tc>
        <w:tc>
          <w:tcPr>
            <w:tcW w:w="2267" w:type="dxa"/>
          </w:tcPr>
          <w:p w14:paraId="398016A3" w14:textId="77777777" w:rsidR="00324806" w:rsidRPr="006F06C2" w:rsidRDefault="00324806" w:rsidP="00A64683">
            <w:pPr>
              <w:pStyle w:val="TAL"/>
              <w:rPr>
                <w:lang w:eastAsia="zh-CN"/>
              </w:rPr>
            </w:pPr>
            <w:r w:rsidRPr="006F06C2">
              <w:t xml:space="preserve">PhysicalCellIdentity of NR Cell </w:t>
            </w:r>
            <w:r w:rsidRPr="006F06C2">
              <w:rPr>
                <w:lang w:eastAsia="zh-CN"/>
              </w:rPr>
              <w:t>2</w:t>
            </w:r>
          </w:p>
        </w:tc>
        <w:tc>
          <w:tcPr>
            <w:tcW w:w="1700" w:type="dxa"/>
          </w:tcPr>
          <w:p w14:paraId="01F15072" w14:textId="77777777" w:rsidR="00324806" w:rsidRPr="006F06C2" w:rsidRDefault="00324806" w:rsidP="00A64683">
            <w:pPr>
              <w:pStyle w:val="TAL"/>
            </w:pPr>
          </w:p>
        </w:tc>
        <w:tc>
          <w:tcPr>
            <w:tcW w:w="1133" w:type="dxa"/>
          </w:tcPr>
          <w:p w14:paraId="21A7E81A" w14:textId="77777777" w:rsidR="00324806" w:rsidRPr="006F06C2" w:rsidRDefault="00324806" w:rsidP="00A64683">
            <w:pPr>
              <w:pStyle w:val="TAL"/>
            </w:pPr>
          </w:p>
        </w:tc>
      </w:tr>
      <w:tr w:rsidR="00324806" w:rsidRPr="006F06C2" w14:paraId="403B1C26" w14:textId="77777777" w:rsidTr="00A64683">
        <w:tc>
          <w:tcPr>
            <w:tcW w:w="4535" w:type="dxa"/>
          </w:tcPr>
          <w:p w14:paraId="65B03AB2" w14:textId="77777777" w:rsidR="00324806" w:rsidRPr="006F06C2" w:rsidRDefault="00324806" w:rsidP="00A64683">
            <w:pPr>
              <w:pStyle w:val="TAL"/>
            </w:pPr>
            <w:r w:rsidRPr="006F06C2">
              <w:t xml:space="preserve">    shortMAC-I</w:t>
            </w:r>
          </w:p>
        </w:tc>
        <w:tc>
          <w:tcPr>
            <w:tcW w:w="2267" w:type="dxa"/>
          </w:tcPr>
          <w:p w14:paraId="34C8A983" w14:textId="77777777" w:rsidR="00324806" w:rsidRPr="006F06C2" w:rsidRDefault="00324806" w:rsidP="00A64683">
            <w:pPr>
              <w:pStyle w:val="TAL"/>
            </w:pPr>
            <w:r w:rsidRPr="006F06C2">
              <w:t>The same value as the 16 least significant bits of the XMAC-I value calculated by SS</w:t>
            </w:r>
          </w:p>
        </w:tc>
        <w:tc>
          <w:tcPr>
            <w:tcW w:w="1700" w:type="dxa"/>
          </w:tcPr>
          <w:p w14:paraId="111BE12E" w14:textId="77777777" w:rsidR="00324806" w:rsidRPr="006F06C2" w:rsidRDefault="00324806" w:rsidP="00A64683">
            <w:pPr>
              <w:pStyle w:val="TAL"/>
            </w:pPr>
          </w:p>
        </w:tc>
        <w:tc>
          <w:tcPr>
            <w:tcW w:w="1133" w:type="dxa"/>
          </w:tcPr>
          <w:p w14:paraId="759A6C56" w14:textId="77777777" w:rsidR="00324806" w:rsidRPr="006F06C2" w:rsidRDefault="00324806" w:rsidP="00A64683">
            <w:pPr>
              <w:pStyle w:val="TAL"/>
            </w:pPr>
          </w:p>
        </w:tc>
      </w:tr>
      <w:tr w:rsidR="00324806" w:rsidRPr="006F06C2" w14:paraId="25B92108" w14:textId="77777777" w:rsidTr="00A64683">
        <w:tc>
          <w:tcPr>
            <w:tcW w:w="4535" w:type="dxa"/>
          </w:tcPr>
          <w:p w14:paraId="36B3AFDA" w14:textId="77777777" w:rsidR="00324806" w:rsidRPr="006F06C2" w:rsidRDefault="00324806" w:rsidP="00A64683">
            <w:pPr>
              <w:pStyle w:val="TAL"/>
            </w:pPr>
            <w:r w:rsidRPr="006F06C2">
              <w:t xml:space="preserve">  }</w:t>
            </w:r>
          </w:p>
        </w:tc>
        <w:tc>
          <w:tcPr>
            <w:tcW w:w="2267" w:type="dxa"/>
          </w:tcPr>
          <w:p w14:paraId="266E1411" w14:textId="77777777" w:rsidR="00324806" w:rsidRPr="006F06C2" w:rsidRDefault="00324806" w:rsidP="00A64683">
            <w:pPr>
              <w:pStyle w:val="TAL"/>
            </w:pPr>
          </w:p>
        </w:tc>
        <w:tc>
          <w:tcPr>
            <w:tcW w:w="1700" w:type="dxa"/>
          </w:tcPr>
          <w:p w14:paraId="680489CB" w14:textId="77777777" w:rsidR="00324806" w:rsidRPr="006F06C2" w:rsidRDefault="00324806" w:rsidP="00A64683">
            <w:pPr>
              <w:pStyle w:val="TAL"/>
            </w:pPr>
          </w:p>
        </w:tc>
        <w:tc>
          <w:tcPr>
            <w:tcW w:w="1133" w:type="dxa"/>
          </w:tcPr>
          <w:p w14:paraId="112724BD" w14:textId="77777777" w:rsidR="00324806" w:rsidRPr="006F06C2" w:rsidRDefault="00324806" w:rsidP="00A64683">
            <w:pPr>
              <w:pStyle w:val="TAL"/>
            </w:pPr>
          </w:p>
        </w:tc>
      </w:tr>
      <w:tr w:rsidR="00324806" w:rsidRPr="006F06C2" w14:paraId="6474E6CC" w14:textId="77777777" w:rsidTr="00A64683">
        <w:tc>
          <w:tcPr>
            <w:tcW w:w="4535" w:type="dxa"/>
          </w:tcPr>
          <w:p w14:paraId="4A34F67D" w14:textId="77777777" w:rsidR="00324806" w:rsidRPr="006F06C2" w:rsidRDefault="00324806" w:rsidP="00A64683">
            <w:pPr>
              <w:pStyle w:val="TAL"/>
            </w:pPr>
            <w:r w:rsidRPr="006F06C2">
              <w:t xml:space="preserve">  reestablishmentCause</w:t>
            </w:r>
          </w:p>
        </w:tc>
        <w:tc>
          <w:tcPr>
            <w:tcW w:w="2267" w:type="dxa"/>
          </w:tcPr>
          <w:p w14:paraId="6CE0F74B" w14:textId="77777777" w:rsidR="00324806" w:rsidRPr="006F06C2" w:rsidRDefault="00324806" w:rsidP="00A64683">
            <w:pPr>
              <w:pStyle w:val="TAL"/>
            </w:pPr>
            <w:r w:rsidRPr="006F06C2">
              <w:t>otherFailure</w:t>
            </w:r>
          </w:p>
        </w:tc>
        <w:tc>
          <w:tcPr>
            <w:tcW w:w="1700" w:type="dxa"/>
          </w:tcPr>
          <w:p w14:paraId="0D7BE8F1" w14:textId="77777777" w:rsidR="00324806" w:rsidRPr="006F06C2" w:rsidRDefault="00324806" w:rsidP="00A64683">
            <w:pPr>
              <w:pStyle w:val="TAL"/>
            </w:pPr>
          </w:p>
        </w:tc>
        <w:tc>
          <w:tcPr>
            <w:tcW w:w="1133" w:type="dxa"/>
          </w:tcPr>
          <w:p w14:paraId="65A42038" w14:textId="77777777" w:rsidR="00324806" w:rsidRPr="006F06C2" w:rsidRDefault="00324806" w:rsidP="00A64683">
            <w:pPr>
              <w:pStyle w:val="TAL"/>
            </w:pPr>
          </w:p>
        </w:tc>
      </w:tr>
      <w:tr w:rsidR="00324806" w:rsidRPr="006F06C2" w14:paraId="299A38C2" w14:textId="77777777" w:rsidTr="00A64683">
        <w:tc>
          <w:tcPr>
            <w:tcW w:w="4535" w:type="dxa"/>
          </w:tcPr>
          <w:p w14:paraId="73C713DF" w14:textId="77777777" w:rsidR="00324806" w:rsidRPr="006F06C2" w:rsidRDefault="00324806" w:rsidP="00A64683">
            <w:pPr>
              <w:pStyle w:val="TAL"/>
            </w:pPr>
            <w:r w:rsidRPr="006F06C2">
              <w:t>}</w:t>
            </w:r>
          </w:p>
        </w:tc>
        <w:tc>
          <w:tcPr>
            <w:tcW w:w="2267" w:type="dxa"/>
          </w:tcPr>
          <w:p w14:paraId="37524434" w14:textId="77777777" w:rsidR="00324806" w:rsidRPr="006F06C2" w:rsidRDefault="00324806" w:rsidP="00A64683">
            <w:pPr>
              <w:pStyle w:val="TAL"/>
            </w:pPr>
          </w:p>
        </w:tc>
        <w:tc>
          <w:tcPr>
            <w:tcW w:w="1700" w:type="dxa"/>
          </w:tcPr>
          <w:p w14:paraId="6A0F51D6" w14:textId="77777777" w:rsidR="00324806" w:rsidRPr="006F06C2" w:rsidRDefault="00324806" w:rsidP="00A64683">
            <w:pPr>
              <w:pStyle w:val="TAL"/>
            </w:pPr>
          </w:p>
        </w:tc>
        <w:tc>
          <w:tcPr>
            <w:tcW w:w="1133" w:type="dxa"/>
          </w:tcPr>
          <w:p w14:paraId="68C35B80" w14:textId="77777777" w:rsidR="00324806" w:rsidRPr="006F06C2" w:rsidRDefault="00324806" w:rsidP="00A64683">
            <w:pPr>
              <w:pStyle w:val="TAL"/>
            </w:pPr>
          </w:p>
        </w:tc>
      </w:tr>
    </w:tbl>
    <w:p w14:paraId="1C803C9A" w14:textId="77777777" w:rsidR="009276CF" w:rsidRPr="006F06C2" w:rsidRDefault="009276CF" w:rsidP="009276CF">
      <w:bookmarkStart w:id="887" w:name="OLE_LINK22"/>
      <w:bookmarkStart w:id="888" w:name="OLE_LINK21"/>
      <w:bookmarkStart w:id="889" w:name="OLE_LINK23"/>
    </w:p>
    <w:p w14:paraId="7EA1966A" w14:textId="77777777" w:rsidR="009276CF" w:rsidRPr="006F06C2" w:rsidRDefault="009276CF" w:rsidP="009276CF">
      <w:pPr>
        <w:pStyle w:val="TH"/>
      </w:pPr>
      <w:bookmarkStart w:id="890" w:name="OLE_LINK27"/>
      <w:r w:rsidRPr="006F06C2">
        <w:t>Table 8.1.5.6.1.3.3-3: RRCReconfiguration (step 14, Table 8.1.5.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7"/>
      </w:tblGrid>
      <w:tr w:rsidR="009276CF" w:rsidRPr="006F06C2" w14:paraId="611C9472" w14:textId="77777777" w:rsidTr="00872949">
        <w:tc>
          <w:tcPr>
            <w:tcW w:w="9637" w:type="dxa"/>
          </w:tcPr>
          <w:p w14:paraId="181462BC" w14:textId="77777777" w:rsidR="009276CF" w:rsidRPr="006F06C2" w:rsidRDefault="009276CF" w:rsidP="00872949">
            <w:pPr>
              <w:pStyle w:val="TAL"/>
            </w:pPr>
            <w:r w:rsidRPr="006F06C2">
              <w:t>Derivation Path: TS 38.508-1[4], table 4.6.1-13 with condition NR</w:t>
            </w:r>
          </w:p>
        </w:tc>
      </w:tr>
      <w:bookmarkEnd w:id="887"/>
      <w:bookmarkEnd w:id="888"/>
      <w:bookmarkEnd w:id="889"/>
      <w:bookmarkEnd w:id="890"/>
    </w:tbl>
    <w:p w14:paraId="2077C490" w14:textId="77777777" w:rsidR="00324806" w:rsidRPr="006F06C2" w:rsidRDefault="00324806" w:rsidP="00595E65"/>
    <w:p w14:paraId="2DBC986A" w14:textId="77777777" w:rsidR="00DC092B" w:rsidRPr="006F06C2" w:rsidRDefault="00DC092B" w:rsidP="00DC092B">
      <w:pPr>
        <w:pStyle w:val="Heading5"/>
      </w:pPr>
      <w:bookmarkStart w:id="891" w:name="_Toc21103299"/>
      <w:r w:rsidRPr="006F06C2">
        <w:t>8.1.5.6.2</w:t>
      </w:r>
      <w:r w:rsidRPr="006F06C2">
        <w:tab/>
      </w:r>
      <w:r w:rsidR="00CB40C2" w:rsidRPr="006F06C2">
        <w:t>Void</w:t>
      </w:r>
      <w:bookmarkEnd w:id="891"/>
    </w:p>
    <w:p w14:paraId="372FD4A7" w14:textId="77777777" w:rsidR="000A189F" w:rsidRPr="006F06C2" w:rsidRDefault="000A189F" w:rsidP="000A189F">
      <w:pPr>
        <w:pStyle w:val="Heading5"/>
      </w:pPr>
      <w:bookmarkStart w:id="892" w:name="_Toc21103300"/>
      <w:r w:rsidRPr="006F06C2">
        <w:t>8.1.5.6.3</w:t>
      </w:r>
      <w:r w:rsidRPr="006F06C2">
        <w:tab/>
        <w:t>Radio link failure / T311 expiry</w:t>
      </w:r>
      <w:bookmarkEnd w:id="892"/>
    </w:p>
    <w:p w14:paraId="40FDE2B5" w14:textId="77777777" w:rsidR="000A189F" w:rsidRPr="006F06C2" w:rsidRDefault="000A189F" w:rsidP="000A189F">
      <w:pPr>
        <w:pStyle w:val="H6"/>
      </w:pPr>
      <w:r w:rsidRPr="006F06C2">
        <w:t>8.1.5.6.3.1</w:t>
      </w:r>
      <w:r w:rsidRPr="006F06C2">
        <w:tab/>
        <w:t>Test Purpose (TP)</w:t>
      </w:r>
    </w:p>
    <w:p w14:paraId="66EF2400" w14:textId="77777777" w:rsidR="000A189F" w:rsidRPr="006F06C2" w:rsidRDefault="000A189F" w:rsidP="000A189F">
      <w:pPr>
        <w:pStyle w:val="H6"/>
      </w:pPr>
      <w:r w:rsidRPr="006F06C2">
        <w:t>(1)</w:t>
      </w:r>
    </w:p>
    <w:p w14:paraId="7F450391" w14:textId="77777777" w:rsidR="000A189F" w:rsidRPr="006F06C2" w:rsidRDefault="000A189F" w:rsidP="000A189F">
      <w:pPr>
        <w:pStyle w:val="PL"/>
        <w:rPr>
          <w:noProof w:val="0"/>
        </w:rPr>
      </w:pPr>
      <w:r w:rsidRPr="006F06C2">
        <w:rPr>
          <w:b/>
          <w:bCs/>
          <w:noProof w:val="0"/>
        </w:rPr>
        <w:t>with</w:t>
      </w:r>
      <w:r w:rsidRPr="006F06C2">
        <w:rPr>
          <w:noProof w:val="0"/>
        </w:rPr>
        <w:t xml:space="preserve"> { </w:t>
      </w:r>
      <w:r w:rsidRPr="006F06C2">
        <w:rPr>
          <w:rFonts w:eastAsia="MS Gothic"/>
          <w:noProof w:val="0"/>
        </w:rPr>
        <w:t xml:space="preserve">UE in NR RRC_CONNECTED state and radio link failure was detected and UE attempts to select a suitable NR cell to re-establish the RRC connection </w:t>
      </w:r>
      <w:r w:rsidRPr="006F06C2">
        <w:rPr>
          <w:noProof w:val="0"/>
        </w:rPr>
        <w:t>}</w:t>
      </w:r>
    </w:p>
    <w:p w14:paraId="15A6BD47" w14:textId="77777777" w:rsidR="000A189F" w:rsidRPr="006F06C2" w:rsidRDefault="000A189F" w:rsidP="000A189F">
      <w:pPr>
        <w:pStyle w:val="PL"/>
        <w:rPr>
          <w:noProof w:val="0"/>
        </w:rPr>
      </w:pPr>
      <w:r w:rsidRPr="006F06C2">
        <w:rPr>
          <w:b/>
          <w:bCs/>
          <w:noProof w:val="0"/>
        </w:rPr>
        <w:t>ensure that</w:t>
      </w:r>
      <w:r w:rsidRPr="006F06C2">
        <w:rPr>
          <w:noProof w:val="0"/>
        </w:rPr>
        <w:t xml:space="preserve"> {</w:t>
      </w:r>
    </w:p>
    <w:p w14:paraId="38B7F9FA" w14:textId="77777777" w:rsidR="000A189F" w:rsidRPr="006F06C2" w:rsidRDefault="000A189F" w:rsidP="000A189F">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rFonts w:eastAsia="MS Gothic"/>
          <w:noProof w:val="0"/>
        </w:rPr>
        <w:t xml:space="preserve">UE cannot find a suitable NR cell within T311 </w:t>
      </w:r>
      <w:r w:rsidRPr="006F06C2">
        <w:rPr>
          <w:noProof w:val="0"/>
        </w:rPr>
        <w:t>}</w:t>
      </w:r>
    </w:p>
    <w:p w14:paraId="04FDB39B" w14:textId="77777777" w:rsidR="000A189F" w:rsidRPr="006F06C2" w:rsidRDefault="000A189F" w:rsidP="000A189F">
      <w:pPr>
        <w:pStyle w:val="PL"/>
        <w:rPr>
          <w:rFonts w:eastAsia="MS Gothic"/>
          <w:noProof w:val="0"/>
        </w:rPr>
      </w:pPr>
      <w:r w:rsidRPr="006F06C2">
        <w:rPr>
          <w:noProof w:val="0"/>
        </w:rPr>
        <w:t xml:space="preserve">    </w:t>
      </w:r>
      <w:r w:rsidRPr="006F06C2">
        <w:rPr>
          <w:b/>
          <w:bCs/>
          <w:noProof w:val="0"/>
        </w:rPr>
        <w:t>then</w:t>
      </w:r>
      <w:r w:rsidRPr="006F06C2">
        <w:rPr>
          <w:noProof w:val="0"/>
        </w:rPr>
        <w:t xml:space="preserve"> { </w:t>
      </w:r>
      <w:r w:rsidRPr="006F06C2">
        <w:rPr>
          <w:rFonts w:eastAsia="MS Gothic"/>
          <w:noProof w:val="0"/>
        </w:rPr>
        <w:t>UE does not try to re-establish the RRC connection and goes to NR RRC_IDLE state after T311 expired</w:t>
      </w:r>
      <w:r w:rsidRPr="006F06C2">
        <w:rPr>
          <w:noProof w:val="0"/>
        </w:rPr>
        <w:t xml:space="preserve"> }</w:t>
      </w:r>
    </w:p>
    <w:p w14:paraId="13DFF53D" w14:textId="77777777" w:rsidR="000A189F" w:rsidRPr="006F06C2" w:rsidRDefault="000A189F" w:rsidP="000A189F">
      <w:pPr>
        <w:pStyle w:val="PL"/>
        <w:rPr>
          <w:rFonts w:eastAsia="MS Gothic"/>
          <w:noProof w:val="0"/>
        </w:rPr>
      </w:pPr>
      <w:r w:rsidRPr="006F06C2">
        <w:rPr>
          <w:rFonts w:eastAsia="MS Gothic"/>
          <w:noProof w:val="0"/>
        </w:rPr>
        <w:t xml:space="preserve">            }</w:t>
      </w:r>
    </w:p>
    <w:p w14:paraId="11CFD3EB" w14:textId="77777777" w:rsidR="000A189F" w:rsidRPr="006F06C2" w:rsidRDefault="000A189F" w:rsidP="000A189F">
      <w:pPr>
        <w:pStyle w:val="PL"/>
        <w:rPr>
          <w:rFonts w:eastAsia="MS Gothic"/>
          <w:noProof w:val="0"/>
        </w:rPr>
      </w:pPr>
    </w:p>
    <w:p w14:paraId="6D019F08" w14:textId="77777777" w:rsidR="000A189F" w:rsidRPr="006F06C2" w:rsidRDefault="000A189F" w:rsidP="000A189F">
      <w:pPr>
        <w:pStyle w:val="H6"/>
      </w:pPr>
      <w:r w:rsidRPr="006F06C2">
        <w:t>8.1.5.6.3.2</w:t>
      </w:r>
      <w:r w:rsidRPr="006F06C2">
        <w:tab/>
        <w:t>Conformance requirements</w:t>
      </w:r>
    </w:p>
    <w:p w14:paraId="723EECBD" w14:textId="77777777" w:rsidR="000A189F" w:rsidRPr="006F06C2" w:rsidRDefault="000A189F" w:rsidP="000A189F">
      <w:pPr>
        <w:rPr>
          <w:lang w:eastAsia="zh-CN"/>
        </w:rPr>
      </w:pPr>
      <w:r w:rsidRPr="006F06C2">
        <w:t>References: The conformance requirements covered in the current TC are specified in: TS 38.331 clauses 5.3.7.2, 5.3.7.6, 5.3.7.8, 5.3.10.1</w:t>
      </w:r>
      <w:r w:rsidR="00882C4F" w:rsidRPr="006F06C2">
        <w:t>,</w:t>
      </w:r>
      <w:r w:rsidRPr="006F06C2">
        <w:t xml:space="preserve"> 5.3.10.3</w:t>
      </w:r>
      <w:r w:rsidR="00882C4F" w:rsidRPr="006F06C2">
        <w:t xml:space="preserve"> and 5.3.5.5.7</w:t>
      </w:r>
      <w:r w:rsidRPr="006F06C2">
        <w:rPr>
          <w:lang w:eastAsia="zh-CN"/>
        </w:rPr>
        <w:t>.</w:t>
      </w:r>
    </w:p>
    <w:p w14:paraId="730D1228" w14:textId="77777777" w:rsidR="000A189F" w:rsidRPr="006F06C2" w:rsidRDefault="000A189F" w:rsidP="000A189F">
      <w:pPr>
        <w:rPr>
          <w:lang w:eastAsia="zh-CN"/>
        </w:rPr>
      </w:pPr>
    </w:p>
    <w:p w14:paraId="577E8057" w14:textId="77777777" w:rsidR="000A189F" w:rsidRPr="006F06C2" w:rsidRDefault="000A189F" w:rsidP="000A189F">
      <w:r w:rsidRPr="006F06C2">
        <w:t>[TS 38.331 clause 5.3.7.2]</w:t>
      </w:r>
    </w:p>
    <w:p w14:paraId="2B0E7488" w14:textId="77777777" w:rsidR="000A189F" w:rsidRPr="006F06C2" w:rsidRDefault="000A189F" w:rsidP="000A189F">
      <w:r w:rsidRPr="006F06C2">
        <w:t>The UE initiates the procedure when one of the following conditions is met:</w:t>
      </w:r>
    </w:p>
    <w:p w14:paraId="64994099" w14:textId="77777777" w:rsidR="000A189F" w:rsidRPr="006F06C2" w:rsidRDefault="000A189F" w:rsidP="000A189F">
      <w:pPr>
        <w:pStyle w:val="B1"/>
      </w:pPr>
      <w:r w:rsidRPr="006F06C2">
        <w:t>1&gt;</w:t>
      </w:r>
      <w:r w:rsidRPr="006F06C2">
        <w:tab/>
        <w:t>upon detecting radio link failure of the MCG, in accordance with 5.3.10; or</w:t>
      </w:r>
    </w:p>
    <w:p w14:paraId="66501A73" w14:textId="77777777" w:rsidR="000A189F" w:rsidRPr="006F06C2" w:rsidRDefault="000A189F" w:rsidP="000A189F">
      <w:pPr>
        <w:pStyle w:val="B1"/>
      </w:pPr>
      <w:r w:rsidRPr="006F06C2">
        <w:t>1&gt;</w:t>
      </w:r>
      <w:r w:rsidRPr="006F06C2">
        <w:tab/>
        <w:t>upon re-configuration with sync failure of the MCG, in accordance with sub-clause 5.3.5.8.3; or</w:t>
      </w:r>
    </w:p>
    <w:p w14:paraId="2A13AB0F" w14:textId="77777777" w:rsidR="000A189F" w:rsidRPr="006F06C2" w:rsidRDefault="000A189F" w:rsidP="000A189F">
      <w:pPr>
        <w:pStyle w:val="B1"/>
      </w:pPr>
      <w:r w:rsidRPr="006F06C2">
        <w:t>1&gt;</w:t>
      </w:r>
      <w:r w:rsidRPr="006F06C2">
        <w:tab/>
        <w:t>upon mobility from NR failure, in accordance with sub-clause 5.4.3.5; or</w:t>
      </w:r>
    </w:p>
    <w:p w14:paraId="4F962CE6" w14:textId="77777777" w:rsidR="000A189F" w:rsidRPr="006F06C2" w:rsidRDefault="000A189F" w:rsidP="000A189F">
      <w:pPr>
        <w:pStyle w:val="B1"/>
      </w:pPr>
      <w:r w:rsidRPr="006F06C2">
        <w:t>1&gt;</w:t>
      </w:r>
      <w:r w:rsidRPr="006F06C2">
        <w:tab/>
        <w:t xml:space="preserve">upon integrity check failure indication from lower layers concerning SRB1 or SRB2, except if the integrity check failure is detected on the </w:t>
      </w:r>
      <w:r w:rsidRPr="006F06C2">
        <w:rPr>
          <w:i/>
        </w:rPr>
        <w:t>RRCReestablishment</w:t>
      </w:r>
      <w:r w:rsidRPr="006F06C2">
        <w:t xml:space="preserve"> message; or</w:t>
      </w:r>
    </w:p>
    <w:p w14:paraId="4F455436" w14:textId="77777777" w:rsidR="000A189F" w:rsidRPr="006F06C2" w:rsidRDefault="000A189F" w:rsidP="000A189F">
      <w:pPr>
        <w:pStyle w:val="B1"/>
      </w:pPr>
      <w:r w:rsidRPr="006F06C2">
        <w:t>1&gt;</w:t>
      </w:r>
      <w:r w:rsidRPr="006F06C2">
        <w:tab/>
        <w:t>upon an RRC connection reconfiguration failure, in accordance with sub-clause 5.3.5.8.2.</w:t>
      </w:r>
    </w:p>
    <w:p w14:paraId="31BC8199" w14:textId="77777777" w:rsidR="000A189F" w:rsidRPr="006F06C2" w:rsidRDefault="000A189F" w:rsidP="000A189F">
      <w:r w:rsidRPr="006F06C2">
        <w:t>Upon initiation of the procedure, the UE shall:</w:t>
      </w:r>
    </w:p>
    <w:p w14:paraId="27C4863A" w14:textId="77777777" w:rsidR="000A189F" w:rsidRPr="006F06C2" w:rsidRDefault="000A189F" w:rsidP="000A189F">
      <w:pPr>
        <w:pStyle w:val="B1"/>
      </w:pPr>
      <w:r w:rsidRPr="006F06C2">
        <w:t>1&gt;</w:t>
      </w:r>
      <w:r w:rsidRPr="006F06C2">
        <w:tab/>
        <w:t>stop timer T310, if running;</w:t>
      </w:r>
    </w:p>
    <w:p w14:paraId="395E2906" w14:textId="77777777" w:rsidR="000A189F" w:rsidRPr="006F06C2" w:rsidRDefault="000A189F" w:rsidP="000A189F">
      <w:pPr>
        <w:pStyle w:val="B1"/>
      </w:pPr>
      <w:r w:rsidRPr="006F06C2">
        <w:t>1&gt;</w:t>
      </w:r>
      <w:r w:rsidRPr="006F06C2">
        <w:tab/>
        <w:t>stop timer T304, if running;</w:t>
      </w:r>
    </w:p>
    <w:p w14:paraId="6C58AFBB" w14:textId="77777777" w:rsidR="000A189F" w:rsidRPr="006F06C2" w:rsidRDefault="000A189F" w:rsidP="000A189F">
      <w:pPr>
        <w:pStyle w:val="B1"/>
      </w:pPr>
      <w:r w:rsidRPr="006F06C2">
        <w:t>1&gt;</w:t>
      </w:r>
      <w:r w:rsidRPr="006F06C2">
        <w:tab/>
        <w:t>start timer T311;</w:t>
      </w:r>
    </w:p>
    <w:p w14:paraId="215A8FFF" w14:textId="77777777" w:rsidR="000A189F" w:rsidRPr="006F06C2" w:rsidRDefault="000A189F" w:rsidP="000A189F">
      <w:pPr>
        <w:pStyle w:val="B1"/>
      </w:pPr>
      <w:r w:rsidRPr="006F06C2">
        <w:t>1&gt;</w:t>
      </w:r>
      <w:r w:rsidRPr="006F06C2">
        <w:tab/>
        <w:t>suspend all RBs, except SRB0;</w:t>
      </w:r>
    </w:p>
    <w:p w14:paraId="2A52F53E" w14:textId="77777777" w:rsidR="000A189F" w:rsidRPr="006F06C2" w:rsidRDefault="000A189F" w:rsidP="000A189F">
      <w:pPr>
        <w:pStyle w:val="B1"/>
      </w:pPr>
      <w:r w:rsidRPr="006F06C2">
        <w:t>1&gt;</w:t>
      </w:r>
      <w:r w:rsidRPr="006F06C2">
        <w:tab/>
        <w:t>reset MAC;</w:t>
      </w:r>
    </w:p>
    <w:p w14:paraId="4B970990" w14:textId="77777777" w:rsidR="000A189F" w:rsidRPr="006F06C2" w:rsidRDefault="000A189F" w:rsidP="000A189F">
      <w:pPr>
        <w:pStyle w:val="B1"/>
      </w:pPr>
      <w:r w:rsidRPr="006F06C2">
        <w:t>1&gt;</w:t>
      </w:r>
      <w:r w:rsidRPr="006F06C2">
        <w:tab/>
        <w:t>release the MCG SCell(s), if configured;</w:t>
      </w:r>
    </w:p>
    <w:p w14:paraId="7C56C26F" w14:textId="77777777" w:rsidR="000A189F" w:rsidRPr="006F06C2" w:rsidRDefault="000A189F" w:rsidP="000A189F">
      <w:pPr>
        <w:pStyle w:val="B1"/>
      </w:pPr>
      <w:r w:rsidRPr="006F06C2">
        <w:t>1&gt;</w:t>
      </w:r>
      <w:r w:rsidRPr="006F06C2">
        <w:tab/>
        <w:t xml:space="preserve">release </w:t>
      </w:r>
      <w:r w:rsidRPr="006F06C2">
        <w:rPr>
          <w:i/>
        </w:rPr>
        <w:t>spCellConfig</w:t>
      </w:r>
      <w:r w:rsidRPr="006F06C2">
        <w:t>;</w:t>
      </w:r>
    </w:p>
    <w:p w14:paraId="276E1676" w14:textId="77777777" w:rsidR="000A189F" w:rsidRPr="006F06C2" w:rsidRDefault="000A189F" w:rsidP="000A189F">
      <w:pPr>
        <w:pStyle w:val="B1"/>
      </w:pPr>
      <w:r w:rsidRPr="006F06C2">
        <w:t>1&gt;</w:t>
      </w:r>
      <w:r w:rsidRPr="006F06C2">
        <w:tab/>
        <w:t xml:space="preserve">release </w:t>
      </w:r>
      <w:r w:rsidRPr="006F06C2">
        <w:rPr>
          <w:i/>
        </w:rPr>
        <w:t>delayBudgetReportingConfig</w:t>
      </w:r>
      <w:r w:rsidRPr="006F06C2">
        <w:t>, if configured, and stop timer T342, if running;</w:t>
      </w:r>
    </w:p>
    <w:p w14:paraId="45606357" w14:textId="77777777" w:rsidR="000A189F" w:rsidRPr="006F06C2" w:rsidRDefault="000A189F" w:rsidP="000A189F">
      <w:pPr>
        <w:pStyle w:val="B1"/>
      </w:pPr>
      <w:r w:rsidRPr="006F06C2">
        <w:t>1&gt;</w:t>
      </w:r>
      <w:r w:rsidRPr="006F06C2">
        <w:tab/>
        <w:t xml:space="preserve">release </w:t>
      </w:r>
      <w:r w:rsidRPr="006F06C2">
        <w:rPr>
          <w:i/>
        </w:rPr>
        <w:t>overheatingAssistanceConfig</w:t>
      </w:r>
      <w:r w:rsidRPr="006F06C2">
        <w:t>, if configured, and stop timer T345, if running;</w:t>
      </w:r>
    </w:p>
    <w:p w14:paraId="1DCFDC78" w14:textId="77777777" w:rsidR="000A189F" w:rsidRPr="006F06C2" w:rsidRDefault="000A189F" w:rsidP="000A189F">
      <w:pPr>
        <w:pStyle w:val="B1"/>
      </w:pPr>
      <w:r w:rsidRPr="006F06C2">
        <w:t>1&gt;</w:t>
      </w:r>
      <w:r w:rsidRPr="006F06C2">
        <w:tab/>
        <w:t>perform cell selection in accordance with the cell selection process as specified in TS 38.304 [20], clause 5.2.6.</w:t>
      </w:r>
    </w:p>
    <w:p w14:paraId="4A49B598" w14:textId="77777777" w:rsidR="000A189F" w:rsidRPr="006F06C2" w:rsidRDefault="000A189F" w:rsidP="000A189F">
      <w:r w:rsidRPr="006F06C2">
        <w:t>[TS 38.331 clause 5.3.7.7]</w:t>
      </w:r>
    </w:p>
    <w:p w14:paraId="08C8656F" w14:textId="77777777" w:rsidR="000A189F" w:rsidRPr="006F06C2" w:rsidRDefault="000A189F" w:rsidP="000A189F">
      <w:r w:rsidRPr="006F06C2">
        <w:t>Upon T311 expiry, the UE shall:</w:t>
      </w:r>
    </w:p>
    <w:p w14:paraId="0AE8054E" w14:textId="77777777" w:rsidR="000A189F" w:rsidRPr="006F06C2" w:rsidRDefault="000A189F" w:rsidP="000A189F">
      <w:pPr>
        <w:pStyle w:val="B1"/>
      </w:pPr>
      <w:r w:rsidRPr="006F06C2">
        <w:t>1&gt;</w:t>
      </w:r>
      <w:r w:rsidRPr="006F06C2">
        <w:tab/>
        <w:t>perform the actions upon going to RRC_IDLE as specified in 5.3.11, with release cause 'RRC connection failure'.</w:t>
      </w:r>
    </w:p>
    <w:p w14:paraId="02203ABC" w14:textId="77777777" w:rsidR="000A189F" w:rsidRPr="006F06C2" w:rsidRDefault="000A189F" w:rsidP="000A189F">
      <w:r w:rsidRPr="006F06C2">
        <w:t>[TS 38.331 clause 5.3.7.8]</w:t>
      </w:r>
    </w:p>
    <w:p w14:paraId="2979F705" w14:textId="77777777" w:rsidR="000A189F" w:rsidRPr="006F06C2" w:rsidRDefault="000A189F" w:rsidP="000A189F">
      <w:r w:rsidRPr="006F06C2">
        <w:t>The UE shall:</w:t>
      </w:r>
    </w:p>
    <w:p w14:paraId="4706418D" w14:textId="77777777" w:rsidR="000A189F" w:rsidRPr="006F06C2" w:rsidRDefault="000A189F" w:rsidP="000A189F">
      <w:pPr>
        <w:pStyle w:val="B1"/>
        <w:rPr>
          <w:rFonts w:eastAsia="Batang"/>
        </w:rPr>
      </w:pPr>
      <w:r w:rsidRPr="006F06C2">
        <w:t>1&gt;</w:t>
      </w:r>
      <w:r w:rsidRPr="006F06C2">
        <w:tab/>
        <w:t>perform the RRC connection establishment procedure as specified in 5.3.3.4.</w:t>
      </w:r>
    </w:p>
    <w:p w14:paraId="560D9AAF" w14:textId="77777777" w:rsidR="000A189F" w:rsidRPr="006F06C2" w:rsidRDefault="000A189F" w:rsidP="000A189F">
      <w:r w:rsidRPr="006F06C2">
        <w:t>[TS 38.331 clause 5.3.10.1]</w:t>
      </w:r>
    </w:p>
    <w:p w14:paraId="62F40AF5" w14:textId="77777777" w:rsidR="000A189F" w:rsidRPr="006F06C2" w:rsidRDefault="000A189F" w:rsidP="000A189F">
      <w:pPr>
        <w:rPr>
          <w:rFonts w:eastAsia="MS Mincho"/>
        </w:rPr>
      </w:pPr>
      <w:r w:rsidRPr="006F06C2">
        <w:t>The UE shall:</w:t>
      </w:r>
    </w:p>
    <w:p w14:paraId="47553B9C" w14:textId="77777777" w:rsidR="000A189F" w:rsidRPr="006F06C2" w:rsidRDefault="000A189F" w:rsidP="000A189F">
      <w:pPr>
        <w:pStyle w:val="B1"/>
      </w:pPr>
      <w:r w:rsidRPr="006F06C2">
        <w:t>1&gt;</w:t>
      </w:r>
      <w:r w:rsidRPr="006F06C2">
        <w:tab/>
        <w:t>upon receiving N310 consecutive "out-of-sync" indications for the SpCell from lower layers while neither T300, T301, T304, T311 nor T319 are running:</w:t>
      </w:r>
    </w:p>
    <w:p w14:paraId="2BDCAB03" w14:textId="77777777" w:rsidR="000A189F" w:rsidRPr="006F06C2" w:rsidRDefault="000A189F" w:rsidP="000A189F">
      <w:pPr>
        <w:pStyle w:val="B2"/>
      </w:pPr>
      <w:r w:rsidRPr="006F06C2">
        <w:t>2&gt;</w:t>
      </w:r>
      <w:r w:rsidRPr="006F06C2">
        <w:tab/>
        <w:t>start timer T310 for the corresponding SpCell.</w:t>
      </w:r>
    </w:p>
    <w:p w14:paraId="4B9955AD" w14:textId="77777777" w:rsidR="000A189F" w:rsidRPr="006F06C2" w:rsidRDefault="000A189F" w:rsidP="000A189F">
      <w:r w:rsidRPr="006F06C2">
        <w:t>[TS 38.331 clause 5.3.10.3]</w:t>
      </w:r>
    </w:p>
    <w:p w14:paraId="5478A18B" w14:textId="77777777" w:rsidR="000A189F" w:rsidRPr="006F06C2" w:rsidRDefault="000A189F" w:rsidP="000A189F">
      <w:pPr>
        <w:rPr>
          <w:rFonts w:eastAsia="MS Mincho"/>
        </w:rPr>
      </w:pPr>
      <w:r w:rsidRPr="006F06C2">
        <w:t>The UE shall:</w:t>
      </w:r>
    </w:p>
    <w:p w14:paraId="32DA2737" w14:textId="77777777" w:rsidR="000A189F" w:rsidRPr="006F06C2" w:rsidRDefault="000A189F" w:rsidP="000A189F">
      <w:pPr>
        <w:pStyle w:val="B1"/>
      </w:pPr>
      <w:r w:rsidRPr="006F06C2">
        <w:t>1&gt;</w:t>
      </w:r>
      <w:r w:rsidRPr="006F06C2">
        <w:tab/>
        <w:t>upon T310 expiry in PCell; or</w:t>
      </w:r>
    </w:p>
    <w:p w14:paraId="761F3B06" w14:textId="77777777" w:rsidR="000A189F" w:rsidRPr="006F06C2" w:rsidRDefault="000A189F" w:rsidP="000A189F">
      <w:pPr>
        <w:pStyle w:val="B1"/>
      </w:pPr>
      <w:r w:rsidRPr="006F06C2">
        <w:t>1&gt;</w:t>
      </w:r>
      <w:r w:rsidRPr="006F06C2">
        <w:tab/>
        <w:t>upon random access problem indication from MCG MAC while neither T300, T301, T304, T311 nor T319 are running; or</w:t>
      </w:r>
    </w:p>
    <w:p w14:paraId="2728516A" w14:textId="77777777" w:rsidR="000A189F" w:rsidRPr="006F06C2" w:rsidRDefault="000A189F" w:rsidP="000A189F">
      <w:pPr>
        <w:pStyle w:val="B1"/>
      </w:pPr>
      <w:r w:rsidRPr="006F06C2">
        <w:t>1&gt;</w:t>
      </w:r>
      <w:r w:rsidRPr="006F06C2">
        <w:tab/>
        <w:t>upon indication from MCG RLC that the maximum number of retransmissions has been reached:</w:t>
      </w:r>
    </w:p>
    <w:p w14:paraId="50C80947" w14:textId="77777777" w:rsidR="000A189F" w:rsidRPr="006F06C2" w:rsidRDefault="000A189F" w:rsidP="000A189F">
      <w:pPr>
        <w:pStyle w:val="B2"/>
      </w:pPr>
      <w:r w:rsidRPr="006F06C2">
        <w:t>2&gt;</w:t>
      </w:r>
      <w:r w:rsidRPr="006F06C2">
        <w:tab/>
        <w:t xml:space="preserve">if the indication is from MCG RLC and CA duplication is configured and activated, and for the corresponding logical channel </w:t>
      </w:r>
      <w:r w:rsidRPr="006F06C2">
        <w:rPr>
          <w:i/>
        </w:rPr>
        <w:t>allowedServingCells</w:t>
      </w:r>
      <w:r w:rsidRPr="006F06C2">
        <w:t xml:space="preserve"> only includes SCell(s):</w:t>
      </w:r>
    </w:p>
    <w:p w14:paraId="2518C45B" w14:textId="77777777" w:rsidR="000A189F" w:rsidRPr="006F06C2" w:rsidRDefault="000A189F" w:rsidP="000A189F">
      <w:pPr>
        <w:pStyle w:val="B3"/>
      </w:pPr>
      <w:r w:rsidRPr="006F06C2">
        <w:t>3&gt;</w:t>
      </w:r>
      <w:r w:rsidRPr="006F06C2">
        <w:tab/>
        <w:t>initiate the failure information procedure as specified in 5.7.5 to report RLC failure.</w:t>
      </w:r>
    </w:p>
    <w:p w14:paraId="4231AF8D" w14:textId="77777777" w:rsidR="000A189F" w:rsidRPr="006F06C2" w:rsidRDefault="000A189F" w:rsidP="000A189F">
      <w:pPr>
        <w:pStyle w:val="B2"/>
      </w:pPr>
      <w:r w:rsidRPr="006F06C2">
        <w:t>2&gt;</w:t>
      </w:r>
      <w:r w:rsidRPr="006F06C2">
        <w:tab/>
        <w:t>else:</w:t>
      </w:r>
    </w:p>
    <w:p w14:paraId="07287B8F" w14:textId="77777777" w:rsidR="000A189F" w:rsidRPr="006F06C2" w:rsidRDefault="000A189F" w:rsidP="000A189F">
      <w:pPr>
        <w:pStyle w:val="B3"/>
      </w:pPr>
      <w:r w:rsidRPr="006F06C2">
        <w:t>3&gt;</w:t>
      </w:r>
      <w:r w:rsidRPr="006F06C2">
        <w:tab/>
        <w:t>consider radio link failure to be detected for the MCG i.e. RLF;</w:t>
      </w:r>
    </w:p>
    <w:p w14:paraId="3718CD6E" w14:textId="77777777" w:rsidR="000A189F" w:rsidRPr="006F06C2" w:rsidRDefault="000A189F" w:rsidP="000A189F">
      <w:pPr>
        <w:pStyle w:val="B3"/>
      </w:pPr>
      <w:r w:rsidRPr="006F06C2">
        <w:t>3&gt;</w:t>
      </w:r>
      <w:r w:rsidRPr="006F06C2">
        <w:tab/>
        <w:t>if AS security has not been activated:</w:t>
      </w:r>
    </w:p>
    <w:p w14:paraId="4D8DBC71" w14:textId="77777777" w:rsidR="000A189F" w:rsidRPr="006F06C2" w:rsidRDefault="000A189F" w:rsidP="000A189F">
      <w:pPr>
        <w:pStyle w:val="B4"/>
      </w:pPr>
      <w:r w:rsidRPr="006F06C2">
        <w:t>4&gt;</w:t>
      </w:r>
      <w:r w:rsidRPr="006F06C2">
        <w:tab/>
        <w:t>perform the actions upon going to RRC_IDLE as specified in 5.3.11, with release cause 'other';-</w:t>
      </w:r>
    </w:p>
    <w:p w14:paraId="51831FD4" w14:textId="77777777" w:rsidR="000A189F" w:rsidRPr="006F06C2" w:rsidRDefault="000A189F" w:rsidP="000A189F">
      <w:pPr>
        <w:pStyle w:val="B3"/>
      </w:pPr>
      <w:r w:rsidRPr="006F06C2">
        <w:t>3&gt;</w:t>
      </w:r>
      <w:r w:rsidRPr="006F06C2">
        <w:tab/>
        <w:t>else if AS security has been activated but SRB2 and at least one DRB have not been setup:</w:t>
      </w:r>
    </w:p>
    <w:p w14:paraId="2E68ED9F" w14:textId="77777777" w:rsidR="000A189F" w:rsidRPr="006F06C2" w:rsidRDefault="000A189F" w:rsidP="000A189F">
      <w:pPr>
        <w:pStyle w:val="B4"/>
      </w:pPr>
      <w:r w:rsidRPr="006F06C2">
        <w:t>4&gt;</w:t>
      </w:r>
      <w:r w:rsidRPr="006F06C2">
        <w:tab/>
        <w:t>perform the actions upon going to RRC_IDLE as specified in 5.3.11, with release cause 'RRC connection failure';</w:t>
      </w:r>
    </w:p>
    <w:p w14:paraId="0A70ABEE" w14:textId="77777777" w:rsidR="000A189F" w:rsidRPr="006F06C2" w:rsidRDefault="000A189F" w:rsidP="000A189F">
      <w:pPr>
        <w:pStyle w:val="B3"/>
      </w:pPr>
      <w:r w:rsidRPr="006F06C2">
        <w:t>3&gt;</w:t>
      </w:r>
      <w:r w:rsidRPr="006F06C2">
        <w:tab/>
        <w:t>else:</w:t>
      </w:r>
    </w:p>
    <w:p w14:paraId="1F8081A9" w14:textId="77777777" w:rsidR="000A189F" w:rsidRPr="006F06C2" w:rsidRDefault="000A189F" w:rsidP="000A189F">
      <w:pPr>
        <w:pStyle w:val="B4"/>
      </w:pPr>
      <w:r w:rsidRPr="006F06C2">
        <w:t>4&gt;</w:t>
      </w:r>
      <w:r w:rsidRPr="006F06C2">
        <w:tab/>
        <w:t>initiate the connection re-establishment procedure as specified in 5.3.7.</w:t>
      </w:r>
    </w:p>
    <w:p w14:paraId="1FFAECB7" w14:textId="77777777" w:rsidR="00882C4F" w:rsidRPr="006F06C2" w:rsidRDefault="00882C4F" w:rsidP="007267D5">
      <w:r w:rsidRPr="006F06C2">
        <w:t>[TS 38.331, 5.3.5.5.7]</w:t>
      </w:r>
    </w:p>
    <w:p w14:paraId="7857E46C" w14:textId="77777777" w:rsidR="00882C4F" w:rsidRPr="006F06C2" w:rsidRDefault="00882C4F" w:rsidP="00882C4F">
      <w:r w:rsidRPr="006F06C2">
        <w:t>The UE shall:</w:t>
      </w:r>
    </w:p>
    <w:p w14:paraId="5EE2E90F" w14:textId="77777777" w:rsidR="00882C4F" w:rsidRPr="006F06C2" w:rsidRDefault="00882C4F" w:rsidP="00882C4F">
      <w:pPr>
        <w:pStyle w:val="B1"/>
      </w:pPr>
      <w:r w:rsidRPr="006F06C2">
        <w:t>1&gt;</w:t>
      </w:r>
      <w:r w:rsidRPr="006F06C2">
        <w:tab/>
        <w:t xml:space="preserve">if the </w:t>
      </w:r>
      <w:r w:rsidRPr="006F06C2">
        <w:rPr>
          <w:i/>
        </w:rPr>
        <w:t>SpCellConfig</w:t>
      </w:r>
      <w:r w:rsidRPr="006F06C2">
        <w:t xml:space="preserve"> contains the </w:t>
      </w:r>
      <w:r w:rsidRPr="006F06C2">
        <w:rPr>
          <w:i/>
        </w:rPr>
        <w:t>rlf-TimersAndConstants</w:t>
      </w:r>
      <w:r w:rsidRPr="006F06C2">
        <w:t>:</w:t>
      </w:r>
    </w:p>
    <w:p w14:paraId="4213DEF5" w14:textId="77777777" w:rsidR="00882C4F" w:rsidRPr="006F06C2" w:rsidRDefault="00882C4F" w:rsidP="00882C4F">
      <w:pPr>
        <w:pStyle w:val="B2"/>
      </w:pPr>
      <w:r w:rsidRPr="006F06C2">
        <w:t>2&gt;</w:t>
      </w:r>
      <w:r w:rsidRPr="006F06C2">
        <w:tab/>
        <w:t>configure the RLF timers and constants for this cell group as specified in 5.3.5.5.6;</w:t>
      </w:r>
    </w:p>
    <w:p w14:paraId="0F5D362C" w14:textId="77777777" w:rsidR="00882C4F" w:rsidRPr="006F06C2" w:rsidRDefault="00882C4F" w:rsidP="00882C4F">
      <w:pPr>
        <w:pStyle w:val="B1"/>
      </w:pPr>
      <w:r w:rsidRPr="006F06C2">
        <w:t>1&gt;</w:t>
      </w:r>
      <w:r w:rsidRPr="006F06C2">
        <w:tab/>
        <w:t xml:space="preserve">else if </w:t>
      </w:r>
      <w:r w:rsidRPr="006F06C2">
        <w:rPr>
          <w:i/>
        </w:rPr>
        <w:t>rlf-TimersAndConstants</w:t>
      </w:r>
      <w:r w:rsidRPr="006F06C2">
        <w:t xml:space="preserve"> is not configured for this cell group:</w:t>
      </w:r>
    </w:p>
    <w:p w14:paraId="05F3EF4F" w14:textId="77777777" w:rsidR="00882C4F" w:rsidRPr="006F06C2" w:rsidRDefault="00882C4F" w:rsidP="00882C4F">
      <w:pPr>
        <w:pStyle w:val="B2"/>
      </w:pPr>
      <w:r w:rsidRPr="006F06C2">
        <w:t>2&gt;</w:t>
      </w:r>
      <w:r w:rsidRPr="006F06C2">
        <w:tab/>
        <w:t xml:space="preserve">use values for timers T301, T310, T311 and constants N310, N311, as included in </w:t>
      </w:r>
      <w:r w:rsidRPr="006F06C2">
        <w:rPr>
          <w:i/>
        </w:rPr>
        <w:t>ue-TimersAndConstants</w:t>
      </w:r>
      <w:r w:rsidRPr="006F06C2">
        <w:t xml:space="preserve"> received in </w:t>
      </w:r>
      <w:r w:rsidRPr="006F06C2">
        <w:rPr>
          <w:i/>
        </w:rPr>
        <w:t>SIB1</w:t>
      </w:r>
      <w:r w:rsidRPr="006F06C2">
        <w:t>;</w:t>
      </w:r>
    </w:p>
    <w:p w14:paraId="7A305B73" w14:textId="77777777" w:rsidR="000A189F" w:rsidRPr="006F06C2" w:rsidRDefault="000A189F" w:rsidP="000A189F">
      <w:pPr>
        <w:pStyle w:val="H6"/>
      </w:pPr>
      <w:r w:rsidRPr="006F06C2">
        <w:t>8.1.5.6.3.3</w:t>
      </w:r>
      <w:r w:rsidRPr="006F06C2">
        <w:tab/>
        <w:t>Test description</w:t>
      </w:r>
    </w:p>
    <w:p w14:paraId="2C313BFF" w14:textId="77777777" w:rsidR="000A189F" w:rsidRPr="006F06C2" w:rsidRDefault="000A189F" w:rsidP="000A189F">
      <w:pPr>
        <w:pStyle w:val="H6"/>
      </w:pPr>
      <w:r w:rsidRPr="006F06C2">
        <w:t>8.1.5.6.3.3.1</w:t>
      </w:r>
      <w:r w:rsidRPr="006F06C2">
        <w:tab/>
        <w:t>Pre-test conditions</w:t>
      </w:r>
    </w:p>
    <w:p w14:paraId="77D76ACB" w14:textId="77777777" w:rsidR="000A189F" w:rsidRPr="006F06C2" w:rsidRDefault="000A189F" w:rsidP="000A189F">
      <w:pPr>
        <w:pStyle w:val="H6"/>
      </w:pPr>
      <w:r w:rsidRPr="006F06C2">
        <w:t>System Simulator:</w:t>
      </w:r>
    </w:p>
    <w:p w14:paraId="1E28E0B0" w14:textId="77777777" w:rsidR="000A189F" w:rsidRPr="006F06C2" w:rsidRDefault="000A189F" w:rsidP="000A189F">
      <w:pPr>
        <w:pStyle w:val="B1"/>
        <w:ind w:left="284" w:firstLine="0"/>
      </w:pPr>
      <w:r w:rsidRPr="006F06C2">
        <w:t>-</w:t>
      </w:r>
      <w:r w:rsidRPr="006F06C2">
        <w:tab/>
      </w:r>
      <w:r w:rsidRPr="006F06C2">
        <w:rPr>
          <w:lang w:eastAsia="zh-CN"/>
        </w:rPr>
        <w:t>NR Cell 1</w:t>
      </w:r>
    </w:p>
    <w:p w14:paraId="21408BFE" w14:textId="77777777" w:rsidR="000A189F" w:rsidRPr="006F06C2" w:rsidRDefault="000A189F" w:rsidP="000A189F">
      <w:r w:rsidRPr="006F06C2">
        <w:t>None.</w:t>
      </w:r>
    </w:p>
    <w:p w14:paraId="444750C3" w14:textId="77777777" w:rsidR="000A189F" w:rsidRPr="006F06C2" w:rsidRDefault="000A189F" w:rsidP="000A189F">
      <w:pPr>
        <w:pStyle w:val="H6"/>
      </w:pPr>
      <w:r w:rsidRPr="006F06C2">
        <w:t>Preamble:</w:t>
      </w:r>
    </w:p>
    <w:p w14:paraId="7EF2193C" w14:textId="77777777" w:rsidR="000A189F" w:rsidRPr="006F06C2" w:rsidRDefault="000A189F" w:rsidP="000A189F">
      <w:pPr>
        <w:pStyle w:val="B1"/>
      </w:pPr>
      <w:r w:rsidRPr="006F06C2">
        <w:t>-</w:t>
      </w:r>
      <w:r w:rsidRPr="006F06C2">
        <w:tab/>
        <w:t>The UE is in state 3N-A as defined in TS 38.508-1 [4], subclause 4.4A on NR Cell 1.</w:t>
      </w:r>
    </w:p>
    <w:p w14:paraId="28BF0F2E" w14:textId="77777777" w:rsidR="000A189F" w:rsidRPr="006F06C2" w:rsidRDefault="000A189F" w:rsidP="000A189F">
      <w:pPr>
        <w:pStyle w:val="H6"/>
      </w:pPr>
      <w:r w:rsidRPr="006F06C2">
        <w:t>8.1.5.6.3.3.2</w:t>
      </w:r>
      <w:r w:rsidRPr="006F06C2">
        <w:tab/>
        <w:t>Test procedure sequence</w:t>
      </w:r>
    </w:p>
    <w:p w14:paraId="44B61F44" w14:textId="77777777" w:rsidR="00081BBF" w:rsidRPr="006F06C2" w:rsidRDefault="000A189F" w:rsidP="00081BBF">
      <w:pPr>
        <w:pStyle w:val="TH"/>
      </w:pPr>
      <w:r w:rsidRPr="006F06C2">
        <w:t>Table 8.1.5.6.3.3.2-1: Time instances of cell power level and parameter changes for FR1</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081BBF" w:rsidRPr="006F06C2" w14:paraId="345A4954" w14:textId="77777777" w:rsidTr="00226C79">
        <w:trPr>
          <w:trHeight w:val="233"/>
          <w:jc w:val="center"/>
        </w:trPr>
        <w:tc>
          <w:tcPr>
            <w:tcW w:w="533" w:type="dxa"/>
            <w:tcBorders>
              <w:top w:val="single" w:sz="4" w:space="0" w:color="auto"/>
              <w:left w:val="single" w:sz="4" w:space="0" w:color="auto"/>
              <w:bottom w:val="nil"/>
              <w:right w:val="single" w:sz="4" w:space="0" w:color="auto"/>
            </w:tcBorders>
          </w:tcPr>
          <w:p w14:paraId="19DA5F74" w14:textId="77777777" w:rsidR="00081BBF" w:rsidRPr="006F06C2" w:rsidRDefault="00081BBF" w:rsidP="00226C7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698CA042" w14:textId="77777777" w:rsidR="00081BBF" w:rsidRPr="006F06C2" w:rsidRDefault="00081BBF" w:rsidP="00226C79">
            <w:pPr>
              <w:pStyle w:val="TAH"/>
              <w:snapToGrid w:val="0"/>
            </w:pPr>
            <w:r w:rsidRPr="006F06C2">
              <w:t>Parameter</w:t>
            </w:r>
          </w:p>
        </w:tc>
        <w:tc>
          <w:tcPr>
            <w:tcW w:w="1306" w:type="dxa"/>
            <w:tcBorders>
              <w:top w:val="single" w:sz="4" w:space="0" w:color="auto"/>
              <w:left w:val="single" w:sz="4" w:space="0" w:color="auto"/>
              <w:bottom w:val="single" w:sz="4" w:space="0" w:color="auto"/>
              <w:right w:val="single" w:sz="4" w:space="0" w:color="auto"/>
            </w:tcBorders>
            <w:hideMark/>
          </w:tcPr>
          <w:p w14:paraId="52ECE9E1" w14:textId="77777777" w:rsidR="00081BBF" w:rsidRPr="006F06C2" w:rsidRDefault="00081BBF" w:rsidP="00226C79">
            <w:pPr>
              <w:pStyle w:val="TAH"/>
              <w:snapToGrid w:val="0"/>
            </w:pPr>
            <w:r w:rsidRPr="006F06C2">
              <w:t>Unit</w:t>
            </w:r>
          </w:p>
        </w:tc>
        <w:tc>
          <w:tcPr>
            <w:tcW w:w="991" w:type="dxa"/>
            <w:tcBorders>
              <w:top w:val="single" w:sz="4" w:space="0" w:color="auto"/>
              <w:left w:val="single" w:sz="4" w:space="0" w:color="auto"/>
              <w:bottom w:val="single" w:sz="4" w:space="0" w:color="auto"/>
              <w:right w:val="single" w:sz="4" w:space="0" w:color="auto"/>
            </w:tcBorders>
            <w:hideMark/>
          </w:tcPr>
          <w:p w14:paraId="65D537C6" w14:textId="77777777" w:rsidR="00081BBF" w:rsidRPr="006F06C2" w:rsidRDefault="00081BBF" w:rsidP="00226C79">
            <w:pPr>
              <w:pStyle w:val="TAH"/>
              <w:snapToGrid w:val="0"/>
            </w:pPr>
            <w:r w:rsidRPr="006F06C2">
              <w:t>NR</w:t>
            </w:r>
          </w:p>
          <w:p w14:paraId="3FC99B5E" w14:textId="77777777" w:rsidR="00081BBF" w:rsidRPr="006F06C2" w:rsidRDefault="00081BBF" w:rsidP="00226C79">
            <w:pPr>
              <w:pStyle w:val="TAH"/>
              <w:snapToGrid w:val="0"/>
            </w:pPr>
            <w:r w:rsidRPr="006F06C2">
              <w:t xml:space="preserve"> Cell 1</w:t>
            </w:r>
          </w:p>
        </w:tc>
      </w:tr>
      <w:tr w:rsidR="00081BBF" w:rsidRPr="006F06C2" w14:paraId="270107EC"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06BBEFBD" w14:textId="77777777" w:rsidR="00081BBF" w:rsidRPr="006F06C2" w:rsidRDefault="00081BBF" w:rsidP="00226C79">
            <w:pPr>
              <w:pStyle w:val="TAL"/>
            </w:pPr>
            <w:r w:rsidRPr="006F06C2">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2E8DF6D" w14:textId="77777777" w:rsidR="00081BBF" w:rsidRPr="006F06C2" w:rsidRDefault="00081BBF" w:rsidP="00226C79">
            <w:pPr>
              <w:pStyle w:val="TAL"/>
            </w:pPr>
            <w:r w:rsidRPr="006F06C2">
              <w:t>SS/PBCH</w:t>
            </w:r>
          </w:p>
          <w:p w14:paraId="6AD05A85" w14:textId="77777777" w:rsidR="00081BBF" w:rsidRPr="006F06C2" w:rsidRDefault="00081BBF" w:rsidP="00226C79">
            <w:pPr>
              <w:pStyle w:val="TAC"/>
              <w:snapToGrid w:val="0"/>
            </w:pPr>
            <w:r w:rsidRPr="006F06C2">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562D9F52" w14:textId="77777777" w:rsidR="00081BBF" w:rsidRPr="006F06C2" w:rsidRDefault="00081BBF" w:rsidP="00226C79">
            <w:pPr>
              <w:pStyle w:val="TAC"/>
              <w:snapToGrid w:val="0"/>
              <w:textAlignment w:val="center"/>
            </w:pPr>
            <w:r w:rsidRPr="006F06C2">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2F45E222" w14:textId="77777777" w:rsidR="00081BBF" w:rsidRPr="006F06C2" w:rsidRDefault="00081BBF" w:rsidP="00226C79">
            <w:pPr>
              <w:pStyle w:val="TAC"/>
              <w:snapToGrid w:val="0"/>
              <w:textAlignment w:val="center"/>
              <w:rPr>
                <w:lang w:eastAsia="zh-CN"/>
              </w:rPr>
            </w:pPr>
            <w:r w:rsidRPr="006F06C2">
              <w:t>“Off”</w:t>
            </w:r>
          </w:p>
        </w:tc>
      </w:tr>
      <w:tr w:rsidR="00081BBF" w:rsidRPr="006F06C2" w14:paraId="4EAB403A"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6D99ACD7" w14:textId="77777777" w:rsidR="00081BBF" w:rsidRPr="006F06C2" w:rsidRDefault="00081BBF" w:rsidP="00226C79">
            <w:pPr>
              <w:pStyle w:val="TAL"/>
            </w:pPr>
            <w:r w:rsidRPr="006F06C2">
              <w:t>T2</w:t>
            </w:r>
          </w:p>
        </w:tc>
        <w:tc>
          <w:tcPr>
            <w:tcW w:w="1133" w:type="dxa"/>
            <w:tcBorders>
              <w:top w:val="single" w:sz="4" w:space="0" w:color="auto"/>
              <w:left w:val="single" w:sz="4" w:space="0" w:color="auto"/>
              <w:bottom w:val="single" w:sz="4" w:space="0" w:color="auto"/>
              <w:right w:val="single" w:sz="4" w:space="0" w:color="auto"/>
            </w:tcBorders>
            <w:vAlign w:val="center"/>
          </w:tcPr>
          <w:p w14:paraId="3B88B894" w14:textId="77777777" w:rsidR="00081BBF" w:rsidRPr="006F06C2" w:rsidRDefault="00081BBF" w:rsidP="00226C79">
            <w:pPr>
              <w:pStyle w:val="TAL"/>
            </w:pPr>
            <w:r w:rsidRPr="006F06C2">
              <w:t>SS/PBCH</w:t>
            </w:r>
          </w:p>
          <w:p w14:paraId="071DE501" w14:textId="77777777" w:rsidR="00081BBF" w:rsidRPr="006F06C2" w:rsidRDefault="00081BBF" w:rsidP="00226C79">
            <w:pPr>
              <w:pStyle w:val="TAL"/>
            </w:pPr>
            <w:r w:rsidRPr="006F06C2">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20E705AC" w14:textId="77777777" w:rsidR="00081BBF" w:rsidRPr="006F06C2" w:rsidRDefault="00081BBF" w:rsidP="00226C79">
            <w:pPr>
              <w:pStyle w:val="TAC"/>
              <w:snapToGrid w:val="0"/>
              <w:textAlignment w:val="center"/>
            </w:pPr>
            <w:r w:rsidRPr="006F06C2">
              <w:t>dBm/SCS</w:t>
            </w:r>
          </w:p>
        </w:tc>
        <w:tc>
          <w:tcPr>
            <w:tcW w:w="991" w:type="dxa"/>
            <w:tcBorders>
              <w:top w:val="single" w:sz="4" w:space="0" w:color="auto"/>
              <w:left w:val="single" w:sz="4" w:space="0" w:color="auto"/>
              <w:bottom w:val="single" w:sz="4" w:space="0" w:color="auto"/>
              <w:right w:val="single" w:sz="4" w:space="0" w:color="auto"/>
            </w:tcBorders>
            <w:vAlign w:val="center"/>
          </w:tcPr>
          <w:p w14:paraId="59D154B3" w14:textId="77777777" w:rsidR="00081BBF" w:rsidRPr="006F06C2" w:rsidRDefault="00081BBF" w:rsidP="00226C79">
            <w:pPr>
              <w:pStyle w:val="TAC"/>
              <w:snapToGrid w:val="0"/>
              <w:textAlignment w:val="center"/>
            </w:pPr>
            <w:r w:rsidRPr="006F06C2">
              <w:t>-</w:t>
            </w:r>
            <w:r w:rsidRPr="006F06C2">
              <w:rPr>
                <w:lang w:eastAsia="zh-CN"/>
              </w:rPr>
              <w:t>88</w:t>
            </w:r>
          </w:p>
        </w:tc>
      </w:tr>
      <w:tr w:rsidR="00081BBF" w:rsidRPr="006F06C2" w14:paraId="17569CC4" w14:textId="77777777" w:rsidTr="00226C7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1ACBCBD0" w14:textId="77777777" w:rsidR="00081BBF" w:rsidRPr="006F06C2" w:rsidRDefault="00081BBF" w:rsidP="00226C79">
            <w:pPr>
              <w:pStyle w:val="TAL"/>
              <w:rPr>
                <w:lang w:eastAsia="zh-CN"/>
              </w:rPr>
            </w:pPr>
            <w:r w:rsidRPr="006F06C2">
              <w:t>Power level “Off” is defined in TS 38.508-1 [4] Table 6.2.2.1-3.</w:t>
            </w:r>
          </w:p>
        </w:tc>
      </w:tr>
    </w:tbl>
    <w:p w14:paraId="70C8D980" w14:textId="77777777" w:rsidR="000A189F" w:rsidRPr="006F06C2" w:rsidRDefault="000A189F" w:rsidP="00EE2286"/>
    <w:p w14:paraId="644CFC95" w14:textId="77777777" w:rsidR="00081BBF" w:rsidRPr="006F06C2" w:rsidRDefault="000A189F" w:rsidP="00081BBF">
      <w:pPr>
        <w:pStyle w:val="TH"/>
      </w:pPr>
      <w:r w:rsidRPr="006F06C2">
        <w:t>Table 8.1.5.6.3.3.2-2: Time instances of cell power level and parameter changes for FR2</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081BBF" w:rsidRPr="006F06C2" w14:paraId="40C3F68E" w14:textId="77777777" w:rsidTr="00226C79">
        <w:trPr>
          <w:trHeight w:val="233"/>
          <w:jc w:val="center"/>
        </w:trPr>
        <w:tc>
          <w:tcPr>
            <w:tcW w:w="533" w:type="dxa"/>
            <w:tcBorders>
              <w:top w:val="single" w:sz="4" w:space="0" w:color="auto"/>
              <w:left w:val="single" w:sz="4" w:space="0" w:color="auto"/>
              <w:bottom w:val="nil"/>
              <w:right w:val="single" w:sz="4" w:space="0" w:color="auto"/>
            </w:tcBorders>
          </w:tcPr>
          <w:p w14:paraId="7882CE58" w14:textId="77777777" w:rsidR="00081BBF" w:rsidRPr="006F06C2" w:rsidRDefault="00081BBF" w:rsidP="00226C7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4D330D97" w14:textId="77777777" w:rsidR="00081BBF" w:rsidRPr="006F06C2" w:rsidRDefault="00081BBF" w:rsidP="00226C79">
            <w:pPr>
              <w:pStyle w:val="TAH"/>
              <w:snapToGrid w:val="0"/>
            </w:pPr>
            <w:r w:rsidRPr="006F06C2">
              <w:t>Parameter</w:t>
            </w:r>
          </w:p>
        </w:tc>
        <w:tc>
          <w:tcPr>
            <w:tcW w:w="1306" w:type="dxa"/>
            <w:tcBorders>
              <w:top w:val="single" w:sz="4" w:space="0" w:color="auto"/>
              <w:left w:val="single" w:sz="4" w:space="0" w:color="auto"/>
              <w:bottom w:val="single" w:sz="4" w:space="0" w:color="auto"/>
              <w:right w:val="single" w:sz="4" w:space="0" w:color="auto"/>
            </w:tcBorders>
            <w:hideMark/>
          </w:tcPr>
          <w:p w14:paraId="3A9D2B01" w14:textId="77777777" w:rsidR="00081BBF" w:rsidRPr="006F06C2" w:rsidRDefault="00081BBF" w:rsidP="00226C79">
            <w:pPr>
              <w:pStyle w:val="TAH"/>
              <w:snapToGrid w:val="0"/>
            </w:pPr>
            <w:r w:rsidRPr="006F06C2">
              <w:t>Unit</w:t>
            </w:r>
          </w:p>
        </w:tc>
        <w:tc>
          <w:tcPr>
            <w:tcW w:w="991" w:type="dxa"/>
            <w:tcBorders>
              <w:top w:val="single" w:sz="4" w:space="0" w:color="auto"/>
              <w:left w:val="single" w:sz="4" w:space="0" w:color="auto"/>
              <w:bottom w:val="single" w:sz="4" w:space="0" w:color="auto"/>
              <w:right w:val="single" w:sz="4" w:space="0" w:color="auto"/>
            </w:tcBorders>
            <w:hideMark/>
          </w:tcPr>
          <w:p w14:paraId="3A879457" w14:textId="77777777" w:rsidR="00081BBF" w:rsidRPr="006F06C2" w:rsidRDefault="00081BBF" w:rsidP="00226C79">
            <w:pPr>
              <w:pStyle w:val="TAH"/>
              <w:snapToGrid w:val="0"/>
            </w:pPr>
            <w:r w:rsidRPr="006F06C2">
              <w:t>NR</w:t>
            </w:r>
          </w:p>
          <w:p w14:paraId="7E529250" w14:textId="77777777" w:rsidR="00081BBF" w:rsidRPr="006F06C2" w:rsidRDefault="00081BBF" w:rsidP="00226C79">
            <w:pPr>
              <w:pStyle w:val="TAH"/>
              <w:snapToGrid w:val="0"/>
            </w:pPr>
            <w:r w:rsidRPr="006F06C2">
              <w:t xml:space="preserve"> Cell 1</w:t>
            </w:r>
          </w:p>
        </w:tc>
      </w:tr>
      <w:tr w:rsidR="00081BBF" w:rsidRPr="006F06C2" w14:paraId="041F9B72"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8D68A37" w14:textId="77777777" w:rsidR="00081BBF" w:rsidRPr="006F06C2" w:rsidRDefault="00081BBF" w:rsidP="00226C79">
            <w:pPr>
              <w:pStyle w:val="TAL"/>
            </w:pPr>
            <w:r w:rsidRPr="006F06C2">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98137A6" w14:textId="77777777" w:rsidR="00081BBF" w:rsidRPr="006F06C2" w:rsidRDefault="00081BBF" w:rsidP="00226C79">
            <w:pPr>
              <w:pStyle w:val="TAL"/>
            </w:pPr>
            <w:r w:rsidRPr="006F06C2">
              <w:t>SS/PBCH</w:t>
            </w:r>
          </w:p>
          <w:p w14:paraId="0D40A2B7" w14:textId="77777777" w:rsidR="00081BBF" w:rsidRPr="006F06C2" w:rsidRDefault="00081BBF" w:rsidP="00226C79">
            <w:pPr>
              <w:pStyle w:val="TAC"/>
              <w:snapToGrid w:val="0"/>
            </w:pPr>
            <w:r w:rsidRPr="006F06C2">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03AEFDEE" w14:textId="77777777" w:rsidR="00081BBF" w:rsidRPr="006F06C2" w:rsidRDefault="00081BBF" w:rsidP="00226C79">
            <w:pPr>
              <w:pStyle w:val="TAC"/>
              <w:snapToGrid w:val="0"/>
              <w:textAlignment w:val="center"/>
            </w:pPr>
            <w:r w:rsidRPr="006F06C2">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6B5056D2" w14:textId="77777777" w:rsidR="00081BBF" w:rsidRPr="006F06C2" w:rsidRDefault="00081BBF" w:rsidP="00226C79">
            <w:pPr>
              <w:pStyle w:val="TAC"/>
              <w:snapToGrid w:val="0"/>
              <w:textAlignment w:val="center"/>
              <w:rPr>
                <w:lang w:eastAsia="zh-CN"/>
              </w:rPr>
            </w:pPr>
            <w:r w:rsidRPr="006F06C2">
              <w:t>“Off”</w:t>
            </w:r>
          </w:p>
        </w:tc>
      </w:tr>
      <w:tr w:rsidR="00081BBF" w:rsidRPr="006F06C2" w14:paraId="0F31C89C"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4B9B2048" w14:textId="77777777" w:rsidR="00081BBF" w:rsidRPr="006F06C2" w:rsidRDefault="00081BBF" w:rsidP="00226C79">
            <w:pPr>
              <w:pStyle w:val="TAL"/>
            </w:pPr>
            <w:r w:rsidRPr="006F06C2">
              <w:t>T2</w:t>
            </w:r>
          </w:p>
        </w:tc>
        <w:tc>
          <w:tcPr>
            <w:tcW w:w="1133" w:type="dxa"/>
            <w:tcBorders>
              <w:top w:val="single" w:sz="4" w:space="0" w:color="auto"/>
              <w:left w:val="single" w:sz="4" w:space="0" w:color="auto"/>
              <w:bottom w:val="single" w:sz="4" w:space="0" w:color="auto"/>
              <w:right w:val="single" w:sz="4" w:space="0" w:color="auto"/>
            </w:tcBorders>
            <w:vAlign w:val="center"/>
          </w:tcPr>
          <w:p w14:paraId="19324905" w14:textId="77777777" w:rsidR="00081BBF" w:rsidRPr="006F06C2" w:rsidRDefault="00081BBF" w:rsidP="00226C79">
            <w:pPr>
              <w:pStyle w:val="TAL"/>
            </w:pPr>
            <w:r w:rsidRPr="006F06C2">
              <w:t>SS/PBCH</w:t>
            </w:r>
          </w:p>
          <w:p w14:paraId="3927F6A5" w14:textId="77777777" w:rsidR="00081BBF" w:rsidRPr="006F06C2" w:rsidRDefault="00081BBF" w:rsidP="00226C79">
            <w:pPr>
              <w:pStyle w:val="TAL"/>
            </w:pPr>
            <w:r w:rsidRPr="006F06C2">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4D2DE9C3" w14:textId="77777777" w:rsidR="00081BBF" w:rsidRPr="006F06C2" w:rsidRDefault="00081BBF" w:rsidP="00226C79">
            <w:pPr>
              <w:pStyle w:val="TAC"/>
              <w:snapToGrid w:val="0"/>
              <w:textAlignment w:val="center"/>
            </w:pPr>
            <w:r w:rsidRPr="006F06C2">
              <w:t>dBm/SCS</w:t>
            </w:r>
          </w:p>
        </w:tc>
        <w:tc>
          <w:tcPr>
            <w:tcW w:w="991" w:type="dxa"/>
            <w:tcBorders>
              <w:top w:val="single" w:sz="4" w:space="0" w:color="auto"/>
              <w:left w:val="single" w:sz="4" w:space="0" w:color="auto"/>
              <w:bottom w:val="single" w:sz="4" w:space="0" w:color="auto"/>
              <w:right w:val="single" w:sz="4" w:space="0" w:color="auto"/>
            </w:tcBorders>
            <w:vAlign w:val="center"/>
          </w:tcPr>
          <w:p w14:paraId="756DC52A" w14:textId="77777777" w:rsidR="00081BBF" w:rsidRPr="006F06C2" w:rsidRDefault="00081BBF" w:rsidP="00226C79">
            <w:pPr>
              <w:pStyle w:val="TAC"/>
              <w:snapToGrid w:val="0"/>
              <w:textAlignment w:val="center"/>
            </w:pPr>
            <w:r w:rsidRPr="006F06C2">
              <w:t>-</w:t>
            </w:r>
            <w:r w:rsidRPr="006F06C2">
              <w:rPr>
                <w:lang w:eastAsia="zh-CN"/>
              </w:rPr>
              <w:t>82</w:t>
            </w:r>
          </w:p>
        </w:tc>
      </w:tr>
      <w:tr w:rsidR="00081BBF" w:rsidRPr="006F06C2" w14:paraId="36E9E63D" w14:textId="77777777" w:rsidTr="00226C7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03E9AEF7" w14:textId="77777777" w:rsidR="00081BBF" w:rsidRPr="006F06C2" w:rsidRDefault="00081BBF" w:rsidP="00226C79">
            <w:pPr>
              <w:pStyle w:val="TAL"/>
              <w:rPr>
                <w:lang w:eastAsia="zh-CN"/>
              </w:rPr>
            </w:pPr>
            <w:r w:rsidRPr="006F06C2">
              <w:t>Power level “Off” is defined in TS 38.508-1 [4] Table 6.2.2.2-2.</w:t>
            </w:r>
          </w:p>
        </w:tc>
      </w:tr>
    </w:tbl>
    <w:p w14:paraId="463287F4" w14:textId="77777777" w:rsidR="000A189F" w:rsidRPr="006F06C2" w:rsidRDefault="000A189F" w:rsidP="00EE2286"/>
    <w:p w14:paraId="1B9674A8" w14:textId="77777777" w:rsidR="000A189F" w:rsidRPr="006F06C2" w:rsidRDefault="000A189F" w:rsidP="000A189F">
      <w:pPr>
        <w:pStyle w:val="TH"/>
      </w:pPr>
      <w:r w:rsidRPr="006F06C2">
        <w:t>Table 8.1.5.6.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0A189F" w:rsidRPr="006F06C2" w14:paraId="6693CFF6" w14:textId="77777777" w:rsidTr="00B95E40">
        <w:tc>
          <w:tcPr>
            <w:tcW w:w="534" w:type="dxa"/>
            <w:tcBorders>
              <w:bottom w:val="nil"/>
            </w:tcBorders>
            <w:shd w:val="clear" w:color="auto" w:fill="auto"/>
          </w:tcPr>
          <w:p w14:paraId="760622C6" w14:textId="77777777" w:rsidR="000A189F" w:rsidRPr="006F06C2" w:rsidRDefault="000A189F" w:rsidP="00B95E40">
            <w:pPr>
              <w:pStyle w:val="TAH"/>
            </w:pPr>
            <w:r w:rsidRPr="006F06C2">
              <w:t>St</w:t>
            </w:r>
          </w:p>
        </w:tc>
        <w:tc>
          <w:tcPr>
            <w:tcW w:w="3968" w:type="dxa"/>
            <w:shd w:val="clear" w:color="auto" w:fill="auto"/>
          </w:tcPr>
          <w:p w14:paraId="64710CA6" w14:textId="77777777" w:rsidR="000A189F" w:rsidRPr="006F06C2" w:rsidRDefault="000A189F" w:rsidP="00B95E40">
            <w:pPr>
              <w:pStyle w:val="TAH"/>
            </w:pPr>
            <w:r w:rsidRPr="006F06C2">
              <w:t>Procedure</w:t>
            </w:r>
          </w:p>
        </w:tc>
        <w:tc>
          <w:tcPr>
            <w:tcW w:w="3684" w:type="dxa"/>
            <w:gridSpan w:val="2"/>
            <w:shd w:val="clear" w:color="auto" w:fill="auto"/>
          </w:tcPr>
          <w:p w14:paraId="5FFF2CEC" w14:textId="77777777" w:rsidR="000A189F" w:rsidRPr="006F06C2" w:rsidRDefault="000A189F" w:rsidP="00B95E40">
            <w:pPr>
              <w:pStyle w:val="TAH"/>
            </w:pPr>
            <w:r w:rsidRPr="006F06C2">
              <w:t>Message Sequence</w:t>
            </w:r>
          </w:p>
        </w:tc>
        <w:tc>
          <w:tcPr>
            <w:tcW w:w="567" w:type="dxa"/>
            <w:tcBorders>
              <w:bottom w:val="nil"/>
            </w:tcBorders>
            <w:shd w:val="clear" w:color="auto" w:fill="auto"/>
          </w:tcPr>
          <w:p w14:paraId="5B6B33CC" w14:textId="77777777" w:rsidR="000A189F" w:rsidRPr="006F06C2" w:rsidRDefault="000A189F" w:rsidP="00B95E40">
            <w:pPr>
              <w:pStyle w:val="TAH"/>
            </w:pPr>
            <w:r w:rsidRPr="006F06C2">
              <w:t>TP</w:t>
            </w:r>
          </w:p>
        </w:tc>
        <w:tc>
          <w:tcPr>
            <w:tcW w:w="853" w:type="dxa"/>
            <w:tcBorders>
              <w:bottom w:val="nil"/>
            </w:tcBorders>
            <w:shd w:val="clear" w:color="auto" w:fill="auto"/>
          </w:tcPr>
          <w:p w14:paraId="3AAEFFB0" w14:textId="77777777" w:rsidR="000A189F" w:rsidRPr="006F06C2" w:rsidRDefault="000A189F" w:rsidP="00B95E40">
            <w:pPr>
              <w:pStyle w:val="TAH"/>
            </w:pPr>
            <w:r w:rsidRPr="006F06C2">
              <w:t>Verdict</w:t>
            </w:r>
          </w:p>
        </w:tc>
      </w:tr>
      <w:tr w:rsidR="000A189F" w:rsidRPr="006F06C2" w14:paraId="75CCEAF8" w14:textId="77777777" w:rsidTr="00B95E40">
        <w:tc>
          <w:tcPr>
            <w:tcW w:w="534" w:type="dxa"/>
            <w:tcBorders>
              <w:top w:val="nil"/>
            </w:tcBorders>
            <w:shd w:val="clear" w:color="auto" w:fill="auto"/>
          </w:tcPr>
          <w:p w14:paraId="4F9E0614" w14:textId="77777777" w:rsidR="000A189F" w:rsidRPr="006F06C2" w:rsidRDefault="000A189F" w:rsidP="00B95E40">
            <w:pPr>
              <w:pStyle w:val="TAC"/>
            </w:pPr>
          </w:p>
        </w:tc>
        <w:tc>
          <w:tcPr>
            <w:tcW w:w="3968" w:type="dxa"/>
            <w:shd w:val="clear" w:color="auto" w:fill="auto"/>
          </w:tcPr>
          <w:p w14:paraId="7C5C14D0" w14:textId="77777777" w:rsidR="000A189F" w:rsidRPr="006F06C2" w:rsidRDefault="000A189F" w:rsidP="00B95E40">
            <w:pPr>
              <w:pStyle w:val="TAH"/>
            </w:pPr>
          </w:p>
        </w:tc>
        <w:tc>
          <w:tcPr>
            <w:tcW w:w="708" w:type="dxa"/>
            <w:shd w:val="clear" w:color="auto" w:fill="auto"/>
          </w:tcPr>
          <w:p w14:paraId="739770D0" w14:textId="77777777" w:rsidR="000A189F" w:rsidRPr="006F06C2" w:rsidRDefault="000A189F" w:rsidP="00B95E40">
            <w:pPr>
              <w:pStyle w:val="TAH"/>
            </w:pPr>
            <w:r w:rsidRPr="006F06C2">
              <w:t>U - S</w:t>
            </w:r>
          </w:p>
        </w:tc>
        <w:tc>
          <w:tcPr>
            <w:tcW w:w="2976" w:type="dxa"/>
            <w:shd w:val="clear" w:color="auto" w:fill="auto"/>
          </w:tcPr>
          <w:p w14:paraId="13CFC224" w14:textId="77777777" w:rsidR="000A189F" w:rsidRPr="006F06C2" w:rsidRDefault="000A189F" w:rsidP="00B95E40">
            <w:pPr>
              <w:pStyle w:val="TAH"/>
            </w:pPr>
            <w:r w:rsidRPr="006F06C2">
              <w:t>Message</w:t>
            </w:r>
          </w:p>
        </w:tc>
        <w:tc>
          <w:tcPr>
            <w:tcW w:w="567" w:type="dxa"/>
            <w:tcBorders>
              <w:top w:val="nil"/>
            </w:tcBorders>
            <w:shd w:val="clear" w:color="auto" w:fill="auto"/>
          </w:tcPr>
          <w:p w14:paraId="2457AC2E" w14:textId="77777777" w:rsidR="000A189F" w:rsidRPr="006F06C2" w:rsidRDefault="000A189F" w:rsidP="00B95E40">
            <w:pPr>
              <w:pStyle w:val="TAH"/>
            </w:pPr>
          </w:p>
        </w:tc>
        <w:tc>
          <w:tcPr>
            <w:tcW w:w="853" w:type="dxa"/>
            <w:tcBorders>
              <w:top w:val="nil"/>
            </w:tcBorders>
            <w:shd w:val="clear" w:color="auto" w:fill="auto"/>
          </w:tcPr>
          <w:p w14:paraId="52753707" w14:textId="77777777" w:rsidR="000A189F" w:rsidRPr="006F06C2" w:rsidRDefault="000A189F" w:rsidP="00B95E40">
            <w:pPr>
              <w:pStyle w:val="TAH"/>
            </w:pPr>
          </w:p>
        </w:tc>
      </w:tr>
      <w:tr w:rsidR="000A189F" w:rsidRPr="006F06C2" w14:paraId="38EEE46A" w14:textId="77777777" w:rsidTr="00B95E40">
        <w:tc>
          <w:tcPr>
            <w:tcW w:w="534" w:type="dxa"/>
            <w:tcBorders>
              <w:top w:val="nil"/>
            </w:tcBorders>
            <w:shd w:val="clear" w:color="auto" w:fill="auto"/>
          </w:tcPr>
          <w:p w14:paraId="515F2DB8" w14:textId="77777777" w:rsidR="000A189F" w:rsidRPr="006F06C2" w:rsidRDefault="000A189F" w:rsidP="00B95E40">
            <w:pPr>
              <w:pStyle w:val="TAC"/>
            </w:pPr>
            <w:r w:rsidRPr="006F06C2">
              <w:t>1</w:t>
            </w:r>
          </w:p>
        </w:tc>
        <w:tc>
          <w:tcPr>
            <w:tcW w:w="3968" w:type="dxa"/>
            <w:shd w:val="clear" w:color="auto" w:fill="auto"/>
          </w:tcPr>
          <w:p w14:paraId="4B69CEF9" w14:textId="77777777" w:rsidR="000A189F" w:rsidRPr="006F06C2" w:rsidRDefault="000A189F" w:rsidP="00B95E40">
            <w:pPr>
              <w:pStyle w:val="TAL"/>
            </w:pPr>
            <w:r w:rsidRPr="006F06C2">
              <w:t>The SS changes NR Cell 1 parameters according to the row "T1" in table 8.1.5.6.3.3.2-1 in order that the radio link quality of NR Cell 1 is degraded</w:t>
            </w:r>
            <w:r w:rsidR="00081BBF" w:rsidRPr="006F06C2">
              <w:t>.</w:t>
            </w:r>
          </w:p>
        </w:tc>
        <w:tc>
          <w:tcPr>
            <w:tcW w:w="708" w:type="dxa"/>
            <w:shd w:val="clear" w:color="auto" w:fill="auto"/>
          </w:tcPr>
          <w:p w14:paraId="35360C36" w14:textId="77777777" w:rsidR="000A189F" w:rsidRPr="006F06C2" w:rsidRDefault="000A189F" w:rsidP="00B95E40">
            <w:pPr>
              <w:pStyle w:val="TAC"/>
            </w:pPr>
            <w:r w:rsidRPr="006F06C2">
              <w:t>-</w:t>
            </w:r>
          </w:p>
        </w:tc>
        <w:tc>
          <w:tcPr>
            <w:tcW w:w="2976" w:type="dxa"/>
            <w:shd w:val="clear" w:color="auto" w:fill="auto"/>
          </w:tcPr>
          <w:p w14:paraId="757F40B7" w14:textId="77777777" w:rsidR="000A189F" w:rsidRPr="006F06C2" w:rsidRDefault="000A189F" w:rsidP="00B95E40">
            <w:pPr>
              <w:pStyle w:val="TAL"/>
            </w:pPr>
            <w:r w:rsidRPr="006F06C2">
              <w:t>-</w:t>
            </w:r>
          </w:p>
        </w:tc>
        <w:tc>
          <w:tcPr>
            <w:tcW w:w="567" w:type="dxa"/>
            <w:tcBorders>
              <w:top w:val="nil"/>
            </w:tcBorders>
            <w:shd w:val="clear" w:color="auto" w:fill="auto"/>
          </w:tcPr>
          <w:p w14:paraId="2DE2A92A" w14:textId="77777777" w:rsidR="000A189F" w:rsidRPr="006F06C2" w:rsidRDefault="000A189F" w:rsidP="00B95E40">
            <w:pPr>
              <w:pStyle w:val="TAC"/>
            </w:pPr>
            <w:r w:rsidRPr="006F06C2">
              <w:t>-</w:t>
            </w:r>
          </w:p>
        </w:tc>
        <w:tc>
          <w:tcPr>
            <w:tcW w:w="853" w:type="dxa"/>
            <w:tcBorders>
              <w:top w:val="nil"/>
            </w:tcBorders>
            <w:shd w:val="clear" w:color="auto" w:fill="auto"/>
          </w:tcPr>
          <w:p w14:paraId="6B806D52" w14:textId="77777777" w:rsidR="000A189F" w:rsidRPr="006F06C2" w:rsidRDefault="000A189F" w:rsidP="00B95E40">
            <w:pPr>
              <w:pStyle w:val="TAC"/>
            </w:pPr>
            <w:r w:rsidRPr="006F06C2">
              <w:t>-</w:t>
            </w:r>
          </w:p>
        </w:tc>
      </w:tr>
      <w:tr w:rsidR="000A189F" w:rsidRPr="006F06C2" w14:paraId="72EB63F5" w14:textId="77777777" w:rsidTr="00B95E40">
        <w:tc>
          <w:tcPr>
            <w:tcW w:w="534" w:type="dxa"/>
            <w:tcBorders>
              <w:top w:val="nil"/>
            </w:tcBorders>
            <w:shd w:val="clear" w:color="auto" w:fill="auto"/>
          </w:tcPr>
          <w:p w14:paraId="3FBD99A3" w14:textId="77777777" w:rsidR="000A189F" w:rsidRPr="006F06C2" w:rsidRDefault="000A189F" w:rsidP="00B95E40">
            <w:pPr>
              <w:pStyle w:val="TAC"/>
            </w:pPr>
            <w:r w:rsidRPr="006F06C2">
              <w:t>2</w:t>
            </w:r>
          </w:p>
        </w:tc>
        <w:tc>
          <w:tcPr>
            <w:tcW w:w="3968" w:type="dxa"/>
            <w:shd w:val="clear" w:color="auto" w:fill="auto"/>
          </w:tcPr>
          <w:p w14:paraId="67BBE7F7" w14:textId="77777777" w:rsidR="000A189F" w:rsidRPr="006F06C2" w:rsidRDefault="000A189F" w:rsidP="00B95E40">
            <w:pPr>
              <w:pStyle w:val="TAL"/>
            </w:pPr>
            <w:r w:rsidRPr="006F06C2">
              <w:t xml:space="preserve">Wait for 12s (T311 (10s) is transmitted in </w:t>
            </w:r>
            <w:r w:rsidR="00882C4F" w:rsidRPr="006F06C2">
              <w:t>RRCSetup</w:t>
            </w:r>
            <w:r w:rsidRPr="006F06C2">
              <w:t>).</w:t>
            </w:r>
          </w:p>
        </w:tc>
        <w:tc>
          <w:tcPr>
            <w:tcW w:w="708" w:type="dxa"/>
            <w:shd w:val="clear" w:color="auto" w:fill="auto"/>
          </w:tcPr>
          <w:p w14:paraId="2EBEE232" w14:textId="77777777" w:rsidR="000A189F" w:rsidRPr="006F06C2" w:rsidRDefault="000A189F" w:rsidP="00B95E40">
            <w:pPr>
              <w:pStyle w:val="TAC"/>
            </w:pPr>
            <w:r w:rsidRPr="006F06C2">
              <w:t>-</w:t>
            </w:r>
          </w:p>
        </w:tc>
        <w:tc>
          <w:tcPr>
            <w:tcW w:w="2976" w:type="dxa"/>
            <w:shd w:val="clear" w:color="auto" w:fill="auto"/>
          </w:tcPr>
          <w:p w14:paraId="6BF86E7B" w14:textId="77777777" w:rsidR="000A189F" w:rsidRPr="006F06C2" w:rsidRDefault="000A189F" w:rsidP="00B95E40">
            <w:pPr>
              <w:pStyle w:val="TAL"/>
            </w:pPr>
            <w:r w:rsidRPr="006F06C2">
              <w:rPr>
                <w:i/>
              </w:rPr>
              <w:t>-</w:t>
            </w:r>
          </w:p>
        </w:tc>
        <w:tc>
          <w:tcPr>
            <w:tcW w:w="567" w:type="dxa"/>
            <w:tcBorders>
              <w:top w:val="nil"/>
            </w:tcBorders>
            <w:shd w:val="clear" w:color="auto" w:fill="auto"/>
          </w:tcPr>
          <w:p w14:paraId="34B3481D" w14:textId="77777777" w:rsidR="000A189F" w:rsidRPr="006F06C2" w:rsidRDefault="000A189F" w:rsidP="00B95E40">
            <w:pPr>
              <w:pStyle w:val="TAC"/>
            </w:pPr>
            <w:r w:rsidRPr="006F06C2">
              <w:rPr>
                <w:rFonts w:eastAsia="MS Gothic"/>
              </w:rPr>
              <w:t>-</w:t>
            </w:r>
          </w:p>
        </w:tc>
        <w:tc>
          <w:tcPr>
            <w:tcW w:w="853" w:type="dxa"/>
            <w:tcBorders>
              <w:top w:val="nil"/>
            </w:tcBorders>
            <w:shd w:val="clear" w:color="auto" w:fill="auto"/>
          </w:tcPr>
          <w:p w14:paraId="5CE25BDF" w14:textId="77777777" w:rsidR="000A189F" w:rsidRPr="006F06C2" w:rsidRDefault="000A189F" w:rsidP="00B95E40">
            <w:pPr>
              <w:pStyle w:val="TAC"/>
            </w:pPr>
            <w:r w:rsidRPr="006F06C2">
              <w:rPr>
                <w:rFonts w:eastAsia="MS Gothic"/>
              </w:rPr>
              <w:t>-</w:t>
            </w:r>
          </w:p>
        </w:tc>
      </w:tr>
      <w:tr w:rsidR="000A189F" w:rsidRPr="006F06C2" w14:paraId="0FB49168" w14:textId="77777777" w:rsidTr="00B95E40">
        <w:tc>
          <w:tcPr>
            <w:tcW w:w="534" w:type="dxa"/>
            <w:tcBorders>
              <w:top w:val="nil"/>
            </w:tcBorders>
            <w:shd w:val="clear" w:color="auto" w:fill="auto"/>
          </w:tcPr>
          <w:p w14:paraId="4B66A810" w14:textId="77777777" w:rsidR="000A189F" w:rsidRPr="006F06C2" w:rsidRDefault="000A189F" w:rsidP="00B95E40">
            <w:pPr>
              <w:pStyle w:val="TAC"/>
            </w:pPr>
            <w:r w:rsidRPr="006F06C2">
              <w:t>3</w:t>
            </w:r>
          </w:p>
        </w:tc>
        <w:tc>
          <w:tcPr>
            <w:tcW w:w="3968" w:type="dxa"/>
            <w:shd w:val="clear" w:color="auto" w:fill="auto"/>
          </w:tcPr>
          <w:p w14:paraId="3C4A439B" w14:textId="77777777" w:rsidR="000A189F" w:rsidRPr="006F06C2" w:rsidRDefault="000A189F" w:rsidP="00B95E40">
            <w:pPr>
              <w:pStyle w:val="TAL"/>
            </w:pPr>
            <w:r w:rsidRPr="006F06C2">
              <w:t xml:space="preserve">The SS changes NR Cell 1 parameters according to the row "T2" in table 8.1.5.6.3.3.2-1 making NR Cell </w:t>
            </w:r>
            <w:r w:rsidR="00081BBF" w:rsidRPr="006F06C2">
              <w:t>1</w:t>
            </w:r>
            <w:r w:rsidRPr="006F06C2">
              <w:t xml:space="preserve"> is suitable for camping.</w:t>
            </w:r>
          </w:p>
        </w:tc>
        <w:tc>
          <w:tcPr>
            <w:tcW w:w="708" w:type="dxa"/>
            <w:shd w:val="clear" w:color="auto" w:fill="auto"/>
          </w:tcPr>
          <w:p w14:paraId="08106A54" w14:textId="77777777" w:rsidR="000A189F" w:rsidRPr="006F06C2" w:rsidRDefault="000A189F" w:rsidP="00B95E40">
            <w:pPr>
              <w:pStyle w:val="TAC"/>
            </w:pPr>
            <w:r w:rsidRPr="006F06C2">
              <w:t>-</w:t>
            </w:r>
          </w:p>
        </w:tc>
        <w:tc>
          <w:tcPr>
            <w:tcW w:w="2976" w:type="dxa"/>
            <w:shd w:val="clear" w:color="auto" w:fill="auto"/>
          </w:tcPr>
          <w:p w14:paraId="78CBC3E5" w14:textId="77777777" w:rsidR="000A189F" w:rsidRPr="006F06C2" w:rsidRDefault="000A189F" w:rsidP="00B95E40">
            <w:pPr>
              <w:pStyle w:val="TAL"/>
            </w:pPr>
            <w:r w:rsidRPr="006F06C2">
              <w:rPr>
                <w:i/>
              </w:rPr>
              <w:t>-</w:t>
            </w:r>
          </w:p>
        </w:tc>
        <w:tc>
          <w:tcPr>
            <w:tcW w:w="567" w:type="dxa"/>
            <w:tcBorders>
              <w:top w:val="nil"/>
            </w:tcBorders>
            <w:shd w:val="clear" w:color="auto" w:fill="auto"/>
          </w:tcPr>
          <w:p w14:paraId="3C272EEA" w14:textId="77777777" w:rsidR="000A189F" w:rsidRPr="006F06C2" w:rsidRDefault="000A189F" w:rsidP="00B95E40">
            <w:pPr>
              <w:pStyle w:val="TAC"/>
            </w:pPr>
            <w:r w:rsidRPr="006F06C2">
              <w:rPr>
                <w:rFonts w:eastAsia="MS Gothic"/>
              </w:rPr>
              <w:t>-</w:t>
            </w:r>
          </w:p>
        </w:tc>
        <w:tc>
          <w:tcPr>
            <w:tcW w:w="853" w:type="dxa"/>
            <w:tcBorders>
              <w:top w:val="nil"/>
            </w:tcBorders>
            <w:shd w:val="clear" w:color="auto" w:fill="auto"/>
          </w:tcPr>
          <w:p w14:paraId="463F9143" w14:textId="77777777" w:rsidR="000A189F" w:rsidRPr="006F06C2" w:rsidRDefault="000A189F" w:rsidP="00B95E40">
            <w:pPr>
              <w:pStyle w:val="TAC"/>
            </w:pPr>
            <w:r w:rsidRPr="006F06C2">
              <w:rPr>
                <w:rFonts w:eastAsia="MS Gothic"/>
              </w:rPr>
              <w:t>-</w:t>
            </w:r>
          </w:p>
        </w:tc>
      </w:tr>
      <w:tr w:rsidR="000A189F" w:rsidRPr="006F06C2" w14:paraId="36089F27" w14:textId="77777777" w:rsidTr="00B95E40">
        <w:tc>
          <w:tcPr>
            <w:tcW w:w="534" w:type="dxa"/>
            <w:tcBorders>
              <w:top w:val="nil"/>
            </w:tcBorders>
            <w:shd w:val="clear" w:color="auto" w:fill="auto"/>
          </w:tcPr>
          <w:p w14:paraId="1D3B02FF" w14:textId="77777777" w:rsidR="000A189F" w:rsidRPr="006F06C2" w:rsidRDefault="000A189F" w:rsidP="00B95E40">
            <w:pPr>
              <w:pStyle w:val="TAC"/>
            </w:pPr>
            <w:r w:rsidRPr="006F06C2">
              <w:t>4</w:t>
            </w:r>
          </w:p>
        </w:tc>
        <w:tc>
          <w:tcPr>
            <w:tcW w:w="3968" w:type="dxa"/>
            <w:shd w:val="clear" w:color="auto" w:fill="auto"/>
          </w:tcPr>
          <w:p w14:paraId="7BEEBDA9" w14:textId="77777777" w:rsidR="000A189F" w:rsidRPr="006F06C2" w:rsidRDefault="000A189F" w:rsidP="00B95E40">
            <w:pPr>
              <w:pStyle w:val="TAL"/>
            </w:pPr>
            <w:r w:rsidRPr="006F06C2">
              <w:t xml:space="preserve">Check: Does the test result of generic test procedure in TS 38.508-1 [4] subclause 4.9.5 indicate that the UE is camped on NR Cell </w:t>
            </w:r>
            <w:r w:rsidR="00081BBF" w:rsidRPr="006F06C2">
              <w:t>1</w:t>
            </w:r>
            <w:r w:rsidRPr="006F06C2">
              <w:t>?</w:t>
            </w:r>
          </w:p>
        </w:tc>
        <w:tc>
          <w:tcPr>
            <w:tcW w:w="708" w:type="dxa"/>
            <w:shd w:val="clear" w:color="auto" w:fill="auto"/>
          </w:tcPr>
          <w:p w14:paraId="10EEF21C" w14:textId="77777777" w:rsidR="000A189F" w:rsidRPr="006F06C2" w:rsidRDefault="000A189F" w:rsidP="00B95E40">
            <w:pPr>
              <w:pStyle w:val="TAC"/>
            </w:pPr>
            <w:r w:rsidRPr="006F06C2">
              <w:t>-</w:t>
            </w:r>
          </w:p>
        </w:tc>
        <w:tc>
          <w:tcPr>
            <w:tcW w:w="2976" w:type="dxa"/>
            <w:shd w:val="clear" w:color="auto" w:fill="auto"/>
          </w:tcPr>
          <w:p w14:paraId="39CADD6F" w14:textId="77777777" w:rsidR="000A189F" w:rsidRPr="006F06C2" w:rsidRDefault="000A189F" w:rsidP="00B95E40">
            <w:pPr>
              <w:pStyle w:val="TAL"/>
            </w:pPr>
            <w:r w:rsidRPr="006F06C2">
              <w:rPr>
                <w:i/>
              </w:rPr>
              <w:t>-</w:t>
            </w:r>
          </w:p>
        </w:tc>
        <w:tc>
          <w:tcPr>
            <w:tcW w:w="567" w:type="dxa"/>
            <w:tcBorders>
              <w:top w:val="nil"/>
            </w:tcBorders>
            <w:shd w:val="clear" w:color="auto" w:fill="auto"/>
          </w:tcPr>
          <w:p w14:paraId="369DCD2E" w14:textId="77777777" w:rsidR="000A189F" w:rsidRPr="006F06C2" w:rsidRDefault="000A189F" w:rsidP="00B95E40">
            <w:pPr>
              <w:pStyle w:val="TAC"/>
            </w:pPr>
            <w:r w:rsidRPr="006F06C2">
              <w:rPr>
                <w:rFonts w:eastAsia="MS Gothic"/>
              </w:rPr>
              <w:t>1</w:t>
            </w:r>
          </w:p>
        </w:tc>
        <w:tc>
          <w:tcPr>
            <w:tcW w:w="853" w:type="dxa"/>
            <w:tcBorders>
              <w:top w:val="nil"/>
            </w:tcBorders>
            <w:shd w:val="clear" w:color="auto" w:fill="auto"/>
          </w:tcPr>
          <w:p w14:paraId="5ED54017" w14:textId="77777777" w:rsidR="000A189F" w:rsidRPr="006F06C2" w:rsidRDefault="000A189F" w:rsidP="00B95E40">
            <w:pPr>
              <w:pStyle w:val="TAC"/>
            </w:pPr>
            <w:r w:rsidRPr="006F06C2">
              <w:rPr>
                <w:rFonts w:eastAsia="MS Gothic"/>
              </w:rPr>
              <w:t>P</w:t>
            </w:r>
          </w:p>
        </w:tc>
      </w:tr>
    </w:tbl>
    <w:p w14:paraId="03CE6B1F" w14:textId="77777777" w:rsidR="000A189F" w:rsidRPr="006F06C2" w:rsidRDefault="000A189F" w:rsidP="000A189F"/>
    <w:p w14:paraId="20F03079" w14:textId="77777777" w:rsidR="000A189F" w:rsidRPr="006F06C2" w:rsidDel="00F11D22" w:rsidRDefault="000A189F" w:rsidP="00005800">
      <w:pPr>
        <w:pStyle w:val="H6"/>
        <w:rPr>
          <w:lang w:eastAsia="zh-CN"/>
        </w:rPr>
      </w:pPr>
      <w:r w:rsidRPr="006F06C2">
        <w:t>8.1.5.6.3.3.3</w:t>
      </w:r>
      <w:r w:rsidRPr="006F06C2">
        <w:tab/>
        <w:t>Specific message contents</w:t>
      </w:r>
    </w:p>
    <w:p w14:paraId="39804BE1" w14:textId="77777777" w:rsidR="00F136EE" w:rsidRPr="006F06C2" w:rsidRDefault="00F136EE" w:rsidP="007267D5">
      <w:pPr>
        <w:pStyle w:val="TH"/>
      </w:pPr>
      <w:r w:rsidRPr="006F06C2">
        <w:t>Table 8.1.5.6.3.3.3-1:</w:t>
      </w:r>
      <w:r w:rsidRPr="006F06C2">
        <w:rPr>
          <w:bCs/>
          <w:iCs/>
        </w:rPr>
        <w:t xml:space="preserve"> </w:t>
      </w:r>
      <w:r w:rsidRPr="006F06C2">
        <w:rPr>
          <w:i/>
        </w:rPr>
        <w:t>RRCSetup(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136EE" w:rsidRPr="006F06C2" w14:paraId="334696A0" w14:textId="77777777" w:rsidTr="005E7C34">
        <w:trPr>
          <w:cantSplit/>
        </w:trPr>
        <w:tc>
          <w:tcPr>
            <w:tcW w:w="9635" w:type="dxa"/>
            <w:gridSpan w:val="4"/>
          </w:tcPr>
          <w:p w14:paraId="09EBB9E1" w14:textId="62C8E247" w:rsidR="00F136EE" w:rsidRPr="006F06C2" w:rsidRDefault="001953B5" w:rsidP="005E7C34">
            <w:pPr>
              <w:pStyle w:val="TAL"/>
            </w:pPr>
            <w:r w:rsidRPr="006F06C2">
              <w:t>Derivation Path: TS 38.5</w:t>
            </w:r>
            <w:r w:rsidR="00F136EE" w:rsidRPr="006F06C2">
              <w:t>08-1 [4] table 4.</w:t>
            </w:r>
            <w:r w:rsidR="00F136EE" w:rsidRPr="006F06C2">
              <w:rPr>
                <w:lang w:eastAsia="zh-CN"/>
              </w:rPr>
              <w:t>6.1-21</w:t>
            </w:r>
          </w:p>
        </w:tc>
      </w:tr>
      <w:tr w:rsidR="00F136EE" w:rsidRPr="006F06C2" w14:paraId="5CA737F9" w14:textId="77777777" w:rsidTr="005E7C34">
        <w:tc>
          <w:tcPr>
            <w:tcW w:w="4535" w:type="dxa"/>
          </w:tcPr>
          <w:p w14:paraId="360D4035" w14:textId="77777777" w:rsidR="00F136EE" w:rsidRPr="006F06C2" w:rsidRDefault="00F136EE" w:rsidP="005E7C34">
            <w:pPr>
              <w:pStyle w:val="TAH"/>
            </w:pPr>
            <w:r w:rsidRPr="006F06C2">
              <w:t>Information Element</w:t>
            </w:r>
          </w:p>
        </w:tc>
        <w:tc>
          <w:tcPr>
            <w:tcW w:w="2267" w:type="dxa"/>
          </w:tcPr>
          <w:p w14:paraId="3565010E" w14:textId="77777777" w:rsidR="00F136EE" w:rsidRPr="006F06C2" w:rsidRDefault="00F136EE" w:rsidP="005E7C34">
            <w:pPr>
              <w:pStyle w:val="TAH"/>
            </w:pPr>
            <w:r w:rsidRPr="006F06C2">
              <w:t>Value/remark</w:t>
            </w:r>
          </w:p>
        </w:tc>
        <w:tc>
          <w:tcPr>
            <w:tcW w:w="1700" w:type="dxa"/>
          </w:tcPr>
          <w:p w14:paraId="7EE63AB7" w14:textId="77777777" w:rsidR="00F136EE" w:rsidRPr="006F06C2" w:rsidRDefault="00F136EE" w:rsidP="005E7C34">
            <w:pPr>
              <w:pStyle w:val="TAH"/>
            </w:pPr>
            <w:r w:rsidRPr="006F06C2">
              <w:t>Comment</w:t>
            </w:r>
          </w:p>
        </w:tc>
        <w:tc>
          <w:tcPr>
            <w:tcW w:w="1133" w:type="dxa"/>
          </w:tcPr>
          <w:p w14:paraId="61678D5E" w14:textId="77777777" w:rsidR="00F136EE" w:rsidRPr="006F06C2" w:rsidRDefault="00F136EE" w:rsidP="005E7C34">
            <w:pPr>
              <w:pStyle w:val="TAH"/>
            </w:pPr>
            <w:r w:rsidRPr="006F06C2">
              <w:t>Condition</w:t>
            </w:r>
          </w:p>
        </w:tc>
      </w:tr>
      <w:tr w:rsidR="00F136EE" w:rsidRPr="006F06C2" w14:paraId="0F10F898" w14:textId="77777777" w:rsidTr="005E7C34">
        <w:tc>
          <w:tcPr>
            <w:tcW w:w="4535" w:type="dxa"/>
          </w:tcPr>
          <w:p w14:paraId="161B29B8" w14:textId="77777777" w:rsidR="00F136EE" w:rsidRPr="006F06C2" w:rsidRDefault="00F136EE" w:rsidP="005E7C34">
            <w:pPr>
              <w:pStyle w:val="TAL"/>
            </w:pPr>
            <w:r w:rsidRPr="006F06C2">
              <w:t>RRCSetup ::= SEQUENCE {</w:t>
            </w:r>
          </w:p>
        </w:tc>
        <w:tc>
          <w:tcPr>
            <w:tcW w:w="2267" w:type="dxa"/>
          </w:tcPr>
          <w:p w14:paraId="2B1C3EA7" w14:textId="77777777" w:rsidR="00F136EE" w:rsidRPr="006F06C2" w:rsidRDefault="00F136EE" w:rsidP="005E7C34">
            <w:pPr>
              <w:pStyle w:val="TAL"/>
            </w:pPr>
          </w:p>
        </w:tc>
        <w:tc>
          <w:tcPr>
            <w:tcW w:w="1700" w:type="dxa"/>
          </w:tcPr>
          <w:p w14:paraId="759C5918" w14:textId="77777777" w:rsidR="00F136EE" w:rsidRPr="006F06C2" w:rsidRDefault="00F136EE" w:rsidP="005E7C34">
            <w:pPr>
              <w:pStyle w:val="TAL"/>
            </w:pPr>
          </w:p>
        </w:tc>
        <w:tc>
          <w:tcPr>
            <w:tcW w:w="1133" w:type="dxa"/>
          </w:tcPr>
          <w:p w14:paraId="0A12D20D" w14:textId="77777777" w:rsidR="00F136EE" w:rsidRPr="006F06C2" w:rsidRDefault="00F136EE" w:rsidP="005E7C34">
            <w:pPr>
              <w:pStyle w:val="TAL"/>
            </w:pPr>
          </w:p>
        </w:tc>
      </w:tr>
      <w:tr w:rsidR="00F136EE" w:rsidRPr="006F06C2" w14:paraId="22D70DBE" w14:textId="77777777" w:rsidTr="005E7C34">
        <w:tc>
          <w:tcPr>
            <w:tcW w:w="4535" w:type="dxa"/>
          </w:tcPr>
          <w:p w14:paraId="191D97B8" w14:textId="77777777" w:rsidR="00F136EE" w:rsidRPr="006F06C2" w:rsidRDefault="00F136EE" w:rsidP="005E7C34">
            <w:pPr>
              <w:pStyle w:val="TAL"/>
            </w:pPr>
            <w:r w:rsidRPr="006F06C2">
              <w:t xml:space="preserve">  criticalExtensions CHOICE {</w:t>
            </w:r>
          </w:p>
        </w:tc>
        <w:tc>
          <w:tcPr>
            <w:tcW w:w="2267" w:type="dxa"/>
          </w:tcPr>
          <w:p w14:paraId="1F521FAC" w14:textId="77777777" w:rsidR="00F136EE" w:rsidRPr="006F06C2" w:rsidRDefault="00F136EE" w:rsidP="005E7C34">
            <w:pPr>
              <w:pStyle w:val="TAL"/>
            </w:pPr>
          </w:p>
        </w:tc>
        <w:tc>
          <w:tcPr>
            <w:tcW w:w="1700" w:type="dxa"/>
          </w:tcPr>
          <w:p w14:paraId="2C95DB4F" w14:textId="77777777" w:rsidR="00F136EE" w:rsidRPr="006F06C2" w:rsidRDefault="00F136EE" w:rsidP="005E7C34">
            <w:pPr>
              <w:pStyle w:val="TAL"/>
            </w:pPr>
          </w:p>
        </w:tc>
        <w:tc>
          <w:tcPr>
            <w:tcW w:w="1133" w:type="dxa"/>
          </w:tcPr>
          <w:p w14:paraId="0C0B26AA" w14:textId="77777777" w:rsidR="00F136EE" w:rsidRPr="006F06C2" w:rsidRDefault="00F136EE" w:rsidP="005E7C34">
            <w:pPr>
              <w:pStyle w:val="TAL"/>
            </w:pPr>
          </w:p>
        </w:tc>
      </w:tr>
      <w:tr w:rsidR="00F136EE" w:rsidRPr="006F06C2" w14:paraId="58580950" w14:textId="77777777" w:rsidTr="005E7C34">
        <w:tc>
          <w:tcPr>
            <w:tcW w:w="4535" w:type="dxa"/>
          </w:tcPr>
          <w:p w14:paraId="2F36FE87" w14:textId="77777777" w:rsidR="00F136EE" w:rsidRPr="006F06C2" w:rsidRDefault="00F136EE" w:rsidP="005E7C34">
            <w:pPr>
              <w:pStyle w:val="TAL"/>
            </w:pPr>
            <w:r w:rsidRPr="006F06C2">
              <w:t xml:space="preserve">    rrcSetup SEQUENCE {</w:t>
            </w:r>
          </w:p>
        </w:tc>
        <w:tc>
          <w:tcPr>
            <w:tcW w:w="2267" w:type="dxa"/>
          </w:tcPr>
          <w:p w14:paraId="6BCF45FA" w14:textId="77777777" w:rsidR="00F136EE" w:rsidRPr="006F06C2" w:rsidRDefault="00F136EE" w:rsidP="005E7C34">
            <w:pPr>
              <w:pStyle w:val="TAL"/>
            </w:pPr>
          </w:p>
        </w:tc>
        <w:tc>
          <w:tcPr>
            <w:tcW w:w="1700" w:type="dxa"/>
          </w:tcPr>
          <w:p w14:paraId="09BC65DC" w14:textId="77777777" w:rsidR="00F136EE" w:rsidRPr="006F06C2" w:rsidRDefault="00F136EE" w:rsidP="005E7C34">
            <w:pPr>
              <w:pStyle w:val="TAL"/>
            </w:pPr>
          </w:p>
        </w:tc>
        <w:tc>
          <w:tcPr>
            <w:tcW w:w="1133" w:type="dxa"/>
          </w:tcPr>
          <w:p w14:paraId="1B9C5AE7" w14:textId="77777777" w:rsidR="00F136EE" w:rsidRPr="006F06C2" w:rsidRDefault="00F136EE" w:rsidP="005E7C34">
            <w:pPr>
              <w:pStyle w:val="TAL"/>
            </w:pPr>
          </w:p>
        </w:tc>
      </w:tr>
      <w:tr w:rsidR="00F136EE" w:rsidRPr="006F06C2" w14:paraId="1489EB1F" w14:textId="77777777" w:rsidTr="005E7C34">
        <w:tc>
          <w:tcPr>
            <w:tcW w:w="4535" w:type="dxa"/>
          </w:tcPr>
          <w:p w14:paraId="446A2126" w14:textId="77777777" w:rsidR="00F136EE" w:rsidRPr="006F06C2" w:rsidRDefault="00F136EE" w:rsidP="005E7C34">
            <w:pPr>
              <w:pStyle w:val="TAL"/>
            </w:pPr>
            <w:r w:rsidRPr="006F06C2">
              <w:t xml:space="preserve">      masterCellGroup</w:t>
            </w:r>
          </w:p>
        </w:tc>
        <w:tc>
          <w:tcPr>
            <w:tcW w:w="2267" w:type="dxa"/>
          </w:tcPr>
          <w:p w14:paraId="3686758A" w14:textId="77777777" w:rsidR="00F136EE" w:rsidRPr="006F06C2" w:rsidRDefault="00F136EE" w:rsidP="005E7C34">
            <w:pPr>
              <w:pStyle w:val="TAL"/>
            </w:pPr>
            <w:r w:rsidRPr="006F06C2">
              <w:t>CellGroupConfig with condition SRB1</w:t>
            </w:r>
          </w:p>
        </w:tc>
        <w:tc>
          <w:tcPr>
            <w:tcW w:w="1700" w:type="dxa"/>
          </w:tcPr>
          <w:p w14:paraId="5F57F497" w14:textId="77777777" w:rsidR="00F136EE" w:rsidRPr="006F06C2" w:rsidRDefault="00F136EE" w:rsidP="005E7C34">
            <w:pPr>
              <w:pStyle w:val="TAL"/>
            </w:pPr>
            <w:r w:rsidRPr="006F06C2">
              <w:t>OCTET STRING (CONTAINING CellGroupConfig)</w:t>
            </w:r>
          </w:p>
        </w:tc>
        <w:tc>
          <w:tcPr>
            <w:tcW w:w="1133" w:type="dxa"/>
          </w:tcPr>
          <w:p w14:paraId="4C4F2D4E" w14:textId="77777777" w:rsidR="00F136EE" w:rsidRPr="006F06C2" w:rsidRDefault="00F136EE" w:rsidP="005E7C34">
            <w:pPr>
              <w:pStyle w:val="TAL"/>
            </w:pPr>
          </w:p>
        </w:tc>
      </w:tr>
      <w:tr w:rsidR="00F136EE" w:rsidRPr="006F06C2" w14:paraId="73C605BF" w14:textId="77777777" w:rsidTr="005E7C34">
        <w:tc>
          <w:tcPr>
            <w:tcW w:w="4535" w:type="dxa"/>
          </w:tcPr>
          <w:p w14:paraId="0A0DB951" w14:textId="77777777" w:rsidR="00F136EE" w:rsidRPr="006F06C2" w:rsidRDefault="00F136EE" w:rsidP="005E7C34">
            <w:pPr>
              <w:pStyle w:val="TAL"/>
            </w:pPr>
            <w:r w:rsidRPr="006F06C2">
              <w:t xml:space="preserve">    }</w:t>
            </w:r>
          </w:p>
        </w:tc>
        <w:tc>
          <w:tcPr>
            <w:tcW w:w="2267" w:type="dxa"/>
          </w:tcPr>
          <w:p w14:paraId="4B8AFC9E" w14:textId="77777777" w:rsidR="00F136EE" w:rsidRPr="006F06C2" w:rsidRDefault="00F136EE" w:rsidP="005E7C34">
            <w:pPr>
              <w:pStyle w:val="TAL"/>
            </w:pPr>
          </w:p>
        </w:tc>
        <w:tc>
          <w:tcPr>
            <w:tcW w:w="1700" w:type="dxa"/>
          </w:tcPr>
          <w:p w14:paraId="2E0A08F9" w14:textId="77777777" w:rsidR="00F136EE" w:rsidRPr="006F06C2" w:rsidRDefault="00F136EE" w:rsidP="005E7C34">
            <w:pPr>
              <w:pStyle w:val="TAL"/>
            </w:pPr>
          </w:p>
        </w:tc>
        <w:tc>
          <w:tcPr>
            <w:tcW w:w="1133" w:type="dxa"/>
          </w:tcPr>
          <w:p w14:paraId="52070E8D" w14:textId="77777777" w:rsidR="00F136EE" w:rsidRPr="006F06C2" w:rsidRDefault="00F136EE" w:rsidP="005E7C34">
            <w:pPr>
              <w:pStyle w:val="TAL"/>
            </w:pPr>
          </w:p>
        </w:tc>
      </w:tr>
      <w:tr w:rsidR="00F136EE" w:rsidRPr="006F06C2" w14:paraId="782219E3" w14:textId="77777777" w:rsidTr="005E7C34">
        <w:tc>
          <w:tcPr>
            <w:tcW w:w="4535" w:type="dxa"/>
          </w:tcPr>
          <w:p w14:paraId="0ED75804" w14:textId="77777777" w:rsidR="00F136EE" w:rsidRPr="006F06C2" w:rsidRDefault="00F136EE" w:rsidP="005E7C34">
            <w:pPr>
              <w:pStyle w:val="TAL"/>
            </w:pPr>
            <w:r w:rsidRPr="006F06C2">
              <w:t xml:space="preserve">  }</w:t>
            </w:r>
          </w:p>
        </w:tc>
        <w:tc>
          <w:tcPr>
            <w:tcW w:w="2267" w:type="dxa"/>
          </w:tcPr>
          <w:p w14:paraId="76584D05" w14:textId="77777777" w:rsidR="00F136EE" w:rsidRPr="006F06C2" w:rsidRDefault="00F136EE" w:rsidP="005E7C34">
            <w:pPr>
              <w:pStyle w:val="TAL"/>
            </w:pPr>
          </w:p>
        </w:tc>
        <w:tc>
          <w:tcPr>
            <w:tcW w:w="1700" w:type="dxa"/>
          </w:tcPr>
          <w:p w14:paraId="348FA22B" w14:textId="77777777" w:rsidR="00F136EE" w:rsidRPr="006F06C2" w:rsidRDefault="00F136EE" w:rsidP="005E7C34">
            <w:pPr>
              <w:pStyle w:val="TAL"/>
            </w:pPr>
          </w:p>
        </w:tc>
        <w:tc>
          <w:tcPr>
            <w:tcW w:w="1133" w:type="dxa"/>
          </w:tcPr>
          <w:p w14:paraId="054D0E16" w14:textId="77777777" w:rsidR="00F136EE" w:rsidRPr="006F06C2" w:rsidRDefault="00F136EE" w:rsidP="005E7C34">
            <w:pPr>
              <w:pStyle w:val="TAL"/>
            </w:pPr>
          </w:p>
        </w:tc>
      </w:tr>
      <w:tr w:rsidR="00F136EE" w:rsidRPr="006F06C2" w14:paraId="5F1BB0C8" w14:textId="77777777" w:rsidTr="005E7C34">
        <w:tc>
          <w:tcPr>
            <w:tcW w:w="4535" w:type="dxa"/>
          </w:tcPr>
          <w:p w14:paraId="4F4806A2" w14:textId="77777777" w:rsidR="00F136EE" w:rsidRPr="006F06C2" w:rsidRDefault="00F136EE" w:rsidP="005E7C34">
            <w:pPr>
              <w:pStyle w:val="TAL"/>
            </w:pPr>
            <w:r w:rsidRPr="006F06C2">
              <w:t>}</w:t>
            </w:r>
          </w:p>
        </w:tc>
        <w:tc>
          <w:tcPr>
            <w:tcW w:w="2267" w:type="dxa"/>
          </w:tcPr>
          <w:p w14:paraId="193367B8" w14:textId="77777777" w:rsidR="00F136EE" w:rsidRPr="006F06C2" w:rsidRDefault="00F136EE" w:rsidP="005E7C34">
            <w:pPr>
              <w:pStyle w:val="TAL"/>
            </w:pPr>
          </w:p>
        </w:tc>
        <w:tc>
          <w:tcPr>
            <w:tcW w:w="1700" w:type="dxa"/>
          </w:tcPr>
          <w:p w14:paraId="641EC2C7" w14:textId="77777777" w:rsidR="00F136EE" w:rsidRPr="006F06C2" w:rsidRDefault="00F136EE" w:rsidP="005E7C34">
            <w:pPr>
              <w:pStyle w:val="TAL"/>
            </w:pPr>
          </w:p>
        </w:tc>
        <w:tc>
          <w:tcPr>
            <w:tcW w:w="1133" w:type="dxa"/>
          </w:tcPr>
          <w:p w14:paraId="0B232A55" w14:textId="77777777" w:rsidR="00F136EE" w:rsidRPr="006F06C2" w:rsidRDefault="00F136EE" w:rsidP="005E7C34">
            <w:pPr>
              <w:pStyle w:val="TAL"/>
            </w:pPr>
          </w:p>
        </w:tc>
      </w:tr>
    </w:tbl>
    <w:p w14:paraId="4459C172" w14:textId="77777777" w:rsidR="00F136EE" w:rsidRPr="006F06C2" w:rsidRDefault="00F136EE" w:rsidP="00F136EE"/>
    <w:p w14:paraId="425F159F" w14:textId="77777777" w:rsidR="00F136EE" w:rsidRPr="006F06C2" w:rsidRDefault="00F136EE" w:rsidP="00F136EE">
      <w:pPr>
        <w:pStyle w:val="TH"/>
      </w:pPr>
      <w:r w:rsidRPr="006F06C2">
        <w:t xml:space="preserve">Table 8.1.5.6.3.3.3-2: </w:t>
      </w:r>
      <w:r w:rsidRPr="006F06C2">
        <w:rPr>
          <w:i/>
        </w:rPr>
        <w:t>CellGroupConfig</w:t>
      </w:r>
      <w:r w:rsidRPr="006F06C2">
        <w:t xml:space="preserve"> (Table 8.1.5.6.3.3.3-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F136EE" w:rsidRPr="006F06C2" w14:paraId="6061DD3D" w14:textId="77777777" w:rsidTr="005E7C34">
        <w:tc>
          <w:tcPr>
            <w:tcW w:w="9498" w:type="dxa"/>
            <w:gridSpan w:val="4"/>
          </w:tcPr>
          <w:p w14:paraId="54CD3B1E" w14:textId="6CCEC803" w:rsidR="00F136EE" w:rsidRPr="006F06C2" w:rsidRDefault="001953B5" w:rsidP="005E7C34">
            <w:pPr>
              <w:pStyle w:val="TAL"/>
            </w:pPr>
            <w:r w:rsidRPr="006F06C2">
              <w:t>Derivation Path: TS 38.5</w:t>
            </w:r>
            <w:r w:rsidR="00F136EE" w:rsidRPr="006F06C2">
              <w:t>08-1 [4], Table 4.6.3-19</w:t>
            </w:r>
          </w:p>
        </w:tc>
      </w:tr>
      <w:tr w:rsidR="00F136EE" w:rsidRPr="006F06C2" w14:paraId="50ABAD20" w14:textId="77777777" w:rsidTr="005E7C34">
        <w:tc>
          <w:tcPr>
            <w:tcW w:w="3969" w:type="dxa"/>
          </w:tcPr>
          <w:p w14:paraId="25716A38" w14:textId="77777777" w:rsidR="00F136EE" w:rsidRPr="006F06C2" w:rsidRDefault="00F136EE" w:rsidP="005E7C34">
            <w:pPr>
              <w:keepNext/>
              <w:keepLines/>
              <w:spacing w:after="0"/>
              <w:jc w:val="center"/>
              <w:rPr>
                <w:rFonts w:ascii="Arial" w:hAnsi="Arial"/>
                <w:b/>
                <w:sz w:val="18"/>
              </w:rPr>
            </w:pPr>
            <w:r w:rsidRPr="006F06C2">
              <w:rPr>
                <w:rFonts w:ascii="Arial" w:hAnsi="Arial"/>
                <w:b/>
                <w:sz w:val="18"/>
              </w:rPr>
              <w:t>Information Element</w:t>
            </w:r>
          </w:p>
        </w:tc>
        <w:tc>
          <w:tcPr>
            <w:tcW w:w="1985" w:type="dxa"/>
          </w:tcPr>
          <w:p w14:paraId="0B049FE4" w14:textId="77777777" w:rsidR="00F136EE" w:rsidRPr="006F06C2" w:rsidRDefault="00F136EE" w:rsidP="005E7C34">
            <w:pPr>
              <w:keepNext/>
              <w:keepLines/>
              <w:spacing w:after="0"/>
              <w:jc w:val="center"/>
              <w:rPr>
                <w:rFonts w:ascii="Arial" w:hAnsi="Arial"/>
                <w:b/>
                <w:sz w:val="18"/>
              </w:rPr>
            </w:pPr>
            <w:r w:rsidRPr="006F06C2">
              <w:rPr>
                <w:rFonts w:ascii="Arial" w:hAnsi="Arial"/>
                <w:b/>
                <w:sz w:val="18"/>
              </w:rPr>
              <w:t>Value/remark</w:t>
            </w:r>
          </w:p>
        </w:tc>
        <w:tc>
          <w:tcPr>
            <w:tcW w:w="1701" w:type="dxa"/>
          </w:tcPr>
          <w:p w14:paraId="4B76B47C" w14:textId="77777777" w:rsidR="00F136EE" w:rsidRPr="006F06C2" w:rsidRDefault="00F136EE" w:rsidP="005E7C34">
            <w:pPr>
              <w:keepNext/>
              <w:keepLines/>
              <w:spacing w:after="0"/>
              <w:jc w:val="center"/>
              <w:rPr>
                <w:rFonts w:ascii="Arial" w:hAnsi="Arial"/>
                <w:b/>
                <w:sz w:val="18"/>
              </w:rPr>
            </w:pPr>
            <w:r w:rsidRPr="006F06C2">
              <w:rPr>
                <w:rFonts w:ascii="Arial" w:hAnsi="Arial"/>
                <w:b/>
                <w:sz w:val="18"/>
              </w:rPr>
              <w:t>Comment</w:t>
            </w:r>
          </w:p>
        </w:tc>
        <w:tc>
          <w:tcPr>
            <w:tcW w:w="1843" w:type="dxa"/>
          </w:tcPr>
          <w:p w14:paraId="23F6DDE7" w14:textId="77777777" w:rsidR="00F136EE" w:rsidRPr="006F06C2" w:rsidRDefault="00F136EE" w:rsidP="005E7C34">
            <w:pPr>
              <w:keepNext/>
              <w:keepLines/>
              <w:spacing w:after="0"/>
              <w:jc w:val="center"/>
              <w:rPr>
                <w:rFonts w:ascii="Arial" w:hAnsi="Arial"/>
                <w:b/>
                <w:sz w:val="18"/>
              </w:rPr>
            </w:pPr>
            <w:r w:rsidRPr="006F06C2">
              <w:rPr>
                <w:rFonts w:ascii="Arial" w:hAnsi="Arial"/>
                <w:b/>
                <w:sz w:val="18"/>
              </w:rPr>
              <w:t>Condition</w:t>
            </w:r>
          </w:p>
        </w:tc>
      </w:tr>
      <w:tr w:rsidR="00F136EE" w:rsidRPr="006F06C2" w14:paraId="5B1F671E" w14:textId="77777777" w:rsidTr="005E7C34">
        <w:tc>
          <w:tcPr>
            <w:tcW w:w="3969" w:type="dxa"/>
          </w:tcPr>
          <w:p w14:paraId="651D8608" w14:textId="77777777" w:rsidR="00F136EE" w:rsidRPr="006F06C2" w:rsidRDefault="00F136EE" w:rsidP="005E7C34">
            <w:pPr>
              <w:keepNext/>
              <w:keepLines/>
              <w:spacing w:after="0"/>
              <w:rPr>
                <w:rFonts w:ascii="Arial" w:hAnsi="Arial"/>
                <w:sz w:val="18"/>
              </w:rPr>
            </w:pPr>
            <w:r w:rsidRPr="006F06C2">
              <w:rPr>
                <w:rFonts w:ascii="Arial" w:hAnsi="Arial"/>
                <w:sz w:val="18"/>
              </w:rPr>
              <w:t>CellGroupConfig ::= SEQUENCE {</w:t>
            </w:r>
          </w:p>
        </w:tc>
        <w:tc>
          <w:tcPr>
            <w:tcW w:w="1985" w:type="dxa"/>
          </w:tcPr>
          <w:p w14:paraId="38ABBFD7" w14:textId="77777777" w:rsidR="00F136EE" w:rsidRPr="006F06C2" w:rsidRDefault="00F136EE" w:rsidP="005E7C34">
            <w:pPr>
              <w:keepNext/>
              <w:keepLines/>
              <w:spacing w:after="0"/>
              <w:rPr>
                <w:rFonts w:ascii="Arial" w:hAnsi="Arial"/>
                <w:sz w:val="18"/>
              </w:rPr>
            </w:pPr>
          </w:p>
        </w:tc>
        <w:tc>
          <w:tcPr>
            <w:tcW w:w="1701" w:type="dxa"/>
          </w:tcPr>
          <w:p w14:paraId="2FEB7A44" w14:textId="77777777" w:rsidR="00F136EE" w:rsidRPr="006F06C2" w:rsidRDefault="00F136EE" w:rsidP="005E7C34">
            <w:pPr>
              <w:keepNext/>
              <w:keepLines/>
              <w:spacing w:after="0"/>
              <w:rPr>
                <w:rFonts w:ascii="Arial" w:hAnsi="Arial"/>
                <w:sz w:val="18"/>
              </w:rPr>
            </w:pPr>
          </w:p>
        </w:tc>
        <w:tc>
          <w:tcPr>
            <w:tcW w:w="1843" w:type="dxa"/>
          </w:tcPr>
          <w:p w14:paraId="77BE5067" w14:textId="77777777" w:rsidR="00F136EE" w:rsidRPr="006F06C2" w:rsidRDefault="00F136EE" w:rsidP="005E7C34">
            <w:pPr>
              <w:keepNext/>
              <w:keepLines/>
              <w:spacing w:after="0"/>
              <w:rPr>
                <w:rFonts w:ascii="Arial" w:hAnsi="Arial"/>
                <w:sz w:val="18"/>
              </w:rPr>
            </w:pPr>
          </w:p>
        </w:tc>
      </w:tr>
      <w:tr w:rsidR="00F136EE" w:rsidRPr="006F06C2" w14:paraId="7DB068CB" w14:textId="77777777" w:rsidTr="005E7C34">
        <w:tc>
          <w:tcPr>
            <w:tcW w:w="3969" w:type="dxa"/>
          </w:tcPr>
          <w:p w14:paraId="5EC3D2B9" w14:textId="77777777" w:rsidR="00F136EE" w:rsidRPr="006F06C2" w:rsidRDefault="00F136EE" w:rsidP="005E7C34">
            <w:pPr>
              <w:keepNext/>
              <w:keepLines/>
              <w:spacing w:after="0"/>
              <w:rPr>
                <w:rFonts w:ascii="Arial" w:hAnsi="Arial"/>
                <w:sz w:val="18"/>
              </w:rPr>
            </w:pPr>
            <w:r w:rsidRPr="006F06C2">
              <w:rPr>
                <w:rFonts w:ascii="Arial" w:hAnsi="Arial"/>
                <w:sz w:val="18"/>
              </w:rPr>
              <w:t xml:space="preserve">  rlf-TimersAndConstants SEQUENCE {</w:t>
            </w:r>
          </w:p>
        </w:tc>
        <w:tc>
          <w:tcPr>
            <w:tcW w:w="1985" w:type="dxa"/>
          </w:tcPr>
          <w:p w14:paraId="1977E178" w14:textId="77777777" w:rsidR="00F136EE" w:rsidRPr="006F06C2" w:rsidRDefault="00F136EE" w:rsidP="005E7C34">
            <w:pPr>
              <w:keepNext/>
              <w:keepLines/>
              <w:spacing w:after="0"/>
              <w:rPr>
                <w:rFonts w:ascii="Arial" w:hAnsi="Arial"/>
                <w:sz w:val="18"/>
              </w:rPr>
            </w:pPr>
          </w:p>
        </w:tc>
        <w:tc>
          <w:tcPr>
            <w:tcW w:w="1701" w:type="dxa"/>
          </w:tcPr>
          <w:p w14:paraId="27117F67" w14:textId="77777777" w:rsidR="00F136EE" w:rsidRPr="006F06C2" w:rsidRDefault="00F136EE" w:rsidP="005E7C34">
            <w:pPr>
              <w:keepNext/>
              <w:keepLines/>
              <w:spacing w:after="0"/>
              <w:rPr>
                <w:rFonts w:ascii="Arial" w:hAnsi="Arial"/>
                <w:sz w:val="18"/>
              </w:rPr>
            </w:pPr>
          </w:p>
        </w:tc>
        <w:tc>
          <w:tcPr>
            <w:tcW w:w="1843" w:type="dxa"/>
          </w:tcPr>
          <w:p w14:paraId="65515ED8" w14:textId="77777777" w:rsidR="00F136EE" w:rsidRPr="006F06C2" w:rsidRDefault="00F136EE" w:rsidP="005E7C34">
            <w:pPr>
              <w:keepNext/>
              <w:keepLines/>
              <w:spacing w:after="0"/>
              <w:rPr>
                <w:rFonts w:ascii="Arial" w:hAnsi="Arial"/>
                <w:sz w:val="18"/>
              </w:rPr>
            </w:pPr>
          </w:p>
        </w:tc>
      </w:tr>
      <w:tr w:rsidR="00F136EE" w:rsidRPr="006F06C2" w14:paraId="7465C935" w14:textId="77777777" w:rsidTr="005E7C34">
        <w:tc>
          <w:tcPr>
            <w:tcW w:w="3969" w:type="dxa"/>
          </w:tcPr>
          <w:p w14:paraId="73B13C43" w14:textId="77777777" w:rsidR="00F136EE" w:rsidRPr="006F06C2" w:rsidRDefault="00F136EE" w:rsidP="005E7C34">
            <w:pPr>
              <w:keepNext/>
              <w:keepLines/>
              <w:spacing w:after="0"/>
              <w:rPr>
                <w:rFonts w:ascii="Arial" w:hAnsi="Arial"/>
                <w:sz w:val="18"/>
              </w:rPr>
            </w:pPr>
            <w:r w:rsidRPr="006F06C2">
              <w:rPr>
                <w:rFonts w:ascii="Arial" w:hAnsi="Arial"/>
                <w:sz w:val="18"/>
              </w:rPr>
              <w:t xml:space="preserve">    t311-v1530</w:t>
            </w:r>
          </w:p>
        </w:tc>
        <w:tc>
          <w:tcPr>
            <w:tcW w:w="1985" w:type="dxa"/>
          </w:tcPr>
          <w:p w14:paraId="7161D4BE" w14:textId="77777777" w:rsidR="00F136EE" w:rsidRPr="006F06C2" w:rsidRDefault="00F136EE" w:rsidP="005E7C34">
            <w:pPr>
              <w:keepNext/>
              <w:keepLines/>
              <w:spacing w:after="0"/>
              <w:rPr>
                <w:rFonts w:ascii="Arial" w:hAnsi="Arial"/>
                <w:sz w:val="18"/>
              </w:rPr>
            </w:pPr>
            <w:r w:rsidRPr="006F06C2">
              <w:rPr>
                <w:rFonts w:ascii="Arial" w:hAnsi="Arial"/>
                <w:sz w:val="18"/>
              </w:rPr>
              <w:t>ms10000</w:t>
            </w:r>
          </w:p>
        </w:tc>
        <w:tc>
          <w:tcPr>
            <w:tcW w:w="1701" w:type="dxa"/>
          </w:tcPr>
          <w:p w14:paraId="512B6759" w14:textId="77777777" w:rsidR="00F136EE" w:rsidRPr="006F06C2" w:rsidRDefault="00F136EE" w:rsidP="005E7C34">
            <w:pPr>
              <w:keepNext/>
              <w:keepLines/>
              <w:spacing w:after="0"/>
              <w:rPr>
                <w:rFonts w:ascii="Arial" w:hAnsi="Arial"/>
                <w:sz w:val="18"/>
              </w:rPr>
            </w:pPr>
          </w:p>
        </w:tc>
        <w:tc>
          <w:tcPr>
            <w:tcW w:w="1843" w:type="dxa"/>
          </w:tcPr>
          <w:p w14:paraId="09289195" w14:textId="77777777" w:rsidR="00F136EE" w:rsidRPr="006F06C2" w:rsidRDefault="00F136EE" w:rsidP="005E7C34">
            <w:pPr>
              <w:keepNext/>
              <w:keepLines/>
              <w:spacing w:after="0"/>
              <w:rPr>
                <w:rFonts w:ascii="Arial" w:hAnsi="Arial"/>
                <w:sz w:val="18"/>
              </w:rPr>
            </w:pPr>
          </w:p>
        </w:tc>
      </w:tr>
      <w:tr w:rsidR="00F136EE" w:rsidRPr="006F06C2" w14:paraId="23EC95DE" w14:textId="77777777" w:rsidTr="005E7C34">
        <w:tc>
          <w:tcPr>
            <w:tcW w:w="3969" w:type="dxa"/>
          </w:tcPr>
          <w:p w14:paraId="7FE4EC6A" w14:textId="77777777" w:rsidR="00F136EE" w:rsidRPr="006F06C2" w:rsidRDefault="00F136EE" w:rsidP="005E7C34">
            <w:pPr>
              <w:keepNext/>
              <w:keepLines/>
              <w:spacing w:after="0"/>
              <w:rPr>
                <w:rFonts w:ascii="Arial" w:hAnsi="Arial"/>
                <w:sz w:val="18"/>
              </w:rPr>
            </w:pPr>
            <w:r w:rsidRPr="006F06C2">
              <w:rPr>
                <w:rFonts w:ascii="Arial" w:hAnsi="Arial"/>
                <w:sz w:val="18"/>
              </w:rPr>
              <w:t xml:space="preserve">  }</w:t>
            </w:r>
          </w:p>
        </w:tc>
        <w:tc>
          <w:tcPr>
            <w:tcW w:w="1985" w:type="dxa"/>
          </w:tcPr>
          <w:p w14:paraId="0C4E8995" w14:textId="77777777" w:rsidR="00F136EE" w:rsidRPr="006F06C2" w:rsidRDefault="00F136EE" w:rsidP="005E7C34">
            <w:pPr>
              <w:keepNext/>
              <w:keepLines/>
              <w:spacing w:after="0"/>
              <w:rPr>
                <w:rFonts w:ascii="Arial" w:hAnsi="Arial"/>
                <w:sz w:val="18"/>
              </w:rPr>
            </w:pPr>
          </w:p>
        </w:tc>
        <w:tc>
          <w:tcPr>
            <w:tcW w:w="1701" w:type="dxa"/>
          </w:tcPr>
          <w:p w14:paraId="3C00E256" w14:textId="77777777" w:rsidR="00F136EE" w:rsidRPr="006F06C2" w:rsidRDefault="00F136EE" w:rsidP="005E7C34">
            <w:pPr>
              <w:keepNext/>
              <w:keepLines/>
              <w:spacing w:after="0"/>
              <w:rPr>
                <w:rFonts w:ascii="Arial" w:hAnsi="Arial"/>
                <w:sz w:val="18"/>
              </w:rPr>
            </w:pPr>
          </w:p>
        </w:tc>
        <w:tc>
          <w:tcPr>
            <w:tcW w:w="1843" w:type="dxa"/>
          </w:tcPr>
          <w:p w14:paraId="08F7C27B" w14:textId="77777777" w:rsidR="00F136EE" w:rsidRPr="006F06C2" w:rsidRDefault="00F136EE" w:rsidP="005E7C34">
            <w:pPr>
              <w:keepNext/>
              <w:keepLines/>
              <w:spacing w:after="0"/>
              <w:rPr>
                <w:rFonts w:ascii="Arial" w:hAnsi="Arial"/>
                <w:sz w:val="18"/>
              </w:rPr>
            </w:pPr>
          </w:p>
        </w:tc>
      </w:tr>
      <w:tr w:rsidR="00F136EE" w:rsidRPr="006F06C2" w14:paraId="2D66AEE6" w14:textId="77777777" w:rsidTr="005E7C34">
        <w:tc>
          <w:tcPr>
            <w:tcW w:w="3969" w:type="dxa"/>
          </w:tcPr>
          <w:p w14:paraId="463E2D6E" w14:textId="77777777" w:rsidR="00F136EE" w:rsidRPr="006F06C2" w:rsidRDefault="00F136EE" w:rsidP="005E7C34">
            <w:pPr>
              <w:keepNext/>
              <w:keepLines/>
              <w:spacing w:after="0"/>
              <w:rPr>
                <w:rFonts w:ascii="Arial" w:hAnsi="Arial"/>
                <w:sz w:val="18"/>
              </w:rPr>
            </w:pPr>
            <w:r w:rsidRPr="006F06C2">
              <w:rPr>
                <w:rFonts w:ascii="Arial" w:hAnsi="Arial"/>
                <w:sz w:val="18"/>
              </w:rPr>
              <w:t xml:space="preserve">  </w:t>
            </w:r>
            <w:r w:rsidRPr="006F06C2">
              <w:rPr>
                <w:rFonts w:ascii="Arial" w:hAnsi="Arial" w:cs="Arial"/>
                <w:sz w:val="18"/>
              </w:rPr>
              <w:t>spCellConfigDedicated</w:t>
            </w:r>
          </w:p>
        </w:tc>
        <w:tc>
          <w:tcPr>
            <w:tcW w:w="1985" w:type="dxa"/>
          </w:tcPr>
          <w:p w14:paraId="5A61AF40" w14:textId="77777777" w:rsidR="00F136EE" w:rsidRPr="006F06C2" w:rsidRDefault="00F136EE" w:rsidP="005E7C34">
            <w:pPr>
              <w:keepNext/>
              <w:keepLines/>
              <w:spacing w:after="0"/>
              <w:rPr>
                <w:rFonts w:ascii="Arial" w:hAnsi="Arial"/>
                <w:sz w:val="18"/>
              </w:rPr>
            </w:pPr>
            <w:r w:rsidRPr="006F06C2">
              <w:rPr>
                <w:rFonts w:ascii="Arial" w:hAnsi="Arial" w:cs="Arial"/>
                <w:sz w:val="18"/>
              </w:rPr>
              <w:t>ServingCellConfig</w:t>
            </w:r>
          </w:p>
        </w:tc>
        <w:tc>
          <w:tcPr>
            <w:tcW w:w="1701" w:type="dxa"/>
          </w:tcPr>
          <w:p w14:paraId="708CFF5E" w14:textId="77777777" w:rsidR="00F136EE" w:rsidRPr="006F06C2" w:rsidRDefault="00F136EE" w:rsidP="005E7C34">
            <w:pPr>
              <w:keepNext/>
              <w:keepLines/>
              <w:spacing w:after="0"/>
              <w:rPr>
                <w:rFonts w:ascii="Arial" w:hAnsi="Arial"/>
                <w:sz w:val="18"/>
              </w:rPr>
            </w:pPr>
          </w:p>
        </w:tc>
        <w:tc>
          <w:tcPr>
            <w:tcW w:w="1843" w:type="dxa"/>
          </w:tcPr>
          <w:p w14:paraId="6C2DA02C" w14:textId="77777777" w:rsidR="00F136EE" w:rsidRPr="006F06C2" w:rsidRDefault="00F136EE" w:rsidP="005E7C34">
            <w:pPr>
              <w:keepNext/>
              <w:keepLines/>
              <w:spacing w:after="0"/>
              <w:rPr>
                <w:rFonts w:ascii="Arial" w:hAnsi="Arial"/>
                <w:sz w:val="18"/>
              </w:rPr>
            </w:pPr>
          </w:p>
        </w:tc>
      </w:tr>
      <w:tr w:rsidR="00F136EE" w:rsidRPr="006F06C2" w14:paraId="2A70286A" w14:textId="77777777" w:rsidTr="005E7C34">
        <w:tc>
          <w:tcPr>
            <w:tcW w:w="3969" w:type="dxa"/>
          </w:tcPr>
          <w:p w14:paraId="57506B38" w14:textId="77777777" w:rsidR="00F136EE" w:rsidRPr="006F06C2" w:rsidRDefault="00F136EE" w:rsidP="005E7C34">
            <w:pPr>
              <w:keepNext/>
              <w:keepLines/>
              <w:spacing w:after="0"/>
              <w:rPr>
                <w:rFonts w:ascii="Arial" w:hAnsi="Arial"/>
                <w:sz w:val="18"/>
              </w:rPr>
            </w:pPr>
            <w:r w:rsidRPr="006F06C2">
              <w:rPr>
                <w:rFonts w:ascii="Arial" w:hAnsi="Arial"/>
                <w:sz w:val="18"/>
              </w:rPr>
              <w:t>}</w:t>
            </w:r>
          </w:p>
        </w:tc>
        <w:tc>
          <w:tcPr>
            <w:tcW w:w="1985" w:type="dxa"/>
          </w:tcPr>
          <w:p w14:paraId="432E2FFD" w14:textId="77777777" w:rsidR="00F136EE" w:rsidRPr="006F06C2" w:rsidRDefault="00F136EE" w:rsidP="005E7C34">
            <w:pPr>
              <w:keepNext/>
              <w:keepLines/>
              <w:spacing w:after="0"/>
              <w:rPr>
                <w:rFonts w:ascii="Arial" w:hAnsi="Arial"/>
                <w:sz w:val="18"/>
              </w:rPr>
            </w:pPr>
          </w:p>
        </w:tc>
        <w:tc>
          <w:tcPr>
            <w:tcW w:w="1701" w:type="dxa"/>
          </w:tcPr>
          <w:p w14:paraId="5DF3E549" w14:textId="77777777" w:rsidR="00F136EE" w:rsidRPr="006F06C2" w:rsidRDefault="00F136EE" w:rsidP="005E7C34">
            <w:pPr>
              <w:keepNext/>
              <w:keepLines/>
              <w:spacing w:after="0"/>
              <w:rPr>
                <w:rFonts w:ascii="Arial" w:hAnsi="Arial"/>
                <w:sz w:val="18"/>
              </w:rPr>
            </w:pPr>
          </w:p>
        </w:tc>
        <w:tc>
          <w:tcPr>
            <w:tcW w:w="1843" w:type="dxa"/>
          </w:tcPr>
          <w:p w14:paraId="70AFFC54" w14:textId="77777777" w:rsidR="00F136EE" w:rsidRPr="006F06C2" w:rsidRDefault="00F136EE" w:rsidP="005E7C34">
            <w:pPr>
              <w:keepNext/>
              <w:keepLines/>
              <w:spacing w:after="0"/>
              <w:rPr>
                <w:rFonts w:ascii="Arial" w:hAnsi="Arial"/>
                <w:sz w:val="18"/>
              </w:rPr>
            </w:pPr>
          </w:p>
        </w:tc>
      </w:tr>
    </w:tbl>
    <w:p w14:paraId="2BCB34C3" w14:textId="77777777" w:rsidR="00F136EE" w:rsidRPr="006F06C2" w:rsidRDefault="00F136EE" w:rsidP="00F136EE"/>
    <w:p w14:paraId="2DB3F6E8" w14:textId="77777777" w:rsidR="00F136EE" w:rsidRPr="006F06C2" w:rsidRDefault="00F136EE" w:rsidP="00F136EE">
      <w:pPr>
        <w:pStyle w:val="TH"/>
        <w:rPr>
          <w:i/>
        </w:rPr>
      </w:pPr>
      <w:r w:rsidRPr="006F06C2">
        <w:t>Table 8.1.5.6.3.3.3-3</w:t>
      </w:r>
      <w:r w:rsidRPr="006F06C2">
        <w:rPr>
          <w:lang w:eastAsia="zh-CN"/>
        </w:rPr>
        <w:t>:</w:t>
      </w:r>
      <w:r w:rsidRPr="006F06C2">
        <w:t xml:space="preserve"> </w:t>
      </w:r>
      <w:r w:rsidRPr="006F06C2">
        <w:rPr>
          <w:i/>
        </w:rPr>
        <w:t xml:space="preserve">ServingCellConfig </w:t>
      </w:r>
      <w:r w:rsidRPr="006F06C2">
        <w:t xml:space="preserve">(Table 8.1.5.6.3.3.3-2: </w:t>
      </w:r>
      <w:r w:rsidRPr="006F06C2">
        <w:rPr>
          <w:i/>
          <w:iCs/>
        </w:rPr>
        <w:t>CellGroupConfig</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EE" w:rsidRPr="006F06C2" w14:paraId="51E4EF2A" w14:textId="77777777" w:rsidTr="005E7C34">
        <w:tc>
          <w:tcPr>
            <w:tcW w:w="9747" w:type="dxa"/>
            <w:gridSpan w:val="4"/>
          </w:tcPr>
          <w:p w14:paraId="6C13E27E" w14:textId="77777777" w:rsidR="00F136EE" w:rsidRPr="006F06C2" w:rsidRDefault="00F136EE" w:rsidP="005E7C34">
            <w:pPr>
              <w:pStyle w:val="TAH"/>
              <w:jc w:val="left"/>
              <w:rPr>
                <w:b w:val="0"/>
              </w:rPr>
            </w:pPr>
            <w:r w:rsidRPr="006F06C2">
              <w:rPr>
                <w:b w:val="0"/>
              </w:rPr>
              <w:t>Derivation Path: TS 38.508-1 [4], Table 4.6.3-167</w:t>
            </w:r>
          </w:p>
        </w:tc>
      </w:tr>
      <w:tr w:rsidR="00F136EE" w:rsidRPr="006F06C2" w14:paraId="39022273" w14:textId="77777777" w:rsidTr="005E7C34">
        <w:tc>
          <w:tcPr>
            <w:tcW w:w="4535" w:type="dxa"/>
          </w:tcPr>
          <w:p w14:paraId="56B7ED9B" w14:textId="77777777" w:rsidR="00F136EE" w:rsidRPr="006F06C2" w:rsidRDefault="00F136EE" w:rsidP="005E7C34">
            <w:pPr>
              <w:pStyle w:val="TAH"/>
            </w:pPr>
            <w:r w:rsidRPr="006F06C2">
              <w:t>Information Element</w:t>
            </w:r>
          </w:p>
        </w:tc>
        <w:tc>
          <w:tcPr>
            <w:tcW w:w="2267" w:type="dxa"/>
          </w:tcPr>
          <w:p w14:paraId="69233ADB" w14:textId="77777777" w:rsidR="00F136EE" w:rsidRPr="006F06C2" w:rsidRDefault="00F136EE" w:rsidP="005E7C34">
            <w:pPr>
              <w:pStyle w:val="TAH"/>
            </w:pPr>
            <w:r w:rsidRPr="006F06C2">
              <w:t>Value/remark</w:t>
            </w:r>
          </w:p>
        </w:tc>
        <w:tc>
          <w:tcPr>
            <w:tcW w:w="1700" w:type="dxa"/>
          </w:tcPr>
          <w:p w14:paraId="0795E4D0" w14:textId="77777777" w:rsidR="00F136EE" w:rsidRPr="006F06C2" w:rsidRDefault="00F136EE" w:rsidP="005E7C34">
            <w:pPr>
              <w:pStyle w:val="TAH"/>
            </w:pPr>
            <w:r w:rsidRPr="006F06C2">
              <w:t>Comment</w:t>
            </w:r>
          </w:p>
        </w:tc>
        <w:tc>
          <w:tcPr>
            <w:tcW w:w="1245" w:type="dxa"/>
          </w:tcPr>
          <w:p w14:paraId="1C77BFB4" w14:textId="77777777" w:rsidR="00F136EE" w:rsidRPr="006F06C2" w:rsidRDefault="00F136EE" w:rsidP="005E7C34">
            <w:pPr>
              <w:pStyle w:val="TAH"/>
            </w:pPr>
            <w:r w:rsidRPr="006F06C2">
              <w:t>Condition</w:t>
            </w:r>
          </w:p>
        </w:tc>
      </w:tr>
      <w:tr w:rsidR="00F136EE" w:rsidRPr="006F06C2" w14:paraId="71E07E53" w14:textId="77777777" w:rsidTr="005E7C34">
        <w:tc>
          <w:tcPr>
            <w:tcW w:w="4535" w:type="dxa"/>
          </w:tcPr>
          <w:p w14:paraId="21F06940" w14:textId="77777777" w:rsidR="00F136EE" w:rsidRPr="006F06C2" w:rsidRDefault="00F136EE" w:rsidP="005E7C34">
            <w:pPr>
              <w:pStyle w:val="TAL"/>
            </w:pPr>
            <w:r w:rsidRPr="006F06C2">
              <w:t>ServingCellConfig ::= SEQUENCE {</w:t>
            </w:r>
          </w:p>
        </w:tc>
        <w:tc>
          <w:tcPr>
            <w:tcW w:w="2267" w:type="dxa"/>
          </w:tcPr>
          <w:p w14:paraId="1F027D11" w14:textId="77777777" w:rsidR="00F136EE" w:rsidRPr="006F06C2" w:rsidRDefault="00F136EE" w:rsidP="005E7C34">
            <w:pPr>
              <w:pStyle w:val="TAL"/>
            </w:pPr>
          </w:p>
        </w:tc>
        <w:tc>
          <w:tcPr>
            <w:tcW w:w="1700" w:type="dxa"/>
          </w:tcPr>
          <w:p w14:paraId="3D84AD39" w14:textId="77777777" w:rsidR="00F136EE" w:rsidRPr="006F06C2" w:rsidRDefault="00F136EE" w:rsidP="005E7C34">
            <w:pPr>
              <w:pStyle w:val="TAL"/>
            </w:pPr>
          </w:p>
        </w:tc>
        <w:tc>
          <w:tcPr>
            <w:tcW w:w="1245" w:type="dxa"/>
          </w:tcPr>
          <w:p w14:paraId="25F63874" w14:textId="77777777" w:rsidR="00F136EE" w:rsidRPr="006F06C2" w:rsidRDefault="00F136EE" w:rsidP="005E7C34">
            <w:pPr>
              <w:pStyle w:val="TAL"/>
            </w:pPr>
          </w:p>
        </w:tc>
      </w:tr>
      <w:tr w:rsidR="00F136EE" w:rsidRPr="006F06C2" w14:paraId="4E66109E" w14:textId="77777777" w:rsidTr="005E7C34">
        <w:tc>
          <w:tcPr>
            <w:tcW w:w="4535" w:type="dxa"/>
          </w:tcPr>
          <w:p w14:paraId="4C5B1B3B" w14:textId="77777777" w:rsidR="00F136EE" w:rsidRPr="006F06C2" w:rsidRDefault="00F136EE" w:rsidP="005E7C34">
            <w:pPr>
              <w:pStyle w:val="TAL"/>
            </w:pPr>
            <w:r w:rsidRPr="006F06C2">
              <w:t xml:space="preserve">  initialDownlinkBWP</w:t>
            </w:r>
          </w:p>
        </w:tc>
        <w:tc>
          <w:tcPr>
            <w:tcW w:w="2267" w:type="dxa"/>
          </w:tcPr>
          <w:p w14:paraId="5E30819F" w14:textId="77777777" w:rsidR="00F136EE" w:rsidRPr="006F06C2" w:rsidRDefault="00F136EE" w:rsidP="005E7C34">
            <w:pPr>
              <w:pStyle w:val="TAL"/>
              <w:rPr>
                <w:lang w:eastAsia="zh-CN"/>
              </w:rPr>
            </w:pPr>
            <w:r w:rsidRPr="006F06C2">
              <w:t>BWP-DownlinkDedicated</w:t>
            </w:r>
          </w:p>
        </w:tc>
        <w:tc>
          <w:tcPr>
            <w:tcW w:w="1700" w:type="dxa"/>
          </w:tcPr>
          <w:p w14:paraId="05E98CC7" w14:textId="77777777" w:rsidR="00F136EE" w:rsidRPr="006F06C2" w:rsidRDefault="00F136EE" w:rsidP="005E7C34">
            <w:pPr>
              <w:pStyle w:val="TAL"/>
            </w:pPr>
          </w:p>
        </w:tc>
        <w:tc>
          <w:tcPr>
            <w:tcW w:w="1245" w:type="dxa"/>
          </w:tcPr>
          <w:p w14:paraId="6BCA63DD" w14:textId="77777777" w:rsidR="00F136EE" w:rsidRPr="006F06C2" w:rsidRDefault="00F136EE" w:rsidP="005E7C34">
            <w:pPr>
              <w:pStyle w:val="TAL"/>
            </w:pPr>
          </w:p>
        </w:tc>
      </w:tr>
      <w:tr w:rsidR="00F136EE" w:rsidRPr="006F06C2" w14:paraId="6CE6578B" w14:textId="77777777" w:rsidTr="005E7C34">
        <w:tc>
          <w:tcPr>
            <w:tcW w:w="4535" w:type="dxa"/>
            <w:tcBorders>
              <w:bottom w:val="single" w:sz="4" w:space="0" w:color="auto"/>
            </w:tcBorders>
          </w:tcPr>
          <w:p w14:paraId="3C9856A3" w14:textId="77777777" w:rsidR="00F136EE" w:rsidRPr="006F06C2" w:rsidRDefault="00F136EE" w:rsidP="005E7C34">
            <w:pPr>
              <w:pStyle w:val="TAL"/>
            </w:pPr>
            <w:r w:rsidRPr="006F06C2">
              <w:t>}</w:t>
            </w:r>
          </w:p>
        </w:tc>
        <w:tc>
          <w:tcPr>
            <w:tcW w:w="2267" w:type="dxa"/>
          </w:tcPr>
          <w:p w14:paraId="3B4091DE" w14:textId="77777777" w:rsidR="00F136EE" w:rsidRPr="006F06C2" w:rsidRDefault="00F136EE" w:rsidP="005E7C34">
            <w:pPr>
              <w:pStyle w:val="TAL"/>
            </w:pPr>
          </w:p>
        </w:tc>
        <w:tc>
          <w:tcPr>
            <w:tcW w:w="1700" w:type="dxa"/>
          </w:tcPr>
          <w:p w14:paraId="3728C5A5" w14:textId="77777777" w:rsidR="00F136EE" w:rsidRPr="006F06C2" w:rsidRDefault="00F136EE" w:rsidP="005E7C34">
            <w:pPr>
              <w:pStyle w:val="TAL"/>
            </w:pPr>
          </w:p>
        </w:tc>
        <w:tc>
          <w:tcPr>
            <w:tcW w:w="1245" w:type="dxa"/>
          </w:tcPr>
          <w:p w14:paraId="3233162C" w14:textId="77777777" w:rsidR="00F136EE" w:rsidRPr="006F06C2" w:rsidRDefault="00F136EE" w:rsidP="005E7C34">
            <w:pPr>
              <w:pStyle w:val="TAL"/>
            </w:pPr>
          </w:p>
        </w:tc>
      </w:tr>
    </w:tbl>
    <w:p w14:paraId="5BB96D39" w14:textId="77777777" w:rsidR="00F136EE" w:rsidRPr="006F06C2" w:rsidRDefault="00F136EE" w:rsidP="00F136EE"/>
    <w:p w14:paraId="73A01C1D" w14:textId="77777777" w:rsidR="00F136EE" w:rsidRPr="006F06C2" w:rsidRDefault="00F136EE" w:rsidP="00F136EE">
      <w:pPr>
        <w:pStyle w:val="TH"/>
        <w:rPr>
          <w:i/>
        </w:rPr>
      </w:pPr>
      <w:r w:rsidRPr="006F06C2">
        <w:t xml:space="preserve">Table 8.1.5.6.3.3.3-4: </w:t>
      </w:r>
      <w:r w:rsidRPr="006F06C2">
        <w:rPr>
          <w:i/>
        </w:rPr>
        <w:t xml:space="preserve">BWP-DownlinkDedicated </w:t>
      </w:r>
      <w:r w:rsidRPr="006F06C2">
        <w:t xml:space="preserve">(Table 8.1.5.6.3.3.3-3: </w:t>
      </w:r>
      <w:r w:rsidRPr="006F06C2">
        <w:rPr>
          <w:i/>
        </w:rPr>
        <w:t>ServingCellConfig</w:t>
      </w:r>
      <w:r w:rsidRPr="006F06C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EE" w:rsidRPr="006F06C2" w14:paraId="644FBF56" w14:textId="77777777" w:rsidTr="005E7C34">
        <w:tc>
          <w:tcPr>
            <w:tcW w:w="9747" w:type="dxa"/>
            <w:gridSpan w:val="4"/>
          </w:tcPr>
          <w:p w14:paraId="606380C4" w14:textId="77777777" w:rsidR="00F136EE" w:rsidRPr="006F06C2" w:rsidRDefault="00F136EE" w:rsidP="005E7C34">
            <w:pPr>
              <w:pStyle w:val="TAH"/>
              <w:jc w:val="left"/>
              <w:rPr>
                <w:b w:val="0"/>
              </w:rPr>
            </w:pPr>
            <w:r w:rsidRPr="006F06C2">
              <w:rPr>
                <w:b w:val="0"/>
              </w:rPr>
              <w:t>Derivation Path: TS 38.508-1 [4], Table 4.6.3-11</w:t>
            </w:r>
          </w:p>
        </w:tc>
      </w:tr>
      <w:tr w:rsidR="00F136EE" w:rsidRPr="006F06C2" w14:paraId="19164C55" w14:textId="77777777" w:rsidTr="005E7C34">
        <w:tc>
          <w:tcPr>
            <w:tcW w:w="4535" w:type="dxa"/>
          </w:tcPr>
          <w:p w14:paraId="626C21CE" w14:textId="77777777" w:rsidR="00F136EE" w:rsidRPr="006F06C2" w:rsidRDefault="00F136EE" w:rsidP="005E7C34">
            <w:pPr>
              <w:pStyle w:val="TAH"/>
            </w:pPr>
            <w:r w:rsidRPr="006F06C2">
              <w:t>Information Element</w:t>
            </w:r>
          </w:p>
        </w:tc>
        <w:tc>
          <w:tcPr>
            <w:tcW w:w="2267" w:type="dxa"/>
          </w:tcPr>
          <w:p w14:paraId="6959B453" w14:textId="77777777" w:rsidR="00F136EE" w:rsidRPr="006F06C2" w:rsidRDefault="00F136EE" w:rsidP="005E7C34">
            <w:pPr>
              <w:pStyle w:val="TAH"/>
            </w:pPr>
            <w:r w:rsidRPr="006F06C2">
              <w:t>Value/remark</w:t>
            </w:r>
          </w:p>
        </w:tc>
        <w:tc>
          <w:tcPr>
            <w:tcW w:w="1700" w:type="dxa"/>
          </w:tcPr>
          <w:p w14:paraId="3167C1D9" w14:textId="77777777" w:rsidR="00F136EE" w:rsidRPr="006F06C2" w:rsidRDefault="00F136EE" w:rsidP="005E7C34">
            <w:pPr>
              <w:pStyle w:val="TAH"/>
            </w:pPr>
            <w:r w:rsidRPr="006F06C2">
              <w:t>Comment</w:t>
            </w:r>
          </w:p>
        </w:tc>
        <w:tc>
          <w:tcPr>
            <w:tcW w:w="1245" w:type="dxa"/>
          </w:tcPr>
          <w:p w14:paraId="748478AC" w14:textId="77777777" w:rsidR="00F136EE" w:rsidRPr="006F06C2" w:rsidRDefault="00F136EE" w:rsidP="005E7C34">
            <w:pPr>
              <w:pStyle w:val="TAH"/>
            </w:pPr>
            <w:r w:rsidRPr="006F06C2">
              <w:t>Condition</w:t>
            </w:r>
          </w:p>
        </w:tc>
      </w:tr>
      <w:tr w:rsidR="00F136EE" w:rsidRPr="006F06C2" w14:paraId="539E849A" w14:textId="77777777" w:rsidTr="005E7C34">
        <w:tc>
          <w:tcPr>
            <w:tcW w:w="4535" w:type="dxa"/>
          </w:tcPr>
          <w:p w14:paraId="077B1773" w14:textId="77777777" w:rsidR="00F136EE" w:rsidRPr="006F06C2" w:rsidRDefault="00F136EE" w:rsidP="005E7C34">
            <w:pPr>
              <w:pStyle w:val="TAL"/>
              <w:rPr>
                <w:lang w:eastAsia="zh-CN"/>
              </w:rPr>
            </w:pPr>
            <w:r w:rsidRPr="006F06C2">
              <w:t xml:space="preserve">BWP-DownlinkDedicated ::= </w:t>
            </w:r>
            <w:r w:rsidRPr="006F06C2">
              <w:rPr>
                <w:lang w:eastAsia="zh-CN"/>
              </w:rPr>
              <w:t>SEQUENCE {</w:t>
            </w:r>
          </w:p>
        </w:tc>
        <w:tc>
          <w:tcPr>
            <w:tcW w:w="2267" w:type="dxa"/>
          </w:tcPr>
          <w:p w14:paraId="183F3D98" w14:textId="77777777" w:rsidR="00F136EE" w:rsidRPr="006F06C2" w:rsidRDefault="00F136EE" w:rsidP="005E7C34">
            <w:pPr>
              <w:pStyle w:val="TAL"/>
            </w:pPr>
          </w:p>
        </w:tc>
        <w:tc>
          <w:tcPr>
            <w:tcW w:w="1700" w:type="dxa"/>
          </w:tcPr>
          <w:p w14:paraId="4D2AA724" w14:textId="77777777" w:rsidR="00F136EE" w:rsidRPr="006F06C2" w:rsidRDefault="00F136EE" w:rsidP="005E7C34">
            <w:pPr>
              <w:pStyle w:val="TAL"/>
            </w:pPr>
          </w:p>
        </w:tc>
        <w:tc>
          <w:tcPr>
            <w:tcW w:w="1245" w:type="dxa"/>
          </w:tcPr>
          <w:p w14:paraId="785AEF62" w14:textId="77777777" w:rsidR="00F136EE" w:rsidRPr="006F06C2" w:rsidRDefault="00F136EE" w:rsidP="005E7C34">
            <w:pPr>
              <w:pStyle w:val="TAL"/>
            </w:pPr>
          </w:p>
        </w:tc>
      </w:tr>
      <w:tr w:rsidR="00F136EE" w:rsidRPr="006F06C2" w14:paraId="38D7EB23" w14:textId="77777777" w:rsidTr="005E7C34">
        <w:tc>
          <w:tcPr>
            <w:tcW w:w="4535" w:type="dxa"/>
          </w:tcPr>
          <w:p w14:paraId="0351E77C" w14:textId="77777777" w:rsidR="00F136EE" w:rsidRPr="006F06C2" w:rsidRDefault="00F136EE" w:rsidP="005E7C34">
            <w:pPr>
              <w:pStyle w:val="TAL"/>
            </w:pPr>
            <w:r w:rsidRPr="006F06C2">
              <w:t xml:space="preserve">  radioLinkMonitoringConfig</w:t>
            </w:r>
          </w:p>
        </w:tc>
        <w:tc>
          <w:tcPr>
            <w:tcW w:w="2267" w:type="dxa"/>
          </w:tcPr>
          <w:p w14:paraId="782A23DC" w14:textId="77777777" w:rsidR="00F136EE" w:rsidRPr="006F06C2" w:rsidRDefault="00F136EE" w:rsidP="005E7C34">
            <w:pPr>
              <w:pStyle w:val="TAL"/>
              <w:rPr>
                <w:lang w:eastAsia="zh-CN"/>
              </w:rPr>
            </w:pPr>
            <w:r w:rsidRPr="006F06C2">
              <w:t>RadioLinkMonitoringConfig</w:t>
            </w:r>
          </w:p>
        </w:tc>
        <w:tc>
          <w:tcPr>
            <w:tcW w:w="1700" w:type="dxa"/>
          </w:tcPr>
          <w:p w14:paraId="03AEA863" w14:textId="77777777" w:rsidR="00F136EE" w:rsidRPr="006F06C2" w:rsidRDefault="00F136EE" w:rsidP="005E7C34">
            <w:pPr>
              <w:pStyle w:val="TAL"/>
            </w:pPr>
          </w:p>
        </w:tc>
        <w:tc>
          <w:tcPr>
            <w:tcW w:w="1245" w:type="dxa"/>
          </w:tcPr>
          <w:p w14:paraId="5E7E92F0" w14:textId="77777777" w:rsidR="00F136EE" w:rsidRPr="006F06C2" w:rsidRDefault="00F136EE" w:rsidP="005E7C34">
            <w:pPr>
              <w:pStyle w:val="TAL"/>
            </w:pPr>
          </w:p>
        </w:tc>
      </w:tr>
      <w:tr w:rsidR="00F136EE" w:rsidRPr="006F06C2" w14:paraId="75B1EF3D" w14:textId="77777777" w:rsidTr="005E7C34">
        <w:tc>
          <w:tcPr>
            <w:tcW w:w="4535" w:type="dxa"/>
            <w:tcBorders>
              <w:bottom w:val="single" w:sz="4" w:space="0" w:color="auto"/>
            </w:tcBorders>
          </w:tcPr>
          <w:p w14:paraId="4E647169" w14:textId="77777777" w:rsidR="00F136EE" w:rsidRPr="006F06C2" w:rsidRDefault="00F136EE" w:rsidP="005E7C34">
            <w:pPr>
              <w:pStyle w:val="TAL"/>
            </w:pPr>
            <w:r w:rsidRPr="006F06C2">
              <w:t>}</w:t>
            </w:r>
          </w:p>
        </w:tc>
        <w:tc>
          <w:tcPr>
            <w:tcW w:w="2267" w:type="dxa"/>
          </w:tcPr>
          <w:p w14:paraId="7E5F9EDC" w14:textId="77777777" w:rsidR="00F136EE" w:rsidRPr="006F06C2" w:rsidRDefault="00F136EE" w:rsidP="005E7C34">
            <w:pPr>
              <w:pStyle w:val="TAL"/>
            </w:pPr>
          </w:p>
        </w:tc>
        <w:tc>
          <w:tcPr>
            <w:tcW w:w="1700" w:type="dxa"/>
          </w:tcPr>
          <w:p w14:paraId="355E5655" w14:textId="77777777" w:rsidR="00F136EE" w:rsidRPr="006F06C2" w:rsidRDefault="00F136EE" w:rsidP="005E7C34">
            <w:pPr>
              <w:pStyle w:val="TAL"/>
            </w:pPr>
          </w:p>
        </w:tc>
        <w:tc>
          <w:tcPr>
            <w:tcW w:w="1245" w:type="dxa"/>
          </w:tcPr>
          <w:p w14:paraId="7F22D0D1" w14:textId="77777777" w:rsidR="00F136EE" w:rsidRPr="006F06C2" w:rsidRDefault="00F136EE" w:rsidP="005E7C34">
            <w:pPr>
              <w:pStyle w:val="TAL"/>
            </w:pPr>
          </w:p>
        </w:tc>
      </w:tr>
    </w:tbl>
    <w:p w14:paraId="4633E72E" w14:textId="77777777" w:rsidR="000A189F" w:rsidRPr="006F06C2" w:rsidRDefault="000A189F" w:rsidP="00595E65"/>
    <w:p w14:paraId="50389877" w14:textId="77777777" w:rsidR="00B1166D" w:rsidRPr="006F06C2" w:rsidRDefault="00B1166D" w:rsidP="00B1166D">
      <w:pPr>
        <w:pStyle w:val="Heading5"/>
      </w:pPr>
      <w:bookmarkStart w:id="893" w:name="_Toc21103301"/>
      <w:r w:rsidRPr="006F06C2">
        <w:t>8.1.5.6.4</w:t>
      </w:r>
      <w:r w:rsidRPr="006F06C2">
        <w:tab/>
      </w:r>
      <w:r w:rsidR="00CB40C2" w:rsidRPr="006F06C2">
        <w:t>Void</w:t>
      </w:r>
      <w:bookmarkEnd w:id="893"/>
    </w:p>
    <w:p w14:paraId="263DF562" w14:textId="2C4D9983" w:rsidR="008B49A3" w:rsidRPr="006F06C2" w:rsidRDefault="008B49A3" w:rsidP="008B49A3">
      <w:pPr>
        <w:pStyle w:val="Heading5"/>
      </w:pPr>
      <w:bookmarkStart w:id="894" w:name="_Toc21103302"/>
      <w:bookmarkStart w:id="895" w:name="_Hlk7816968"/>
      <w:bookmarkStart w:id="896" w:name="_Hlk7816998"/>
      <w:r w:rsidRPr="006F06C2">
        <w:t>8.1.5.6.5</w:t>
      </w:r>
      <w:r w:rsidRPr="006F06C2">
        <w:tab/>
        <w:t>NR CA / No Radio Link Failure on SCell / RRC Connection Continues on P</w:t>
      </w:r>
      <w:r w:rsidR="008560E6" w:rsidRPr="006F06C2">
        <w:t>C</w:t>
      </w:r>
      <w:r w:rsidRPr="006F06C2">
        <w:t>ell</w:t>
      </w:r>
      <w:bookmarkEnd w:id="894"/>
    </w:p>
    <w:p w14:paraId="31FB7683" w14:textId="77777777" w:rsidR="008B49A3" w:rsidRPr="006F06C2" w:rsidRDefault="008B49A3" w:rsidP="00B94928">
      <w:pPr>
        <w:pStyle w:val="Heading6"/>
      </w:pPr>
      <w:bookmarkStart w:id="897" w:name="_Hlk13331335"/>
      <w:bookmarkStart w:id="898" w:name="_Toc21103303"/>
      <w:r w:rsidRPr="006F06C2">
        <w:t>8.1.5.6.5.1</w:t>
      </w:r>
      <w:bookmarkEnd w:id="897"/>
      <w:r w:rsidRPr="006F06C2">
        <w:tab/>
        <w:t>NR CA / No Radio Link Failure on SCell / RRC Connection Continues on PCell / Intra-band Contiguous CA</w:t>
      </w:r>
      <w:bookmarkEnd w:id="898"/>
    </w:p>
    <w:p w14:paraId="16FE4520" w14:textId="77777777" w:rsidR="008B49A3" w:rsidRPr="006F06C2" w:rsidRDefault="008B49A3" w:rsidP="008B49A3">
      <w:pPr>
        <w:pStyle w:val="H6"/>
      </w:pPr>
      <w:r w:rsidRPr="006F06C2">
        <w:t>8.1.5.6.5.1.1</w:t>
      </w:r>
      <w:r w:rsidRPr="006F06C2">
        <w:tab/>
        <w:t>Test Purpose (TP)</w:t>
      </w:r>
    </w:p>
    <w:p w14:paraId="33AEA5AE" w14:textId="77777777" w:rsidR="008B49A3" w:rsidRPr="006F06C2" w:rsidRDefault="008B49A3" w:rsidP="008B49A3">
      <w:pPr>
        <w:pStyle w:val="H6"/>
      </w:pPr>
      <w:r w:rsidRPr="006F06C2">
        <w:t>(1)</w:t>
      </w:r>
    </w:p>
    <w:p w14:paraId="4E16E1DF" w14:textId="3806F6F4" w:rsidR="008B49A3" w:rsidRPr="006F06C2" w:rsidRDefault="008B49A3" w:rsidP="008B49A3">
      <w:pPr>
        <w:pStyle w:val="PL"/>
        <w:rPr>
          <w:noProof w:val="0"/>
        </w:rPr>
      </w:pPr>
      <w:r w:rsidRPr="006F06C2">
        <w:rPr>
          <w:noProof w:val="0"/>
        </w:rPr>
        <w:t>with { UE in NR RRC_CONNECTED, security activated and S</w:t>
      </w:r>
      <w:r w:rsidR="008560E6" w:rsidRPr="006F06C2">
        <w:rPr>
          <w:noProof w:val="0"/>
        </w:rPr>
        <w:t>C</w:t>
      </w:r>
      <w:r w:rsidRPr="006F06C2">
        <w:rPr>
          <w:noProof w:val="0"/>
        </w:rPr>
        <w:t>ell configured }</w:t>
      </w:r>
    </w:p>
    <w:p w14:paraId="5EE403CC" w14:textId="77777777" w:rsidR="008B49A3" w:rsidRPr="006F06C2" w:rsidRDefault="008B49A3" w:rsidP="008B49A3">
      <w:pPr>
        <w:pStyle w:val="PL"/>
        <w:rPr>
          <w:noProof w:val="0"/>
        </w:rPr>
      </w:pPr>
      <w:r w:rsidRPr="006F06C2">
        <w:rPr>
          <w:noProof w:val="0"/>
        </w:rPr>
        <w:t>ensure that {</w:t>
      </w:r>
    </w:p>
    <w:p w14:paraId="6C729681" w14:textId="4475F8E2" w:rsidR="008B49A3" w:rsidRPr="006F06C2" w:rsidRDefault="008B49A3" w:rsidP="008B49A3">
      <w:pPr>
        <w:pStyle w:val="PL"/>
        <w:rPr>
          <w:noProof w:val="0"/>
        </w:rPr>
      </w:pPr>
      <w:r w:rsidRPr="006F06C2">
        <w:rPr>
          <w:noProof w:val="0"/>
        </w:rPr>
        <w:t xml:space="preserve">  when { </w:t>
      </w:r>
      <w:r w:rsidR="008560E6" w:rsidRPr="006F06C2">
        <w:rPr>
          <w:noProof w:val="0"/>
        </w:rPr>
        <w:t>the SCell becomes out of coverage for the UE</w:t>
      </w:r>
      <w:r w:rsidRPr="006F06C2">
        <w:rPr>
          <w:noProof w:val="0"/>
        </w:rPr>
        <w:t xml:space="preserve"> }</w:t>
      </w:r>
    </w:p>
    <w:p w14:paraId="0304B433" w14:textId="77777777" w:rsidR="008B49A3" w:rsidRPr="006F06C2" w:rsidRDefault="008B49A3" w:rsidP="008B49A3">
      <w:pPr>
        <w:pStyle w:val="PL"/>
        <w:rPr>
          <w:noProof w:val="0"/>
        </w:rPr>
      </w:pPr>
      <w:r w:rsidRPr="006F06C2">
        <w:rPr>
          <w:noProof w:val="0"/>
        </w:rPr>
        <w:t xml:space="preserve">    then { UE does not consider radio link failure to be detected and stay in NR RRC_CONNECTED state }</w:t>
      </w:r>
    </w:p>
    <w:p w14:paraId="6681BA34" w14:textId="77777777" w:rsidR="008B49A3" w:rsidRPr="006F06C2" w:rsidRDefault="008B49A3" w:rsidP="008B49A3">
      <w:pPr>
        <w:pStyle w:val="PL"/>
        <w:rPr>
          <w:noProof w:val="0"/>
        </w:rPr>
      </w:pPr>
      <w:r w:rsidRPr="006F06C2">
        <w:rPr>
          <w:noProof w:val="0"/>
        </w:rPr>
        <w:t>}</w:t>
      </w:r>
    </w:p>
    <w:p w14:paraId="19D14725" w14:textId="77777777" w:rsidR="008B49A3" w:rsidRPr="006F06C2" w:rsidRDefault="008B49A3" w:rsidP="008B49A3">
      <w:pPr>
        <w:pStyle w:val="PL"/>
        <w:rPr>
          <w:noProof w:val="0"/>
        </w:rPr>
      </w:pPr>
    </w:p>
    <w:p w14:paraId="0CA3104A" w14:textId="77777777" w:rsidR="008B49A3" w:rsidRPr="006F06C2" w:rsidRDefault="008B49A3" w:rsidP="008B49A3">
      <w:pPr>
        <w:pStyle w:val="H6"/>
      </w:pPr>
      <w:r w:rsidRPr="006F06C2">
        <w:t>8.1.5.6.5.1.2</w:t>
      </w:r>
      <w:r w:rsidRPr="006F06C2">
        <w:tab/>
        <w:t>Conformance requirements</w:t>
      </w:r>
    </w:p>
    <w:p w14:paraId="66B4A30C" w14:textId="09D10C3D" w:rsidR="008B49A3" w:rsidRPr="006F06C2" w:rsidRDefault="008B49A3" w:rsidP="008B49A3">
      <w:r w:rsidRPr="006F06C2">
        <w:t>References: The conformance requirements covered in the present TC are specified in: TS 38.331, clauses 5.3.5.5.6, 5.3.10.1 and 5.3.10.3.</w:t>
      </w:r>
      <w:r w:rsidR="008560E6" w:rsidRPr="006F06C2">
        <w:t xml:space="preserve"> Unless otherwise stated these are Rel-15 requirements.</w:t>
      </w:r>
    </w:p>
    <w:p w14:paraId="3ADFFE18" w14:textId="77777777" w:rsidR="008B49A3" w:rsidRPr="006F06C2" w:rsidRDefault="008B49A3" w:rsidP="008B49A3">
      <w:r w:rsidRPr="006F06C2">
        <w:t>[TS 38.331, clause 5.3.5.5.6]</w:t>
      </w:r>
    </w:p>
    <w:p w14:paraId="63B313B5" w14:textId="77777777" w:rsidR="008560E6" w:rsidRPr="006F06C2" w:rsidRDefault="008560E6" w:rsidP="008560E6">
      <w:pPr>
        <w:rPr>
          <w:rFonts w:eastAsia="MS Mincho"/>
        </w:rPr>
      </w:pPr>
      <w:r w:rsidRPr="006F06C2">
        <w:t>The UE shall:</w:t>
      </w:r>
    </w:p>
    <w:p w14:paraId="680802C2" w14:textId="77777777" w:rsidR="008560E6" w:rsidRPr="006F06C2" w:rsidRDefault="008560E6" w:rsidP="008560E6">
      <w:pPr>
        <w:pStyle w:val="B1"/>
      </w:pPr>
      <w:r w:rsidRPr="006F06C2">
        <w:t>1&gt;</w:t>
      </w:r>
      <w:r w:rsidRPr="006F06C2">
        <w:tab/>
        <w:t xml:space="preserve">if the received </w:t>
      </w:r>
      <w:r w:rsidRPr="006F06C2">
        <w:rPr>
          <w:i/>
        </w:rPr>
        <w:t>rlf-TimersAndConstants</w:t>
      </w:r>
      <w:r w:rsidRPr="006F06C2">
        <w:t xml:space="preserve"> is set to </w:t>
      </w:r>
      <w:r w:rsidRPr="006F06C2">
        <w:rPr>
          <w:i/>
        </w:rPr>
        <w:t>release</w:t>
      </w:r>
      <w:r w:rsidRPr="006F06C2">
        <w:t>:</w:t>
      </w:r>
    </w:p>
    <w:p w14:paraId="165EBDEC" w14:textId="77777777" w:rsidR="008560E6" w:rsidRPr="006F06C2" w:rsidRDefault="008560E6" w:rsidP="008560E6">
      <w:pPr>
        <w:pStyle w:val="B2"/>
      </w:pPr>
      <w:r w:rsidRPr="006F06C2">
        <w:t>2&gt;</w:t>
      </w:r>
      <w:r w:rsidRPr="006F06C2">
        <w:tab/>
        <w:t xml:space="preserve">use values for timers T301, T310, T311 and constants N310, N311, as included in </w:t>
      </w:r>
      <w:r w:rsidRPr="006F06C2">
        <w:rPr>
          <w:i/>
        </w:rPr>
        <w:t>ue-TimersAndConstants</w:t>
      </w:r>
      <w:r w:rsidRPr="006F06C2">
        <w:t xml:space="preserve"> received in </w:t>
      </w:r>
      <w:r w:rsidRPr="006F06C2">
        <w:rPr>
          <w:i/>
        </w:rPr>
        <w:t>SIB1</w:t>
      </w:r>
      <w:r w:rsidRPr="006F06C2">
        <w:t>;</w:t>
      </w:r>
    </w:p>
    <w:p w14:paraId="4BA8BA5C" w14:textId="77777777" w:rsidR="008560E6" w:rsidRPr="006F06C2" w:rsidRDefault="008560E6" w:rsidP="008560E6">
      <w:pPr>
        <w:pStyle w:val="B1"/>
      </w:pPr>
      <w:r w:rsidRPr="006F06C2">
        <w:t>1&gt;</w:t>
      </w:r>
      <w:r w:rsidRPr="006F06C2">
        <w:tab/>
        <w:t>else:</w:t>
      </w:r>
    </w:p>
    <w:p w14:paraId="23023B08" w14:textId="77777777" w:rsidR="008560E6" w:rsidRPr="006F06C2" w:rsidRDefault="008560E6" w:rsidP="008560E6">
      <w:pPr>
        <w:pStyle w:val="B2"/>
      </w:pPr>
      <w:r w:rsidRPr="006F06C2">
        <w:t>2&gt;</w:t>
      </w:r>
      <w:r w:rsidRPr="006F06C2">
        <w:tab/>
        <w:t xml:space="preserve">(re-)configure the value of timers and constants in accordance with received </w:t>
      </w:r>
      <w:r w:rsidRPr="006F06C2">
        <w:rPr>
          <w:i/>
        </w:rPr>
        <w:t>rlf-TimersAndConstants</w:t>
      </w:r>
      <w:r w:rsidRPr="006F06C2">
        <w:t>;</w:t>
      </w:r>
    </w:p>
    <w:p w14:paraId="279F730E" w14:textId="77777777" w:rsidR="008560E6" w:rsidRPr="006F06C2" w:rsidRDefault="008560E6" w:rsidP="008560E6">
      <w:pPr>
        <w:pStyle w:val="B2"/>
      </w:pPr>
      <w:r w:rsidRPr="006F06C2">
        <w:t>2&gt;</w:t>
      </w:r>
      <w:r w:rsidRPr="006F06C2">
        <w:tab/>
        <w:t>stop timer T310 for this cell group, if running;</w:t>
      </w:r>
    </w:p>
    <w:p w14:paraId="2B0DAF10" w14:textId="77777777" w:rsidR="008560E6" w:rsidRPr="006F06C2" w:rsidRDefault="008560E6" w:rsidP="008560E6">
      <w:pPr>
        <w:pStyle w:val="B2"/>
      </w:pPr>
      <w:r w:rsidRPr="006F06C2">
        <w:t>2&gt;</w:t>
      </w:r>
      <w:r w:rsidRPr="006F06C2">
        <w:tab/>
        <w:t>reset the counters N310 and N311.</w:t>
      </w:r>
    </w:p>
    <w:p w14:paraId="62E82234" w14:textId="77777777" w:rsidR="008B49A3" w:rsidRPr="006F06C2" w:rsidRDefault="008B49A3" w:rsidP="008B49A3">
      <w:r w:rsidRPr="006F06C2">
        <w:t>[TS 38.331, clause 5.3.10.1]</w:t>
      </w:r>
    </w:p>
    <w:p w14:paraId="04F4C96B" w14:textId="77777777" w:rsidR="0097400A" w:rsidRPr="006F06C2" w:rsidRDefault="0097400A" w:rsidP="0097400A">
      <w:pPr>
        <w:rPr>
          <w:rFonts w:eastAsia="MS Mincho"/>
        </w:rPr>
      </w:pPr>
      <w:r w:rsidRPr="006F06C2">
        <w:t>The UE shall:</w:t>
      </w:r>
    </w:p>
    <w:p w14:paraId="3DDFAE04" w14:textId="77777777" w:rsidR="0097400A" w:rsidRPr="006F06C2" w:rsidRDefault="0097400A" w:rsidP="0097400A">
      <w:pPr>
        <w:pStyle w:val="B1"/>
      </w:pPr>
      <w:r w:rsidRPr="006F06C2">
        <w:t>1&gt;</w:t>
      </w:r>
      <w:r w:rsidRPr="006F06C2">
        <w:tab/>
        <w:t>upon receiving N310 consecutive "out-of-sync" indications for the SpCell from lower layers while neither T300, T301, T304, T311 nor T319 are running:</w:t>
      </w:r>
    </w:p>
    <w:p w14:paraId="4923A65F" w14:textId="77777777" w:rsidR="0097400A" w:rsidRPr="006F06C2" w:rsidRDefault="0097400A" w:rsidP="0097400A">
      <w:pPr>
        <w:pStyle w:val="B2"/>
      </w:pPr>
      <w:r w:rsidRPr="006F06C2">
        <w:t>2&gt;</w:t>
      </w:r>
      <w:r w:rsidRPr="006F06C2">
        <w:tab/>
        <w:t>start timer T310 for the corresponding SpCell.</w:t>
      </w:r>
    </w:p>
    <w:p w14:paraId="16D413F3" w14:textId="77777777" w:rsidR="008B49A3" w:rsidRPr="006F06C2" w:rsidRDefault="008B49A3" w:rsidP="008B49A3">
      <w:pPr>
        <w:pStyle w:val="B2"/>
        <w:ind w:left="0" w:firstLine="0"/>
      </w:pPr>
      <w:r w:rsidRPr="006F06C2">
        <w:t>[TS 38.331, clause 5.3.10.3]</w:t>
      </w:r>
    </w:p>
    <w:p w14:paraId="1121BD32" w14:textId="77777777" w:rsidR="0097400A" w:rsidRPr="006F06C2" w:rsidRDefault="0097400A" w:rsidP="0097400A">
      <w:pPr>
        <w:rPr>
          <w:rFonts w:eastAsia="MS Mincho"/>
        </w:rPr>
      </w:pPr>
      <w:r w:rsidRPr="006F06C2">
        <w:t>The UE shall:</w:t>
      </w:r>
    </w:p>
    <w:p w14:paraId="5663DDC9" w14:textId="77777777" w:rsidR="0097400A" w:rsidRPr="006F06C2" w:rsidRDefault="0097400A" w:rsidP="0097400A">
      <w:pPr>
        <w:pStyle w:val="B1"/>
      </w:pPr>
      <w:r w:rsidRPr="006F06C2">
        <w:t>1&gt;</w:t>
      </w:r>
      <w:r w:rsidRPr="006F06C2">
        <w:tab/>
        <w:t>upon T310 expiry in PCell; or</w:t>
      </w:r>
    </w:p>
    <w:p w14:paraId="504051D1" w14:textId="77777777" w:rsidR="0097400A" w:rsidRPr="006F06C2" w:rsidRDefault="0097400A" w:rsidP="0097400A">
      <w:pPr>
        <w:pStyle w:val="B1"/>
      </w:pPr>
      <w:r w:rsidRPr="006F06C2">
        <w:t>1&gt;</w:t>
      </w:r>
      <w:r w:rsidRPr="006F06C2">
        <w:tab/>
        <w:t>upon random access problem indication from MCG MAC while neither T300, T301, T304, T311 nor T319 are running; or</w:t>
      </w:r>
    </w:p>
    <w:p w14:paraId="4E8FAB0C" w14:textId="77777777" w:rsidR="0097400A" w:rsidRPr="006F06C2" w:rsidRDefault="0097400A" w:rsidP="0097400A">
      <w:pPr>
        <w:pStyle w:val="B1"/>
      </w:pPr>
      <w:r w:rsidRPr="006F06C2">
        <w:t>1&gt;</w:t>
      </w:r>
      <w:r w:rsidRPr="006F06C2">
        <w:tab/>
        <w:t>upon indication from MCG RLC that the maximum number of retransmissions has been reached:</w:t>
      </w:r>
    </w:p>
    <w:p w14:paraId="78A1C951" w14:textId="77777777" w:rsidR="0097400A" w:rsidRPr="006F06C2" w:rsidRDefault="0097400A" w:rsidP="0097400A">
      <w:pPr>
        <w:pStyle w:val="B2"/>
      </w:pPr>
      <w:r w:rsidRPr="006F06C2">
        <w:t>2&gt;</w:t>
      </w:r>
      <w:r w:rsidRPr="006F06C2">
        <w:tab/>
        <w:t xml:space="preserve">if the indication is from MCG RLC and CA duplication is configured and activated, and for the corresponding logical channel </w:t>
      </w:r>
      <w:r w:rsidRPr="006F06C2">
        <w:rPr>
          <w:i/>
        </w:rPr>
        <w:t>allowedServingCells</w:t>
      </w:r>
      <w:r w:rsidRPr="006F06C2">
        <w:t xml:space="preserve"> only includes SCell(s):</w:t>
      </w:r>
    </w:p>
    <w:p w14:paraId="71B52015" w14:textId="77777777" w:rsidR="0097400A" w:rsidRPr="006F06C2" w:rsidRDefault="0097400A" w:rsidP="0097400A">
      <w:pPr>
        <w:pStyle w:val="B3"/>
      </w:pPr>
      <w:r w:rsidRPr="006F06C2">
        <w:t>3&gt;</w:t>
      </w:r>
      <w:r w:rsidRPr="006F06C2">
        <w:tab/>
        <w:t>initiate the failure information procedure as specified in 5.7.5 to report RLC failure.</w:t>
      </w:r>
    </w:p>
    <w:p w14:paraId="4C9CC8FA" w14:textId="77777777" w:rsidR="0097400A" w:rsidRPr="006F06C2" w:rsidRDefault="0097400A" w:rsidP="0097400A">
      <w:pPr>
        <w:pStyle w:val="B2"/>
      </w:pPr>
      <w:r w:rsidRPr="006F06C2">
        <w:t>2&gt;</w:t>
      </w:r>
      <w:r w:rsidRPr="006F06C2">
        <w:tab/>
        <w:t>else:</w:t>
      </w:r>
    </w:p>
    <w:p w14:paraId="35D708B2" w14:textId="77777777" w:rsidR="0097400A" w:rsidRPr="006F06C2" w:rsidRDefault="0097400A" w:rsidP="0097400A">
      <w:pPr>
        <w:pStyle w:val="B3"/>
      </w:pPr>
      <w:r w:rsidRPr="006F06C2">
        <w:t>3&gt;</w:t>
      </w:r>
      <w:r w:rsidRPr="006F06C2">
        <w:tab/>
        <w:t>consider radio link failure to be detected for the MCG, i.e. MCG RLF;</w:t>
      </w:r>
    </w:p>
    <w:p w14:paraId="15756165" w14:textId="77777777" w:rsidR="0097400A" w:rsidRPr="006F06C2" w:rsidRDefault="0097400A" w:rsidP="0097400A">
      <w:pPr>
        <w:pStyle w:val="B3"/>
      </w:pPr>
      <w:r w:rsidRPr="006F06C2">
        <w:t>3&gt;</w:t>
      </w:r>
      <w:r w:rsidRPr="006F06C2">
        <w:tab/>
        <w:t>if AS security has not been activated:</w:t>
      </w:r>
    </w:p>
    <w:p w14:paraId="5326132B" w14:textId="77777777" w:rsidR="0097400A" w:rsidRPr="006F06C2" w:rsidRDefault="0097400A" w:rsidP="0097400A">
      <w:pPr>
        <w:pStyle w:val="B4"/>
      </w:pPr>
      <w:r w:rsidRPr="006F06C2">
        <w:t>4&gt;</w:t>
      </w:r>
      <w:r w:rsidRPr="006F06C2">
        <w:tab/>
        <w:t>perform the actions upon going to RRC_IDLE as specified in 5.3.11, with release cause 'other';-</w:t>
      </w:r>
    </w:p>
    <w:p w14:paraId="76BA2A4A" w14:textId="77777777" w:rsidR="0097400A" w:rsidRPr="006F06C2" w:rsidRDefault="0097400A" w:rsidP="0097400A">
      <w:pPr>
        <w:pStyle w:val="B3"/>
      </w:pPr>
      <w:r w:rsidRPr="006F06C2">
        <w:t>3&gt;</w:t>
      </w:r>
      <w:r w:rsidRPr="006F06C2">
        <w:tab/>
        <w:t>else if AS security has been activated but SRB2 and at least one DRB have not been setup:</w:t>
      </w:r>
    </w:p>
    <w:p w14:paraId="5EF558A2" w14:textId="77777777" w:rsidR="0097400A" w:rsidRPr="006F06C2" w:rsidRDefault="0097400A" w:rsidP="0097400A">
      <w:pPr>
        <w:pStyle w:val="B4"/>
      </w:pPr>
      <w:r w:rsidRPr="006F06C2">
        <w:t>4&gt;</w:t>
      </w:r>
      <w:r w:rsidRPr="006F06C2">
        <w:tab/>
        <w:t>perform the actions upon going to RRC_IDLE as specified in 5.3.11, with release cause 'RRC connection failure';</w:t>
      </w:r>
    </w:p>
    <w:p w14:paraId="05563385" w14:textId="77777777" w:rsidR="0097400A" w:rsidRPr="006F06C2" w:rsidRDefault="0097400A" w:rsidP="0097400A">
      <w:pPr>
        <w:pStyle w:val="B3"/>
      </w:pPr>
      <w:r w:rsidRPr="006F06C2">
        <w:t>3&gt;</w:t>
      </w:r>
      <w:r w:rsidRPr="006F06C2">
        <w:tab/>
        <w:t>else:</w:t>
      </w:r>
    </w:p>
    <w:p w14:paraId="570321AC" w14:textId="77777777" w:rsidR="0097400A" w:rsidRPr="006F06C2" w:rsidRDefault="0097400A" w:rsidP="0097400A">
      <w:pPr>
        <w:pStyle w:val="B4"/>
      </w:pPr>
      <w:r w:rsidRPr="006F06C2">
        <w:t>4&gt;</w:t>
      </w:r>
      <w:r w:rsidRPr="006F06C2">
        <w:tab/>
        <w:t>initiate the connection re-establishment procedure as specified in 5.3.7.</w:t>
      </w:r>
    </w:p>
    <w:p w14:paraId="2E2FB1B5" w14:textId="77777777" w:rsidR="0097400A" w:rsidRPr="006F06C2" w:rsidRDefault="0097400A" w:rsidP="0097400A">
      <w:r w:rsidRPr="006F06C2">
        <w:t>The UE shall:</w:t>
      </w:r>
    </w:p>
    <w:p w14:paraId="76C127A5" w14:textId="77777777" w:rsidR="0097400A" w:rsidRPr="006F06C2" w:rsidRDefault="0097400A" w:rsidP="0097400A">
      <w:pPr>
        <w:pStyle w:val="B1"/>
      </w:pPr>
      <w:r w:rsidRPr="006F06C2">
        <w:t>1&gt;</w:t>
      </w:r>
      <w:r w:rsidRPr="006F06C2">
        <w:tab/>
        <w:t>upon T310 expiry in PSCell; or</w:t>
      </w:r>
    </w:p>
    <w:p w14:paraId="6B1ADC4D" w14:textId="77777777" w:rsidR="0097400A" w:rsidRPr="006F06C2" w:rsidRDefault="0097400A" w:rsidP="0097400A">
      <w:pPr>
        <w:pStyle w:val="B1"/>
      </w:pPr>
      <w:r w:rsidRPr="006F06C2">
        <w:t>1&gt;</w:t>
      </w:r>
      <w:r w:rsidRPr="006F06C2">
        <w:tab/>
        <w:t>upon random access problem indication from SCG MAC; or</w:t>
      </w:r>
    </w:p>
    <w:p w14:paraId="00825D74" w14:textId="77777777" w:rsidR="0097400A" w:rsidRPr="006F06C2" w:rsidRDefault="0097400A" w:rsidP="0097400A">
      <w:pPr>
        <w:pStyle w:val="B1"/>
      </w:pPr>
      <w:r w:rsidRPr="006F06C2">
        <w:t>1&gt;</w:t>
      </w:r>
      <w:r w:rsidRPr="006F06C2">
        <w:tab/>
        <w:t>upon indication from SCG RLC that the maximum number of retransmissions has been reached:</w:t>
      </w:r>
    </w:p>
    <w:p w14:paraId="2447D8C6" w14:textId="77777777" w:rsidR="0097400A" w:rsidRPr="006F06C2" w:rsidRDefault="0097400A" w:rsidP="0097400A">
      <w:pPr>
        <w:pStyle w:val="B2"/>
      </w:pPr>
      <w:r w:rsidRPr="006F06C2">
        <w:t>2&gt;</w:t>
      </w:r>
      <w:r w:rsidRPr="006F06C2">
        <w:tab/>
        <w:t xml:space="preserve">if the indication is from SCG RLC and CA duplication is configured and activated, and for the corresponding logical channel </w:t>
      </w:r>
      <w:r w:rsidRPr="006F06C2">
        <w:rPr>
          <w:i/>
        </w:rPr>
        <w:t>allowedServingCells</w:t>
      </w:r>
      <w:r w:rsidRPr="006F06C2">
        <w:t xml:space="preserve"> only includes SCell(s):</w:t>
      </w:r>
    </w:p>
    <w:p w14:paraId="7353EF28" w14:textId="77777777" w:rsidR="0097400A" w:rsidRPr="006F06C2" w:rsidRDefault="0097400A" w:rsidP="0097400A">
      <w:pPr>
        <w:pStyle w:val="B3"/>
      </w:pPr>
      <w:r w:rsidRPr="006F06C2">
        <w:t>3&gt;</w:t>
      </w:r>
      <w:r w:rsidRPr="006F06C2">
        <w:tab/>
        <w:t>initiate the failure information procedure as specified in 5.7.5 to report RLC failure.</w:t>
      </w:r>
    </w:p>
    <w:p w14:paraId="760AC4F5" w14:textId="77777777" w:rsidR="0097400A" w:rsidRPr="006F06C2" w:rsidRDefault="0097400A" w:rsidP="0097400A">
      <w:pPr>
        <w:pStyle w:val="B2"/>
      </w:pPr>
      <w:r w:rsidRPr="006F06C2">
        <w:t>2&gt;</w:t>
      </w:r>
      <w:r w:rsidRPr="006F06C2">
        <w:tab/>
        <w:t>else:</w:t>
      </w:r>
    </w:p>
    <w:p w14:paraId="1632D122" w14:textId="77777777" w:rsidR="0097400A" w:rsidRPr="006F06C2" w:rsidRDefault="0097400A" w:rsidP="0097400A">
      <w:pPr>
        <w:pStyle w:val="B3"/>
      </w:pPr>
      <w:r w:rsidRPr="006F06C2">
        <w:t>3&gt;</w:t>
      </w:r>
      <w:r w:rsidRPr="006F06C2">
        <w:tab/>
        <w:t>consider radio link failure to be detected for the SCG, i.e. SCG RLF;</w:t>
      </w:r>
    </w:p>
    <w:p w14:paraId="368DCF02" w14:textId="77777777" w:rsidR="0097400A" w:rsidRPr="006F06C2" w:rsidRDefault="0097400A" w:rsidP="0097400A">
      <w:pPr>
        <w:pStyle w:val="B3"/>
      </w:pPr>
      <w:r w:rsidRPr="006F06C2">
        <w:t>3&gt;</w:t>
      </w:r>
      <w:r w:rsidRPr="006F06C2">
        <w:tab/>
        <w:t>initiate the SCG failure information procedure as specified in 5.7.3 to report SCG radio link failure.</w:t>
      </w:r>
    </w:p>
    <w:p w14:paraId="6F87F57E" w14:textId="77777777" w:rsidR="008B49A3" w:rsidRPr="006F06C2" w:rsidRDefault="008B49A3" w:rsidP="008B49A3">
      <w:pPr>
        <w:pStyle w:val="H6"/>
      </w:pPr>
      <w:r w:rsidRPr="006F06C2">
        <w:t>8.1.5.6.5.1.3</w:t>
      </w:r>
      <w:r w:rsidRPr="006F06C2">
        <w:tab/>
        <w:t>Test description</w:t>
      </w:r>
    </w:p>
    <w:p w14:paraId="4DE1E513" w14:textId="77777777" w:rsidR="008B49A3" w:rsidRPr="006F06C2" w:rsidRDefault="008B49A3" w:rsidP="008B49A3">
      <w:pPr>
        <w:pStyle w:val="H6"/>
      </w:pPr>
      <w:r w:rsidRPr="006F06C2">
        <w:t>8.1.5.6.5.1.3.1</w:t>
      </w:r>
      <w:r w:rsidRPr="006F06C2">
        <w:tab/>
        <w:t>Pre-test conditions</w:t>
      </w:r>
    </w:p>
    <w:p w14:paraId="6E1DDEF2" w14:textId="77777777" w:rsidR="008B49A3" w:rsidRPr="006F06C2" w:rsidRDefault="008B49A3" w:rsidP="008B49A3">
      <w:pPr>
        <w:pStyle w:val="H6"/>
      </w:pPr>
      <w:r w:rsidRPr="006F06C2">
        <w:t>System Simulator:</w:t>
      </w:r>
    </w:p>
    <w:p w14:paraId="0AFEC9FA" w14:textId="77777777" w:rsidR="008B49A3" w:rsidRPr="006F06C2" w:rsidRDefault="008B49A3" w:rsidP="008B49A3">
      <w:pPr>
        <w:pStyle w:val="B1"/>
      </w:pPr>
      <w:r w:rsidRPr="006F06C2">
        <w:t>-</w:t>
      </w:r>
      <w:r w:rsidRPr="006F06C2">
        <w:tab/>
        <w:t>NR Cell 1</w:t>
      </w:r>
      <w:r w:rsidRPr="006F06C2">
        <w:rPr>
          <w:lang w:eastAsia="zh-CN"/>
        </w:rPr>
        <w:t xml:space="preserve">, and NR </w:t>
      </w:r>
      <w:r w:rsidRPr="006F06C2">
        <w:t>Cell 3</w:t>
      </w:r>
    </w:p>
    <w:p w14:paraId="6B972A33" w14:textId="77777777" w:rsidR="008B49A3" w:rsidRPr="006F06C2" w:rsidRDefault="008B49A3" w:rsidP="008B49A3">
      <w:pPr>
        <w:pStyle w:val="B1"/>
      </w:pPr>
      <w:r w:rsidRPr="006F06C2">
        <w:t>-</w:t>
      </w:r>
      <w:r w:rsidRPr="006F06C2">
        <w:tab/>
        <w:t>NR Cell 1</w:t>
      </w:r>
      <w:r w:rsidRPr="006F06C2">
        <w:rPr>
          <w:lang w:eastAsia="zh-CN"/>
        </w:rPr>
        <w:t xml:space="preserve"> is PCell</w:t>
      </w:r>
    </w:p>
    <w:p w14:paraId="213AD114" w14:textId="77777777" w:rsidR="008B49A3" w:rsidRPr="006F06C2" w:rsidRDefault="008B49A3" w:rsidP="008B49A3">
      <w:pPr>
        <w:pStyle w:val="B1"/>
      </w:pPr>
      <w:r w:rsidRPr="006F06C2">
        <w:t>-</w:t>
      </w:r>
      <w:r w:rsidRPr="006F06C2">
        <w:tab/>
        <w:t>NR Cell 3 is SCell</w:t>
      </w:r>
    </w:p>
    <w:p w14:paraId="3878FA0A" w14:textId="77777777" w:rsidR="008B49A3" w:rsidRPr="006F06C2" w:rsidRDefault="008B49A3" w:rsidP="008B49A3">
      <w:pPr>
        <w:pStyle w:val="B1"/>
      </w:pPr>
      <w:r w:rsidRPr="006F06C2">
        <w:t>-</w:t>
      </w:r>
      <w:r w:rsidRPr="006F06C2">
        <w:tab/>
        <w:t>System information combination NR-4 as defined in TS 38.508-1 [4] clause 4.4.3.1.2 is used in NR cells.</w:t>
      </w:r>
    </w:p>
    <w:p w14:paraId="141D1E70" w14:textId="77777777" w:rsidR="008B49A3" w:rsidRPr="006F06C2" w:rsidRDefault="008B49A3" w:rsidP="008B49A3">
      <w:pPr>
        <w:pStyle w:val="H6"/>
      </w:pPr>
      <w:r w:rsidRPr="006F06C2">
        <w:t>UE:</w:t>
      </w:r>
    </w:p>
    <w:p w14:paraId="3C256922" w14:textId="77777777" w:rsidR="008B49A3" w:rsidRPr="006F06C2" w:rsidRDefault="008B49A3" w:rsidP="008B49A3">
      <w:r w:rsidRPr="006F06C2">
        <w:t>None.</w:t>
      </w:r>
    </w:p>
    <w:p w14:paraId="023F0AE8" w14:textId="77777777" w:rsidR="008B49A3" w:rsidRPr="006F06C2" w:rsidRDefault="008B49A3" w:rsidP="008B49A3">
      <w:pPr>
        <w:pStyle w:val="H6"/>
      </w:pPr>
      <w:r w:rsidRPr="006F06C2">
        <w:t>Preamble:</w:t>
      </w:r>
    </w:p>
    <w:p w14:paraId="479219AF" w14:textId="6EE47195" w:rsidR="008B49A3" w:rsidRPr="006F06C2" w:rsidRDefault="008B49A3" w:rsidP="008B49A3">
      <w:pPr>
        <w:pStyle w:val="B1"/>
      </w:pPr>
      <w:r w:rsidRPr="006F06C2">
        <w:t>-</w:t>
      </w:r>
      <w:r w:rsidRPr="006F06C2">
        <w:tab/>
        <w:t>The UE is in 5GS state 3N-A</w:t>
      </w:r>
      <w:r w:rsidR="0097400A" w:rsidRPr="006F06C2">
        <w:t xml:space="preserve"> with UE test loop mode B active if pc_IP_Ping is set to FALSE</w:t>
      </w:r>
      <w:r w:rsidRPr="006F06C2">
        <w:t xml:space="preserve"> according to TS 38.508-1 [4], clause 4.4A.2 Table 4.4A.2-3</w:t>
      </w:r>
      <w:r w:rsidR="0097400A" w:rsidRPr="006F06C2">
        <w:t xml:space="preserve"> on NR Cell 1</w:t>
      </w:r>
      <w:r w:rsidRPr="006F06C2">
        <w:t>.</w:t>
      </w:r>
    </w:p>
    <w:p w14:paraId="4AF01948" w14:textId="77777777" w:rsidR="008B49A3" w:rsidRPr="006F06C2" w:rsidRDefault="008B49A3" w:rsidP="008B49A3">
      <w:pPr>
        <w:pStyle w:val="H6"/>
      </w:pPr>
      <w:r w:rsidRPr="006F06C2">
        <w:t>8.1.5.6.5.1.3.2</w:t>
      </w:r>
      <w:r w:rsidRPr="006F06C2">
        <w:tab/>
        <w:t>Test procedure sequence</w:t>
      </w:r>
    </w:p>
    <w:p w14:paraId="7806AD4E" w14:textId="77777777" w:rsidR="008B49A3" w:rsidRPr="006F06C2" w:rsidRDefault="008B49A3" w:rsidP="008B49A3">
      <w:r w:rsidRPr="006F06C2">
        <w:rPr>
          <w:rFonts w:eastAsia="MS Gothic"/>
        </w:rPr>
        <w:t xml:space="preserve">Table </w:t>
      </w:r>
      <w:r w:rsidRPr="006F06C2">
        <w:t>8.5.1.7.1</w:t>
      </w:r>
      <w:r w:rsidRPr="006F06C2">
        <w:rPr>
          <w:rFonts w:eastAsia="MS Gothic"/>
        </w:rPr>
        <w:t xml:space="preserve">.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6F06C2">
        <w:t>clause.</w:t>
      </w:r>
    </w:p>
    <w:p w14:paraId="3333747C" w14:textId="77777777" w:rsidR="008B49A3" w:rsidRPr="006F06C2" w:rsidRDefault="008B49A3" w:rsidP="008B49A3">
      <w:pPr>
        <w:pStyle w:val="TH"/>
      </w:pPr>
      <w:r w:rsidRPr="006F06C2">
        <w:t>Table 8.1.5.6.5.1.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240"/>
        <w:gridCol w:w="1021"/>
        <w:gridCol w:w="963"/>
        <w:gridCol w:w="992"/>
        <w:gridCol w:w="3969"/>
      </w:tblGrid>
      <w:tr w:rsidR="008B49A3" w:rsidRPr="006F06C2" w14:paraId="66D9A6EF"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tcPr>
          <w:p w14:paraId="5808894B" w14:textId="77777777" w:rsidR="008B49A3" w:rsidRPr="006F06C2" w:rsidRDefault="008B49A3" w:rsidP="00B95E40">
            <w:pPr>
              <w:pStyle w:val="TAH"/>
            </w:pPr>
          </w:p>
        </w:tc>
        <w:tc>
          <w:tcPr>
            <w:tcW w:w="1240" w:type="dxa"/>
            <w:tcBorders>
              <w:top w:val="single" w:sz="4" w:space="0" w:color="auto"/>
              <w:left w:val="single" w:sz="4" w:space="0" w:color="auto"/>
              <w:bottom w:val="single" w:sz="4" w:space="0" w:color="auto"/>
              <w:right w:val="single" w:sz="4" w:space="0" w:color="auto"/>
            </w:tcBorders>
            <w:hideMark/>
          </w:tcPr>
          <w:p w14:paraId="5A87F0B0" w14:textId="77777777" w:rsidR="008B49A3" w:rsidRPr="006F06C2" w:rsidRDefault="008B49A3" w:rsidP="00B95E40">
            <w:pPr>
              <w:pStyle w:val="TAH"/>
            </w:pPr>
            <w:r w:rsidRPr="006F06C2">
              <w:t>Parameter</w:t>
            </w:r>
          </w:p>
        </w:tc>
        <w:tc>
          <w:tcPr>
            <w:tcW w:w="1021" w:type="dxa"/>
            <w:tcBorders>
              <w:top w:val="single" w:sz="4" w:space="0" w:color="auto"/>
              <w:left w:val="single" w:sz="4" w:space="0" w:color="auto"/>
              <w:bottom w:val="single" w:sz="4" w:space="0" w:color="auto"/>
              <w:right w:val="single" w:sz="4" w:space="0" w:color="auto"/>
            </w:tcBorders>
            <w:hideMark/>
          </w:tcPr>
          <w:p w14:paraId="2C29861A" w14:textId="77777777" w:rsidR="008B49A3" w:rsidRPr="006F06C2" w:rsidRDefault="008B49A3" w:rsidP="00B95E40">
            <w:pPr>
              <w:pStyle w:val="TAH"/>
            </w:pPr>
            <w:r w:rsidRPr="006F06C2">
              <w:t>Unit</w:t>
            </w:r>
          </w:p>
        </w:tc>
        <w:tc>
          <w:tcPr>
            <w:tcW w:w="963" w:type="dxa"/>
            <w:tcBorders>
              <w:top w:val="single" w:sz="4" w:space="0" w:color="auto"/>
              <w:left w:val="single" w:sz="4" w:space="0" w:color="auto"/>
              <w:bottom w:val="single" w:sz="4" w:space="0" w:color="auto"/>
              <w:right w:val="single" w:sz="4" w:space="0" w:color="auto"/>
            </w:tcBorders>
            <w:hideMark/>
          </w:tcPr>
          <w:p w14:paraId="500A5814" w14:textId="77777777" w:rsidR="008B49A3" w:rsidRPr="006F06C2" w:rsidRDefault="008B49A3" w:rsidP="00B95E40">
            <w:pPr>
              <w:pStyle w:val="TAH"/>
            </w:pPr>
            <w:r w:rsidRPr="006F06C2">
              <w:t>NR</w:t>
            </w:r>
          </w:p>
          <w:p w14:paraId="37E1DFCB" w14:textId="77777777" w:rsidR="008B49A3" w:rsidRPr="006F06C2" w:rsidRDefault="008B49A3" w:rsidP="00B95E40">
            <w:pPr>
              <w:pStyle w:val="TAH"/>
            </w:pPr>
            <w:r w:rsidRPr="006F06C2">
              <w:t>Cell 1</w:t>
            </w:r>
          </w:p>
        </w:tc>
        <w:tc>
          <w:tcPr>
            <w:tcW w:w="992" w:type="dxa"/>
            <w:tcBorders>
              <w:top w:val="single" w:sz="4" w:space="0" w:color="auto"/>
              <w:left w:val="single" w:sz="4" w:space="0" w:color="auto"/>
              <w:bottom w:val="single" w:sz="4" w:space="0" w:color="auto"/>
              <w:right w:val="single" w:sz="4" w:space="0" w:color="auto"/>
            </w:tcBorders>
            <w:hideMark/>
          </w:tcPr>
          <w:p w14:paraId="6F533121" w14:textId="77777777" w:rsidR="008B49A3" w:rsidRPr="006F06C2" w:rsidRDefault="008B49A3" w:rsidP="00B95E40">
            <w:pPr>
              <w:pStyle w:val="TAH"/>
            </w:pPr>
            <w:r w:rsidRPr="006F06C2">
              <w:t>NR</w:t>
            </w:r>
          </w:p>
          <w:p w14:paraId="6590BCA4" w14:textId="77777777" w:rsidR="008B49A3" w:rsidRPr="006F06C2" w:rsidRDefault="008B49A3" w:rsidP="00B95E40">
            <w:pPr>
              <w:pStyle w:val="TAH"/>
            </w:pPr>
            <w:r w:rsidRPr="006F06C2">
              <w:t>Cell 3</w:t>
            </w:r>
          </w:p>
        </w:tc>
        <w:tc>
          <w:tcPr>
            <w:tcW w:w="3969" w:type="dxa"/>
            <w:tcBorders>
              <w:top w:val="single" w:sz="4" w:space="0" w:color="auto"/>
              <w:left w:val="single" w:sz="4" w:space="0" w:color="auto"/>
              <w:bottom w:val="single" w:sz="4" w:space="0" w:color="auto"/>
              <w:right w:val="single" w:sz="4" w:space="0" w:color="auto"/>
            </w:tcBorders>
            <w:hideMark/>
          </w:tcPr>
          <w:p w14:paraId="7CA1D0F1" w14:textId="77777777" w:rsidR="008B49A3" w:rsidRPr="006F06C2" w:rsidRDefault="008B49A3" w:rsidP="00B95E40">
            <w:pPr>
              <w:pStyle w:val="TAH"/>
            </w:pPr>
            <w:r w:rsidRPr="006F06C2">
              <w:t>Remark</w:t>
            </w:r>
          </w:p>
        </w:tc>
      </w:tr>
      <w:tr w:rsidR="008B49A3" w:rsidRPr="006F06C2" w14:paraId="64F9EAB9"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6E6028E" w14:textId="77777777" w:rsidR="008B49A3" w:rsidRPr="006F06C2" w:rsidRDefault="008B49A3" w:rsidP="00B95E40">
            <w:pPr>
              <w:pStyle w:val="TAL"/>
            </w:pPr>
            <w:r w:rsidRPr="006F06C2">
              <w:t>T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00FCD25D" w14:textId="77777777" w:rsidR="008B49A3" w:rsidRPr="006F06C2" w:rsidRDefault="008B49A3" w:rsidP="00B95E40">
            <w:pPr>
              <w:pStyle w:val="TAL"/>
            </w:pPr>
            <w:r w:rsidRPr="006F06C2">
              <w:t>SS/PBCH</w:t>
            </w:r>
          </w:p>
          <w:p w14:paraId="7E1EE5EA" w14:textId="77777777" w:rsidR="008B49A3" w:rsidRPr="006F06C2" w:rsidRDefault="008B49A3" w:rsidP="00B95E40">
            <w:pPr>
              <w:pStyle w:val="TAL"/>
            </w:pPr>
            <w:r w:rsidRPr="006F06C2">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26741B1" w14:textId="77777777" w:rsidR="008B49A3" w:rsidRPr="006F06C2" w:rsidRDefault="008B49A3" w:rsidP="00B95E40">
            <w:pPr>
              <w:pStyle w:val="TAC"/>
            </w:pPr>
            <w:r w:rsidRPr="006F06C2">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4E4FCFBC" w14:textId="77777777" w:rsidR="008B49A3" w:rsidRPr="006F06C2" w:rsidRDefault="008B49A3" w:rsidP="00B95E40">
            <w:pPr>
              <w:pStyle w:val="TAC"/>
            </w:pPr>
            <w:r w:rsidRPr="006F06C2">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E12E1F" w14:textId="77777777" w:rsidR="008B49A3" w:rsidRPr="006F06C2" w:rsidRDefault="008B49A3" w:rsidP="00B95E40">
            <w:pPr>
              <w:pStyle w:val="TAC"/>
            </w:pPr>
            <w:r w:rsidRPr="006F06C2">
              <w:t>-88</w:t>
            </w:r>
          </w:p>
        </w:tc>
        <w:tc>
          <w:tcPr>
            <w:tcW w:w="3969" w:type="dxa"/>
            <w:tcBorders>
              <w:top w:val="single" w:sz="4" w:space="0" w:color="auto"/>
              <w:left w:val="single" w:sz="4" w:space="0" w:color="auto"/>
              <w:bottom w:val="single" w:sz="4" w:space="0" w:color="auto"/>
              <w:right w:val="single" w:sz="4" w:space="0" w:color="auto"/>
            </w:tcBorders>
            <w:hideMark/>
          </w:tcPr>
          <w:p w14:paraId="67B34F66" w14:textId="77777777" w:rsidR="008B49A3" w:rsidRPr="006F06C2" w:rsidRDefault="008B49A3" w:rsidP="00B95E40">
            <w:pPr>
              <w:pStyle w:val="TAL"/>
            </w:pPr>
            <w:r w:rsidRPr="006F06C2">
              <w:t>NR Cell1 and NR Cell 3 are available</w:t>
            </w:r>
          </w:p>
        </w:tc>
      </w:tr>
      <w:tr w:rsidR="008B49A3" w:rsidRPr="006F06C2" w14:paraId="4BA9338C"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62AE9FE9" w14:textId="77777777" w:rsidR="008B49A3" w:rsidRPr="006F06C2" w:rsidRDefault="008B49A3" w:rsidP="00B95E40">
            <w:pPr>
              <w:pStyle w:val="TAL"/>
            </w:pPr>
            <w:r w:rsidRPr="006F06C2">
              <w:t>T1</w:t>
            </w:r>
          </w:p>
        </w:tc>
        <w:tc>
          <w:tcPr>
            <w:tcW w:w="1240" w:type="dxa"/>
            <w:tcBorders>
              <w:top w:val="single" w:sz="4" w:space="0" w:color="auto"/>
              <w:left w:val="single" w:sz="4" w:space="0" w:color="auto"/>
              <w:bottom w:val="single" w:sz="4" w:space="0" w:color="auto"/>
              <w:right w:val="single" w:sz="4" w:space="0" w:color="auto"/>
            </w:tcBorders>
            <w:vAlign w:val="center"/>
            <w:hideMark/>
          </w:tcPr>
          <w:p w14:paraId="60398C47" w14:textId="77777777" w:rsidR="008B49A3" w:rsidRPr="006F06C2" w:rsidRDefault="008B49A3" w:rsidP="00B95E40">
            <w:pPr>
              <w:pStyle w:val="TAL"/>
            </w:pPr>
            <w:r w:rsidRPr="006F06C2">
              <w:t>SS/PBCH</w:t>
            </w:r>
          </w:p>
          <w:p w14:paraId="1AC76972" w14:textId="77777777" w:rsidR="008B49A3" w:rsidRPr="006F06C2" w:rsidRDefault="008B49A3" w:rsidP="00B95E40">
            <w:pPr>
              <w:pStyle w:val="TAL"/>
            </w:pPr>
            <w:r w:rsidRPr="006F06C2">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F24F23C" w14:textId="77777777" w:rsidR="008B49A3" w:rsidRPr="006F06C2" w:rsidRDefault="008B49A3" w:rsidP="00B95E40">
            <w:pPr>
              <w:pStyle w:val="TAC"/>
            </w:pPr>
            <w:r w:rsidRPr="006F06C2">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776DCDFF" w14:textId="77777777" w:rsidR="008B49A3" w:rsidRPr="006F06C2" w:rsidRDefault="008B49A3" w:rsidP="00B95E40">
            <w:pPr>
              <w:pStyle w:val="TAC"/>
            </w:pPr>
            <w:r w:rsidRPr="006F06C2">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84A68C" w14:textId="77777777" w:rsidR="008B49A3" w:rsidRPr="006F06C2" w:rsidRDefault="008B49A3" w:rsidP="00B95E40">
            <w:pPr>
              <w:pStyle w:val="TAC"/>
            </w:pPr>
            <w:r w:rsidRPr="006F06C2">
              <w:t>“Off”</w:t>
            </w:r>
          </w:p>
        </w:tc>
        <w:tc>
          <w:tcPr>
            <w:tcW w:w="3969" w:type="dxa"/>
            <w:tcBorders>
              <w:top w:val="single" w:sz="4" w:space="0" w:color="auto"/>
              <w:left w:val="single" w:sz="4" w:space="0" w:color="auto"/>
              <w:bottom w:val="single" w:sz="4" w:space="0" w:color="auto"/>
              <w:right w:val="single" w:sz="4" w:space="0" w:color="auto"/>
            </w:tcBorders>
            <w:hideMark/>
          </w:tcPr>
          <w:p w14:paraId="4824ED1C" w14:textId="674C6F00" w:rsidR="008B49A3" w:rsidRPr="006F06C2" w:rsidRDefault="008B49A3" w:rsidP="00B95E40">
            <w:pPr>
              <w:pStyle w:val="TAL"/>
            </w:pPr>
            <w:r w:rsidRPr="006F06C2">
              <w:t>Only NR Cell 1 is available.</w:t>
            </w:r>
          </w:p>
        </w:tc>
      </w:tr>
    </w:tbl>
    <w:p w14:paraId="352B5CAC" w14:textId="77777777" w:rsidR="008B49A3" w:rsidRPr="006F06C2" w:rsidRDefault="008B49A3" w:rsidP="008B49A3"/>
    <w:p w14:paraId="5B8F1204" w14:textId="77777777" w:rsidR="008B49A3" w:rsidRPr="006F06C2" w:rsidRDefault="008B49A3" w:rsidP="008B49A3">
      <w:pPr>
        <w:pStyle w:val="TH"/>
      </w:pPr>
      <w:r w:rsidRPr="006F06C2">
        <w:t>Table 8.1.5.6.5.1.3.2-1A: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240"/>
        <w:gridCol w:w="1021"/>
        <w:gridCol w:w="963"/>
        <w:gridCol w:w="992"/>
        <w:gridCol w:w="3969"/>
      </w:tblGrid>
      <w:tr w:rsidR="008B49A3" w:rsidRPr="006F06C2" w14:paraId="385A5556"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tcPr>
          <w:p w14:paraId="1AB313FF" w14:textId="77777777" w:rsidR="008B49A3" w:rsidRPr="006F06C2" w:rsidRDefault="008B49A3" w:rsidP="00B95E40">
            <w:pPr>
              <w:pStyle w:val="TAH"/>
            </w:pPr>
          </w:p>
        </w:tc>
        <w:tc>
          <w:tcPr>
            <w:tcW w:w="1240" w:type="dxa"/>
            <w:tcBorders>
              <w:top w:val="single" w:sz="4" w:space="0" w:color="auto"/>
              <w:left w:val="single" w:sz="4" w:space="0" w:color="auto"/>
              <w:bottom w:val="single" w:sz="4" w:space="0" w:color="auto"/>
              <w:right w:val="single" w:sz="4" w:space="0" w:color="auto"/>
            </w:tcBorders>
            <w:hideMark/>
          </w:tcPr>
          <w:p w14:paraId="6312F0BB" w14:textId="77777777" w:rsidR="008B49A3" w:rsidRPr="006F06C2" w:rsidRDefault="008B49A3" w:rsidP="00B95E40">
            <w:pPr>
              <w:pStyle w:val="TAH"/>
            </w:pPr>
            <w:r w:rsidRPr="006F06C2">
              <w:t>Parameter</w:t>
            </w:r>
          </w:p>
        </w:tc>
        <w:tc>
          <w:tcPr>
            <w:tcW w:w="1021" w:type="dxa"/>
            <w:tcBorders>
              <w:top w:val="single" w:sz="4" w:space="0" w:color="auto"/>
              <w:left w:val="single" w:sz="4" w:space="0" w:color="auto"/>
              <w:bottom w:val="single" w:sz="4" w:space="0" w:color="auto"/>
              <w:right w:val="single" w:sz="4" w:space="0" w:color="auto"/>
            </w:tcBorders>
            <w:hideMark/>
          </w:tcPr>
          <w:p w14:paraId="68AA20A1" w14:textId="77777777" w:rsidR="008B49A3" w:rsidRPr="006F06C2" w:rsidRDefault="008B49A3" w:rsidP="00B95E40">
            <w:pPr>
              <w:pStyle w:val="TAH"/>
            </w:pPr>
            <w:r w:rsidRPr="006F06C2">
              <w:t>Unit</w:t>
            </w:r>
          </w:p>
        </w:tc>
        <w:tc>
          <w:tcPr>
            <w:tcW w:w="963" w:type="dxa"/>
            <w:tcBorders>
              <w:top w:val="single" w:sz="4" w:space="0" w:color="auto"/>
              <w:left w:val="single" w:sz="4" w:space="0" w:color="auto"/>
              <w:bottom w:val="single" w:sz="4" w:space="0" w:color="auto"/>
              <w:right w:val="single" w:sz="4" w:space="0" w:color="auto"/>
            </w:tcBorders>
            <w:hideMark/>
          </w:tcPr>
          <w:p w14:paraId="61B2B380" w14:textId="77777777" w:rsidR="008B49A3" w:rsidRPr="006F06C2" w:rsidRDefault="008B49A3" w:rsidP="00B95E40">
            <w:pPr>
              <w:pStyle w:val="TAH"/>
            </w:pPr>
            <w:r w:rsidRPr="006F06C2">
              <w:t>NR</w:t>
            </w:r>
          </w:p>
          <w:p w14:paraId="1F9D2EBC" w14:textId="77777777" w:rsidR="008B49A3" w:rsidRPr="006F06C2" w:rsidRDefault="008B49A3" w:rsidP="00B95E40">
            <w:pPr>
              <w:pStyle w:val="TAH"/>
            </w:pPr>
            <w:r w:rsidRPr="006F06C2">
              <w:t>Cell 1</w:t>
            </w:r>
          </w:p>
        </w:tc>
        <w:tc>
          <w:tcPr>
            <w:tcW w:w="992" w:type="dxa"/>
            <w:tcBorders>
              <w:top w:val="single" w:sz="4" w:space="0" w:color="auto"/>
              <w:left w:val="single" w:sz="4" w:space="0" w:color="auto"/>
              <w:bottom w:val="single" w:sz="4" w:space="0" w:color="auto"/>
              <w:right w:val="single" w:sz="4" w:space="0" w:color="auto"/>
            </w:tcBorders>
            <w:hideMark/>
          </w:tcPr>
          <w:p w14:paraId="6C16B816" w14:textId="77777777" w:rsidR="008B49A3" w:rsidRPr="006F06C2" w:rsidRDefault="008B49A3" w:rsidP="00B95E40">
            <w:pPr>
              <w:pStyle w:val="TAH"/>
            </w:pPr>
            <w:r w:rsidRPr="006F06C2">
              <w:t>NR</w:t>
            </w:r>
          </w:p>
          <w:p w14:paraId="3EA1235F" w14:textId="77777777" w:rsidR="008B49A3" w:rsidRPr="006F06C2" w:rsidRDefault="008B49A3" w:rsidP="00B95E40">
            <w:pPr>
              <w:pStyle w:val="TAH"/>
            </w:pPr>
            <w:r w:rsidRPr="006F06C2">
              <w:t>Cell 3</w:t>
            </w:r>
          </w:p>
        </w:tc>
        <w:tc>
          <w:tcPr>
            <w:tcW w:w="3969" w:type="dxa"/>
            <w:tcBorders>
              <w:top w:val="single" w:sz="4" w:space="0" w:color="auto"/>
              <w:left w:val="single" w:sz="4" w:space="0" w:color="auto"/>
              <w:bottom w:val="single" w:sz="4" w:space="0" w:color="auto"/>
              <w:right w:val="single" w:sz="4" w:space="0" w:color="auto"/>
            </w:tcBorders>
            <w:hideMark/>
          </w:tcPr>
          <w:p w14:paraId="46D6C542" w14:textId="77777777" w:rsidR="008B49A3" w:rsidRPr="006F06C2" w:rsidRDefault="008B49A3" w:rsidP="00B95E40">
            <w:pPr>
              <w:pStyle w:val="TAH"/>
            </w:pPr>
            <w:r w:rsidRPr="006F06C2">
              <w:t>Remark</w:t>
            </w:r>
          </w:p>
        </w:tc>
      </w:tr>
      <w:tr w:rsidR="008B49A3" w:rsidRPr="006F06C2" w14:paraId="0E91C648"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888E58" w14:textId="77777777" w:rsidR="008B49A3" w:rsidRPr="006F06C2" w:rsidRDefault="008B49A3" w:rsidP="00B95E40">
            <w:pPr>
              <w:pStyle w:val="TAL"/>
            </w:pPr>
            <w:r w:rsidRPr="006F06C2">
              <w:t>T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1DC9B876" w14:textId="77777777" w:rsidR="008B49A3" w:rsidRPr="006F06C2" w:rsidRDefault="008B49A3" w:rsidP="00B95E40">
            <w:pPr>
              <w:pStyle w:val="TAL"/>
            </w:pPr>
            <w:r w:rsidRPr="006F06C2">
              <w:t>SS/PBCH</w:t>
            </w:r>
          </w:p>
          <w:p w14:paraId="5EB64F52" w14:textId="77777777" w:rsidR="008B49A3" w:rsidRPr="006F06C2" w:rsidRDefault="008B49A3" w:rsidP="00B95E40">
            <w:pPr>
              <w:pStyle w:val="TAL"/>
            </w:pPr>
            <w:r w:rsidRPr="006F06C2">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30DEF6F" w14:textId="77777777" w:rsidR="008B49A3" w:rsidRPr="006F06C2" w:rsidRDefault="008B49A3" w:rsidP="00B95E40">
            <w:pPr>
              <w:pStyle w:val="TAC"/>
            </w:pPr>
            <w:r w:rsidRPr="006F06C2">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18A7255B" w14:textId="77777777" w:rsidR="008B49A3" w:rsidRPr="006F06C2" w:rsidRDefault="008B49A3" w:rsidP="00B95E40">
            <w:pPr>
              <w:pStyle w:val="TAC"/>
            </w:pPr>
            <w:r w:rsidRPr="006F06C2">
              <w:t>-95</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50D818" w14:textId="77777777" w:rsidR="008B49A3" w:rsidRPr="006F06C2" w:rsidRDefault="008B49A3" w:rsidP="00B95E40">
            <w:pPr>
              <w:pStyle w:val="TAC"/>
            </w:pPr>
            <w:r w:rsidRPr="006F06C2">
              <w:t>-95</w:t>
            </w:r>
          </w:p>
        </w:tc>
        <w:tc>
          <w:tcPr>
            <w:tcW w:w="3969" w:type="dxa"/>
            <w:tcBorders>
              <w:top w:val="single" w:sz="4" w:space="0" w:color="auto"/>
              <w:left w:val="single" w:sz="4" w:space="0" w:color="auto"/>
              <w:bottom w:val="single" w:sz="4" w:space="0" w:color="auto"/>
              <w:right w:val="single" w:sz="4" w:space="0" w:color="auto"/>
            </w:tcBorders>
            <w:hideMark/>
          </w:tcPr>
          <w:p w14:paraId="3B7EE7DC" w14:textId="77777777" w:rsidR="008B49A3" w:rsidRPr="006F06C2" w:rsidRDefault="008B49A3" w:rsidP="00B95E40">
            <w:pPr>
              <w:pStyle w:val="TAL"/>
            </w:pPr>
            <w:r w:rsidRPr="006F06C2">
              <w:t>NR Cell1 and NR Cell 3 are available</w:t>
            </w:r>
          </w:p>
        </w:tc>
      </w:tr>
      <w:tr w:rsidR="008B49A3" w:rsidRPr="006F06C2" w14:paraId="3706B845"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9706617" w14:textId="77777777" w:rsidR="008B49A3" w:rsidRPr="006F06C2" w:rsidRDefault="008B49A3" w:rsidP="00B95E40">
            <w:pPr>
              <w:pStyle w:val="TAL"/>
            </w:pPr>
            <w:r w:rsidRPr="006F06C2">
              <w:t>T1</w:t>
            </w:r>
          </w:p>
        </w:tc>
        <w:tc>
          <w:tcPr>
            <w:tcW w:w="1240" w:type="dxa"/>
            <w:tcBorders>
              <w:top w:val="single" w:sz="4" w:space="0" w:color="auto"/>
              <w:left w:val="single" w:sz="4" w:space="0" w:color="auto"/>
              <w:bottom w:val="single" w:sz="4" w:space="0" w:color="auto"/>
              <w:right w:val="single" w:sz="4" w:space="0" w:color="auto"/>
            </w:tcBorders>
            <w:vAlign w:val="center"/>
            <w:hideMark/>
          </w:tcPr>
          <w:p w14:paraId="38094118" w14:textId="77777777" w:rsidR="008B49A3" w:rsidRPr="006F06C2" w:rsidRDefault="008B49A3" w:rsidP="00B95E40">
            <w:pPr>
              <w:pStyle w:val="TAL"/>
            </w:pPr>
            <w:r w:rsidRPr="006F06C2">
              <w:t>SS/PBCH</w:t>
            </w:r>
          </w:p>
          <w:p w14:paraId="56130D29" w14:textId="77777777" w:rsidR="008B49A3" w:rsidRPr="006F06C2" w:rsidRDefault="008B49A3" w:rsidP="00B95E40">
            <w:pPr>
              <w:pStyle w:val="TAL"/>
            </w:pPr>
            <w:r w:rsidRPr="006F06C2">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3ECB6C3" w14:textId="77777777" w:rsidR="008B49A3" w:rsidRPr="006F06C2" w:rsidRDefault="008B49A3" w:rsidP="00B95E40">
            <w:pPr>
              <w:pStyle w:val="TAC"/>
            </w:pPr>
            <w:r w:rsidRPr="006F06C2">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1B2C1AA7" w14:textId="77777777" w:rsidR="008B49A3" w:rsidRPr="006F06C2" w:rsidRDefault="008B49A3" w:rsidP="00B95E40">
            <w:pPr>
              <w:pStyle w:val="TAC"/>
            </w:pPr>
            <w:r w:rsidRPr="006F06C2">
              <w:t>-95</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073AE9" w14:textId="77777777" w:rsidR="008B49A3" w:rsidRPr="006F06C2" w:rsidRDefault="008B49A3" w:rsidP="00B95E40">
            <w:pPr>
              <w:pStyle w:val="TAC"/>
            </w:pPr>
            <w:r w:rsidRPr="006F06C2">
              <w:t>“Off”</w:t>
            </w:r>
          </w:p>
        </w:tc>
        <w:tc>
          <w:tcPr>
            <w:tcW w:w="3969" w:type="dxa"/>
            <w:tcBorders>
              <w:top w:val="single" w:sz="4" w:space="0" w:color="auto"/>
              <w:left w:val="single" w:sz="4" w:space="0" w:color="auto"/>
              <w:bottom w:val="single" w:sz="4" w:space="0" w:color="auto"/>
              <w:right w:val="single" w:sz="4" w:space="0" w:color="auto"/>
            </w:tcBorders>
            <w:hideMark/>
          </w:tcPr>
          <w:p w14:paraId="61D80362" w14:textId="3279B4F7" w:rsidR="008B49A3" w:rsidRPr="006F06C2" w:rsidRDefault="008B49A3" w:rsidP="00B95E40">
            <w:pPr>
              <w:pStyle w:val="TAL"/>
            </w:pPr>
            <w:r w:rsidRPr="006F06C2">
              <w:t>Only NR Cell 1 is available.</w:t>
            </w:r>
          </w:p>
        </w:tc>
      </w:tr>
    </w:tbl>
    <w:p w14:paraId="17D7F79A" w14:textId="77777777" w:rsidR="008B49A3" w:rsidRPr="006F06C2" w:rsidRDefault="008B49A3" w:rsidP="008B49A3"/>
    <w:p w14:paraId="53427BD4" w14:textId="77777777" w:rsidR="008B49A3" w:rsidRPr="006F06C2" w:rsidRDefault="008B49A3" w:rsidP="008B49A3">
      <w:pPr>
        <w:pStyle w:val="TH"/>
      </w:pPr>
      <w:r w:rsidRPr="006F06C2">
        <w:t>Table 8.1.5.6.5.1.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8B49A3" w:rsidRPr="006F06C2" w14:paraId="5A437733" w14:textId="77777777" w:rsidTr="0097400A">
        <w:tc>
          <w:tcPr>
            <w:tcW w:w="649" w:type="dxa"/>
            <w:tcBorders>
              <w:top w:val="single" w:sz="4" w:space="0" w:color="auto"/>
              <w:left w:val="single" w:sz="4" w:space="0" w:color="auto"/>
              <w:bottom w:val="nil"/>
              <w:right w:val="single" w:sz="4" w:space="0" w:color="auto"/>
            </w:tcBorders>
            <w:hideMark/>
          </w:tcPr>
          <w:p w14:paraId="3895464A" w14:textId="77777777" w:rsidR="008B49A3" w:rsidRPr="006F06C2" w:rsidRDefault="008B49A3" w:rsidP="00B95E40">
            <w:pPr>
              <w:pStyle w:val="TAH"/>
            </w:pPr>
            <w:r w:rsidRPr="006F06C2">
              <w:t>St</w:t>
            </w:r>
          </w:p>
        </w:tc>
        <w:tc>
          <w:tcPr>
            <w:tcW w:w="3970" w:type="dxa"/>
            <w:tcBorders>
              <w:top w:val="single" w:sz="4" w:space="0" w:color="auto"/>
              <w:left w:val="single" w:sz="4" w:space="0" w:color="auto"/>
              <w:bottom w:val="nil"/>
              <w:right w:val="single" w:sz="4" w:space="0" w:color="auto"/>
            </w:tcBorders>
            <w:hideMark/>
          </w:tcPr>
          <w:p w14:paraId="51B6494B" w14:textId="77777777" w:rsidR="008B49A3" w:rsidRPr="006F06C2" w:rsidRDefault="008B49A3" w:rsidP="00B95E40">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92695DD" w14:textId="77777777" w:rsidR="008B49A3" w:rsidRPr="006F06C2" w:rsidRDefault="008B49A3" w:rsidP="00B95E40">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38503466" w14:textId="77777777" w:rsidR="008B49A3" w:rsidRPr="006F06C2" w:rsidRDefault="008B49A3" w:rsidP="00B95E40">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77F70338" w14:textId="77777777" w:rsidR="008B49A3" w:rsidRPr="006F06C2" w:rsidRDefault="008B49A3" w:rsidP="00B95E40">
            <w:pPr>
              <w:pStyle w:val="TAH"/>
            </w:pPr>
            <w:r w:rsidRPr="006F06C2">
              <w:t>Verdict</w:t>
            </w:r>
          </w:p>
        </w:tc>
      </w:tr>
      <w:tr w:rsidR="008B49A3" w:rsidRPr="006F06C2" w14:paraId="436D66B5" w14:textId="77777777" w:rsidTr="0097400A">
        <w:tc>
          <w:tcPr>
            <w:tcW w:w="649" w:type="dxa"/>
            <w:tcBorders>
              <w:top w:val="nil"/>
              <w:left w:val="single" w:sz="4" w:space="0" w:color="auto"/>
              <w:bottom w:val="single" w:sz="4" w:space="0" w:color="auto"/>
              <w:right w:val="single" w:sz="4" w:space="0" w:color="auto"/>
            </w:tcBorders>
          </w:tcPr>
          <w:p w14:paraId="6940C31B" w14:textId="77777777" w:rsidR="008B49A3" w:rsidRPr="006F06C2" w:rsidRDefault="008B49A3" w:rsidP="00B95E40">
            <w:pPr>
              <w:pStyle w:val="TAH"/>
            </w:pPr>
          </w:p>
        </w:tc>
        <w:tc>
          <w:tcPr>
            <w:tcW w:w="3970" w:type="dxa"/>
            <w:tcBorders>
              <w:top w:val="nil"/>
              <w:left w:val="single" w:sz="4" w:space="0" w:color="auto"/>
              <w:bottom w:val="single" w:sz="4" w:space="0" w:color="auto"/>
              <w:right w:val="single" w:sz="4" w:space="0" w:color="auto"/>
            </w:tcBorders>
          </w:tcPr>
          <w:p w14:paraId="7489CC01" w14:textId="77777777" w:rsidR="008B49A3" w:rsidRPr="006F06C2" w:rsidRDefault="008B49A3" w:rsidP="00B95E4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5644376" w14:textId="77777777" w:rsidR="008B49A3" w:rsidRPr="006F06C2" w:rsidRDefault="008B49A3" w:rsidP="00B95E40">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527D04DF" w14:textId="77777777" w:rsidR="008B49A3" w:rsidRPr="006F06C2" w:rsidRDefault="008B49A3" w:rsidP="00B95E40">
            <w:pPr>
              <w:pStyle w:val="TAH"/>
            </w:pPr>
            <w:r w:rsidRPr="006F06C2">
              <w:t>Message</w:t>
            </w:r>
          </w:p>
        </w:tc>
        <w:tc>
          <w:tcPr>
            <w:tcW w:w="567" w:type="dxa"/>
            <w:tcBorders>
              <w:top w:val="nil"/>
              <w:left w:val="single" w:sz="4" w:space="0" w:color="auto"/>
              <w:bottom w:val="single" w:sz="4" w:space="0" w:color="auto"/>
              <w:right w:val="single" w:sz="4" w:space="0" w:color="auto"/>
            </w:tcBorders>
          </w:tcPr>
          <w:p w14:paraId="2130B448" w14:textId="77777777" w:rsidR="008B49A3" w:rsidRPr="006F06C2" w:rsidRDefault="008B49A3" w:rsidP="00B95E40">
            <w:pPr>
              <w:pStyle w:val="TAH"/>
            </w:pPr>
          </w:p>
        </w:tc>
        <w:tc>
          <w:tcPr>
            <w:tcW w:w="892" w:type="dxa"/>
            <w:tcBorders>
              <w:top w:val="nil"/>
              <w:left w:val="single" w:sz="4" w:space="0" w:color="auto"/>
              <w:bottom w:val="single" w:sz="4" w:space="0" w:color="auto"/>
              <w:right w:val="single" w:sz="4" w:space="0" w:color="auto"/>
            </w:tcBorders>
          </w:tcPr>
          <w:p w14:paraId="6480FCC1" w14:textId="77777777" w:rsidR="008B49A3" w:rsidRPr="006F06C2" w:rsidRDefault="008B49A3" w:rsidP="00B95E40">
            <w:pPr>
              <w:pStyle w:val="TAH"/>
            </w:pPr>
          </w:p>
        </w:tc>
      </w:tr>
      <w:tr w:rsidR="008B49A3" w:rsidRPr="006F06C2" w14:paraId="642B2DF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570A0B7D" w14:textId="77777777" w:rsidR="008B49A3" w:rsidRPr="006F06C2" w:rsidRDefault="008B49A3" w:rsidP="00B95E40">
            <w:pPr>
              <w:pStyle w:val="TAC"/>
            </w:pPr>
            <w:r w:rsidRPr="006F06C2">
              <w:t>1</w:t>
            </w:r>
          </w:p>
        </w:tc>
        <w:tc>
          <w:tcPr>
            <w:tcW w:w="3970" w:type="dxa"/>
            <w:tcBorders>
              <w:top w:val="single" w:sz="4" w:space="0" w:color="auto"/>
              <w:left w:val="single" w:sz="4" w:space="0" w:color="auto"/>
              <w:bottom w:val="single" w:sz="4" w:space="0" w:color="auto"/>
              <w:right w:val="single" w:sz="4" w:space="0" w:color="auto"/>
            </w:tcBorders>
            <w:hideMark/>
          </w:tcPr>
          <w:p w14:paraId="37679D2B" w14:textId="02204279" w:rsidR="008B49A3" w:rsidRPr="006F06C2" w:rsidRDefault="008B49A3" w:rsidP="00B95E40">
            <w:pPr>
              <w:pStyle w:val="TAL"/>
            </w:pPr>
            <w:r w:rsidRPr="006F06C2">
              <w:t xml:space="preserve">The SS transmits an </w:t>
            </w:r>
            <w:r w:rsidRPr="006F06C2">
              <w:rPr>
                <w:i/>
              </w:rPr>
              <w:t xml:space="preserve">RRCReconfiguration </w:t>
            </w:r>
            <w:r w:rsidRPr="006F06C2">
              <w:t xml:space="preserve">message on NR Cell 1 to configure </w:t>
            </w:r>
            <w:r w:rsidR="0097400A" w:rsidRPr="006F06C2">
              <w:t xml:space="preserve">NR Cell 3 as </w:t>
            </w:r>
            <w:r w:rsidRPr="006F06C2">
              <w:t>S</w:t>
            </w:r>
            <w:r w:rsidR="0097400A" w:rsidRPr="006F06C2">
              <w:t>C</w:t>
            </w:r>
            <w:r w:rsidRPr="006F06C2">
              <w:t>ell.</w:t>
            </w:r>
          </w:p>
        </w:tc>
        <w:tc>
          <w:tcPr>
            <w:tcW w:w="709" w:type="dxa"/>
            <w:tcBorders>
              <w:top w:val="single" w:sz="4" w:space="0" w:color="auto"/>
              <w:left w:val="single" w:sz="4" w:space="0" w:color="auto"/>
              <w:bottom w:val="single" w:sz="4" w:space="0" w:color="auto"/>
              <w:right w:val="single" w:sz="4" w:space="0" w:color="auto"/>
            </w:tcBorders>
            <w:hideMark/>
          </w:tcPr>
          <w:p w14:paraId="1D053D89" w14:textId="77777777" w:rsidR="008B49A3" w:rsidRPr="006F06C2" w:rsidRDefault="008B49A3" w:rsidP="00B95E40">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6D166C1C" w14:textId="77777777" w:rsidR="008B49A3" w:rsidRPr="006F06C2" w:rsidRDefault="008B49A3" w:rsidP="00B95E40">
            <w:pPr>
              <w:pStyle w:val="TAL"/>
              <w:rPr>
                <w:i/>
              </w:rPr>
            </w:pPr>
            <w:r w:rsidRPr="006F06C2">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103E68FC" w14:textId="77777777" w:rsidR="008B49A3" w:rsidRPr="006F06C2" w:rsidRDefault="008B49A3" w:rsidP="00B95E40">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54E33EF" w14:textId="77777777" w:rsidR="008B49A3" w:rsidRPr="006F06C2" w:rsidRDefault="008B49A3" w:rsidP="00B95E40">
            <w:pPr>
              <w:pStyle w:val="TAC"/>
            </w:pPr>
            <w:r w:rsidRPr="006F06C2">
              <w:t>-</w:t>
            </w:r>
          </w:p>
        </w:tc>
      </w:tr>
      <w:tr w:rsidR="008B49A3" w:rsidRPr="006F06C2" w14:paraId="16D17CFE"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67903EC4" w14:textId="77777777" w:rsidR="008B49A3" w:rsidRPr="006F06C2" w:rsidRDefault="008B49A3" w:rsidP="00B95E40">
            <w:pPr>
              <w:pStyle w:val="TAC"/>
            </w:pPr>
            <w:r w:rsidRPr="006F06C2">
              <w:t>2</w:t>
            </w:r>
          </w:p>
        </w:tc>
        <w:tc>
          <w:tcPr>
            <w:tcW w:w="3970" w:type="dxa"/>
            <w:tcBorders>
              <w:top w:val="single" w:sz="4" w:space="0" w:color="auto"/>
              <w:left w:val="single" w:sz="4" w:space="0" w:color="auto"/>
              <w:bottom w:val="single" w:sz="4" w:space="0" w:color="auto"/>
              <w:right w:val="single" w:sz="4" w:space="0" w:color="auto"/>
            </w:tcBorders>
            <w:hideMark/>
          </w:tcPr>
          <w:p w14:paraId="23C4C8B6" w14:textId="77777777" w:rsidR="008B49A3" w:rsidRPr="006F06C2" w:rsidRDefault="008B49A3" w:rsidP="00B95E40">
            <w:pPr>
              <w:pStyle w:val="TAL"/>
            </w:pPr>
            <w:r w:rsidRPr="006F06C2">
              <w:t xml:space="preserve">The UE transmits an </w:t>
            </w:r>
            <w:r w:rsidRPr="006F06C2">
              <w:rPr>
                <w:i/>
              </w:rPr>
              <w:t>RRCReconfigurationComplete</w:t>
            </w:r>
            <w:r w:rsidRPr="006F06C2">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4F54A9FC" w14:textId="77777777" w:rsidR="008B49A3" w:rsidRPr="006F06C2" w:rsidRDefault="008B49A3" w:rsidP="00B95E40">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7E0A0767" w14:textId="77777777" w:rsidR="008B49A3" w:rsidRPr="006F06C2" w:rsidRDefault="008B49A3" w:rsidP="00B95E40">
            <w:pPr>
              <w:pStyle w:val="TAL"/>
              <w:rPr>
                <w:i/>
              </w:rPr>
            </w:pP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1CAF8F8" w14:textId="77777777" w:rsidR="008B49A3" w:rsidRPr="006F06C2" w:rsidRDefault="008B49A3" w:rsidP="00B95E40">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2BE3A5B" w14:textId="77777777" w:rsidR="008B49A3" w:rsidRPr="006F06C2" w:rsidRDefault="008B49A3" w:rsidP="00B95E40">
            <w:pPr>
              <w:pStyle w:val="TAC"/>
            </w:pPr>
            <w:r w:rsidRPr="006F06C2">
              <w:t>-</w:t>
            </w:r>
          </w:p>
        </w:tc>
      </w:tr>
      <w:tr w:rsidR="0097400A" w:rsidRPr="006F06C2" w14:paraId="2A7092E7" w14:textId="77777777" w:rsidTr="0097400A">
        <w:tc>
          <w:tcPr>
            <w:tcW w:w="649" w:type="dxa"/>
            <w:tcBorders>
              <w:top w:val="single" w:sz="4" w:space="0" w:color="auto"/>
              <w:left w:val="single" w:sz="4" w:space="0" w:color="auto"/>
              <w:bottom w:val="single" w:sz="4" w:space="0" w:color="auto"/>
              <w:right w:val="single" w:sz="4" w:space="0" w:color="auto"/>
            </w:tcBorders>
          </w:tcPr>
          <w:p w14:paraId="61438B11" w14:textId="4DB016D2" w:rsidR="0097400A" w:rsidRPr="006F06C2" w:rsidRDefault="0097400A" w:rsidP="0097400A">
            <w:pPr>
              <w:pStyle w:val="TAC"/>
            </w:pPr>
            <w:r w:rsidRPr="006F06C2">
              <w:t>2A</w:t>
            </w:r>
          </w:p>
        </w:tc>
        <w:tc>
          <w:tcPr>
            <w:tcW w:w="3970" w:type="dxa"/>
            <w:tcBorders>
              <w:top w:val="single" w:sz="4" w:space="0" w:color="auto"/>
              <w:left w:val="single" w:sz="4" w:space="0" w:color="auto"/>
              <w:bottom w:val="single" w:sz="4" w:space="0" w:color="auto"/>
              <w:right w:val="single" w:sz="4" w:space="0" w:color="auto"/>
            </w:tcBorders>
          </w:tcPr>
          <w:p w14:paraId="773B06A8" w14:textId="77684988" w:rsidR="0097400A" w:rsidRPr="006F06C2" w:rsidRDefault="0097400A" w:rsidP="0097400A">
            <w:pPr>
              <w:pStyle w:val="TAL"/>
            </w:pPr>
            <w:r w:rsidRPr="006F06C2">
              <w:rPr>
                <w:lang w:eastAsia="en-US"/>
              </w:rPr>
              <w:t xml:space="preserve">The SS transmits </w:t>
            </w:r>
            <w:r w:rsidRPr="006F06C2">
              <w:rPr>
                <w:lang w:eastAsia="zh-CN"/>
              </w:rPr>
              <w:t xml:space="preserve">an </w:t>
            </w:r>
            <w:r w:rsidRPr="006F06C2">
              <w:rPr>
                <w:lang w:eastAsia="en-US"/>
              </w:rPr>
              <w:t>Activation MAC control element to activate S</w:t>
            </w:r>
            <w:r w:rsidRPr="006F06C2">
              <w:rPr>
                <w:lang w:eastAsia="zh-CN"/>
              </w:rPr>
              <w:t>C</w:t>
            </w:r>
            <w:r w:rsidRPr="006F06C2">
              <w:rPr>
                <w:lang w:eastAsia="en-US"/>
              </w:rPr>
              <w:t>ell.</w:t>
            </w:r>
          </w:p>
        </w:tc>
        <w:tc>
          <w:tcPr>
            <w:tcW w:w="709" w:type="dxa"/>
            <w:tcBorders>
              <w:top w:val="single" w:sz="4" w:space="0" w:color="auto"/>
              <w:left w:val="single" w:sz="4" w:space="0" w:color="auto"/>
              <w:bottom w:val="single" w:sz="4" w:space="0" w:color="auto"/>
              <w:right w:val="single" w:sz="4" w:space="0" w:color="auto"/>
            </w:tcBorders>
          </w:tcPr>
          <w:p w14:paraId="2E7B420F" w14:textId="76D9DF0A" w:rsidR="0097400A" w:rsidRPr="006F06C2" w:rsidRDefault="0097400A" w:rsidP="0097400A">
            <w:pPr>
              <w:pStyle w:val="TAC"/>
            </w:pPr>
            <w:r w:rsidRPr="006F06C2">
              <w:rPr>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49A209FF" w14:textId="1F4E6D8F" w:rsidR="0097400A" w:rsidRPr="006F06C2" w:rsidRDefault="0097400A" w:rsidP="0097400A">
            <w:pPr>
              <w:pStyle w:val="TAL"/>
              <w:rPr>
                <w:i/>
              </w:rPr>
            </w:pPr>
            <w:r w:rsidRPr="006F06C2">
              <w:rPr>
                <w:lang w:eastAsia="en-US"/>
              </w:rPr>
              <w:t>MAC PDU (SCell Activation/Deactivation MAC CE of one octet (C</w:t>
            </w:r>
            <w:r w:rsidRPr="006F06C2">
              <w:rPr>
                <w:vertAlign w:val="subscript"/>
                <w:lang w:eastAsia="en-US"/>
              </w:rPr>
              <w:t>1</w:t>
            </w:r>
            <w:r w:rsidRPr="006F06C2">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68665F97" w14:textId="1ECDC238" w:rsidR="0097400A" w:rsidRPr="006F06C2" w:rsidRDefault="0097400A" w:rsidP="0097400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3A6E0989" w14:textId="56A0ABD2" w:rsidR="0097400A" w:rsidRPr="006F06C2" w:rsidRDefault="0097400A" w:rsidP="0097400A">
            <w:pPr>
              <w:pStyle w:val="TAC"/>
            </w:pPr>
            <w:r w:rsidRPr="006F06C2">
              <w:t>-</w:t>
            </w:r>
          </w:p>
        </w:tc>
      </w:tr>
      <w:tr w:rsidR="008B49A3" w:rsidRPr="006F06C2" w14:paraId="0365F22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7DB4DE22" w14:textId="77777777" w:rsidR="008B49A3" w:rsidRPr="006F06C2" w:rsidRDefault="008B49A3" w:rsidP="00B95E40">
            <w:pPr>
              <w:pStyle w:val="TAC"/>
            </w:pPr>
            <w:r w:rsidRPr="006F06C2">
              <w:t>3</w:t>
            </w:r>
          </w:p>
        </w:tc>
        <w:tc>
          <w:tcPr>
            <w:tcW w:w="3970" w:type="dxa"/>
            <w:tcBorders>
              <w:top w:val="single" w:sz="4" w:space="0" w:color="auto"/>
              <w:left w:val="single" w:sz="4" w:space="0" w:color="auto"/>
              <w:bottom w:val="single" w:sz="4" w:space="0" w:color="auto"/>
              <w:right w:val="single" w:sz="4" w:space="0" w:color="auto"/>
            </w:tcBorders>
            <w:hideMark/>
          </w:tcPr>
          <w:p w14:paraId="1EBAB198" w14:textId="77777777" w:rsidR="008B49A3" w:rsidRPr="006F06C2" w:rsidRDefault="008B49A3" w:rsidP="00B95E40">
            <w:pPr>
              <w:pStyle w:val="TAL"/>
            </w:pPr>
            <w:r w:rsidRPr="006F06C2">
              <w:t>Wait for 1s.</w:t>
            </w:r>
          </w:p>
        </w:tc>
        <w:tc>
          <w:tcPr>
            <w:tcW w:w="709" w:type="dxa"/>
            <w:tcBorders>
              <w:top w:val="single" w:sz="4" w:space="0" w:color="auto"/>
              <w:left w:val="single" w:sz="4" w:space="0" w:color="auto"/>
              <w:bottom w:val="single" w:sz="4" w:space="0" w:color="auto"/>
              <w:right w:val="single" w:sz="4" w:space="0" w:color="auto"/>
            </w:tcBorders>
            <w:hideMark/>
          </w:tcPr>
          <w:p w14:paraId="7B3BD5C7" w14:textId="77777777" w:rsidR="008B49A3" w:rsidRPr="006F06C2" w:rsidRDefault="008B49A3" w:rsidP="00B95E40">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41853106" w14:textId="77777777" w:rsidR="008B49A3" w:rsidRPr="006F06C2" w:rsidRDefault="008B49A3" w:rsidP="00B95E40">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2DB6853A" w14:textId="77777777" w:rsidR="008B49A3" w:rsidRPr="006F06C2" w:rsidRDefault="008B49A3" w:rsidP="00B95E40">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E21D7F0" w14:textId="77777777" w:rsidR="008B49A3" w:rsidRPr="006F06C2" w:rsidRDefault="008B49A3" w:rsidP="00B95E40">
            <w:pPr>
              <w:pStyle w:val="TAC"/>
            </w:pPr>
            <w:r w:rsidRPr="006F06C2">
              <w:t>-</w:t>
            </w:r>
          </w:p>
        </w:tc>
      </w:tr>
      <w:tr w:rsidR="008B49A3" w:rsidRPr="006F06C2" w14:paraId="25D5C1D4"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79084F9B" w14:textId="77777777" w:rsidR="008B49A3" w:rsidRPr="006F06C2" w:rsidRDefault="008B49A3" w:rsidP="00B95E40">
            <w:pPr>
              <w:pStyle w:val="TAC"/>
            </w:pPr>
            <w:r w:rsidRPr="006F06C2">
              <w:t>4</w:t>
            </w:r>
          </w:p>
        </w:tc>
        <w:tc>
          <w:tcPr>
            <w:tcW w:w="3970" w:type="dxa"/>
            <w:tcBorders>
              <w:top w:val="single" w:sz="4" w:space="0" w:color="auto"/>
              <w:left w:val="single" w:sz="4" w:space="0" w:color="auto"/>
              <w:bottom w:val="single" w:sz="4" w:space="0" w:color="auto"/>
              <w:right w:val="single" w:sz="4" w:space="0" w:color="auto"/>
            </w:tcBorders>
            <w:hideMark/>
          </w:tcPr>
          <w:p w14:paraId="4EE2F467" w14:textId="0C71DD1B" w:rsidR="008B49A3" w:rsidRPr="006F06C2" w:rsidRDefault="008B49A3" w:rsidP="00B95E40">
            <w:pPr>
              <w:pStyle w:val="TAL"/>
            </w:pPr>
            <w:r w:rsidRPr="006F06C2">
              <w:t>The SS changes power levels according to row "T1" in Table 8.1.5.6.5.1.3.2-1</w:t>
            </w:r>
            <w:r w:rsidR="0097400A" w:rsidRPr="006F06C2">
              <w:t>/1A</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73C70070" w14:textId="77777777" w:rsidR="008B49A3" w:rsidRPr="006F06C2" w:rsidRDefault="008B49A3" w:rsidP="00B95E40">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3468AD8B" w14:textId="77777777" w:rsidR="008B49A3" w:rsidRPr="006F06C2" w:rsidRDefault="008B49A3" w:rsidP="00B95E40">
            <w:pPr>
              <w:pStyle w:val="TAL"/>
              <w:rPr>
                <w:i/>
              </w:rPr>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2ED673DB" w14:textId="77777777" w:rsidR="008B49A3" w:rsidRPr="006F06C2" w:rsidRDefault="008B49A3" w:rsidP="00B95E40">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4276189" w14:textId="77777777" w:rsidR="008B49A3" w:rsidRPr="006F06C2" w:rsidRDefault="008B49A3" w:rsidP="00B95E40">
            <w:pPr>
              <w:pStyle w:val="TAC"/>
            </w:pPr>
            <w:r w:rsidRPr="006F06C2">
              <w:t>-</w:t>
            </w:r>
          </w:p>
        </w:tc>
      </w:tr>
      <w:tr w:rsidR="008B49A3" w:rsidRPr="006F06C2" w14:paraId="50D161FF"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14799BA3" w14:textId="77777777" w:rsidR="008B49A3" w:rsidRPr="006F06C2" w:rsidRDefault="008B49A3" w:rsidP="00B95E40">
            <w:pPr>
              <w:pStyle w:val="TAC"/>
            </w:pPr>
            <w:r w:rsidRPr="006F06C2">
              <w:t>5</w:t>
            </w:r>
          </w:p>
        </w:tc>
        <w:tc>
          <w:tcPr>
            <w:tcW w:w="3970" w:type="dxa"/>
            <w:tcBorders>
              <w:top w:val="single" w:sz="4" w:space="0" w:color="auto"/>
              <w:left w:val="single" w:sz="4" w:space="0" w:color="auto"/>
              <w:bottom w:val="single" w:sz="4" w:space="0" w:color="auto"/>
              <w:right w:val="single" w:sz="4" w:space="0" w:color="auto"/>
            </w:tcBorders>
            <w:hideMark/>
          </w:tcPr>
          <w:p w14:paraId="185489D8" w14:textId="77777777" w:rsidR="008B49A3" w:rsidRPr="006F06C2" w:rsidRDefault="008B49A3" w:rsidP="00B95E40">
            <w:pPr>
              <w:pStyle w:val="TAL"/>
            </w:pPr>
            <w:r w:rsidRPr="006F06C2">
              <w:t>Wait for 1s.</w:t>
            </w:r>
          </w:p>
        </w:tc>
        <w:tc>
          <w:tcPr>
            <w:tcW w:w="709" w:type="dxa"/>
            <w:tcBorders>
              <w:top w:val="single" w:sz="4" w:space="0" w:color="auto"/>
              <w:left w:val="single" w:sz="4" w:space="0" w:color="auto"/>
              <w:bottom w:val="single" w:sz="4" w:space="0" w:color="auto"/>
              <w:right w:val="single" w:sz="4" w:space="0" w:color="auto"/>
            </w:tcBorders>
            <w:hideMark/>
          </w:tcPr>
          <w:p w14:paraId="7E38DDD6" w14:textId="77777777" w:rsidR="008B49A3" w:rsidRPr="006F06C2" w:rsidRDefault="008B49A3" w:rsidP="00B95E40">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66A347B0" w14:textId="77777777" w:rsidR="008B49A3" w:rsidRPr="006F06C2" w:rsidRDefault="008B49A3" w:rsidP="00B95E40">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210208FA" w14:textId="77777777" w:rsidR="008B49A3" w:rsidRPr="006F06C2" w:rsidRDefault="008B49A3" w:rsidP="00B95E40">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661F10B8" w14:textId="77777777" w:rsidR="008B49A3" w:rsidRPr="006F06C2" w:rsidRDefault="008B49A3" w:rsidP="00B95E40">
            <w:pPr>
              <w:pStyle w:val="TAC"/>
            </w:pPr>
            <w:r w:rsidRPr="006F06C2">
              <w:t>-</w:t>
            </w:r>
          </w:p>
        </w:tc>
      </w:tr>
      <w:tr w:rsidR="008B49A3" w:rsidRPr="006F06C2" w14:paraId="766B2CDF"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0BA956D8" w14:textId="77777777" w:rsidR="008B49A3" w:rsidRPr="006F06C2" w:rsidRDefault="008B49A3" w:rsidP="00B95E40">
            <w:pPr>
              <w:pStyle w:val="TAC"/>
            </w:pPr>
            <w:r w:rsidRPr="006F06C2">
              <w:t>6</w:t>
            </w:r>
          </w:p>
        </w:tc>
        <w:tc>
          <w:tcPr>
            <w:tcW w:w="3970" w:type="dxa"/>
            <w:tcBorders>
              <w:top w:val="single" w:sz="4" w:space="0" w:color="auto"/>
              <w:left w:val="single" w:sz="4" w:space="0" w:color="auto"/>
              <w:bottom w:val="single" w:sz="4" w:space="0" w:color="auto"/>
              <w:right w:val="single" w:sz="4" w:space="0" w:color="auto"/>
            </w:tcBorders>
            <w:hideMark/>
          </w:tcPr>
          <w:p w14:paraId="7A7562D3" w14:textId="2AA2CE29" w:rsidR="008B49A3" w:rsidRPr="006F06C2" w:rsidRDefault="008B49A3" w:rsidP="00B95E40">
            <w:pPr>
              <w:pStyle w:val="TAL"/>
            </w:pPr>
            <w:r w:rsidRPr="006F06C2">
              <w:t xml:space="preserve">Check: Does the UE transmit an </w:t>
            </w:r>
            <w:r w:rsidRPr="006F06C2">
              <w:rPr>
                <w:i/>
              </w:rPr>
              <w:t>RRCReestablishmentRequest</w:t>
            </w:r>
            <w:r w:rsidRPr="006F06C2">
              <w:t xml:space="preserve"> message on NR Cell 1 within next 2 seconds?</w:t>
            </w:r>
          </w:p>
        </w:tc>
        <w:tc>
          <w:tcPr>
            <w:tcW w:w="709" w:type="dxa"/>
            <w:tcBorders>
              <w:top w:val="single" w:sz="4" w:space="0" w:color="auto"/>
              <w:left w:val="single" w:sz="4" w:space="0" w:color="auto"/>
              <w:bottom w:val="single" w:sz="4" w:space="0" w:color="auto"/>
              <w:right w:val="single" w:sz="4" w:space="0" w:color="auto"/>
            </w:tcBorders>
            <w:hideMark/>
          </w:tcPr>
          <w:p w14:paraId="045D2800" w14:textId="77777777" w:rsidR="008B49A3" w:rsidRPr="006F06C2" w:rsidRDefault="008B49A3" w:rsidP="00B95E40">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04D4387C" w14:textId="77777777" w:rsidR="008B49A3" w:rsidRPr="006F06C2" w:rsidRDefault="008B49A3" w:rsidP="00B95E40">
            <w:pPr>
              <w:pStyle w:val="TAL"/>
            </w:pPr>
            <w:r w:rsidRPr="006F06C2">
              <w:rPr>
                <w:i/>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5C878E2A" w14:textId="77777777" w:rsidR="008B49A3" w:rsidRPr="006F06C2" w:rsidRDefault="008B49A3" w:rsidP="00B95E40">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5765C609" w14:textId="77777777" w:rsidR="008B49A3" w:rsidRPr="006F06C2" w:rsidRDefault="008B49A3" w:rsidP="00B95E40">
            <w:pPr>
              <w:pStyle w:val="TAC"/>
            </w:pPr>
            <w:r w:rsidRPr="006F06C2">
              <w:t>F</w:t>
            </w:r>
          </w:p>
        </w:tc>
      </w:tr>
      <w:tr w:rsidR="008B49A3" w:rsidRPr="006F06C2" w14:paraId="693B426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08A54C8B" w14:textId="77777777" w:rsidR="008B49A3" w:rsidRPr="006F06C2" w:rsidRDefault="008B49A3" w:rsidP="00B95E40">
            <w:pPr>
              <w:pStyle w:val="TAC"/>
            </w:pPr>
            <w:r w:rsidRPr="006F06C2">
              <w:t>7</w:t>
            </w:r>
          </w:p>
        </w:tc>
        <w:tc>
          <w:tcPr>
            <w:tcW w:w="3970" w:type="dxa"/>
            <w:tcBorders>
              <w:top w:val="single" w:sz="4" w:space="0" w:color="auto"/>
              <w:left w:val="single" w:sz="4" w:space="0" w:color="auto"/>
              <w:bottom w:val="single" w:sz="4" w:space="0" w:color="auto"/>
              <w:right w:val="single" w:sz="4" w:space="0" w:color="auto"/>
            </w:tcBorders>
            <w:hideMark/>
          </w:tcPr>
          <w:p w14:paraId="487628C4" w14:textId="42CBC932" w:rsidR="008B49A3" w:rsidRPr="006F06C2" w:rsidRDefault="0097400A" w:rsidP="00B95E40">
            <w:pPr>
              <w:pStyle w:val="TAL"/>
            </w:pPr>
            <w:r w:rsidRPr="006F06C2">
              <w:t>The SS changes power levels according to row "T0" in Table 8.1.5.6.5.1.3.2-1/1A.</w:t>
            </w:r>
          </w:p>
        </w:tc>
        <w:tc>
          <w:tcPr>
            <w:tcW w:w="709" w:type="dxa"/>
            <w:tcBorders>
              <w:top w:val="single" w:sz="4" w:space="0" w:color="auto"/>
              <w:left w:val="single" w:sz="4" w:space="0" w:color="auto"/>
              <w:bottom w:val="single" w:sz="4" w:space="0" w:color="auto"/>
              <w:right w:val="single" w:sz="4" w:space="0" w:color="auto"/>
            </w:tcBorders>
            <w:hideMark/>
          </w:tcPr>
          <w:p w14:paraId="7806D0D9" w14:textId="1EF26CE4" w:rsidR="008B49A3" w:rsidRPr="006F06C2" w:rsidRDefault="0097400A" w:rsidP="00B95E40">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38871962" w14:textId="5548259E" w:rsidR="008B49A3" w:rsidRPr="006F06C2" w:rsidRDefault="0097400A" w:rsidP="00B95E40">
            <w:pPr>
              <w:pStyle w:val="TAL"/>
              <w:rPr>
                <w:i/>
              </w:rPr>
            </w:pPr>
            <w:r w:rsidRPr="006F06C2">
              <w:rPr>
                <w:i/>
              </w:rPr>
              <w:t>-</w:t>
            </w:r>
          </w:p>
        </w:tc>
        <w:tc>
          <w:tcPr>
            <w:tcW w:w="567" w:type="dxa"/>
            <w:tcBorders>
              <w:top w:val="single" w:sz="4" w:space="0" w:color="auto"/>
              <w:left w:val="single" w:sz="4" w:space="0" w:color="auto"/>
              <w:bottom w:val="single" w:sz="4" w:space="0" w:color="auto"/>
              <w:right w:val="single" w:sz="4" w:space="0" w:color="auto"/>
            </w:tcBorders>
            <w:hideMark/>
          </w:tcPr>
          <w:p w14:paraId="31E58484" w14:textId="77777777" w:rsidR="008B49A3" w:rsidRPr="006F06C2" w:rsidRDefault="008B49A3" w:rsidP="00B95E40">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D199378" w14:textId="77777777" w:rsidR="008B49A3" w:rsidRPr="006F06C2" w:rsidRDefault="008B49A3" w:rsidP="00B95E40">
            <w:pPr>
              <w:pStyle w:val="TAC"/>
            </w:pPr>
            <w:r w:rsidRPr="006F06C2">
              <w:t>-</w:t>
            </w:r>
          </w:p>
        </w:tc>
      </w:tr>
      <w:tr w:rsidR="008B49A3" w:rsidRPr="006F06C2" w14:paraId="36D86D5C"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217035A7" w14:textId="77777777" w:rsidR="008B49A3" w:rsidRPr="006F06C2" w:rsidRDefault="008B49A3" w:rsidP="00B95E40">
            <w:pPr>
              <w:pStyle w:val="TAC"/>
              <w:rPr>
                <w:lang w:eastAsia="zh-TW"/>
              </w:rPr>
            </w:pPr>
            <w:r w:rsidRPr="006F06C2">
              <w:rPr>
                <w:lang w:eastAsia="zh-TW"/>
              </w:rPr>
              <w:t>8</w:t>
            </w:r>
          </w:p>
        </w:tc>
        <w:tc>
          <w:tcPr>
            <w:tcW w:w="3970" w:type="dxa"/>
            <w:tcBorders>
              <w:top w:val="single" w:sz="4" w:space="0" w:color="auto"/>
              <w:left w:val="single" w:sz="4" w:space="0" w:color="auto"/>
              <w:bottom w:val="single" w:sz="4" w:space="0" w:color="auto"/>
              <w:right w:val="single" w:sz="4" w:space="0" w:color="auto"/>
            </w:tcBorders>
            <w:hideMark/>
          </w:tcPr>
          <w:p w14:paraId="68C70A47" w14:textId="4BD8007B" w:rsidR="008B49A3" w:rsidRPr="006F06C2" w:rsidRDefault="0097400A" w:rsidP="00B95E40">
            <w:pPr>
              <w:pStyle w:val="TAL"/>
            </w:pPr>
            <w:r w:rsidRPr="006F06C2">
              <w:t>Check: Does the test result of generic test procedure in TS 38.508-1 subclause 4.9.1 indicate that the UE is capable of exchanging IP data on NR Cell 3?</w:t>
            </w:r>
          </w:p>
        </w:tc>
        <w:tc>
          <w:tcPr>
            <w:tcW w:w="709" w:type="dxa"/>
            <w:tcBorders>
              <w:top w:val="single" w:sz="4" w:space="0" w:color="auto"/>
              <w:left w:val="single" w:sz="4" w:space="0" w:color="auto"/>
              <w:bottom w:val="single" w:sz="4" w:space="0" w:color="auto"/>
              <w:right w:val="single" w:sz="4" w:space="0" w:color="auto"/>
            </w:tcBorders>
            <w:hideMark/>
          </w:tcPr>
          <w:p w14:paraId="36E231FE" w14:textId="38973F9B" w:rsidR="008B49A3" w:rsidRPr="006F06C2" w:rsidRDefault="0097400A" w:rsidP="00B95E40">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1EA49BD7" w14:textId="1D6FFDBE" w:rsidR="008B49A3" w:rsidRPr="006F06C2" w:rsidRDefault="0097400A" w:rsidP="00B95E40">
            <w:pPr>
              <w:pStyle w:val="TAL"/>
              <w:rPr>
                <w:i/>
              </w:rPr>
            </w:pPr>
            <w:r w:rsidRPr="006F06C2">
              <w:rPr>
                <w:i/>
              </w:rPr>
              <w:t>-</w:t>
            </w:r>
          </w:p>
        </w:tc>
        <w:tc>
          <w:tcPr>
            <w:tcW w:w="567" w:type="dxa"/>
            <w:tcBorders>
              <w:top w:val="single" w:sz="4" w:space="0" w:color="auto"/>
              <w:left w:val="single" w:sz="4" w:space="0" w:color="auto"/>
              <w:bottom w:val="single" w:sz="4" w:space="0" w:color="auto"/>
              <w:right w:val="single" w:sz="4" w:space="0" w:color="auto"/>
            </w:tcBorders>
            <w:hideMark/>
          </w:tcPr>
          <w:p w14:paraId="2BFB5448" w14:textId="77777777" w:rsidR="008B49A3" w:rsidRPr="006F06C2" w:rsidRDefault="008B49A3" w:rsidP="00B95E40">
            <w:pPr>
              <w:pStyle w:val="TAC"/>
              <w:rPr>
                <w:lang w:eastAsia="zh-TW"/>
              </w:rPr>
            </w:pPr>
            <w:r w:rsidRPr="006F06C2">
              <w:rPr>
                <w:lang w:eastAsia="zh-TW"/>
              </w:rPr>
              <w:t>1</w:t>
            </w:r>
          </w:p>
        </w:tc>
        <w:tc>
          <w:tcPr>
            <w:tcW w:w="892" w:type="dxa"/>
            <w:tcBorders>
              <w:top w:val="single" w:sz="4" w:space="0" w:color="auto"/>
              <w:left w:val="single" w:sz="4" w:space="0" w:color="auto"/>
              <w:bottom w:val="single" w:sz="4" w:space="0" w:color="auto"/>
              <w:right w:val="single" w:sz="4" w:space="0" w:color="auto"/>
            </w:tcBorders>
            <w:hideMark/>
          </w:tcPr>
          <w:p w14:paraId="63DD2B71" w14:textId="77777777" w:rsidR="008B49A3" w:rsidRPr="006F06C2" w:rsidRDefault="008B49A3" w:rsidP="00B95E40">
            <w:pPr>
              <w:pStyle w:val="TAC"/>
              <w:rPr>
                <w:lang w:eastAsia="zh-TW"/>
              </w:rPr>
            </w:pPr>
            <w:r w:rsidRPr="006F06C2">
              <w:rPr>
                <w:lang w:eastAsia="zh-TW"/>
              </w:rPr>
              <w:t>P</w:t>
            </w:r>
          </w:p>
        </w:tc>
      </w:tr>
      <w:tr w:rsidR="0097400A" w:rsidRPr="006F06C2" w14:paraId="6740AF95" w14:textId="77777777" w:rsidTr="0097400A">
        <w:tc>
          <w:tcPr>
            <w:tcW w:w="649" w:type="dxa"/>
            <w:tcBorders>
              <w:top w:val="single" w:sz="4" w:space="0" w:color="auto"/>
              <w:left w:val="single" w:sz="4" w:space="0" w:color="auto"/>
              <w:bottom w:val="single" w:sz="4" w:space="0" w:color="auto"/>
              <w:right w:val="single" w:sz="4" w:space="0" w:color="auto"/>
            </w:tcBorders>
          </w:tcPr>
          <w:p w14:paraId="38415B05" w14:textId="125F5785" w:rsidR="0097400A" w:rsidRPr="006F06C2" w:rsidRDefault="0097400A" w:rsidP="0097400A">
            <w:pPr>
              <w:pStyle w:val="TAC"/>
              <w:rPr>
                <w:lang w:eastAsia="zh-TW"/>
              </w:rPr>
            </w:pPr>
            <w:r w:rsidRPr="006F06C2">
              <w:rPr>
                <w:lang w:eastAsia="zh-TW"/>
              </w:rPr>
              <w:t>9</w:t>
            </w:r>
          </w:p>
        </w:tc>
        <w:tc>
          <w:tcPr>
            <w:tcW w:w="3970" w:type="dxa"/>
            <w:tcBorders>
              <w:top w:val="single" w:sz="4" w:space="0" w:color="auto"/>
              <w:left w:val="single" w:sz="4" w:space="0" w:color="auto"/>
              <w:bottom w:val="single" w:sz="4" w:space="0" w:color="auto"/>
              <w:right w:val="single" w:sz="4" w:space="0" w:color="auto"/>
            </w:tcBorders>
          </w:tcPr>
          <w:p w14:paraId="3E4DAF06" w14:textId="6EAD34D9" w:rsidR="0097400A" w:rsidRPr="006F06C2" w:rsidRDefault="0097400A" w:rsidP="0097400A">
            <w:pPr>
              <w:pStyle w:val="TAL"/>
            </w:pPr>
            <w:r w:rsidRPr="006F06C2">
              <w:t xml:space="preserve">The SS transmits an </w:t>
            </w:r>
            <w:r w:rsidRPr="006F06C2">
              <w:rPr>
                <w:i/>
              </w:rPr>
              <w:t xml:space="preserve">RRCReconfiguration </w:t>
            </w:r>
            <w:r w:rsidRPr="006F06C2">
              <w:t>message containing an sCellToReleaseList with SCell NR Cell 3.</w:t>
            </w:r>
          </w:p>
        </w:tc>
        <w:tc>
          <w:tcPr>
            <w:tcW w:w="709" w:type="dxa"/>
            <w:tcBorders>
              <w:top w:val="single" w:sz="4" w:space="0" w:color="auto"/>
              <w:left w:val="single" w:sz="4" w:space="0" w:color="auto"/>
              <w:bottom w:val="single" w:sz="4" w:space="0" w:color="auto"/>
              <w:right w:val="single" w:sz="4" w:space="0" w:color="auto"/>
            </w:tcBorders>
          </w:tcPr>
          <w:p w14:paraId="45405BB6" w14:textId="05D15721" w:rsidR="0097400A" w:rsidRPr="006F06C2" w:rsidDel="0097400A" w:rsidRDefault="0097400A" w:rsidP="0097400A">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510B297C" w14:textId="4B084EDA" w:rsidR="0097400A" w:rsidRPr="006F06C2" w:rsidDel="0097400A" w:rsidRDefault="0097400A" w:rsidP="0097400A">
            <w:pPr>
              <w:pStyle w:val="TAL"/>
              <w:rPr>
                <w:i/>
              </w:rPr>
            </w:pPr>
            <w:r w:rsidRPr="006F06C2">
              <w:rPr>
                <w:iCs/>
              </w:rPr>
              <w:t xml:space="preserve">NR RRC: </w:t>
            </w:r>
            <w:r w:rsidRPr="006F06C2">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3443681E" w14:textId="18C5CE13" w:rsidR="0097400A" w:rsidRPr="006F06C2" w:rsidRDefault="0097400A" w:rsidP="0097400A">
            <w:pPr>
              <w:pStyle w:val="TAC"/>
              <w:rPr>
                <w:lang w:eastAsia="zh-TW"/>
              </w:rPr>
            </w:pPr>
            <w:r w:rsidRPr="006F06C2">
              <w:rPr>
                <w:lang w:eastAsia="zh-TW"/>
              </w:rPr>
              <w:t>-</w:t>
            </w:r>
          </w:p>
        </w:tc>
        <w:tc>
          <w:tcPr>
            <w:tcW w:w="892" w:type="dxa"/>
            <w:tcBorders>
              <w:top w:val="single" w:sz="4" w:space="0" w:color="auto"/>
              <w:left w:val="single" w:sz="4" w:space="0" w:color="auto"/>
              <w:bottom w:val="single" w:sz="4" w:space="0" w:color="auto"/>
              <w:right w:val="single" w:sz="4" w:space="0" w:color="auto"/>
            </w:tcBorders>
          </w:tcPr>
          <w:p w14:paraId="18FE1A39" w14:textId="777F7050" w:rsidR="0097400A" w:rsidRPr="006F06C2" w:rsidRDefault="0097400A" w:rsidP="0097400A">
            <w:pPr>
              <w:pStyle w:val="TAC"/>
              <w:rPr>
                <w:lang w:eastAsia="zh-TW"/>
              </w:rPr>
            </w:pPr>
            <w:r w:rsidRPr="006F06C2">
              <w:rPr>
                <w:lang w:eastAsia="zh-TW"/>
              </w:rPr>
              <w:t>-</w:t>
            </w:r>
          </w:p>
        </w:tc>
      </w:tr>
      <w:tr w:rsidR="0097400A" w:rsidRPr="006F06C2" w14:paraId="08778B78" w14:textId="77777777" w:rsidTr="0097400A">
        <w:tc>
          <w:tcPr>
            <w:tcW w:w="649" w:type="dxa"/>
            <w:tcBorders>
              <w:top w:val="single" w:sz="4" w:space="0" w:color="auto"/>
              <w:left w:val="single" w:sz="4" w:space="0" w:color="auto"/>
              <w:bottom w:val="single" w:sz="4" w:space="0" w:color="auto"/>
              <w:right w:val="single" w:sz="4" w:space="0" w:color="auto"/>
            </w:tcBorders>
          </w:tcPr>
          <w:p w14:paraId="5C0FBC67" w14:textId="6F049CDA" w:rsidR="0097400A" w:rsidRPr="006F06C2" w:rsidRDefault="0097400A" w:rsidP="0097400A">
            <w:pPr>
              <w:pStyle w:val="TAC"/>
              <w:rPr>
                <w:lang w:eastAsia="zh-TW"/>
              </w:rPr>
            </w:pPr>
            <w:r w:rsidRPr="006F06C2">
              <w:rPr>
                <w:lang w:eastAsia="zh-TW"/>
              </w:rPr>
              <w:t>10</w:t>
            </w:r>
          </w:p>
        </w:tc>
        <w:tc>
          <w:tcPr>
            <w:tcW w:w="3970" w:type="dxa"/>
            <w:tcBorders>
              <w:top w:val="single" w:sz="4" w:space="0" w:color="auto"/>
              <w:left w:val="single" w:sz="4" w:space="0" w:color="auto"/>
              <w:bottom w:val="single" w:sz="4" w:space="0" w:color="auto"/>
              <w:right w:val="single" w:sz="4" w:space="0" w:color="auto"/>
            </w:tcBorders>
          </w:tcPr>
          <w:p w14:paraId="62BBB433" w14:textId="1F0257B3" w:rsidR="0097400A" w:rsidRPr="006F06C2" w:rsidRDefault="0097400A" w:rsidP="0097400A">
            <w:pPr>
              <w:pStyle w:val="TAL"/>
            </w:pPr>
            <w:r w:rsidRPr="006F06C2">
              <w:t xml:space="preserve">The UE transmits an </w:t>
            </w:r>
            <w:r w:rsidRPr="006F06C2">
              <w:rPr>
                <w:i/>
              </w:rPr>
              <w:t>RRCReconfiguration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55FD013C" w14:textId="37EB3549" w:rsidR="0097400A" w:rsidRPr="006F06C2" w:rsidDel="0097400A" w:rsidRDefault="0097400A" w:rsidP="0097400A">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66254C89" w14:textId="55680164" w:rsidR="0097400A" w:rsidRPr="006F06C2" w:rsidDel="0097400A" w:rsidRDefault="0097400A" w:rsidP="0097400A">
            <w:pPr>
              <w:pStyle w:val="TAL"/>
              <w:rPr>
                <w:i/>
              </w:rPr>
            </w:pPr>
            <w:r w:rsidRPr="006F06C2">
              <w:rPr>
                <w:iCs/>
              </w:rPr>
              <w:t xml:space="preserve">NR RRC: </w:t>
            </w:r>
            <w:r w:rsidRPr="006F06C2">
              <w:rPr>
                <w:i/>
              </w:rPr>
              <w:t>RRCReconfigurationtComplete</w:t>
            </w:r>
          </w:p>
        </w:tc>
        <w:tc>
          <w:tcPr>
            <w:tcW w:w="567" w:type="dxa"/>
            <w:tcBorders>
              <w:top w:val="single" w:sz="4" w:space="0" w:color="auto"/>
              <w:left w:val="single" w:sz="4" w:space="0" w:color="auto"/>
              <w:bottom w:val="single" w:sz="4" w:space="0" w:color="auto"/>
              <w:right w:val="single" w:sz="4" w:space="0" w:color="auto"/>
            </w:tcBorders>
          </w:tcPr>
          <w:p w14:paraId="3FF619A2" w14:textId="120A4B4C" w:rsidR="0097400A" w:rsidRPr="006F06C2" w:rsidRDefault="0097400A" w:rsidP="0097400A">
            <w:pPr>
              <w:pStyle w:val="TAC"/>
              <w:rPr>
                <w:lang w:eastAsia="zh-TW"/>
              </w:rPr>
            </w:pPr>
            <w:r w:rsidRPr="006F06C2">
              <w:rPr>
                <w:lang w:eastAsia="zh-TW"/>
              </w:rPr>
              <w:t>-</w:t>
            </w:r>
          </w:p>
        </w:tc>
        <w:tc>
          <w:tcPr>
            <w:tcW w:w="892" w:type="dxa"/>
            <w:tcBorders>
              <w:top w:val="single" w:sz="4" w:space="0" w:color="auto"/>
              <w:left w:val="single" w:sz="4" w:space="0" w:color="auto"/>
              <w:bottom w:val="single" w:sz="4" w:space="0" w:color="auto"/>
              <w:right w:val="single" w:sz="4" w:space="0" w:color="auto"/>
            </w:tcBorders>
          </w:tcPr>
          <w:p w14:paraId="5F422AF9" w14:textId="2FF760A7" w:rsidR="0097400A" w:rsidRPr="006F06C2" w:rsidRDefault="0097400A" w:rsidP="0097400A">
            <w:pPr>
              <w:pStyle w:val="TAC"/>
              <w:rPr>
                <w:lang w:eastAsia="zh-TW"/>
              </w:rPr>
            </w:pPr>
            <w:r w:rsidRPr="006F06C2">
              <w:rPr>
                <w:lang w:eastAsia="zh-TW"/>
              </w:rPr>
              <w:t>-</w:t>
            </w:r>
          </w:p>
        </w:tc>
      </w:tr>
      <w:bookmarkEnd w:id="895"/>
    </w:tbl>
    <w:p w14:paraId="27E83E10" w14:textId="77777777" w:rsidR="008B49A3" w:rsidRPr="006F06C2" w:rsidRDefault="008B49A3" w:rsidP="008B49A3"/>
    <w:p w14:paraId="13A1A4E9" w14:textId="77777777" w:rsidR="008B49A3" w:rsidRPr="006F06C2" w:rsidRDefault="008B49A3" w:rsidP="008B49A3">
      <w:pPr>
        <w:pStyle w:val="H6"/>
      </w:pPr>
      <w:r w:rsidRPr="006F06C2">
        <w:t>8.1.5.6.5.1.3.3</w:t>
      </w:r>
      <w:r w:rsidRPr="006F06C2">
        <w:tab/>
        <w:t>Specific message contents</w:t>
      </w:r>
    </w:p>
    <w:p w14:paraId="3B4041DB" w14:textId="77777777" w:rsidR="008B49A3" w:rsidRPr="006F06C2" w:rsidRDefault="008B49A3" w:rsidP="008B49A3">
      <w:pPr>
        <w:pStyle w:val="TH"/>
      </w:pPr>
      <w:bookmarkStart w:id="899" w:name="_Hlk7604729"/>
      <w:r w:rsidRPr="006F06C2">
        <w:t xml:space="preserve">Table 8.1.5.6.5.1.3.3-1: </w:t>
      </w:r>
      <w:r w:rsidRPr="006F06C2">
        <w:rPr>
          <w:i/>
        </w:rPr>
        <w:t>RRCReconfiguration</w:t>
      </w:r>
      <w:r w:rsidRPr="006F06C2">
        <w:t xml:space="preserve"> (step 1, Table 8.1.5.6.5.1.3.2-2)</w:t>
      </w:r>
      <w:bookmarkEnd w:id="899"/>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8B49A3" w:rsidRPr="006F06C2" w14:paraId="3620A741" w14:textId="77777777" w:rsidTr="007267D5">
        <w:tc>
          <w:tcPr>
            <w:tcW w:w="9645" w:type="dxa"/>
            <w:tcBorders>
              <w:top w:val="single" w:sz="4" w:space="0" w:color="auto"/>
              <w:left w:val="single" w:sz="4" w:space="0" w:color="auto"/>
              <w:bottom w:val="single" w:sz="4" w:space="0" w:color="auto"/>
              <w:right w:val="single" w:sz="4" w:space="0" w:color="auto"/>
            </w:tcBorders>
            <w:hideMark/>
          </w:tcPr>
          <w:p w14:paraId="2B2B45C7" w14:textId="3AC5A3F6" w:rsidR="008B49A3" w:rsidRPr="006F06C2" w:rsidRDefault="001953B5" w:rsidP="00B95E40">
            <w:pPr>
              <w:pStyle w:val="TAL"/>
              <w:snapToGrid w:val="0"/>
            </w:pPr>
            <w:r w:rsidRPr="006F06C2">
              <w:t>Derivation Path: TS 38.5</w:t>
            </w:r>
            <w:r w:rsidR="008B49A3" w:rsidRPr="006F06C2">
              <w:t>08-1 [4] Table 4.6.1-13</w:t>
            </w:r>
            <w:r w:rsidR="003A32A1" w:rsidRPr="006F06C2">
              <w:t xml:space="preserve"> with condition SCell_add</w:t>
            </w:r>
          </w:p>
        </w:tc>
      </w:tr>
    </w:tbl>
    <w:p w14:paraId="1DBD38CA" w14:textId="77777777" w:rsidR="003A32A1" w:rsidRPr="006F06C2" w:rsidRDefault="003A32A1" w:rsidP="007267D5"/>
    <w:p w14:paraId="7F385E7E" w14:textId="77777777" w:rsidR="008B49A3" w:rsidRPr="006F06C2" w:rsidRDefault="008B49A3" w:rsidP="008B49A3">
      <w:pPr>
        <w:pStyle w:val="TH"/>
      </w:pPr>
      <w:r w:rsidRPr="006F06C2">
        <w:t xml:space="preserve">Table 8.1.5.6.5.1.3.3-2: </w:t>
      </w:r>
      <w:r w:rsidR="003A32A1" w:rsidRPr="006F06C2">
        <w:t>Void</w:t>
      </w:r>
    </w:p>
    <w:p w14:paraId="6349F823" w14:textId="77777777" w:rsidR="0097400A" w:rsidRPr="006F06C2" w:rsidRDefault="008B49A3" w:rsidP="0097400A">
      <w:pPr>
        <w:pStyle w:val="TH"/>
      </w:pPr>
      <w:r w:rsidRPr="006F06C2">
        <w:t xml:space="preserve">Table 8.1.5.6.5.1.3.3-3: </w:t>
      </w:r>
      <w:r w:rsidR="003A32A1" w:rsidRPr="006F06C2">
        <w:t>Void</w:t>
      </w:r>
    </w:p>
    <w:p w14:paraId="27C134C0" w14:textId="77777777" w:rsidR="0097400A" w:rsidRPr="006F06C2" w:rsidRDefault="0097400A" w:rsidP="0097400A">
      <w:pPr>
        <w:pStyle w:val="TH"/>
      </w:pPr>
      <w:r w:rsidRPr="006F06C2">
        <w:t xml:space="preserve">Table 8.1.5.6.5.1.3.3-4: </w:t>
      </w:r>
      <w:r w:rsidRPr="006F06C2">
        <w:rPr>
          <w:i/>
        </w:rPr>
        <w:t xml:space="preserve">RRCReconfiguration </w:t>
      </w:r>
      <w:r w:rsidRPr="006F06C2">
        <w:t xml:space="preserve">(Step 9, </w:t>
      </w:r>
      <w:r w:rsidRPr="006F06C2">
        <w:rPr>
          <w:iCs/>
        </w:rPr>
        <w:t xml:space="preserve">Table </w:t>
      </w:r>
      <w:r w:rsidRPr="006F06C2">
        <w:t>8.1.5.6.5.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7400A" w:rsidRPr="006F06C2" w14:paraId="4CB5AC3E" w14:textId="77777777" w:rsidTr="000439B0">
        <w:trPr>
          <w:gridBefore w:val="1"/>
          <w:wBefore w:w="9" w:type="dxa"/>
        </w:trPr>
        <w:tc>
          <w:tcPr>
            <w:tcW w:w="9738" w:type="dxa"/>
            <w:gridSpan w:val="4"/>
          </w:tcPr>
          <w:p w14:paraId="3A118204" w14:textId="77777777" w:rsidR="0097400A" w:rsidRPr="006F06C2" w:rsidRDefault="0097400A" w:rsidP="000439B0">
            <w:pPr>
              <w:pStyle w:val="TAL"/>
            </w:pPr>
            <w:r w:rsidRPr="006F06C2">
              <w:t>Derivation Path: TS 38.508-1 [4], Table 4.6.1-13 with Condition SCell_Add</w:t>
            </w:r>
          </w:p>
        </w:tc>
      </w:tr>
      <w:tr w:rsidR="0097400A" w:rsidRPr="006F06C2" w14:paraId="197C1896" w14:textId="77777777" w:rsidTr="000439B0">
        <w:tblPrEx>
          <w:tblCellMar>
            <w:left w:w="108" w:type="dxa"/>
            <w:right w:w="108" w:type="dxa"/>
          </w:tblCellMar>
        </w:tblPrEx>
        <w:tc>
          <w:tcPr>
            <w:tcW w:w="4535" w:type="dxa"/>
            <w:gridSpan w:val="2"/>
          </w:tcPr>
          <w:p w14:paraId="709DA9BA" w14:textId="77777777" w:rsidR="0097400A" w:rsidRPr="006F06C2" w:rsidRDefault="0097400A" w:rsidP="000439B0">
            <w:pPr>
              <w:pStyle w:val="TAH"/>
            </w:pPr>
            <w:r w:rsidRPr="006F06C2">
              <w:t>Information Element</w:t>
            </w:r>
          </w:p>
        </w:tc>
        <w:tc>
          <w:tcPr>
            <w:tcW w:w="2267" w:type="dxa"/>
          </w:tcPr>
          <w:p w14:paraId="6B85314A" w14:textId="77777777" w:rsidR="0097400A" w:rsidRPr="006F06C2" w:rsidRDefault="0097400A" w:rsidP="000439B0">
            <w:pPr>
              <w:pStyle w:val="TAH"/>
            </w:pPr>
            <w:r w:rsidRPr="006F06C2">
              <w:t>Value/remark</w:t>
            </w:r>
          </w:p>
        </w:tc>
        <w:tc>
          <w:tcPr>
            <w:tcW w:w="1700" w:type="dxa"/>
          </w:tcPr>
          <w:p w14:paraId="6FC0D34C" w14:textId="77777777" w:rsidR="0097400A" w:rsidRPr="006F06C2" w:rsidRDefault="0097400A" w:rsidP="000439B0">
            <w:pPr>
              <w:pStyle w:val="TAH"/>
            </w:pPr>
            <w:r w:rsidRPr="006F06C2">
              <w:t>Comment</w:t>
            </w:r>
          </w:p>
        </w:tc>
        <w:tc>
          <w:tcPr>
            <w:tcW w:w="1245" w:type="dxa"/>
          </w:tcPr>
          <w:p w14:paraId="53770EB5" w14:textId="77777777" w:rsidR="0097400A" w:rsidRPr="006F06C2" w:rsidRDefault="0097400A" w:rsidP="000439B0">
            <w:pPr>
              <w:pStyle w:val="TAH"/>
            </w:pPr>
            <w:r w:rsidRPr="006F06C2">
              <w:t>Condition</w:t>
            </w:r>
          </w:p>
        </w:tc>
      </w:tr>
      <w:tr w:rsidR="0097400A" w:rsidRPr="006F06C2" w14:paraId="31E9617F" w14:textId="77777777" w:rsidTr="000439B0">
        <w:tblPrEx>
          <w:tblCellMar>
            <w:left w:w="108" w:type="dxa"/>
            <w:right w:w="108" w:type="dxa"/>
          </w:tblCellMar>
        </w:tblPrEx>
        <w:tc>
          <w:tcPr>
            <w:tcW w:w="4535" w:type="dxa"/>
            <w:gridSpan w:val="2"/>
          </w:tcPr>
          <w:p w14:paraId="48C7FC5F" w14:textId="77777777" w:rsidR="0097400A" w:rsidRPr="006F06C2" w:rsidRDefault="0097400A" w:rsidP="000439B0">
            <w:pPr>
              <w:pStyle w:val="TAL"/>
            </w:pPr>
            <w:r w:rsidRPr="006F06C2">
              <w:t>RRCReconfiguration ::= SEQUENCE {</w:t>
            </w:r>
          </w:p>
        </w:tc>
        <w:tc>
          <w:tcPr>
            <w:tcW w:w="2267" w:type="dxa"/>
          </w:tcPr>
          <w:p w14:paraId="3B29A619" w14:textId="77777777" w:rsidR="0097400A" w:rsidRPr="006F06C2" w:rsidRDefault="0097400A" w:rsidP="000439B0">
            <w:pPr>
              <w:pStyle w:val="TAL"/>
            </w:pPr>
          </w:p>
        </w:tc>
        <w:tc>
          <w:tcPr>
            <w:tcW w:w="1700" w:type="dxa"/>
          </w:tcPr>
          <w:p w14:paraId="47D5E1E7" w14:textId="77777777" w:rsidR="0097400A" w:rsidRPr="006F06C2" w:rsidRDefault="0097400A" w:rsidP="000439B0">
            <w:pPr>
              <w:pStyle w:val="TAL"/>
            </w:pPr>
          </w:p>
        </w:tc>
        <w:tc>
          <w:tcPr>
            <w:tcW w:w="1245" w:type="dxa"/>
          </w:tcPr>
          <w:p w14:paraId="73482611" w14:textId="77777777" w:rsidR="0097400A" w:rsidRPr="006F06C2" w:rsidRDefault="0097400A" w:rsidP="000439B0">
            <w:pPr>
              <w:pStyle w:val="TAL"/>
            </w:pPr>
          </w:p>
        </w:tc>
      </w:tr>
      <w:tr w:rsidR="0097400A" w:rsidRPr="006F06C2" w14:paraId="6AE65FA7" w14:textId="77777777" w:rsidTr="000439B0">
        <w:tblPrEx>
          <w:tblCellMar>
            <w:left w:w="108" w:type="dxa"/>
            <w:right w:w="108" w:type="dxa"/>
          </w:tblCellMar>
        </w:tblPrEx>
        <w:tc>
          <w:tcPr>
            <w:tcW w:w="4535" w:type="dxa"/>
            <w:gridSpan w:val="2"/>
          </w:tcPr>
          <w:p w14:paraId="614E20C6" w14:textId="77777777" w:rsidR="0097400A" w:rsidRPr="006F06C2" w:rsidRDefault="0097400A" w:rsidP="000439B0">
            <w:pPr>
              <w:pStyle w:val="TAL"/>
            </w:pPr>
            <w:r w:rsidRPr="006F06C2">
              <w:t xml:space="preserve">  criticalExtensions CHOICE {</w:t>
            </w:r>
          </w:p>
        </w:tc>
        <w:tc>
          <w:tcPr>
            <w:tcW w:w="2267" w:type="dxa"/>
          </w:tcPr>
          <w:p w14:paraId="0D4C2B64" w14:textId="77777777" w:rsidR="0097400A" w:rsidRPr="006F06C2" w:rsidRDefault="0097400A" w:rsidP="000439B0">
            <w:pPr>
              <w:pStyle w:val="TAL"/>
            </w:pPr>
          </w:p>
        </w:tc>
        <w:tc>
          <w:tcPr>
            <w:tcW w:w="1700" w:type="dxa"/>
          </w:tcPr>
          <w:p w14:paraId="3E295E8A" w14:textId="77777777" w:rsidR="0097400A" w:rsidRPr="006F06C2" w:rsidRDefault="0097400A" w:rsidP="000439B0">
            <w:pPr>
              <w:pStyle w:val="TAL"/>
            </w:pPr>
          </w:p>
        </w:tc>
        <w:tc>
          <w:tcPr>
            <w:tcW w:w="1245" w:type="dxa"/>
          </w:tcPr>
          <w:p w14:paraId="541CAB59" w14:textId="77777777" w:rsidR="0097400A" w:rsidRPr="006F06C2" w:rsidRDefault="0097400A" w:rsidP="000439B0">
            <w:pPr>
              <w:pStyle w:val="TAL"/>
            </w:pPr>
          </w:p>
        </w:tc>
      </w:tr>
      <w:tr w:rsidR="0097400A" w:rsidRPr="006F06C2" w14:paraId="311F704E" w14:textId="77777777" w:rsidTr="000439B0">
        <w:tblPrEx>
          <w:tblCellMar>
            <w:left w:w="108" w:type="dxa"/>
            <w:right w:w="108" w:type="dxa"/>
          </w:tblCellMar>
        </w:tblPrEx>
        <w:tc>
          <w:tcPr>
            <w:tcW w:w="4535" w:type="dxa"/>
            <w:gridSpan w:val="2"/>
            <w:tcBorders>
              <w:bottom w:val="single" w:sz="4" w:space="0" w:color="auto"/>
            </w:tcBorders>
          </w:tcPr>
          <w:p w14:paraId="22F08035" w14:textId="77777777" w:rsidR="0097400A" w:rsidRPr="006F06C2" w:rsidRDefault="0097400A" w:rsidP="000439B0">
            <w:pPr>
              <w:pStyle w:val="TAL"/>
            </w:pPr>
            <w:r w:rsidRPr="006F06C2">
              <w:t xml:space="preserve">    rrcReconfiguration SEQUENCE {</w:t>
            </w:r>
          </w:p>
        </w:tc>
        <w:tc>
          <w:tcPr>
            <w:tcW w:w="2267" w:type="dxa"/>
          </w:tcPr>
          <w:p w14:paraId="7F733283" w14:textId="77777777" w:rsidR="0097400A" w:rsidRPr="006F06C2" w:rsidRDefault="0097400A" w:rsidP="000439B0">
            <w:pPr>
              <w:pStyle w:val="TAL"/>
            </w:pPr>
          </w:p>
        </w:tc>
        <w:tc>
          <w:tcPr>
            <w:tcW w:w="1700" w:type="dxa"/>
          </w:tcPr>
          <w:p w14:paraId="0165D3D0" w14:textId="77777777" w:rsidR="0097400A" w:rsidRPr="006F06C2" w:rsidRDefault="0097400A" w:rsidP="000439B0">
            <w:pPr>
              <w:pStyle w:val="TAL"/>
            </w:pPr>
          </w:p>
        </w:tc>
        <w:tc>
          <w:tcPr>
            <w:tcW w:w="1245" w:type="dxa"/>
          </w:tcPr>
          <w:p w14:paraId="3A7B8EBB" w14:textId="77777777" w:rsidR="0097400A" w:rsidRPr="006F06C2" w:rsidRDefault="0097400A" w:rsidP="000439B0">
            <w:pPr>
              <w:pStyle w:val="TAL"/>
            </w:pPr>
          </w:p>
        </w:tc>
      </w:tr>
      <w:tr w:rsidR="0097400A" w:rsidRPr="006F06C2" w14:paraId="15850899" w14:textId="77777777" w:rsidTr="000439B0">
        <w:tblPrEx>
          <w:tblCellMar>
            <w:left w:w="108" w:type="dxa"/>
            <w:right w:w="108" w:type="dxa"/>
          </w:tblCellMar>
        </w:tblPrEx>
        <w:tc>
          <w:tcPr>
            <w:tcW w:w="4535" w:type="dxa"/>
            <w:gridSpan w:val="2"/>
            <w:tcBorders>
              <w:bottom w:val="single" w:sz="4" w:space="0" w:color="auto"/>
            </w:tcBorders>
          </w:tcPr>
          <w:p w14:paraId="1E243382" w14:textId="77777777" w:rsidR="0097400A" w:rsidRPr="006F06C2" w:rsidRDefault="0097400A" w:rsidP="000439B0">
            <w:pPr>
              <w:pStyle w:val="TAL"/>
            </w:pPr>
            <w:r w:rsidRPr="006F06C2">
              <w:t xml:space="preserve">      nonCriticalExtension SEQUENCE {</w:t>
            </w:r>
          </w:p>
        </w:tc>
        <w:tc>
          <w:tcPr>
            <w:tcW w:w="2267" w:type="dxa"/>
          </w:tcPr>
          <w:p w14:paraId="6DD8CD87" w14:textId="77777777" w:rsidR="0097400A" w:rsidRPr="006F06C2" w:rsidRDefault="0097400A" w:rsidP="000439B0">
            <w:pPr>
              <w:pStyle w:val="TAL"/>
            </w:pPr>
          </w:p>
        </w:tc>
        <w:tc>
          <w:tcPr>
            <w:tcW w:w="1700" w:type="dxa"/>
          </w:tcPr>
          <w:p w14:paraId="3151A2F0" w14:textId="77777777" w:rsidR="0097400A" w:rsidRPr="006F06C2" w:rsidRDefault="0097400A" w:rsidP="000439B0">
            <w:pPr>
              <w:pStyle w:val="TAL"/>
            </w:pPr>
          </w:p>
        </w:tc>
        <w:tc>
          <w:tcPr>
            <w:tcW w:w="1245" w:type="dxa"/>
          </w:tcPr>
          <w:p w14:paraId="23E4A46F" w14:textId="77777777" w:rsidR="0097400A" w:rsidRPr="006F06C2" w:rsidRDefault="0097400A" w:rsidP="000439B0">
            <w:pPr>
              <w:pStyle w:val="TAL"/>
            </w:pPr>
          </w:p>
        </w:tc>
      </w:tr>
      <w:tr w:rsidR="0097400A" w:rsidRPr="006F06C2" w14:paraId="179E5E57" w14:textId="77777777" w:rsidTr="000439B0">
        <w:tblPrEx>
          <w:tblCellMar>
            <w:left w:w="108" w:type="dxa"/>
            <w:right w:w="108" w:type="dxa"/>
          </w:tblCellMar>
        </w:tblPrEx>
        <w:tc>
          <w:tcPr>
            <w:tcW w:w="4535" w:type="dxa"/>
            <w:gridSpan w:val="2"/>
          </w:tcPr>
          <w:p w14:paraId="2BA799FE" w14:textId="77777777" w:rsidR="0097400A" w:rsidRPr="006F06C2" w:rsidRDefault="0097400A" w:rsidP="000439B0">
            <w:pPr>
              <w:pStyle w:val="TAL"/>
            </w:pPr>
            <w:r w:rsidRPr="006F06C2">
              <w:t xml:space="preserve">        masterCellGroup SEQUENCE {</w:t>
            </w:r>
          </w:p>
        </w:tc>
        <w:tc>
          <w:tcPr>
            <w:tcW w:w="2267" w:type="dxa"/>
          </w:tcPr>
          <w:p w14:paraId="57CB78E4" w14:textId="77777777" w:rsidR="0097400A" w:rsidRPr="006F06C2" w:rsidRDefault="0097400A" w:rsidP="000439B0">
            <w:pPr>
              <w:pStyle w:val="TAL"/>
            </w:pPr>
          </w:p>
        </w:tc>
        <w:tc>
          <w:tcPr>
            <w:tcW w:w="1700" w:type="dxa"/>
          </w:tcPr>
          <w:p w14:paraId="33E9B7F1" w14:textId="77777777" w:rsidR="0097400A" w:rsidRPr="006F06C2" w:rsidRDefault="0097400A" w:rsidP="000439B0">
            <w:pPr>
              <w:pStyle w:val="TAL"/>
            </w:pPr>
          </w:p>
        </w:tc>
        <w:tc>
          <w:tcPr>
            <w:tcW w:w="1245" w:type="dxa"/>
          </w:tcPr>
          <w:p w14:paraId="28426EB8" w14:textId="77777777" w:rsidR="0097400A" w:rsidRPr="006F06C2" w:rsidRDefault="0097400A" w:rsidP="000439B0">
            <w:pPr>
              <w:pStyle w:val="TAL"/>
            </w:pPr>
          </w:p>
        </w:tc>
      </w:tr>
      <w:tr w:rsidR="0097400A" w:rsidRPr="006F06C2" w14:paraId="263CAC72" w14:textId="77777777" w:rsidTr="000439B0">
        <w:tblPrEx>
          <w:tblCellMar>
            <w:left w:w="108" w:type="dxa"/>
            <w:right w:w="108" w:type="dxa"/>
          </w:tblCellMar>
        </w:tblPrEx>
        <w:tc>
          <w:tcPr>
            <w:tcW w:w="4535" w:type="dxa"/>
            <w:gridSpan w:val="2"/>
          </w:tcPr>
          <w:p w14:paraId="3195ECC0" w14:textId="77777777" w:rsidR="0097400A" w:rsidRPr="006F06C2" w:rsidRDefault="0097400A" w:rsidP="000439B0">
            <w:pPr>
              <w:pStyle w:val="TAL"/>
            </w:pPr>
            <w:r w:rsidRPr="006F06C2">
              <w:t xml:space="preserve">          sCellToAddModList </w:t>
            </w:r>
          </w:p>
        </w:tc>
        <w:tc>
          <w:tcPr>
            <w:tcW w:w="2267" w:type="dxa"/>
          </w:tcPr>
          <w:p w14:paraId="5FA83D9E" w14:textId="77777777" w:rsidR="0097400A" w:rsidRPr="006F06C2" w:rsidRDefault="0097400A" w:rsidP="000439B0">
            <w:pPr>
              <w:pStyle w:val="TAL"/>
            </w:pPr>
            <w:r w:rsidRPr="006F06C2">
              <w:t>Not present</w:t>
            </w:r>
          </w:p>
        </w:tc>
        <w:tc>
          <w:tcPr>
            <w:tcW w:w="1700" w:type="dxa"/>
          </w:tcPr>
          <w:p w14:paraId="5450B542" w14:textId="77777777" w:rsidR="0097400A" w:rsidRPr="006F06C2" w:rsidRDefault="0097400A" w:rsidP="000439B0">
            <w:pPr>
              <w:pStyle w:val="TAL"/>
            </w:pPr>
          </w:p>
        </w:tc>
        <w:tc>
          <w:tcPr>
            <w:tcW w:w="1245" w:type="dxa"/>
          </w:tcPr>
          <w:p w14:paraId="37467D2B" w14:textId="77777777" w:rsidR="0097400A" w:rsidRPr="006F06C2" w:rsidRDefault="0097400A" w:rsidP="000439B0">
            <w:pPr>
              <w:pStyle w:val="TAL"/>
            </w:pPr>
          </w:p>
        </w:tc>
      </w:tr>
      <w:tr w:rsidR="0097400A" w:rsidRPr="006F06C2" w14:paraId="3544F35F" w14:textId="77777777" w:rsidTr="000439B0">
        <w:tblPrEx>
          <w:tblCellMar>
            <w:left w:w="108" w:type="dxa"/>
            <w:right w:w="108" w:type="dxa"/>
          </w:tblCellMar>
        </w:tblPrEx>
        <w:tc>
          <w:tcPr>
            <w:tcW w:w="4535" w:type="dxa"/>
            <w:gridSpan w:val="2"/>
          </w:tcPr>
          <w:p w14:paraId="00B05262" w14:textId="77777777" w:rsidR="0097400A" w:rsidRPr="006F06C2" w:rsidRDefault="0097400A" w:rsidP="000439B0">
            <w:pPr>
              <w:pStyle w:val="TAL"/>
            </w:pPr>
            <w:r w:rsidRPr="006F06C2">
              <w:t xml:space="preserve">          sCellToReleaseList SEQUENCE (SIZE (1..maxNrofSCells)) OF SCellIndex {</w:t>
            </w:r>
          </w:p>
        </w:tc>
        <w:tc>
          <w:tcPr>
            <w:tcW w:w="2267" w:type="dxa"/>
          </w:tcPr>
          <w:p w14:paraId="0755193A" w14:textId="77777777" w:rsidR="0097400A" w:rsidRPr="006F06C2" w:rsidRDefault="0097400A" w:rsidP="000439B0">
            <w:pPr>
              <w:pStyle w:val="TAL"/>
            </w:pPr>
            <w:r w:rsidRPr="006F06C2">
              <w:t>1 entry</w:t>
            </w:r>
          </w:p>
        </w:tc>
        <w:tc>
          <w:tcPr>
            <w:tcW w:w="1700" w:type="dxa"/>
          </w:tcPr>
          <w:p w14:paraId="66B56C35" w14:textId="77777777" w:rsidR="0097400A" w:rsidRPr="006F06C2" w:rsidRDefault="0097400A" w:rsidP="000439B0">
            <w:pPr>
              <w:pStyle w:val="TAL"/>
            </w:pPr>
          </w:p>
        </w:tc>
        <w:tc>
          <w:tcPr>
            <w:tcW w:w="1245" w:type="dxa"/>
          </w:tcPr>
          <w:p w14:paraId="5905240D" w14:textId="77777777" w:rsidR="0097400A" w:rsidRPr="006F06C2" w:rsidRDefault="0097400A" w:rsidP="000439B0">
            <w:pPr>
              <w:pStyle w:val="TAL"/>
            </w:pPr>
          </w:p>
        </w:tc>
      </w:tr>
      <w:tr w:rsidR="0097400A" w:rsidRPr="006F06C2" w14:paraId="713013B4" w14:textId="77777777" w:rsidTr="000439B0">
        <w:tblPrEx>
          <w:tblCellMar>
            <w:left w:w="108" w:type="dxa"/>
            <w:right w:w="108" w:type="dxa"/>
          </w:tblCellMar>
        </w:tblPrEx>
        <w:tc>
          <w:tcPr>
            <w:tcW w:w="4535" w:type="dxa"/>
            <w:gridSpan w:val="2"/>
          </w:tcPr>
          <w:p w14:paraId="31394586" w14:textId="77777777" w:rsidR="0097400A" w:rsidRPr="006F06C2" w:rsidRDefault="0097400A" w:rsidP="000439B0">
            <w:pPr>
              <w:pStyle w:val="TAL"/>
            </w:pPr>
            <w:r w:rsidRPr="006F06C2">
              <w:t xml:space="preserve">            SCellIndex[1]</w:t>
            </w:r>
          </w:p>
        </w:tc>
        <w:tc>
          <w:tcPr>
            <w:tcW w:w="2267" w:type="dxa"/>
          </w:tcPr>
          <w:p w14:paraId="7D2D007D" w14:textId="77777777" w:rsidR="0097400A" w:rsidRPr="006F06C2" w:rsidRDefault="0097400A" w:rsidP="000439B0">
            <w:pPr>
              <w:pStyle w:val="TAL"/>
            </w:pPr>
            <w:r w:rsidRPr="006F06C2">
              <w:t>SCellIndex of Cell 3</w:t>
            </w:r>
          </w:p>
        </w:tc>
        <w:tc>
          <w:tcPr>
            <w:tcW w:w="1700" w:type="dxa"/>
          </w:tcPr>
          <w:p w14:paraId="4278C14F" w14:textId="77777777" w:rsidR="0097400A" w:rsidRPr="006F06C2" w:rsidRDefault="0097400A" w:rsidP="000439B0">
            <w:pPr>
              <w:pStyle w:val="TAL"/>
            </w:pPr>
            <w:r w:rsidRPr="006F06C2">
              <w:t>entry 1</w:t>
            </w:r>
          </w:p>
        </w:tc>
        <w:tc>
          <w:tcPr>
            <w:tcW w:w="1245" w:type="dxa"/>
          </w:tcPr>
          <w:p w14:paraId="2D9CBDF4" w14:textId="77777777" w:rsidR="0097400A" w:rsidRPr="006F06C2" w:rsidRDefault="0097400A" w:rsidP="000439B0">
            <w:pPr>
              <w:pStyle w:val="TAL"/>
            </w:pPr>
          </w:p>
        </w:tc>
      </w:tr>
      <w:tr w:rsidR="0097400A" w:rsidRPr="006F06C2" w14:paraId="4A456ADF" w14:textId="77777777" w:rsidTr="000439B0">
        <w:tblPrEx>
          <w:tblCellMar>
            <w:left w:w="108" w:type="dxa"/>
            <w:right w:w="108" w:type="dxa"/>
          </w:tblCellMar>
        </w:tblPrEx>
        <w:tc>
          <w:tcPr>
            <w:tcW w:w="4535" w:type="dxa"/>
            <w:gridSpan w:val="2"/>
          </w:tcPr>
          <w:p w14:paraId="5C70C6F7" w14:textId="77777777" w:rsidR="0097400A" w:rsidRPr="006F06C2" w:rsidRDefault="0097400A" w:rsidP="000439B0">
            <w:pPr>
              <w:pStyle w:val="TAL"/>
              <w:rPr>
                <w:lang w:eastAsia="zh-CN"/>
              </w:rPr>
            </w:pPr>
            <w:r w:rsidRPr="006F06C2">
              <w:t xml:space="preserve">          </w:t>
            </w:r>
            <w:r w:rsidRPr="006F06C2">
              <w:rPr>
                <w:lang w:eastAsia="zh-CN"/>
              </w:rPr>
              <w:t>}</w:t>
            </w:r>
          </w:p>
        </w:tc>
        <w:tc>
          <w:tcPr>
            <w:tcW w:w="2267" w:type="dxa"/>
          </w:tcPr>
          <w:p w14:paraId="6D8DE531" w14:textId="77777777" w:rsidR="0097400A" w:rsidRPr="006F06C2" w:rsidRDefault="0097400A" w:rsidP="000439B0">
            <w:pPr>
              <w:pStyle w:val="TAL"/>
            </w:pPr>
          </w:p>
        </w:tc>
        <w:tc>
          <w:tcPr>
            <w:tcW w:w="1700" w:type="dxa"/>
          </w:tcPr>
          <w:p w14:paraId="779E857A" w14:textId="77777777" w:rsidR="0097400A" w:rsidRPr="006F06C2" w:rsidRDefault="0097400A" w:rsidP="000439B0">
            <w:pPr>
              <w:pStyle w:val="TAL"/>
            </w:pPr>
          </w:p>
        </w:tc>
        <w:tc>
          <w:tcPr>
            <w:tcW w:w="1245" w:type="dxa"/>
          </w:tcPr>
          <w:p w14:paraId="1773A31E" w14:textId="77777777" w:rsidR="0097400A" w:rsidRPr="006F06C2" w:rsidRDefault="0097400A" w:rsidP="000439B0">
            <w:pPr>
              <w:pStyle w:val="TAL"/>
            </w:pPr>
          </w:p>
        </w:tc>
      </w:tr>
      <w:tr w:rsidR="0097400A" w:rsidRPr="006F06C2" w14:paraId="403E4883" w14:textId="77777777" w:rsidTr="000439B0">
        <w:tblPrEx>
          <w:tblCellMar>
            <w:left w:w="108" w:type="dxa"/>
            <w:right w:w="108" w:type="dxa"/>
          </w:tblCellMar>
        </w:tblPrEx>
        <w:tc>
          <w:tcPr>
            <w:tcW w:w="4535" w:type="dxa"/>
            <w:gridSpan w:val="2"/>
          </w:tcPr>
          <w:p w14:paraId="6421D6F5" w14:textId="77777777" w:rsidR="0097400A" w:rsidRPr="006F06C2" w:rsidRDefault="0097400A" w:rsidP="000439B0">
            <w:pPr>
              <w:pStyle w:val="TAL"/>
              <w:rPr>
                <w:lang w:eastAsia="zh-CN"/>
              </w:rPr>
            </w:pPr>
            <w:r w:rsidRPr="006F06C2">
              <w:t xml:space="preserve">        </w:t>
            </w:r>
            <w:r w:rsidRPr="006F06C2">
              <w:rPr>
                <w:lang w:eastAsia="zh-CN"/>
              </w:rPr>
              <w:t>}</w:t>
            </w:r>
          </w:p>
        </w:tc>
        <w:tc>
          <w:tcPr>
            <w:tcW w:w="2267" w:type="dxa"/>
          </w:tcPr>
          <w:p w14:paraId="01406F11" w14:textId="77777777" w:rsidR="0097400A" w:rsidRPr="006F06C2" w:rsidRDefault="0097400A" w:rsidP="000439B0">
            <w:pPr>
              <w:pStyle w:val="TAL"/>
            </w:pPr>
          </w:p>
        </w:tc>
        <w:tc>
          <w:tcPr>
            <w:tcW w:w="1700" w:type="dxa"/>
          </w:tcPr>
          <w:p w14:paraId="1FF18E88" w14:textId="77777777" w:rsidR="0097400A" w:rsidRPr="006F06C2" w:rsidRDefault="0097400A" w:rsidP="000439B0">
            <w:pPr>
              <w:pStyle w:val="TAL"/>
            </w:pPr>
          </w:p>
        </w:tc>
        <w:tc>
          <w:tcPr>
            <w:tcW w:w="1245" w:type="dxa"/>
          </w:tcPr>
          <w:p w14:paraId="10F5C975" w14:textId="77777777" w:rsidR="0097400A" w:rsidRPr="006F06C2" w:rsidRDefault="0097400A" w:rsidP="000439B0">
            <w:pPr>
              <w:pStyle w:val="TAL"/>
            </w:pPr>
          </w:p>
        </w:tc>
      </w:tr>
      <w:tr w:rsidR="0097400A" w:rsidRPr="006F06C2" w14:paraId="221BDD94" w14:textId="77777777" w:rsidTr="000439B0">
        <w:tblPrEx>
          <w:tblCellMar>
            <w:left w:w="108" w:type="dxa"/>
            <w:right w:w="108" w:type="dxa"/>
          </w:tblCellMar>
        </w:tblPrEx>
        <w:tc>
          <w:tcPr>
            <w:tcW w:w="4535" w:type="dxa"/>
            <w:gridSpan w:val="2"/>
            <w:tcBorders>
              <w:bottom w:val="single" w:sz="4" w:space="0" w:color="auto"/>
            </w:tcBorders>
          </w:tcPr>
          <w:p w14:paraId="307091DC" w14:textId="77777777" w:rsidR="0097400A" w:rsidRPr="006F06C2" w:rsidRDefault="0097400A" w:rsidP="000439B0">
            <w:pPr>
              <w:pStyle w:val="TAL"/>
            </w:pPr>
            <w:r w:rsidRPr="006F06C2">
              <w:t xml:space="preserve">      }</w:t>
            </w:r>
          </w:p>
        </w:tc>
        <w:tc>
          <w:tcPr>
            <w:tcW w:w="2267" w:type="dxa"/>
          </w:tcPr>
          <w:p w14:paraId="699872FF" w14:textId="77777777" w:rsidR="0097400A" w:rsidRPr="006F06C2" w:rsidRDefault="0097400A" w:rsidP="000439B0">
            <w:pPr>
              <w:pStyle w:val="TAL"/>
            </w:pPr>
          </w:p>
        </w:tc>
        <w:tc>
          <w:tcPr>
            <w:tcW w:w="1700" w:type="dxa"/>
          </w:tcPr>
          <w:p w14:paraId="188084D2" w14:textId="77777777" w:rsidR="0097400A" w:rsidRPr="006F06C2" w:rsidRDefault="0097400A" w:rsidP="000439B0">
            <w:pPr>
              <w:pStyle w:val="TAL"/>
            </w:pPr>
          </w:p>
        </w:tc>
        <w:tc>
          <w:tcPr>
            <w:tcW w:w="1245" w:type="dxa"/>
          </w:tcPr>
          <w:p w14:paraId="15741A26" w14:textId="77777777" w:rsidR="0097400A" w:rsidRPr="006F06C2" w:rsidRDefault="0097400A" w:rsidP="000439B0">
            <w:pPr>
              <w:pStyle w:val="TAL"/>
            </w:pPr>
          </w:p>
        </w:tc>
      </w:tr>
      <w:tr w:rsidR="0097400A" w:rsidRPr="006F06C2" w14:paraId="3FB916CD" w14:textId="77777777" w:rsidTr="000439B0">
        <w:tblPrEx>
          <w:tblCellMar>
            <w:left w:w="108" w:type="dxa"/>
            <w:right w:w="108" w:type="dxa"/>
          </w:tblCellMar>
        </w:tblPrEx>
        <w:tc>
          <w:tcPr>
            <w:tcW w:w="4535" w:type="dxa"/>
            <w:gridSpan w:val="2"/>
            <w:tcBorders>
              <w:bottom w:val="single" w:sz="4" w:space="0" w:color="auto"/>
            </w:tcBorders>
          </w:tcPr>
          <w:p w14:paraId="22102BF8" w14:textId="77777777" w:rsidR="0097400A" w:rsidRPr="006F06C2" w:rsidRDefault="0097400A" w:rsidP="000439B0">
            <w:pPr>
              <w:pStyle w:val="TAL"/>
            </w:pPr>
            <w:r w:rsidRPr="006F06C2">
              <w:t xml:space="preserve">    }</w:t>
            </w:r>
          </w:p>
        </w:tc>
        <w:tc>
          <w:tcPr>
            <w:tcW w:w="2267" w:type="dxa"/>
          </w:tcPr>
          <w:p w14:paraId="61737B38" w14:textId="77777777" w:rsidR="0097400A" w:rsidRPr="006F06C2" w:rsidRDefault="0097400A" w:rsidP="000439B0">
            <w:pPr>
              <w:pStyle w:val="TAL"/>
            </w:pPr>
          </w:p>
        </w:tc>
        <w:tc>
          <w:tcPr>
            <w:tcW w:w="1700" w:type="dxa"/>
          </w:tcPr>
          <w:p w14:paraId="264B010A" w14:textId="77777777" w:rsidR="0097400A" w:rsidRPr="006F06C2" w:rsidRDefault="0097400A" w:rsidP="000439B0">
            <w:pPr>
              <w:pStyle w:val="TAL"/>
            </w:pPr>
          </w:p>
        </w:tc>
        <w:tc>
          <w:tcPr>
            <w:tcW w:w="1245" w:type="dxa"/>
          </w:tcPr>
          <w:p w14:paraId="2673B37A" w14:textId="77777777" w:rsidR="0097400A" w:rsidRPr="006F06C2" w:rsidRDefault="0097400A" w:rsidP="000439B0">
            <w:pPr>
              <w:pStyle w:val="TAL"/>
            </w:pPr>
          </w:p>
        </w:tc>
      </w:tr>
      <w:tr w:rsidR="0097400A" w:rsidRPr="006F06C2" w14:paraId="6F012408" w14:textId="77777777" w:rsidTr="000439B0">
        <w:tblPrEx>
          <w:tblCellMar>
            <w:left w:w="108" w:type="dxa"/>
            <w:right w:w="108" w:type="dxa"/>
          </w:tblCellMar>
        </w:tblPrEx>
        <w:tc>
          <w:tcPr>
            <w:tcW w:w="4535" w:type="dxa"/>
            <w:gridSpan w:val="2"/>
            <w:tcBorders>
              <w:bottom w:val="single" w:sz="4" w:space="0" w:color="auto"/>
            </w:tcBorders>
          </w:tcPr>
          <w:p w14:paraId="3AAC9B40" w14:textId="77777777" w:rsidR="0097400A" w:rsidRPr="006F06C2" w:rsidRDefault="0097400A" w:rsidP="000439B0">
            <w:pPr>
              <w:pStyle w:val="TAL"/>
            </w:pPr>
            <w:r w:rsidRPr="006F06C2">
              <w:t xml:space="preserve">  }</w:t>
            </w:r>
          </w:p>
        </w:tc>
        <w:tc>
          <w:tcPr>
            <w:tcW w:w="2267" w:type="dxa"/>
          </w:tcPr>
          <w:p w14:paraId="0ACCCBDB" w14:textId="77777777" w:rsidR="0097400A" w:rsidRPr="006F06C2" w:rsidRDefault="0097400A" w:rsidP="000439B0">
            <w:pPr>
              <w:pStyle w:val="TAL"/>
            </w:pPr>
          </w:p>
        </w:tc>
        <w:tc>
          <w:tcPr>
            <w:tcW w:w="1700" w:type="dxa"/>
          </w:tcPr>
          <w:p w14:paraId="6DB54FB8" w14:textId="77777777" w:rsidR="0097400A" w:rsidRPr="006F06C2" w:rsidRDefault="0097400A" w:rsidP="000439B0">
            <w:pPr>
              <w:pStyle w:val="TAL"/>
            </w:pPr>
          </w:p>
        </w:tc>
        <w:tc>
          <w:tcPr>
            <w:tcW w:w="1245" w:type="dxa"/>
          </w:tcPr>
          <w:p w14:paraId="5FC04AC4" w14:textId="77777777" w:rsidR="0097400A" w:rsidRPr="006F06C2" w:rsidRDefault="0097400A" w:rsidP="000439B0">
            <w:pPr>
              <w:pStyle w:val="TAL"/>
            </w:pPr>
          </w:p>
        </w:tc>
      </w:tr>
      <w:tr w:rsidR="0097400A" w:rsidRPr="006F06C2" w14:paraId="14400F5F" w14:textId="77777777" w:rsidTr="000439B0">
        <w:tblPrEx>
          <w:tblCellMar>
            <w:left w:w="108" w:type="dxa"/>
            <w:right w:w="108" w:type="dxa"/>
          </w:tblCellMar>
        </w:tblPrEx>
        <w:tc>
          <w:tcPr>
            <w:tcW w:w="4535" w:type="dxa"/>
            <w:gridSpan w:val="2"/>
            <w:tcBorders>
              <w:bottom w:val="single" w:sz="4" w:space="0" w:color="auto"/>
            </w:tcBorders>
          </w:tcPr>
          <w:p w14:paraId="19D03727" w14:textId="77777777" w:rsidR="0097400A" w:rsidRPr="006F06C2" w:rsidRDefault="0097400A" w:rsidP="000439B0">
            <w:pPr>
              <w:pStyle w:val="TAL"/>
            </w:pPr>
            <w:r w:rsidRPr="006F06C2">
              <w:t>}</w:t>
            </w:r>
          </w:p>
        </w:tc>
        <w:tc>
          <w:tcPr>
            <w:tcW w:w="2267" w:type="dxa"/>
          </w:tcPr>
          <w:p w14:paraId="63E08A8A" w14:textId="77777777" w:rsidR="0097400A" w:rsidRPr="006F06C2" w:rsidRDefault="0097400A" w:rsidP="000439B0">
            <w:pPr>
              <w:pStyle w:val="TAL"/>
            </w:pPr>
          </w:p>
        </w:tc>
        <w:tc>
          <w:tcPr>
            <w:tcW w:w="1700" w:type="dxa"/>
          </w:tcPr>
          <w:p w14:paraId="382FB2E4" w14:textId="77777777" w:rsidR="0097400A" w:rsidRPr="006F06C2" w:rsidRDefault="0097400A" w:rsidP="000439B0">
            <w:pPr>
              <w:pStyle w:val="TAL"/>
            </w:pPr>
          </w:p>
        </w:tc>
        <w:tc>
          <w:tcPr>
            <w:tcW w:w="1245" w:type="dxa"/>
          </w:tcPr>
          <w:p w14:paraId="18EE97BE" w14:textId="77777777" w:rsidR="0097400A" w:rsidRPr="006F06C2" w:rsidRDefault="0097400A" w:rsidP="000439B0">
            <w:pPr>
              <w:pStyle w:val="TAL"/>
            </w:pPr>
          </w:p>
        </w:tc>
      </w:tr>
    </w:tbl>
    <w:p w14:paraId="4E6D469F" w14:textId="77777777" w:rsidR="0097400A" w:rsidRPr="006F06C2" w:rsidRDefault="0097400A" w:rsidP="0025779D"/>
    <w:p w14:paraId="52F1BDB5" w14:textId="77777777" w:rsidR="00B13809" w:rsidRPr="006F06C2" w:rsidRDefault="00B13809" w:rsidP="00B94928">
      <w:pPr>
        <w:pStyle w:val="Heading6"/>
      </w:pPr>
      <w:bookmarkStart w:id="900" w:name="_Toc21103304"/>
      <w:bookmarkEnd w:id="896"/>
      <w:r w:rsidRPr="006F06C2">
        <w:t>8.1.5.6.5.2</w:t>
      </w:r>
      <w:r w:rsidRPr="006F06C2">
        <w:tab/>
        <w:t>NR CA / No Radio Link Failure on SCell / RRC Connection Continues on PCell / Inter-band CA</w:t>
      </w:r>
      <w:bookmarkEnd w:id="900"/>
    </w:p>
    <w:p w14:paraId="1F07B4CE" w14:textId="77777777" w:rsidR="00B13809" w:rsidRPr="006F06C2" w:rsidRDefault="00B13809" w:rsidP="00B13809">
      <w:pPr>
        <w:pStyle w:val="H6"/>
      </w:pPr>
      <w:r w:rsidRPr="006F06C2">
        <w:t>8.1.5.6.5.2.1</w:t>
      </w:r>
      <w:r w:rsidRPr="006F06C2">
        <w:tab/>
        <w:t>Test Purpose (TP)</w:t>
      </w:r>
    </w:p>
    <w:p w14:paraId="05AFF378" w14:textId="77777777" w:rsidR="00B13809" w:rsidRPr="006F06C2" w:rsidRDefault="00B13809" w:rsidP="00B13809">
      <w:pPr>
        <w:pStyle w:val="B1"/>
      </w:pPr>
      <w:r w:rsidRPr="006F06C2">
        <w:t>Same as TC 8.1.5.6</w:t>
      </w:r>
      <w:r w:rsidR="003F7241" w:rsidRPr="006F06C2">
        <w:t>.5</w:t>
      </w:r>
      <w:r w:rsidRPr="006F06C2">
        <w:t>.1 but applied to Inter-band CA Test Case</w:t>
      </w:r>
      <w:r w:rsidR="00B37290" w:rsidRPr="006F06C2">
        <w:t>.</w:t>
      </w:r>
    </w:p>
    <w:p w14:paraId="4A1BF1A6" w14:textId="77777777" w:rsidR="00B13809" w:rsidRPr="006F06C2" w:rsidRDefault="00B13809" w:rsidP="00B13809">
      <w:pPr>
        <w:pStyle w:val="H6"/>
      </w:pPr>
      <w:r w:rsidRPr="006F06C2">
        <w:t>8.1.5.6.5.2.2</w:t>
      </w:r>
      <w:r w:rsidRPr="006F06C2">
        <w:tab/>
        <w:t>Conformance Requirements</w:t>
      </w:r>
    </w:p>
    <w:p w14:paraId="2D1249D8" w14:textId="77777777" w:rsidR="00B13809" w:rsidRPr="006F06C2" w:rsidRDefault="00B13809" w:rsidP="00B13809">
      <w:pPr>
        <w:pStyle w:val="B1"/>
      </w:pPr>
      <w:r w:rsidRPr="006F06C2">
        <w:t>Same as TC 8.1.5.6</w:t>
      </w:r>
      <w:r w:rsidR="003F7241" w:rsidRPr="006F06C2">
        <w:t>.5</w:t>
      </w:r>
      <w:r w:rsidRPr="006F06C2">
        <w:t>.1 but applied to Inter-band CA Test Case</w:t>
      </w:r>
      <w:r w:rsidR="00B37290" w:rsidRPr="006F06C2">
        <w:t>.</w:t>
      </w:r>
    </w:p>
    <w:p w14:paraId="31A7A375" w14:textId="77777777" w:rsidR="00B13809" w:rsidRPr="006F06C2" w:rsidRDefault="00B13809" w:rsidP="00B13809">
      <w:pPr>
        <w:pStyle w:val="H6"/>
      </w:pPr>
      <w:r w:rsidRPr="006F06C2">
        <w:t>8.1.5.6.5.2.3</w:t>
      </w:r>
      <w:r w:rsidRPr="006F06C2">
        <w:tab/>
        <w:t>Test Description</w:t>
      </w:r>
    </w:p>
    <w:p w14:paraId="07369DFE" w14:textId="77777777" w:rsidR="00B13809" w:rsidRPr="006F06C2" w:rsidRDefault="00B13809" w:rsidP="00B13809">
      <w:pPr>
        <w:pStyle w:val="H6"/>
      </w:pPr>
      <w:r w:rsidRPr="006F06C2">
        <w:t>8.1.5.6.5.2.3.1</w:t>
      </w:r>
      <w:r w:rsidRPr="006F06C2">
        <w:tab/>
        <w:t>Pre-test conditions</w:t>
      </w:r>
    </w:p>
    <w:p w14:paraId="5557CE9F" w14:textId="77777777" w:rsidR="00B13809" w:rsidRPr="006F06C2" w:rsidRDefault="00B13809" w:rsidP="00B13809">
      <w:pPr>
        <w:pStyle w:val="B1"/>
      </w:pPr>
      <w:r w:rsidRPr="006F06C2">
        <w:t>Same as TC 8.1.5.6.5.1 but with the following differences:</w:t>
      </w:r>
    </w:p>
    <w:p w14:paraId="249E9031" w14:textId="77777777" w:rsidR="00B13809" w:rsidRPr="006F06C2" w:rsidRDefault="00B13809" w:rsidP="00B13809">
      <w:pPr>
        <w:pStyle w:val="B2"/>
      </w:pPr>
      <w:r w:rsidRPr="006F06C2">
        <w:t>-</w:t>
      </w:r>
      <w:r w:rsidR="00B37290" w:rsidRPr="006F06C2">
        <w:tab/>
      </w:r>
      <w:r w:rsidRPr="006F06C2">
        <w:t xml:space="preserve">CA configuration: </w:t>
      </w:r>
      <w:r w:rsidRPr="006F06C2">
        <w:rPr>
          <w:lang w:eastAsia="zh-CN"/>
        </w:rPr>
        <w:t xml:space="preserve">Inter-band CA replaces </w:t>
      </w:r>
      <w:r w:rsidRPr="006F06C2">
        <w:t>Intra-band Contiguous CA</w:t>
      </w:r>
      <w:r w:rsidR="00B37290" w:rsidRPr="006F06C2">
        <w:t>.</w:t>
      </w:r>
    </w:p>
    <w:p w14:paraId="720E66E3" w14:textId="77777777" w:rsidR="00B13809" w:rsidRPr="006F06C2" w:rsidRDefault="00B13809" w:rsidP="00B13809">
      <w:pPr>
        <w:pStyle w:val="B2"/>
      </w:pPr>
      <w:r w:rsidRPr="006F06C2">
        <w:t>-</w:t>
      </w:r>
      <w:r w:rsidR="00B37290" w:rsidRPr="006F06C2">
        <w:tab/>
      </w:r>
      <w:r w:rsidRPr="006F06C2">
        <w:t>Cells configuration: Cell 10 replaces Cell 3</w:t>
      </w:r>
      <w:r w:rsidR="00B37290" w:rsidRPr="006F06C2">
        <w:t>.</w:t>
      </w:r>
    </w:p>
    <w:p w14:paraId="2D8E106C" w14:textId="77777777" w:rsidR="00B13809" w:rsidRPr="006F06C2" w:rsidRDefault="00B13809" w:rsidP="00B13809">
      <w:pPr>
        <w:pStyle w:val="B2"/>
      </w:pPr>
      <w:r w:rsidRPr="006F06C2">
        <w:t>-</w:t>
      </w:r>
      <w:r w:rsidR="00B37290" w:rsidRPr="006F06C2">
        <w:tab/>
      </w:r>
      <w:r w:rsidRPr="006F06C2">
        <w:t>Cell 10 is an Inactive SCell according to TS 38.508-1 [4] clause 6.3.1</w:t>
      </w:r>
      <w:r w:rsidR="00B37290" w:rsidRPr="006F06C2">
        <w:t>.</w:t>
      </w:r>
    </w:p>
    <w:p w14:paraId="3E18BFC0" w14:textId="77777777" w:rsidR="00B13809" w:rsidRPr="006F06C2" w:rsidRDefault="00B13809" w:rsidP="00B13809">
      <w:pPr>
        <w:pStyle w:val="H6"/>
      </w:pPr>
      <w:r w:rsidRPr="006F06C2">
        <w:t>8.1.5.6.5.2.3.2</w:t>
      </w:r>
      <w:r w:rsidRPr="006F06C2">
        <w:tab/>
        <w:t>Test procedure sequence</w:t>
      </w:r>
    </w:p>
    <w:p w14:paraId="5680EB49" w14:textId="77777777" w:rsidR="00B13809" w:rsidRPr="006F06C2" w:rsidRDefault="00B13809" w:rsidP="00B13809">
      <w:pPr>
        <w:pStyle w:val="B1"/>
      </w:pPr>
      <w:r w:rsidRPr="006F06C2">
        <w:t>Same as TC 8.1.5.6</w:t>
      </w:r>
      <w:r w:rsidR="00B37290" w:rsidRPr="006F06C2">
        <w:t>.5</w:t>
      </w:r>
      <w:r w:rsidRPr="006F06C2">
        <w:t>.1 with the following differences:</w:t>
      </w:r>
    </w:p>
    <w:p w14:paraId="2ACF34C0" w14:textId="77777777" w:rsidR="00B13809" w:rsidRPr="006F06C2" w:rsidRDefault="00B13809" w:rsidP="00B13809">
      <w:pPr>
        <w:pStyle w:val="B2"/>
      </w:pPr>
      <w:r w:rsidRPr="006F06C2">
        <w:t>-</w:t>
      </w:r>
      <w:r w:rsidR="00B37290" w:rsidRPr="006F06C2">
        <w:tab/>
      </w:r>
      <w:r w:rsidRPr="006F06C2">
        <w:t xml:space="preserve">CA configuration: </w:t>
      </w:r>
      <w:r w:rsidRPr="006F06C2">
        <w:rPr>
          <w:lang w:eastAsia="zh-CN"/>
        </w:rPr>
        <w:t xml:space="preserve">Inter-band CA replaces </w:t>
      </w:r>
      <w:r w:rsidRPr="006F06C2">
        <w:t>Intra-band Contiguous CA</w:t>
      </w:r>
      <w:r w:rsidR="00B37290" w:rsidRPr="006F06C2">
        <w:t>.</w:t>
      </w:r>
    </w:p>
    <w:p w14:paraId="6A276C6F" w14:textId="77777777" w:rsidR="00B13809" w:rsidRPr="006F06C2" w:rsidRDefault="00B13809" w:rsidP="00B13809">
      <w:pPr>
        <w:pStyle w:val="B2"/>
      </w:pPr>
      <w:r w:rsidRPr="006F06C2">
        <w:t>-</w:t>
      </w:r>
      <w:r w:rsidR="00B37290" w:rsidRPr="006F06C2">
        <w:tab/>
      </w:r>
      <w:r w:rsidRPr="006F06C2">
        <w:t>Cells configuration: Cell 10 replaces Cell 3</w:t>
      </w:r>
      <w:r w:rsidR="00B37290" w:rsidRPr="006F06C2">
        <w:t>.</w:t>
      </w:r>
    </w:p>
    <w:p w14:paraId="0577D17E" w14:textId="77777777" w:rsidR="00B13809" w:rsidRPr="006F06C2" w:rsidRDefault="00B13809" w:rsidP="00B13809">
      <w:pPr>
        <w:pStyle w:val="H6"/>
      </w:pPr>
      <w:r w:rsidRPr="006F06C2">
        <w:t>8.1.5.6.5.2.3.3</w:t>
      </w:r>
      <w:r w:rsidRPr="006F06C2">
        <w:tab/>
        <w:t>Specific message contents</w:t>
      </w:r>
    </w:p>
    <w:p w14:paraId="60AC8937" w14:textId="77777777" w:rsidR="00B13809" w:rsidRPr="006F06C2" w:rsidRDefault="00B13809" w:rsidP="00B94928">
      <w:pPr>
        <w:pStyle w:val="B1"/>
      </w:pPr>
      <w:r w:rsidRPr="006F06C2">
        <w:t>Same as TC 8.1.5.6</w:t>
      </w:r>
      <w:r w:rsidR="00B37290" w:rsidRPr="006F06C2">
        <w:t>.5</w:t>
      </w:r>
      <w:r w:rsidRPr="006F06C2">
        <w:t>.1 but applied to Inter-band CA Test Case</w:t>
      </w:r>
      <w:r w:rsidR="00B37290" w:rsidRPr="006F06C2">
        <w:t>.</w:t>
      </w:r>
    </w:p>
    <w:p w14:paraId="5618F6E5" w14:textId="77777777" w:rsidR="00B22BE1" w:rsidRPr="006F06C2" w:rsidRDefault="00B22BE1" w:rsidP="00B22BE1">
      <w:pPr>
        <w:pStyle w:val="Heading6"/>
        <w:rPr>
          <w:rFonts w:eastAsia="PMingLiU"/>
        </w:rPr>
      </w:pPr>
      <w:bookmarkStart w:id="901" w:name="_Toc21103305"/>
      <w:r w:rsidRPr="006F06C2">
        <w:rPr>
          <w:rFonts w:eastAsia="PMingLiU"/>
        </w:rPr>
        <w:t>8.1.5.6.5.3</w:t>
      </w:r>
      <w:r w:rsidRPr="006F06C2">
        <w:rPr>
          <w:rFonts w:eastAsia="PMingLiU"/>
        </w:rPr>
        <w:tab/>
        <w:t>NR CA / No Radio Link Failure on SCell / RRC Connection Continues on PCell / Intra-band non-Contiguous CA</w:t>
      </w:r>
      <w:bookmarkEnd w:id="901"/>
    </w:p>
    <w:p w14:paraId="16C488F5" w14:textId="77777777" w:rsidR="00B22BE1" w:rsidRPr="006F06C2" w:rsidRDefault="00B22BE1" w:rsidP="00B22BE1">
      <w:pPr>
        <w:pStyle w:val="H6"/>
        <w:rPr>
          <w:rFonts w:eastAsia="PMingLiU"/>
        </w:rPr>
      </w:pPr>
      <w:r w:rsidRPr="006F06C2">
        <w:t>8.1.5.6.5.3.1</w:t>
      </w:r>
      <w:r w:rsidRPr="006F06C2">
        <w:tab/>
        <w:t>Test Purpose (TP)</w:t>
      </w:r>
    </w:p>
    <w:p w14:paraId="0CC6E9B6" w14:textId="77777777" w:rsidR="00B22BE1" w:rsidRPr="006F06C2" w:rsidRDefault="00B22BE1" w:rsidP="00B22BE1">
      <w:r w:rsidRPr="006F06C2">
        <w:t xml:space="preserve">Same as TC 8.1.5.6.5.1 but applied to </w:t>
      </w:r>
      <w:bookmarkStart w:id="902" w:name="_Hlk14699004"/>
      <w:r w:rsidRPr="006F06C2">
        <w:t>Intra-band non-Contiguous</w:t>
      </w:r>
      <w:bookmarkEnd w:id="902"/>
      <w:r w:rsidRPr="006F06C2">
        <w:t xml:space="preserve"> CA Test Case.</w:t>
      </w:r>
    </w:p>
    <w:p w14:paraId="4600A244" w14:textId="77777777" w:rsidR="00B22BE1" w:rsidRPr="006F06C2" w:rsidRDefault="00B22BE1" w:rsidP="00B22BE1">
      <w:pPr>
        <w:pStyle w:val="H6"/>
      </w:pPr>
      <w:r w:rsidRPr="006F06C2">
        <w:t>8.1.5.6.5.3.2</w:t>
      </w:r>
      <w:r w:rsidRPr="006F06C2">
        <w:tab/>
        <w:t>Conformance Requirements</w:t>
      </w:r>
    </w:p>
    <w:p w14:paraId="215DD88E" w14:textId="77777777" w:rsidR="00B22BE1" w:rsidRPr="006F06C2" w:rsidRDefault="00B22BE1" w:rsidP="00B22BE1">
      <w:r w:rsidRPr="006F06C2">
        <w:t>Same as TC 8.1.5.6.5.1 but applied to Intra-band non-Contiguous CA Test Case.</w:t>
      </w:r>
    </w:p>
    <w:p w14:paraId="28498EDD" w14:textId="77777777" w:rsidR="00B22BE1" w:rsidRPr="006F06C2" w:rsidRDefault="00B22BE1" w:rsidP="00B22BE1">
      <w:pPr>
        <w:pStyle w:val="H6"/>
      </w:pPr>
      <w:r w:rsidRPr="006F06C2">
        <w:t>8.1.5.6.5.3.3</w:t>
      </w:r>
      <w:r w:rsidRPr="006F06C2">
        <w:tab/>
        <w:t>Test Description</w:t>
      </w:r>
    </w:p>
    <w:p w14:paraId="28FA6E82" w14:textId="77777777" w:rsidR="00B22BE1" w:rsidRPr="006F06C2" w:rsidRDefault="00B22BE1" w:rsidP="00B22BE1">
      <w:pPr>
        <w:pStyle w:val="H6"/>
      </w:pPr>
      <w:r w:rsidRPr="006F06C2">
        <w:t>8.1.5.6.5.3.3.1</w:t>
      </w:r>
      <w:r w:rsidRPr="006F06C2">
        <w:tab/>
        <w:t>Pre-test conditions</w:t>
      </w:r>
    </w:p>
    <w:p w14:paraId="2A6E29E0" w14:textId="77777777" w:rsidR="00B22BE1" w:rsidRPr="006F06C2" w:rsidRDefault="00B22BE1" w:rsidP="00B22BE1">
      <w:r w:rsidRPr="006F06C2">
        <w:t>Same as TC 8.1.5.6.5.1 but with the following differences:</w:t>
      </w:r>
    </w:p>
    <w:p w14:paraId="5F493623" w14:textId="77777777" w:rsidR="00B22BE1" w:rsidRPr="006F06C2" w:rsidRDefault="00B22BE1" w:rsidP="00EE2286">
      <w:pPr>
        <w:pStyle w:val="B1"/>
        <w:ind w:left="284" w:firstLine="0"/>
      </w:pPr>
      <w:r w:rsidRPr="006F06C2">
        <w:t>-</w:t>
      </w:r>
      <w:r w:rsidRPr="006F06C2">
        <w:tab/>
        <w:t>CA configuration: Intra-band non-Contiguous CA replaces Intra-band Contiguous CA.</w:t>
      </w:r>
    </w:p>
    <w:p w14:paraId="16AECCA9" w14:textId="77777777" w:rsidR="00B22BE1" w:rsidRPr="006F06C2" w:rsidRDefault="00B22BE1" w:rsidP="00B22BE1">
      <w:pPr>
        <w:pStyle w:val="H6"/>
      </w:pPr>
      <w:r w:rsidRPr="006F06C2">
        <w:t>8.1.5.6.5.3.3.2</w:t>
      </w:r>
      <w:r w:rsidRPr="006F06C2">
        <w:tab/>
        <w:t>Test procedure sequence</w:t>
      </w:r>
    </w:p>
    <w:p w14:paraId="4AEE311B" w14:textId="77777777" w:rsidR="00B22BE1" w:rsidRPr="006F06C2" w:rsidRDefault="00B22BE1" w:rsidP="00B22BE1">
      <w:r w:rsidRPr="006F06C2">
        <w:t>Same as TC 8.1.5.6.5.1 with the following differences:</w:t>
      </w:r>
    </w:p>
    <w:p w14:paraId="2EDEBE1D" w14:textId="77777777" w:rsidR="00B22BE1" w:rsidRPr="006F06C2" w:rsidRDefault="00B22BE1" w:rsidP="00EE2286">
      <w:pPr>
        <w:pStyle w:val="B1"/>
        <w:ind w:left="284" w:firstLine="0"/>
      </w:pPr>
      <w:r w:rsidRPr="006F06C2">
        <w:t>-</w:t>
      </w:r>
      <w:r w:rsidRPr="006F06C2">
        <w:tab/>
        <w:t>CA configuration: Intra-band non-Contiguous CA replaces Intra-band Contiguous CA.</w:t>
      </w:r>
    </w:p>
    <w:p w14:paraId="32302831" w14:textId="77777777" w:rsidR="00B22BE1" w:rsidRPr="006F06C2" w:rsidRDefault="00B22BE1" w:rsidP="00B22BE1">
      <w:pPr>
        <w:pStyle w:val="H6"/>
      </w:pPr>
      <w:r w:rsidRPr="006F06C2">
        <w:t>8.1.5.6.5.3.3.3</w:t>
      </w:r>
      <w:r w:rsidRPr="006F06C2">
        <w:tab/>
        <w:t>Specific message contents</w:t>
      </w:r>
    </w:p>
    <w:p w14:paraId="7C82A87A" w14:textId="77777777" w:rsidR="00B22BE1" w:rsidRPr="006F06C2" w:rsidRDefault="00B22BE1" w:rsidP="00B22BE1">
      <w:r w:rsidRPr="006F06C2">
        <w:t xml:space="preserve">Same as TC 8.1.5.6.5.1 but applied to </w:t>
      </w:r>
      <w:r w:rsidRPr="006F06C2">
        <w:rPr>
          <w:lang w:eastAsia="zh-CN"/>
        </w:rPr>
        <w:t>Intra-band non-Contiguous CA</w:t>
      </w:r>
      <w:r w:rsidRPr="006F06C2">
        <w:t xml:space="preserve"> Test Case.</w:t>
      </w:r>
    </w:p>
    <w:p w14:paraId="3B8657DE" w14:textId="77777777" w:rsidR="00E82444" w:rsidRPr="006F06C2" w:rsidRDefault="00E82444" w:rsidP="00E82444">
      <w:pPr>
        <w:pStyle w:val="Heading4"/>
        <w:rPr>
          <w:rFonts w:eastAsia="SimSun"/>
        </w:rPr>
      </w:pPr>
      <w:bookmarkStart w:id="903" w:name="_Toc21103306"/>
      <w:r w:rsidRPr="006F06C2">
        <w:rPr>
          <w:rFonts w:eastAsia="SimSun"/>
        </w:rPr>
        <w:t>8.1.5.7</w:t>
      </w:r>
      <w:r w:rsidRPr="006F06C2">
        <w:rPr>
          <w:rFonts w:eastAsia="SimSun"/>
        </w:rPr>
        <w:tab/>
        <w:t>Failure information</w:t>
      </w:r>
    </w:p>
    <w:p w14:paraId="2BE5A9C1" w14:textId="77777777" w:rsidR="00E82444" w:rsidRPr="006F06C2" w:rsidRDefault="00E82444" w:rsidP="00E82444">
      <w:pPr>
        <w:pStyle w:val="Heading5"/>
        <w:rPr>
          <w:rFonts w:eastAsia="SimSun"/>
        </w:rPr>
      </w:pPr>
      <w:r w:rsidRPr="006F06C2">
        <w:rPr>
          <w:rFonts w:eastAsia="SimSun"/>
        </w:rPr>
        <w:t>8.1.5.7.1</w:t>
      </w:r>
      <w:r w:rsidRPr="006F06C2">
        <w:rPr>
          <w:rFonts w:eastAsia="SimSun"/>
        </w:rPr>
        <w:tab/>
        <w:t>Failure information / RLC failure / MCG</w:t>
      </w:r>
    </w:p>
    <w:p w14:paraId="24AE1D3E" w14:textId="77777777" w:rsidR="00E82444" w:rsidRPr="006F06C2" w:rsidRDefault="00E82444" w:rsidP="00E82444">
      <w:pPr>
        <w:pStyle w:val="Heading6"/>
        <w:rPr>
          <w:rFonts w:eastAsia="SimSun"/>
          <w:lang w:eastAsia="zh-CN"/>
        </w:rPr>
      </w:pPr>
      <w:r w:rsidRPr="006F06C2">
        <w:rPr>
          <w:rFonts w:eastAsia="SimSun"/>
        </w:rPr>
        <w:t>8.1.5.7.1.1</w:t>
      </w:r>
      <w:r w:rsidRPr="006F06C2">
        <w:rPr>
          <w:rFonts w:eastAsia="SimSun"/>
        </w:rPr>
        <w:tab/>
        <w:t>Failure information / RLC failure / MCG / Intra-band Contiguous CA</w:t>
      </w:r>
    </w:p>
    <w:p w14:paraId="46A49BFB" w14:textId="77777777" w:rsidR="00E82444" w:rsidRPr="006F06C2" w:rsidRDefault="00E82444" w:rsidP="00E82444">
      <w:pPr>
        <w:pStyle w:val="H6"/>
        <w:rPr>
          <w:rFonts w:eastAsia="SimSun"/>
          <w:lang w:eastAsia="x-none"/>
        </w:rPr>
      </w:pPr>
      <w:r w:rsidRPr="006F06C2">
        <w:t>8.1.5.7.1.1</w:t>
      </w:r>
      <w:r w:rsidRPr="006F06C2">
        <w:rPr>
          <w:lang w:eastAsia="zh-CN"/>
        </w:rPr>
        <w:t>.1</w:t>
      </w:r>
      <w:r w:rsidRPr="006F06C2">
        <w:tab/>
        <w:t>Test Purpose (TP)</w:t>
      </w:r>
    </w:p>
    <w:p w14:paraId="3400B876" w14:textId="77777777" w:rsidR="00E82444" w:rsidRPr="006F06C2" w:rsidRDefault="00E82444" w:rsidP="00E82444">
      <w:pPr>
        <w:pStyle w:val="H6"/>
        <w:rPr>
          <w:lang w:eastAsia="en-US"/>
        </w:rPr>
      </w:pPr>
      <w:r w:rsidRPr="006F06C2">
        <w:t>(1)</w:t>
      </w:r>
    </w:p>
    <w:p w14:paraId="1AB15D43" w14:textId="77777777" w:rsidR="00E82444" w:rsidRPr="006F06C2" w:rsidRDefault="00E82444" w:rsidP="00E82444">
      <w:pPr>
        <w:pStyle w:val="PL"/>
        <w:rPr>
          <w:rFonts w:cs="Courier New"/>
          <w:b/>
          <w:bCs/>
          <w:noProof w:val="0"/>
          <w:lang w:eastAsia="zh-CN"/>
        </w:rPr>
      </w:pPr>
      <w:r w:rsidRPr="006F06C2">
        <w:rPr>
          <w:rFonts w:cs="Courier New"/>
          <w:b/>
          <w:bCs/>
          <w:noProof w:val="0"/>
          <w:lang w:eastAsia="zh-CN"/>
        </w:rPr>
        <w:t xml:space="preserve">with </w:t>
      </w:r>
      <w:r w:rsidRPr="006F06C2">
        <w:rPr>
          <w:rFonts w:cs="Courier New"/>
          <w:bCs/>
          <w:noProof w:val="0"/>
          <w:lang w:eastAsia="zh-CN"/>
        </w:rPr>
        <w:t>{ UE in NR RRC_CONNECTED state }</w:t>
      </w:r>
    </w:p>
    <w:p w14:paraId="21539760" w14:textId="77777777" w:rsidR="00E82444" w:rsidRPr="006F06C2" w:rsidRDefault="00E82444" w:rsidP="00E82444">
      <w:pPr>
        <w:pStyle w:val="PL"/>
        <w:rPr>
          <w:rFonts w:cs="Courier New"/>
          <w:b/>
          <w:bCs/>
          <w:noProof w:val="0"/>
          <w:lang w:eastAsia="zh-CN"/>
        </w:rPr>
      </w:pPr>
      <w:r w:rsidRPr="006F06C2">
        <w:rPr>
          <w:rFonts w:cs="Courier New"/>
          <w:b/>
          <w:bCs/>
          <w:noProof w:val="0"/>
          <w:lang w:eastAsia="zh-CN"/>
        </w:rPr>
        <w:t xml:space="preserve">ensure that </w:t>
      </w:r>
      <w:r w:rsidRPr="006F06C2">
        <w:rPr>
          <w:rFonts w:cs="Courier New"/>
          <w:bCs/>
          <w:noProof w:val="0"/>
          <w:lang w:eastAsia="zh-CN"/>
        </w:rPr>
        <w:t>{</w:t>
      </w:r>
    </w:p>
    <w:p w14:paraId="1EE31505" w14:textId="77777777" w:rsidR="00E82444" w:rsidRPr="006F06C2" w:rsidRDefault="00E82444" w:rsidP="00E82444">
      <w:pPr>
        <w:pStyle w:val="PL"/>
        <w:rPr>
          <w:rFonts w:cs="Courier New"/>
          <w:b/>
          <w:bCs/>
          <w:noProof w:val="0"/>
          <w:lang w:eastAsia="zh-CN"/>
        </w:rPr>
      </w:pPr>
      <w:r w:rsidRPr="006F06C2">
        <w:rPr>
          <w:rFonts w:cs="Courier New"/>
          <w:b/>
          <w:bCs/>
          <w:noProof w:val="0"/>
          <w:lang w:eastAsia="zh-CN"/>
        </w:rPr>
        <w:t xml:space="preserve">  when </w:t>
      </w:r>
      <w:r w:rsidRPr="006F06C2">
        <w:rPr>
          <w:rFonts w:cs="Courier New"/>
          <w:bCs/>
          <w:noProof w:val="0"/>
          <w:lang w:eastAsia="zh-CN"/>
        </w:rPr>
        <w:t>{ an indication from MCG RLC that the maximum number of retransmissions has been reached and when CA duplication is configured and activated and for the corresponding logical channel allowedServingCells only includes SCell(s) }</w:t>
      </w:r>
    </w:p>
    <w:p w14:paraId="08AA1DD0" w14:textId="77777777" w:rsidR="00E82444" w:rsidRPr="006F06C2" w:rsidRDefault="00E82444" w:rsidP="00E82444">
      <w:pPr>
        <w:pStyle w:val="PL"/>
        <w:rPr>
          <w:rFonts w:cs="Courier New"/>
          <w:bCs/>
          <w:noProof w:val="0"/>
          <w:lang w:eastAsia="zh-CN"/>
        </w:rPr>
      </w:pPr>
      <w:r w:rsidRPr="006F06C2">
        <w:rPr>
          <w:rFonts w:cs="Courier New"/>
          <w:b/>
          <w:bCs/>
          <w:noProof w:val="0"/>
          <w:lang w:eastAsia="zh-CN"/>
        </w:rPr>
        <w:t xml:space="preserve">    then </w:t>
      </w:r>
      <w:r w:rsidRPr="006F06C2">
        <w:rPr>
          <w:rFonts w:cs="Courier New"/>
          <w:bCs/>
          <w:noProof w:val="0"/>
          <w:lang w:eastAsia="zh-CN"/>
        </w:rPr>
        <w:t>{ UE initiates the failure information procedure to report RLC failure via SRB1 }</w:t>
      </w:r>
    </w:p>
    <w:p w14:paraId="0146627F" w14:textId="77777777" w:rsidR="00E82444" w:rsidRPr="006F06C2" w:rsidRDefault="00E82444" w:rsidP="00E82444">
      <w:pPr>
        <w:pStyle w:val="PL"/>
        <w:rPr>
          <w:rFonts w:cs="Courier New"/>
          <w:bCs/>
          <w:noProof w:val="0"/>
          <w:lang w:eastAsia="zh-CN"/>
        </w:rPr>
      </w:pPr>
      <w:r w:rsidRPr="006F06C2">
        <w:rPr>
          <w:rFonts w:cs="Courier New"/>
          <w:bCs/>
          <w:noProof w:val="0"/>
          <w:lang w:eastAsia="zh-CN"/>
        </w:rPr>
        <w:t xml:space="preserve">            }</w:t>
      </w:r>
    </w:p>
    <w:p w14:paraId="043D62E1" w14:textId="77777777" w:rsidR="00E82444" w:rsidRPr="006F06C2" w:rsidRDefault="00E82444" w:rsidP="00E82444">
      <w:pPr>
        <w:pStyle w:val="H6"/>
        <w:rPr>
          <w:lang w:eastAsia="en-US"/>
        </w:rPr>
      </w:pPr>
      <w:r w:rsidRPr="006F06C2">
        <w:t>8.1.5.7.1.1</w:t>
      </w:r>
      <w:r w:rsidRPr="006F06C2">
        <w:rPr>
          <w:lang w:eastAsia="zh-CN"/>
        </w:rPr>
        <w:t>.</w:t>
      </w:r>
      <w:r w:rsidRPr="006F06C2">
        <w:t>2</w:t>
      </w:r>
      <w:r w:rsidRPr="006F06C2">
        <w:tab/>
        <w:t>Conformance requirements</w:t>
      </w:r>
    </w:p>
    <w:p w14:paraId="420702D1" w14:textId="77777777" w:rsidR="00E82444" w:rsidRPr="006F06C2" w:rsidRDefault="00E82444" w:rsidP="00E82444">
      <w:r w:rsidRPr="006F06C2">
        <w:t>References: The conformance requirements covered in the current TC are specified in: TS 38.331, clauses 5.7.5.2 and 5.7.5.3. Unless otherwise stated these are Rel-15 requirements.</w:t>
      </w:r>
    </w:p>
    <w:p w14:paraId="2203F04A" w14:textId="77777777" w:rsidR="00E82444" w:rsidRPr="006F06C2" w:rsidRDefault="00E82444" w:rsidP="00E82444">
      <w:r w:rsidRPr="006F06C2">
        <w:t>[TS 38.331, clause 5.3.10.3]</w:t>
      </w:r>
    </w:p>
    <w:p w14:paraId="0C2611BD" w14:textId="77777777" w:rsidR="00E82444" w:rsidRPr="006F06C2" w:rsidRDefault="00E82444" w:rsidP="00E82444">
      <w:pPr>
        <w:rPr>
          <w:rFonts w:eastAsia="MS Mincho"/>
        </w:rPr>
      </w:pPr>
      <w:r w:rsidRPr="006F06C2">
        <w:t>The UE shall:</w:t>
      </w:r>
    </w:p>
    <w:p w14:paraId="2B8344BF" w14:textId="77777777" w:rsidR="00E82444" w:rsidRPr="006F06C2" w:rsidRDefault="00E82444" w:rsidP="00E82444">
      <w:pPr>
        <w:pStyle w:val="B1"/>
        <w:rPr>
          <w:rFonts w:eastAsia="SimSun"/>
        </w:rPr>
      </w:pPr>
      <w:r w:rsidRPr="006F06C2">
        <w:t>…</w:t>
      </w:r>
    </w:p>
    <w:p w14:paraId="65F118FE" w14:textId="77777777" w:rsidR="00E82444" w:rsidRPr="006F06C2" w:rsidRDefault="00E82444" w:rsidP="00E82444">
      <w:pPr>
        <w:pStyle w:val="B1"/>
      </w:pPr>
      <w:r w:rsidRPr="006F06C2">
        <w:t>1&gt;</w:t>
      </w:r>
      <w:r w:rsidRPr="006F06C2">
        <w:tab/>
        <w:t>upon indication from MCG RLC that the maximum number of retransmissions has been reached:</w:t>
      </w:r>
    </w:p>
    <w:p w14:paraId="6D58BEA8" w14:textId="77777777" w:rsidR="00E82444" w:rsidRPr="006F06C2" w:rsidRDefault="00E82444" w:rsidP="00E82444">
      <w:pPr>
        <w:pStyle w:val="B2"/>
      </w:pPr>
      <w:r w:rsidRPr="006F06C2">
        <w:t>2&gt;</w:t>
      </w:r>
      <w:r w:rsidRPr="006F06C2">
        <w:tab/>
        <w:t xml:space="preserve">if the indication is from MCG RLC and CA duplication is configured and activated, and for the corresponding logical channel </w:t>
      </w:r>
      <w:r w:rsidRPr="006F06C2">
        <w:rPr>
          <w:i/>
        </w:rPr>
        <w:t>allowedServingCells</w:t>
      </w:r>
      <w:r w:rsidRPr="006F06C2">
        <w:t xml:space="preserve"> only includes SCell(s):</w:t>
      </w:r>
    </w:p>
    <w:p w14:paraId="009732F0" w14:textId="77777777" w:rsidR="00E82444" w:rsidRPr="006F06C2" w:rsidRDefault="00E82444" w:rsidP="00E82444">
      <w:pPr>
        <w:pStyle w:val="B3"/>
      </w:pPr>
      <w:r w:rsidRPr="006F06C2">
        <w:t>3&gt;</w:t>
      </w:r>
      <w:r w:rsidRPr="006F06C2">
        <w:tab/>
        <w:t>initiate the failure information procedure as specified in 5.7.5 to report RLC failure.</w:t>
      </w:r>
    </w:p>
    <w:p w14:paraId="4389D710" w14:textId="77777777" w:rsidR="00E82444" w:rsidRPr="006F06C2" w:rsidRDefault="00E82444" w:rsidP="00E82444">
      <w:pPr>
        <w:pStyle w:val="B2"/>
      </w:pPr>
      <w:r w:rsidRPr="006F06C2">
        <w:t>…</w:t>
      </w:r>
    </w:p>
    <w:p w14:paraId="1A0C4B4C" w14:textId="77777777" w:rsidR="00E82444" w:rsidRPr="006F06C2" w:rsidRDefault="00E82444" w:rsidP="00E82444">
      <w:r w:rsidRPr="006F06C2">
        <w:t>[TS 38.331, clause 5.7.5.2]</w:t>
      </w:r>
    </w:p>
    <w:p w14:paraId="64B15050" w14:textId="77777777" w:rsidR="00E82444" w:rsidRPr="006F06C2" w:rsidRDefault="00E82444" w:rsidP="00E82444">
      <w:r w:rsidRPr="006F06C2">
        <w:t>A UE initiates the procedure when there is a need inform the network about a failure detected by the UE. In particular, the UE initiates the procedure when the following condition is met:</w:t>
      </w:r>
    </w:p>
    <w:p w14:paraId="016305A0" w14:textId="77777777" w:rsidR="00E82444" w:rsidRPr="006F06C2" w:rsidRDefault="00E82444" w:rsidP="00E82444">
      <w:pPr>
        <w:pStyle w:val="B1"/>
      </w:pPr>
      <w:r w:rsidRPr="006F06C2">
        <w:t>1&gt;</w:t>
      </w:r>
      <w:r w:rsidRPr="006F06C2">
        <w:tab/>
        <w:t>upon detecting failure for an RLC bearer, in accordance with 5.3.10.3;</w:t>
      </w:r>
    </w:p>
    <w:p w14:paraId="4EDB8891" w14:textId="77777777" w:rsidR="00E82444" w:rsidRPr="006F06C2" w:rsidRDefault="00E82444" w:rsidP="00E82444">
      <w:r w:rsidRPr="006F06C2">
        <w:t>Upon initiating the procedure, the UE shall:</w:t>
      </w:r>
    </w:p>
    <w:p w14:paraId="5712FA6B" w14:textId="77777777" w:rsidR="00E82444" w:rsidRPr="006F06C2" w:rsidRDefault="00E82444" w:rsidP="00E82444">
      <w:pPr>
        <w:pStyle w:val="B1"/>
      </w:pPr>
      <w:r w:rsidRPr="006F06C2">
        <w:t>1&gt;</w:t>
      </w:r>
      <w:r w:rsidRPr="006F06C2">
        <w:tab/>
        <w:t xml:space="preserve">initiate transmission of the </w:t>
      </w:r>
      <w:r w:rsidRPr="006F06C2">
        <w:rPr>
          <w:i/>
        </w:rPr>
        <w:t>FailureInformation</w:t>
      </w:r>
      <w:r w:rsidRPr="006F06C2">
        <w:t xml:space="preserve"> message as specified in 5.7.5.3;</w:t>
      </w:r>
    </w:p>
    <w:p w14:paraId="0E1DB4B7" w14:textId="77777777" w:rsidR="00E82444" w:rsidRPr="006F06C2" w:rsidRDefault="00E82444" w:rsidP="00E82444">
      <w:r w:rsidRPr="006F06C2">
        <w:t>[TS 38.331, clause 5.7.5.3]</w:t>
      </w:r>
    </w:p>
    <w:p w14:paraId="24AA7BCB" w14:textId="77777777" w:rsidR="00E82444" w:rsidRPr="006F06C2" w:rsidRDefault="00E82444" w:rsidP="00E82444">
      <w:r w:rsidRPr="006F06C2">
        <w:t>The UE shall:</w:t>
      </w:r>
    </w:p>
    <w:p w14:paraId="3B5BCDC6" w14:textId="77777777" w:rsidR="00E82444" w:rsidRPr="006F06C2" w:rsidRDefault="00E82444" w:rsidP="00E82444">
      <w:pPr>
        <w:pStyle w:val="B1"/>
      </w:pPr>
      <w:r w:rsidRPr="006F06C2">
        <w:t>1&gt;</w:t>
      </w:r>
      <w:r w:rsidRPr="006F06C2">
        <w:tab/>
        <w:t xml:space="preserve">if initiated to provide RLC failure information, set </w:t>
      </w:r>
      <w:r w:rsidRPr="006F06C2">
        <w:rPr>
          <w:i/>
          <w:iCs/>
        </w:rPr>
        <w:t>FailureInfoRLC-Bearer</w:t>
      </w:r>
      <w:r w:rsidRPr="006F06C2">
        <w:t xml:space="preserve"> as follows:</w:t>
      </w:r>
    </w:p>
    <w:p w14:paraId="4BF1F328" w14:textId="77777777" w:rsidR="00E82444" w:rsidRPr="006F06C2" w:rsidRDefault="00E82444" w:rsidP="00E82444">
      <w:pPr>
        <w:pStyle w:val="B2"/>
      </w:pPr>
      <w:r w:rsidRPr="006F06C2">
        <w:t>2&gt;</w:t>
      </w:r>
      <w:r w:rsidRPr="006F06C2">
        <w:tab/>
        <w:t xml:space="preserve">set </w:t>
      </w:r>
      <w:r w:rsidRPr="006F06C2">
        <w:rPr>
          <w:i/>
        </w:rPr>
        <w:t>logicalChannelIdentity</w:t>
      </w:r>
      <w:r w:rsidRPr="006F06C2">
        <w:t xml:space="preserve"> to the logical channel identity of the failing RLC bearer;</w:t>
      </w:r>
    </w:p>
    <w:p w14:paraId="1C0A1149" w14:textId="77777777" w:rsidR="00E82444" w:rsidRPr="006F06C2" w:rsidRDefault="00E82444" w:rsidP="00E82444">
      <w:pPr>
        <w:pStyle w:val="B2"/>
      </w:pPr>
      <w:r w:rsidRPr="006F06C2">
        <w:t>2&gt;</w:t>
      </w:r>
      <w:r w:rsidRPr="006F06C2">
        <w:tab/>
        <w:t xml:space="preserve">set </w:t>
      </w:r>
      <w:r w:rsidRPr="006F06C2">
        <w:rPr>
          <w:i/>
        </w:rPr>
        <w:t>cellGroupId</w:t>
      </w:r>
      <w:r w:rsidRPr="006F06C2">
        <w:t xml:space="preserve"> to the cell group identity of the failing RLC bearer;</w:t>
      </w:r>
    </w:p>
    <w:p w14:paraId="4945E97F" w14:textId="77777777" w:rsidR="00E82444" w:rsidRPr="006F06C2" w:rsidRDefault="00E82444" w:rsidP="00E82444">
      <w:pPr>
        <w:pStyle w:val="B2"/>
      </w:pPr>
      <w:r w:rsidRPr="006F06C2">
        <w:t>2&gt;</w:t>
      </w:r>
      <w:r w:rsidRPr="006F06C2">
        <w:tab/>
        <w:t xml:space="preserve">set the </w:t>
      </w:r>
      <w:r w:rsidRPr="006F06C2">
        <w:rPr>
          <w:i/>
        </w:rPr>
        <w:t>failureType</w:t>
      </w:r>
      <w:r w:rsidRPr="006F06C2">
        <w:t xml:space="preserve"> as </w:t>
      </w:r>
      <w:r w:rsidRPr="006F06C2">
        <w:rPr>
          <w:i/>
          <w:iCs/>
        </w:rPr>
        <w:t>rlc-failure</w:t>
      </w:r>
      <w:r w:rsidRPr="006F06C2">
        <w:t>;</w:t>
      </w:r>
    </w:p>
    <w:p w14:paraId="1A1B8E06" w14:textId="77777777" w:rsidR="00E82444" w:rsidRPr="006F06C2" w:rsidRDefault="00E82444" w:rsidP="00E82444">
      <w:pPr>
        <w:pStyle w:val="B1"/>
      </w:pPr>
      <w:r w:rsidRPr="006F06C2">
        <w:t>1&gt;</w:t>
      </w:r>
      <w:r w:rsidRPr="006F06C2">
        <w:tab/>
        <w:t>if used to inform the network about a failure for an MCG RLC bearer:</w:t>
      </w:r>
    </w:p>
    <w:p w14:paraId="2E242A56" w14:textId="77777777" w:rsidR="00E82444" w:rsidRPr="006F06C2" w:rsidRDefault="00E82444" w:rsidP="00E82444">
      <w:pPr>
        <w:pStyle w:val="B2"/>
      </w:pPr>
      <w:r w:rsidRPr="006F06C2">
        <w:t>2&gt;</w:t>
      </w:r>
      <w:r w:rsidRPr="006F06C2">
        <w:tab/>
        <w:t xml:space="preserve">submit the </w:t>
      </w:r>
      <w:r w:rsidRPr="006F06C2">
        <w:rPr>
          <w:i/>
        </w:rPr>
        <w:t>FailureInformation</w:t>
      </w:r>
      <w:r w:rsidRPr="006F06C2">
        <w:t xml:space="preserve"> message to lower layers for transmission via SRB1;</w:t>
      </w:r>
    </w:p>
    <w:p w14:paraId="3C78FAE3" w14:textId="77777777" w:rsidR="00E82444" w:rsidRPr="006F06C2" w:rsidRDefault="00E82444" w:rsidP="00E82444">
      <w:pPr>
        <w:pStyle w:val="B1"/>
      </w:pPr>
      <w:r w:rsidRPr="006F06C2">
        <w:t>…</w:t>
      </w:r>
    </w:p>
    <w:p w14:paraId="083DA18C" w14:textId="77777777" w:rsidR="00E82444" w:rsidRPr="006F06C2" w:rsidRDefault="00E82444" w:rsidP="00E82444">
      <w:pPr>
        <w:pStyle w:val="H6"/>
      </w:pPr>
      <w:r w:rsidRPr="006F06C2">
        <w:t>8.1.5.7.1.1.3</w:t>
      </w:r>
      <w:r w:rsidRPr="006F06C2">
        <w:tab/>
        <w:t>Test description</w:t>
      </w:r>
    </w:p>
    <w:p w14:paraId="3F6B2B7C" w14:textId="77777777" w:rsidR="00E82444" w:rsidRPr="006F06C2" w:rsidRDefault="00E82444" w:rsidP="00E82444">
      <w:pPr>
        <w:pStyle w:val="H6"/>
      </w:pPr>
      <w:r w:rsidRPr="006F06C2">
        <w:t>8.1.5.7.1.1</w:t>
      </w:r>
      <w:r w:rsidRPr="006F06C2">
        <w:rPr>
          <w:lang w:eastAsia="zh-CN"/>
        </w:rPr>
        <w:t>.</w:t>
      </w:r>
      <w:r w:rsidRPr="006F06C2">
        <w:t>3.1</w:t>
      </w:r>
      <w:r w:rsidRPr="006F06C2">
        <w:tab/>
        <w:t>Pre-test conditions</w:t>
      </w:r>
    </w:p>
    <w:p w14:paraId="0D7013A9" w14:textId="77777777" w:rsidR="00E82444" w:rsidRPr="006F06C2" w:rsidRDefault="00E82444" w:rsidP="00E82444">
      <w:pPr>
        <w:keepNext/>
        <w:keepLines/>
        <w:spacing w:before="120"/>
        <w:ind w:left="1985" w:hanging="1985"/>
        <w:rPr>
          <w:rFonts w:ascii="Arial" w:hAnsi="Arial" w:cs="Arial"/>
        </w:rPr>
      </w:pPr>
      <w:r w:rsidRPr="006F06C2">
        <w:rPr>
          <w:rFonts w:ascii="Arial" w:hAnsi="Arial" w:cs="Arial"/>
        </w:rPr>
        <w:t>System Simulator:</w:t>
      </w:r>
    </w:p>
    <w:p w14:paraId="1FAEE52E" w14:textId="77777777" w:rsidR="00E82444" w:rsidRPr="006F06C2" w:rsidRDefault="00E82444" w:rsidP="00E82444">
      <w:pPr>
        <w:pStyle w:val="B1"/>
        <w:snapToGrid w:val="0"/>
        <w:rPr>
          <w:lang w:eastAsia="zh-CN"/>
        </w:rPr>
      </w:pPr>
      <w:r w:rsidRPr="006F06C2">
        <w:rPr>
          <w:lang w:eastAsia="zh-CN"/>
        </w:rPr>
        <w:t>-</w:t>
      </w:r>
      <w:r w:rsidRPr="006F06C2">
        <w:rPr>
          <w:lang w:eastAsia="zh-CN"/>
        </w:rPr>
        <w:tab/>
        <w:t>NR Cell 1 is the PCell, NR Cell 3 is the SCell.</w:t>
      </w:r>
    </w:p>
    <w:p w14:paraId="139AE4B0" w14:textId="77777777" w:rsidR="00E82444" w:rsidRPr="006F06C2" w:rsidRDefault="00E82444" w:rsidP="00E82444">
      <w:pPr>
        <w:keepNext/>
        <w:keepLines/>
        <w:spacing w:before="120"/>
        <w:ind w:left="1985" w:hanging="1985"/>
        <w:rPr>
          <w:rFonts w:ascii="Arial" w:hAnsi="Arial" w:cs="Arial"/>
          <w:lang w:eastAsia="x-none"/>
        </w:rPr>
      </w:pPr>
      <w:r w:rsidRPr="006F06C2">
        <w:rPr>
          <w:rFonts w:ascii="Arial" w:hAnsi="Arial" w:cs="Arial"/>
          <w:lang w:eastAsia="x-none"/>
        </w:rPr>
        <w:t>UE:</w:t>
      </w:r>
    </w:p>
    <w:p w14:paraId="3843F8A6" w14:textId="77777777" w:rsidR="00E82444" w:rsidRPr="006F06C2" w:rsidRDefault="00E82444" w:rsidP="00E82444">
      <w:pPr>
        <w:ind w:left="568" w:hanging="284"/>
        <w:rPr>
          <w:lang w:eastAsia="en-US"/>
        </w:rPr>
      </w:pPr>
      <w:r w:rsidRPr="006F06C2">
        <w:t>-</w:t>
      </w:r>
      <w:r w:rsidRPr="006F06C2">
        <w:tab/>
        <w:t>None.</w:t>
      </w:r>
    </w:p>
    <w:p w14:paraId="22A6C170" w14:textId="77777777" w:rsidR="00E82444" w:rsidRPr="006F06C2" w:rsidRDefault="00E82444" w:rsidP="00E82444">
      <w:pPr>
        <w:keepNext/>
        <w:keepLines/>
        <w:spacing w:before="120"/>
        <w:ind w:left="1985" w:hanging="1985"/>
        <w:rPr>
          <w:rFonts w:ascii="Arial" w:hAnsi="Arial" w:cs="Arial"/>
        </w:rPr>
      </w:pPr>
      <w:r w:rsidRPr="006F06C2">
        <w:rPr>
          <w:rFonts w:ascii="Arial" w:hAnsi="Arial" w:cs="Arial"/>
        </w:rPr>
        <w:t>Preamble:</w:t>
      </w:r>
    </w:p>
    <w:p w14:paraId="4B252F9B" w14:textId="5D6FF1D4" w:rsidR="005F640E" w:rsidRDefault="005F640E" w:rsidP="005F640E">
      <w:pPr>
        <w:pStyle w:val="B1"/>
      </w:pPr>
      <w:r>
        <w:t>Same Pre-Test conditions as in clause 7.1.3.0 except the following:</w:t>
      </w:r>
    </w:p>
    <w:p w14:paraId="6CA02B91" w14:textId="6D452A4E" w:rsidR="005F640E" w:rsidRDefault="005F640E" w:rsidP="005F640E">
      <w:pPr>
        <w:pStyle w:val="B1"/>
      </w:pPr>
      <w:r>
        <w:t>-</w:t>
      </w:r>
      <w:r>
        <w:tab/>
        <w:t>2 NR cells (NR Cell 1 as Pcell and NR Cell 3 as Scell)</w:t>
      </w:r>
    </w:p>
    <w:p w14:paraId="370EDDDF" w14:textId="57B446D8" w:rsidR="005F640E" w:rsidRPr="006F06C2" w:rsidRDefault="005F640E" w:rsidP="005F640E">
      <w:pPr>
        <w:pStyle w:val="B1"/>
      </w:pPr>
      <w:r>
        <w:t>-</w:t>
      </w:r>
      <w:r>
        <w:tab/>
        <w:t>NR Cell 1 is configured with DRBs in RLC AM mode</w:t>
      </w:r>
    </w:p>
    <w:p w14:paraId="27399F4F" w14:textId="77777777" w:rsidR="00E82444" w:rsidRPr="006F06C2" w:rsidRDefault="00E82444" w:rsidP="00E82444">
      <w:pPr>
        <w:pStyle w:val="H6"/>
        <w:rPr>
          <w:lang w:eastAsia="x-none"/>
        </w:rPr>
      </w:pPr>
      <w:r w:rsidRPr="006F06C2">
        <w:t>8.1.5.7.1.1</w:t>
      </w:r>
      <w:r w:rsidRPr="006F06C2">
        <w:rPr>
          <w:lang w:eastAsia="zh-CN"/>
        </w:rPr>
        <w:t>.</w:t>
      </w:r>
      <w:r w:rsidRPr="006F06C2">
        <w:t>3.2</w:t>
      </w:r>
      <w:r w:rsidRPr="006F06C2">
        <w:tab/>
        <w:t>Test procedure sequence</w:t>
      </w:r>
    </w:p>
    <w:p w14:paraId="68A16141" w14:textId="77777777" w:rsidR="00E82444" w:rsidRPr="006F06C2" w:rsidRDefault="00E82444" w:rsidP="00E82444">
      <w:pPr>
        <w:pStyle w:val="TH"/>
        <w:spacing w:before="0"/>
        <w:rPr>
          <w:lang w:eastAsia="en-US"/>
        </w:rPr>
      </w:pPr>
      <w:r w:rsidRPr="006F06C2">
        <w:t>Table 8.1.5.7.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7"/>
        <w:gridCol w:w="6"/>
        <w:gridCol w:w="4107"/>
        <w:gridCol w:w="709"/>
        <w:gridCol w:w="2834"/>
        <w:gridCol w:w="567"/>
        <w:gridCol w:w="850"/>
      </w:tblGrid>
      <w:tr w:rsidR="00E82444" w:rsidRPr="006F06C2" w14:paraId="40624B09" w14:textId="77777777" w:rsidTr="00E82444">
        <w:tc>
          <w:tcPr>
            <w:tcW w:w="533" w:type="dxa"/>
            <w:gridSpan w:val="2"/>
            <w:tcBorders>
              <w:top w:val="single" w:sz="4" w:space="0" w:color="auto"/>
              <w:left w:val="single" w:sz="4" w:space="0" w:color="auto"/>
              <w:bottom w:val="nil"/>
              <w:right w:val="single" w:sz="4" w:space="0" w:color="auto"/>
            </w:tcBorders>
            <w:hideMark/>
          </w:tcPr>
          <w:p w14:paraId="121CE65D" w14:textId="77777777" w:rsidR="00E82444" w:rsidRPr="006F06C2" w:rsidRDefault="00E82444">
            <w:pPr>
              <w:pStyle w:val="TAH"/>
              <w:snapToGrid w:val="0"/>
            </w:pPr>
            <w:r w:rsidRPr="006F06C2">
              <w:t>St</w:t>
            </w:r>
          </w:p>
        </w:tc>
        <w:tc>
          <w:tcPr>
            <w:tcW w:w="4107" w:type="dxa"/>
            <w:tcBorders>
              <w:top w:val="single" w:sz="4" w:space="0" w:color="auto"/>
              <w:left w:val="single" w:sz="4" w:space="0" w:color="auto"/>
              <w:bottom w:val="nil"/>
              <w:right w:val="single" w:sz="4" w:space="0" w:color="auto"/>
            </w:tcBorders>
            <w:hideMark/>
          </w:tcPr>
          <w:p w14:paraId="79BE38E6" w14:textId="77777777" w:rsidR="00E82444" w:rsidRPr="006F06C2" w:rsidRDefault="00E82444">
            <w:pPr>
              <w:pStyle w:val="TAH"/>
              <w:snapToGrid w:val="0"/>
            </w:pPr>
            <w:r w:rsidRPr="006F06C2">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1199DBD3" w14:textId="77777777" w:rsidR="00E82444" w:rsidRPr="006F06C2" w:rsidRDefault="00E82444">
            <w:pPr>
              <w:pStyle w:val="TAH"/>
              <w:snapToGrid w:val="0"/>
            </w:pPr>
            <w:r w:rsidRPr="006F06C2">
              <w:t>Message Sequence</w:t>
            </w:r>
          </w:p>
        </w:tc>
        <w:tc>
          <w:tcPr>
            <w:tcW w:w="567" w:type="dxa"/>
            <w:tcBorders>
              <w:top w:val="single" w:sz="4" w:space="0" w:color="auto"/>
              <w:left w:val="single" w:sz="4" w:space="0" w:color="auto"/>
              <w:bottom w:val="nil"/>
              <w:right w:val="single" w:sz="4" w:space="0" w:color="auto"/>
            </w:tcBorders>
            <w:hideMark/>
          </w:tcPr>
          <w:p w14:paraId="5692E253" w14:textId="77777777" w:rsidR="00E82444" w:rsidRPr="006F06C2" w:rsidRDefault="00E82444">
            <w:pPr>
              <w:pStyle w:val="TAH"/>
              <w:snapToGrid w:val="0"/>
            </w:pPr>
            <w:r w:rsidRPr="006F06C2">
              <w:t>TP</w:t>
            </w:r>
          </w:p>
        </w:tc>
        <w:tc>
          <w:tcPr>
            <w:tcW w:w="850" w:type="dxa"/>
            <w:tcBorders>
              <w:top w:val="single" w:sz="4" w:space="0" w:color="auto"/>
              <w:left w:val="single" w:sz="4" w:space="0" w:color="auto"/>
              <w:bottom w:val="nil"/>
              <w:right w:val="single" w:sz="4" w:space="0" w:color="auto"/>
            </w:tcBorders>
            <w:hideMark/>
          </w:tcPr>
          <w:p w14:paraId="5C017E97" w14:textId="77777777" w:rsidR="00E82444" w:rsidRPr="006F06C2" w:rsidRDefault="00E82444">
            <w:pPr>
              <w:pStyle w:val="TAH"/>
              <w:snapToGrid w:val="0"/>
            </w:pPr>
            <w:r w:rsidRPr="006F06C2">
              <w:t>Verdict</w:t>
            </w:r>
          </w:p>
        </w:tc>
      </w:tr>
      <w:tr w:rsidR="00E82444" w:rsidRPr="006F06C2" w14:paraId="4569A165" w14:textId="77777777" w:rsidTr="00E82444">
        <w:tc>
          <w:tcPr>
            <w:tcW w:w="533" w:type="dxa"/>
            <w:gridSpan w:val="2"/>
            <w:tcBorders>
              <w:top w:val="nil"/>
              <w:left w:val="single" w:sz="4" w:space="0" w:color="auto"/>
              <w:bottom w:val="single" w:sz="4" w:space="0" w:color="auto"/>
              <w:right w:val="single" w:sz="4" w:space="0" w:color="auto"/>
            </w:tcBorders>
          </w:tcPr>
          <w:p w14:paraId="15E56C7E" w14:textId="77777777" w:rsidR="00E82444" w:rsidRPr="006F06C2" w:rsidRDefault="00E82444">
            <w:pPr>
              <w:pStyle w:val="TAH"/>
              <w:snapToGrid w:val="0"/>
            </w:pPr>
          </w:p>
        </w:tc>
        <w:tc>
          <w:tcPr>
            <w:tcW w:w="4107" w:type="dxa"/>
            <w:tcBorders>
              <w:top w:val="nil"/>
              <w:left w:val="single" w:sz="4" w:space="0" w:color="auto"/>
              <w:bottom w:val="single" w:sz="4" w:space="0" w:color="auto"/>
              <w:right w:val="single" w:sz="4" w:space="0" w:color="auto"/>
            </w:tcBorders>
          </w:tcPr>
          <w:p w14:paraId="1D7FD78C" w14:textId="77777777" w:rsidR="00E82444" w:rsidRPr="006F06C2" w:rsidRDefault="00E82444">
            <w:pPr>
              <w:pStyle w:val="TAH"/>
              <w:snapToGrid w:val="0"/>
            </w:pPr>
          </w:p>
        </w:tc>
        <w:tc>
          <w:tcPr>
            <w:tcW w:w="709" w:type="dxa"/>
            <w:tcBorders>
              <w:top w:val="nil"/>
              <w:left w:val="single" w:sz="4" w:space="0" w:color="auto"/>
              <w:bottom w:val="single" w:sz="4" w:space="0" w:color="auto"/>
              <w:right w:val="single" w:sz="4" w:space="0" w:color="auto"/>
            </w:tcBorders>
            <w:hideMark/>
          </w:tcPr>
          <w:p w14:paraId="4C7CCB0F" w14:textId="77777777" w:rsidR="00E82444" w:rsidRPr="006F06C2" w:rsidRDefault="00E82444">
            <w:pPr>
              <w:pStyle w:val="TAH"/>
              <w:snapToGrid w:val="0"/>
            </w:pPr>
            <w:r w:rsidRPr="006F06C2">
              <w:t>U - S</w:t>
            </w:r>
          </w:p>
        </w:tc>
        <w:tc>
          <w:tcPr>
            <w:tcW w:w="2834" w:type="dxa"/>
            <w:tcBorders>
              <w:top w:val="nil"/>
              <w:left w:val="single" w:sz="4" w:space="0" w:color="auto"/>
              <w:bottom w:val="single" w:sz="4" w:space="0" w:color="auto"/>
              <w:right w:val="single" w:sz="4" w:space="0" w:color="auto"/>
            </w:tcBorders>
            <w:hideMark/>
          </w:tcPr>
          <w:p w14:paraId="6A86D6F0" w14:textId="77777777" w:rsidR="00E82444" w:rsidRPr="006F06C2" w:rsidRDefault="00E82444">
            <w:pPr>
              <w:pStyle w:val="TAH"/>
              <w:snapToGrid w:val="0"/>
            </w:pPr>
            <w:r w:rsidRPr="006F06C2">
              <w:t>Message</w:t>
            </w:r>
          </w:p>
        </w:tc>
        <w:tc>
          <w:tcPr>
            <w:tcW w:w="567" w:type="dxa"/>
            <w:tcBorders>
              <w:top w:val="nil"/>
              <w:left w:val="single" w:sz="4" w:space="0" w:color="auto"/>
              <w:bottom w:val="single" w:sz="4" w:space="0" w:color="auto"/>
              <w:right w:val="single" w:sz="4" w:space="0" w:color="auto"/>
            </w:tcBorders>
          </w:tcPr>
          <w:p w14:paraId="51F0A2E2" w14:textId="77777777" w:rsidR="00E82444" w:rsidRPr="006F06C2" w:rsidRDefault="00E82444">
            <w:pPr>
              <w:pStyle w:val="TAH"/>
              <w:snapToGrid w:val="0"/>
            </w:pPr>
          </w:p>
        </w:tc>
        <w:tc>
          <w:tcPr>
            <w:tcW w:w="850" w:type="dxa"/>
            <w:tcBorders>
              <w:top w:val="nil"/>
              <w:left w:val="single" w:sz="4" w:space="0" w:color="auto"/>
              <w:bottom w:val="single" w:sz="4" w:space="0" w:color="auto"/>
              <w:right w:val="single" w:sz="4" w:space="0" w:color="auto"/>
            </w:tcBorders>
          </w:tcPr>
          <w:p w14:paraId="17A58EF2" w14:textId="77777777" w:rsidR="00E82444" w:rsidRPr="006F06C2" w:rsidRDefault="00E82444">
            <w:pPr>
              <w:pStyle w:val="TAH"/>
              <w:snapToGrid w:val="0"/>
            </w:pPr>
          </w:p>
        </w:tc>
      </w:tr>
      <w:tr w:rsidR="00E82444" w:rsidRPr="006F06C2" w14:paraId="16D303E2"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00618479" w14:textId="77777777" w:rsidR="00E82444" w:rsidRPr="006F06C2" w:rsidRDefault="00E82444">
            <w:pPr>
              <w:pStyle w:val="TAC"/>
              <w:snapToGrid w:val="0"/>
            </w:pPr>
            <w:r w:rsidRPr="006F06C2">
              <w:t>1</w:t>
            </w:r>
          </w:p>
        </w:tc>
        <w:tc>
          <w:tcPr>
            <w:tcW w:w="4107" w:type="dxa"/>
            <w:tcBorders>
              <w:top w:val="single" w:sz="4" w:space="0" w:color="auto"/>
              <w:left w:val="single" w:sz="4" w:space="0" w:color="auto"/>
              <w:bottom w:val="single" w:sz="4" w:space="0" w:color="auto"/>
              <w:right w:val="single" w:sz="4" w:space="0" w:color="auto"/>
            </w:tcBorders>
            <w:hideMark/>
          </w:tcPr>
          <w:p w14:paraId="3823D533" w14:textId="77777777" w:rsidR="00E82444" w:rsidRPr="006F06C2" w:rsidRDefault="00E82444">
            <w:pPr>
              <w:pStyle w:val="TAL"/>
              <w:snapToGrid w:val="0"/>
            </w:pPr>
            <w:r w:rsidRPr="006F06C2">
              <w:t xml:space="preserve">The SS transmits an </w:t>
            </w:r>
            <w:r w:rsidRPr="006F06C2">
              <w:rPr>
                <w:i/>
              </w:rPr>
              <w:t>RRCReconfiguration</w:t>
            </w:r>
            <w:r w:rsidRPr="006F06C2">
              <w:t xml:space="preserve"> message to add SCell (NR Cell 3) for the UE.</w:t>
            </w:r>
          </w:p>
        </w:tc>
        <w:tc>
          <w:tcPr>
            <w:tcW w:w="709" w:type="dxa"/>
            <w:tcBorders>
              <w:top w:val="single" w:sz="4" w:space="0" w:color="auto"/>
              <w:left w:val="single" w:sz="4" w:space="0" w:color="auto"/>
              <w:bottom w:val="single" w:sz="4" w:space="0" w:color="auto"/>
              <w:right w:val="single" w:sz="4" w:space="0" w:color="auto"/>
            </w:tcBorders>
            <w:hideMark/>
          </w:tcPr>
          <w:p w14:paraId="51B6C4B1" w14:textId="77777777" w:rsidR="00E82444" w:rsidRPr="006F06C2" w:rsidRDefault="00E82444">
            <w:pPr>
              <w:pStyle w:val="TAC"/>
              <w:snapToGrid w:val="0"/>
            </w:pPr>
            <w:r w:rsidRPr="006F06C2">
              <w:t>&lt;--</w:t>
            </w:r>
          </w:p>
        </w:tc>
        <w:tc>
          <w:tcPr>
            <w:tcW w:w="2834" w:type="dxa"/>
            <w:tcBorders>
              <w:top w:val="single" w:sz="4" w:space="0" w:color="auto"/>
              <w:left w:val="single" w:sz="4" w:space="0" w:color="auto"/>
              <w:bottom w:val="single" w:sz="4" w:space="0" w:color="auto"/>
              <w:right w:val="single" w:sz="4" w:space="0" w:color="auto"/>
            </w:tcBorders>
            <w:hideMark/>
          </w:tcPr>
          <w:p w14:paraId="6BA4A73F" w14:textId="77777777" w:rsidR="00E82444" w:rsidRPr="006F06C2" w:rsidRDefault="00E82444">
            <w:pPr>
              <w:pStyle w:val="TAL"/>
              <w:snapToGrid w:val="0"/>
              <w:rPr>
                <w:i/>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26B0F9C6" w14:textId="77777777" w:rsidR="00E82444" w:rsidRPr="006F06C2" w:rsidRDefault="00E8244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E6AEB55" w14:textId="77777777" w:rsidR="00E82444" w:rsidRPr="006F06C2" w:rsidRDefault="00E82444">
            <w:pPr>
              <w:pStyle w:val="TAC"/>
              <w:snapToGrid w:val="0"/>
            </w:pPr>
            <w:r w:rsidRPr="006F06C2">
              <w:t>-</w:t>
            </w:r>
          </w:p>
        </w:tc>
      </w:tr>
      <w:tr w:rsidR="00E82444" w:rsidRPr="006F06C2" w14:paraId="11A4C7F8"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3848AD13" w14:textId="77777777" w:rsidR="00E82444" w:rsidRPr="006F06C2" w:rsidRDefault="00E82444">
            <w:pPr>
              <w:pStyle w:val="TAC"/>
              <w:snapToGrid w:val="0"/>
              <w:rPr>
                <w:lang w:eastAsia="zh-CN"/>
              </w:rPr>
            </w:pPr>
            <w:r w:rsidRPr="006F06C2">
              <w:rPr>
                <w:lang w:eastAsia="zh-CN"/>
              </w:rPr>
              <w:t>2</w:t>
            </w:r>
          </w:p>
        </w:tc>
        <w:tc>
          <w:tcPr>
            <w:tcW w:w="4107" w:type="dxa"/>
            <w:tcBorders>
              <w:top w:val="single" w:sz="4" w:space="0" w:color="auto"/>
              <w:left w:val="single" w:sz="4" w:space="0" w:color="auto"/>
              <w:bottom w:val="single" w:sz="4" w:space="0" w:color="auto"/>
              <w:right w:val="single" w:sz="4" w:space="0" w:color="auto"/>
            </w:tcBorders>
            <w:hideMark/>
          </w:tcPr>
          <w:p w14:paraId="57247FAD" w14:textId="77777777" w:rsidR="00E82444" w:rsidRPr="006F06C2" w:rsidRDefault="00E82444">
            <w:pPr>
              <w:pStyle w:val="TAL"/>
              <w:snapToGrid w:val="0"/>
              <w:rPr>
                <w:lang w:eastAsia="zh-CN"/>
              </w:rPr>
            </w:pPr>
            <w:r w:rsidRPr="006F06C2">
              <w:rPr>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2E42FE85" w14:textId="77777777" w:rsidR="00E82444" w:rsidRPr="006F06C2" w:rsidRDefault="00E82444">
            <w:pPr>
              <w:pStyle w:val="TAC"/>
              <w:snapToGrid w:val="0"/>
              <w:rPr>
                <w:lang w:eastAsia="en-US"/>
              </w:rPr>
            </w:pPr>
            <w:r w:rsidRPr="006F06C2">
              <w:t>--&gt;</w:t>
            </w:r>
          </w:p>
        </w:tc>
        <w:tc>
          <w:tcPr>
            <w:tcW w:w="2834" w:type="dxa"/>
            <w:tcBorders>
              <w:top w:val="single" w:sz="4" w:space="0" w:color="auto"/>
              <w:left w:val="single" w:sz="4" w:space="0" w:color="auto"/>
              <w:bottom w:val="single" w:sz="4" w:space="0" w:color="auto"/>
              <w:right w:val="single" w:sz="4" w:space="0" w:color="auto"/>
            </w:tcBorders>
            <w:hideMark/>
          </w:tcPr>
          <w:p w14:paraId="5B2AF2A8" w14:textId="77777777" w:rsidR="00E82444" w:rsidRPr="006F06C2" w:rsidRDefault="00E82444">
            <w:pPr>
              <w:pStyle w:val="TAL"/>
              <w:snapToGrid w:val="0"/>
              <w:rPr>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9ABF5AB" w14:textId="77777777" w:rsidR="00E82444" w:rsidRPr="006F06C2" w:rsidRDefault="00E8244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74FC6467" w14:textId="77777777" w:rsidR="00E82444" w:rsidRPr="006F06C2" w:rsidRDefault="00E82444">
            <w:pPr>
              <w:pStyle w:val="TAC"/>
              <w:snapToGrid w:val="0"/>
            </w:pPr>
            <w:r w:rsidRPr="006F06C2">
              <w:t>-</w:t>
            </w:r>
          </w:p>
        </w:tc>
      </w:tr>
      <w:tr w:rsidR="0002616E" w:rsidRPr="006F06C2" w14:paraId="67F443AE" w14:textId="77777777" w:rsidTr="00816975">
        <w:tc>
          <w:tcPr>
            <w:tcW w:w="533" w:type="dxa"/>
            <w:gridSpan w:val="2"/>
            <w:tcBorders>
              <w:top w:val="single" w:sz="4" w:space="0" w:color="auto"/>
              <w:left w:val="single" w:sz="4" w:space="0" w:color="auto"/>
              <w:bottom w:val="single" w:sz="4" w:space="0" w:color="auto"/>
              <w:right w:val="single" w:sz="4" w:space="0" w:color="auto"/>
            </w:tcBorders>
          </w:tcPr>
          <w:p w14:paraId="79983501" w14:textId="77777777" w:rsidR="0002616E" w:rsidRPr="006F06C2" w:rsidRDefault="0002616E" w:rsidP="00816975">
            <w:pPr>
              <w:pStyle w:val="TAC"/>
              <w:snapToGrid w:val="0"/>
              <w:rPr>
                <w:lang w:eastAsia="zh-CN"/>
              </w:rPr>
            </w:pPr>
            <w:r w:rsidRPr="006F06C2">
              <w:rPr>
                <w:lang w:eastAsia="zh-CN"/>
              </w:rPr>
              <w:t>2A</w:t>
            </w:r>
          </w:p>
        </w:tc>
        <w:tc>
          <w:tcPr>
            <w:tcW w:w="4107" w:type="dxa"/>
            <w:tcBorders>
              <w:top w:val="single" w:sz="4" w:space="0" w:color="auto"/>
              <w:left w:val="single" w:sz="4" w:space="0" w:color="auto"/>
              <w:bottom w:val="single" w:sz="4" w:space="0" w:color="auto"/>
              <w:right w:val="single" w:sz="4" w:space="0" w:color="auto"/>
            </w:tcBorders>
          </w:tcPr>
          <w:p w14:paraId="5F36653E" w14:textId="77777777" w:rsidR="0002616E" w:rsidRPr="006F06C2" w:rsidRDefault="0002616E" w:rsidP="00816975">
            <w:pPr>
              <w:pStyle w:val="TAL"/>
              <w:snapToGrid w:val="0"/>
              <w:rPr>
                <w:lang w:eastAsia="zh-CN"/>
              </w:rPr>
            </w:pPr>
            <w:r w:rsidRPr="006F06C2">
              <w:rPr>
                <w:lang w:eastAsia="zh-CN"/>
              </w:rPr>
              <w:t xml:space="preserve">The SS transmits a </w:t>
            </w:r>
            <w:r w:rsidRPr="006F06C2">
              <w:rPr>
                <w:lang w:eastAsia="ko-KR"/>
              </w:rPr>
              <w:t xml:space="preserve">SCell </w:t>
            </w:r>
            <w:r w:rsidRPr="006F06C2">
              <w:t>Activation/Deactivation MAC-</w:t>
            </w:r>
            <w:r w:rsidRPr="006F06C2">
              <w:rPr>
                <w:lang w:eastAsia="ko-KR"/>
              </w:rPr>
              <w:t>CE</w:t>
            </w:r>
            <w:r w:rsidRPr="006F06C2">
              <w:rPr>
                <w:lang w:eastAsia="zh-CN"/>
              </w:rPr>
              <w:t xml:space="preserve"> to activate SCell (NR Cell 3).</w:t>
            </w:r>
          </w:p>
        </w:tc>
        <w:tc>
          <w:tcPr>
            <w:tcW w:w="709" w:type="dxa"/>
            <w:tcBorders>
              <w:top w:val="single" w:sz="4" w:space="0" w:color="auto"/>
              <w:left w:val="single" w:sz="4" w:space="0" w:color="auto"/>
              <w:bottom w:val="single" w:sz="4" w:space="0" w:color="auto"/>
              <w:right w:val="single" w:sz="4" w:space="0" w:color="auto"/>
            </w:tcBorders>
          </w:tcPr>
          <w:p w14:paraId="44D6DB5B" w14:textId="77777777" w:rsidR="0002616E" w:rsidRPr="006F06C2" w:rsidRDefault="0002616E" w:rsidP="00816975">
            <w:pPr>
              <w:pStyle w:val="TAC"/>
              <w:snapToGrid w:val="0"/>
            </w:pPr>
            <w:r w:rsidRPr="006F06C2">
              <w:t>&lt;--</w:t>
            </w:r>
          </w:p>
        </w:tc>
        <w:tc>
          <w:tcPr>
            <w:tcW w:w="2834" w:type="dxa"/>
            <w:tcBorders>
              <w:top w:val="single" w:sz="4" w:space="0" w:color="auto"/>
              <w:left w:val="single" w:sz="4" w:space="0" w:color="auto"/>
              <w:bottom w:val="single" w:sz="4" w:space="0" w:color="auto"/>
              <w:right w:val="single" w:sz="4" w:space="0" w:color="auto"/>
            </w:tcBorders>
          </w:tcPr>
          <w:p w14:paraId="01AA181D" w14:textId="77777777" w:rsidR="0002616E" w:rsidRPr="006F06C2" w:rsidRDefault="0002616E" w:rsidP="00816975">
            <w:pPr>
              <w:pStyle w:val="TAL"/>
              <w:snapToGrid w:val="0"/>
              <w:rPr>
                <w:iCs/>
              </w:rPr>
            </w:pPr>
            <w:r w:rsidRPr="006F06C2">
              <w:t>MAC PDU (SCell Activation/Deactivation MAC CE of one octet (C</w:t>
            </w:r>
            <w:r w:rsidRPr="006F06C2">
              <w:rPr>
                <w:vertAlign w:val="subscript"/>
              </w:rPr>
              <w:t>1</w:t>
            </w:r>
            <w:r w:rsidRPr="006F06C2">
              <w:t>=1))</w:t>
            </w:r>
          </w:p>
        </w:tc>
        <w:tc>
          <w:tcPr>
            <w:tcW w:w="567" w:type="dxa"/>
            <w:tcBorders>
              <w:top w:val="single" w:sz="4" w:space="0" w:color="auto"/>
              <w:left w:val="single" w:sz="4" w:space="0" w:color="auto"/>
              <w:bottom w:val="single" w:sz="4" w:space="0" w:color="auto"/>
              <w:right w:val="single" w:sz="4" w:space="0" w:color="auto"/>
            </w:tcBorders>
          </w:tcPr>
          <w:p w14:paraId="756BD325" w14:textId="77777777" w:rsidR="0002616E" w:rsidRPr="006F06C2" w:rsidRDefault="0002616E" w:rsidP="00816975">
            <w:pPr>
              <w:pStyle w:val="TAC"/>
              <w:snapToGrid w:val="0"/>
              <w:rPr>
                <w:lang w:eastAsia="zh-CN"/>
              </w:rPr>
            </w:pPr>
            <w:r w:rsidRPr="006F06C2">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4901EA4" w14:textId="77777777" w:rsidR="0002616E" w:rsidRPr="006F06C2" w:rsidRDefault="0002616E" w:rsidP="00816975">
            <w:pPr>
              <w:pStyle w:val="TAC"/>
              <w:snapToGrid w:val="0"/>
              <w:rPr>
                <w:lang w:eastAsia="zh-CN"/>
              </w:rPr>
            </w:pPr>
            <w:r w:rsidRPr="006F06C2">
              <w:rPr>
                <w:lang w:eastAsia="zh-CN"/>
              </w:rPr>
              <w:t>-</w:t>
            </w:r>
          </w:p>
        </w:tc>
      </w:tr>
      <w:tr w:rsidR="00E82444" w:rsidRPr="006F06C2" w14:paraId="0C5D3056"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20D55CB4" w14:textId="77777777" w:rsidR="00E82444" w:rsidRPr="006F06C2" w:rsidRDefault="00E82444">
            <w:pPr>
              <w:pStyle w:val="TAC"/>
              <w:snapToGrid w:val="0"/>
              <w:rPr>
                <w:lang w:eastAsia="zh-CN"/>
              </w:rPr>
            </w:pPr>
            <w:r w:rsidRPr="006F06C2">
              <w:rPr>
                <w:lang w:eastAsia="zh-CN"/>
              </w:rPr>
              <w:t>3</w:t>
            </w:r>
          </w:p>
        </w:tc>
        <w:tc>
          <w:tcPr>
            <w:tcW w:w="4107" w:type="dxa"/>
            <w:tcBorders>
              <w:top w:val="single" w:sz="4" w:space="0" w:color="auto"/>
              <w:left w:val="single" w:sz="4" w:space="0" w:color="auto"/>
              <w:bottom w:val="single" w:sz="4" w:space="0" w:color="auto"/>
              <w:right w:val="single" w:sz="4" w:space="0" w:color="auto"/>
            </w:tcBorders>
            <w:hideMark/>
          </w:tcPr>
          <w:p w14:paraId="34522DD9" w14:textId="2A9D38F8" w:rsidR="00E82444" w:rsidRPr="006F06C2" w:rsidRDefault="00E82444">
            <w:pPr>
              <w:pStyle w:val="TAL"/>
              <w:snapToGrid w:val="0"/>
              <w:rPr>
                <w:lang w:eastAsia="zh-CN"/>
              </w:rPr>
            </w:pPr>
            <w:r w:rsidRPr="006F06C2">
              <w:t xml:space="preserve">The SS transmits an </w:t>
            </w:r>
            <w:r w:rsidRPr="006F06C2">
              <w:rPr>
                <w:i/>
              </w:rPr>
              <w:t>RRCReconfiguration</w:t>
            </w:r>
            <w:r w:rsidRPr="006F06C2">
              <w:t xml:space="preserve"> message to </w:t>
            </w:r>
            <w:r w:rsidR="002A4BBC">
              <w:t>reconfigure</w:t>
            </w:r>
            <w:r w:rsidRPr="006F06C2">
              <w:t xml:space="preserve"> DRB #j for the UE</w:t>
            </w:r>
          </w:p>
        </w:tc>
        <w:tc>
          <w:tcPr>
            <w:tcW w:w="709" w:type="dxa"/>
            <w:tcBorders>
              <w:top w:val="single" w:sz="4" w:space="0" w:color="auto"/>
              <w:left w:val="single" w:sz="4" w:space="0" w:color="auto"/>
              <w:bottom w:val="single" w:sz="4" w:space="0" w:color="auto"/>
              <w:right w:val="single" w:sz="4" w:space="0" w:color="auto"/>
            </w:tcBorders>
            <w:hideMark/>
          </w:tcPr>
          <w:p w14:paraId="4FB5AA1C" w14:textId="77777777" w:rsidR="00E82444" w:rsidRPr="006F06C2" w:rsidRDefault="00E82444">
            <w:pPr>
              <w:pStyle w:val="TAC"/>
              <w:snapToGrid w:val="0"/>
              <w:rPr>
                <w:lang w:eastAsia="en-US"/>
              </w:rPr>
            </w:pPr>
            <w:r w:rsidRPr="006F06C2">
              <w:t>&lt;--</w:t>
            </w:r>
          </w:p>
        </w:tc>
        <w:tc>
          <w:tcPr>
            <w:tcW w:w="2834" w:type="dxa"/>
            <w:tcBorders>
              <w:top w:val="single" w:sz="4" w:space="0" w:color="auto"/>
              <w:left w:val="single" w:sz="4" w:space="0" w:color="auto"/>
              <w:bottom w:val="single" w:sz="4" w:space="0" w:color="auto"/>
              <w:right w:val="single" w:sz="4" w:space="0" w:color="auto"/>
            </w:tcBorders>
            <w:hideMark/>
          </w:tcPr>
          <w:p w14:paraId="074BCA91" w14:textId="77777777" w:rsidR="00E82444" w:rsidRPr="006F06C2" w:rsidRDefault="00E82444">
            <w:pPr>
              <w:pStyle w:val="TAL"/>
              <w:snapToGrid w:val="0"/>
              <w:rPr>
                <w:iCs/>
              </w:rPr>
            </w:pPr>
            <w:r w:rsidRPr="006F06C2">
              <w:rPr>
                <w:iCs/>
              </w:rPr>
              <w:t>NR RRC:</w:t>
            </w:r>
            <w:r w:rsidRPr="006F06C2">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1A6E0B7" w14:textId="77777777" w:rsidR="00E82444" w:rsidRPr="006F06C2" w:rsidRDefault="00E8244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7A077D41" w14:textId="77777777" w:rsidR="00E82444" w:rsidRPr="006F06C2" w:rsidRDefault="00E82444">
            <w:pPr>
              <w:pStyle w:val="TAC"/>
              <w:snapToGrid w:val="0"/>
            </w:pPr>
            <w:r w:rsidRPr="006F06C2">
              <w:t>-</w:t>
            </w:r>
          </w:p>
        </w:tc>
      </w:tr>
      <w:tr w:rsidR="00E82444" w:rsidRPr="006F06C2" w14:paraId="5292EB4F"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6E140CB6" w14:textId="77777777" w:rsidR="00E82444" w:rsidRPr="006F06C2" w:rsidRDefault="00E82444">
            <w:pPr>
              <w:pStyle w:val="TAC"/>
              <w:snapToGrid w:val="0"/>
              <w:rPr>
                <w:lang w:eastAsia="zh-CN"/>
              </w:rPr>
            </w:pPr>
            <w:r w:rsidRPr="006F06C2">
              <w:rPr>
                <w:lang w:eastAsia="zh-CN"/>
              </w:rPr>
              <w:t>4</w:t>
            </w:r>
          </w:p>
        </w:tc>
        <w:tc>
          <w:tcPr>
            <w:tcW w:w="4107" w:type="dxa"/>
            <w:tcBorders>
              <w:top w:val="single" w:sz="4" w:space="0" w:color="auto"/>
              <w:left w:val="single" w:sz="4" w:space="0" w:color="auto"/>
              <w:bottom w:val="single" w:sz="4" w:space="0" w:color="auto"/>
              <w:right w:val="single" w:sz="4" w:space="0" w:color="auto"/>
            </w:tcBorders>
            <w:hideMark/>
          </w:tcPr>
          <w:p w14:paraId="1238882C" w14:textId="77777777" w:rsidR="00E82444" w:rsidRPr="006F06C2" w:rsidRDefault="00E82444">
            <w:pPr>
              <w:pStyle w:val="TAL"/>
              <w:snapToGrid w:val="0"/>
              <w:rPr>
                <w:lang w:eastAsia="en-US"/>
              </w:rPr>
            </w:pPr>
            <w:r w:rsidRPr="006F06C2">
              <w:rPr>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1DCCC2BF" w14:textId="77777777" w:rsidR="00E82444" w:rsidRPr="006F06C2" w:rsidRDefault="00E82444">
            <w:pPr>
              <w:pStyle w:val="TAC"/>
              <w:snapToGrid w:val="0"/>
            </w:pPr>
            <w:r w:rsidRPr="006F06C2">
              <w:t>--&gt;</w:t>
            </w:r>
          </w:p>
        </w:tc>
        <w:tc>
          <w:tcPr>
            <w:tcW w:w="2834" w:type="dxa"/>
            <w:tcBorders>
              <w:top w:val="single" w:sz="4" w:space="0" w:color="auto"/>
              <w:left w:val="single" w:sz="4" w:space="0" w:color="auto"/>
              <w:bottom w:val="single" w:sz="4" w:space="0" w:color="auto"/>
              <w:right w:val="single" w:sz="4" w:space="0" w:color="auto"/>
            </w:tcBorders>
            <w:hideMark/>
          </w:tcPr>
          <w:p w14:paraId="5357ED28" w14:textId="77777777" w:rsidR="00E82444" w:rsidRPr="006F06C2" w:rsidRDefault="00E82444">
            <w:pPr>
              <w:pStyle w:val="TAL"/>
              <w:snapToGrid w:val="0"/>
              <w:rPr>
                <w:iCs/>
              </w:rPr>
            </w:pPr>
            <w:r w:rsidRPr="006F06C2">
              <w:rPr>
                <w:iCs/>
              </w:rPr>
              <w:t>NR RRC:</w:t>
            </w:r>
            <w:r w:rsidRPr="006F06C2">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F31F437" w14:textId="77777777" w:rsidR="00E82444" w:rsidRPr="006F06C2" w:rsidRDefault="00E8244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6A72D644" w14:textId="77777777" w:rsidR="00E82444" w:rsidRPr="006F06C2" w:rsidRDefault="00E82444">
            <w:pPr>
              <w:pStyle w:val="TAC"/>
              <w:snapToGrid w:val="0"/>
            </w:pPr>
            <w:r w:rsidRPr="006F06C2">
              <w:t>-</w:t>
            </w:r>
          </w:p>
        </w:tc>
      </w:tr>
      <w:tr w:rsidR="002A4BBC" w:rsidRPr="006F06C2" w14:paraId="00CCB1F3"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695A1229" w14:textId="77777777" w:rsidR="002A4BBC" w:rsidRPr="006F06C2" w:rsidRDefault="002A4BBC" w:rsidP="002A4BBC">
            <w:pPr>
              <w:pStyle w:val="TAC"/>
              <w:snapToGrid w:val="0"/>
              <w:rPr>
                <w:lang w:eastAsia="zh-CN"/>
              </w:rPr>
            </w:pPr>
            <w:r w:rsidRPr="006F06C2">
              <w:rPr>
                <w:lang w:eastAsia="zh-CN"/>
              </w:rPr>
              <w:t>5</w:t>
            </w:r>
          </w:p>
        </w:tc>
        <w:tc>
          <w:tcPr>
            <w:tcW w:w="4107" w:type="dxa"/>
            <w:tcBorders>
              <w:top w:val="single" w:sz="4" w:space="0" w:color="auto"/>
              <w:left w:val="single" w:sz="4" w:space="0" w:color="auto"/>
              <w:bottom w:val="single" w:sz="4" w:space="0" w:color="auto"/>
              <w:right w:val="single" w:sz="4" w:space="0" w:color="auto"/>
            </w:tcBorders>
            <w:hideMark/>
          </w:tcPr>
          <w:p w14:paraId="3F778E47" w14:textId="36240DB1" w:rsidR="002A4BBC" w:rsidRPr="006F06C2" w:rsidRDefault="002A4BBC" w:rsidP="002A4BBC">
            <w:pPr>
              <w:pStyle w:val="TAL"/>
              <w:snapToGrid w:val="0"/>
              <w:rPr>
                <w:lang w:eastAsia="zh-CN"/>
              </w:rPr>
            </w:pPr>
            <w:r>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689A1C65" w14:textId="202E025D" w:rsidR="002A4BBC" w:rsidRPr="006F06C2" w:rsidRDefault="002A4BBC" w:rsidP="002A4BBC">
            <w:pPr>
              <w:pStyle w:val="TAC"/>
              <w:snapToGrid w:val="0"/>
              <w:rPr>
                <w:lang w:eastAsia="en-US"/>
              </w:rPr>
            </w:pPr>
            <w:r>
              <w:rPr>
                <w:rFonts w:cs="Arial"/>
                <w:szCs w:val="18"/>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7B405064" w14:textId="201D7311" w:rsidR="002A4BBC" w:rsidRPr="006F06C2" w:rsidRDefault="002A4BBC" w:rsidP="002A4BBC">
            <w:pPr>
              <w:pStyle w:val="TAL"/>
              <w:snapToGrid w:val="0"/>
              <w:rPr>
                <w:iCs/>
              </w:rPr>
            </w:pPr>
            <w:r>
              <w:rPr>
                <w:rFonts w:eastAsia="MS Mincho"/>
              </w:rPr>
              <w:t>-</w:t>
            </w:r>
          </w:p>
        </w:tc>
        <w:tc>
          <w:tcPr>
            <w:tcW w:w="567" w:type="dxa"/>
            <w:tcBorders>
              <w:top w:val="single" w:sz="4" w:space="0" w:color="auto"/>
              <w:left w:val="single" w:sz="4" w:space="0" w:color="auto"/>
              <w:bottom w:val="single" w:sz="4" w:space="0" w:color="auto"/>
              <w:right w:val="single" w:sz="4" w:space="0" w:color="auto"/>
            </w:tcBorders>
            <w:hideMark/>
          </w:tcPr>
          <w:p w14:paraId="6D58F646" w14:textId="77777777" w:rsidR="002A4BBC" w:rsidRPr="006F06C2" w:rsidRDefault="002A4BBC" w:rsidP="002A4BBC">
            <w:pPr>
              <w:pStyle w:val="TAC"/>
              <w:snapToGrid w:val="0"/>
            </w:pPr>
            <w:r w:rsidRPr="006F06C2">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8ECD5A4" w14:textId="77777777" w:rsidR="002A4BBC" w:rsidRPr="006F06C2" w:rsidRDefault="002A4BBC" w:rsidP="002A4BBC">
            <w:pPr>
              <w:pStyle w:val="TAC"/>
              <w:snapToGrid w:val="0"/>
            </w:pPr>
            <w:r w:rsidRPr="006F06C2">
              <w:rPr>
                <w:lang w:eastAsia="zh-CN"/>
              </w:rPr>
              <w:t>-</w:t>
            </w:r>
          </w:p>
        </w:tc>
      </w:tr>
      <w:tr w:rsidR="002A4BBC" w:rsidRPr="006F06C2" w14:paraId="01CC29DD"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47D361B0" w14:textId="77777777" w:rsidR="002A4BBC" w:rsidRPr="006F06C2" w:rsidRDefault="002A4BBC" w:rsidP="002A4BBC">
            <w:pPr>
              <w:pStyle w:val="TAC"/>
              <w:snapToGrid w:val="0"/>
              <w:rPr>
                <w:lang w:eastAsia="zh-CN"/>
              </w:rPr>
            </w:pPr>
            <w:r w:rsidRPr="006F06C2">
              <w:rPr>
                <w:lang w:eastAsia="zh-CN"/>
              </w:rPr>
              <w:t>6</w:t>
            </w:r>
          </w:p>
        </w:tc>
        <w:tc>
          <w:tcPr>
            <w:tcW w:w="4107" w:type="dxa"/>
            <w:tcBorders>
              <w:top w:val="single" w:sz="4" w:space="0" w:color="auto"/>
              <w:left w:val="single" w:sz="4" w:space="0" w:color="auto"/>
              <w:bottom w:val="single" w:sz="4" w:space="0" w:color="auto"/>
              <w:right w:val="single" w:sz="4" w:space="0" w:color="auto"/>
            </w:tcBorders>
            <w:hideMark/>
          </w:tcPr>
          <w:p w14:paraId="13576F70" w14:textId="24D41F61" w:rsidR="002A4BBC" w:rsidRPr="006F06C2" w:rsidRDefault="002A4BBC" w:rsidP="002A4BBC">
            <w:pPr>
              <w:pStyle w:val="TAL"/>
              <w:snapToGrid w:val="0"/>
              <w:rPr>
                <w:lang w:eastAsia="zh-CN"/>
              </w:rPr>
            </w:pPr>
            <w:r>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1C5ADA1B" w14:textId="78C49BA9" w:rsidR="002A4BBC" w:rsidRPr="006F06C2" w:rsidRDefault="002A4BBC" w:rsidP="002A4BBC">
            <w:pPr>
              <w:pStyle w:val="TAC"/>
              <w:snapToGrid w:val="0"/>
              <w:rPr>
                <w:lang w:eastAsia="en-US"/>
              </w:rPr>
            </w:pPr>
            <w:r>
              <w:rPr>
                <w:rFonts w:cs="Arial"/>
                <w:szCs w:val="18"/>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646DFD0C" w14:textId="299490EA" w:rsidR="002A4BBC" w:rsidRPr="006F06C2" w:rsidRDefault="002A4BBC" w:rsidP="002A4BBC">
            <w:pPr>
              <w:pStyle w:val="TAL"/>
              <w:snapToGrid w:val="0"/>
              <w:rPr>
                <w:iCs/>
              </w:rPr>
            </w:pPr>
            <w:r>
              <w:rPr>
                <w:iCs/>
              </w:rPr>
              <w:t>-</w:t>
            </w:r>
          </w:p>
        </w:tc>
        <w:tc>
          <w:tcPr>
            <w:tcW w:w="567" w:type="dxa"/>
            <w:tcBorders>
              <w:top w:val="single" w:sz="4" w:space="0" w:color="auto"/>
              <w:left w:val="single" w:sz="4" w:space="0" w:color="auto"/>
              <w:bottom w:val="single" w:sz="4" w:space="0" w:color="auto"/>
              <w:right w:val="single" w:sz="4" w:space="0" w:color="auto"/>
            </w:tcBorders>
            <w:hideMark/>
          </w:tcPr>
          <w:p w14:paraId="6A919AE3" w14:textId="77777777" w:rsidR="002A4BBC" w:rsidRPr="006F06C2" w:rsidRDefault="002A4BBC" w:rsidP="002A4BBC">
            <w:pPr>
              <w:pStyle w:val="TAC"/>
              <w:snapToGrid w:val="0"/>
            </w:pPr>
            <w:r w:rsidRPr="006F06C2">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EEFD506" w14:textId="77777777" w:rsidR="002A4BBC" w:rsidRPr="006F06C2" w:rsidRDefault="002A4BBC" w:rsidP="002A4BBC">
            <w:pPr>
              <w:pStyle w:val="TAC"/>
              <w:snapToGrid w:val="0"/>
            </w:pPr>
            <w:r w:rsidRPr="006F06C2">
              <w:rPr>
                <w:lang w:eastAsia="zh-CN"/>
              </w:rPr>
              <w:t>-</w:t>
            </w:r>
          </w:p>
        </w:tc>
      </w:tr>
      <w:tr w:rsidR="00E82444" w:rsidRPr="006F06C2" w14:paraId="5490292D"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106EBF4E" w14:textId="77777777" w:rsidR="00E82444" w:rsidRPr="006F06C2" w:rsidRDefault="00E82444">
            <w:pPr>
              <w:pStyle w:val="TAC"/>
              <w:snapToGrid w:val="0"/>
            </w:pPr>
            <w:r w:rsidRPr="006F06C2">
              <w:t>7</w:t>
            </w:r>
          </w:p>
        </w:tc>
        <w:tc>
          <w:tcPr>
            <w:tcW w:w="4107" w:type="dxa"/>
            <w:tcBorders>
              <w:top w:val="single" w:sz="4" w:space="0" w:color="auto"/>
              <w:left w:val="single" w:sz="4" w:space="0" w:color="auto"/>
              <w:bottom w:val="single" w:sz="4" w:space="0" w:color="auto"/>
              <w:right w:val="single" w:sz="4" w:space="0" w:color="auto"/>
            </w:tcBorders>
            <w:hideMark/>
          </w:tcPr>
          <w:p w14:paraId="03ADD9C6" w14:textId="438837DA" w:rsidR="00E82444" w:rsidRPr="006F06C2" w:rsidRDefault="00E82444">
            <w:pPr>
              <w:pStyle w:val="TAL"/>
              <w:snapToGrid w:val="0"/>
            </w:pPr>
            <w:r w:rsidRPr="006F06C2">
              <w:t>The SS stops sending MCG RLC acknowledgments</w:t>
            </w:r>
            <w:r w:rsidR="0002616E" w:rsidRPr="006F06C2">
              <w:t>on PCell (NR Cell 1) and SCell (NR Cell 3)</w:t>
            </w:r>
          </w:p>
        </w:tc>
        <w:tc>
          <w:tcPr>
            <w:tcW w:w="709" w:type="dxa"/>
            <w:tcBorders>
              <w:top w:val="single" w:sz="4" w:space="0" w:color="auto"/>
              <w:left w:val="single" w:sz="4" w:space="0" w:color="auto"/>
              <w:bottom w:val="single" w:sz="4" w:space="0" w:color="auto"/>
              <w:right w:val="single" w:sz="4" w:space="0" w:color="auto"/>
            </w:tcBorders>
            <w:hideMark/>
          </w:tcPr>
          <w:p w14:paraId="3F884185" w14:textId="77777777" w:rsidR="00E82444" w:rsidRPr="006F06C2" w:rsidRDefault="00E82444">
            <w:pPr>
              <w:pStyle w:val="TAC"/>
              <w:snapToGrid w:val="0"/>
            </w:pPr>
            <w:r w:rsidRPr="006F06C2">
              <w:t>-</w:t>
            </w:r>
          </w:p>
        </w:tc>
        <w:tc>
          <w:tcPr>
            <w:tcW w:w="2834" w:type="dxa"/>
            <w:tcBorders>
              <w:top w:val="single" w:sz="4" w:space="0" w:color="auto"/>
              <w:left w:val="single" w:sz="4" w:space="0" w:color="auto"/>
              <w:bottom w:val="single" w:sz="4" w:space="0" w:color="auto"/>
              <w:right w:val="single" w:sz="4" w:space="0" w:color="auto"/>
            </w:tcBorders>
            <w:hideMark/>
          </w:tcPr>
          <w:p w14:paraId="694654D2" w14:textId="77777777" w:rsidR="00E82444" w:rsidRPr="006F06C2" w:rsidRDefault="00E82444">
            <w:pPr>
              <w:pStyle w:val="TAL"/>
              <w:snapToGrid w:val="0"/>
              <w:rPr>
                <w:i/>
                <w:iCs/>
              </w:rPr>
            </w:pPr>
            <w:r w:rsidRPr="006F06C2">
              <w:rPr>
                <w:i/>
              </w:rPr>
              <w:t>-</w:t>
            </w:r>
          </w:p>
        </w:tc>
        <w:tc>
          <w:tcPr>
            <w:tcW w:w="567" w:type="dxa"/>
            <w:tcBorders>
              <w:top w:val="single" w:sz="4" w:space="0" w:color="auto"/>
              <w:left w:val="single" w:sz="4" w:space="0" w:color="auto"/>
              <w:bottom w:val="single" w:sz="4" w:space="0" w:color="auto"/>
              <w:right w:val="single" w:sz="4" w:space="0" w:color="auto"/>
            </w:tcBorders>
            <w:hideMark/>
          </w:tcPr>
          <w:p w14:paraId="4A30DD65" w14:textId="77777777" w:rsidR="00E82444" w:rsidRPr="006F06C2" w:rsidRDefault="00E82444">
            <w:pPr>
              <w:pStyle w:val="TAC"/>
              <w:snapToGrid w:val="0"/>
            </w:pPr>
            <w:r w:rsidRPr="006F06C2">
              <w:t>-</w:t>
            </w:r>
          </w:p>
        </w:tc>
        <w:tc>
          <w:tcPr>
            <w:tcW w:w="850" w:type="dxa"/>
            <w:tcBorders>
              <w:top w:val="single" w:sz="4" w:space="0" w:color="auto"/>
              <w:left w:val="single" w:sz="4" w:space="0" w:color="auto"/>
              <w:bottom w:val="single" w:sz="4" w:space="0" w:color="auto"/>
              <w:right w:val="single" w:sz="4" w:space="0" w:color="auto"/>
            </w:tcBorders>
            <w:hideMark/>
          </w:tcPr>
          <w:p w14:paraId="4FAA551D" w14:textId="77777777" w:rsidR="00E82444" w:rsidRPr="006F06C2" w:rsidRDefault="00E82444">
            <w:pPr>
              <w:pStyle w:val="TAC"/>
              <w:snapToGrid w:val="0"/>
            </w:pPr>
            <w:r w:rsidRPr="006F06C2">
              <w:t>-</w:t>
            </w:r>
          </w:p>
        </w:tc>
      </w:tr>
      <w:tr w:rsidR="002A4BBC" w:rsidRPr="006F06C2" w14:paraId="228DF4E8"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398895EA" w14:textId="77777777" w:rsidR="002A4BBC" w:rsidRPr="006F06C2" w:rsidRDefault="002A4BBC" w:rsidP="002A4BBC">
            <w:pPr>
              <w:pStyle w:val="TAC"/>
              <w:snapToGrid w:val="0"/>
            </w:pPr>
            <w:r w:rsidRPr="006F06C2">
              <w:t>8</w:t>
            </w:r>
          </w:p>
        </w:tc>
        <w:tc>
          <w:tcPr>
            <w:tcW w:w="4107" w:type="dxa"/>
            <w:tcBorders>
              <w:top w:val="single" w:sz="4" w:space="0" w:color="auto"/>
              <w:left w:val="single" w:sz="4" w:space="0" w:color="auto"/>
              <w:bottom w:val="single" w:sz="4" w:space="0" w:color="auto"/>
              <w:right w:val="single" w:sz="4" w:space="0" w:color="auto"/>
            </w:tcBorders>
            <w:hideMark/>
          </w:tcPr>
          <w:p w14:paraId="47EC016F" w14:textId="59236AA0" w:rsidR="002A4BBC" w:rsidRPr="006F06C2" w:rsidRDefault="002A4BBC" w:rsidP="002A4BBC">
            <w:pPr>
              <w:pStyle w:val="TAL"/>
            </w:pPr>
            <w:r>
              <w:t>SS transmits a periodic UL Grant on SCell (as PUCCH is not configured in the SCell), allowing the UE to loop back the PDCP PDU on SCell.</w:t>
            </w:r>
          </w:p>
        </w:tc>
        <w:tc>
          <w:tcPr>
            <w:tcW w:w="709" w:type="dxa"/>
            <w:tcBorders>
              <w:top w:val="single" w:sz="4" w:space="0" w:color="auto"/>
              <w:left w:val="single" w:sz="4" w:space="0" w:color="auto"/>
              <w:bottom w:val="single" w:sz="4" w:space="0" w:color="auto"/>
              <w:right w:val="single" w:sz="4" w:space="0" w:color="auto"/>
            </w:tcBorders>
            <w:hideMark/>
          </w:tcPr>
          <w:p w14:paraId="43FFC77B" w14:textId="3EBE61BA" w:rsidR="002A4BBC" w:rsidRPr="006F06C2" w:rsidRDefault="002A4BBC" w:rsidP="002A4BBC">
            <w:pPr>
              <w:pStyle w:val="TAC"/>
              <w:snapToGrid w:val="0"/>
            </w:pPr>
            <w:r>
              <w:rPr>
                <w:rFonts w:cs="Arial"/>
                <w:szCs w:val="18"/>
              </w:rPr>
              <w:t>-</w:t>
            </w:r>
          </w:p>
        </w:tc>
        <w:tc>
          <w:tcPr>
            <w:tcW w:w="2834" w:type="dxa"/>
            <w:tcBorders>
              <w:top w:val="single" w:sz="4" w:space="0" w:color="auto"/>
              <w:left w:val="single" w:sz="4" w:space="0" w:color="auto"/>
              <w:bottom w:val="single" w:sz="4" w:space="0" w:color="auto"/>
              <w:right w:val="single" w:sz="4" w:space="0" w:color="auto"/>
            </w:tcBorders>
            <w:hideMark/>
          </w:tcPr>
          <w:p w14:paraId="46949073" w14:textId="28B8021A" w:rsidR="002A4BBC" w:rsidRPr="006F06C2" w:rsidRDefault="002A4BBC" w:rsidP="002A4BBC">
            <w:pPr>
              <w:pStyle w:val="TAL"/>
              <w:snapToGrid w:val="0"/>
              <w:rPr>
                <w:i/>
                <w:iCs/>
              </w:rPr>
            </w:pPr>
          </w:p>
        </w:tc>
        <w:tc>
          <w:tcPr>
            <w:tcW w:w="567" w:type="dxa"/>
            <w:tcBorders>
              <w:top w:val="single" w:sz="4" w:space="0" w:color="auto"/>
              <w:left w:val="single" w:sz="4" w:space="0" w:color="auto"/>
              <w:bottom w:val="single" w:sz="4" w:space="0" w:color="auto"/>
              <w:right w:val="single" w:sz="4" w:space="0" w:color="auto"/>
            </w:tcBorders>
            <w:hideMark/>
          </w:tcPr>
          <w:p w14:paraId="4C7672A7" w14:textId="77777777" w:rsidR="002A4BBC" w:rsidRPr="006F06C2" w:rsidRDefault="002A4BBC" w:rsidP="002A4BBC">
            <w:pPr>
              <w:pStyle w:val="TAC"/>
              <w:snapToGrid w:val="0"/>
            </w:pPr>
            <w:r w:rsidRPr="006F06C2">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77195991" w14:textId="77777777" w:rsidR="002A4BBC" w:rsidRPr="006F06C2" w:rsidRDefault="002A4BBC" w:rsidP="002A4BBC">
            <w:pPr>
              <w:pStyle w:val="TAC"/>
              <w:snapToGrid w:val="0"/>
            </w:pPr>
            <w:r w:rsidRPr="006F06C2">
              <w:rPr>
                <w:rFonts w:cs="Arial"/>
                <w:szCs w:val="18"/>
              </w:rPr>
              <w:t>-</w:t>
            </w:r>
          </w:p>
        </w:tc>
      </w:tr>
      <w:tr w:rsidR="002A4BBC" w:rsidRPr="006F06C2" w14:paraId="7705EA2A" w14:textId="77777777" w:rsidTr="00E82444">
        <w:tc>
          <w:tcPr>
            <w:tcW w:w="533" w:type="dxa"/>
            <w:gridSpan w:val="2"/>
            <w:tcBorders>
              <w:top w:val="single" w:sz="4" w:space="0" w:color="auto"/>
              <w:left w:val="single" w:sz="4" w:space="0" w:color="auto"/>
              <w:bottom w:val="single" w:sz="4" w:space="0" w:color="auto"/>
              <w:right w:val="single" w:sz="4" w:space="0" w:color="auto"/>
            </w:tcBorders>
          </w:tcPr>
          <w:p w14:paraId="3B0A70BC" w14:textId="205C68FC" w:rsidR="002A4BBC" w:rsidRPr="006F06C2" w:rsidRDefault="002A4BBC" w:rsidP="002A4BBC">
            <w:pPr>
              <w:pStyle w:val="TAC"/>
              <w:snapToGrid w:val="0"/>
            </w:pPr>
            <w:r>
              <w:rPr>
                <w:lang w:eastAsia="zh-CN"/>
              </w:rPr>
              <w:t>8A</w:t>
            </w:r>
          </w:p>
        </w:tc>
        <w:tc>
          <w:tcPr>
            <w:tcW w:w="4107" w:type="dxa"/>
            <w:tcBorders>
              <w:top w:val="single" w:sz="4" w:space="0" w:color="auto"/>
              <w:left w:val="single" w:sz="4" w:space="0" w:color="auto"/>
              <w:bottom w:val="single" w:sz="4" w:space="0" w:color="auto"/>
              <w:right w:val="single" w:sz="4" w:space="0" w:color="auto"/>
            </w:tcBorders>
          </w:tcPr>
          <w:p w14:paraId="1A93BA56" w14:textId="363557A4" w:rsidR="002A4BBC" w:rsidRPr="006F06C2" w:rsidRDefault="002A4BBC" w:rsidP="002A4BBC">
            <w:pPr>
              <w:pStyle w:val="TAL"/>
              <w:rPr>
                <w:rFonts w:cs="Arial"/>
                <w:szCs w:val="18"/>
              </w:rPr>
            </w:pPr>
            <w:r w:rsidRPr="006F06C2">
              <w:rPr>
                <w:rFonts w:cs="Arial"/>
                <w:szCs w:val="18"/>
              </w:rPr>
              <w:t>The SS transmits one PDCP PDU to the UE on DRB #j.</w:t>
            </w:r>
          </w:p>
        </w:tc>
        <w:tc>
          <w:tcPr>
            <w:tcW w:w="709" w:type="dxa"/>
            <w:tcBorders>
              <w:top w:val="single" w:sz="4" w:space="0" w:color="auto"/>
              <w:left w:val="single" w:sz="4" w:space="0" w:color="auto"/>
              <w:bottom w:val="single" w:sz="4" w:space="0" w:color="auto"/>
              <w:right w:val="single" w:sz="4" w:space="0" w:color="auto"/>
            </w:tcBorders>
          </w:tcPr>
          <w:p w14:paraId="30602725" w14:textId="37701142" w:rsidR="002A4BBC" w:rsidRPr="006F06C2" w:rsidRDefault="002A4BBC" w:rsidP="002A4BBC">
            <w:pPr>
              <w:pStyle w:val="TAC"/>
              <w:snapToGrid w:val="0"/>
              <w:rPr>
                <w:rFonts w:cs="Arial"/>
                <w:szCs w:val="18"/>
              </w:rPr>
            </w:pPr>
            <w:r w:rsidRPr="006F06C2">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73CA8F3B" w14:textId="6152F348" w:rsidR="002A4BBC" w:rsidRPr="006F06C2" w:rsidRDefault="002A4BBC" w:rsidP="002A4BBC">
            <w:pPr>
              <w:pStyle w:val="TAL"/>
              <w:snapToGrid w:val="0"/>
              <w:rPr>
                <w:rFonts w:eastAsia="MS Mincho" w:cs="Arial"/>
                <w:szCs w:val="18"/>
              </w:rPr>
            </w:pPr>
            <w:r w:rsidRPr="006F06C2">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3CE5ADA4" w14:textId="55E80E7F" w:rsidR="002A4BBC" w:rsidRPr="006F06C2" w:rsidRDefault="002A4BBC" w:rsidP="002A4BBC">
            <w:pPr>
              <w:pStyle w:val="TAC"/>
              <w:snapToGrid w:val="0"/>
              <w:rPr>
                <w:rFonts w:cs="Arial"/>
                <w:szCs w:val="18"/>
              </w:rPr>
            </w:pPr>
            <w:r>
              <w:t>-</w:t>
            </w:r>
          </w:p>
        </w:tc>
        <w:tc>
          <w:tcPr>
            <w:tcW w:w="850" w:type="dxa"/>
            <w:tcBorders>
              <w:top w:val="single" w:sz="4" w:space="0" w:color="auto"/>
              <w:left w:val="single" w:sz="4" w:space="0" w:color="auto"/>
              <w:bottom w:val="single" w:sz="4" w:space="0" w:color="auto"/>
              <w:right w:val="single" w:sz="4" w:space="0" w:color="auto"/>
            </w:tcBorders>
          </w:tcPr>
          <w:p w14:paraId="524332EF" w14:textId="4280FD39" w:rsidR="002A4BBC" w:rsidRPr="006F06C2" w:rsidRDefault="002A4BBC" w:rsidP="002A4BBC">
            <w:pPr>
              <w:pStyle w:val="TAC"/>
              <w:snapToGrid w:val="0"/>
              <w:rPr>
                <w:rFonts w:cs="Arial"/>
                <w:szCs w:val="18"/>
              </w:rPr>
            </w:pPr>
            <w:r>
              <w:t>-</w:t>
            </w:r>
          </w:p>
        </w:tc>
      </w:tr>
      <w:tr w:rsidR="0002616E" w:rsidRPr="006F06C2" w14:paraId="6D077DB3" w14:textId="77777777" w:rsidTr="00816975">
        <w:tc>
          <w:tcPr>
            <w:tcW w:w="533" w:type="dxa"/>
            <w:gridSpan w:val="2"/>
            <w:tcBorders>
              <w:top w:val="single" w:sz="4" w:space="0" w:color="auto"/>
              <w:left w:val="single" w:sz="4" w:space="0" w:color="auto"/>
              <w:bottom w:val="single" w:sz="4" w:space="0" w:color="auto"/>
              <w:right w:val="single" w:sz="4" w:space="0" w:color="auto"/>
            </w:tcBorders>
          </w:tcPr>
          <w:p w14:paraId="3AF92B0B" w14:textId="77777777" w:rsidR="0002616E" w:rsidRPr="006F06C2" w:rsidRDefault="0002616E" w:rsidP="00816975">
            <w:pPr>
              <w:pStyle w:val="TAC"/>
              <w:snapToGrid w:val="0"/>
              <w:rPr>
                <w:lang w:eastAsia="zh-CN"/>
              </w:rPr>
            </w:pPr>
            <w:r w:rsidRPr="006F06C2">
              <w:rPr>
                <w:lang w:eastAsia="zh-CN"/>
              </w:rPr>
              <w:t>-</w:t>
            </w:r>
          </w:p>
        </w:tc>
        <w:tc>
          <w:tcPr>
            <w:tcW w:w="4107" w:type="dxa"/>
            <w:tcBorders>
              <w:top w:val="single" w:sz="4" w:space="0" w:color="auto"/>
              <w:left w:val="single" w:sz="4" w:space="0" w:color="auto"/>
              <w:bottom w:val="single" w:sz="4" w:space="0" w:color="auto"/>
              <w:right w:val="single" w:sz="4" w:space="0" w:color="auto"/>
            </w:tcBorders>
          </w:tcPr>
          <w:p w14:paraId="03F518C5" w14:textId="77777777" w:rsidR="0002616E" w:rsidRPr="006F06C2" w:rsidRDefault="0002616E" w:rsidP="00816975">
            <w:pPr>
              <w:pStyle w:val="TAL"/>
              <w:rPr>
                <w:rFonts w:cs="Arial"/>
                <w:szCs w:val="18"/>
              </w:rPr>
            </w:pPr>
            <w:r w:rsidRPr="006F06C2">
              <w:rPr>
                <w:rFonts w:cs="Arial"/>
                <w:szCs w:val="18"/>
              </w:rPr>
              <w:t>EXCEPTION: Steps 9-9A occur in any sequence.</w:t>
            </w:r>
          </w:p>
        </w:tc>
        <w:tc>
          <w:tcPr>
            <w:tcW w:w="709" w:type="dxa"/>
            <w:tcBorders>
              <w:top w:val="single" w:sz="4" w:space="0" w:color="auto"/>
              <w:left w:val="single" w:sz="4" w:space="0" w:color="auto"/>
              <w:bottom w:val="single" w:sz="4" w:space="0" w:color="auto"/>
              <w:right w:val="single" w:sz="4" w:space="0" w:color="auto"/>
            </w:tcBorders>
          </w:tcPr>
          <w:p w14:paraId="6CC3F3E3" w14:textId="77777777" w:rsidR="0002616E" w:rsidRPr="006F06C2" w:rsidRDefault="0002616E" w:rsidP="00816975">
            <w:pPr>
              <w:pStyle w:val="TAC"/>
              <w:snapToGrid w:val="0"/>
              <w:rPr>
                <w:rFonts w:cs="Arial"/>
                <w:szCs w:val="18"/>
              </w:rPr>
            </w:pPr>
            <w:r w:rsidRPr="006F06C2">
              <w:t>-</w:t>
            </w:r>
          </w:p>
        </w:tc>
        <w:tc>
          <w:tcPr>
            <w:tcW w:w="2834" w:type="dxa"/>
            <w:tcBorders>
              <w:top w:val="single" w:sz="4" w:space="0" w:color="auto"/>
              <w:left w:val="single" w:sz="4" w:space="0" w:color="auto"/>
              <w:bottom w:val="single" w:sz="4" w:space="0" w:color="auto"/>
              <w:right w:val="single" w:sz="4" w:space="0" w:color="auto"/>
            </w:tcBorders>
          </w:tcPr>
          <w:p w14:paraId="34703FC1" w14:textId="77777777" w:rsidR="0002616E" w:rsidRPr="006F06C2" w:rsidRDefault="0002616E" w:rsidP="00816975">
            <w:pPr>
              <w:pStyle w:val="TAL"/>
              <w:snapToGrid w:val="0"/>
              <w:rPr>
                <w:rFonts w:eastAsia="MS Mincho" w:cs="Arial"/>
                <w:szCs w:val="18"/>
              </w:rPr>
            </w:pPr>
            <w:r w:rsidRPr="006F06C2">
              <w:rPr>
                <w:i/>
              </w:rPr>
              <w:t>-</w:t>
            </w:r>
          </w:p>
        </w:tc>
        <w:tc>
          <w:tcPr>
            <w:tcW w:w="567" w:type="dxa"/>
            <w:tcBorders>
              <w:top w:val="single" w:sz="4" w:space="0" w:color="auto"/>
              <w:left w:val="single" w:sz="4" w:space="0" w:color="auto"/>
              <w:bottom w:val="single" w:sz="4" w:space="0" w:color="auto"/>
              <w:right w:val="single" w:sz="4" w:space="0" w:color="auto"/>
            </w:tcBorders>
          </w:tcPr>
          <w:p w14:paraId="514AA55B" w14:textId="77777777" w:rsidR="0002616E" w:rsidRPr="006F06C2" w:rsidRDefault="0002616E" w:rsidP="00816975">
            <w:pPr>
              <w:pStyle w:val="TAC"/>
              <w:snapToGrid w:val="0"/>
              <w:rPr>
                <w:rFonts w:cs="Arial"/>
                <w:szCs w:val="18"/>
              </w:rPr>
            </w:pPr>
            <w:r w:rsidRPr="006F06C2">
              <w:t>-</w:t>
            </w:r>
          </w:p>
        </w:tc>
        <w:tc>
          <w:tcPr>
            <w:tcW w:w="850" w:type="dxa"/>
            <w:tcBorders>
              <w:top w:val="single" w:sz="4" w:space="0" w:color="auto"/>
              <w:left w:val="single" w:sz="4" w:space="0" w:color="auto"/>
              <w:bottom w:val="single" w:sz="4" w:space="0" w:color="auto"/>
              <w:right w:val="single" w:sz="4" w:space="0" w:color="auto"/>
            </w:tcBorders>
          </w:tcPr>
          <w:p w14:paraId="37B67085" w14:textId="77777777" w:rsidR="0002616E" w:rsidRPr="006F06C2" w:rsidRDefault="0002616E" w:rsidP="00816975">
            <w:pPr>
              <w:pStyle w:val="TAC"/>
              <w:snapToGrid w:val="0"/>
              <w:rPr>
                <w:rFonts w:cs="Arial"/>
                <w:szCs w:val="18"/>
              </w:rPr>
            </w:pPr>
            <w:r w:rsidRPr="006F06C2">
              <w:t>-</w:t>
            </w:r>
          </w:p>
        </w:tc>
      </w:tr>
      <w:tr w:rsidR="00E82444" w:rsidRPr="006F06C2" w14:paraId="48295CFF"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536E1EA2" w14:textId="77777777" w:rsidR="00E82444" w:rsidRPr="006F06C2" w:rsidRDefault="00E82444">
            <w:pPr>
              <w:pStyle w:val="TAC"/>
              <w:snapToGrid w:val="0"/>
              <w:rPr>
                <w:lang w:eastAsia="zh-CN"/>
              </w:rPr>
            </w:pPr>
            <w:r w:rsidRPr="006F06C2">
              <w:rPr>
                <w:lang w:eastAsia="zh-CN"/>
              </w:rPr>
              <w:t>9</w:t>
            </w:r>
          </w:p>
        </w:tc>
        <w:tc>
          <w:tcPr>
            <w:tcW w:w="4107" w:type="dxa"/>
            <w:tcBorders>
              <w:top w:val="single" w:sz="4" w:space="0" w:color="auto"/>
              <w:left w:val="single" w:sz="4" w:space="0" w:color="auto"/>
              <w:bottom w:val="single" w:sz="4" w:space="0" w:color="auto"/>
              <w:right w:val="single" w:sz="4" w:space="0" w:color="auto"/>
            </w:tcBorders>
            <w:hideMark/>
          </w:tcPr>
          <w:p w14:paraId="429A0830" w14:textId="77777777" w:rsidR="00E82444" w:rsidRPr="006F06C2" w:rsidRDefault="00E82444">
            <w:pPr>
              <w:pStyle w:val="TAL"/>
              <w:rPr>
                <w:rFonts w:cs="Arial"/>
                <w:szCs w:val="18"/>
                <w:lang w:eastAsia="en-US"/>
              </w:rPr>
            </w:pPr>
            <w:r w:rsidRPr="006F06C2">
              <w:rPr>
                <w:rFonts w:cs="Arial"/>
                <w:szCs w:val="18"/>
              </w:rPr>
              <w:t xml:space="preserve">The UE loops back the </w:t>
            </w:r>
            <w:r w:rsidR="0002616E" w:rsidRPr="006F06C2">
              <w:rPr>
                <w:rFonts w:eastAsia="MS Mincho" w:cs="Arial"/>
                <w:szCs w:val="18"/>
              </w:rPr>
              <w:t>PDCP PDU</w:t>
            </w:r>
            <w:r w:rsidRPr="006F06C2">
              <w:rPr>
                <w:rFonts w:cs="Arial"/>
                <w:szCs w:val="18"/>
              </w:rPr>
              <w:t xml:space="preserve"> on </w:t>
            </w:r>
            <w:r w:rsidR="0002616E" w:rsidRPr="006F06C2">
              <w:rPr>
                <w:rFonts w:cs="Arial"/>
                <w:szCs w:val="18"/>
              </w:rPr>
              <w:t>PCell (</w:t>
            </w:r>
            <w:r w:rsidRPr="006F06C2">
              <w:rPr>
                <w:rFonts w:cs="Arial"/>
                <w:szCs w:val="18"/>
              </w:rPr>
              <w:t>NR Cell 1</w:t>
            </w:r>
            <w:r w:rsidR="0002616E" w:rsidRPr="006F06C2">
              <w:rPr>
                <w:rFonts w:cs="Arial"/>
                <w:szCs w:val="18"/>
              </w:rPr>
              <w:t>)</w:t>
            </w:r>
            <w:r w:rsidRPr="006F06C2">
              <w:rPr>
                <w:rFonts w:cs="Arial"/>
                <w:szCs w:val="18"/>
              </w:rPr>
              <w:t xml:space="preserve"> on DRB #j</w:t>
            </w:r>
          </w:p>
        </w:tc>
        <w:tc>
          <w:tcPr>
            <w:tcW w:w="709" w:type="dxa"/>
            <w:tcBorders>
              <w:top w:val="single" w:sz="4" w:space="0" w:color="auto"/>
              <w:left w:val="single" w:sz="4" w:space="0" w:color="auto"/>
              <w:bottom w:val="single" w:sz="4" w:space="0" w:color="auto"/>
              <w:right w:val="single" w:sz="4" w:space="0" w:color="auto"/>
            </w:tcBorders>
            <w:hideMark/>
          </w:tcPr>
          <w:p w14:paraId="2A390363" w14:textId="77777777" w:rsidR="00E82444" w:rsidRPr="006F06C2" w:rsidRDefault="00E82444">
            <w:pPr>
              <w:pStyle w:val="TAC"/>
              <w:snapToGrid w:val="0"/>
              <w:rPr>
                <w:rFonts w:cs="Arial"/>
                <w:szCs w:val="18"/>
              </w:rPr>
            </w:pPr>
            <w:r w:rsidRPr="006F06C2">
              <w:rPr>
                <w:rFonts w:cs="Arial"/>
                <w:szCs w:val="18"/>
              </w:rPr>
              <w:t>--&gt;</w:t>
            </w:r>
          </w:p>
        </w:tc>
        <w:tc>
          <w:tcPr>
            <w:tcW w:w="2834" w:type="dxa"/>
            <w:tcBorders>
              <w:top w:val="single" w:sz="4" w:space="0" w:color="auto"/>
              <w:left w:val="single" w:sz="4" w:space="0" w:color="auto"/>
              <w:bottom w:val="single" w:sz="4" w:space="0" w:color="auto"/>
              <w:right w:val="single" w:sz="4" w:space="0" w:color="auto"/>
            </w:tcBorders>
            <w:hideMark/>
          </w:tcPr>
          <w:p w14:paraId="6843C0A8" w14:textId="77777777" w:rsidR="00E82444" w:rsidRPr="006F06C2" w:rsidRDefault="0002616E">
            <w:pPr>
              <w:pStyle w:val="TAL"/>
              <w:snapToGrid w:val="0"/>
              <w:rPr>
                <w:rFonts w:eastAsia="MS Mincho" w:cs="Arial"/>
                <w:szCs w:val="18"/>
              </w:rPr>
            </w:pPr>
            <w:r w:rsidRPr="006F06C2">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hideMark/>
          </w:tcPr>
          <w:p w14:paraId="0A42E91E" w14:textId="77777777" w:rsidR="00E82444" w:rsidRPr="006F06C2" w:rsidRDefault="00E82444">
            <w:pPr>
              <w:pStyle w:val="TAC"/>
              <w:snapToGrid w:val="0"/>
              <w:rPr>
                <w:rFonts w:eastAsia="SimSun" w:cs="Arial"/>
                <w:szCs w:val="18"/>
              </w:rPr>
            </w:pPr>
            <w:r w:rsidRPr="006F06C2">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43F5CF95" w14:textId="77777777" w:rsidR="00E82444" w:rsidRPr="006F06C2" w:rsidRDefault="00E82444">
            <w:pPr>
              <w:pStyle w:val="TAC"/>
              <w:snapToGrid w:val="0"/>
              <w:rPr>
                <w:rFonts w:cs="Arial"/>
                <w:szCs w:val="18"/>
              </w:rPr>
            </w:pPr>
            <w:r w:rsidRPr="006F06C2">
              <w:rPr>
                <w:rFonts w:cs="Arial"/>
                <w:szCs w:val="18"/>
              </w:rPr>
              <w:t>-</w:t>
            </w:r>
          </w:p>
        </w:tc>
      </w:tr>
      <w:tr w:rsidR="0002616E" w:rsidRPr="006F06C2" w14:paraId="108FB0C2" w14:textId="77777777" w:rsidTr="00816975">
        <w:tc>
          <w:tcPr>
            <w:tcW w:w="533" w:type="dxa"/>
            <w:gridSpan w:val="2"/>
            <w:tcBorders>
              <w:top w:val="single" w:sz="4" w:space="0" w:color="auto"/>
              <w:left w:val="single" w:sz="4" w:space="0" w:color="auto"/>
              <w:bottom w:val="single" w:sz="4" w:space="0" w:color="auto"/>
              <w:right w:val="single" w:sz="4" w:space="0" w:color="auto"/>
            </w:tcBorders>
          </w:tcPr>
          <w:p w14:paraId="75E1829E" w14:textId="77777777" w:rsidR="0002616E" w:rsidRPr="006F06C2" w:rsidRDefault="0002616E" w:rsidP="00816975">
            <w:pPr>
              <w:pStyle w:val="TAC"/>
              <w:snapToGrid w:val="0"/>
              <w:rPr>
                <w:lang w:eastAsia="zh-CN"/>
              </w:rPr>
            </w:pPr>
            <w:r w:rsidRPr="006F06C2">
              <w:rPr>
                <w:lang w:eastAsia="zh-CN"/>
              </w:rPr>
              <w:t>9A</w:t>
            </w:r>
          </w:p>
        </w:tc>
        <w:tc>
          <w:tcPr>
            <w:tcW w:w="4107" w:type="dxa"/>
            <w:tcBorders>
              <w:top w:val="single" w:sz="4" w:space="0" w:color="auto"/>
              <w:left w:val="single" w:sz="4" w:space="0" w:color="auto"/>
              <w:bottom w:val="single" w:sz="4" w:space="0" w:color="auto"/>
              <w:right w:val="single" w:sz="4" w:space="0" w:color="auto"/>
            </w:tcBorders>
          </w:tcPr>
          <w:p w14:paraId="675CDB63" w14:textId="77777777" w:rsidR="0002616E" w:rsidRPr="006F06C2" w:rsidRDefault="0002616E" w:rsidP="00816975">
            <w:pPr>
              <w:pStyle w:val="TAL"/>
              <w:rPr>
                <w:rFonts w:cs="Arial"/>
                <w:szCs w:val="18"/>
              </w:rPr>
            </w:pPr>
            <w:r w:rsidRPr="006F06C2">
              <w:rPr>
                <w:rFonts w:cs="Arial"/>
                <w:szCs w:val="18"/>
              </w:rPr>
              <w:t>The UE loops back the PDCP PDU on SCell (NR Cell 3) on DRB #j</w:t>
            </w:r>
          </w:p>
        </w:tc>
        <w:tc>
          <w:tcPr>
            <w:tcW w:w="709" w:type="dxa"/>
            <w:tcBorders>
              <w:top w:val="single" w:sz="4" w:space="0" w:color="auto"/>
              <w:left w:val="single" w:sz="4" w:space="0" w:color="auto"/>
              <w:bottom w:val="single" w:sz="4" w:space="0" w:color="auto"/>
              <w:right w:val="single" w:sz="4" w:space="0" w:color="auto"/>
            </w:tcBorders>
          </w:tcPr>
          <w:p w14:paraId="705945B2" w14:textId="77777777" w:rsidR="0002616E" w:rsidRPr="006F06C2" w:rsidRDefault="0002616E" w:rsidP="00816975">
            <w:pPr>
              <w:pStyle w:val="TAC"/>
              <w:snapToGrid w:val="0"/>
              <w:rPr>
                <w:rFonts w:cs="Arial"/>
                <w:szCs w:val="18"/>
              </w:rPr>
            </w:pPr>
            <w:r w:rsidRPr="006F06C2">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2BD3AA9D" w14:textId="77777777" w:rsidR="0002616E" w:rsidRPr="006F06C2" w:rsidRDefault="0002616E" w:rsidP="00816975">
            <w:pPr>
              <w:pStyle w:val="TAL"/>
              <w:snapToGrid w:val="0"/>
              <w:rPr>
                <w:rFonts w:eastAsia="MS Mincho" w:cs="Arial"/>
                <w:szCs w:val="18"/>
              </w:rPr>
            </w:pPr>
            <w:r w:rsidRPr="006F06C2">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724500B4" w14:textId="77777777" w:rsidR="0002616E" w:rsidRPr="006F06C2" w:rsidRDefault="0002616E" w:rsidP="00816975">
            <w:pPr>
              <w:pStyle w:val="TAC"/>
              <w:snapToGrid w:val="0"/>
              <w:rPr>
                <w:rFonts w:cs="Arial"/>
                <w:szCs w:val="18"/>
              </w:rPr>
            </w:pPr>
            <w:r w:rsidRPr="006F06C2">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5C38F805" w14:textId="77777777" w:rsidR="0002616E" w:rsidRPr="006F06C2" w:rsidRDefault="0002616E" w:rsidP="00816975">
            <w:pPr>
              <w:pStyle w:val="TAC"/>
              <w:snapToGrid w:val="0"/>
              <w:rPr>
                <w:rFonts w:cs="Arial"/>
                <w:szCs w:val="18"/>
              </w:rPr>
            </w:pPr>
            <w:r w:rsidRPr="006F06C2">
              <w:rPr>
                <w:rFonts w:cs="Arial"/>
                <w:szCs w:val="18"/>
              </w:rPr>
              <w:t>-</w:t>
            </w:r>
          </w:p>
        </w:tc>
      </w:tr>
      <w:tr w:rsidR="00E82444" w:rsidRPr="006F06C2" w14:paraId="4B743459"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737CCD41" w14:textId="77777777" w:rsidR="00E82444" w:rsidRPr="006F06C2" w:rsidRDefault="00E82444">
            <w:pPr>
              <w:pStyle w:val="TAC"/>
              <w:snapToGrid w:val="0"/>
              <w:rPr>
                <w:lang w:eastAsia="zh-CN"/>
              </w:rPr>
            </w:pPr>
            <w:r w:rsidRPr="006F06C2">
              <w:rPr>
                <w:lang w:eastAsia="zh-CN"/>
              </w:rPr>
              <w:t>10</w:t>
            </w:r>
          </w:p>
        </w:tc>
        <w:tc>
          <w:tcPr>
            <w:tcW w:w="4107" w:type="dxa"/>
            <w:tcBorders>
              <w:top w:val="single" w:sz="4" w:space="0" w:color="auto"/>
              <w:left w:val="single" w:sz="4" w:space="0" w:color="auto"/>
              <w:bottom w:val="single" w:sz="4" w:space="0" w:color="auto"/>
              <w:right w:val="single" w:sz="4" w:space="0" w:color="auto"/>
            </w:tcBorders>
            <w:hideMark/>
          </w:tcPr>
          <w:p w14:paraId="15DB1B18" w14:textId="77777777" w:rsidR="00E82444" w:rsidRPr="006F06C2" w:rsidRDefault="00E82444">
            <w:pPr>
              <w:pStyle w:val="TAL"/>
              <w:rPr>
                <w:rFonts w:cs="Arial"/>
                <w:szCs w:val="18"/>
                <w:lang w:eastAsia="en-US"/>
              </w:rPr>
            </w:pPr>
            <w:r w:rsidRPr="006F06C2">
              <w:t xml:space="preserve">Check: Does the UE transmit a </w:t>
            </w:r>
            <w:r w:rsidRPr="006F06C2">
              <w:rPr>
                <w:iCs/>
              </w:rPr>
              <w:t>FailureInformation message with failureType set to ‘</w:t>
            </w:r>
            <w:r w:rsidRPr="006F06C2">
              <w:t>rlc-failure’?</w:t>
            </w:r>
          </w:p>
        </w:tc>
        <w:tc>
          <w:tcPr>
            <w:tcW w:w="709" w:type="dxa"/>
            <w:tcBorders>
              <w:top w:val="single" w:sz="4" w:space="0" w:color="auto"/>
              <w:left w:val="single" w:sz="4" w:space="0" w:color="auto"/>
              <w:bottom w:val="single" w:sz="4" w:space="0" w:color="auto"/>
              <w:right w:val="single" w:sz="4" w:space="0" w:color="auto"/>
            </w:tcBorders>
            <w:hideMark/>
          </w:tcPr>
          <w:p w14:paraId="11AB3187" w14:textId="77777777" w:rsidR="00E82444" w:rsidRPr="006F06C2" w:rsidRDefault="00E82444">
            <w:pPr>
              <w:pStyle w:val="TAC"/>
              <w:snapToGrid w:val="0"/>
              <w:rPr>
                <w:rFonts w:cs="Arial"/>
                <w:szCs w:val="18"/>
              </w:rPr>
            </w:pPr>
            <w:r w:rsidRPr="006F06C2">
              <w:rPr>
                <w:rFonts w:cs="Arial"/>
                <w:szCs w:val="18"/>
              </w:rPr>
              <w:t>--&gt;</w:t>
            </w:r>
          </w:p>
        </w:tc>
        <w:tc>
          <w:tcPr>
            <w:tcW w:w="2834" w:type="dxa"/>
            <w:tcBorders>
              <w:top w:val="single" w:sz="4" w:space="0" w:color="auto"/>
              <w:left w:val="single" w:sz="4" w:space="0" w:color="auto"/>
              <w:bottom w:val="single" w:sz="4" w:space="0" w:color="auto"/>
              <w:right w:val="single" w:sz="4" w:space="0" w:color="auto"/>
            </w:tcBorders>
            <w:hideMark/>
          </w:tcPr>
          <w:p w14:paraId="6F97B84B" w14:textId="77777777" w:rsidR="00E82444" w:rsidRPr="006F06C2" w:rsidRDefault="00E82444">
            <w:pPr>
              <w:pStyle w:val="TAL"/>
              <w:snapToGrid w:val="0"/>
              <w:rPr>
                <w:rFonts w:eastAsia="MS Mincho" w:cs="Arial"/>
                <w:szCs w:val="18"/>
              </w:rPr>
            </w:pPr>
            <w:r w:rsidRPr="006F06C2">
              <w:rPr>
                <w:rFonts w:eastAsia="MS Mincho" w:cs="Arial"/>
                <w:szCs w:val="18"/>
              </w:rPr>
              <w:t xml:space="preserve">NR RRC: </w:t>
            </w:r>
            <w:r w:rsidRPr="006F06C2">
              <w:rPr>
                <w:i/>
                <w:iCs/>
              </w:rPr>
              <w:t>FailureInformation</w:t>
            </w:r>
          </w:p>
        </w:tc>
        <w:tc>
          <w:tcPr>
            <w:tcW w:w="567" w:type="dxa"/>
            <w:tcBorders>
              <w:top w:val="single" w:sz="4" w:space="0" w:color="auto"/>
              <w:left w:val="single" w:sz="4" w:space="0" w:color="auto"/>
              <w:bottom w:val="single" w:sz="4" w:space="0" w:color="auto"/>
              <w:right w:val="single" w:sz="4" w:space="0" w:color="auto"/>
            </w:tcBorders>
            <w:hideMark/>
          </w:tcPr>
          <w:p w14:paraId="2A86148D" w14:textId="77777777" w:rsidR="00E82444" w:rsidRPr="006F06C2" w:rsidRDefault="00E82444">
            <w:pPr>
              <w:pStyle w:val="TAC"/>
              <w:snapToGrid w:val="0"/>
              <w:rPr>
                <w:rFonts w:eastAsia="SimSun" w:cs="Arial"/>
                <w:szCs w:val="18"/>
              </w:rPr>
            </w:pPr>
            <w:r w:rsidRPr="006F06C2">
              <w:rPr>
                <w:rFonts w:cs="Arial"/>
                <w:szCs w:val="18"/>
              </w:rPr>
              <w:t>1</w:t>
            </w:r>
          </w:p>
        </w:tc>
        <w:tc>
          <w:tcPr>
            <w:tcW w:w="850" w:type="dxa"/>
            <w:tcBorders>
              <w:top w:val="single" w:sz="4" w:space="0" w:color="auto"/>
              <w:left w:val="single" w:sz="4" w:space="0" w:color="auto"/>
              <w:bottom w:val="single" w:sz="4" w:space="0" w:color="auto"/>
              <w:right w:val="single" w:sz="4" w:space="0" w:color="auto"/>
            </w:tcBorders>
            <w:hideMark/>
          </w:tcPr>
          <w:p w14:paraId="74CF3013" w14:textId="77777777" w:rsidR="00E82444" w:rsidRPr="006F06C2" w:rsidRDefault="00E82444">
            <w:pPr>
              <w:pStyle w:val="TAC"/>
              <w:snapToGrid w:val="0"/>
              <w:rPr>
                <w:rFonts w:cs="Arial"/>
                <w:szCs w:val="18"/>
              </w:rPr>
            </w:pPr>
            <w:r w:rsidRPr="006F06C2">
              <w:rPr>
                <w:rFonts w:cs="Arial"/>
                <w:szCs w:val="18"/>
              </w:rPr>
              <w:t>P</w:t>
            </w:r>
          </w:p>
        </w:tc>
      </w:tr>
      <w:tr w:rsidR="002A4BBC" w:rsidRPr="006F06C2" w14:paraId="393C6422" w14:textId="77777777" w:rsidTr="002A4BBC">
        <w:tc>
          <w:tcPr>
            <w:tcW w:w="527" w:type="dxa"/>
            <w:tcBorders>
              <w:top w:val="single" w:sz="4" w:space="0" w:color="auto"/>
              <w:left w:val="single" w:sz="4" w:space="0" w:color="auto"/>
              <w:bottom w:val="single" w:sz="4" w:space="0" w:color="auto"/>
              <w:right w:val="single" w:sz="4" w:space="0" w:color="auto"/>
            </w:tcBorders>
          </w:tcPr>
          <w:p w14:paraId="003A0CC8" w14:textId="77777777" w:rsidR="002A4BBC" w:rsidRPr="006F06C2" w:rsidRDefault="002A4BBC" w:rsidP="009E3392">
            <w:pPr>
              <w:pStyle w:val="TAC"/>
              <w:snapToGrid w:val="0"/>
              <w:rPr>
                <w:lang w:eastAsia="zh-CN"/>
              </w:rPr>
            </w:pPr>
            <w:r>
              <w:rPr>
                <w:lang w:eastAsia="zh-CN"/>
              </w:rPr>
              <w:t>10A</w:t>
            </w:r>
          </w:p>
        </w:tc>
        <w:tc>
          <w:tcPr>
            <w:tcW w:w="4113" w:type="dxa"/>
            <w:gridSpan w:val="2"/>
            <w:tcBorders>
              <w:top w:val="single" w:sz="4" w:space="0" w:color="auto"/>
              <w:left w:val="single" w:sz="4" w:space="0" w:color="auto"/>
              <w:bottom w:val="single" w:sz="4" w:space="0" w:color="auto"/>
              <w:right w:val="single" w:sz="4" w:space="0" w:color="auto"/>
            </w:tcBorders>
          </w:tcPr>
          <w:p w14:paraId="4E09085B" w14:textId="77777777" w:rsidR="002A4BBC" w:rsidRPr="006F06C2" w:rsidRDefault="002A4BBC" w:rsidP="009E3392">
            <w:pPr>
              <w:pStyle w:val="TAL"/>
            </w:pPr>
            <w:r>
              <w:t>SS resumes sending MCG RLC acknowledgments</w:t>
            </w:r>
          </w:p>
        </w:tc>
        <w:tc>
          <w:tcPr>
            <w:tcW w:w="709" w:type="dxa"/>
            <w:tcBorders>
              <w:top w:val="single" w:sz="4" w:space="0" w:color="auto"/>
              <w:left w:val="single" w:sz="4" w:space="0" w:color="auto"/>
              <w:bottom w:val="single" w:sz="4" w:space="0" w:color="auto"/>
              <w:right w:val="single" w:sz="4" w:space="0" w:color="auto"/>
            </w:tcBorders>
          </w:tcPr>
          <w:p w14:paraId="4B9271A3" w14:textId="77777777" w:rsidR="002A4BBC" w:rsidRPr="006F06C2" w:rsidRDefault="002A4BBC" w:rsidP="009E3392">
            <w:pPr>
              <w:pStyle w:val="TAC"/>
              <w:snapToGrid w:val="0"/>
              <w:rPr>
                <w:rFonts w:cs="Arial"/>
                <w:szCs w:val="18"/>
              </w:rPr>
            </w:pPr>
            <w:r>
              <w:rPr>
                <w:rFonts w:cs="Arial"/>
                <w:szCs w:val="18"/>
              </w:rPr>
              <w:t>-</w:t>
            </w:r>
          </w:p>
        </w:tc>
        <w:tc>
          <w:tcPr>
            <w:tcW w:w="2834" w:type="dxa"/>
            <w:tcBorders>
              <w:top w:val="single" w:sz="4" w:space="0" w:color="auto"/>
              <w:left w:val="single" w:sz="4" w:space="0" w:color="auto"/>
              <w:bottom w:val="single" w:sz="4" w:space="0" w:color="auto"/>
              <w:right w:val="single" w:sz="4" w:space="0" w:color="auto"/>
            </w:tcBorders>
          </w:tcPr>
          <w:p w14:paraId="4C1E55A0" w14:textId="77777777" w:rsidR="002A4BBC" w:rsidRPr="006F06C2" w:rsidRDefault="002A4BBC" w:rsidP="009E3392">
            <w:pPr>
              <w:pStyle w:val="TAL"/>
              <w:snapToGrid w:val="0"/>
              <w:rPr>
                <w:rFonts w:eastAsia="MS Mincho" w:cs="Arial"/>
                <w:szCs w:val="18"/>
              </w:rPr>
            </w:pPr>
            <w:r>
              <w:rPr>
                <w:rFonts w:eastAsia="MS Mincho" w:cs="Arial"/>
                <w:szCs w:val="18"/>
              </w:rPr>
              <w:t>-</w:t>
            </w:r>
          </w:p>
        </w:tc>
        <w:tc>
          <w:tcPr>
            <w:tcW w:w="567" w:type="dxa"/>
            <w:tcBorders>
              <w:top w:val="single" w:sz="4" w:space="0" w:color="auto"/>
              <w:left w:val="single" w:sz="4" w:space="0" w:color="auto"/>
              <w:bottom w:val="single" w:sz="4" w:space="0" w:color="auto"/>
              <w:right w:val="single" w:sz="4" w:space="0" w:color="auto"/>
            </w:tcBorders>
          </w:tcPr>
          <w:p w14:paraId="42C7CC0B" w14:textId="77777777" w:rsidR="002A4BBC" w:rsidRPr="006F06C2" w:rsidRDefault="002A4BBC" w:rsidP="009E3392">
            <w:pPr>
              <w:pStyle w:val="TAC"/>
              <w:snapToGrid w:val="0"/>
              <w:rPr>
                <w:rFonts w:cs="Arial"/>
                <w:szCs w:val="18"/>
              </w:rPr>
            </w:pP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5EB9193" w14:textId="77777777" w:rsidR="002A4BBC" w:rsidRPr="006F06C2" w:rsidRDefault="002A4BBC" w:rsidP="009E3392">
            <w:pPr>
              <w:pStyle w:val="TAC"/>
              <w:snapToGrid w:val="0"/>
              <w:rPr>
                <w:rFonts w:cs="Arial"/>
                <w:szCs w:val="18"/>
              </w:rPr>
            </w:pPr>
            <w:r>
              <w:rPr>
                <w:rFonts w:cs="Arial"/>
                <w:szCs w:val="18"/>
              </w:rPr>
              <w:t>-</w:t>
            </w:r>
          </w:p>
        </w:tc>
      </w:tr>
      <w:tr w:rsidR="00D90F94" w:rsidRPr="006F06C2" w14:paraId="00A70306" w14:textId="77777777" w:rsidTr="00E82444">
        <w:tc>
          <w:tcPr>
            <w:tcW w:w="533" w:type="dxa"/>
            <w:gridSpan w:val="2"/>
            <w:tcBorders>
              <w:top w:val="single" w:sz="4" w:space="0" w:color="auto"/>
              <w:left w:val="single" w:sz="4" w:space="0" w:color="auto"/>
              <w:bottom w:val="single" w:sz="4" w:space="0" w:color="auto"/>
              <w:right w:val="single" w:sz="4" w:space="0" w:color="auto"/>
            </w:tcBorders>
          </w:tcPr>
          <w:p w14:paraId="49BD2B64" w14:textId="4804AE5E" w:rsidR="00D90F94" w:rsidRPr="006F06C2" w:rsidRDefault="00D90F94" w:rsidP="00D90F94">
            <w:pPr>
              <w:pStyle w:val="TAC"/>
              <w:snapToGrid w:val="0"/>
              <w:rPr>
                <w:lang w:eastAsia="zh-CN"/>
              </w:rPr>
            </w:pPr>
            <w:r w:rsidRPr="006F06C2">
              <w:rPr>
                <w:lang w:eastAsia="zh-CN"/>
              </w:rPr>
              <w:t>11</w:t>
            </w:r>
          </w:p>
        </w:tc>
        <w:tc>
          <w:tcPr>
            <w:tcW w:w="4107" w:type="dxa"/>
            <w:tcBorders>
              <w:top w:val="single" w:sz="4" w:space="0" w:color="auto"/>
              <w:left w:val="single" w:sz="4" w:space="0" w:color="auto"/>
              <w:bottom w:val="single" w:sz="4" w:space="0" w:color="auto"/>
              <w:right w:val="single" w:sz="4" w:space="0" w:color="auto"/>
            </w:tcBorders>
          </w:tcPr>
          <w:p w14:paraId="793681FA" w14:textId="76A216A0" w:rsidR="00D90F94" w:rsidRPr="006F06C2" w:rsidRDefault="00D90F94" w:rsidP="00D90F94">
            <w:pPr>
              <w:pStyle w:val="TAL"/>
            </w:pPr>
            <w:r w:rsidRPr="006F06C2">
              <w:t xml:space="preserve">The SS transmits an </w:t>
            </w:r>
            <w:r w:rsidRPr="006F06C2">
              <w:rPr>
                <w:i/>
                <w:iCs/>
              </w:rPr>
              <w:t>RRCReconfiguration</w:t>
            </w:r>
            <w:r w:rsidRPr="006F06C2">
              <w:t xml:space="preserve"> message containing an </w:t>
            </w:r>
            <w:r w:rsidRPr="006F06C2">
              <w:rPr>
                <w:i/>
                <w:iCs/>
              </w:rPr>
              <w:t>sCellToReleaseList</w:t>
            </w:r>
            <w:r w:rsidRPr="006F06C2">
              <w:t xml:space="preserve"> with SCell NR Cell 3.</w:t>
            </w:r>
          </w:p>
        </w:tc>
        <w:tc>
          <w:tcPr>
            <w:tcW w:w="709" w:type="dxa"/>
            <w:tcBorders>
              <w:top w:val="single" w:sz="4" w:space="0" w:color="auto"/>
              <w:left w:val="single" w:sz="4" w:space="0" w:color="auto"/>
              <w:bottom w:val="single" w:sz="4" w:space="0" w:color="auto"/>
              <w:right w:val="single" w:sz="4" w:space="0" w:color="auto"/>
            </w:tcBorders>
          </w:tcPr>
          <w:p w14:paraId="3B254E2E" w14:textId="434AE718" w:rsidR="00D90F94" w:rsidRPr="006F06C2" w:rsidRDefault="00D90F94" w:rsidP="00D90F94">
            <w:pPr>
              <w:pStyle w:val="TAC"/>
              <w:snapToGrid w:val="0"/>
              <w:rPr>
                <w:rFonts w:cs="Arial"/>
                <w:szCs w:val="18"/>
              </w:rPr>
            </w:pPr>
            <w:r w:rsidRPr="006F06C2">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21350604" w14:textId="2B905E02" w:rsidR="00D90F94" w:rsidRPr="006F06C2" w:rsidRDefault="00D90F94" w:rsidP="00D90F94">
            <w:pPr>
              <w:pStyle w:val="TAL"/>
              <w:snapToGrid w:val="0"/>
              <w:rPr>
                <w:rFonts w:eastAsia="MS Mincho" w:cs="Arial"/>
                <w:szCs w:val="18"/>
              </w:rPr>
            </w:pPr>
            <w:r w:rsidRPr="006F06C2">
              <w:rPr>
                <w:rFonts w:eastAsia="MS Mincho" w:cs="Arial"/>
                <w:szCs w:val="18"/>
              </w:rPr>
              <w:t xml:space="preserve">NR RRC: </w:t>
            </w:r>
            <w:r w:rsidRPr="006F06C2">
              <w:rPr>
                <w:rFonts w:eastAsia="MS Mincho" w:cs="Arial"/>
                <w:i/>
                <w:iCs/>
                <w:szCs w:val="18"/>
              </w:rPr>
              <w:t>RRCReconfiguration</w:t>
            </w:r>
          </w:p>
        </w:tc>
        <w:tc>
          <w:tcPr>
            <w:tcW w:w="567" w:type="dxa"/>
            <w:tcBorders>
              <w:top w:val="single" w:sz="4" w:space="0" w:color="auto"/>
              <w:left w:val="single" w:sz="4" w:space="0" w:color="auto"/>
              <w:bottom w:val="single" w:sz="4" w:space="0" w:color="auto"/>
              <w:right w:val="single" w:sz="4" w:space="0" w:color="auto"/>
            </w:tcBorders>
          </w:tcPr>
          <w:p w14:paraId="0A348FFD" w14:textId="5C7347D8" w:rsidR="00D90F94" w:rsidRPr="006F06C2" w:rsidRDefault="00D90F94" w:rsidP="00D90F94">
            <w:pPr>
              <w:pStyle w:val="TAC"/>
              <w:snapToGrid w:val="0"/>
              <w:rPr>
                <w:rFonts w:cs="Arial"/>
                <w:szCs w:val="18"/>
              </w:rPr>
            </w:pPr>
            <w:r w:rsidRPr="006F06C2">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1D8489CB" w14:textId="4D98107F" w:rsidR="00D90F94" w:rsidRPr="006F06C2" w:rsidRDefault="00D90F94" w:rsidP="00D90F94">
            <w:pPr>
              <w:pStyle w:val="TAC"/>
              <w:snapToGrid w:val="0"/>
              <w:rPr>
                <w:rFonts w:cs="Arial"/>
                <w:szCs w:val="18"/>
              </w:rPr>
            </w:pPr>
            <w:r w:rsidRPr="006F06C2">
              <w:rPr>
                <w:rFonts w:cs="Arial"/>
                <w:szCs w:val="18"/>
              </w:rPr>
              <w:t>-</w:t>
            </w:r>
          </w:p>
        </w:tc>
      </w:tr>
      <w:tr w:rsidR="00D90F94" w:rsidRPr="006F06C2" w14:paraId="0265BFA9" w14:textId="77777777" w:rsidTr="00E82444">
        <w:tc>
          <w:tcPr>
            <w:tcW w:w="533" w:type="dxa"/>
            <w:gridSpan w:val="2"/>
            <w:tcBorders>
              <w:top w:val="single" w:sz="4" w:space="0" w:color="auto"/>
              <w:left w:val="single" w:sz="4" w:space="0" w:color="auto"/>
              <w:bottom w:val="single" w:sz="4" w:space="0" w:color="auto"/>
              <w:right w:val="single" w:sz="4" w:space="0" w:color="auto"/>
            </w:tcBorders>
          </w:tcPr>
          <w:p w14:paraId="3641B184" w14:textId="5DBDA89C" w:rsidR="00D90F94" w:rsidRPr="006F06C2" w:rsidRDefault="00D90F94" w:rsidP="00D90F94">
            <w:pPr>
              <w:pStyle w:val="TAC"/>
              <w:snapToGrid w:val="0"/>
              <w:rPr>
                <w:lang w:eastAsia="zh-CN"/>
              </w:rPr>
            </w:pPr>
            <w:r w:rsidRPr="006F06C2">
              <w:rPr>
                <w:lang w:eastAsia="zh-CN"/>
              </w:rPr>
              <w:t>12</w:t>
            </w:r>
          </w:p>
        </w:tc>
        <w:tc>
          <w:tcPr>
            <w:tcW w:w="4107" w:type="dxa"/>
            <w:tcBorders>
              <w:top w:val="single" w:sz="4" w:space="0" w:color="auto"/>
              <w:left w:val="single" w:sz="4" w:space="0" w:color="auto"/>
              <w:bottom w:val="single" w:sz="4" w:space="0" w:color="auto"/>
              <w:right w:val="single" w:sz="4" w:space="0" w:color="auto"/>
            </w:tcBorders>
          </w:tcPr>
          <w:p w14:paraId="1143DC83" w14:textId="4FFA45A8" w:rsidR="00D90F94" w:rsidRPr="006F06C2" w:rsidRDefault="00D90F94" w:rsidP="00D90F94">
            <w:pPr>
              <w:pStyle w:val="TAL"/>
            </w:pPr>
            <w:r w:rsidRPr="006F06C2">
              <w:t xml:space="preserve">The UE transmits an </w:t>
            </w:r>
            <w:r w:rsidRPr="006F06C2">
              <w:rPr>
                <w:i/>
                <w:iCs/>
              </w:rPr>
              <w:t>RRCReconfiguration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736F52F8" w14:textId="4F4F27D4" w:rsidR="00D90F94" w:rsidRPr="006F06C2" w:rsidRDefault="00D90F94" w:rsidP="00D90F94">
            <w:pPr>
              <w:pStyle w:val="TAC"/>
              <w:snapToGrid w:val="0"/>
              <w:rPr>
                <w:rFonts w:cs="Arial"/>
                <w:szCs w:val="18"/>
              </w:rPr>
            </w:pPr>
            <w:r w:rsidRPr="006F06C2">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10CEFBF1" w14:textId="2AB7DC24" w:rsidR="00D90F94" w:rsidRPr="006F06C2" w:rsidRDefault="00D90F94" w:rsidP="00D90F94">
            <w:pPr>
              <w:pStyle w:val="TAL"/>
              <w:snapToGrid w:val="0"/>
              <w:rPr>
                <w:rFonts w:eastAsia="MS Mincho" w:cs="Arial"/>
                <w:szCs w:val="18"/>
              </w:rPr>
            </w:pPr>
            <w:r w:rsidRPr="006F06C2">
              <w:rPr>
                <w:rFonts w:eastAsia="MS Mincho" w:cs="Arial"/>
                <w:szCs w:val="18"/>
              </w:rPr>
              <w:t xml:space="preserve">NR RRC: </w:t>
            </w:r>
            <w:r w:rsidRPr="006F06C2">
              <w:rPr>
                <w:rFonts w:eastAsia="MS Mincho" w:cs="Arial"/>
                <w:i/>
                <w:iCs/>
                <w:szCs w:val="18"/>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FA40C2A" w14:textId="6A8508AC" w:rsidR="00D90F94" w:rsidRPr="006F06C2" w:rsidRDefault="00D90F94" w:rsidP="00D90F94">
            <w:pPr>
              <w:pStyle w:val="TAC"/>
              <w:snapToGrid w:val="0"/>
              <w:rPr>
                <w:rFonts w:cs="Arial"/>
                <w:szCs w:val="18"/>
              </w:rPr>
            </w:pPr>
            <w:r w:rsidRPr="006F06C2">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3738945" w14:textId="0CAAA626" w:rsidR="00D90F94" w:rsidRPr="006F06C2" w:rsidRDefault="00D90F94" w:rsidP="00D90F94">
            <w:pPr>
              <w:pStyle w:val="TAC"/>
              <w:snapToGrid w:val="0"/>
              <w:rPr>
                <w:rFonts w:cs="Arial"/>
                <w:szCs w:val="18"/>
              </w:rPr>
            </w:pPr>
            <w:r w:rsidRPr="006F06C2">
              <w:rPr>
                <w:rFonts w:cs="Arial"/>
                <w:szCs w:val="18"/>
              </w:rPr>
              <w:t>-</w:t>
            </w:r>
          </w:p>
        </w:tc>
      </w:tr>
    </w:tbl>
    <w:p w14:paraId="44092674" w14:textId="77777777" w:rsidR="00E82444" w:rsidRPr="006F06C2" w:rsidRDefault="00E82444" w:rsidP="00E82444">
      <w:pPr>
        <w:rPr>
          <w:lang w:eastAsia="en-US"/>
        </w:rPr>
      </w:pPr>
    </w:p>
    <w:p w14:paraId="2E150E1A" w14:textId="77777777" w:rsidR="00E82444" w:rsidRPr="006F06C2" w:rsidRDefault="00E82444" w:rsidP="00E82444">
      <w:pPr>
        <w:pStyle w:val="H6"/>
      </w:pPr>
      <w:r w:rsidRPr="006F06C2">
        <w:t>8.1.5.7.1.1</w:t>
      </w:r>
      <w:r w:rsidRPr="006F06C2">
        <w:rPr>
          <w:lang w:eastAsia="zh-CN"/>
        </w:rPr>
        <w:t>.</w:t>
      </w:r>
      <w:r w:rsidRPr="006F06C2">
        <w:t>3.3</w:t>
      </w:r>
      <w:r w:rsidRPr="006F06C2">
        <w:tab/>
        <w:t>Specific message contents</w:t>
      </w:r>
    </w:p>
    <w:p w14:paraId="78CACCBD" w14:textId="77777777" w:rsidR="00E82444" w:rsidRPr="006F06C2" w:rsidRDefault="00E82444" w:rsidP="00E82444">
      <w:pPr>
        <w:pStyle w:val="TH"/>
      </w:pPr>
      <w:r w:rsidRPr="006F06C2">
        <w:t xml:space="preserve">Table 8.1.5.7.1.1.3.3-1: </w:t>
      </w:r>
      <w:r w:rsidRPr="006F06C2">
        <w:rPr>
          <w:i/>
        </w:rPr>
        <w:t>RRCReconfiguration</w:t>
      </w:r>
      <w:r w:rsidRPr="006F06C2">
        <w:t xml:space="preserve"> (Step 1, Table 8.1.5.7.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82444" w:rsidRPr="006F06C2" w14:paraId="5FA8C0A7" w14:textId="77777777" w:rsidTr="00AA7D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71D71F0" w14:textId="77777777" w:rsidR="00E82444" w:rsidRPr="006F06C2" w:rsidRDefault="00E82444">
            <w:pPr>
              <w:pStyle w:val="TAL"/>
            </w:pPr>
            <w:r w:rsidRPr="006F06C2">
              <w:t>Derivation Path: TS 38.508-1 [4], Table 4.6.1-13 with condition SCell_add</w:t>
            </w:r>
          </w:p>
        </w:tc>
      </w:tr>
      <w:tr w:rsidR="00E82444" w:rsidRPr="006F06C2" w14:paraId="42EA3229"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3B6E9" w14:textId="77777777" w:rsidR="00E82444" w:rsidRPr="006F06C2" w:rsidRDefault="00E82444">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CE63C" w14:textId="77777777" w:rsidR="00E82444" w:rsidRPr="006F06C2" w:rsidRDefault="00E8244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93A40" w14:textId="77777777" w:rsidR="00E82444" w:rsidRPr="006F06C2" w:rsidRDefault="00E8244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C9AC4" w14:textId="77777777" w:rsidR="00E82444" w:rsidRPr="006F06C2" w:rsidRDefault="00E82444">
            <w:pPr>
              <w:pStyle w:val="TAH"/>
            </w:pPr>
            <w:r w:rsidRPr="006F06C2">
              <w:t>Condition</w:t>
            </w:r>
          </w:p>
        </w:tc>
      </w:tr>
      <w:tr w:rsidR="00E82444" w:rsidRPr="006F06C2" w14:paraId="3F707C0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2A89" w14:textId="77777777" w:rsidR="00E82444" w:rsidRPr="006F06C2" w:rsidRDefault="00E82444">
            <w:pPr>
              <w:pStyle w:val="TAL"/>
            </w:pPr>
            <w:r w:rsidRPr="006F06C2">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382DE"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041DC"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B6C24" w14:textId="77777777" w:rsidR="00E82444" w:rsidRPr="006F06C2" w:rsidRDefault="00E82444">
            <w:pPr>
              <w:pStyle w:val="TAL"/>
            </w:pPr>
          </w:p>
        </w:tc>
      </w:tr>
      <w:tr w:rsidR="00E82444" w:rsidRPr="006F06C2" w14:paraId="277D201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3791A" w14:textId="77777777" w:rsidR="00E82444" w:rsidRPr="006F06C2" w:rsidRDefault="00E82444">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9C2BE"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0ED3A"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9D429" w14:textId="77777777" w:rsidR="00E82444" w:rsidRPr="006F06C2" w:rsidRDefault="00E82444">
            <w:pPr>
              <w:pStyle w:val="TAL"/>
            </w:pPr>
          </w:p>
        </w:tc>
      </w:tr>
      <w:tr w:rsidR="00E82444" w:rsidRPr="006F06C2" w14:paraId="3518D7BF"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5855A" w14:textId="77777777" w:rsidR="00E82444" w:rsidRPr="006F06C2" w:rsidRDefault="00E82444">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9837F"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662A5"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34708" w14:textId="77777777" w:rsidR="00E82444" w:rsidRPr="006F06C2" w:rsidRDefault="00E82444">
            <w:pPr>
              <w:pStyle w:val="TAL"/>
            </w:pPr>
          </w:p>
        </w:tc>
      </w:tr>
      <w:tr w:rsidR="00E82444" w:rsidRPr="006F06C2" w14:paraId="669DF4D4"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98C10" w14:textId="77777777" w:rsidR="00E82444" w:rsidRPr="006F06C2" w:rsidRDefault="00E82444">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EF4D8"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3AA55"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4AA2" w14:textId="77777777" w:rsidR="00E82444" w:rsidRPr="006F06C2" w:rsidRDefault="00E82444">
            <w:pPr>
              <w:pStyle w:val="TAL"/>
            </w:pPr>
          </w:p>
        </w:tc>
      </w:tr>
      <w:tr w:rsidR="00E82444" w:rsidRPr="006F06C2" w14:paraId="5B061553"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649E6" w14:textId="77777777" w:rsidR="00E82444" w:rsidRPr="006F06C2" w:rsidRDefault="00E82444">
            <w:pPr>
              <w:pStyle w:val="TAL"/>
            </w:pPr>
            <w:r w:rsidRPr="006F06C2">
              <w:t xml:space="preserve">        masterCellGro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DD113"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A9B8B"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E14EF" w14:textId="77777777" w:rsidR="00E82444" w:rsidRPr="006F06C2" w:rsidRDefault="00E82444">
            <w:pPr>
              <w:pStyle w:val="TAL"/>
            </w:pPr>
          </w:p>
        </w:tc>
      </w:tr>
      <w:tr w:rsidR="00E82444" w:rsidRPr="006F06C2" w14:paraId="536A737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CFEC7" w14:textId="77777777" w:rsidR="00E82444" w:rsidRPr="006F06C2" w:rsidRDefault="00E82444">
            <w:pPr>
              <w:pStyle w:val="TAL"/>
            </w:pPr>
            <w:r w:rsidRPr="006F06C2">
              <w:t xml:space="preserve">          sCellToAddModList SEQUENCE (SIZE (1..maxNrofSCells)) OF </w:t>
            </w:r>
            <w:r w:rsidR="00700533" w:rsidRPr="006F06C2">
              <w:t>SCellConfig</w:t>
            </w: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C1CD" w14:textId="77777777" w:rsidR="00E82444" w:rsidRPr="006F06C2" w:rsidRDefault="00E82444">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5C771" w14:textId="77777777" w:rsidR="00E82444" w:rsidRPr="006F06C2"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0F817" w14:textId="77777777" w:rsidR="00E82444" w:rsidRPr="006F06C2" w:rsidRDefault="00E82444">
            <w:pPr>
              <w:pStyle w:val="TAL"/>
            </w:pPr>
          </w:p>
        </w:tc>
      </w:tr>
      <w:tr w:rsidR="00700533" w:rsidRPr="006F06C2" w14:paraId="28CDE65D"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2075" w14:textId="77777777" w:rsidR="00700533" w:rsidRPr="006F06C2" w:rsidRDefault="00700533" w:rsidP="00700533">
            <w:pPr>
              <w:pStyle w:val="TAL"/>
            </w:pPr>
            <w:r w:rsidRPr="006F06C2">
              <w:t xml:space="preserve">            SCellConfig[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2FC1F" w14:textId="77777777" w:rsidR="00700533" w:rsidRPr="006F06C2"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F265F" w14:textId="77777777" w:rsidR="00700533" w:rsidRPr="006F06C2" w:rsidRDefault="00700533" w:rsidP="00700533">
            <w:pPr>
              <w:pStyle w:val="TAL"/>
              <w:rPr>
                <w:lang w:eastAsia="en-US"/>
              </w:rPr>
            </w:pPr>
            <w:r w:rsidRPr="006F06C2">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0071F" w14:textId="77777777" w:rsidR="00700533" w:rsidRPr="006F06C2" w:rsidRDefault="00700533" w:rsidP="00700533">
            <w:pPr>
              <w:pStyle w:val="TAL"/>
            </w:pPr>
          </w:p>
        </w:tc>
      </w:tr>
      <w:tr w:rsidR="00700533" w:rsidRPr="006F06C2" w14:paraId="04A7BCB5"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B36CD" w14:textId="77777777" w:rsidR="00700533" w:rsidRPr="006F06C2" w:rsidRDefault="00700533" w:rsidP="00700533">
            <w:pPr>
              <w:pStyle w:val="TAL"/>
            </w:pPr>
            <w:r w:rsidRPr="006F06C2">
              <w:t xml:space="preserve">              sCell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25F72" w14:textId="77777777" w:rsidR="00700533" w:rsidRPr="006F06C2" w:rsidRDefault="00700533" w:rsidP="00700533">
            <w:pPr>
              <w:pStyle w:val="TAL"/>
              <w:rPr>
                <w:lang w:eastAsia="zh-CN"/>
              </w:rPr>
            </w:pPr>
            <w:r w:rsidRPr="006F06C2">
              <w:t>SCellIndex for NR Cell 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44D65" w14:textId="77777777" w:rsidR="00700533" w:rsidRPr="006F06C2"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9B8EA" w14:textId="77777777" w:rsidR="00700533" w:rsidRPr="006F06C2" w:rsidRDefault="00700533" w:rsidP="00700533">
            <w:pPr>
              <w:pStyle w:val="TAL"/>
            </w:pPr>
          </w:p>
        </w:tc>
      </w:tr>
      <w:tr w:rsidR="00700533" w:rsidRPr="006F06C2" w14:paraId="3020CC6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F297F" w14:textId="77777777" w:rsidR="00700533" w:rsidRPr="006F06C2" w:rsidRDefault="00700533" w:rsidP="00700533">
            <w:pPr>
              <w:pStyle w:val="TAL"/>
            </w:pPr>
            <w:r w:rsidRPr="006F06C2">
              <w:t xml:space="preserve">              sCellConfigComm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7BA64" w14:textId="76CDA879" w:rsidR="00700533" w:rsidRPr="006F06C2" w:rsidRDefault="00700533" w:rsidP="00700533">
            <w:pPr>
              <w:pStyle w:val="TAL"/>
            </w:pPr>
            <w:r w:rsidRPr="006F06C2">
              <w:t>ServingCellConfigComm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4C37" w14:textId="7777777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6DB88" w14:textId="77777777" w:rsidR="00700533" w:rsidRPr="006F06C2" w:rsidRDefault="00700533" w:rsidP="00700533">
            <w:pPr>
              <w:pStyle w:val="TAL"/>
            </w:pPr>
          </w:p>
        </w:tc>
      </w:tr>
      <w:tr w:rsidR="00700533" w:rsidRPr="006F06C2" w14:paraId="0634BD46"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F00CE" w14:textId="77777777" w:rsidR="00700533" w:rsidRPr="006F06C2" w:rsidRDefault="00700533" w:rsidP="00700533">
            <w:pPr>
              <w:pStyle w:val="TAL"/>
            </w:pPr>
            <w:r w:rsidRPr="006F06C2">
              <w:t xml:space="preserve">              sCellConfigDedica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EDA2A" w14:textId="4AC51BEC" w:rsidR="00700533" w:rsidRPr="006F06C2" w:rsidRDefault="00700533" w:rsidP="00700533">
            <w:pPr>
              <w:pStyle w:val="TAL"/>
            </w:pPr>
            <w:r w:rsidRPr="006F06C2">
              <w:t>ServingCell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47CDC" w14:textId="7777777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6EAA6" w14:textId="77777777" w:rsidR="00700533" w:rsidRPr="006F06C2" w:rsidRDefault="00700533" w:rsidP="00700533">
            <w:pPr>
              <w:pStyle w:val="TAL"/>
            </w:pPr>
          </w:p>
        </w:tc>
      </w:tr>
      <w:tr w:rsidR="00700533" w:rsidRPr="006F06C2" w14:paraId="5A7D3AD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DC72D" w14:textId="77777777" w:rsidR="00700533" w:rsidRPr="006F06C2" w:rsidRDefault="00700533" w:rsidP="00F2163A">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ECB49" w14:textId="77777777" w:rsidR="00700533" w:rsidRPr="006F06C2" w:rsidRDefault="00700533" w:rsidP="00F2163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9835E" w14:textId="77777777" w:rsidR="00700533" w:rsidRPr="006F06C2" w:rsidRDefault="00700533" w:rsidP="00F2163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16A70" w14:textId="77777777" w:rsidR="00700533" w:rsidRPr="006F06C2" w:rsidRDefault="00700533" w:rsidP="00F2163A">
            <w:pPr>
              <w:pStyle w:val="TAL"/>
            </w:pPr>
          </w:p>
        </w:tc>
      </w:tr>
      <w:tr w:rsidR="00700533" w:rsidRPr="006F06C2" w14:paraId="6BD5CC1A"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BA2E" w14:textId="77777777" w:rsidR="00700533" w:rsidRPr="006F06C2" w:rsidRDefault="00700533" w:rsidP="00700533">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E294B" w14:textId="77777777" w:rsidR="00700533" w:rsidRPr="006F06C2" w:rsidRDefault="00700533" w:rsidP="00700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2C6AA" w14:textId="77777777" w:rsidR="00700533" w:rsidRPr="006F06C2"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C25E0" w14:textId="77777777" w:rsidR="00700533" w:rsidRPr="006F06C2" w:rsidRDefault="00700533" w:rsidP="00700533">
            <w:pPr>
              <w:pStyle w:val="TAL"/>
            </w:pPr>
          </w:p>
        </w:tc>
      </w:tr>
      <w:tr w:rsidR="00700533" w:rsidRPr="006F06C2" w14:paraId="19DD573E"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3F776" w14:textId="77777777" w:rsidR="00700533" w:rsidRPr="006F06C2" w:rsidRDefault="00700533" w:rsidP="0070053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920A4" w14:textId="77777777" w:rsidR="00700533" w:rsidRPr="006F06C2" w:rsidRDefault="00700533" w:rsidP="00700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604F3" w14:textId="77777777" w:rsidR="00700533" w:rsidRPr="006F06C2"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8C228" w14:textId="77777777" w:rsidR="00700533" w:rsidRPr="006F06C2" w:rsidRDefault="00700533" w:rsidP="00700533">
            <w:pPr>
              <w:pStyle w:val="TAL"/>
            </w:pPr>
          </w:p>
        </w:tc>
      </w:tr>
      <w:tr w:rsidR="00700533" w:rsidRPr="006F06C2" w14:paraId="5547F7DF"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8AFC7" w14:textId="77777777" w:rsidR="00700533" w:rsidRPr="006F06C2" w:rsidRDefault="00700533" w:rsidP="0070053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C3F5B" w14:textId="77777777" w:rsidR="00700533" w:rsidRPr="006F06C2"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76CA2" w14:textId="7777777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F763D" w14:textId="77777777" w:rsidR="00700533" w:rsidRPr="006F06C2" w:rsidRDefault="00700533" w:rsidP="00700533">
            <w:pPr>
              <w:pStyle w:val="TAL"/>
            </w:pPr>
          </w:p>
        </w:tc>
      </w:tr>
      <w:tr w:rsidR="00700533" w:rsidRPr="006F06C2" w14:paraId="530BDA33"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FD0D90" w14:textId="77777777" w:rsidR="00700533" w:rsidRPr="006F06C2" w:rsidRDefault="00700533" w:rsidP="0070053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E2833" w14:textId="77777777" w:rsidR="00700533" w:rsidRPr="006F06C2"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91308" w14:textId="7777777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BDFF7" w14:textId="77777777" w:rsidR="00700533" w:rsidRPr="006F06C2" w:rsidRDefault="00700533" w:rsidP="00700533">
            <w:pPr>
              <w:pStyle w:val="TAL"/>
            </w:pPr>
          </w:p>
        </w:tc>
      </w:tr>
      <w:tr w:rsidR="00700533" w:rsidRPr="006F06C2" w14:paraId="238DDD20"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EBDB5" w14:textId="77777777" w:rsidR="00700533" w:rsidRPr="006F06C2" w:rsidRDefault="00700533" w:rsidP="0070053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080CE" w14:textId="77777777" w:rsidR="00700533" w:rsidRPr="006F06C2"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A0D38" w14:textId="7777777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9E188" w14:textId="77777777" w:rsidR="00700533" w:rsidRPr="006F06C2" w:rsidRDefault="00700533" w:rsidP="00700533">
            <w:pPr>
              <w:pStyle w:val="TAL"/>
            </w:pPr>
          </w:p>
        </w:tc>
      </w:tr>
      <w:tr w:rsidR="00700533" w:rsidRPr="006F06C2" w14:paraId="63506F32"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8C961" w14:textId="77777777" w:rsidR="00700533" w:rsidRPr="006F06C2" w:rsidRDefault="00700533" w:rsidP="00700533">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3CEC" w14:textId="77777777" w:rsidR="00700533" w:rsidRPr="006F06C2"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7E36E" w14:textId="7777777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CC78D" w14:textId="77777777" w:rsidR="00700533" w:rsidRPr="006F06C2" w:rsidRDefault="00700533" w:rsidP="00700533">
            <w:pPr>
              <w:pStyle w:val="TAL"/>
            </w:pPr>
          </w:p>
        </w:tc>
      </w:tr>
    </w:tbl>
    <w:p w14:paraId="322FD9BA" w14:textId="77777777" w:rsidR="00AA7D5A" w:rsidRDefault="00AA7D5A" w:rsidP="00AA7D5A">
      <w:pPr>
        <w:rPr>
          <w:lang w:eastAsia="en-US"/>
        </w:rPr>
      </w:pPr>
    </w:p>
    <w:p w14:paraId="70C078FA" w14:textId="77777777" w:rsidR="00AA7D5A" w:rsidRDefault="00AA7D5A" w:rsidP="00AA7D5A">
      <w:pPr>
        <w:pStyle w:val="TH"/>
        <w:rPr>
          <w:rFonts w:eastAsia="SimSun"/>
          <w:lang w:eastAsia="en-US"/>
        </w:rPr>
      </w:pPr>
      <w:r>
        <w:rPr>
          <w:rFonts w:eastAsia="SimSun"/>
          <w:lang w:eastAsia="en-US"/>
        </w:rPr>
        <w:t xml:space="preserve">Table 8.1.5.7.1.1.3.3-1A: </w:t>
      </w:r>
      <w:r>
        <w:rPr>
          <w:rFonts w:eastAsia="SimSun"/>
          <w:i/>
          <w:lang w:eastAsia="en-US"/>
        </w:rPr>
        <w:t>ServingCellConfig</w:t>
      </w:r>
      <w:r>
        <w:rPr>
          <w:rFonts w:eastAsia="SimSun"/>
          <w:lang w:eastAsia="en-US"/>
        </w:rPr>
        <w:t xml:space="preserve"> (Table 8.1.5.7.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14:paraId="20D49596"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22EE08CE"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Derivation Path: TS 38.508</w:t>
            </w:r>
            <w:r>
              <w:rPr>
                <w:rFonts w:ascii="Arial" w:eastAsia="SimSun" w:hAnsi="Arial"/>
                <w:sz w:val="18"/>
                <w:lang w:eastAsia="zh-CN"/>
              </w:rPr>
              <w:t>-1 [4]</w:t>
            </w:r>
            <w:r>
              <w:rPr>
                <w:rFonts w:ascii="Arial" w:eastAsia="SimSun" w:hAnsi="Arial"/>
                <w:b/>
                <w:sz w:val="18"/>
                <w:lang w:eastAsia="zh-CN"/>
              </w:rPr>
              <w:t xml:space="preserve">, </w:t>
            </w:r>
            <w:r>
              <w:rPr>
                <w:rFonts w:ascii="Arial" w:eastAsia="SimSun" w:hAnsi="Arial"/>
                <w:sz w:val="18"/>
                <w:lang w:eastAsia="zh-CN"/>
              </w:rPr>
              <w:t>T</w:t>
            </w:r>
            <w:r>
              <w:rPr>
                <w:rFonts w:ascii="Arial" w:eastAsia="SimSun" w:hAnsi="Arial"/>
                <w:sz w:val="18"/>
                <w:lang w:eastAsia="en-US"/>
              </w:rPr>
              <w:t xml:space="preserve">able </w:t>
            </w:r>
            <w:r>
              <w:rPr>
                <w:rFonts w:ascii="Arial" w:eastAsia="SimSun" w:hAnsi="Arial"/>
                <w:snapToGrid w:val="0"/>
                <w:sz w:val="18"/>
                <w:lang w:eastAsia="zh-CN"/>
              </w:rPr>
              <w:t>4.6.3-167</w:t>
            </w:r>
            <w:r>
              <w:rPr>
                <w:rFonts w:ascii="Arial" w:eastAsia="SimSun" w:hAnsi="Arial"/>
                <w:sz w:val="18"/>
                <w:lang w:eastAsia="en-US"/>
              </w:rPr>
              <w:t>.</w:t>
            </w:r>
          </w:p>
        </w:tc>
      </w:tr>
      <w:tr w:rsidR="00AA7D5A" w14:paraId="2FAB130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67B71AA"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C435E4"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A5428F8"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9B49453"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ndition</w:t>
            </w:r>
          </w:p>
        </w:tc>
      </w:tr>
      <w:tr w:rsidR="00AA7D5A" w14:paraId="1065F3E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1053248"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F66C5FA"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4C5EF26"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744ACA" w14:textId="77777777" w:rsidR="00AA7D5A" w:rsidRDefault="00AA7D5A">
            <w:pPr>
              <w:keepNext/>
              <w:keepLines/>
              <w:overflowPunct/>
              <w:autoSpaceDE/>
              <w:adjustRightInd/>
              <w:spacing w:after="0"/>
              <w:rPr>
                <w:rFonts w:ascii="Arial" w:eastAsia="SimSun" w:hAnsi="Arial"/>
                <w:sz w:val="18"/>
                <w:lang w:eastAsia="en-US"/>
              </w:rPr>
            </w:pPr>
          </w:p>
        </w:tc>
      </w:tr>
      <w:tr w:rsidR="00AA7D5A" w14:paraId="6B546D6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324A1066" w14:textId="77777777" w:rsidR="00AA7D5A" w:rsidRDefault="00AA7D5A">
            <w:pPr>
              <w:keepNext/>
              <w:keepLines/>
              <w:overflowPunct/>
              <w:autoSpaceDE/>
              <w:adjustRightInd/>
              <w:spacing w:after="0"/>
              <w:ind w:firstLineChars="50" w:firstLine="90"/>
              <w:rPr>
                <w:rFonts w:ascii="Arial" w:eastAsia="SimSun" w:hAnsi="Arial"/>
                <w:sz w:val="18"/>
                <w:lang w:eastAsia="en-US"/>
              </w:rPr>
            </w:pPr>
            <w:r>
              <w:rPr>
                <w:rFonts w:ascii="Arial" w:eastAsia="SimSun" w:hAnsi="Arial"/>
                <w:sz w:val="18"/>
                <w:lang w:eastAsia="en-US"/>
              </w:rPr>
              <w:t>uplinkConfig SEQUENCE {</w:t>
            </w:r>
          </w:p>
        </w:tc>
        <w:tc>
          <w:tcPr>
            <w:tcW w:w="2267" w:type="dxa"/>
            <w:tcBorders>
              <w:top w:val="single" w:sz="4" w:space="0" w:color="auto"/>
              <w:left w:val="single" w:sz="4" w:space="0" w:color="auto"/>
              <w:bottom w:val="single" w:sz="4" w:space="0" w:color="auto"/>
              <w:right w:val="single" w:sz="4" w:space="0" w:color="auto"/>
            </w:tcBorders>
          </w:tcPr>
          <w:p w14:paraId="5E63F717"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0B059F"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DE37D8E" w14:textId="77777777" w:rsidR="00AA7D5A" w:rsidRDefault="00AA7D5A">
            <w:pPr>
              <w:keepNext/>
              <w:keepLines/>
              <w:overflowPunct/>
              <w:autoSpaceDE/>
              <w:adjustRightInd/>
              <w:spacing w:after="0"/>
              <w:rPr>
                <w:rFonts w:ascii="Arial" w:eastAsia="SimSun" w:hAnsi="Arial"/>
                <w:sz w:val="18"/>
                <w:lang w:eastAsia="en-US"/>
              </w:rPr>
            </w:pPr>
          </w:p>
        </w:tc>
      </w:tr>
      <w:tr w:rsidR="00AA7D5A" w14:paraId="24135354"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20F6DB52" w14:textId="77777777" w:rsidR="00AA7D5A" w:rsidRDefault="00AA7D5A">
            <w:pPr>
              <w:keepNext/>
              <w:keepLines/>
              <w:overflowPunct/>
              <w:autoSpaceDE/>
              <w:adjustRightInd/>
              <w:spacing w:after="0"/>
              <w:ind w:firstLineChars="150" w:firstLine="270"/>
              <w:rPr>
                <w:rFonts w:ascii="Arial" w:eastAsia="SimSun" w:hAnsi="Arial"/>
                <w:sz w:val="18"/>
                <w:lang w:eastAsia="en-US"/>
              </w:rPr>
            </w:pPr>
            <w:r>
              <w:rPr>
                <w:rFonts w:ascii="Arial" w:eastAsia="SimSun" w:hAnsi="Arial"/>
                <w:sz w:val="18"/>
                <w:lang w:eastAsia="en-US"/>
              </w:rPr>
              <w:t>initialUplinkBWP</w:t>
            </w:r>
          </w:p>
        </w:tc>
        <w:tc>
          <w:tcPr>
            <w:tcW w:w="2267" w:type="dxa"/>
            <w:tcBorders>
              <w:top w:val="single" w:sz="4" w:space="0" w:color="auto"/>
              <w:left w:val="single" w:sz="4" w:space="0" w:color="auto"/>
              <w:bottom w:val="single" w:sz="4" w:space="0" w:color="auto"/>
              <w:right w:val="single" w:sz="4" w:space="0" w:color="auto"/>
            </w:tcBorders>
            <w:hideMark/>
          </w:tcPr>
          <w:p w14:paraId="3948A1D8"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BWP-UplinkDedicated</w:t>
            </w:r>
          </w:p>
        </w:tc>
        <w:tc>
          <w:tcPr>
            <w:tcW w:w="1700" w:type="dxa"/>
            <w:tcBorders>
              <w:top w:val="single" w:sz="4" w:space="0" w:color="auto"/>
              <w:left w:val="single" w:sz="4" w:space="0" w:color="auto"/>
              <w:bottom w:val="single" w:sz="4" w:space="0" w:color="auto"/>
              <w:right w:val="single" w:sz="4" w:space="0" w:color="auto"/>
            </w:tcBorders>
          </w:tcPr>
          <w:p w14:paraId="3275B921"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94C02C6" w14:textId="77777777" w:rsidR="00AA7D5A" w:rsidRDefault="00AA7D5A">
            <w:pPr>
              <w:keepNext/>
              <w:keepLines/>
              <w:overflowPunct/>
              <w:autoSpaceDE/>
              <w:adjustRightInd/>
              <w:spacing w:after="0"/>
              <w:rPr>
                <w:rFonts w:ascii="Arial" w:eastAsia="SimSun" w:hAnsi="Arial"/>
                <w:sz w:val="18"/>
                <w:lang w:eastAsia="en-US"/>
              </w:rPr>
            </w:pPr>
          </w:p>
        </w:tc>
      </w:tr>
      <w:tr w:rsidR="00AA7D5A" w14:paraId="132AE0F8"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470787D" w14:textId="77777777" w:rsidR="00AA7D5A" w:rsidRDefault="00AA7D5A">
            <w:pPr>
              <w:keepNext/>
              <w:keepLines/>
              <w:overflowPunct/>
              <w:autoSpaceDE/>
              <w:adjustRightInd/>
              <w:spacing w:after="0"/>
              <w:ind w:firstLineChars="50" w:firstLine="90"/>
              <w:rPr>
                <w:rFonts w:ascii="Arial" w:eastAsia="SimSun" w:hAnsi="Arial"/>
                <w:sz w:val="18"/>
                <w:lang w:eastAsia="en-US"/>
              </w:rPr>
            </w:pPr>
            <w:r>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9CB0503"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8C275F"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7CF34D6" w14:textId="77777777" w:rsidR="00AA7D5A" w:rsidRDefault="00AA7D5A">
            <w:pPr>
              <w:keepNext/>
              <w:keepLines/>
              <w:overflowPunct/>
              <w:autoSpaceDE/>
              <w:adjustRightInd/>
              <w:spacing w:after="0"/>
              <w:rPr>
                <w:rFonts w:ascii="Arial" w:eastAsia="SimSun" w:hAnsi="Arial"/>
                <w:sz w:val="18"/>
                <w:lang w:eastAsia="en-US"/>
              </w:rPr>
            </w:pPr>
          </w:p>
        </w:tc>
      </w:tr>
      <w:tr w:rsidR="00AA7D5A" w14:paraId="03A89A2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6F053ACB"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6AD807F"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92760A1"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6B2C7D2" w14:textId="77777777" w:rsidR="00AA7D5A" w:rsidRDefault="00AA7D5A">
            <w:pPr>
              <w:keepNext/>
              <w:keepLines/>
              <w:overflowPunct/>
              <w:autoSpaceDE/>
              <w:adjustRightInd/>
              <w:spacing w:after="0"/>
              <w:rPr>
                <w:rFonts w:ascii="Arial" w:eastAsia="SimSun" w:hAnsi="Arial"/>
                <w:sz w:val="18"/>
                <w:lang w:eastAsia="en-US"/>
              </w:rPr>
            </w:pPr>
          </w:p>
        </w:tc>
      </w:tr>
    </w:tbl>
    <w:p w14:paraId="762DD1D5" w14:textId="77777777" w:rsidR="00AA7D5A" w:rsidRDefault="00AA7D5A" w:rsidP="00AA7D5A">
      <w:pPr>
        <w:overflowPunct/>
        <w:autoSpaceDE/>
        <w:adjustRightInd/>
        <w:rPr>
          <w:rFonts w:eastAsia="SimSun"/>
          <w:lang w:eastAsia="en-US"/>
        </w:rPr>
      </w:pPr>
    </w:p>
    <w:p w14:paraId="56D7BD28" w14:textId="77777777" w:rsidR="00AA7D5A" w:rsidRDefault="00AA7D5A" w:rsidP="00AA7D5A">
      <w:pPr>
        <w:pStyle w:val="TH"/>
        <w:rPr>
          <w:rFonts w:eastAsia="SimSun"/>
          <w:lang w:eastAsia="en-US"/>
        </w:rPr>
      </w:pPr>
      <w:r>
        <w:rPr>
          <w:rFonts w:eastAsia="SimSun"/>
          <w:lang w:eastAsia="en-US"/>
        </w:rPr>
        <w:t xml:space="preserve">Table 8.1.5.7.1.1.3.3-1B: </w:t>
      </w:r>
      <w:r>
        <w:rPr>
          <w:rFonts w:eastAsia="SimSun"/>
          <w:i/>
          <w:lang w:eastAsia="en-US"/>
        </w:rPr>
        <w:t xml:space="preserve">BWP-UplinkDedicated </w:t>
      </w:r>
      <w:r>
        <w:rPr>
          <w:rFonts w:eastAsia="SimSun"/>
          <w:lang w:eastAsia="en-US"/>
        </w:rPr>
        <w:t>(Table 8.1.5.7.1.1.3.3-1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14:paraId="37B616C0"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2D808D36"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Derivation Path: TS 38.508</w:t>
            </w:r>
            <w:r>
              <w:rPr>
                <w:rFonts w:ascii="Arial" w:eastAsia="SimSun" w:hAnsi="Arial"/>
                <w:sz w:val="18"/>
                <w:lang w:eastAsia="zh-CN"/>
              </w:rPr>
              <w:t>-1 [4]</w:t>
            </w:r>
            <w:r>
              <w:rPr>
                <w:rFonts w:ascii="Arial" w:eastAsia="SimSun" w:hAnsi="Arial"/>
                <w:b/>
                <w:sz w:val="18"/>
                <w:lang w:eastAsia="zh-CN"/>
              </w:rPr>
              <w:t xml:space="preserve">, </w:t>
            </w:r>
            <w:r>
              <w:rPr>
                <w:rFonts w:ascii="Arial" w:eastAsia="SimSun" w:hAnsi="Arial"/>
                <w:sz w:val="18"/>
                <w:lang w:eastAsia="zh-CN"/>
              </w:rPr>
              <w:t>T</w:t>
            </w:r>
            <w:r>
              <w:rPr>
                <w:rFonts w:ascii="Arial" w:eastAsia="SimSun" w:hAnsi="Arial"/>
                <w:sz w:val="18"/>
                <w:lang w:eastAsia="en-US"/>
              </w:rPr>
              <w:t>able 4.6.3-15</w:t>
            </w:r>
          </w:p>
        </w:tc>
      </w:tr>
      <w:tr w:rsidR="00AA7D5A" w14:paraId="67A672E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F939E30"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287A7E"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4F0128F"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904C92D"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ndition</w:t>
            </w:r>
          </w:p>
        </w:tc>
      </w:tr>
      <w:tr w:rsidR="00AA7D5A" w14:paraId="21A89CF9"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793D50C"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 xml:space="preserve">BWP-UplinkDedicated ::= </w:t>
            </w:r>
            <w:r>
              <w:rPr>
                <w:rFonts w:ascii="Arial" w:eastAsia="SimSun" w:hAnsi="Arial"/>
                <w:snapToGrid w:val="0"/>
                <w:sz w:val="18"/>
                <w:lang w:eastAsia="en-US"/>
              </w:rPr>
              <w:t xml:space="preserve">SEQUENCE </w:t>
            </w:r>
            <w:r>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D611D39"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11AB1B41"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C4156B7" w14:textId="77777777" w:rsidR="00AA7D5A" w:rsidRDefault="00AA7D5A">
            <w:pPr>
              <w:keepNext/>
              <w:keepLines/>
              <w:overflowPunct/>
              <w:autoSpaceDE/>
              <w:adjustRightInd/>
              <w:spacing w:after="0"/>
              <w:rPr>
                <w:rFonts w:ascii="Arial" w:eastAsia="SimSun" w:hAnsi="Arial"/>
                <w:sz w:val="18"/>
                <w:lang w:eastAsia="en-US"/>
              </w:rPr>
            </w:pPr>
          </w:p>
        </w:tc>
      </w:tr>
      <w:tr w:rsidR="00AA7D5A" w14:paraId="14B2A924"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C9AC4E9"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 xml:space="preserve">  pucch-Config </w:t>
            </w:r>
          </w:p>
        </w:tc>
        <w:tc>
          <w:tcPr>
            <w:tcW w:w="2267" w:type="dxa"/>
            <w:tcBorders>
              <w:top w:val="single" w:sz="4" w:space="0" w:color="auto"/>
              <w:left w:val="single" w:sz="4" w:space="0" w:color="auto"/>
              <w:bottom w:val="single" w:sz="4" w:space="0" w:color="auto"/>
              <w:right w:val="single" w:sz="4" w:space="0" w:color="auto"/>
            </w:tcBorders>
            <w:hideMark/>
          </w:tcPr>
          <w:p w14:paraId="38811149" w14:textId="77777777" w:rsidR="00AA7D5A" w:rsidRDefault="00AA7D5A">
            <w:pPr>
              <w:keepNext/>
              <w:keepLines/>
              <w:overflowPunct/>
              <w:autoSpaceDE/>
              <w:adjustRightInd/>
              <w:spacing w:after="0"/>
              <w:rPr>
                <w:rFonts w:ascii="Arial" w:eastAsia="SimSun" w:hAnsi="Arial"/>
                <w:sz w:val="18"/>
                <w:lang w:eastAsia="en-US"/>
              </w:rPr>
            </w:pPr>
            <w:r>
              <w:rPr>
                <w:rFonts w:ascii="Arial" w:eastAsia="MS Mincho"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4A80F3E9"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01A1C0B" w14:textId="77777777" w:rsidR="00AA7D5A" w:rsidRDefault="00AA7D5A">
            <w:pPr>
              <w:keepNext/>
              <w:keepLines/>
              <w:overflowPunct/>
              <w:autoSpaceDE/>
              <w:adjustRightInd/>
              <w:spacing w:after="0"/>
              <w:rPr>
                <w:rFonts w:ascii="Arial" w:eastAsia="SimSun" w:hAnsi="Arial"/>
                <w:sz w:val="18"/>
                <w:lang w:eastAsia="en-US"/>
              </w:rPr>
            </w:pPr>
          </w:p>
        </w:tc>
      </w:tr>
      <w:tr w:rsidR="00AA7D5A" w14:paraId="3008C97E"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250F8712"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FBD91D5"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06907F7C"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077691F" w14:textId="77777777" w:rsidR="00AA7D5A" w:rsidRDefault="00AA7D5A">
            <w:pPr>
              <w:keepNext/>
              <w:keepLines/>
              <w:overflowPunct/>
              <w:autoSpaceDE/>
              <w:adjustRightInd/>
              <w:spacing w:after="0"/>
              <w:rPr>
                <w:rFonts w:ascii="Arial" w:eastAsia="SimSun" w:hAnsi="Arial"/>
                <w:sz w:val="18"/>
                <w:lang w:eastAsia="en-US"/>
              </w:rPr>
            </w:pPr>
          </w:p>
        </w:tc>
      </w:tr>
    </w:tbl>
    <w:p w14:paraId="5C26AABB" w14:textId="77777777" w:rsidR="00AA7D5A" w:rsidRDefault="00AA7D5A" w:rsidP="00AA7D5A">
      <w:pPr>
        <w:overflowPunct/>
        <w:autoSpaceDE/>
        <w:adjustRightInd/>
        <w:rPr>
          <w:rFonts w:eastAsia="SimSun"/>
          <w:lang w:eastAsia="en-US"/>
        </w:rPr>
      </w:pPr>
    </w:p>
    <w:p w14:paraId="5270BE78" w14:textId="77777777" w:rsidR="00AA7D5A" w:rsidRDefault="00AA7D5A" w:rsidP="00AA7D5A">
      <w:pPr>
        <w:pStyle w:val="TH"/>
        <w:rPr>
          <w:rFonts w:eastAsia="SimSun"/>
          <w:lang w:eastAsia="en-US"/>
        </w:rPr>
      </w:pPr>
      <w:r>
        <w:rPr>
          <w:rFonts w:eastAsia="SimSun"/>
          <w:lang w:eastAsia="en-US"/>
        </w:rPr>
        <w:t xml:space="preserve">Table 8.1.5.7.1.1.3.3-1C: </w:t>
      </w:r>
      <w:r>
        <w:rPr>
          <w:rFonts w:eastAsia="SimSun"/>
          <w:i/>
          <w:lang w:eastAsia="en-US"/>
        </w:rPr>
        <w:t>ServingCellConfigCommon</w:t>
      </w:r>
      <w:r>
        <w:rPr>
          <w:rFonts w:eastAsia="SimSun"/>
          <w:lang w:eastAsia="en-US"/>
        </w:rPr>
        <w:t xml:space="preserve"> (Table 8.1.5.7.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14:paraId="43C52B75"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4A47E912"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Derivation Path: TS 38.508</w:t>
            </w:r>
            <w:r>
              <w:rPr>
                <w:rFonts w:ascii="Arial" w:eastAsia="SimSun" w:hAnsi="Arial"/>
                <w:sz w:val="18"/>
                <w:lang w:eastAsia="zh-CN"/>
              </w:rPr>
              <w:t>-1 [4]</w:t>
            </w:r>
            <w:r>
              <w:rPr>
                <w:rFonts w:ascii="Arial" w:eastAsia="SimSun" w:hAnsi="Arial"/>
                <w:b/>
                <w:sz w:val="18"/>
                <w:lang w:eastAsia="zh-CN"/>
              </w:rPr>
              <w:t xml:space="preserve">, </w:t>
            </w:r>
            <w:r>
              <w:rPr>
                <w:rFonts w:ascii="Arial" w:eastAsia="SimSun" w:hAnsi="Arial"/>
                <w:sz w:val="18"/>
                <w:lang w:eastAsia="zh-CN"/>
              </w:rPr>
              <w:t>T</w:t>
            </w:r>
            <w:r>
              <w:rPr>
                <w:rFonts w:ascii="Arial" w:eastAsia="SimSun" w:hAnsi="Arial"/>
                <w:sz w:val="18"/>
                <w:lang w:eastAsia="en-US"/>
              </w:rPr>
              <w:t xml:space="preserve">able </w:t>
            </w:r>
            <w:r>
              <w:rPr>
                <w:rFonts w:ascii="Arial" w:eastAsia="SimSun" w:hAnsi="Arial"/>
                <w:snapToGrid w:val="0"/>
                <w:sz w:val="18"/>
                <w:lang w:eastAsia="zh-CN"/>
              </w:rPr>
              <w:t>4.6.3-168</w:t>
            </w:r>
            <w:r>
              <w:rPr>
                <w:rFonts w:ascii="Arial" w:eastAsia="SimSun" w:hAnsi="Arial"/>
                <w:sz w:val="18"/>
                <w:lang w:eastAsia="en-US"/>
              </w:rPr>
              <w:t>.</w:t>
            </w:r>
          </w:p>
        </w:tc>
      </w:tr>
      <w:tr w:rsidR="00AA7D5A" w14:paraId="211A162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E211220"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C141AC"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013AA0"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3432EF7B"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ndition</w:t>
            </w:r>
          </w:p>
        </w:tc>
      </w:tr>
      <w:tr w:rsidR="00AA7D5A" w14:paraId="0EC6D30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0CFBEAB"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3CD24EF5"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B2BE69E"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E3B29FF" w14:textId="77777777" w:rsidR="00AA7D5A" w:rsidRDefault="00AA7D5A">
            <w:pPr>
              <w:keepNext/>
              <w:keepLines/>
              <w:overflowPunct/>
              <w:autoSpaceDE/>
              <w:adjustRightInd/>
              <w:spacing w:after="0"/>
              <w:rPr>
                <w:rFonts w:ascii="Arial" w:eastAsia="SimSun" w:hAnsi="Arial"/>
                <w:sz w:val="18"/>
                <w:lang w:eastAsia="en-US"/>
              </w:rPr>
            </w:pPr>
          </w:p>
        </w:tc>
      </w:tr>
      <w:tr w:rsidR="00AA7D5A" w14:paraId="5144FFE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C99D67B"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34C615F5" w14:textId="77777777" w:rsidR="00AA7D5A" w:rsidRDefault="00AA7D5A">
            <w:pPr>
              <w:keepNext/>
              <w:keepLines/>
              <w:overflowPunct/>
              <w:autoSpaceDE/>
              <w:adjustRightInd/>
              <w:spacing w:after="0"/>
              <w:rPr>
                <w:rFonts w:ascii="Arial" w:eastAsia="SimSun" w:hAnsi="Arial"/>
                <w:sz w:val="18"/>
                <w:lang w:eastAsia="zh-CN"/>
              </w:rPr>
            </w:pPr>
            <w:r>
              <w:rPr>
                <w:rFonts w:ascii="Arial" w:eastAsia="MS Mincho" w:hAnsi="Arial"/>
                <w:sz w:val="18"/>
                <w:lang w:eastAsia="en-US"/>
              </w:rPr>
              <w:t xml:space="preserve">Physical Cell Identity of </w:t>
            </w:r>
            <w:r>
              <w:rPr>
                <w:rFonts w:ascii="Arial" w:eastAsia="SimSun" w:hAnsi="Arial"/>
                <w:sz w:val="18"/>
                <w:lang w:eastAsia="zh-CN"/>
              </w:rPr>
              <w:t xml:space="preserve">NR </w:t>
            </w:r>
            <w:r>
              <w:rPr>
                <w:rFonts w:ascii="Arial" w:eastAsia="MS Mincho" w:hAnsi="Arial"/>
                <w:sz w:val="18"/>
                <w:lang w:eastAsia="en-US"/>
              </w:rPr>
              <w:t>Cell 3</w:t>
            </w:r>
          </w:p>
        </w:tc>
        <w:tc>
          <w:tcPr>
            <w:tcW w:w="1700" w:type="dxa"/>
            <w:tcBorders>
              <w:top w:val="single" w:sz="4" w:space="0" w:color="auto"/>
              <w:left w:val="single" w:sz="4" w:space="0" w:color="auto"/>
              <w:bottom w:val="single" w:sz="4" w:space="0" w:color="auto"/>
              <w:right w:val="single" w:sz="4" w:space="0" w:color="auto"/>
            </w:tcBorders>
          </w:tcPr>
          <w:p w14:paraId="2E4539C9"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0C6AF6F" w14:textId="77777777" w:rsidR="00AA7D5A" w:rsidRDefault="00AA7D5A">
            <w:pPr>
              <w:keepNext/>
              <w:keepLines/>
              <w:overflowPunct/>
              <w:autoSpaceDE/>
              <w:adjustRightInd/>
              <w:spacing w:after="0"/>
              <w:rPr>
                <w:rFonts w:ascii="Arial" w:eastAsia="SimSun" w:hAnsi="Arial"/>
                <w:sz w:val="18"/>
                <w:lang w:eastAsia="en-US"/>
              </w:rPr>
            </w:pPr>
          </w:p>
        </w:tc>
      </w:tr>
      <w:tr w:rsidR="00AA7D5A" w14:paraId="187C85FA"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F192A50"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 xml:space="preserve">  uplinkConfigCommon</w:t>
            </w:r>
          </w:p>
        </w:tc>
        <w:tc>
          <w:tcPr>
            <w:tcW w:w="2267" w:type="dxa"/>
            <w:tcBorders>
              <w:top w:val="single" w:sz="4" w:space="0" w:color="auto"/>
              <w:left w:val="single" w:sz="4" w:space="0" w:color="auto"/>
              <w:bottom w:val="single" w:sz="4" w:space="0" w:color="auto"/>
              <w:right w:val="single" w:sz="4" w:space="0" w:color="auto"/>
            </w:tcBorders>
            <w:hideMark/>
          </w:tcPr>
          <w:p w14:paraId="63791527" w14:textId="77777777" w:rsidR="00AA7D5A" w:rsidRDefault="00AA7D5A">
            <w:pPr>
              <w:keepNext/>
              <w:keepLines/>
              <w:overflowPunct/>
              <w:autoSpaceDE/>
              <w:adjustRightInd/>
              <w:spacing w:after="0"/>
              <w:rPr>
                <w:rFonts w:ascii="Arial" w:eastAsia="MS Mincho" w:hAnsi="Arial"/>
                <w:sz w:val="18"/>
                <w:lang w:eastAsia="en-US"/>
              </w:rPr>
            </w:pPr>
            <w:r>
              <w:rPr>
                <w:rFonts w:ascii="Arial" w:eastAsia="MS Mincho" w:hAnsi="Arial"/>
                <w:sz w:val="18"/>
                <w:lang w:eastAsia="en-US"/>
              </w:rPr>
              <w:t>UplinkConfigCommon</w:t>
            </w:r>
          </w:p>
        </w:tc>
        <w:tc>
          <w:tcPr>
            <w:tcW w:w="1700" w:type="dxa"/>
            <w:tcBorders>
              <w:top w:val="single" w:sz="4" w:space="0" w:color="auto"/>
              <w:left w:val="single" w:sz="4" w:space="0" w:color="auto"/>
              <w:bottom w:val="single" w:sz="4" w:space="0" w:color="auto"/>
              <w:right w:val="single" w:sz="4" w:space="0" w:color="auto"/>
            </w:tcBorders>
          </w:tcPr>
          <w:p w14:paraId="372D6E0F"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4E3F6B6" w14:textId="77777777" w:rsidR="00AA7D5A" w:rsidRDefault="00AA7D5A">
            <w:pPr>
              <w:keepNext/>
              <w:keepLines/>
              <w:overflowPunct/>
              <w:autoSpaceDE/>
              <w:adjustRightInd/>
              <w:spacing w:after="0"/>
              <w:rPr>
                <w:rFonts w:ascii="Arial" w:eastAsia="SimSun" w:hAnsi="Arial"/>
                <w:sz w:val="18"/>
                <w:lang w:eastAsia="en-US"/>
              </w:rPr>
            </w:pPr>
          </w:p>
        </w:tc>
      </w:tr>
      <w:tr w:rsidR="00AA7D5A" w14:paraId="096073D0"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C2C83D6"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2CA958A"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40D79F15"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AFEBB34" w14:textId="77777777" w:rsidR="00AA7D5A" w:rsidRDefault="00AA7D5A">
            <w:pPr>
              <w:keepNext/>
              <w:keepLines/>
              <w:overflowPunct/>
              <w:autoSpaceDE/>
              <w:adjustRightInd/>
              <w:spacing w:after="0"/>
              <w:rPr>
                <w:rFonts w:ascii="Arial" w:eastAsia="SimSun" w:hAnsi="Arial"/>
                <w:sz w:val="18"/>
                <w:lang w:eastAsia="en-US"/>
              </w:rPr>
            </w:pPr>
          </w:p>
        </w:tc>
      </w:tr>
    </w:tbl>
    <w:p w14:paraId="5447B5B3" w14:textId="77777777" w:rsidR="00AA7D5A" w:rsidRDefault="00AA7D5A" w:rsidP="00AA7D5A">
      <w:pPr>
        <w:overflowPunct/>
        <w:autoSpaceDE/>
        <w:adjustRightInd/>
        <w:rPr>
          <w:rFonts w:eastAsia="SimSun"/>
          <w:lang w:eastAsia="en-US"/>
        </w:rPr>
      </w:pPr>
    </w:p>
    <w:p w14:paraId="5E126446" w14:textId="77777777" w:rsidR="00AA7D5A" w:rsidRDefault="00AA7D5A" w:rsidP="00AA7D5A">
      <w:pPr>
        <w:pStyle w:val="TH"/>
        <w:rPr>
          <w:rFonts w:eastAsia="SimSun"/>
          <w:lang w:eastAsia="en-US"/>
        </w:rPr>
      </w:pPr>
      <w:r>
        <w:rPr>
          <w:rFonts w:eastAsia="SimSun"/>
          <w:lang w:eastAsia="en-US"/>
        </w:rPr>
        <w:t xml:space="preserve">Table 8.1.5.7.1.1.3.3-1D: </w:t>
      </w:r>
      <w:r>
        <w:rPr>
          <w:rFonts w:eastAsia="SimSun"/>
          <w:i/>
          <w:lang w:eastAsia="en-US"/>
        </w:rPr>
        <w:t>UplinkConfigCommon</w:t>
      </w:r>
      <w:r>
        <w:rPr>
          <w:rFonts w:eastAsia="SimSun"/>
          <w:lang w:eastAsia="en-US"/>
        </w:rPr>
        <w:t xml:space="preserve"> (Table 8.1.5.7.1.1.3.3-1C)</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14:paraId="78D6C42C"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029DBFE1"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Derivation Path: TS 38.331 [6], clause 6.3.2</w:t>
            </w:r>
          </w:p>
        </w:tc>
      </w:tr>
      <w:tr w:rsidR="00AA7D5A" w14:paraId="2E54D1EA"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6230B6FC"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1E8BACA"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85297AC"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391757A"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ndition</w:t>
            </w:r>
          </w:p>
        </w:tc>
      </w:tr>
      <w:tr w:rsidR="00AA7D5A" w14:paraId="384B0AF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705DCF2"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 xml:space="preserve">UplinkConfigCommon ::= </w:t>
            </w:r>
            <w:r>
              <w:rPr>
                <w:rFonts w:ascii="Arial" w:eastAsia="SimSun" w:hAnsi="Arial"/>
                <w:snapToGrid w:val="0"/>
                <w:sz w:val="18"/>
                <w:lang w:eastAsia="en-US"/>
              </w:rPr>
              <w:t xml:space="preserve">SEQUENCE </w:t>
            </w:r>
            <w:r>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6F9E8B7"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615BD2"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0C48A0" w14:textId="77777777" w:rsidR="00AA7D5A" w:rsidRDefault="00AA7D5A">
            <w:pPr>
              <w:keepNext/>
              <w:keepLines/>
              <w:overflowPunct/>
              <w:autoSpaceDE/>
              <w:adjustRightInd/>
              <w:spacing w:after="0"/>
              <w:rPr>
                <w:rFonts w:ascii="Arial" w:eastAsia="SimSun" w:hAnsi="Arial"/>
                <w:sz w:val="18"/>
                <w:lang w:eastAsia="en-US"/>
              </w:rPr>
            </w:pPr>
          </w:p>
        </w:tc>
      </w:tr>
      <w:tr w:rsidR="00AA7D5A" w14:paraId="1B37B955"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31EFEA9D"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5C0856CF"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BWP-UplinkCommon</w:t>
            </w:r>
          </w:p>
        </w:tc>
        <w:tc>
          <w:tcPr>
            <w:tcW w:w="1700" w:type="dxa"/>
            <w:tcBorders>
              <w:top w:val="single" w:sz="4" w:space="0" w:color="auto"/>
              <w:left w:val="single" w:sz="4" w:space="0" w:color="auto"/>
              <w:bottom w:val="single" w:sz="4" w:space="0" w:color="auto"/>
              <w:right w:val="single" w:sz="4" w:space="0" w:color="auto"/>
            </w:tcBorders>
          </w:tcPr>
          <w:p w14:paraId="46F731DE"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440F65B" w14:textId="77777777" w:rsidR="00AA7D5A" w:rsidRDefault="00AA7D5A">
            <w:pPr>
              <w:keepNext/>
              <w:keepLines/>
              <w:overflowPunct/>
              <w:autoSpaceDE/>
              <w:adjustRightInd/>
              <w:spacing w:after="0"/>
              <w:rPr>
                <w:rFonts w:ascii="Arial" w:eastAsia="SimSun" w:hAnsi="Arial"/>
                <w:sz w:val="18"/>
                <w:lang w:eastAsia="en-US"/>
              </w:rPr>
            </w:pPr>
          </w:p>
        </w:tc>
      </w:tr>
      <w:tr w:rsidR="00AA7D5A" w14:paraId="10316DE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43CDB52A"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45ABEA71"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F4DD740"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847A92A" w14:textId="77777777" w:rsidR="00AA7D5A" w:rsidRDefault="00AA7D5A">
            <w:pPr>
              <w:keepNext/>
              <w:keepLines/>
              <w:overflowPunct/>
              <w:autoSpaceDE/>
              <w:adjustRightInd/>
              <w:spacing w:after="0"/>
              <w:rPr>
                <w:rFonts w:ascii="Arial" w:eastAsia="SimSun" w:hAnsi="Arial"/>
                <w:sz w:val="18"/>
                <w:lang w:eastAsia="en-US"/>
              </w:rPr>
            </w:pPr>
          </w:p>
        </w:tc>
      </w:tr>
    </w:tbl>
    <w:p w14:paraId="5352E361" w14:textId="77777777" w:rsidR="00AA7D5A" w:rsidRDefault="00AA7D5A" w:rsidP="00AA7D5A">
      <w:pPr>
        <w:overflowPunct/>
        <w:autoSpaceDE/>
        <w:adjustRightInd/>
        <w:rPr>
          <w:rFonts w:eastAsia="SimSun"/>
          <w:lang w:eastAsia="en-US"/>
        </w:rPr>
      </w:pPr>
    </w:p>
    <w:p w14:paraId="2DE9E89D" w14:textId="77777777" w:rsidR="00AA7D5A" w:rsidRDefault="00AA7D5A" w:rsidP="00AA7D5A">
      <w:pPr>
        <w:pStyle w:val="TH"/>
        <w:rPr>
          <w:rFonts w:eastAsia="SimSun"/>
          <w:lang w:eastAsia="en-US"/>
        </w:rPr>
      </w:pPr>
      <w:r>
        <w:rPr>
          <w:rFonts w:eastAsia="SimSun"/>
          <w:lang w:eastAsia="en-US"/>
        </w:rPr>
        <w:t xml:space="preserve">Table 8.1.5.7.1.1.3.3-1E: </w:t>
      </w:r>
      <w:r>
        <w:rPr>
          <w:rFonts w:eastAsia="SimSun"/>
          <w:i/>
          <w:lang w:eastAsia="en-US"/>
        </w:rPr>
        <w:t>BWP-UplinkCommon</w:t>
      </w:r>
      <w:r>
        <w:rPr>
          <w:rFonts w:eastAsia="SimSun"/>
          <w:lang w:eastAsia="en-US"/>
        </w:rPr>
        <w:t xml:space="preserve"> (Table 8.1.5.7.1.1.3.3-1D)</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14:paraId="32B9C95E"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018DA9DA"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Derivation Path: TS 38.331 [6], clause 6.3.2</w:t>
            </w:r>
          </w:p>
        </w:tc>
      </w:tr>
      <w:tr w:rsidR="00AA7D5A" w14:paraId="228CEF52"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C6EE555"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560A61C"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7D17985"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A2FB058" w14:textId="77777777" w:rsidR="00AA7D5A" w:rsidRDefault="00AA7D5A">
            <w:pPr>
              <w:keepNext/>
              <w:keepLines/>
              <w:overflowPunct/>
              <w:autoSpaceDE/>
              <w:adjustRightInd/>
              <w:spacing w:after="0"/>
              <w:jc w:val="center"/>
              <w:rPr>
                <w:rFonts w:ascii="Arial" w:eastAsia="SimSun" w:hAnsi="Arial"/>
                <w:b/>
                <w:sz w:val="18"/>
                <w:lang w:eastAsia="en-US"/>
              </w:rPr>
            </w:pPr>
            <w:r>
              <w:rPr>
                <w:rFonts w:ascii="Arial" w:eastAsia="SimSun" w:hAnsi="Arial"/>
                <w:b/>
                <w:sz w:val="18"/>
                <w:lang w:eastAsia="en-US"/>
              </w:rPr>
              <w:t>Condition</w:t>
            </w:r>
          </w:p>
        </w:tc>
      </w:tr>
      <w:tr w:rsidR="00AA7D5A" w14:paraId="2318A6D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3C5DDFB"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 xml:space="preserve">BWP-UplinkCommon ::= </w:t>
            </w:r>
            <w:r>
              <w:rPr>
                <w:rFonts w:ascii="Arial" w:eastAsia="SimSun" w:hAnsi="Arial"/>
                <w:snapToGrid w:val="0"/>
                <w:sz w:val="18"/>
                <w:lang w:eastAsia="en-US"/>
              </w:rPr>
              <w:t xml:space="preserve">SEQUENCE </w:t>
            </w:r>
            <w:r>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E19AB6"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1F8F841"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758C208" w14:textId="77777777" w:rsidR="00AA7D5A" w:rsidRDefault="00AA7D5A">
            <w:pPr>
              <w:keepNext/>
              <w:keepLines/>
              <w:overflowPunct/>
              <w:autoSpaceDE/>
              <w:adjustRightInd/>
              <w:spacing w:after="0"/>
              <w:rPr>
                <w:rFonts w:ascii="Arial" w:eastAsia="SimSun" w:hAnsi="Arial"/>
                <w:sz w:val="18"/>
                <w:lang w:eastAsia="en-US"/>
              </w:rPr>
            </w:pPr>
          </w:p>
        </w:tc>
      </w:tr>
      <w:tr w:rsidR="00AA7D5A" w14:paraId="046FAB29"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3C467C9"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 xml:space="preserve">  pucch-ConfigCommon</w:t>
            </w:r>
          </w:p>
        </w:tc>
        <w:tc>
          <w:tcPr>
            <w:tcW w:w="2267" w:type="dxa"/>
            <w:tcBorders>
              <w:top w:val="single" w:sz="4" w:space="0" w:color="auto"/>
              <w:left w:val="single" w:sz="4" w:space="0" w:color="auto"/>
              <w:bottom w:val="single" w:sz="4" w:space="0" w:color="auto"/>
              <w:right w:val="single" w:sz="4" w:space="0" w:color="auto"/>
            </w:tcBorders>
            <w:hideMark/>
          </w:tcPr>
          <w:p w14:paraId="20CE44EA"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4369602"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D258BC3" w14:textId="77777777" w:rsidR="00AA7D5A" w:rsidRDefault="00AA7D5A">
            <w:pPr>
              <w:keepNext/>
              <w:keepLines/>
              <w:overflowPunct/>
              <w:autoSpaceDE/>
              <w:adjustRightInd/>
              <w:spacing w:after="0"/>
              <w:rPr>
                <w:rFonts w:ascii="Arial" w:eastAsia="SimSun" w:hAnsi="Arial"/>
                <w:sz w:val="18"/>
                <w:lang w:eastAsia="en-US"/>
              </w:rPr>
            </w:pPr>
          </w:p>
        </w:tc>
      </w:tr>
      <w:tr w:rsidR="00AA7D5A" w14:paraId="41B67748"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4B05E5E9" w14:textId="77777777" w:rsidR="00AA7D5A" w:rsidRDefault="00AA7D5A">
            <w:pPr>
              <w:keepNext/>
              <w:keepLines/>
              <w:overflowPunct/>
              <w:autoSpaceDE/>
              <w:adjustRightInd/>
              <w:spacing w:after="0"/>
              <w:rPr>
                <w:rFonts w:ascii="Arial" w:eastAsia="SimSun" w:hAnsi="Arial"/>
                <w:sz w:val="18"/>
                <w:lang w:eastAsia="en-US"/>
              </w:rPr>
            </w:pPr>
            <w:r>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C520751" w14:textId="77777777" w:rsidR="00AA7D5A"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1EF88F1" w14:textId="77777777" w:rsidR="00AA7D5A"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D654936" w14:textId="77777777" w:rsidR="00AA7D5A" w:rsidRDefault="00AA7D5A">
            <w:pPr>
              <w:keepNext/>
              <w:keepLines/>
              <w:overflowPunct/>
              <w:autoSpaceDE/>
              <w:adjustRightInd/>
              <w:spacing w:after="0"/>
              <w:rPr>
                <w:rFonts w:ascii="Arial" w:eastAsia="SimSun" w:hAnsi="Arial"/>
                <w:sz w:val="18"/>
                <w:lang w:eastAsia="en-US"/>
              </w:rPr>
            </w:pPr>
          </w:p>
        </w:tc>
      </w:tr>
    </w:tbl>
    <w:p w14:paraId="1FC6BE7D" w14:textId="77777777" w:rsidR="00E82444" w:rsidRPr="006F06C2" w:rsidRDefault="00E82444" w:rsidP="00E82444">
      <w:pPr>
        <w:rPr>
          <w:lang w:eastAsia="en-US"/>
        </w:rPr>
      </w:pPr>
    </w:p>
    <w:p w14:paraId="2686756A" w14:textId="77777777" w:rsidR="00E82444" w:rsidRPr="006F06C2" w:rsidRDefault="00E82444" w:rsidP="00E82444">
      <w:pPr>
        <w:pStyle w:val="TH"/>
      </w:pPr>
      <w:r w:rsidRPr="006F06C2">
        <w:t xml:space="preserve">Table 8.1.5.7.1.1.3.3-2: </w:t>
      </w:r>
      <w:r w:rsidRPr="006F06C2">
        <w:rPr>
          <w:i/>
        </w:rPr>
        <w:t>RRCReconfiguration</w:t>
      </w:r>
      <w:r w:rsidRPr="006F06C2">
        <w:t xml:space="preserve"> (Step 3, Table 8.1.5.7.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6F06C2" w14:paraId="01FBCF58"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0F53193C" w14:textId="77777777" w:rsidR="00E82444" w:rsidRPr="006F06C2" w:rsidRDefault="00E82444">
            <w:pPr>
              <w:pStyle w:val="TAH"/>
              <w:jc w:val="left"/>
              <w:rPr>
                <w:b w:val="0"/>
              </w:rPr>
            </w:pPr>
            <w:r w:rsidRPr="006F06C2">
              <w:rPr>
                <w:b w:val="0"/>
              </w:rPr>
              <w:t>Derivation Path: TS 38.508-1[4], Table 4.6.1-13 with condition NR</w:t>
            </w:r>
          </w:p>
        </w:tc>
      </w:tr>
      <w:tr w:rsidR="00E82444" w:rsidRPr="006F06C2" w14:paraId="196887E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44E0D74" w14:textId="77777777" w:rsidR="00E82444" w:rsidRPr="006F06C2" w:rsidRDefault="00E82444">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66F49C" w14:textId="77777777" w:rsidR="00E82444" w:rsidRPr="006F06C2" w:rsidRDefault="00E8244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55C2CA81" w14:textId="77777777" w:rsidR="00E82444" w:rsidRPr="006F06C2" w:rsidRDefault="00E8244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2CDF9BCB" w14:textId="77777777" w:rsidR="00E82444" w:rsidRPr="006F06C2" w:rsidRDefault="00E82444">
            <w:pPr>
              <w:pStyle w:val="TAH"/>
            </w:pPr>
            <w:r w:rsidRPr="006F06C2">
              <w:t>Condition</w:t>
            </w:r>
          </w:p>
        </w:tc>
      </w:tr>
      <w:tr w:rsidR="00E82444" w:rsidRPr="006F06C2" w14:paraId="78C0608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A334605" w14:textId="77777777" w:rsidR="00E82444" w:rsidRPr="006F06C2" w:rsidRDefault="00E82444">
            <w:pPr>
              <w:pStyle w:val="TAL"/>
            </w:pPr>
            <w:r w:rsidRPr="006F06C2">
              <w:t xml:space="preserve">RRCReconfiguration::=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C120D1F"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B8E6043"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00FC9E1" w14:textId="77777777" w:rsidR="00E82444" w:rsidRPr="006F06C2" w:rsidRDefault="00E82444">
            <w:pPr>
              <w:pStyle w:val="TAL"/>
            </w:pPr>
          </w:p>
        </w:tc>
      </w:tr>
      <w:tr w:rsidR="00E82444" w:rsidRPr="006F06C2" w14:paraId="7664B16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744FAB0" w14:textId="77777777" w:rsidR="00E82444" w:rsidRPr="006F06C2" w:rsidRDefault="00E82444">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C51DD9E"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BAFF2A1"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7FBEA9F" w14:textId="77777777" w:rsidR="00E82444" w:rsidRPr="006F06C2" w:rsidRDefault="00E82444">
            <w:pPr>
              <w:pStyle w:val="TAL"/>
            </w:pPr>
          </w:p>
        </w:tc>
      </w:tr>
      <w:tr w:rsidR="00E82444" w:rsidRPr="006F06C2" w14:paraId="2E68447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FF67584" w14:textId="77777777" w:rsidR="00E82444" w:rsidRPr="006F06C2" w:rsidRDefault="00E82444">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7D070C4F"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2703E38"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70FA635" w14:textId="77777777" w:rsidR="00E82444" w:rsidRPr="006F06C2" w:rsidRDefault="00E82444">
            <w:pPr>
              <w:pStyle w:val="TAL"/>
            </w:pPr>
          </w:p>
        </w:tc>
      </w:tr>
      <w:tr w:rsidR="00E82444" w:rsidRPr="006F06C2" w14:paraId="1590A59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117D4A8" w14:textId="77777777" w:rsidR="00E82444" w:rsidRPr="006F06C2" w:rsidRDefault="00E82444">
            <w:pPr>
              <w:pStyle w:val="TAL"/>
            </w:pPr>
            <w:r w:rsidRPr="006F06C2">
              <w:t xml:space="preserve">      radioBearerConfig</w:t>
            </w:r>
          </w:p>
        </w:tc>
        <w:tc>
          <w:tcPr>
            <w:tcW w:w="2267" w:type="dxa"/>
            <w:tcBorders>
              <w:top w:val="single" w:sz="4" w:space="0" w:color="auto"/>
              <w:left w:val="single" w:sz="4" w:space="0" w:color="auto"/>
              <w:bottom w:val="single" w:sz="4" w:space="0" w:color="auto"/>
              <w:right w:val="single" w:sz="4" w:space="0" w:color="auto"/>
            </w:tcBorders>
            <w:hideMark/>
          </w:tcPr>
          <w:p w14:paraId="3A463727" w14:textId="77777777" w:rsidR="00E82444" w:rsidRPr="006F06C2" w:rsidRDefault="00E82444">
            <w:pPr>
              <w:pStyle w:val="TAL"/>
            </w:pPr>
            <w:r w:rsidRPr="006F06C2">
              <w:t>RadioBearerConfig-DRB</w:t>
            </w:r>
          </w:p>
        </w:tc>
        <w:tc>
          <w:tcPr>
            <w:tcW w:w="1700" w:type="dxa"/>
            <w:tcBorders>
              <w:top w:val="single" w:sz="4" w:space="0" w:color="auto"/>
              <w:left w:val="single" w:sz="4" w:space="0" w:color="auto"/>
              <w:bottom w:val="single" w:sz="4" w:space="0" w:color="auto"/>
              <w:right w:val="single" w:sz="4" w:space="0" w:color="auto"/>
            </w:tcBorders>
            <w:hideMark/>
          </w:tcPr>
          <w:p w14:paraId="32BEB267" w14:textId="77777777" w:rsidR="00E82444" w:rsidRPr="006F06C2" w:rsidRDefault="00E82444">
            <w:pPr>
              <w:pStyle w:val="TAL"/>
            </w:pPr>
            <w:r w:rsidRPr="006F06C2">
              <w:t>Table 8.1.5.7.1.1.3.3-3</w:t>
            </w:r>
          </w:p>
        </w:tc>
        <w:tc>
          <w:tcPr>
            <w:tcW w:w="1245" w:type="dxa"/>
            <w:tcBorders>
              <w:top w:val="single" w:sz="4" w:space="0" w:color="auto"/>
              <w:left w:val="single" w:sz="4" w:space="0" w:color="auto"/>
              <w:bottom w:val="single" w:sz="4" w:space="0" w:color="auto"/>
              <w:right w:val="single" w:sz="4" w:space="0" w:color="auto"/>
            </w:tcBorders>
          </w:tcPr>
          <w:p w14:paraId="58CEEE16" w14:textId="77777777" w:rsidR="00E82444" w:rsidRPr="006F06C2" w:rsidRDefault="00E82444">
            <w:pPr>
              <w:pStyle w:val="TAL"/>
            </w:pPr>
          </w:p>
        </w:tc>
      </w:tr>
      <w:tr w:rsidR="00E82444" w:rsidRPr="006F06C2" w14:paraId="4A665EC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2CBB3C" w14:textId="77777777" w:rsidR="00E82444" w:rsidRPr="006F06C2" w:rsidRDefault="00E82444">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417EDE5"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50E691E"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4E398B7" w14:textId="77777777" w:rsidR="00E82444" w:rsidRPr="006F06C2" w:rsidRDefault="00E82444">
            <w:pPr>
              <w:pStyle w:val="TAL"/>
            </w:pPr>
          </w:p>
        </w:tc>
      </w:tr>
      <w:tr w:rsidR="00E82444" w:rsidRPr="006F06C2" w14:paraId="2095F72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44EB7E8" w14:textId="77777777" w:rsidR="00E82444" w:rsidRPr="006F06C2" w:rsidRDefault="00E82444">
            <w:pPr>
              <w:pStyle w:val="TAL"/>
            </w:pPr>
            <w:r w:rsidRPr="006F06C2">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6AF22149" w14:textId="77777777" w:rsidR="00E82444" w:rsidRPr="006F06C2" w:rsidRDefault="00E82444">
            <w:pPr>
              <w:pStyle w:val="TAL"/>
              <w:rPr>
                <w:lang w:eastAsia="zh-CN"/>
              </w:rPr>
            </w:pPr>
            <w:r w:rsidRPr="006F06C2">
              <w:rPr>
                <w:lang w:eastAsia="zh-CN"/>
              </w:rPr>
              <w:t>CellGroupConfig-DRB</w:t>
            </w:r>
          </w:p>
        </w:tc>
        <w:tc>
          <w:tcPr>
            <w:tcW w:w="1700" w:type="dxa"/>
            <w:tcBorders>
              <w:top w:val="single" w:sz="4" w:space="0" w:color="auto"/>
              <w:left w:val="single" w:sz="4" w:space="0" w:color="auto"/>
              <w:bottom w:val="single" w:sz="4" w:space="0" w:color="auto"/>
              <w:right w:val="single" w:sz="4" w:space="0" w:color="auto"/>
            </w:tcBorders>
            <w:hideMark/>
          </w:tcPr>
          <w:p w14:paraId="65F3DDD6" w14:textId="77777777" w:rsidR="00E82444" w:rsidRPr="006F06C2" w:rsidRDefault="00E82444">
            <w:pPr>
              <w:pStyle w:val="TAL"/>
              <w:rPr>
                <w:lang w:eastAsia="en-US"/>
              </w:rPr>
            </w:pPr>
            <w:r w:rsidRPr="006F06C2">
              <w:t>Table 8.1.5.7.1.1.3.3-4</w:t>
            </w:r>
          </w:p>
        </w:tc>
        <w:tc>
          <w:tcPr>
            <w:tcW w:w="1245" w:type="dxa"/>
            <w:tcBorders>
              <w:top w:val="single" w:sz="4" w:space="0" w:color="auto"/>
              <w:left w:val="single" w:sz="4" w:space="0" w:color="auto"/>
              <w:bottom w:val="single" w:sz="4" w:space="0" w:color="auto"/>
              <w:right w:val="single" w:sz="4" w:space="0" w:color="auto"/>
            </w:tcBorders>
          </w:tcPr>
          <w:p w14:paraId="57923F5F" w14:textId="77777777" w:rsidR="00E82444" w:rsidRPr="006F06C2" w:rsidRDefault="00E82444">
            <w:pPr>
              <w:pStyle w:val="TAL"/>
            </w:pPr>
          </w:p>
        </w:tc>
      </w:tr>
      <w:tr w:rsidR="00E82444" w:rsidRPr="006F06C2" w14:paraId="4CEB30E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438671E"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2D8C7B5"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172547B"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A1FB18D" w14:textId="77777777" w:rsidR="00E82444" w:rsidRPr="006F06C2" w:rsidRDefault="00E82444">
            <w:pPr>
              <w:pStyle w:val="TAL"/>
            </w:pPr>
          </w:p>
        </w:tc>
      </w:tr>
      <w:tr w:rsidR="00E82444" w:rsidRPr="006F06C2" w14:paraId="3EA1F51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5C032F2"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96F5D68"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05F4368"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1A9EAD0" w14:textId="77777777" w:rsidR="00E82444" w:rsidRPr="006F06C2" w:rsidRDefault="00E82444">
            <w:pPr>
              <w:pStyle w:val="TAL"/>
            </w:pPr>
          </w:p>
        </w:tc>
      </w:tr>
      <w:tr w:rsidR="00E82444" w:rsidRPr="006F06C2" w14:paraId="0456AE4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456BA5"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03F7A6D"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E486722"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AA984C0" w14:textId="77777777" w:rsidR="00E82444" w:rsidRPr="006F06C2" w:rsidRDefault="00E82444">
            <w:pPr>
              <w:pStyle w:val="TAL"/>
            </w:pPr>
          </w:p>
        </w:tc>
      </w:tr>
      <w:tr w:rsidR="00E82444" w:rsidRPr="006F06C2" w14:paraId="4BBC867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682B7E" w14:textId="77777777" w:rsidR="00E82444" w:rsidRPr="006F06C2" w:rsidRDefault="00E82444">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3592A83"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EC09DBC"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E700D57" w14:textId="77777777" w:rsidR="00E82444" w:rsidRPr="006F06C2" w:rsidRDefault="00E82444">
            <w:pPr>
              <w:pStyle w:val="TAL"/>
            </w:pPr>
          </w:p>
        </w:tc>
      </w:tr>
    </w:tbl>
    <w:p w14:paraId="1A8058FB" w14:textId="77777777" w:rsidR="00E82444" w:rsidRPr="006F06C2" w:rsidRDefault="00E82444" w:rsidP="00E82444">
      <w:pPr>
        <w:rPr>
          <w:lang w:eastAsia="en-US"/>
        </w:rPr>
      </w:pPr>
    </w:p>
    <w:p w14:paraId="48E25A6B" w14:textId="77777777" w:rsidR="00E82444" w:rsidRPr="006F06C2" w:rsidRDefault="00E82444" w:rsidP="00E82444">
      <w:pPr>
        <w:pStyle w:val="TH"/>
      </w:pPr>
      <w:r w:rsidRPr="006F06C2">
        <w:t xml:space="preserve">Table 8.1.5.7.1.1.3.3-3: </w:t>
      </w:r>
      <w:r w:rsidRPr="006F06C2">
        <w:rPr>
          <w:i/>
        </w:rPr>
        <w:t>RadioBearerConfig-DRB</w:t>
      </w:r>
      <w:r w:rsidRPr="006F06C2">
        <w:t xml:space="preserve"> (Table 8.1.5.7.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6F06C2" w14:paraId="396B66A7"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2EB38E6B" w14:textId="77777777" w:rsidR="00E82444" w:rsidRPr="006F06C2" w:rsidRDefault="00E82444">
            <w:pPr>
              <w:pStyle w:val="TAH"/>
              <w:jc w:val="left"/>
              <w:rPr>
                <w:b w:val="0"/>
                <w:lang w:eastAsia="en-US"/>
              </w:rPr>
            </w:pPr>
            <w:r w:rsidRPr="006F06C2">
              <w:rPr>
                <w:b w:val="0"/>
              </w:rPr>
              <w:t>Derivation Path: TS 508-1 [4], Table 4.6.3-132 with condition DRB2</w:t>
            </w:r>
          </w:p>
        </w:tc>
      </w:tr>
      <w:tr w:rsidR="00E82444" w:rsidRPr="006F06C2" w14:paraId="0BEF610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84DEEF4" w14:textId="77777777" w:rsidR="00E82444" w:rsidRPr="006F06C2" w:rsidRDefault="00E82444">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D50220" w14:textId="77777777" w:rsidR="00E82444" w:rsidRPr="006F06C2" w:rsidRDefault="00E8244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56BF4649" w14:textId="77777777" w:rsidR="00E82444" w:rsidRPr="006F06C2" w:rsidRDefault="00E8244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02F8555C" w14:textId="77777777" w:rsidR="00E82444" w:rsidRPr="006F06C2" w:rsidRDefault="00E82444">
            <w:pPr>
              <w:pStyle w:val="TAH"/>
            </w:pPr>
            <w:r w:rsidRPr="006F06C2">
              <w:t>Condition</w:t>
            </w:r>
          </w:p>
        </w:tc>
      </w:tr>
      <w:tr w:rsidR="00E82444" w:rsidRPr="006F06C2" w14:paraId="2352D54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96ACCCB" w14:textId="77777777" w:rsidR="00E82444" w:rsidRPr="006F06C2" w:rsidRDefault="00E82444">
            <w:pPr>
              <w:pStyle w:val="TAL"/>
            </w:pPr>
            <w:r w:rsidRPr="006F06C2">
              <w:t xml:space="preserve">RadioBearerConfig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113F8ADD"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DBF060B"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457B1F5" w14:textId="77777777" w:rsidR="00E82444" w:rsidRPr="006F06C2" w:rsidRDefault="00E82444">
            <w:pPr>
              <w:pStyle w:val="TAL"/>
            </w:pPr>
          </w:p>
        </w:tc>
      </w:tr>
      <w:tr w:rsidR="00E82444" w:rsidRPr="006F06C2" w14:paraId="4F442AA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BCDC7E2" w14:textId="77777777" w:rsidR="00E82444" w:rsidRPr="006F06C2" w:rsidRDefault="00E82444">
            <w:pPr>
              <w:pStyle w:val="TAL"/>
            </w:pPr>
            <w:r w:rsidRPr="006F06C2">
              <w:t xml:space="preserve">  drb-ToAddModList SEQUENCE (SIZE (1..maxDRB)) OF </w:t>
            </w:r>
            <w:r w:rsidR="00700533" w:rsidRPr="006F06C2">
              <w:t>DRB-ToAddMod</w:t>
            </w:r>
            <w:r w:rsidRPr="006F06C2">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07A0BEE" w14:textId="77777777" w:rsidR="00E82444" w:rsidRPr="006F06C2" w:rsidRDefault="00E82444">
            <w:pPr>
              <w:pStyle w:val="TAL"/>
              <w:rPr>
                <w:lang w:eastAsia="en-US"/>
              </w:rPr>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452899B4"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19D6BFA" w14:textId="77777777" w:rsidR="00E82444" w:rsidRPr="006F06C2" w:rsidRDefault="00E82444"/>
        </w:tc>
      </w:tr>
      <w:tr w:rsidR="00700533" w:rsidRPr="006F06C2" w14:paraId="2D96ADBB" w14:textId="77777777" w:rsidTr="00E82444">
        <w:tc>
          <w:tcPr>
            <w:tcW w:w="4535" w:type="dxa"/>
            <w:tcBorders>
              <w:top w:val="single" w:sz="4" w:space="0" w:color="auto"/>
              <w:left w:val="single" w:sz="4" w:space="0" w:color="auto"/>
              <w:bottom w:val="single" w:sz="4" w:space="0" w:color="auto"/>
              <w:right w:val="single" w:sz="4" w:space="0" w:color="auto"/>
            </w:tcBorders>
          </w:tcPr>
          <w:p w14:paraId="0524A0BC" w14:textId="77777777" w:rsidR="00700533" w:rsidRPr="006F06C2" w:rsidRDefault="00700533" w:rsidP="00700533">
            <w:pPr>
              <w:pStyle w:val="TAL"/>
            </w:pPr>
            <w:r w:rsidRPr="006F06C2">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693706E3" w14:textId="77777777" w:rsidR="00700533" w:rsidRPr="006F06C2"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7F103450" w14:textId="77777777" w:rsidR="00700533" w:rsidRPr="006F06C2" w:rsidRDefault="00700533" w:rsidP="00700533">
            <w:pPr>
              <w:pStyle w:val="TAL"/>
              <w:rPr>
                <w:lang w:eastAsia="zh-CN"/>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2BB3D8F3" w14:textId="77777777" w:rsidR="00700533" w:rsidRPr="006F06C2" w:rsidRDefault="00700533" w:rsidP="00700533">
            <w:pPr>
              <w:pStyle w:val="TAL"/>
            </w:pPr>
          </w:p>
        </w:tc>
      </w:tr>
      <w:tr w:rsidR="00700533" w:rsidRPr="006F06C2" w14:paraId="71BFF6D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893B568" w14:textId="77777777" w:rsidR="00700533" w:rsidRPr="006F06C2" w:rsidRDefault="00700533" w:rsidP="00700533">
            <w:pPr>
              <w:pStyle w:val="TAL"/>
              <w:rPr>
                <w:lang w:eastAsia="en-US"/>
              </w:rPr>
            </w:pPr>
            <w:r w:rsidRPr="006F06C2">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25A2FB6C" w14:textId="77777777" w:rsidR="00700533" w:rsidRPr="006F06C2" w:rsidRDefault="00700533" w:rsidP="00700533">
            <w:pPr>
              <w:pStyle w:val="TAL"/>
            </w:pPr>
            <w:r w:rsidRPr="006F06C2">
              <w:t>DRB-Identity with condition DRB j</w:t>
            </w:r>
          </w:p>
        </w:tc>
        <w:tc>
          <w:tcPr>
            <w:tcW w:w="1700" w:type="dxa"/>
            <w:tcBorders>
              <w:top w:val="single" w:sz="4" w:space="0" w:color="auto"/>
              <w:left w:val="single" w:sz="4" w:space="0" w:color="auto"/>
              <w:bottom w:val="single" w:sz="4" w:space="0" w:color="auto"/>
              <w:right w:val="single" w:sz="4" w:space="0" w:color="auto"/>
            </w:tcBorders>
            <w:hideMark/>
          </w:tcPr>
          <w:p w14:paraId="018713EF" w14:textId="6EA6CDE6" w:rsidR="00AA7D5A" w:rsidRDefault="00AA7D5A" w:rsidP="00AA7D5A">
            <w:pPr>
              <w:pStyle w:val="TAL"/>
            </w:pPr>
            <w:r>
              <w:rPr>
                <w:lang w:eastAsia="zh-CN"/>
              </w:rPr>
              <w:t xml:space="preserve">j is the ID of the DRB </w:t>
            </w:r>
            <w:r>
              <w:t>established during the preamble which is allocated according to internal TTCN mapping</w:t>
            </w:r>
          </w:p>
          <w:p w14:paraId="78943140" w14:textId="041A34B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68326E57" w14:textId="77777777" w:rsidR="00700533" w:rsidRPr="006F06C2" w:rsidRDefault="00700533" w:rsidP="00700533">
            <w:pPr>
              <w:pStyle w:val="TAL"/>
            </w:pPr>
          </w:p>
        </w:tc>
      </w:tr>
      <w:tr w:rsidR="00700533" w:rsidRPr="006F06C2" w14:paraId="1E99792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6C8963" w14:textId="77777777" w:rsidR="00700533" w:rsidRPr="006F06C2" w:rsidRDefault="00700533" w:rsidP="00700533">
            <w:pPr>
              <w:pStyle w:val="TAL"/>
            </w:pPr>
            <w:r w:rsidRPr="006F06C2">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1ADF96AD" w14:textId="77777777" w:rsidR="00700533" w:rsidRPr="006F06C2" w:rsidRDefault="00700533" w:rsidP="00700533">
            <w:pPr>
              <w:pStyle w:val="TAL"/>
              <w:rPr>
                <w:lang w:eastAsia="en-US"/>
              </w:rPr>
            </w:pPr>
            <w:r w:rsidRPr="006F06C2">
              <w:t>PDCP-Config</w:t>
            </w:r>
          </w:p>
        </w:tc>
        <w:tc>
          <w:tcPr>
            <w:tcW w:w="1700" w:type="dxa"/>
            <w:tcBorders>
              <w:top w:val="single" w:sz="4" w:space="0" w:color="auto"/>
              <w:left w:val="single" w:sz="4" w:space="0" w:color="auto"/>
              <w:bottom w:val="single" w:sz="4" w:space="0" w:color="auto"/>
              <w:right w:val="single" w:sz="4" w:space="0" w:color="auto"/>
            </w:tcBorders>
          </w:tcPr>
          <w:p w14:paraId="0EA41A21" w14:textId="7777777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488B2F11" w14:textId="77777777" w:rsidR="00700533" w:rsidRPr="006F06C2" w:rsidRDefault="00700533" w:rsidP="00700533">
            <w:pPr>
              <w:pStyle w:val="TAL"/>
            </w:pPr>
          </w:p>
        </w:tc>
      </w:tr>
      <w:tr w:rsidR="00700533" w:rsidRPr="006F06C2" w14:paraId="3D8C3FBC"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00CA1FDF" w14:textId="77777777" w:rsidR="00700533" w:rsidRPr="006F06C2" w:rsidRDefault="00700533" w:rsidP="00F2163A">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53558CB" w14:textId="77777777" w:rsidR="00700533" w:rsidRPr="006F06C2" w:rsidRDefault="00700533"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4A9C5916" w14:textId="77777777" w:rsidR="00700533" w:rsidRPr="006F06C2" w:rsidRDefault="00700533"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6B12712A" w14:textId="77777777" w:rsidR="00700533" w:rsidRPr="006F06C2" w:rsidRDefault="00700533" w:rsidP="00F2163A">
            <w:pPr>
              <w:pStyle w:val="TAL"/>
            </w:pPr>
          </w:p>
        </w:tc>
      </w:tr>
      <w:tr w:rsidR="00700533" w:rsidRPr="006F06C2" w14:paraId="3245FA5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875E34B" w14:textId="77777777" w:rsidR="00700533" w:rsidRPr="006F06C2" w:rsidRDefault="00700533" w:rsidP="0070053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D9D7F79" w14:textId="77777777" w:rsidR="00700533" w:rsidRPr="006F06C2"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4E302CE2" w14:textId="7777777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2936B18B" w14:textId="77777777" w:rsidR="00700533" w:rsidRPr="006F06C2" w:rsidRDefault="00700533" w:rsidP="00700533">
            <w:pPr>
              <w:pStyle w:val="TAL"/>
            </w:pPr>
          </w:p>
        </w:tc>
      </w:tr>
      <w:tr w:rsidR="00700533" w:rsidRPr="006F06C2" w14:paraId="49FB65D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1A28598" w14:textId="77777777" w:rsidR="00700533" w:rsidRPr="006F06C2" w:rsidRDefault="00700533" w:rsidP="00700533">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2EC00D2" w14:textId="77777777" w:rsidR="00700533" w:rsidRPr="006F06C2"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02E841A6" w14:textId="77777777" w:rsidR="00700533" w:rsidRPr="006F06C2"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232B2A1D" w14:textId="77777777" w:rsidR="00700533" w:rsidRPr="006F06C2" w:rsidRDefault="00700533" w:rsidP="00700533">
            <w:pPr>
              <w:pStyle w:val="TAL"/>
            </w:pPr>
          </w:p>
        </w:tc>
      </w:tr>
    </w:tbl>
    <w:p w14:paraId="4C7EC8A3" w14:textId="77777777" w:rsidR="00E82444" w:rsidRPr="006F06C2" w:rsidRDefault="00E82444" w:rsidP="00E82444">
      <w:pPr>
        <w:rPr>
          <w:lang w:eastAsia="en-US"/>
        </w:rPr>
      </w:pPr>
    </w:p>
    <w:p w14:paraId="36E405C2" w14:textId="77777777" w:rsidR="00E82444" w:rsidRPr="006F06C2" w:rsidRDefault="00E82444" w:rsidP="00E82444">
      <w:pPr>
        <w:pStyle w:val="TH"/>
        <w:rPr>
          <w:lang w:eastAsia="zh-CN"/>
        </w:rPr>
      </w:pPr>
      <w:r w:rsidRPr="006F06C2">
        <w:t xml:space="preserve">Table 8.1.5.7.1.1.3.3-4: </w:t>
      </w:r>
      <w:r w:rsidRPr="006F06C2">
        <w:rPr>
          <w:i/>
        </w:rPr>
        <w:t>PDCP-Config</w:t>
      </w:r>
      <w:r w:rsidRPr="006F06C2">
        <w:t xml:space="preserve"> (Table 8.1.5.7.1.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6F06C2" w14:paraId="5D11E9BC"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64BDB692" w14:textId="77777777" w:rsidR="00E82444" w:rsidRPr="006F06C2" w:rsidRDefault="00E82444">
            <w:pPr>
              <w:pStyle w:val="TAH"/>
              <w:jc w:val="left"/>
              <w:rPr>
                <w:b w:val="0"/>
                <w:lang w:eastAsia="en-US"/>
              </w:rPr>
            </w:pPr>
            <w:r w:rsidRPr="006F06C2">
              <w:rPr>
                <w:b w:val="0"/>
              </w:rPr>
              <w:t>Derivation Path: TS 38.508-1 [4], Table 4.6.3-99 with condition Split</w:t>
            </w:r>
          </w:p>
        </w:tc>
      </w:tr>
      <w:tr w:rsidR="00E82444" w:rsidRPr="006F06C2" w14:paraId="4DF5C74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340C451" w14:textId="77777777" w:rsidR="00E82444" w:rsidRPr="006F06C2" w:rsidRDefault="00E82444">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B803EF" w14:textId="77777777" w:rsidR="00E82444" w:rsidRPr="006F06C2" w:rsidRDefault="00E8244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4C7BBD9E" w14:textId="77777777" w:rsidR="00E82444" w:rsidRPr="006F06C2" w:rsidRDefault="00E8244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42262F6A" w14:textId="77777777" w:rsidR="00E82444" w:rsidRPr="006F06C2" w:rsidRDefault="00E82444">
            <w:pPr>
              <w:pStyle w:val="TAH"/>
            </w:pPr>
            <w:r w:rsidRPr="006F06C2">
              <w:t>Condition</w:t>
            </w:r>
          </w:p>
        </w:tc>
      </w:tr>
      <w:tr w:rsidR="00E82444" w:rsidRPr="006F06C2" w14:paraId="0A8C0C8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8E9E8F8" w14:textId="77777777" w:rsidR="00E82444" w:rsidRPr="006F06C2" w:rsidRDefault="00E82444">
            <w:pPr>
              <w:pStyle w:val="TAL"/>
            </w:pPr>
            <w:r w:rsidRPr="006F06C2">
              <w:t xml:space="preserve">PDCP-Config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09B628F"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420FA71"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0348981" w14:textId="77777777" w:rsidR="00E82444" w:rsidRPr="006F06C2" w:rsidRDefault="00E82444">
            <w:pPr>
              <w:pStyle w:val="TAL"/>
            </w:pPr>
          </w:p>
        </w:tc>
      </w:tr>
      <w:tr w:rsidR="00E82444" w:rsidRPr="006F06C2" w14:paraId="5C7544D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9C88742" w14:textId="77777777" w:rsidR="00E82444" w:rsidRPr="006F06C2" w:rsidRDefault="00E82444">
            <w:pPr>
              <w:pStyle w:val="TAL"/>
            </w:pPr>
            <w:r w:rsidRPr="006F06C2">
              <w:t xml:space="preserve">  moreThanOneRLC SEQUENCE {</w:t>
            </w:r>
          </w:p>
        </w:tc>
        <w:tc>
          <w:tcPr>
            <w:tcW w:w="2267" w:type="dxa"/>
            <w:tcBorders>
              <w:top w:val="single" w:sz="4" w:space="0" w:color="auto"/>
              <w:left w:val="single" w:sz="4" w:space="0" w:color="auto"/>
              <w:bottom w:val="single" w:sz="4" w:space="0" w:color="auto"/>
              <w:right w:val="single" w:sz="4" w:space="0" w:color="auto"/>
            </w:tcBorders>
          </w:tcPr>
          <w:p w14:paraId="5CF9B303"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255513B"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E1A27CA" w14:textId="77777777" w:rsidR="00E82444" w:rsidRPr="006F06C2" w:rsidRDefault="00E82444">
            <w:pPr>
              <w:pStyle w:val="TAL"/>
            </w:pPr>
          </w:p>
        </w:tc>
      </w:tr>
      <w:tr w:rsidR="00E82444" w:rsidRPr="006F06C2" w14:paraId="276EB68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9DE47B1" w14:textId="77777777" w:rsidR="00E82444" w:rsidRPr="006F06C2" w:rsidRDefault="00E82444">
            <w:pPr>
              <w:pStyle w:val="TAL"/>
            </w:pPr>
            <w:r w:rsidRPr="006F06C2">
              <w:t xml:space="preserve">    primaryPath SEQUENCE {</w:t>
            </w:r>
          </w:p>
        </w:tc>
        <w:tc>
          <w:tcPr>
            <w:tcW w:w="2267" w:type="dxa"/>
            <w:tcBorders>
              <w:top w:val="single" w:sz="4" w:space="0" w:color="auto"/>
              <w:left w:val="single" w:sz="4" w:space="0" w:color="auto"/>
              <w:bottom w:val="single" w:sz="4" w:space="0" w:color="auto"/>
              <w:right w:val="single" w:sz="4" w:space="0" w:color="auto"/>
            </w:tcBorders>
          </w:tcPr>
          <w:p w14:paraId="7F71207F"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1F8A81E"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B5643AB" w14:textId="77777777" w:rsidR="00E82444" w:rsidRPr="006F06C2" w:rsidRDefault="00E82444">
            <w:pPr>
              <w:pStyle w:val="TAL"/>
            </w:pPr>
          </w:p>
        </w:tc>
      </w:tr>
      <w:tr w:rsidR="00E82444" w:rsidRPr="006F06C2" w14:paraId="6899CEC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5C8CB1" w14:textId="77777777" w:rsidR="00E82444" w:rsidRPr="006F06C2" w:rsidRDefault="00E82444">
            <w:pPr>
              <w:pStyle w:val="TAL"/>
            </w:pPr>
            <w:r w:rsidRPr="006F06C2">
              <w:t xml:space="preserve">      logicalChannel</w:t>
            </w:r>
          </w:p>
        </w:tc>
        <w:tc>
          <w:tcPr>
            <w:tcW w:w="2267" w:type="dxa"/>
            <w:tcBorders>
              <w:top w:val="single" w:sz="4" w:space="0" w:color="auto"/>
              <w:left w:val="single" w:sz="4" w:space="0" w:color="auto"/>
              <w:bottom w:val="single" w:sz="4" w:space="0" w:color="auto"/>
              <w:right w:val="single" w:sz="4" w:space="0" w:color="auto"/>
            </w:tcBorders>
            <w:hideMark/>
          </w:tcPr>
          <w:p w14:paraId="428E389E" w14:textId="77777777" w:rsidR="00E82444" w:rsidRPr="006F06C2" w:rsidRDefault="00E82444">
            <w:pPr>
              <w:pStyle w:val="TAL"/>
            </w:pPr>
            <w:r w:rsidRPr="006F06C2">
              <w:t>LogicalChannelIdentity with Condition DRB j</w:t>
            </w:r>
          </w:p>
        </w:tc>
        <w:tc>
          <w:tcPr>
            <w:tcW w:w="1700" w:type="dxa"/>
            <w:tcBorders>
              <w:top w:val="single" w:sz="4" w:space="0" w:color="auto"/>
              <w:left w:val="single" w:sz="4" w:space="0" w:color="auto"/>
              <w:bottom w:val="single" w:sz="4" w:space="0" w:color="auto"/>
              <w:right w:val="single" w:sz="4" w:space="0" w:color="auto"/>
            </w:tcBorders>
          </w:tcPr>
          <w:p w14:paraId="651EE8D4" w14:textId="77777777" w:rsidR="00E82444" w:rsidRPr="006F06C2" w:rsidRDefault="00E8244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D6E847" w14:textId="77777777" w:rsidR="00E82444" w:rsidRPr="006F06C2" w:rsidRDefault="00E82444">
            <w:pPr>
              <w:pStyle w:val="TAL"/>
              <w:rPr>
                <w:lang w:eastAsia="en-US"/>
              </w:rPr>
            </w:pPr>
          </w:p>
        </w:tc>
      </w:tr>
      <w:tr w:rsidR="00E82444" w:rsidRPr="006F06C2" w14:paraId="1E539DF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F9E59D1"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8E8A99A"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0BF4A66"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595C92D" w14:textId="77777777" w:rsidR="00E82444" w:rsidRPr="006F06C2" w:rsidRDefault="00E82444">
            <w:pPr>
              <w:pStyle w:val="TAL"/>
            </w:pPr>
          </w:p>
        </w:tc>
      </w:tr>
      <w:tr w:rsidR="00E82444" w:rsidRPr="006F06C2" w14:paraId="28F30EF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8DED649" w14:textId="77777777" w:rsidR="00E82444" w:rsidRPr="006F06C2" w:rsidRDefault="00E82444">
            <w:pPr>
              <w:pStyle w:val="TAL"/>
            </w:pPr>
            <w:r w:rsidRPr="006F06C2">
              <w:t xml:space="preserve">    pdcp-Duplication</w:t>
            </w:r>
          </w:p>
        </w:tc>
        <w:tc>
          <w:tcPr>
            <w:tcW w:w="2267" w:type="dxa"/>
            <w:tcBorders>
              <w:top w:val="single" w:sz="4" w:space="0" w:color="auto"/>
              <w:left w:val="single" w:sz="4" w:space="0" w:color="auto"/>
              <w:bottom w:val="single" w:sz="4" w:space="0" w:color="auto"/>
              <w:right w:val="single" w:sz="4" w:space="0" w:color="auto"/>
            </w:tcBorders>
            <w:hideMark/>
          </w:tcPr>
          <w:p w14:paraId="67CF56AE" w14:textId="77777777" w:rsidR="00E82444" w:rsidRPr="006F06C2" w:rsidRDefault="00E82444">
            <w:pPr>
              <w:pStyle w:val="TAL"/>
            </w:pPr>
            <w:r w:rsidRPr="006F06C2">
              <w:t>True</w:t>
            </w:r>
          </w:p>
        </w:tc>
        <w:tc>
          <w:tcPr>
            <w:tcW w:w="1700" w:type="dxa"/>
            <w:tcBorders>
              <w:top w:val="single" w:sz="4" w:space="0" w:color="auto"/>
              <w:left w:val="single" w:sz="4" w:space="0" w:color="auto"/>
              <w:bottom w:val="single" w:sz="4" w:space="0" w:color="auto"/>
              <w:right w:val="single" w:sz="4" w:space="0" w:color="auto"/>
            </w:tcBorders>
          </w:tcPr>
          <w:p w14:paraId="183D38D7" w14:textId="77777777" w:rsidR="00E82444" w:rsidRPr="006F06C2"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BA4B98" w14:textId="77777777" w:rsidR="00E82444" w:rsidRPr="006F06C2" w:rsidRDefault="00E82444">
            <w:pPr>
              <w:pStyle w:val="TAL"/>
            </w:pPr>
          </w:p>
        </w:tc>
      </w:tr>
      <w:tr w:rsidR="00E82444" w:rsidRPr="006F06C2" w14:paraId="4CA2D9B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F91E03E"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A545B13"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136DCB7"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0BE3923" w14:textId="77777777" w:rsidR="00E82444" w:rsidRPr="006F06C2" w:rsidRDefault="00E82444">
            <w:pPr>
              <w:pStyle w:val="TAL"/>
            </w:pPr>
          </w:p>
        </w:tc>
      </w:tr>
      <w:tr w:rsidR="00E82444" w:rsidRPr="006F06C2" w14:paraId="7AE3B7A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E863D62" w14:textId="77777777" w:rsidR="00E82444" w:rsidRPr="006F06C2" w:rsidRDefault="00E82444">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EEDA987"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E8D5A1D"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FC6DB9C" w14:textId="77777777" w:rsidR="00E82444" w:rsidRPr="006F06C2" w:rsidRDefault="00E82444">
            <w:pPr>
              <w:pStyle w:val="TAL"/>
            </w:pPr>
          </w:p>
        </w:tc>
      </w:tr>
    </w:tbl>
    <w:p w14:paraId="0D0A570B" w14:textId="77777777" w:rsidR="00E82444" w:rsidRPr="006F06C2" w:rsidRDefault="00E82444" w:rsidP="00E82444">
      <w:pPr>
        <w:rPr>
          <w:lang w:eastAsia="en-US"/>
        </w:rPr>
      </w:pPr>
    </w:p>
    <w:p w14:paraId="60BA09C0" w14:textId="77777777" w:rsidR="00E82444" w:rsidRPr="006F06C2" w:rsidRDefault="00E82444" w:rsidP="00E82444">
      <w:pPr>
        <w:pStyle w:val="TH"/>
      </w:pPr>
      <w:r w:rsidRPr="006F06C2">
        <w:t>Table 8.1.5.7.1.1.3.3-5: CellGroupConfig-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6F06C2" w14:paraId="2AB74DD4"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5C14F2E6" w14:textId="77777777" w:rsidR="00E82444" w:rsidRPr="006F06C2" w:rsidRDefault="00E82444">
            <w:pPr>
              <w:pStyle w:val="TAH"/>
              <w:jc w:val="left"/>
              <w:rPr>
                <w:b w:val="0"/>
              </w:rPr>
            </w:pPr>
            <w:r w:rsidRPr="006F06C2">
              <w:rPr>
                <w:b w:val="0"/>
              </w:rPr>
              <w:t>Derivation Path: TS 38.508-1 [4], Table 4.6.3-19 with Condition DRB j</w:t>
            </w:r>
          </w:p>
        </w:tc>
      </w:tr>
      <w:tr w:rsidR="00E82444" w:rsidRPr="006F06C2" w14:paraId="0E8668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531838C" w14:textId="77777777" w:rsidR="00E82444" w:rsidRPr="006F06C2" w:rsidRDefault="00E82444">
            <w:pPr>
              <w:pStyle w:val="TAH"/>
              <w:rPr>
                <w:lang w:eastAsia="en-US"/>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7908147" w14:textId="77777777" w:rsidR="00E82444" w:rsidRPr="006F06C2" w:rsidRDefault="00E8244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2DBC5E74" w14:textId="77777777" w:rsidR="00E82444" w:rsidRPr="006F06C2" w:rsidRDefault="00E8244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2E8063EE" w14:textId="77777777" w:rsidR="00E82444" w:rsidRPr="006F06C2" w:rsidRDefault="00E82444">
            <w:pPr>
              <w:pStyle w:val="TAH"/>
            </w:pPr>
            <w:r w:rsidRPr="006F06C2">
              <w:t>Condition</w:t>
            </w:r>
          </w:p>
        </w:tc>
      </w:tr>
      <w:tr w:rsidR="00E82444" w:rsidRPr="006F06C2" w14:paraId="717B0DC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5638B1B" w14:textId="77777777" w:rsidR="00E82444" w:rsidRPr="006F06C2" w:rsidRDefault="00E82444">
            <w:pPr>
              <w:pStyle w:val="TAL"/>
            </w:pPr>
            <w:r w:rsidRPr="006F06C2">
              <w:t xml:space="preserve">CellGroupConfig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66DC62C6"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FC62936"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027C9F1" w14:textId="77777777" w:rsidR="00E82444" w:rsidRPr="006F06C2" w:rsidRDefault="00E82444">
            <w:pPr>
              <w:pStyle w:val="TAL"/>
            </w:pPr>
          </w:p>
        </w:tc>
      </w:tr>
      <w:tr w:rsidR="00E82444" w:rsidRPr="006F06C2" w14:paraId="50D4100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8CC3C00" w14:textId="77777777" w:rsidR="00E82444" w:rsidRPr="006F06C2" w:rsidRDefault="00E82444">
            <w:pPr>
              <w:pStyle w:val="TAL"/>
            </w:pPr>
            <w:r w:rsidRPr="006F06C2">
              <w:t xml:space="preserve">  rlc-BearerToAddModList SEQUENCE (SIZE(1..maxLC-ID)) OF </w:t>
            </w:r>
            <w:r w:rsidR="00700533" w:rsidRPr="006F06C2">
              <w:t>RLC-BearerConfig</w:t>
            </w: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E26822C" w14:textId="77777777" w:rsidR="00E82444" w:rsidRPr="006F06C2" w:rsidRDefault="00E82444">
            <w:pPr>
              <w:pStyle w:val="TAL"/>
            </w:pPr>
            <w:r w:rsidRPr="006F06C2">
              <w:t>2 entries</w:t>
            </w:r>
          </w:p>
        </w:tc>
        <w:tc>
          <w:tcPr>
            <w:tcW w:w="1700" w:type="dxa"/>
            <w:tcBorders>
              <w:top w:val="single" w:sz="4" w:space="0" w:color="auto"/>
              <w:left w:val="single" w:sz="4" w:space="0" w:color="auto"/>
              <w:bottom w:val="single" w:sz="4" w:space="0" w:color="auto"/>
              <w:right w:val="single" w:sz="4" w:space="0" w:color="auto"/>
            </w:tcBorders>
          </w:tcPr>
          <w:p w14:paraId="565CB856"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E1899E1" w14:textId="77777777" w:rsidR="00E82444" w:rsidRPr="006F06C2" w:rsidRDefault="00E82444"/>
        </w:tc>
      </w:tr>
      <w:tr w:rsidR="00E82444" w:rsidRPr="006F06C2" w14:paraId="331D01E5" w14:textId="77777777" w:rsidTr="00E82444">
        <w:tc>
          <w:tcPr>
            <w:tcW w:w="4535" w:type="dxa"/>
            <w:tcBorders>
              <w:top w:val="single" w:sz="4" w:space="0" w:color="auto"/>
              <w:left w:val="single" w:sz="4" w:space="0" w:color="auto"/>
              <w:bottom w:val="nil"/>
              <w:right w:val="single" w:sz="4" w:space="0" w:color="auto"/>
            </w:tcBorders>
            <w:hideMark/>
          </w:tcPr>
          <w:p w14:paraId="7277945D" w14:textId="77777777" w:rsidR="00E82444" w:rsidRPr="006F06C2" w:rsidRDefault="00E82444">
            <w:pPr>
              <w:pStyle w:val="TAL"/>
              <w:rPr>
                <w:lang w:eastAsia="en-US"/>
              </w:rPr>
            </w:pPr>
            <w:r w:rsidRPr="006F06C2">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708399FC" w14:textId="77777777" w:rsidR="00E82444" w:rsidRPr="006F06C2" w:rsidRDefault="00E82444">
            <w:pPr>
              <w:pStyle w:val="TAL"/>
            </w:pPr>
            <w:r w:rsidRPr="006F06C2">
              <w:t>RLC-BearerConfig-1</w:t>
            </w:r>
          </w:p>
        </w:tc>
        <w:tc>
          <w:tcPr>
            <w:tcW w:w="1700" w:type="dxa"/>
            <w:tcBorders>
              <w:top w:val="single" w:sz="4" w:space="0" w:color="auto"/>
              <w:left w:val="single" w:sz="4" w:space="0" w:color="auto"/>
              <w:bottom w:val="single" w:sz="4" w:space="0" w:color="auto"/>
              <w:right w:val="single" w:sz="4" w:space="0" w:color="auto"/>
            </w:tcBorders>
            <w:hideMark/>
          </w:tcPr>
          <w:p w14:paraId="03B74F76" w14:textId="77777777" w:rsidR="00700533" w:rsidRPr="006F06C2" w:rsidRDefault="00700533">
            <w:pPr>
              <w:pStyle w:val="TAL"/>
              <w:rPr>
                <w:lang w:eastAsia="zh-CN"/>
              </w:rPr>
            </w:pPr>
            <w:r w:rsidRPr="006F06C2">
              <w:rPr>
                <w:lang w:eastAsia="zh-CN"/>
              </w:rPr>
              <w:t>entry 1</w:t>
            </w:r>
          </w:p>
          <w:p w14:paraId="2A701F89" w14:textId="77777777" w:rsidR="00E82444" w:rsidRPr="006F06C2" w:rsidRDefault="00E82444">
            <w:pPr>
              <w:pStyle w:val="TAL"/>
              <w:rPr>
                <w:lang w:eastAsia="zh-CN"/>
              </w:rPr>
            </w:pPr>
            <w:r w:rsidRPr="006F06C2">
              <w:rPr>
                <w:lang w:eastAsia="zh-CN"/>
              </w:rPr>
              <w:t>Table 8.1.5.7.1.1.3.3-6</w:t>
            </w:r>
          </w:p>
          <w:p w14:paraId="2A76910E" w14:textId="77777777" w:rsidR="00E82444" w:rsidRPr="006F06C2" w:rsidRDefault="00E82444">
            <w:pPr>
              <w:pStyle w:val="TAL"/>
              <w:rPr>
                <w:lang w:eastAsia="zh-CN"/>
              </w:rPr>
            </w:pPr>
            <w:r w:rsidRPr="006F06C2">
              <w:rPr>
                <w:lang w:eastAsia="zh-CN"/>
              </w:rPr>
              <w:t>Primary RLC</w:t>
            </w:r>
          </w:p>
        </w:tc>
        <w:tc>
          <w:tcPr>
            <w:tcW w:w="1245" w:type="dxa"/>
            <w:tcBorders>
              <w:top w:val="single" w:sz="4" w:space="0" w:color="auto"/>
              <w:left w:val="single" w:sz="4" w:space="0" w:color="auto"/>
              <w:bottom w:val="single" w:sz="4" w:space="0" w:color="auto"/>
              <w:right w:val="single" w:sz="4" w:space="0" w:color="auto"/>
            </w:tcBorders>
          </w:tcPr>
          <w:p w14:paraId="21A7881A" w14:textId="77777777" w:rsidR="00E82444" w:rsidRPr="006F06C2" w:rsidRDefault="00E82444">
            <w:pPr>
              <w:pStyle w:val="TAL"/>
              <w:rPr>
                <w:lang w:eastAsia="en-US"/>
              </w:rPr>
            </w:pPr>
          </w:p>
        </w:tc>
      </w:tr>
      <w:tr w:rsidR="00E82444" w:rsidRPr="006F06C2" w14:paraId="7A345F48" w14:textId="77777777" w:rsidTr="00E82444">
        <w:tc>
          <w:tcPr>
            <w:tcW w:w="4535" w:type="dxa"/>
            <w:tcBorders>
              <w:top w:val="single" w:sz="4" w:space="0" w:color="auto"/>
              <w:left w:val="single" w:sz="4" w:space="0" w:color="auto"/>
              <w:bottom w:val="nil"/>
              <w:right w:val="single" w:sz="4" w:space="0" w:color="auto"/>
            </w:tcBorders>
            <w:hideMark/>
          </w:tcPr>
          <w:p w14:paraId="7ADE8DB9" w14:textId="77777777" w:rsidR="00E82444" w:rsidRPr="006F06C2" w:rsidRDefault="00E82444">
            <w:pPr>
              <w:pStyle w:val="TAL"/>
            </w:pPr>
            <w:r w:rsidRPr="006F06C2">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46EFE2C0" w14:textId="77777777" w:rsidR="00E82444" w:rsidRPr="006F06C2" w:rsidRDefault="00E82444">
            <w:pPr>
              <w:pStyle w:val="TAL"/>
            </w:pPr>
            <w:r w:rsidRPr="006F06C2">
              <w:t>RLC-BearerConfig-2</w:t>
            </w:r>
          </w:p>
        </w:tc>
        <w:tc>
          <w:tcPr>
            <w:tcW w:w="1700" w:type="dxa"/>
            <w:tcBorders>
              <w:top w:val="single" w:sz="4" w:space="0" w:color="auto"/>
              <w:left w:val="single" w:sz="4" w:space="0" w:color="auto"/>
              <w:bottom w:val="single" w:sz="4" w:space="0" w:color="auto"/>
              <w:right w:val="single" w:sz="4" w:space="0" w:color="auto"/>
            </w:tcBorders>
            <w:hideMark/>
          </w:tcPr>
          <w:p w14:paraId="7BDAB2FE" w14:textId="77777777" w:rsidR="00700533" w:rsidRPr="006F06C2" w:rsidRDefault="00700533">
            <w:pPr>
              <w:pStyle w:val="TAL"/>
              <w:rPr>
                <w:lang w:eastAsia="zh-CN"/>
              </w:rPr>
            </w:pPr>
            <w:r w:rsidRPr="006F06C2">
              <w:rPr>
                <w:lang w:eastAsia="zh-CN"/>
              </w:rPr>
              <w:t>entry 1</w:t>
            </w:r>
          </w:p>
          <w:p w14:paraId="1011B2E9" w14:textId="77777777" w:rsidR="00E82444" w:rsidRPr="006F06C2" w:rsidRDefault="00E82444">
            <w:pPr>
              <w:pStyle w:val="TAL"/>
              <w:rPr>
                <w:lang w:eastAsia="zh-CN"/>
              </w:rPr>
            </w:pPr>
            <w:r w:rsidRPr="006F06C2">
              <w:rPr>
                <w:lang w:eastAsia="zh-CN"/>
              </w:rPr>
              <w:t>Table 8.1.5.7.1.1.3.3-7</w:t>
            </w:r>
          </w:p>
          <w:p w14:paraId="12095935" w14:textId="77777777" w:rsidR="00E82444" w:rsidRPr="006F06C2" w:rsidRDefault="00E82444">
            <w:pPr>
              <w:pStyle w:val="TAL"/>
              <w:rPr>
                <w:lang w:eastAsia="zh-CN"/>
              </w:rPr>
            </w:pPr>
            <w:r w:rsidRPr="006F06C2">
              <w:rPr>
                <w:lang w:eastAsia="zh-CN"/>
              </w:rPr>
              <w:t>Secondary RLC</w:t>
            </w:r>
          </w:p>
        </w:tc>
        <w:tc>
          <w:tcPr>
            <w:tcW w:w="1245" w:type="dxa"/>
            <w:tcBorders>
              <w:top w:val="single" w:sz="4" w:space="0" w:color="auto"/>
              <w:left w:val="single" w:sz="4" w:space="0" w:color="auto"/>
              <w:bottom w:val="single" w:sz="4" w:space="0" w:color="auto"/>
              <w:right w:val="single" w:sz="4" w:space="0" w:color="auto"/>
            </w:tcBorders>
          </w:tcPr>
          <w:p w14:paraId="0BB00173" w14:textId="77777777" w:rsidR="00E82444" w:rsidRPr="006F06C2" w:rsidRDefault="00E82444">
            <w:pPr>
              <w:pStyle w:val="TAL"/>
              <w:rPr>
                <w:lang w:eastAsia="en-US"/>
              </w:rPr>
            </w:pPr>
          </w:p>
        </w:tc>
      </w:tr>
      <w:tr w:rsidR="00E82444" w:rsidRPr="006F06C2" w14:paraId="12706B2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6384A70"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88C7922"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010145F"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3EA66A4" w14:textId="77777777" w:rsidR="00E82444" w:rsidRPr="006F06C2" w:rsidRDefault="00E82444">
            <w:pPr>
              <w:pStyle w:val="TAL"/>
            </w:pPr>
          </w:p>
        </w:tc>
      </w:tr>
      <w:tr w:rsidR="00E82444" w:rsidRPr="006F06C2" w14:paraId="392C145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DCBC59A" w14:textId="77777777" w:rsidR="00E82444" w:rsidRPr="006F06C2" w:rsidRDefault="00E82444">
            <w:pPr>
              <w:pStyle w:val="TAL"/>
            </w:pPr>
            <w:r w:rsidRPr="006F06C2">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0D68B09D" w14:textId="77777777" w:rsidR="00E82444" w:rsidRPr="006F06C2" w:rsidRDefault="00E82444">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044C40B2"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C5A8EFA" w14:textId="77777777" w:rsidR="00E82444" w:rsidRPr="006F06C2" w:rsidRDefault="00E82444"/>
        </w:tc>
      </w:tr>
      <w:tr w:rsidR="00E82444" w:rsidRPr="006F06C2" w14:paraId="428EDFC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B162440" w14:textId="77777777" w:rsidR="00E82444" w:rsidRPr="006F06C2" w:rsidRDefault="00E82444">
            <w:pPr>
              <w:pStyle w:val="TAL"/>
              <w:rPr>
                <w:lang w:eastAsia="en-US"/>
              </w:rPr>
            </w:pPr>
            <w:r w:rsidRPr="006F06C2">
              <w:t>}</w:t>
            </w:r>
          </w:p>
        </w:tc>
        <w:tc>
          <w:tcPr>
            <w:tcW w:w="2267" w:type="dxa"/>
            <w:tcBorders>
              <w:top w:val="single" w:sz="4" w:space="0" w:color="auto"/>
              <w:left w:val="single" w:sz="4" w:space="0" w:color="auto"/>
              <w:bottom w:val="single" w:sz="4" w:space="0" w:color="auto"/>
              <w:right w:val="single" w:sz="4" w:space="0" w:color="auto"/>
            </w:tcBorders>
          </w:tcPr>
          <w:p w14:paraId="4B799DBD"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3A54A7B"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7271CF6" w14:textId="77777777" w:rsidR="00E82444" w:rsidRPr="006F06C2" w:rsidRDefault="00E82444">
            <w:pPr>
              <w:pStyle w:val="TAL"/>
            </w:pPr>
          </w:p>
        </w:tc>
      </w:tr>
    </w:tbl>
    <w:p w14:paraId="7E2AFFDF" w14:textId="77777777" w:rsidR="00E82444" w:rsidRPr="006F06C2" w:rsidRDefault="00E82444" w:rsidP="00E82444">
      <w:pPr>
        <w:rPr>
          <w:lang w:eastAsia="en-US"/>
        </w:rPr>
      </w:pPr>
    </w:p>
    <w:p w14:paraId="52A70B84" w14:textId="77777777" w:rsidR="00E82444" w:rsidRPr="006F06C2" w:rsidRDefault="00E82444" w:rsidP="00E82444">
      <w:pPr>
        <w:pStyle w:val="TH"/>
      </w:pPr>
      <w:r w:rsidRPr="006F06C2">
        <w:t xml:space="preserve">Table 8.1.5.7.1.1.3.3-6: </w:t>
      </w:r>
      <w:r w:rsidRPr="006F06C2">
        <w:rPr>
          <w:i/>
        </w:rPr>
        <w:t>RLC-BearerConfig-1</w:t>
      </w:r>
      <w:r w:rsidRPr="006F06C2">
        <w:t xml:space="preserve"> (Table 8.1.5.7.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6F06C2" w14:paraId="3CA24CDD"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6D71AA61" w14:textId="77777777" w:rsidR="00E82444" w:rsidRPr="006F06C2" w:rsidRDefault="00E82444">
            <w:pPr>
              <w:pStyle w:val="TAH"/>
              <w:jc w:val="left"/>
              <w:rPr>
                <w:b w:val="0"/>
              </w:rPr>
            </w:pPr>
            <w:r w:rsidRPr="006F06C2">
              <w:rPr>
                <w:b w:val="0"/>
              </w:rPr>
              <w:t>Derivation Path: TS 38.508-1 [4], Table 4.6.3-148 with Condition AM</w:t>
            </w:r>
          </w:p>
        </w:tc>
      </w:tr>
      <w:tr w:rsidR="00E82444" w:rsidRPr="006F06C2" w14:paraId="13AC4E7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96B9D6A" w14:textId="77777777" w:rsidR="00E82444" w:rsidRPr="006F06C2" w:rsidRDefault="00E82444">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82D142" w14:textId="77777777" w:rsidR="00E82444" w:rsidRPr="006F06C2" w:rsidRDefault="00E8244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65A2C470" w14:textId="77777777" w:rsidR="00E82444" w:rsidRPr="006F06C2" w:rsidRDefault="00E8244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3056F972" w14:textId="77777777" w:rsidR="00E82444" w:rsidRPr="006F06C2" w:rsidRDefault="00E82444">
            <w:pPr>
              <w:pStyle w:val="TAH"/>
            </w:pPr>
            <w:r w:rsidRPr="006F06C2">
              <w:t>Condition</w:t>
            </w:r>
          </w:p>
        </w:tc>
      </w:tr>
      <w:tr w:rsidR="00E82444" w:rsidRPr="006F06C2" w14:paraId="0684736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44A68EB" w14:textId="77777777" w:rsidR="00E82444" w:rsidRPr="006F06C2" w:rsidRDefault="00E82444">
            <w:pPr>
              <w:pStyle w:val="TAL"/>
            </w:pPr>
            <w:r w:rsidRPr="006F06C2">
              <w:t>RLC-BearerConfig ::= SEQUENCE {</w:t>
            </w:r>
          </w:p>
        </w:tc>
        <w:tc>
          <w:tcPr>
            <w:tcW w:w="2267" w:type="dxa"/>
            <w:tcBorders>
              <w:top w:val="single" w:sz="4" w:space="0" w:color="auto"/>
              <w:left w:val="single" w:sz="4" w:space="0" w:color="auto"/>
              <w:bottom w:val="single" w:sz="4" w:space="0" w:color="auto"/>
              <w:right w:val="single" w:sz="4" w:space="0" w:color="auto"/>
            </w:tcBorders>
          </w:tcPr>
          <w:p w14:paraId="45A7E2BA"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4B1CDDD"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4337E63" w14:textId="77777777" w:rsidR="00E82444" w:rsidRPr="006F06C2" w:rsidRDefault="00E82444">
            <w:pPr>
              <w:pStyle w:val="TAL"/>
            </w:pPr>
          </w:p>
        </w:tc>
      </w:tr>
      <w:tr w:rsidR="00E82444" w:rsidRPr="006F06C2" w14:paraId="7FBBEFB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24C35A6" w14:textId="77777777" w:rsidR="00E82444" w:rsidRPr="006F06C2" w:rsidRDefault="00E82444">
            <w:pPr>
              <w:pStyle w:val="TAL"/>
            </w:pPr>
            <w:r w:rsidRPr="006F06C2">
              <w:t xml:space="preserve">  logicalChannelIdentity</w:t>
            </w:r>
          </w:p>
        </w:tc>
        <w:tc>
          <w:tcPr>
            <w:tcW w:w="2267" w:type="dxa"/>
            <w:tcBorders>
              <w:top w:val="single" w:sz="4" w:space="0" w:color="auto"/>
              <w:left w:val="single" w:sz="4" w:space="0" w:color="auto"/>
              <w:bottom w:val="single" w:sz="4" w:space="0" w:color="auto"/>
              <w:right w:val="single" w:sz="4" w:space="0" w:color="auto"/>
            </w:tcBorders>
            <w:hideMark/>
          </w:tcPr>
          <w:p w14:paraId="60B2E51D" w14:textId="77777777" w:rsidR="00E82444" w:rsidRPr="006F06C2" w:rsidRDefault="00E82444">
            <w:pPr>
              <w:pStyle w:val="TAL"/>
            </w:pPr>
            <w:r w:rsidRPr="006F06C2">
              <w:t>LogicalChannelIdentity with condition DRB j</w:t>
            </w:r>
          </w:p>
        </w:tc>
        <w:tc>
          <w:tcPr>
            <w:tcW w:w="1700" w:type="dxa"/>
            <w:tcBorders>
              <w:top w:val="single" w:sz="4" w:space="0" w:color="auto"/>
              <w:left w:val="single" w:sz="4" w:space="0" w:color="auto"/>
              <w:bottom w:val="single" w:sz="4" w:space="0" w:color="auto"/>
              <w:right w:val="single" w:sz="4" w:space="0" w:color="auto"/>
            </w:tcBorders>
            <w:hideMark/>
          </w:tcPr>
          <w:p w14:paraId="4A0C7222" w14:textId="77777777" w:rsidR="00E82444" w:rsidRPr="006F06C2" w:rsidRDefault="00E82444">
            <w:pPr>
              <w:pStyle w:val="TAL"/>
            </w:pPr>
            <w:r w:rsidRPr="006F06C2">
              <w:rPr>
                <w:lang w:eastAsia="zh-CN"/>
              </w:rPr>
              <w:t>ID of primary logical channel</w:t>
            </w:r>
          </w:p>
        </w:tc>
        <w:tc>
          <w:tcPr>
            <w:tcW w:w="1245" w:type="dxa"/>
            <w:tcBorders>
              <w:top w:val="single" w:sz="4" w:space="0" w:color="auto"/>
              <w:left w:val="single" w:sz="4" w:space="0" w:color="auto"/>
              <w:bottom w:val="single" w:sz="4" w:space="0" w:color="auto"/>
              <w:right w:val="single" w:sz="4" w:space="0" w:color="auto"/>
            </w:tcBorders>
          </w:tcPr>
          <w:p w14:paraId="5A837211" w14:textId="77777777" w:rsidR="00E82444" w:rsidRPr="006F06C2" w:rsidRDefault="00E82444">
            <w:pPr>
              <w:pStyle w:val="TAL"/>
            </w:pPr>
          </w:p>
        </w:tc>
      </w:tr>
      <w:tr w:rsidR="00E82444" w:rsidRPr="006F06C2" w14:paraId="15FB565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7E7E46B" w14:textId="77777777" w:rsidR="00E82444" w:rsidRPr="006F06C2" w:rsidRDefault="00E82444">
            <w:pPr>
              <w:pStyle w:val="TAL"/>
            </w:pPr>
            <w:r w:rsidRPr="006F06C2">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4632CBD7"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5C2D152"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DE504F1" w14:textId="77777777" w:rsidR="00E82444" w:rsidRPr="006F06C2" w:rsidRDefault="00E82444">
            <w:pPr>
              <w:pStyle w:val="TAL"/>
            </w:pPr>
          </w:p>
        </w:tc>
      </w:tr>
      <w:tr w:rsidR="00E82444" w:rsidRPr="006F06C2" w14:paraId="43B45FD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2BF157" w14:textId="77777777" w:rsidR="00E82444" w:rsidRPr="006F06C2" w:rsidRDefault="00E82444">
            <w:pPr>
              <w:pStyle w:val="TAL"/>
            </w:pPr>
            <w:r w:rsidRPr="006F06C2">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3ED6771D" w14:textId="77777777" w:rsidR="00E82444" w:rsidRPr="006F06C2" w:rsidRDefault="00E82444">
            <w:pPr>
              <w:pStyle w:val="TAL"/>
            </w:pPr>
            <w:r w:rsidRPr="006F06C2">
              <w:t>DRB-Identity with condition DRB j</w:t>
            </w:r>
          </w:p>
        </w:tc>
        <w:tc>
          <w:tcPr>
            <w:tcW w:w="1700" w:type="dxa"/>
            <w:tcBorders>
              <w:top w:val="single" w:sz="4" w:space="0" w:color="auto"/>
              <w:left w:val="single" w:sz="4" w:space="0" w:color="auto"/>
              <w:bottom w:val="single" w:sz="4" w:space="0" w:color="auto"/>
              <w:right w:val="single" w:sz="4" w:space="0" w:color="auto"/>
            </w:tcBorders>
          </w:tcPr>
          <w:p w14:paraId="44A46B93"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2BFD0A6" w14:textId="77777777" w:rsidR="00E82444" w:rsidRPr="006F06C2" w:rsidRDefault="00E82444">
            <w:pPr>
              <w:pStyle w:val="TAL"/>
            </w:pPr>
          </w:p>
        </w:tc>
      </w:tr>
      <w:tr w:rsidR="00E82444" w:rsidRPr="006F06C2" w14:paraId="465667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9CED9AE"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F81E917"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5D7DB05"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4FA031E" w14:textId="77777777" w:rsidR="00E82444" w:rsidRPr="006F06C2" w:rsidRDefault="00E82444">
            <w:pPr>
              <w:pStyle w:val="TAL"/>
            </w:pPr>
          </w:p>
        </w:tc>
      </w:tr>
      <w:tr w:rsidR="00E82444" w:rsidRPr="006F06C2" w14:paraId="373BDD2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BCD458E" w14:textId="77777777" w:rsidR="00E82444" w:rsidRPr="006F06C2" w:rsidRDefault="00E82444">
            <w:pPr>
              <w:pStyle w:val="TAL"/>
            </w:pPr>
            <w:r w:rsidRPr="006F06C2">
              <w:t xml:space="preserve">  rlc-Config CHOICE {</w:t>
            </w:r>
          </w:p>
        </w:tc>
        <w:tc>
          <w:tcPr>
            <w:tcW w:w="2267" w:type="dxa"/>
            <w:tcBorders>
              <w:top w:val="single" w:sz="4" w:space="0" w:color="auto"/>
              <w:left w:val="single" w:sz="4" w:space="0" w:color="auto"/>
              <w:bottom w:val="single" w:sz="4" w:space="0" w:color="auto"/>
              <w:right w:val="single" w:sz="4" w:space="0" w:color="auto"/>
            </w:tcBorders>
          </w:tcPr>
          <w:p w14:paraId="0CF2514D"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7259C10"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8E0E849" w14:textId="77777777" w:rsidR="00E82444" w:rsidRPr="006F06C2" w:rsidRDefault="00E82444">
            <w:pPr>
              <w:pStyle w:val="TAL"/>
            </w:pPr>
          </w:p>
        </w:tc>
      </w:tr>
      <w:tr w:rsidR="00E82444" w:rsidRPr="006F06C2" w14:paraId="285EF49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EA040EB" w14:textId="77777777" w:rsidR="00E82444" w:rsidRPr="006F06C2" w:rsidRDefault="00E82444">
            <w:pPr>
              <w:pStyle w:val="TAL"/>
            </w:pPr>
            <w:r w:rsidRPr="006F06C2">
              <w:t xml:space="preserve">    </w:t>
            </w:r>
            <w:r w:rsidRPr="006F06C2">
              <w:rPr>
                <w:snapToGrid w:val="0"/>
              </w:rPr>
              <w:t>am SEQUENCE {</w:t>
            </w:r>
          </w:p>
        </w:tc>
        <w:tc>
          <w:tcPr>
            <w:tcW w:w="2267" w:type="dxa"/>
            <w:tcBorders>
              <w:top w:val="single" w:sz="4" w:space="0" w:color="auto"/>
              <w:left w:val="single" w:sz="4" w:space="0" w:color="auto"/>
              <w:bottom w:val="single" w:sz="4" w:space="0" w:color="auto"/>
              <w:right w:val="single" w:sz="4" w:space="0" w:color="auto"/>
            </w:tcBorders>
          </w:tcPr>
          <w:p w14:paraId="34E734BD"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4DF076F"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B2CFFD3" w14:textId="77777777" w:rsidR="00E82444" w:rsidRPr="006F06C2" w:rsidRDefault="00E82444">
            <w:pPr>
              <w:pStyle w:val="TAL"/>
            </w:pPr>
          </w:p>
        </w:tc>
      </w:tr>
      <w:tr w:rsidR="00E82444" w:rsidRPr="006F06C2" w14:paraId="7BEB4C3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DAA590" w14:textId="77777777" w:rsidR="00E82444" w:rsidRPr="006F06C2" w:rsidRDefault="00E82444">
            <w:pPr>
              <w:pStyle w:val="TAL"/>
            </w:pPr>
            <w:r w:rsidRPr="006F06C2">
              <w:t xml:space="preserve">      ul-AM-RLC SEQUENCE {</w:t>
            </w:r>
          </w:p>
        </w:tc>
        <w:tc>
          <w:tcPr>
            <w:tcW w:w="2267" w:type="dxa"/>
            <w:tcBorders>
              <w:top w:val="single" w:sz="4" w:space="0" w:color="auto"/>
              <w:left w:val="single" w:sz="4" w:space="0" w:color="auto"/>
              <w:bottom w:val="single" w:sz="4" w:space="0" w:color="auto"/>
              <w:right w:val="single" w:sz="4" w:space="0" w:color="auto"/>
            </w:tcBorders>
          </w:tcPr>
          <w:p w14:paraId="280E7B8D"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EA69BD3"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8B4D20E" w14:textId="77777777" w:rsidR="00E82444" w:rsidRPr="006F06C2" w:rsidRDefault="00E82444">
            <w:pPr>
              <w:pStyle w:val="TAL"/>
            </w:pPr>
          </w:p>
        </w:tc>
      </w:tr>
      <w:tr w:rsidR="00E82444" w:rsidRPr="006F06C2" w14:paraId="250D59D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D78764" w14:textId="77777777" w:rsidR="00E82444" w:rsidRPr="006F06C2" w:rsidRDefault="00E82444">
            <w:pPr>
              <w:pStyle w:val="TAL"/>
            </w:pPr>
            <w:r w:rsidRPr="006F06C2">
              <w:t xml:space="preserve">        maxRetxThreshold</w:t>
            </w:r>
          </w:p>
        </w:tc>
        <w:tc>
          <w:tcPr>
            <w:tcW w:w="2267" w:type="dxa"/>
            <w:tcBorders>
              <w:top w:val="single" w:sz="4" w:space="0" w:color="auto"/>
              <w:left w:val="single" w:sz="4" w:space="0" w:color="auto"/>
              <w:bottom w:val="single" w:sz="4" w:space="0" w:color="auto"/>
              <w:right w:val="single" w:sz="4" w:space="0" w:color="auto"/>
            </w:tcBorders>
            <w:hideMark/>
          </w:tcPr>
          <w:p w14:paraId="4371BDCD" w14:textId="77777777" w:rsidR="00E82444" w:rsidRPr="006F06C2" w:rsidRDefault="00E82444">
            <w:pPr>
              <w:pStyle w:val="TAL"/>
              <w:rPr>
                <w:lang w:eastAsia="zh-CN"/>
              </w:rPr>
            </w:pPr>
            <w:r w:rsidRPr="006F06C2">
              <w:rPr>
                <w:lang w:eastAsia="zh-CN"/>
              </w:rPr>
              <w:t>t32</w:t>
            </w:r>
          </w:p>
        </w:tc>
        <w:tc>
          <w:tcPr>
            <w:tcW w:w="1700" w:type="dxa"/>
            <w:tcBorders>
              <w:top w:val="single" w:sz="4" w:space="0" w:color="auto"/>
              <w:left w:val="single" w:sz="4" w:space="0" w:color="auto"/>
              <w:bottom w:val="single" w:sz="4" w:space="0" w:color="auto"/>
              <w:right w:val="single" w:sz="4" w:space="0" w:color="auto"/>
            </w:tcBorders>
            <w:hideMark/>
          </w:tcPr>
          <w:p w14:paraId="7D8B3D55" w14:textId="77777777" w:rsidR="00E82444" w:rsidRPr="006F06C2" w:rsidRDefault="00E82444">
            <w:pPr>
              <w:pStyle w:val="TAL"/>
              <w:rPr>
                <w:lang w:eastAsia="zh-CN"/>
              </w:rPr>
            </w:pPr>
            <w:r w:rsidRPr="006F06C2">
              <w:rPr>
                <w:lang w:eastAsia="zh-CN"/>
              </w:rPr>
              <w:t>To ensure RLC failure happens before RLF</w:t>
            </w:r>
          </w:p>
        </w:tc>
        <w:tc>
          <w:tcPr>
            <w:tcW w:w="1245" w:type="dxa"/>
            <w:tcBorders>
              <w:top w:val="single" w:sz="4" w:space="0" w:color="auto"/>
              <w:left w:val="single" w:sz="4" w:space="0" w:color="auto"/>
              <w:bottom w:val="single" w:sz="4" w:space="0" w:color="auto"/>
              <w:right w:val="single" w:sz="4" w:space="0" w:color="auto"/>
            </w:tcBorders>
          </w:tcPr>
          <w:p w14:paraId="61BCDA3E" w14:textId="77777777" w:rsidR="00E82444" w:rsidRPr="006F06C2" w:rsidRDefault="00E82444">
            <w:pPr>
              <w:pStyle w:val="TAL"/>
              <w:rPr>
                <w:lang w:eastAsia="en-US"/>
              </w:rPr>
            </w:pPr>
          </w:p>
        </w:tc>
      </w:tr>
      <w:tr w:rsidR="00E82444" w:rsidRPr="006F06C2" w14:paraId="48B73AC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3B3983"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71A0BDD"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D45FCBF"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0FDEE9A" w14:textId="77777777" w:rsidR="00E82444" w:rsidRPr="006F06C2" w:rsidRDefault="00E82444">
            <w:pPr>
              <w:pStyle w:val="TAL"/>
            </w:pPr>
          </w:p>
        </w:tc>
      </w:tr>
      <w:tr w:rsidR="00E82444" w:rsidRPr="006F06C2" w14:paraId="0587FC4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578E6F" w14:textId="77777777" w:rsidR="00E82444" w:rsidRPr="006F06C2" w:rsidRDefault="00E82444">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2000880" w14:textId="77777777" w:rsidR="00E82444" w:rsidRPr="006F06C2"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652D79D"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32675F4" w14:textId="77777777" w:rsidR="00E82444" w:rsidRPr="006F06C2" w:rsidRDefault="00E82444">
            <w:pPr>
              <w:pStyle w:val="TAL"/>
            </w:pPr>
          </w:p>
        </w:tc>
      </w:tr>
      <w:tr w:rsidR="00E82444" w:rsidRPr="006F06C2" w14:paraId="6F33D4E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CE58263" w14:textId="77777777" w:rsidR="00E82444" w:rsidRPr="006F06C2" w:rsidRDefault="00E82444">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BC7E6F6" w14:textId="77777777" w:rsidR="00E82444" w:rsidRPr="006F06C2"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EF41A6C"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5A67DC5" w14:textId="77777777" w:rsidR="00E82444" w:rsidRPr="006F06C2" w:rsidRDefault="00E82444">
            <w:pPr>
              <w:pStyle w:val="TAL"/>
            </w:pPr>
          </w:p>
        </w:tc>
      </w:tr>
      <w:tr w:rsidR="00E82444" w:rsidRPr="006F06C2" w14:paraId="342AD2D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27C19DB" w14:textId="77777777" w:rsidR="00E82444" w:rsidRPr="006F06C2" w:rsidRDefault="00E82444">
            <w:pPr>
              <w:pStyle w:val="TAL"/>
            </w:pPr>
            <w:r w:rsidRPr="006F06C2">
              <w:t xml:space="preserve">  mac-LogicalChannelConfig SEQUENCE {</w:t>
            </w:r>
          </w:p>
        </w:tc>
        <w:tc>
          <w:tcPr>
            <w:tcW w:w="2267" w:type="dxa"/>
            <w:tcBorders>
              <w:top w:val="single" w:sz="4" w:space="0" w:color="auto"/>
              <w:left w:val="single" w:sz="4" w:space="0" w:color="auto"/>
              <w:bottom w:val="single" w:sz="4" w:space="0" w:color="auto"/>
              <w:right w:val="single" w:sz="4" w:space="0" w:color="auto"/>
            </w:tcBorders>
          </w:tcPr>
          <w:p w14:paraId="5DF8C258"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B44975E"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16FAC1F" w14:textId="77777777" w:rsidR="00E82444" w:rsidRPr="006F06C2" w:rsidRDefault="00E82444">
            <w:pPr>
              <w:pStyle w:val="TAL"/>
            </w:pPr>
          </w:p>
        </w:tc>
      </w:tr>
      <w:tr w:rsidR="00E82444" w:rsidRPr="006F06C2" w14:paraId="23D60D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E84B90" w14:textId="77777777" w:rsidR="00E82444" w:rsidRPr="006F06C2" w:rsidRDefault="00E82444">
            <w:pPr>
              <w:pStyle w:val="TAL"/>
            </w:pPr>
            <w:r w:rsidRPr="006F06C2">
              <w:t xml:space="preserve">    ul-SpecificParameters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0FA7D282"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4437256"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A860E0F" w14:textId="77777777" w:rsidR="00E82444" w:rsidRPr="006F06C2" w:rsidRDefault="00E82444">
            <w:pPr>
              <w:pStyle w:val="TAL"/>
            </w:pPr>
          </w:p>
        </w:tc>
      </w:tr>
      <w:tr w:rsidR="00E82444" w:rsidRPr="006F06C2" w14:paraId="378435B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5D095E1" w14:textId="77777777" w:rsidR="00E82444" w:rsidRPr="006F06C2" w:rsidRDefault="00E82444">
            <w:pPr>
              <w:pStyle w:val="TAL"/>
            </w:pPr>
            <w:r w:rsidRPr="006F06C2">
              <w:t xml:space="preserve">      </w:t>
            </w:r>
            <w:r w:rsidRPr="006F06C2">
              <w:rPr>
                <w:lang w:eastAsia="ko-KR"/>
              </w:rPr>
              <w:t xml:space="preserve">allowedServingCells </w:t>
            </w:r>
            <w:r w:rsidRPr="006F06C2">
              <w:t xml:space="preserve">SEQUENCE (SIZE (1..maxNrofServingCells-1)) OF </w:t>
            </w:r>
            <w:r w:rsidR="00700533" w:rsidRPr="006F06C2">
              <w:t xml:space="preserve">ServCellIndex </w:t>
            </w:r>
            <w:r w:rsidRPr="006F06C2">
              <w:t>{</w:t>
            </w:r>
          </w:p>
        </w:tc>
        <w:tc>
          <w:tcPr>
            <w:tcW w:w="2267" w:type="dxa"/>
            <w:tcBorders>
              <w:top w:val="single" w:sz="4" w:space="0" w:color="auto"/>
              <w:left w:val="single" w:sz="4" w:space="0" w:color="auto"/>
              <w:bottom w:val="single" w:sz="4" w:space="0" w:color="auto"/>
              <w:right w:val="single" w:sz="4" w:space="0" w:color="auto"/>
            </w:tcBorders>
            <w:hideMark/>
          </w:tcPr>
          <w:p w14:paraId="0E12C34A" w14:textId="77777777" w:rsidR="00E82444" w:rsidRPr="006F06C2" w:rsidRDefault="00E82444">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0DAAC9A" w14:textId="77777777" w:rsidR="00E82444" w:rsidRPr="006F06C2"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1C44B1" w14:textId="77777777" w:rsidR="00E82444" w:rsidRPr="006F06C2" w:rsidRDefault="00E82444">
            <w:pPr>
              <w:pStyle w:val="TAL"/>
            </w:pPr>
          </w:p>
        </w:tc>
      </w:tr>
      <w:tr w:rsidR="00E82444" w:rsidRPr="006F06C2" w14:paraId="3EFAD7E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0D4C46" w14:textId="77777777" w:rsidR="00E82444" w:rsidRPr="006F06C2" w:rsidRDefault="00E82444">
            <w:pPr>
              <w:pStyle w:val="TAL"/>
            </w:pPr>
            <w:r w:rsidRPr="006F06C2">
              <w:t xml:space="preserve">        ServCellIndex[1]</w:t>
            </w:r>
          </w:p>
        </w:tc>
        <w:tc>
          <w:tcPr>
            <w:tcW w:w="2267" w:type="dxa"/>
            <w:tcBorders>
              <w:top w:val="single" w:sz="4" w:space="0" w:color="auto"/>
              <w:left w:val="single" w:sz="4" w:space="0" w:color="auto"/>
              <w:bottom w:val="single" w:sz="4" w:space="0" w:color="auto"/>
              <w:right w:val="single" w:sz="4" w:space="0" w:color="auto"/>
            </w:tcBorders>
            <w:hideMark/>
          </w:tcPr>
          <w:p w14:paraId="27340C5F" w14:textId="77777777" w:rsidR="00E82444" w:rsidRPr="006F06C2" w:rsidRDefault="00E82444">
            <w:pPr>
              <w:pStyle w:val="TAL"/>
              <w:rPr>
                <w:lang w:eastAsia="zh-CN"/>
              </w:rPr>
            </w:pPr>
            <w:r w:rsidRPr="006F06C2">
              <w:t>ServCellIndex of NR Cell 1</w:t>
            </w:r>
          </w:p>
        </w:tc>
        <w:tc>
          <w:tcPr>
            <w:tcW w:w="1700" w:type="dxa"/>
            <w:tcBorders>
              <w:top w:val="single" w:sz="4" w:space="0" w:color="auto"/>
              <w:left w:val="single" w:sz="4" w:space="0" w:color="auto"/>
              <w:bottom w:val="single" w:sz="4" w:space="0" w:color="auto"/>
              <w:right w:val="single" w:sz="4" w:space="0" w:color="auto"/>
            </w:tcBorders>
          </w:tcPr>
          <w:p w14:paraId="12CB646B" w14:textId="77777777" w:rsidR="00E82444" w:rsidRPr="006F06C2" w:rsidRDefault="00700533">
            <w:pPr>
              <w:pStyle w:val="TAL"/>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FD8106D" w14:textId="77777777" w:rsidR="00E82444" w:rsidRPr="006F06C2" w:rsidRDefault="00E82444">
            <w:pPr>
              <w:pStyle w:val="TAL"/>
            </w:pPr>
          </w:p>
        </w:tc>
      </w:tr>
      <w:tr w:rsidR="00E82444" w:rsidRPr="006F06C2" w14:paraId="3A86B118"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3881A5"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AD2658A" w14:textId="77777777" w:rsidR="00E82444" w:rsidRPr="006F06C2" w:rsidRDefault="00E824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48E4DBB" w14:textId="77777777" w:rsidR="00E82444" w:rsidRPr="006F06C2"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48B64F" w14:textId="77777777" w:rsidR="00E82444" w:rsidRPr="006F06C2" w:rsidRDefault="00E82444">
            <w:pPr>
              <w:pStyle w:val="TAL"/>
            </w:pPr>
          </w:p>
        </w:tc>
      </w:tr>
      <w:tr w:rsidR="00E82444" w:rsidRPr="006F06C2" w14:paraId="4729FAD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C44A8A1"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1062132"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3346CE7"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D42CFC8" w14:textId="77777777" w:rsidR="00E82444" w:rsidRPr="006F06C2" w:rsidRDefault="00E82444">
            <w:pPr>
              <w:pStyle w:val="TAL"/>
            </w:pPr>
          </w:p>
        </w:tc>
      </w:tr>
      <w:tr w:rsidR="00E82444" w:rsidRPr="006F06C2" w14:paraId="6DE532D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0897D2D" w14:textId="77777777" w:rsidR="00E82444" w:rsidRPr="006F06C2" w:rsidRDefault="00E82444">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593E41E" w14:textId="77777777" w:rsidR="00E82444" w:rsidRPr="006F06C2"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A3124A"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C016DFC" w14:textId="77777777" w:rsidR="00E82444" w:rsidRPr="006F06C2" w:rsidRDefault="00E82444">
            <w:pPr>
              <w:pStyle w:val="TAL"/>
            </w:pPr>
          </w:p>
        </w:tc>
      </w:tr>
      <w:tr w:rsidR="00E82444" w:rsidRPr="006F06C2" w14:paraId="41500A4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DD2BB8" w14:textId="77777777" w:rsidR="00E82444" w:rsidRPr="006F06C2" w:rsidRDefault="00E82444">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BE2E6D2"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ABDC9DF"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DF66A13" w14:textId="77777777" w:rsidR="00E82444" w:rsidRPr="006F06C2" w:rsidRDefault="00E82444">
            <w:pPr>
              <w:pStyle w:val="TAL"/>
            </w:pPr>
          </w:p>
        </w:tc>
      </w:tr>
    </w:tbl>
    <w:p w14:paraId="36A65806" w14:textId="77777777" w:rsidR="00E82444" w:rsidRPr="006F06C2" w:rsidRDefault="00E82444" w:rsidP="00E82444">
      <w:pPr>
        <w:rPr>
          <w:lang w:eastAsia="en-US"/>
        </w:rPr>
      </w:pPr>
    </w:p>
    <w:p w14:paraId="268BB40D" w14:textId="77777777" w:rsidR="00E82444" w:rsidRPr="006F06C2" w:rsidRDefault="00E82444" w:rsidP="00E82444">
      <w:pPr>
        <w:pStyle w:val="TH"/>
      </w:pPr>
      <w:r w:rsidRPr="006F06C2">
        <w:t xml:space="preserve">Table 8.1.5.7.1.1.3.3-7: </w:t>
      </w:r>
      <w:r w:rsidRPr="006F06C2">
        <w:rPr>
          <w:i/>
        </w:rPr>
        <w:t>RLC-BearerConfig-2</w:t>
      </w:r>
      <w:r w:rsidRPr="006F06C2">
        <w:t xml:space="preserve"> (Table 8.1.5.7.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6F06C2" w14:paraId="508ACD98"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58871057" w14:textId="77777777" w:rsidR="00E82444" w:rsidRPr="006F06C2" w:rsidRDefault="00E82444">
            <w:pPr>
              <w:pStyle w:val="TAH"/>
              <w:jc w:val="left"/>
              <w:rPr>
                <w:b w:val="0"/>
              </w:rPr>
            </w:pPr>
            <w:r w:rsidRPr="006F06C2">
              <w:rPr>
                <w:b w:val="0"/>
              </w:rPr>
              <w:t>Derivation Path: TS 38.508-1 [4], Table 4.6.3-148 with Condition AM</w:t>
            </w:r>
          </w:p>
        </w:tc>
      </w:tr>
      <w:tr w:rsidR="00E82444" w:rsidRPr="006F06C2" w14:paraId="4300B78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7FE20F3" w14:textId="77777777" w:rsidR="00E82444" w:rsidRPr="006F06C2" w:rsidRDefault="00E82444">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42F739" w14:textId="77777777" w:rsidR="00E82444" w:rsidRPr="006F06C2" w:rsidRDefault="00E8244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031323BF" w14:textId="77777777" w:rsidR="00E82444" w:rsidRPr="006F06C2" w:rsidRDefault="00E8244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104F085E" w14:textId="77777777" w:rsidR="00E82444" w:rsidRPr="006F06C2" w:rsidRDefault="00E82444">
            <w:pPr>
              <w:pStyle w:val="TAH"/>
            </w:pPr>
            <w:r w:rsidRPr="006F06C2">
              <w:t>Condition</w:t>
            </w:r>
          </w:p>
        </w:tc>
      </w:tr>
      <w:tr w:rsidR="00E82444" w:rsidRPr="006F06C2" w14:paraId="0CA2D20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D8E4596" w14:textId="77777777" w:rsidR="00E82444" w:rsidRPr="006F06C2" w:rsidRDefault="00E82444">
            <w:pPr>
              <w:pStyle w:val="TAL"/>
            </w:pPr>
            <w:r w:rsidRPr="006F06C2">
              <w:t>RLC-BearerConfig ::= SEQUENCE {</w:t>
            </w:r>
          </w:p>
        </w:tc>
        <w:tc>
          <w:tcPr>
            <w:tcW w:w="2267" w:type="dxa"/>
            <w:tcBorders>
              <w:top w:val="single" w:sz="4" w:space="0" w:color="auto"/>
              <w:left w:val="single" w:sz="4" w:space="0" w:color="auto"/>
              <w:bottom w:val="single" w:sz="4" w:space="0" w:color="auto"/>
              <w:right w:val="single" w:sz="4" w:space="0" w:color="auto"/>
            </w:tcBorders>
          </w:tcPr>
          <w:p w14:paraId="26104929"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9D3702D"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F8356BA" w14:textId="77777777" w:rsidR="00E82444" w:rsidRPr="006F06C2" w:rsidRDefault="00E82444">
            <w:pPr>
              <w:pStyle w:val="TAL"/>
            </w:pPr>
          </w:p>
        </w:tc>
      </w:tr>
      <w:tr w:rsidR="00E82444" w:rsidRPr="006F06C2" w14:paraId="70F5B2E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5FE959" w14:textId="77777777" w:rsidR="00E82444" w:rsidRPr="006F06C2" w:rsidRDefault="00E82444">
            <w:pPr>
              <w:pStyle w:val="TAL"/>
            </w:pPr>
            <w:r w:rsidRPr="006F06C2">
              <w:t xml:space="preserve">  logicalChannelIdentity</w:t>
            </w:r>
          </w:p>
        </w:tc>
        <w:tc>
          <w:tcPr>
            <w:tcW w:w="2267" w:type="dxa"/>
            <w:tcBorders>
              <w:top w:val="single" w:sz="4" w:space="0" w:color="auto"/>
              <w:left w:val="single" w:sz="4" w:space="0" w:color="auto"/>
              <w:bottom w:val="single" w:sz="4" w:space="0" w:color="auto"/>
              <w:right w:val="single" w:sz="4" w:space="0" w:color="auto"/>
            </w:tcBorders>
            <w:hideMark/>
          </w:tcPr>
          <w:p w14:paraId="4387EBE0" w14:textId="77777777" w:rsidR="00E82444" w:rsidRPr="006F06C2" w:rsidRDefault="00E82444">
            <w:pPr>
              <w:pStyle w:val="TAL"/>
            </w:pPr>
            <w:r w:rsidRPr="006F06C2">
              <w:t>LogicalChannelIdentity with condition DRB j+1</w:t>
            </w:r>
          </w:p>
        </w:tc>
        <w:tc>
          <w:tcPr>
            <w:tcW w:w="1700" w:type="dxa"/>
            <w:tcBorders>
              <w:top w:val="single" w:sz="4" w:space="0" w:color="auto"/>
              <w:left w:val="single" w:sz="4" w:space="0" w:color="auto"/>
              <w:bottom w:val="single" w:sz="4" w:space="0" w:color="auto"/>
              <w:right w:val="single" w:sz="4" w:space="0" w:color="auto"/>
            </w:tcBorders>
            <w:hideMark/>
          </w:tcPr>
          <w:p w14:paraId="5070C378" w14:textId="77777777" w:rsidR="00E82444" w:rsidRPr="006F06C2" w:rsidRDefault="00E82444">
            <w:pPr>
              <w:pStyle w:val="TAL"/>
              <w:rPr>
                <w:lang w:eastAsia="zh-CN"/>
              </w:rPr>
            </w:pPr>
            <w:r w:rsidRPr="006F06C2">
              <w:rPr>
                <w:lang w:eastAsia="zh-CN"/>
              </w:rPr>
              <w:t xml:space="preserve">To ensure ID of secondary logical channel ID is different with existing logical channel and the primary logical channel defined in </w:t>
            </w:r>
            <w:r w:rsidRPr="006F06C2">
              <w:t>Table 8.1.5.7.1.1.3.3-6</w:t>
            </w:r>
          </w:p>
        </w:tc>
        <w:tc>
          <w:tcPr>
            <w:tcW w:w="1245" w:type="dxa"/>
            <w:tcBorders>
              <w:top w:val="single" w:sz="4" w:space="0" w:color="auto"/>
              <w:left w:val="single" w:sz="4" w:space="0" w:color="auto"/>
              <w:bottom w:val="single" w:sz="4" w:space="0" w:color="auto"/>
              <w:right w:val="single" w:sz="4" w:space="0" w:color="auto"/>
            </w:tcBorders>
          </w:tcPr>
          <w:p w14:paraId="1107BD4B" w14:textId="77777777" w:rsidR="00E82444" w:rsidRPr="006F06C2" w:rsidRDefault="00E82444">
            <w:pPr>
              <w:pStyle w:val="TAL"/>
              <w:rPr>
                <w:lang w:eastAsia="en-US"/>
              </w:rPr>
            </w:pPr>
          </w:p>
        </w:tc>
      </w:tr>
      <w:tr w:rsidR="00E82444" w:rsidRPr="006F06C2" w14:paraId="4F2D923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CDCF46E" w14:textId="77777777" w:rsidR="00E82444" w:rsidRPr="006F06C2" w:rsidRDefault="00E82444">
            <w:pPr>
              <w:pStyle w:val="TAL"/>
            </w:pPr>
            <w:r w:rsidRPr="006F06C2">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6399CF8A"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EBBC816"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4F7BD80" w14:textId="77777777" w:rsidR="00E82444" w:rsidRPr="006F06C2" w:rsidRDefault="00E82444">
            <w:pPr>
              <w:pStyle w:val="TAL"/>
            </w:pPr>
          </w:p>
        </w:tc>
      </w:tr>
      <w:tr w:rsidR="00E82444" w:rsidRPr="006F06C2" w14:paraId="7B43705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2503DF3" w14:textId="77777777" w:rsidR="00E82444" w:rsidRPr="006F06C2" w:rsidRDefault="00E82444">
            <w:pPr>
              <w:pStyle w:val="TAL"/>
            </w:pPr>
            <w:r w:rsidRPr="006F06C2">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7B655C8E" w14:textId="77777777" w:rsidR="00E82444" w:rsidRPr="006F06C2" w:rsidRDefault="00E82444">
            <w:pPr>
              <w:pStyle w:val="TAL"/>
            </w:pPr>
            <w:r w:rsidRPr="006F06C2">
              <w:t>DRB-Identity with condition DRB j</w:t>
            </w:r>
          </w:p>
        </w:tc>
        <w:tc>
          <w:tcPr>
            <w:tcW w:w="1700" w:type="dxa"/>
            <w:tcBorders>
              <w:top w:val="single" w:sz="4" w:space="0" w:color="auto"/>
              <w:left w:val="single" w:sz="4" w:space="0" w:color="auto"/>
              <w:bottom w:val="single" w:sz="4" w:space="0" w:color="auto"/>
              <w:right w:val="single" w:sz="4" w:space="0" w:color="auto"/>
            </w:tcBorders>
          </w:tcPr>
          <w:p w14:paraId="7A9CA626"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69EF5AA" w14:textId="77777777" w:rsidR="00E82444" w:rsidRPr="006F06C2" w:rsidRDefault="00E82444">
            <w:pPr>
              <w:pStyle w:val="TAL"/>
            </w:pPr>
          </w:p>
        </w:tc>
      </w:tr>
      <w:tr w:rsidR="00E82444" w:rsidRPr="006F06C2" w14:paraId="699C5608"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538D367"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012F98C"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2FC559E"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56D3523" w14:textId="77777777" w:rsidR="00E82444" w:rsidRPr="006F06C2" w:rsidRDefault="00E82444">
            <w:pPr>
              <w:pStyle w:val="TAL"/>
            </w:pPr>
          </w:p>
        </w:tc>
      </w:tr>
      <w:tr w:rsidR="00E82444" w:rsidRPr="006F06C2" w14:paraId="097F232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D9D6B57" w14:textId="77777777" w:rsidR="00E82444" w:rsidRPr="006F06C2" w:rsidRDefault="00E82444">
            <w:pPr>
              <w:pStyle w:val="TAL"/>
            </w:pPr>
            <w:r w:rsidRPr="006F06C2">
              <w:t xml:space="preserve">  rlc-Config CHOICE {</w:t>
            </w:r>
          </w:p>
        </w:tc>
        <w:tc>
          <w:tcPr>
            <w:tcW w:w="2267" w:type="dxa"/>
            <w:tcBorders>
              <w:top w:val="single" w:sz="4" w:space="0" w:color="auto"/>
              <w:left w:val="single" w:sz="4" w:space="0" w:color="auto"/>
              <w:bottom w:val="single" w:sz="4" w:space="0" w:color="auto"/>
              <w:right w:val="single" w:sz="4" w:space="0" w:color="auto"/>
            </w:tcBorders>
          </w:tcPr>
          <w:p w14:paraId="0B2BBACE"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7AA2E47"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6BE3189" w14:textId="77777777" w:rsidR="00E82444" w:rsidRPr="006F06C2" w:rsidRDefault="00E82444">
            <w:pPr>
              <w:pStyle w:val="TAL"/>
            </w:pPr>
          </w:p>
        </w:tc>
      </w:tr>
      <w:tr w:rsidR="00E82444" w:rsidRPr="006F06C2" w14:paraId="133EAEB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D741C21" w14:textId="77777777" w:rsidR="00E82444" w:rsidRPr="006F06C2" w:rsidRDefault="00E82444">
            <w:pPr>
              <w:pStyle w:val="TAL"/>
            </w:pPr>
            <w:r w:rsidRPr="006F06C2">
              <w:t xml:space="preserve">    </w:t>
            </w:r>
            <w:r w:rsidRPr="006F06C2">
              <w:rPr>
                <w:snapToGrid w:val="0"/>
              </w:rPr>
              <w:t>am SEQUENCE {</w:t>
            </w:r>
          </w:p>
        </w:tc>
        <w:tc>
          <w:tcPr>
            <w:tcW w:w="2267" w:type="dxa"/>
            <w:tcBorders>
              <w:top w:val="single" w:sz="4" w:space="0" w:color="auto"/>
              <w:left w:val="single" w:sz="4" w:space="0" w:color="auto"/>
              <w:bottom w:val="single" w:sz="4" w:space="0" w:color="auto"/>
              <w:right w:val="single" w:sz="4" w:space="0" w:color="auto"/>
            </w:tcBorders>
          </w:tcPr>
          <w:p w14:paraId="1A680817"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40B15A0"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849689A" w14:textId="77777777" w:rsidR="00E82444" w:rsidRPr="006F06C2" w:rsidRDefault="00E82444">
            <w:pPr>
              <w:pStyle w:val="TAL"/>
            </w:pPr>
          </w:p>
        </w:tc>
      </w:tr>
      <w:tr w:rsidR="00E82444" w:rsidRPr="006F06C2" w14:paraId="3DFB4AE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C27DD9" w14:textId="77777777" w:rsidR="00E82444" w:rsidRPr="006F06C2" w:rsidRDefault="00E82444">
            <w:pPr>
              <w:pStyle w:val="TAL"/>
            </w:pPr>
            <w:r w:rsidRPr="006F06C2">
              <w:t xml:space="preserve">      ul-AM-RLC SEQUENCE {</w:t>
            </w:r>
          </w:p>
        </w:tc>
        <w:tc>
          <w:tcPr>
            <w:tcW w:w="2267" w:type="dxa"/>
            <w:tcBorders>
              <w:top w:val="single" w:sz="4" w:space="0" w:color="auto"/>
              <w:left w:val="single" w:sz="4" w:space="0" w:color="auto"/>
              <w:bottom w:val="single" w:sz="4" w:space="0" w:color="auto"/>
              <w:right w:val="single" w:sz="4" w:space="0" w:color="auto"/>
            </w:tcBorders>
          </w:tcPr>
          <w:p w14:paraId="4E62CAF8"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F115D77"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83B821D" w14:textId="77777777" w:rsidR="00E82444" w:rsidRPr="006F06C2" w:rsidRDefault="00E82444">
            <w:pPr>
              <w:pStyle w:val="TAL"/>
            </w:pPr>
          </w:p>
        </w:tc>
      </w:tr>
      <w:tr w:rsidR="00E82444" w:rsidRPr="006F06C2" w14:paraId="5DF3CA7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748A5A" w14:textId="77777777" w:rsidR="00E82444" w:rsidRPr="006F06C2" w:rsidRDefault="00E82444">
            <w:pPr>
              <w:pStyle w:val="TAL"/>
            </w:pPr>
            <w:r w:rsidRPr="006F06C2">
              <w:t xml:space="preserve">        maxRetxThreshold</w:t>
            </w:r>
          </w:p>
        </w:tc>
        <w:tc>
          <w:tcPr>
            <w:tcW w:w="2267" w:type="dxa"/>
            <w:tcBorders>
              <w:top w:val="single" w:sz="4" w:space="0" w:color="auto"/>
              <w:left w:val="single" w:sz="4" w:space="0" w:color="auto"/>
              <w:bottom w:val="single" w:sz="4" w:space="0" w:color="auto"/>
              <w:right w:val="single" w:sz="4" w:space="0" w:color="auto"/>
            </w:tcBorders>
            <w:hideMark/>
          </w:tcPr>
          <w:p w14:paraId="4DEC9F1F" w14:textId="77777777" w:rsidR="00E82444" w:rsidRPr="006F06C2" w:rsidRDefault="00E82444">
            <w:pPr>
              <w:pStyle w:val="TAL"/>
              <w:rPr>
                <w:lang w:eastAsia="zh-CN"/>
              </w:rPr>
            </w:pPr>
            <w:r w:rsidRPr="006F06C2">
              <w:rPr>
                <w:lang w:eastAsia="zh-CN"/>
              </w:rPr>
              <w:t>t1</w:t>
            </w:r>
          </w:p>
        </w:tc>
        <w:tc>
          <w:tcPr>
            <w:tcW w:w="1700" w:type="dxa"/>
            <w:tcBorders>
              <w:top w:val="single" w:sz="4" w:space="0" w:color="auto"/>
              <w:left w:val="single" w:sz="4" w:space="0" w:color="auto"/>
              <w:bottom w:val="single" w:sz="4" w:space="0" w:color="auto"/>
              <w:right w:val="single" w:sz="4" w:space="0" w:color="auto"/>
            </w:tcBorders>
            <w:hideMark/>
          </w:tcPr>
          <w:p w14:paraId="09A14EFE" w14:textId="77777777" w:rsidR="00E82444" w:rsidRPr="006F06C2" w:rsidRDefault="00E82444">
            <w:pPr>
              <w:pStyle w:val="TAL"/>
              <w:rPr>
                <w:lang w:eastAsia="zh-CN"/>
              </w:rPr>
            </w:pPr>
            <w:r w:rsidRPr="006F06C2">
              <w:rPr>
                <w:lang w:eastAsia="zh-CN"/>
              </w:rPr>
              <w:t>To ensure RLC failure happens before RLF</w:t>
            </w:r>
          </w:p>
        </w:tc>
        <w:tc>
          <w:tcPr>
            <w:tcW w:w="1245" w:type="dxa"/>
            <w:tcBorders>
              <w:top w:val="single" w:sz="4" w:space="0" w:color="auto"/>
              <w:left w:val="single" w:sz="4" w:space="0" w:color="auto"/>
              <w:bottom w:val="single" w:sz="4" w:space="0" w:color="auto"/>
              <w:right w:val="single" w:sz="4" w:space="0" w:color="auto"/>
            </w:tcBorders>
          </w:tcPr>
          <w:p w14:paraId="0C601AE0" w14:textId="77777777" w:rsidR="00E82444" w:rsidRPr="006F06C2" w:rsidRDefault="00E82444">
            <w:pPr>
              <w:pStyle w:val="TAL"/>
              <w:rPr>
                <w:lang w:eastAsia="en-US"/>
              </w:rPr>
            </w:pPr>
          </w:p>
        </w:tc>
      </w:tr>
      <w:tr w:rsidR="00E82444" w:rsidRPr="006F06C2" w14:paraId="7B5F383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ABB8FB"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2E46F65"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092330E"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3BD9738" w14:textId="77777777" w:rsidR="00E82444" w:rsidRPr="006F06C2" w:rsidRDefault="00E82444">
            <w:pPr>
              <w:pStyle w:val="TAL"/>
            </w:pPr>
          </w:p>
        </w:tc>
      </w:tr>
      <w:tr w:rsidR="00E82444" w:rsidRPr="006F06C2" w14:paraId="0D3CBC8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EFBFC35" w14:textId="77777777" w:rsidR="00E82444" w:rsidRPr="006F06C2" w:rsidRDefault="00E82444">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4074482" w14:textId="77777777" w:rsidR="00E82444" w:rsidRPr="006F06C2"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5DC2576"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99611FB" w14:textId="77777777" w:rsidR="00E82444" w:rsidRPr="006F06C2" w:rsidRDefault="00E82444">
            <w:pPr>
              <w:pStyle w:val="TAL"/>
            </w:pPr>
          </w:p>
        </w:tc>
      </w:tr>
      <w:tr w:rsidR="00E82444" w:rsidRPr="006F06C2" w14:paraId="0D762F7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E1941B6" w14:textId="77777777" w:rsidR="00E82444" w:rsidRPr="006F06C2" w:rsidRDefault="00E82444">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9FAC592" w14:textId="77777777" w:rsidR="00E82444" w:rsidRPr="006F06C2"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7A65F5"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6A61B67" w14:textId="77777777" w:rsidR="00E82444" w:rsidRPr="006F06C2" w:rsidRDefault="00E82444">
            <w:pPr>
              <w:pStyle w:val="TAL"/>
            </w:pPr>
          </w:p>
        </w:tc>
      </w:tr>
      <w:tr w:rsidR="00E82444" w:rsidRPr="006F06C2" w14:paraId="7831E72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A088590" w14:textId="77777777" w:rsidR="00E82444" w:rsidRPr="006F06C2" w:rsidRDefault="00E82444">
            <w:pPr>
              <w:pStyle w:val="TAL"/>
            </w:pPr>
            <w:r w:rsidRPr="006F06C2">
              <w:t xml:space="preserve">  mac-LogicalChannelConfig SEQUENCE {</w:t>
            </w:r>
          </w:p>
        </w:tc>
        <w:tc>
          <w:tcPr>
            <w:tcW w:w="2267" w:type="dxa"/>
            <w:tcBorders>
              <w:top w:val="single" w:sz="4" w:space="0" w:color="auto"/>
              <w:left w:val="single" w:sz="4" w:space="0" w:color="auto"/>
              <w:bottom w:val="single" w:sz="4" w:space="0" w:color="auto"/>
              <w:right w:val="single" w:sz="4" w:space="0" w:color="auto"/>
            </w:tcBorders>
          </w:tcPr>
          <w:p w14:paraId="03F88CCE"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13E63BE"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18576F9" w14:textId="77777777" w:rsidR="00E82444" w:rsidRPr="006F06C2" w:rsidRDefault="00E82444">
            <w:pPr>
              <w:pStyle w:val="TAL"/>
            </w:pPr>
          </w:p>
        </w:tc>
      </w:tr>
      <w:tr w:rsidR="00E82444" w:rsidRPr="006F06C2" w14:paraId="4CC62E0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D7E9672" w14:textId="77777777" w:rsidR="00E82444" w:rsidRPr="006F06C2" w:rsidRDefault="00E82444">
            <w:pPr>
              <w:pStyle w:val="TAL"/>
            </w:pPr>
            <w:r w:rsidRPr="006F06C2">
              <w:t xml:space="preserve">    ul-SpecificParameters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6C5E6469"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C3EF78B"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6AB82D0" w14:textId="77777777" w:rsidR="00E82444" w:rsidRPr="006F06C2" w:rsidRDefault="00E82444">
            <w:pPr>
              <w:pStyle w:val="TAL"/>
            </w:pPr>
          </w:p>
        </w:tc>
      </w:tr>
      <w:tr w:rsidR="00E82444" w:rsidRPr="006F06C2" w14:paraId="29C9A91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E04217" w14:textId="77777777" w:rsidR="00E82444" w:rsidRPr="006F06C2" w:rsidRDefault="00E82444">
            <w:pPr>
              <w:pStyle w:val="TAL"/>
            </w:pPr>
            <w:r w:rsidRPr="006F06C2">
              <w:t xml:space="preserve">      </w:t>
            </w:r>
            <w:r w:rsidRPr="006F06C2">
              <w:rPr>
                <w:lang w:eastAsia="ko-KR"/>
              </w:rPr>
              <w:t xml:space="preserve">allowedServingCells </w:t>
            </w:r>
            <w:r w:rsidRPr="006F06C2">
              <w:t xml:space="preserve">SEQUENCE (SIZE (1..maxNrofServingCells-1)) OF </w:t>
            </w:r>
            <w:r w:rsidR="00700533" w:rsidRPr="006F06C2">
              <w:t xml:space="preserve">ServCellIndex </w:t>
            </w:r>
            <w:r w:rsidRPr="006F06C2">
              <w:t>{</w:t>
            </w:r>
          </w:p>
        </w:tc>
        <w:tc>
          <w:tcPr>
            <w:tcW w:w="2267" w:type="dxa"/>
            <w:tcBorders>
              <w:top w:val="single" w:sz="4" w:space="0" w:color="auto"/>
              <w:left w:val="single" w:sz="4" w:space="0" w:color="auto"/>
              <w:bottom w:val="single" w:sz="4" w:space="0" w:color="auto"/>
              <w:right w:val="single" w:sz="4" w:space="0" w:color="auto"/>
            </w:tcBorders>
            <w:hideMark/>
          </w:tcPr>
          <w:p w14:paraId="5B54691C" w14:textId="77777777" w:rsidR="00E82444" w:rsidRPr="006F06C2" w:rsidRDefault="00E82444">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0514192" w14:textId="77777777" w:rsidR="00E82444" w:rsidRPr="006F06C2"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4D552E" w14:textId="77777777" w:rsidR="00E82444" w:rsidRPr="006F06C2" w:rsidRDefault="00E82444">
            <w:pPr>
              <w:pStyle w:val="TAL"/>
            </w:pPr>
          </w:p>
        </w:tc>
      </w:tr>
      <w:tr w:rsidR="00E82444" w:rsidRPr="006F06C2" w14:paraId="47C1757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67C579" w14:textId="77777777" w:rsidR="00E82444" w:rsidRPr="006F06C2" w:rsidRDefault="00E82444">
            <w:pPr>
              <w:pStyle w:val="TAL"/>
            </w:pPr>
            <w:r w:rsidRPr="006F06C2">
              <w:t xml:space="preserve">        ServCellIndex[1]</w:t>
            </w:r>
          </w:p>
        </w:tc>
        <w:tc>
          <w:tcPr>
            <w:tcW w:w="2267" w:type="dxa"/>
            <w:tcBorders>
              <w:top w:val="single" w:sz="4" w:space="0" w:color="auto"/>
              <w:left w:val="single" w:sz="4" w:space="0" w:color="auto"/>
              <w:bottom w:val="single" w:sz="4" w:space="0" w:color="auto"/>
              <w:right w:val="single" w:sz="4" w:space="0" w:color="auto"/>
            </w:tcBorders>
            <w:hideMark/>
          </w:tcPr>
          <w:p w14:paraId="000F73B3" w14:textId="77777777" w:rsidR="00E82444" w:rsidRPr="006F06C2" w:rsidRDefault="00E82444">
            <w:pPr>
              <w:pStyle w:val="TAL"/>
              <w:rPr>
                <w:lang w:eastAsia="zh-CN"/>
              </w:rPr>
            </w:pPr>
            <w:r w:rsidRPr="006F06C2">
              <w:t>ServCellIndex of NR Cell 3</w:t>
            </w:r>
          </w:p>
        </w:tc>
        <w:tc>
          <w:tcPr>
            <w:tcW w:w="1700" w:type="dxa"/>
            <w:tcBorders>
              <w:top w:val="single" w:sz="4" w:space="0" w:color="auto"/>
              <w:left w:val="single" w:sz="4" w:space="0" w:color="auto"/>
              <w:bottom w:val="single" w:sz="4" w:space="0" w:color="auto"/>
              <w:right w:val="single" w:sz="4" w:space="0" w:color="auto"/>
            </w:tcBorders>
          </w:tcPr>
          <w:p w14:paraId="6BD64B1A" w14:textId="77777777" w:rsidR="00E82444" w:rsidRPr="006F06C2" w:rsidRDefault="00700533">
            <w:pPr>
              <w:pStyle w:val="TAL"/>
              <w:rPr>
                <w:lang w:eastAsia="en-US"/>
              </w:rPr>
            </w:pPr>
            <w:r w:rsidRPr="006F06C2">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70C23AE" w14:textId="77777777" w:rsidR="00E82444" w:rsidRPr="006F06C2" w:rsidRDefault="00E82444">
            <w:pPr>
              <w:pStyle w:val="TAL"/>
            </w:pPr>
          </w:p>
        </w:tc>
      </w:tr>
      <w:tr w:rsidR="00E82444" w:rsidRPr="006F06C2" w14:paraId="6579D13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3C368D5"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A99AC16" w14:textId="77777777" w:rsidR="00E82444" w:rsidRPr="006F06C2" w:rsidRDefault="00E824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46BB9BB" w14:textId="77777777" w:rsidR="00E82444" w:rsidRPr="006F06C2"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3C130CC" w14:textId="77777777" w:rsidR="00E82444" w:rsidRPr="006F06C2" w:rsidRDefault="00E82444">
            <w:pPr>
              <w:pStyle w:val="TAL"/>
            </w:pPr>
          </w:p>
        </w:tc>
      </w:tr>
      <w:tr w:rsidR="00E82444" w:rsidRPr="006F06C2" w14:paraId="0DBDA95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D5CBD72" w14:textId="77777777" w:rsidR="00E82444" w:rsidRPr="006F06C2" w:rsidRDefault="00E8244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9DC7F4D"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B0C9259"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C575752" w14:textId="77777777" w:rsidR="00E82444" w:rsidRPr="006F06C2" w:rsidRDefault="00E82444">
            <w:pPr>
              <w:pStyle w:val="TAL"/>
            </w:pPr>
          </w:p>
        </w:tc>
      </w:tr>
      <w:tr w:rsidR="00E82444" w:rsidRPr="006F06C2" w14:paraId="0EFF72A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0169CE4" w14:textId="77777777" w:rsidR="00E82444" w:rsidRPr="006F06C2" w:rsidRDefault="00E82444">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E8D9D56" w14:textId="77777777" w:rsidR="00E82444" w:rsidRPr="006F06C2"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D9C328"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220CA59" w14:textId="77777777" w:rsidR="00E82444" w:rsidRPr="006F06C2" w:rsidRDefault="00E82444">
            <w:pPr>
              <w:pStyle w:val="TAL"/>
            </w:pPr>
          </w:p>
        </w:tc>
      </w:tr>
      <w:tr w:rsidR="00E82444" w:rsidRPr="006F06C2" w14:paraId="650A902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8DD4A19" w14:textId="77777777" w:rsidR="00E82444" w:rsidRPr="006F06C2" w:rsidRDefault="00E82444">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C70A973" w14:textId="77777777" w:rsidR="00E82444" w:rsidRPr="006F06C2"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9219118" w14:textId="77777777" w:rsidR="00E82444" w:rsidRPr="006F06C2"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7C82A46" w14:textId="77777777" w:rsidR="00E82444" w:rsidRPr="006F06C2" w:rsidRDefault="00E82444">
            <w:pPr>
              <w:pStyle w:val="TAL"/>
            </w:pPr>
          </w:p>
        </w:tc>
      </w:tr>
    </w:tbl>
    <w:p w14:paraId="61480D84" w14:textId="77777777" w:rsidR="00E82444" w:rsidRPr="006F06C2" w:rsidRDefault="00E82444" w:rsidP="00E82444">
      <w:pPr>
        <w:rPr>
          <w:lang w:eastAsia="en-US"/>
        </w:rPr>
      </w:pPr>
    </w:p>
    <w:p w14:paraId="243B5E64" w14:textId="77777777" w:rsidR="00E82444" w:rsidRPr="006F06C2" w:rsidRDefault="00E82444" w:rsidP="00E82444">
      <w:pPr>
        <w:pStyle w:val="TH"/>
      </w:pPr>
      <w:r w:rsidRPr="006F06C2">
        <w:t xml:space="preserve">Table 8.1.5.7.1.1.3.3-8: </w:t>
      </w:r>
      <w:r w:rsidRPr="006F06C2">
        <w:rPr>
          <w:i/>
          <w:iCs/>
        </w:rPr>
        <w:t>FailureInformation</w:t>
      </w:r>
      <w:r w:rsidRPr="006F06C2">
        <w:t xml:space="preserve"> (Step 10, Table 8.1.5.7.1.1.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82444" w:rsidRPr="006F06C2" w14:paraId="7C1F9002" w14:textId="77777777" w:rsidTr="00D90F9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4A0E937" w14:textId="77777777" w:rsidR="00E82444" w:rsidRPr="006F06C2" w:rsidRDefault="00E82444">
            <w:pPr>
              <w:keepNext/>
              <w:keepLines/>
              <w:spacing w:after="0"/>
              <w:rPr>
                <w:rFonts w:ascii="Arial" w:hAnsi="Arial"/>
                <w:sz w:val="18"/>
              </w:rPr>
            </w:pPr>
            <w:r w:rsidRPr="006F06C2">
              <w:rPr>
                <w:rFonts w:ascii="Arial" w:hAnsi="Arial"/>
                <w:sz w:val="18"/>
              </w:rPr>
              <w:t>Derivation Path: TS 38.508-1 [4], Table 4.6.1-4</w:t>
            </w:r>
          </w:p>
        </w:tc>
      </w:tr>
      <w:tr w:rsidR="00E82444" w:rsidRPr="006F06C2" w14:paraId="1F43B15F"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4A34C" w14:textId="77777777" w:rsidR="00E82444" w:rsidRPr="006F06C2" w:rsidRDefault="00E82444">
            <w:pPr>
              <w:keepNext/>
              <w:keepLines/>
              <w:spacing w:after="0"/>
              <w:jc w:val="center"/>
              <w:rPr>
                <w:rFonts w:ascii="Arial" w:hAnsi="Arial"/>
                <w:b/>
                <w:sz w:val="18"/>
              </w:rPr>
            </w:pPr>
            <w:r w:rsidRPr="006F06C2">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97D25" w14:textId="77777777" w:rsidR="00E82444" w:rsidRPr="006F06C2" w:rsidRDefault="00E82444">
            <w:pPr>
              <w:keepNext/>
              <w:keepLines/>
              <w:spacing w:after="0"/>
              <w:jc w:val="center"/>
              <w:rPr>
                <w:rFonts w:ascii="Arial" w:hAnsi="Arial"/>
                <w:b/>
                <w:sz w:val="18"/>
              </w:rPr>
            </w:pPr>
            <w:r w:rsidRPr="006F06C2">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2A272" w14:textId="77777777" w:rsidR="00E82444" w:rsidRPr="006F06C2" w:rsidRDefault="00E82444">
            <w:pPr>
              <w:keepNext/>
              <w:keepLines/>
              <w:spacing w:after="0"/>
              <w:jc w:val="center"/>
              <w:rPr>
                <w:rFonts w:ascii="Arial" w:hAnsi="Arial"/>
                <w:b/>
                <w:sz w:val="18"/>
              </w:rPr>
            </w:pPr>
            <w:r w:rsidRPr="006F06C2">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EDD7B" w14:textId="77777777" w:rsidR="00E82444" w:rsidRPr="006F06C2" w:rsidRDefault="00E82444">
            <w:pPr>
              <w:keepNext/>
              <w:keepLines/>
              <w:spacing w:after="0"/>
              <w:jc w:val="center"/>
              <w:rPr>
                <w:rFonts w:ascii="Arial" w:hAnsi="Arial"/>
                <w:b/>
                <w:sz w:val="18"/>
              </w:rPr>
            </w:pPr>
            <w:r w:rsidRPr="006F06C2">
              <w:rPr>
                <w:rFonts w:ascii="Arial" w:hAnsi="Arial"/>
                <w:b/>
                <w:sz w:val="18"/>
              </w:rPr>
              <w:t>Condition</w:t>
            </w:r>
          </w:p>
        </w:tc>
      </w:tr>
      <w:tr w:rsidR="00E82444" w:rsidRPr="006F06C2" w14:paraId="121345A9"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83C64" w14:textId="77777777" w:rsidR="00E82444" w:rsidRPr="006F06C2" w:rsidRDefault="00E82444">
            <w:pPr>
              <w:keepNext/>
              <w:keepLines/>
              <w:spacing w:after="0"/>
              <w:rPr>
                <w:rFonts w:ascii="Arial" w:hAnsi="Arial"/>
                <w:sz w:val="18"/>
              </w:rPr>
            </w:pPr>
            <w:r w:rsidRPr="006F06C2">
              <w:rPr>
                <w:rFonts w:ascii="Arial" w:hAnsi="Arial"/>
                <w:sz w:val="18"/>
              </w:rPr>
              <w:t>Failur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889F" w14:textId="77777777" w:rsidR="00E82444" w:rsidRPr="006F06C2"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2E965"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0A9E9" w14:textId="77777777" w:rsidR="00E82444" w:rsidRPr="006F06C2" w:rsidRDefault="00E82444">
            <w:pPr>
              <w:keepNext/>
              <w:keepLines/>
              <w:spacing w:after="0"/>
              <w:rPr>
                <w:rFonts w:ascii="Arial" w:hAnsi="Arial"/>
                <w:sz w:val="18"/>
              </w:rPr>
            </w:pPr>
          </w:p>
        </w:tc>
      </w:tr>
      <w:tr w:rsidR="00E82444" w:rsidRPr="006F06C2" w14:paraId="300AB1A0"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41B19" w14:textId="77777777" w:rsidR="00E82444" w:rsidRPr="006F06C2" w:rsidRDefault="00E82444">
            <w:pPr>
              <w:keepNext/>
              <w:keepLines/>
              <w:spacing w:after="0"/>
              <w:rPr>
                <w:rFonts w:ascii="Arial" w:hAnsi="Arial"/>
                <w:sz w:val="18"/>
              </w:rPr>
            </w:pPr>
            <w:r w:rsidRPr="006F06C2">
              <w:rPr>
                <w:rFonts w:ascii="Arial" w:hAnsi="Arial"/>
                <w:sz w:val="18"/>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3220" w14:textId="77777777" w:rsidR="00E82444" w:rsidRPr="006F06C2"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FB744"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663AC" w14:textId="77777777" w:rsidR="00E82444" w:rsidRPr="006F06C2" w:rsidRDefault="00E82444">
            <w:pPr>
              <w:keepNext/>
              <w:keepLines/>
              <w:spacing w:after="0"/>
              <w:rPr>
                <w:rFonts w:ascii="Arial" w:hAnsi="Arial"/>
                <w:sz w:val="18"/>
              </w:rPr>
            </w:pPr>
          </w:p>
        </w:tc>
      </w:tr>
      <w:tr w:rsidR="00E82444" w:rsidRPr="006F06C2" w14:paraId="42CD035D"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D2670" w14:textId="77777777" w:rsidR="00E82444" w:rsidRPr="006F06C2" w:rsidRDefault="00E82444">
            <w:pPr>
              <w:keepNext/>
              <w:keepLines/>
              <w:spacing w:after="0"/>
              <w:rPr>
                <w:rFonts w:ascii="Arial" w:hAnsi="Arial"/>
                <w:sz w:val="18"/>
              </w:rPr>
            </w:pPr>
            <w:r w:rsidRPr="006F06C2">
              <w:rPr>
                <w:rFonts w:ascii="Arial" w:hAnsi="Arial"/>
                <w:sz w:val="18"/>
              </w:rPr>
              <w:t xml:space="preserve">    failur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84BF7" w14:textId="77777777" w:rsidR="00E82444" w:rsidRPr="006F06C2"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6FBD3"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B73B" w14:textId="77777777" w:rsidR="00E82444" w:rsidRPr="006F06C2" w:rsidRDefault="00E82444">
            <w:pPr>
              <w:keepNext/>
              <w:keepLines/>
              <w:spacing w:after="0"/>
              <w:rPr>
                <w:rFonts w:ascii="Arial" w:hAnsi="Arial"/>
                <w:sz w:val="18"/>
              </w:rPr>
            </w:pPr>
          </w:p>
        </w:tc>
      </w:tr>
      <w:tr w:rsidR="00E82444" w:rsidRPr="006F06C2" w14:paraId="49D1B503"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6D1B7" w14:textId="77777777" w:rsidR="00E82444" w:rsidRPr="006F06C2" w:rsidRDefault="00E82444">
            <w:pPr>
              <w:keepNext/>
              <w:keepLines/>
              <w:spacing w:after="0"/>
              <w:rPr>
                <w:rFonts w:ascii="Arial" w:hAnsi="Arial"/>
                <w:sz w:val="18"/>
              </w:rPr>
            </w:pPr>
            <w:r w:rsidRPr="006F06C2">
              <w:rPr>
                <w:rFonts w:ascii="Arial" w:hAnsi="Arial"/>
                <w:sz w:val="18"/>
              </w:rPr>
              <w:t xml:space="preserve">      failureInfoRLC-Bearer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83C88" w14:textId="77777777" w:rsidR="00E82444" w:rsidRPr="006F06C2"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7328E"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B42E3" w14:textId="77777777" w:rsidR="00E82444" w:rsidRPr="006F06C2" w:rsidRDefault="00E82444">
            <w:pPr>
              <w:keepNext/>
              <w:keepLines/>
              <w:spacing w:after="0"/>
              <w:rPr>
                <w:rFonts w:ascii="Arial" w:hAnsi="Arial"/>
                <w:sz w:val="18"/>
              </w:rPr>
            </w:pPr>
          </w:p>
        </w:tc>
      </w:tr>
      <w:tr w:rsidR="00E82444" w:rsidRPr="006F06C2" w14:paraId="6E596448"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A16EC" w14:textId="77777777" w:rsidR="00E82444" w:rsidRPr="006F06C2" w:rsidRDefault="00E82444">
            <w:pPr>
              <w:keepNext/>
              <w:keepLines/>
              <w:spacing w:after="0"/>
              <w:rPr>
                <w:rFonts w:ascii="Arial" w:hAnsi="Arial"/>
                <w:sz w:val="18"/>
              </w:rPr>
            </w:pPr>
            <w:r w:rsidRPr="006F06C2">
              <w:rPr>
                <w:rFonts w:ascii="Arial" w:hAnsi="Arial"/>
                <w:sz w:val="18"/>
              </w:rPr>
              <w:t xml:space="preserve">        cellGroup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E259D" w14:textId="77777777" w:rsidR="00E82444" w:rsidRPr="006F06C2" w:rsidRDefault="00E82444">
            <w:pPr>
              <w:keepNext/>
              <w:keepLines/>
              <w:spacing w:after="0"/>
              <w:rPr>
                <w:rFonts w:ascii="Arial" w:hAnsi="Arial"/>
                <w:sz w:val="18"/>
              </w:rPr>
            </w:pPr>
            <w:r w:rsidRPr="006F06C2">
              <w:rPr>
                <w:rFonts w:ascii="Arial" w:hAnsi="Arial"/>
                <w:sz w:val="18"/>
              </w:rPr>
              <w:t>CellGroupId</w:t>
            </w:r>
            <w:r w:rsidR="009276CF" w:rsidRPr="006F06C2">
              <w:rPr>
                <w:rFonts w:ascii="Arial" w:hAnsi="Arial"/>
                <w:sz w:val="18"/>
              </w:rPr>
              <w:t xml:space="preserve"> as per TS 38.508-1 [4] Table 4.6.3-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5D5A0"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10995" w14:textId="77777777" w:rsidR="00E82444" w:rsidRPr="006F06C2" w:rsidRDefault="00E82444">
            <w:pPr>
              <w:keepNext/>
              <w:keepLines/>
              <w:spacing w:after="0"/>
              <w:rPr>
                <w:rFonts w:ascii="Arial" w:hAnsi="Arial"/>
                <w:sz w:val="18"/>
              </w:rPr>
            </w:pPr>
          </w:p>
        </w:tc>
      </w:tr>
      <w:tr w:rsidR="002A4BBC" w:rsidRPr="006F06C2" w14:paraId="1B12AAA7" w14:textId="77777777" w:rsidTr="009E339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8A936" w14:textId="77777777" w:rsidR="002A4BBC" w:rsidRPr="006F06C2" w:rsidRDefault="002A4BBC" w:rsidP="009E3392">
            <w:pPr>
              <w:keepNext/>
              <w:keepLines/>
              <w:spacing w:after="0"/>
              <w:rPr>
                <w:rFonts w:ascii="Arial" w:hAnsi="Arial"/>
                <w:sz w:val="18"/>
              </w:rPr>
            </w:pPr>
            <w:r w:rsidRPr="006F06C2">
              <w:rPr>
                <w:rFonts w:ascii="Arial" w:hAnsi="Arial"/>
                <w:sz w:val="18"/>
              </w:rPr>
              <w:t xml:space="preserve">        </w:t>
            </w:r>
            <w:r>
              <w:rPr>
                <w:rFonts w:ascii="Arial" w:hAnsi="Arial"/>
                <w:sz w:val="18"/>
              </w:rPr>
              <w:t>logicalChannel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0709B" w14:textId="77777777" w:rsidR="002A4BBC" w:rsidRPr="006F06C2" w:rsidRDefault="002A4BBC" w:rsidP="009E3392">
            <w:pPr>
              <w:keepNext/>
              <w:keepLines/>
              <w:spacing w:after="0"/>
              <w:rPr>
                <w:rFonts w:ascii="Arial" w:hAnsi="Arial"/>
                <w:sz w:val="18"/>
              </w:rPr>
            </w:pPr>
            <w:r w:rsidRPr="004D2EFE">
              <w:rPr>
                <w:rFonts w:ascii="Arial" w:hAnsi="Arial"/>
                <w:sz w:val="18"/>
              </w:rPr>
              <w:t>LogicalChannelIdentity with condition DRB j+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CCB0B" w14:textId="77777777" w:rsidR="002A4BBC" w:rsidRPr="006F06C2" w:rsidRDefault="002A4BBC" w:rsidP="009E339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62B95" w14:textId="77777777" w:rsidR="002A4BBC" w:rsidRPr="006F06C2" w:rsidRDefault="002A4BBC" w:rsidP="009E3392">
            <w:pPr>
              <w:keepNext/>
              <w:keepLines/>
              <w:spacing w:after="0"/>
              <w:rPr>
                <w:rFonts w:ascii="Arial" w:hAnsi="Arial"/>
                <w:sz w:val="18"/>
              </w:rPr>
            </w:pPr>
          </w:p>
        </w:tc>
      </w:tr>
      <w:tr w:rsidR="00E82444" w:rsidRPr="006F06C2" w14:paraId="59BD553B"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FF1C" w14:textId="77777777" w:rsidR="00E82444" w:rsidRPr="006F06C2" w:rsidRDefault="00E82444">
            <w:pPr>
              <w:keepNext/>
              <w:keepLines/>
              <w:spacing w:after="0"/>
              <w:rPr>
                <w:rFonts w:ascii="Arial" w:hAnsi="Arial"/>
                <w:sz w:val="18"/>
              </w:rPr>
            </w:pPr>
            <w:r w:rsidRPr="006F06C2">
              <w:rPr>
                <w:rFonts w:ascii="Arial" w:hAnsi="Arial"/>
                <w:sz w:val="18"/>
              </w:rPr>
              <w:t xml:space="preserve">        failure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FD72C" w14:textId="77777777" w:rsidR="00E82444" w:rsidRPr="006F06C2" w:rsidRDefault="00E82444">
            <w:pPr>
              <w:keepNext/>
              <w:keepLines/>
              <w:spacing w:after="0"/>
              <w:rPr>
                <w:rFonts w:ascii="Arial" w:hAnsi="Arial"/>
                <w:sz w:val="18"/>
              </w:rPr>
            </w:pPr>
            <w:r w:rsidRPr="006F06C2">
              <w:rPr>
                <w:rFonts w:ascii="Arial" w:hAnsi="Arial"/>
                <w:sz w:val="18"/>
              </w:rPr>
              <w:t>rlc-failur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E9285"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7C280" w14:textId="77777777" w:rsidR="00E82444" w:rsidRPr="006F06C2" w:rsidRDefault="00E82444">
            <w:pPr>
              <w:keepNext/>
              <w:keepLines/>
              <w:spacing w:after="0"/>
              <w:rPr>
                <w:rFonts w:ascii="Arial" w:hAnsi="Arial"/>
                <w:sz w:val="18"/>
              </w:rPr>
            </w:pPr>
          </w:p>
        </w:tc>
      </w:tr>
      <w:tr w:rsidR="00E82444" w:rsidRPr="006F06C2" w14:paraId="0B2E2DE0"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BA322" w14:textId="77777777" w:rsidR="00E82444" w:rsidRPr="006F06C2" w:rsidRDefault="00E82444">
            <w:pPr>
              <w:keepNext/>
              <w:keepLines/>
              <w:spacing w:after="0"/>
              <w:rPr>
                <w:rFonts w:ascii="Arial" w:hAnsi="Arial"/>
                <w:sz w:val="18"/>
              </w:rPr>
            </w:pPr>
            <w:r w:rsidRPr="006F06C2">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1C01" w14:textId="77777777" w:rsidR="00E82444" w:rsidRPr="006F06C2"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253B"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24497" w14:textId="77777777" w:rsidR="00E82444" w:rsidRPr="006F06C2" w:rsidRDefault="00E82444">
            <w:pPr>
              <w:keepNext/>
              <w:keepLines/>
              <w:spacing w:after="0"/>
              <w:rPr>
                <w:rFonts w:ascii="Arial" w:hAnsi="Arial"/>
                <w:sz w:val="18"/>
              </w:rPr>
            </w:pPr>
          </w:p>
        </w:tc>
      </w:tr>
      <w:tr w:rsidR="00E82444" w:rsidRPr="006F06C2" w14:paraId="73FF07D2"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295C3" w14:textId="77777777" w:rsidR="00E82444" w:rsidRPr="006F06C2" w:rsidRDefault="00E82444">
            <w:pPr>
              <w:keepNext/>
              <w:keepLines/>
              <w:spacing w:after="0"/>
              <w:rPr>
                <w:rFonts w:ascii="Arial" w:hAnsi="Arial"/>
                <w:sz w:val="18"/>
              </w:rPr>
            </w:pPr>
            <w:r w:rsidRPr="006F06C2">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813D6" w14:textId="77777777" w:rsidR="00E82444" w:rsidRPr="006F06C2"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DC2D8"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8CAF5" w14:textId="77777777" w:rsidR="00E82444" w:rsidRPr="006F06C2" w:rsidRDefault="00E82444">
            <w:pPr>
              <w:keepNext/>
              <w:keepLines/>
              <w:spacing w:after="0"/>
              <w:rPr>
                <w:rFonts w:ascii="Arial" w:hAnsi="Arial"/>
                <w:sz w:val="18"/>
              </w:rPr>
            </w:pPr>
          </w:p>
        </w:tc>
      </w:tr>
      <w:tr w:rsidR="00E82444" w:rsidRPr="006F06C2" w14:paraId="1B4FBC5A"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BF602" w14:textId="77777777" w:rsidR="00E82444" w:rsidRPr="006F06C2" w:rsidRDefault="00E82444">
            <w:pPr>
              <w:keepNext/>
              <w:keepLines/>
              <w:spacing w:after="0"/>
              <w:rPr>
                <w:rFonts w:ascii="Arial" w:hAnsi="Arial"/>
                <w:sz w:val="18"/>
              </w:rPr>
            </w:pPr>
            <w:r w:rsidRPr="006F06C2">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961CD" w14:textId="77777777" w:rsidR="00E82444" w:rsidRPr="006F06C2"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9BC5C"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C275" w14:textId="77777777" w:rsidR="00E82444" w:rsidRPr="006F06C2" w:rsidRDefault="00E82444">
            <w:pPr>
              <w:keepNext/>
              <w:keepLines/>
              <w:spacing w:after="0"/>
              <w:rPr>
                <w:rFonts w:ascii="Arial" w:hAnsi="Arial"/>
                <w:sz w:val="18"/>
              </w:rPr>
            </w:pPr>
          </w:p>
        </w:tc>
      </w:tr>
      <w:tr w:rsidR="00E82444" w:rsidRPr="006F06C2" w14:paraId="255CD95F"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F984DC" w14:textId="77777777" w:rsidR="00E82444" w:rsidRPr="006F06C2" w:rsidRDefault="00E82444">
            <w:pPr>
              <w:keepNext/>
              <w:keepLines/>
              <w:spacing w:after="0"/>
              <w:rPr>
                <w:rFonts w:ascii="Arial" w:hAnsi="Arial"/>
                <w:sz w:val="18"/>
              </w:rPr>
            </w:pPr>
            <w:r w:rsidRPr="006F06C2">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AE6A7" w14:textId="77777777" w:rsidR="00E82444" w:rsidRPr="006F06C2"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2BC" w14:textId="77777777" w:rsidR="00E82444" w:rsidRPr="006F06C2"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7600D" w14:textId="77777777" w:rsidR="00E82444" w:rsidRPr="006F06C2" w:rsidRDefault="00E82444">
            <w:pPr>
              <w:keepNext/>
              <w:keepLines/>
              <w:spacing w:after="0"/>
              <w:rPr>
                <w:rFonts w:ascii="Arial" w:hAnsi="Arial"/>
                <w:sz w:val="18"/>
              </w:rPr>
            </w:pPr>
          </w:p>
        </w:tc>
      </w:tr>
    </w:tbl>
    <w:p w14:paraId="33074AAC" w14:textId="77777777" w:rsidR="00D90F94" w:rsidRPr="006F06C2" w:rsidRDefault="00D90F94" w:rsidP="00D90F94">
      <w:pPr>
        <w:rPr>
          <w:lang w:eastAsia="en-US"/>
        </w:rPr>
      </w:pPr>
    </w:p>
    <w:p w14:paraId="39C873DD" w14:textId="77777777" w:rsidR="00D90F94" w:rsidRPr="006F06C2" w:rsidRDefault="00D90F94" w:rsidP="00D90F94">
      <w:pPr>
        <w:pStyle w:val="TH"/>
      </w:pPr>
      <w:r w:rsidRPr="006F06C2">
        <w:t xml:space="preserve">Table 8.1.5.7.1.1.3.3-9: </w:t>
      </w:r>
      <w:r w:rsidRPr="006F06C2">
        <w:rPr>
          <w:i/>
        </w:rPr>
        <w:t xml:space="preserve">RRCReconfiguration </w:t>
      </w:r>
      <w:r w:rsidRPr="006F06C2">
        <w:t>(step 11</w:t>
      </w:r>
      <w:r w:rsidRPr="006F06C2">
        <w:rPr>
          <w:lang w:eastAsia="zh-CN"/>
        </w:rPr>
        <w:t xml:space="preserve">, </w:t>
      </w:r>
      <w:r w:rsidRPr="006F06C2">
        <w:t>Table 8.1.5.7.1.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D90F94" w:rsidRPr="006F06C2" w14:paraId="74515224" w14:textId="77777777" w:rsidTr="000439B0">
        <w:tc>
          <w:tcPr>
            <w:tcW w:w="9640" w:type="dxa"/>
            <w:gridSpan w:val="4"/>
          </w:tcPr>
          <w:p w14:paraId="5A11B4C8" w14:textId="77777777" w:rsidR="00D90F94" w:rsidRPr="006F06C2" w:rsidRDefault="00D90F94" w:rsidP="000439B0">
            <w:pPr>
              <w:pStyle w:val="TAL"/>
            </w:pPr>
            <w:r w:rsidRPr="006F06C2">
              <w:t>Derivation Path: TS 38.508-1 [4] Table 4.6.1-13 with condition SCell_add</w:t>
            </w:r>
          </w:p>
        </w:tc>
      </w:tr>
      <w:tr w:rsidR="00D90F94" w:rsidRPr="006F06C2" w14:paraId="46DBD726" w14:textId="77777777" w:rsidTr="000439B0">
        <w:tblPrEx>
          <w:tblCellMar>
            <w:left w:w="108" w:type="dxa"/>
            <w:right w:w="108" w:type="dxa"/>
          </w:tblCellMar>
        </w:tblPrEx>
        <w:tc>
          <w:tcPr>
            <w:tcW w:w="4569" w:type="dxa"/>
          </w:tcPr>
          <w:p w14:paraId="6EC92816" w14:textId="77777777" w:rsidR="00D90F94" w:rsidRPr="006F06C2" w:rsidRDefault="00D90F94" w:rsidP="000439B0">
            <w:pPr>
              <w:pStyle w:val="TAH"/>
            </w:pPr>
            <w:r w:rsidRPr="006F06C2">
              <w:t>Information Element</w:t>
            </w:r>
          </w:p>
        </w:tc>
        <w:tc>
          <w:tcPr>
            <w:tcW w:w="2267" w:type="dxa"/>
          </w:tcPr>
          <w:p w14:paraId="3613BB52" w14:textId="77777777" w:rsidR="00D90F94" w:rsidRPr="006F06C2" w:rsidRDefault="00D90F94" w:rsidP="000439B0">
            <w:pPr>
              <w:pStyle w:val="TAH"/>
            </w:pPr>
            <w:r w:rsidRPr="006F06C2">
              <w:t>Value/remark</w:t>
            </w:r>
          </w:p>
        </w:tc>
        <w:tc>
          <w:tcPr>
            <w:tcW w:w="1700" w:type="dxa"/>
          </w:tcPr>
          <w:p w14:paraId="2E05FED9" w14:textId="77777777" w:rsidR="00D90F94" w:rsidRPr="006F06C2" w:rsidRDefault="00D90F94" w:rsidP="000439B0">
            <w:pPr>
              <w:pStyle w:val="TAH"/>
            </w:pPr>
            <w:r w:rsidRPr="006F06C2">
              <w:t>Comment</w:t>
            </w:r>
          </w:p>
        </w:tc>
        <w:tc>
          <w:tcPr>
            <w:tcW w:w="1104" w:type="dxa"/>
          </w:tcPr>
          <w:p w14:paraId="370E9E4E" w14:textId="77777777" w:rsidR="00D90F94" w:rsidRPr="006F06C2" w:rsidRDefault="00D90F94" w:rsidP="000439B0">
            <w:pPr>
              <w:pStyle w:val="TAH"/>
            </w:pPr>
            <w:r w:rsidRPr="006F06C2">
              <w:t>Condition</w:t>
            </w:r>
          </w:p>
        </w:tc>
      </w:tr>
      <w:tr w:rsidR="00D90F94" w:rsidRPr="006F06C2" w14:paraId="1FCB79CE" w14:textId="77777777" w:rsidTr="000439B0">
        <w:tblPrEx>
          <w:tblCellMar>
            <w:left w:w="108" w:type="dxa"/>
            <w:right w:w="108" w:type="dxa"/>
          </w:tblCellMar>
        </w:tblPrEx>
        <w:tc>
          <w:tcPr>
            <w:tcW w:w="4569" w:type="dxa"/>
          </w:tcPr>
          <w:p w14:paraId="7AD9AB36" w14:textId="77777777" w:rsidR="00D90F94" w:rsidRPr="006F06C2" w:rsidRDefault="00D90F94" w:rsidP="000439B0">
            <w:pPr>
              <w:pStyle w:val="TAL"/>
            </w:pPr>
            <w:r w:rsidRPr="006F06C2">
              <w:t>RRCReconfiguration ::= SEQUENCE {</w:t>
            </w:r>
          </w:p>
        </w:tc>
        <w:tc>
          <w:tcPr>
            <w:tcW w:w="2267" w:type="dxa"/>
          </w:tcPr>
          <w:p w14:paraId="0B8A31BA" w14:textId="77777777" w:rsidR="00D90F94" w:rsidRPr="006F06C2" w:rsidRDefault="00D90F94" w:rsidP="000439B0">
            <w:pPr>
              <w:pStyle w:val="TAL"/>
            </w:pPr>
          </w:p>
        </w:tc>
        <w:tc>
          <w:tcPr>
            <w:tcW w:w="1700" w:type="dxa"/>
          </w:tcPr>
          <w:p w14:paraId="4FA270D4" w14:textId="77777777" w:rsidR="00D90F94" w:rsidRPr="006F06C2" w:rsidRDefault="00D90F94" w:rsidP="000439B0">
            <w:pPr>
              <w:pStyle w:val="TAL"/>
            </w:pPr>
          </w:p>
        </w:tc>
        <w:tc>
          <w:tcPr>
            <w:tcW w:w="1104" w:type="dxa"/>
          </w:tcPr>
          <w:p w14:paraId="25CF6110" w14:textId="77777777" w:rsidR="00D90F94" w:rsidRPr="006F06C2" w:rsidRDefault="00D90F94" w:rsidP="000439B0">
            <w:pPr>
              <w:pStyle w:val="TAL"/>
            </w:pPr>
          </w:p>
        </w:tc>
      </w:tr>
      <w:tr w:rsidR="00D90F94" w:rsidRPr="006F06C2" w14:paraId="1DA2D0E9" w14:textId="77777777" w:rsidTr="000439B0">
        <w:tblPrEx>
          <w:tblCellMar>
            <w:left w:w="108" w:type="dxa"/>
            <w:right w:w="108" w:type="dxa"/>
          </w:tblCellMar>
        </w:tblPrEx>
        <w:tc>
          <w:tcPr>
            <w:tcW w:w="4569" w:type="dxa"/>
          </w:tcPr>
          <w:p w14:paraId="5C0CA941" w14:textId="77777777" w:rsidR="00D90F94" w:rsidRPr="006F06C2" w:rsidRDefault="00D90F94" w:rsidP="000439B0">
            <w:pPr>
              <w:pStyle w:val="TAL"/>
            </w:pPr>
            <w:r w:rsidRPr="006F06C2">
              <w:t xml:space="preserve">  criticalExtensions CHOICE {</w:t>
            </w:r>
          </w:p>
        </w:tc>
        <w:tc>
          <w:tcPr>
            <w:tcW w:w="2267" w:type="dxa"/>
          </w:tcPr>
          <w:p w14:paraId="6CC5FF26" w14:textId="77777777" w:rsidR="00D90F94" w:rsidRPr="006F06C2" w:rsidRDefault="00D90F94" w:rsidP="000439B0">
            <w:pPr>
              <w:pStyle w:val="TAL"/>
            </w:pPr>
          </w:p>
        </w:tc>
        <w:tc>
          <w:tcPr>
            <w:tcW w:w="1700" w:type="dxa"/>
          </w:tcPr>
          <w:p w14:paraId="02DA3B29" w14:textId="77777777" w:rsidR="00D90F94" w:rsidRPr="006F06C2" w:rsidRDefault="00D90F94" w:rsidP="000439B0">
            <w:pPr>
              <w:pStyle w:val="TAL"/>
            </w:pPr>
          </w:p>
        </w:tc>
        <w:tc>
          <w:tcPr>
            <w:tcW w:w="1104" w:type="dxa"/>
          </w:tcPr>
          <w:p w14:paraId="091C4C2B" w14:textId="77777777" w:rsidR="00D90F94" w:rsidRPr="006F06C2" w:rsidRDefault="00D90F94" w:rsidP="000439B0">
            <w:pPr>
              <w:pStyle w:val="TAL"/>
            </w:pPr>
          </w:p>
        </w:tc>
      </w:tr>
      <w:tr w:rsidR="00D90F94" w:rsidRPr="006F06C2" w14:paraId="79975FBA" w14:textId="77777777" w:rsidTr="000439B0">
        <w:tblPrEx>
          <w:tblCellMar>
            <w:left w:w="108" w:type="dxa"/>
            <w:right w:w="108" w:type="dxa"/>
          </w:tblCellMar>
        </w:tblPrEx>
        <w:tc>
          <w:tcPr>
            <w:tcW w:w="4569" w:type="dxa"/>
          </w:tcPr>
          <w:p w14:paraId="0A354977" w14:textId="77777777" w:rsidR="00D90F94" w:rsidRPr="006F06C2" w:rsidRDefault="00D90F94" w:rsidP="000439B0">
            <w:pPr>
              <w:pStyle w:val="TAL"/>
            </w:pPr>
            <w:r w:rsidRPr="006F06C2">
              <w:t xml:space="preserve">    rrcReconfiguration SEQUENCE {</w:t>
            </w:r>
          </w:p>
        </w:tc>
        <w:tc>
          <w:tcPr>
            <w:tcW w:w="2267" w:type="dxa"/>
          </w:tcPr>
          <w:p w14:paraId="395001C2" w14:textId="77777777" w:rsidR="00D90F94" w:rsidRPr="006F06C2" w:rsidRDefault="00D90F94" w:rsidP="000439B0">
            <w:pPr>
              <w:pStyle w:val="TAL"/>
            </w:pPr>
          </w:p>
        </w:tc>
        <w:tc>
          <w:tcPr>
            <w:tcW w:w="1700" w:type="dxa"/>
          </w:tcPr>
          <w:p w14:paraId="4D602F0D" w14:textId="77777777" w:rsidR="00D90F94" w:rsidRPr="006F06C2" w:rsidRDefault="00D90F94" w:rsidP="000439B0">
            <w:pPr>
              <w:pStyle w:val="TAL"/>
            </w:pPr>
          </w:p>
        </w:tc>
        <w:tc>
          <w:tcPr>
            <w:tcW w:w="1104" w:type="dxa"/>
          </w:tcPr>
          <w:p w14:paraId="7DF9F776" w14:textId="77777777" w:rsidR="00D90F94" w:rsidRPr="006F06C2" w:rsidRDefault="00D90F94" w:rsidP="000439B0">
            <w:pPr>
              <w:pStyle w:val="TAL"/>
            </w:pPr>
          </w:p>
        </w:tc>
      </w:tr>
      <w:tr w:rsidR="00D90F94" w:rsidRPr="006F06C2" w14:paraId="4D77763A" w14:textId="77777777" w:rsidTr="000439B0">
        <w:tblPrEx>
          <w:tblCellMar>
            <w:left w:w="108" w:type="dxa"/>
            <w:right w:w="108" w:type="dxa"/>
          </w:tblCellMar>
        </w:tblPrEx>
        <w:tc>
          <w:tcPr>
            <w:tcW w:w="4569" w:type="dxa"/>
          </w:tcPr>
          <w:p w14:paraId="3F405822" w14:textId="77777777" w:rsidR="00D90F94" w:rsidRPr="006F06C2" w:rsidRDefault="00D90F94" w:rsidP="000439B0">
            <w:pPr>
              <w:pStyle w:val="TAL"/>
            </w:pPr>
            <w:r w:rsidRPr="006F06C2">
              <w:t xml:space="preserve">      nonCriticalExtension SEQUENCE{</w:t>
            </w:r>
          </w:p>
        </w:tc>
        <w:tc>
          <w:tcPr>
            <w:tcW w:w="2267" w:type="dxa"/>
          </w:tcPr>
          <w:p w14:paraId="2281EA0B" w14:textId="77777777" w:rsidR="00D90F94" w:rsidRPr="006F06C2" w:rsidRDefault="00D90F94" w:rsidP="000439B0">
            <w:pPr>
              <w:pStyle w:val="TAL"/>
            </w:pPr>
          </w:p>
        </w:tc>
        <w:tc>
          <w:tcPr>
            <w:tcW w:w="1700" w:type="dxa"/>
          </w:tcPr>
          <w:p w14:paraId="6CFC6BBB" w14:textId="77777777" w:rsidR="00D90F94" w:rsidRPr="006F06C2" w:rsidRDefault="00D90F94" w:rsidP="000439B0">
            <w:pPr>
              <w:pStyle w:val="TAL"/>
            </w:pPr>
          </w:p>
        </w:tc>
        <w:tc>
          <w:tcPr>
            <w:tcW w:w="1104" w:type="dxa"/>
          </w:tcPr>
          <w:p w14:paraId="2ABDC691" w14:textId="77777777" w:rsidR="00D90F94" w:rsidRPr="006F06C2" w:rsidRDefault="00D90F94" w:rsidP="000439B0">
            <w:pPr>
              <w:pStyle w:val="TAL"/>
            </w:pPr>
          </w:p>
        </w:tc>
      </w:tr>
      <w:tr w:rsidR="00D90F94" w:rsidRPr="006F06C2" w14:paraId="1F544672" w14:textId="77777777" w:rsidTr="000439B0">
        <w:tblPrEx>
          <w:tblCellMar>
            <w:left w:w="108" w:type="dxa"/>
            <w:right w:w="108" w:type="dxa"/>
          </w:tblCellMar>
        </w:tblPrEx>
        <w:tc>
          <w:tcPr>
            <w:tcW w:w="4569" w:type="dxa"/>
          </w:tcPr>
          <w:p w14:paraId="7AFF68D5" w14:textId="77777777" w:rsidR="00D90F94" w:rsidRPr="006F06C2" w:rsidRDefault="00D90F94" w:rsidP="000439B0">
            <w:pPr>
              <w:pStyle w:val="TAL"/>
            </w:pPr>
            <w:r w:rsidRPr="006F06C2">
              <w:t xml:space="preserve">        masterCellGroup</w:t>
            </w:r>
          </w:p>
        </w:tc>
        <w:tc>
          <w:tcPr>
            <w:tcW w:w="2267" w:type="dxa"/>
          </w:tcPr>
          <w:p w14:paraId="3365A472" w14:textId="77777777" w:rsidR="00D90F94" w:rsidRPr="006F06C2" w:rsidRDefault="00D90F94" w:rsidP="000439B0">
            <w:pPr>
              <w:pStyle w:val="TAL"/>
            </w:pPr>
            <w:r w:rsidRPr="006F06C2">
              <w:t>CellGroupConfig</w:t>
            </w:r>
          </w:p>
        </w:tc>
        <w:tc>
          <w:tcPr>
            <w:tcW w:w="1700" w:type="dxa"/>
          </w:tcPr>
          <w:p w14:paraId="5D6286FF" w14:textId="77777777" w:rsidR="00D90F94" w:rsidRPr="006F06C2" w:rsidRDefault="00D90F94" w:rsidP="000439B0">
            <w:pPr>
              <w:pStyle w:val="TAL"/>
            </w:pPr>
          </w:p>
        </w:tc>
        <w:tc>
          <w:tcPr>
            <w:tcW w:w="1104" w:type="dxa"/>
          </w:tcPr>
          <w:p w14:paraId="27E1DFD2" w14:textId="77777777" w:rsidR="00D90F94" w:rsidRPr="006F06C2" w:rsidRDefault="00D90F94" w:rsidP="000439B0">
            <w:pPr>
              <w:pStyle w:val="TAL"/>
            </w:pPr>
          </w:p>
        </w:tc>
      </w:tr>
      <w:tr w:rsidR="00D90F94" w:rsidRPr="006F06C2" w14:paraId="0A5F10A8" w14:textId="77777777" w:rsidTr="000439B0">
        <w:tblPrEx>
          <w:tblCellMar>
            <w:left w:w="108" w:type="dxa"/>
            <w:right w:w="108" w:type="dxa"/>
          </w:tblCellMar>
        </w:tblPrEx>
        <w:tc>
          <w:tcPr>
            <w:tcW w:w="4569" w:type="dxa"/>
          </w:tcPr>
          <w:p w14:paraId="7F1F3E01" w14:textId="77777777" w:rsidR="00D90F94" w:rsidRPr="006F06C2" w:rsidRDefault="00D90F94" w:rsidP="000439B0">
            <w:pPr>
              <w:pStyle w:val="TAL"/>
            </w:pPr>
            <w:r w:rsidRPr="006F06C2">
              <w:t xml:space="preserve">      }</w:t>
            </w:r>
          </w:p>
        </w:tc>
        <w:tc>
          <w:tcPr>
            <w:tcW w:w="2267" w:type="dxa"/>
          </w:tcPr>
          <w:p w14:paraId="6C9AAE36" w14:textId="77777777" w:rsidR="00D90F94" w:rsidRPr="006F06C2" w:rsidRDefault="00D90F94" w:rsidP="000439B0">
            <w:pPr>
              <w:pStyle w:val="TAL"/>
            </w:pPr>
          </w:p>
        </w:tc>
        <w:tc>
          <w:tcPr>
            <w:tcW w:w="1700" w:type="dxa"/>
          </w:tcPr>
          <w:p w14:paraId="051A4595" w14:textId="77777777" w:rsidR="00D90F94" w:rsidRPr="006F06C2" w:rsidRDefault="00D90F94" w:rsidP="000439B0">
            <w:pPr>
              <w:pStyle w:val="TAL"/>
            </w:pPr>
          </w:p>
        </w:tc>
        <w:tc>
          <w:tcPr>
            <w:tcW w:w="1104" w:type="dxa"/>
          </w:tcPr>
          <w:p w14:paraId="5BEC1143" w14:textId="77777777" w:rsidR="00D90F94" w:rsidRPr="006F06C2" w:rsidRDefault="00D90F94" w:rsidP="000439B0">
            <w:pPr>
              <w:pStyle w:val="TAL"/>
            </w:pPr>
          </w:p>
        </w:tc>
      </w:tr>
      <w:tr w:rsidR="00D90F94" w:rsidRPr="006F06C2" w14:paraId="0501A408" w14:textId="77777777" w:rsidTr="000439B0">
        <w:tblPrEx>
          <w:tblCellMar>
            <w:left w:w="108" w:type="dxa"/>
            <w:right w:w="108" w:type="dxa"/>
          </w:tblCellMar>
        </w:tblPrEx>
        <w:tc>
          <w:tcPr>
            <w:tcW w:w="4569" w:type="dxa"/>
          </w:tcPr>
          <w:p w14:paraId="7C0EC449" w14:textId="77777777" w:rsidR="00D90F94" w:rsidRPr="006F06C2" w:rsidRDefault="00D90F94" w:rsidP="000439B0">
            <w:pPr>
              <w:pStyle w:val="TAL"/>
            </w:pPr>
            <w:r w:rsidRPr="006F06C2">
              <w:t xml:space="preserve">    }</w:t>
            </w:r>
          </w:p>
        </w:tc>
        <w:tc>
          <w:tcPr>
            <w:tcW w:w="2267" w:type="dxa"/>
          </w:tcPr>
          <w:p w14:paraId="5D8D1AC1" w14:textId="77777777" w:rsidR="00D90F94" w:rsidRPr="006F06C2" w:rsidRDefault="00D90F94" w:rsidP="000439B0">
            <w:pPr>
              <w:pStyle w:val="TAL"/>
            </w:pPr>
          </w:p>
        </w:tc>
        <w:tc>
          <w:tcPr>
            <w:tcW w:w="1700" w:type="dxa"/>
          </w:tcPr>
          <w:p w14:paraId="0948503C" w14:textId="77777777" w:rsidR="00D90F94" w:rsidRPr="006F06C2" w:rsidRDefault="00D90F94" w:rsidP="000439B0">
            <w:pPr>
              <w:pStyle w:val="TAL"/>
            </w:pPr>
          </w:p>
        </w:tc>
        <w:tc>
          <w:tcPr>
            <w:tcW w:w="1104" w:type="dxa"/>
          </w:tcPr>
          <w:p w14:paraId="363AB369" w14:textId="77777777" w:rsidR="00D90F94" w:rsidRPr="006F06C2" w:rsidRDefault="00D90F94" w:rsidP="000439B0">
            <w:pPr>
              <w:pStyle w:val="TAL"/>
            </w:pPr>
          </w:p>
        </w:tc>
      </w:tr>
      <w:tr w:rsidR="00D90F94" w:rsidRPr="006F06C2" w14:paraId="73FDAB3F" w14:textId="77777777" w:rsidTr="000439B0">
        <w:tblPrEx>
          <w:tblCellMar>
            <w:left w:w="108" w:type="dxa"/>
            <w:right w:w="108" w:type="dxa"/>
          </w:tblCellMar>
        </w:tblPrEx>
        <w:tc>
          <w:tcPr>
            <w:tcW w:w="4569" w:type="dxa"/>
          </w:tcPr>
          <w:p w14:paraId="2AFE7510" w14:textId="77777777" w:rsidR="00D90F94" w:rsidRPr="006F06C2" w:rsidRDefault="00D90F94" w:rsidP="000439B0">
            <w:pPr>
              <w:pStyle w:val="TAL"/>
            </w:pPr>
            <w:r w:rsidRPr="006F06C2">
              <w:t xml:space="preserve">  }</w:t>
            </w:r>
          </w:p>
        </w:tc>
        <w:tc>
          <w:tcPr>
            <w:tcW w:w="2267" w:type="dxa"/>
          </w:tcPr>
          <w:p w14:paraId="7EDDBC74" w14:textId="77777777" w:rsidR="00D90F94" w:rsidRPr="006F06C2" w:rsidRDefault="00D90F94" w:rsidP="000439B0">
            <w:pPr>
              <w:pStyle w:val="TAL"/>
            </w:pPr>
          </w:p>
        </w:tc>
        <w:tc>
          <w:tcPr>
            <w:tcW w:w="1700" w:type="dxa"/>
          </w:tcPr>
          <w:p w14:paraId="1B939F96" w14:textId="77777777" w:rsidR="00D90F94" w:rsidRPr="006F06C2" w:rsidRDefault="00D90F94" w:rsidP="000439B0">
            <w:pPr>
              <w:pStyle w:val="TAL"/>
            </w:pPr>
          </w:p>
        </w:tc>
        <w:tc>
          <w:tcPr>
            <w:tcW w:w="1104" w:type="dxa"/>
          </w:tcPr>
          <w:p w14:paraId="095DF145" w14:textId="77777777" w:rsidR="00D90F94" w:rsidRPr="006F06C2" w:rsidRDefault="00D90F94" w:rsidP="000439B0">
            <w:pPr>
              <w:pStyle w:val="TAL"/>
            </w:pPr>
          </w:p>
        </w:tc>
      </w:tr>
      <w:tr w:rsidR="00D90F94" w:rsidRPr="006F06C2" w14:paraId="2A406149" w14:textId="77777777" w:rsidTr="000439B0">
        <w:tblPrEx>
          <w:tblCellMar>
            <w:left w:w="108" w:type="dxa"/>
            <w:right w:w="108" w:type="dxa"/>
          </w:tblCellMar>
        </w:tblPrEx>
        <w:tc>
          <w:tcPr>
            <w:tcW w:w="4569" w:type="dxa"/>
          </w:tcPr>
          <w:p w14:paraId="659F7F27" w14:textId="77777777" w:rsidR="00D90F94" w:rsidRPr="006F06C2" w:rsidRDefault="00D90F94" w:rsidP="000439B0">
            <w:pPr>
              <w:pStyle w:val="TAL"/>
            </w:pPr>
            <w:r w:rsidRPr="006F06C2">
              <w:t>}</w:t>
            </w:r>
          </w:p>
        </w:tc>
        <w:tc>
          <w:tcPr>
            <w:tcW w:w="2267" w:type="dxa"/>
          </w:tcPr>
          <w:p w14:paraId="32DDF155" w14:textId="77777777" w:rsidR="00D90F94" w:rsidRPr="006F06C2" w:rsidRDefault="00D90F94" w:rsidP="000439B0">
            <w:pPr>
              <w:pStyle w:val="TAL"/>
            </w:pPr>
          </w:p>
        </w:tc>
        <w:tc>
          <w:tcPr>
            <w:tcW w:w="1700" w:type="dxa"/>
          </w:tcPr>
          <w:p w14:paraId="07800E84" w14:textId="77777777" w:rsidR="00D90F94" w:rsidRPr="006F06C2" w:rsidRDefault="00D90F94" w:rsidP="000439B0">
            <w:pPr>
              <w:pStyle w:val="TAL"/>
            </w:pPr>
          </w:p>
        </w:tc>
        <w:tc>
          <w:tcPr>
            <w:tcW w:w="1104" w:type="dxa"/>
          </w:tcPr>
          <w:p w14:paraId="56B9A01D" w14:textId="77777777" w:rsidR="00D90F94" w:rsidRPr="006F06C2" w:rsidRDefault="00D90F94" w:rsidP="000439B0">
            <w:pPr>
              <w:pStyle w:val="TAL"/>
            </w:pPr>
          </w:p>
        </w:tc>
      </w:tr>
    </w:tbl>
    <w:p w14:paraId="02E104D1" w14:textId="77777777" w:rsidR="00D90F94" w:rsidRPr="006F06C2" w:rsidRDefault="00D90F94" w:rsidP="00D90F94">
      <w:pPr>
        <w:rPr>
          <w:lang w:eastAsia="ko-KR"/>
        </w:rPr>
      </w:pPr>
    </w:p>
    <w:p w14:paraId="0D826A7F" w14:textId="77777777" w:rsidR="00D90F94" w:rsidRPr="006F06C2" w:rsidRDefault="00D90F94" w:rsidP="00D90F94">
      <w:pPr>
        <w:pStyle w:val="TH"/>
      </w:pPr>
      <w:r w:rsidRPr="006F06C2">
        <w:t xml:space="preserve">Table 8.1.5.7.1.1.3.3-10: </w:t>
      </w:r>
      <w:r w:rsidRPr="006F06C2">
        <w:rPr>
          <w:i/>
        </w:rPr>
        <w:t>CellGroupConfig</w:t>
      </w:r>
      <w:r w:rsidRPr="006F06C2">
        <w:t xml:space="preserve"> (Table 8.1.5.7.1.1.3.3-9)</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D90F94" w:rsidRPr="006F06C2" w14:paraId="2303B082" w14:textId="77777777" w:rsidTr="000439B0">
        <w:tc>
          <w:tcPr>
            <w:tcW w:w="9606" w:type="dxa"/>
            <w:gridSpan w:val="4"/>
          </w:tcPr>
          <w:p w14:paraId="5F3C2FD4" w14:textId="77777777" w:rsidR="00D90F94" w:rsidRPr="006F06C2" w:rsidRDefault="00D90F94" w:rsidP="000439B0">
            <w:pPr>
              <w:pStyle w:val="TAL"/>
            </w:pPr>
            <w:r w:rsidRPr="006F06C2">
              <w:t>Derivation Path: TS 38.508-1 [4] Table 4.6.3-19 with condition SCell_add</w:t>
            </w:r>
          </w:p>
        </w:tc>
      </w:tr>
      <w:tr w:rsidR="00D90F94" w:rsidRPr="006F06C2" w14:paraId="650DBC6F" w14:textId="77777777" w:rsidTr="000439B0">
        <w:tc>
          <w:tcPr>
            <w:tcW w:w="4535" w:type="dxa"/>
          </w:tcPr>
          <w:p w14:paraId="5F97328F" w14:textId="77777777" w:rsidR="00D90F94" w:rsidRPr="006F06C2" w:rsidRDefault="00D90F94" w:rsidP="000439B0">
            <w:pPr>
              <w:pStyle w:val="TAH"/>
            </w:pPr>
            <w:r w:rsidRPr="006F06C2">
              <w:t>Information Element</w:t>
            </w:r>
          </w:p>
        </w:tc>
        <w:tc>
          <w:tcPr>
            <w:tcW w:w="2267" w:type="dxa"/>
          </w:tcPr>
          <w:p w14:paraId="467B6ECB" w14:textId="77777777" w:rsidR="00D90F94" w:rsidRPr="006F06C2" w:rsidRDefault="00D90F94" w:rsidP="000439B0">
            <w:pPr>
              <w:pStyle w:val="TAH"/>
            </w:pPr>
            <w:r w:rsidRPr="006F06C2">
              <w:t>Value/remark</w:t>
            </w:r>
          </w:p>
        </w:tc>
        <w:tc>
          <w:tcPr>
            <w:tcW w:w="1700" w:type="dxa"/>
          </w:tcPr>
          <w:p w14:paraId="0856293B" w14:textId="77777777" w:rsidR="00D90F94" w:rsidRPr="006F06C2" w:rsidRDefault="00D90F94" w:rsidP="000439B0">
            <w:pPr>
              <w:pStyle w:val="TAH"/>
            </w:pPr>
            <w:r w:rsidRPr="006F06C2">
              <w:t>Comment</w:t>
            </w:r>
          </w:p>
        </w:tc>
        <w:tc>
          <w:tcPr>
            <w:tcW w:w="1104" w:type="dxa"/>
          </w:tcPr>
          <w:p w14:paraId="6C787AD9" w14:textId="77777777" w:rsidR="00D90F94" w:rsidRPr="006F06C2" w:rsidRDefault="00D90F94" w:rsidP="000439B0">
            <w:pPr>
              <w:pStyle w:val="TAH"/>
            </w:pPr>
            <w:r w:rsidRPr="006F06C2">
              <w:t>Condition</w:t>
            </w:r>
          </w:p>
        </w:tc>
      </w:tr>
      <w:tr w:rsidR="00D90F94" w:rsidRPr="006F06C2" w14:paraId="2065DC8D" w14:textId="77777777" w:rsidTr="000439B0">
        <w:tc>
          <w:tcPr>
            <w:tcW w:w="4535" w:type="dxa"/>
          </w:tcPr>
          <w:p w14:paraId="5B02D3DA" w14:textId="77777777" w:rsidR="00D90F94" w:rsidRPr="006F06C2" w:rsidRDefault="00D90F94" w:rsidP="000439B0">
            <w:pPr>
              <w:pStyle w:val="TAL"/>
            </w:pPr>
            <w:r w:rsidRPr="006F06C2">
              <w:t xml:space="preserve">CellGroupConfig ::= </w:t>
            </w:r>
            <w:r w:rsidRPr="006F06C2">
              <w:rPr>
                <w:snapToGrid w:val="0"/>
              </w:rPr>
              <w:t xml:space="preserve">SEQUENCE </w:t>
            </w:r>
            <w:r w:rsidRPr="006F06C2">
              <w:t>{</w:t>
            </w:r>
          </w:p>
        </w:tc>
        <w:tc>
          <w:tcPr>
            <w:tcW w:w="2267" w:type="dxa"/>
          </w:tcPr>
          <w:p w14:paraId="168630C2" w14:textId="77777777" w:rsidR="00D90F94" w:rsidRPr="006F06C2" w:rsidRDefault="00D90F94" w:rsidP="000439B0">
            <w:pPr>
              <w:pStyle w:val="TAL"/>
            </w:pPr>
          </w:p>
        </w:tc>
        <w:tc>
          <w:tcPr>
            <w:tcW w:w="1700" w:type="dxa"/>
          </w:tcPr>
          <w:p w14:paraId="35093ECB" w14:textId="77777777" w:rsidR="00D90F94" w:rsidRPr="006F06C2" w:rsidRDefault="00D90F94" w:rsidP="000439B0">
            <w:pPr>
              <w:pStyle w:val="TAL"/>
            </w:pPr>
          </w:p>
        </w:tc>
        <w:tc>
          <w:tcPr>
            <w:tcW w:w="1104" w:type="dxa"/>
          </w:tcPr>
          <w:p w14:paraId="3EBAD40D" w14:textId="77777777" w:rsidR="00D90F94" w:rsidRPr="006F06C2" w:rsidRDefault="00D90F94" w:rsidP="000439B0">
            <w:pPr>
              <w:pStyle w:val="TAL"/>
            </w:pPr>
          </w:p>
        </w:tc>
      </w:tr>
      <w:tr w:rsidR="00D90F94" w:rsidRPr="006F06C2" w14:paraId="20D8053E" w14:textId="77777777" w:rsidTr="000439B0">
        <w:tc>
          <w:tcPr>
            <w:tcW w:w="4535" w:type="dxa"/>
          </w:tcPr>
          <w:p w14:paraId="7ECAE14A" w14:textId="77777777" w:rsidR="00D90F94" w:rsidRPr="006F06C2" w:rsidRDefault="00D90F94" w:rsidP="000439B0">
            <w:pPr>
              <w:pStyle w:val="TAL"/>
            </w:pPr>
            <w:r w:rsidRPr="006F06C2">
              <w:t xml:space="preserve">  sCellToAddModList</w:t>
            </w:r>
          </w:p>
        </w:tc>
        <w:tc>
          <w:tcPr>
            <w:tcW w:w="2267" w:type="dxa"/>
          </w:tcPr>
          <w:p w14:paraId="4831CC71" w14:textId="77777777" w:rsidR="00D90F94" w:rsidRPr="006F06C2" w:rsidRDefault="00D90F94" w:rsidP="000439B0">
            <w:pPr>
              <w:pStyle w:val="TAL"/>
            </w:pPr>
            <w:r w:rsidRPr="006F06C2">
              <w:t>Not present</w:t>
            </w:r>
          </w:p>
        </w:tc>
        <w:tc>
          <w:tcPr>
            <w:tcW w:w="1700" w:type="dxa"/>
          </w:tcPr>
          <w:p w14:paraId="397CEEEE" w14:textId="77777777" w:rsidR="00D90F94" w:rsidRPr="006F06C2" w:rsidRDefault="00D90F94" w:rsidP="000439B0">
            <w:pPr>
              <w:pStyle w:val="TAL"/>
            </w:pPr>
          </w:p>
        </w:tc>
        <w:tc>
          <w:tcPr>
            <w:tcW w:w="1104" w:type="dxa"/>
          </w:tcPr>
          <w:p w14:paraId="08E6FF2D" w14:textId="77777777" w:rsidR="00D90F94" w:rsidRPr="006F06C2" w:rsidRDefault="00D90F94" w:rsidP="000439B0">
            <w:pPr>
              <w:pStyle w:val="TAL"/>
            </w:pPr>
          </w:p>
        </w:tc>
      </w:tr>
      <w:tr w:rsidR="00D90F94" w:rsidRPr="006F06C2" w14:paraId="5C05D3CE" w14:textId="77777777" w:rsidTr="000439B0">
        <w:tc>
          <w:tcPr>
            <w:tcW w:w="4535" w:type="dxa"/>
          </w:tcPr>
          <w:p w14:paraId="1A4DCF3A" w14:textId="77777777" w:rsidR="00D90F94" w:rsidRPr="006F06C2" w:rsidRDefault="00D90F94" w:rsidP="000439B0">
            <w:pPr>
              <w:pStyle w:val="TAL"/>
            </w:pPr>
            <w:r w:rsidRPr="006F06C2">
              <w:t xml:space="preserve">  sCellToReleaseList SEQUENCE (SIZE (1..maxNrofSCells)) OF SCellIndex {</w:t>
            </w:r>
          </w:p>
        </w:tc>
        <w:tc>
          <w:tcPr>
            <w:tcW w:w="2267" w:type="dxa"/>
          </w:tcPr>
          <w:p w14:paraId="3613A449" w14:textId="77777777" w:rsidR="00D90F94" w:rsidRPr="006F06C2" w:rsidRDefault="00D90F94" w:rsidP="000439B0">
            <w:pPr>
              <w:pStyle w:val="TAL"/>
            </w:pPr>
            <w:r w:rsidRPr="006F06C2">
              <w:t>1 entry</w:t>
            </w:r>
          </w:p>
        </w:tc>
        <w:tc>
          <w:tcPr>
            <w:tcW w:w="1700" w:type="dxa"/>
          </w:tcPr>
          <w:p w14:paraId="2A92518C" w14:textId="77777777" w:rsidR="00D90F94" w:rsidRPr="006F06C2" w:rsidRDefault="00D90F94" w:rsidP="000439B0">
            <w:pPr>
              <w:pStyle w:val="TAL"/>
            </w:pPr>
          </w:p>
        </w:tc>
        <w:tc>
          <w:tcPr>
            <w:tcW w:w="1104" w:type="dxa"/>
          </w:tcPr>
          <w:p w14:paraId="4A4F3735" w14:textId="77777777" w:rsidR="00D90F94" w:rsidRPr="006F06C2" w:rsidRDefault="00D90F94" w:rsidP="000439B0">
            <w:pPr>
              <w:pStyle w:val="TAL"/>
            </w:pPr>
          </w:p>
        </w:tc>
      </w:tr>
      <w:tr w:rsidR="00D90F94" w:rsidRPr="006F06C2" w14:paraId="499AACF9" w14:textId="77777777" w:rsidTr="000439B0">
        <w:tc>
          <w:tcPr>
            <w:tcW w:w="4535" w:type="dxa"/>
          </w:tcPr>
          <w:p w14:paraId="669B60B9" w14:textId="77777777" w:rsidR="00D90F94" w:rsidRPr="006F06C2" w:rsidRDefault="00D90F94" w:rsidP="000439B0">
            <w:pPr>
              <w:pStyle w:val="TAL"/>
            </w:pPr>
            <w:r w:rsidRPr="006F06C2">
              <w:t xml:space="preserve">    SCellIndex[1]</w:t>
            </w:r>
          </w:p>
        </w:tc>
        <w:tc>
          <w:tcPr>
            <w:tcW w:w="2267" w:type="dxa"/>
          </w:tcPr>
          <w:p w14:paraId="71DA7FB5" w14:textId="77777777" w:rsidR="00D90F94" w:rsidRPr="006F06C2" w:rsidRDefault="00D90F94" w:rsidP="000439B0">
            <w:pPr>
              <w:pStyle w:val="TAL"/>
            </w:pPr>
            <w:r w:rsidRPr="006F06C2">
              <w:t>1</w:t>
            </w:r>
          </w:p>
        </w:tc>
        <w:tc>
          <w:tcPr>
            <w:tcW w:w="1700" w:type="dxa"/>
          </w:tcPr>
          <w:p w14:paraId="66622F2C" w14:textId="77777777" w:rsidR="00D90F94" w:rsidRPr="006F06C2" w:rsidRDefault="00D90F94" w:rsidP="000439B0">
            <w:pPr>
              <w:pStyle w:val="TAL"/>
            </w:pPr>
            <w:r w:rsidRPr="006F06C2">
              <w:t>entry 1</w:t>
            </w:r>
          </w:p>
        </w:tc>
        <w:tc>
          <w:tcPr>
            <w:tcW w:w="1104" w:type="dxa"/>
          </w:tcPr>
          <w:p w14:paraId="5FB8A4E4" w14:textId="77777777" w:rsidR="00D90F94" w:rsidRPr="006F06C2" w:rsidRDefault="00D90F94" w:rsidP="000439B0">
            <w:pPr>
              <w:pStyle w:val="TAL"/>
            </w:pPr>
          </w:p>
        </w:tc>
      </w:tr>
      <w:tr w:rsidR="00D90F94" w:rsidRPr="006F06C2" w14:paraId="5D13B2F5" w14:textId="77777777" w:rsidTr="000439B0">
        <w:tc>
          <w:tcPr>
            <w:tcW w:w="4535" w:type="dxa"/>
          </w:tcPr>
          <w:p w14:paraId="4DEAA6BF" w14:textId="77777777" w:rsidR="00D90F94" w:rsidRPr="006F06C2" w:rsidRDefault="00D90F94" w:rsidP="000439B0">
            <w:pPr>
              <w:pStyle w:val="TAL"/>
            </w:pPr>
            <w:r w:rsidRPr="006F06C2">
              <w:t xml:space="preserve">  }</w:t>
            </w:r>
          </w:p>
        </w:tc>
        <w:tc>
          <w:tcPr>
            <w:tcW w:w="2267" w:type="dxa"/>
          </w:tcPr>
          <w:p w14:paraId="3E0BC281" w14:textId="77777777" w:rsidR="00D90F94" w:rsidRPr="006F06C2" w:rsidRDefault="00D90F94" w:rsidP="000439B0">
            <w:pPr>
              <w:pStyle w:val="TAL"/>
            </w:pPr>
          </w:p>
        </w:tc>
        <w:tc>
          <w:tcPr>
            <w:tcW w:w="1700" w:type="dxa"/>
          </w:tcPr>
          <w:p w14:paraId="6431B5E3" w14:textId="77777777" w:rsidR="00D90F94" w:rsidRPr="006F06C2" w:rsidRDefault="00D90F94" w:rsidP="000439B0">
            <w:pPr>
              <w:pStyle w:val="TAL"/>
            </w:pPr>
          </w:p>
        </w:tc>
        <w:tc>
          <w:tcPr>
            <w:tcW w:w="1104" w:type="dxa"/>
          </w:tcPr>
          <w:p w14:paraId="621BBC4D" w14:textId="77777777" w:rsidR="00D90F94" w:rsidRPr="006F06C2" w:rsidRDefault="00D90F94" w:rsidP="000439B0">
            <w:pPr>
              <w:pStyle w:val="TAL"/>
            </w:pPr>
          </w:p>
        </w:tc>
      </w:tr>
      <w:tr w:rsidR="00D90F94" w:rsidRPr="006F06C2" w14:paraId="2DD972A4" w14:textId="77777777" w:rsidTr="000439B0">
        <w:tc>
          <w:tcPr>
            <w:tcW w:w="4535" w:type="dxa"/>
          </w:tcPr>
          <w:p w14:paraId="57C54ACD" w14:textId="77777777" w:rsidR="00D90F94" w:rsidRPr="006F06C2" w:rsidRDefault="00D90F94" w:rsidP="000439B0">
            <w:pPr>
              <w:pStyle w:val="TAL"/>
            </w:pPr>
            <w:r w:rsidRPr="006F06C2">
              <w:t>}</w:t>
            </w:r>
          </w:p>
        </w:tc>
        <w:tc>
          <w:tcPr>
            <w:tcW w:w="2267" w:type="dxa"/>
          </w:tcPr>
          <w:p w14:paraId="46D38698" w14:textId="77777777" w:rsidR="00D90F94" w:rsidRPr="006F06C2" w:rsidRDefault="00D90F94" w:rsidP="000439B0">
            <w:pPr>
              <w:pStyle w:val="TAL"/>
            </w:pPr>
          </w:p>
        </w:tc>
        <w:tc>
          <w:tcPr>
            <w:tcW w:w="1700" w:type="dxa"/>
          </w:tcPr>
          <w:p w14:paraId="3BDF532E" w14:textId="77777777" w:rsidR="00D90F94" w:rsidRPr="006F06C2" w:rsidRDefault="00D90F94" w:rsidP="000439B0">
            <w:pPr>
              <w:pStyle w:val="TAL"/>
            </w:pPr>
          </w:p>
        </w:tc>
        <w:tc>
          <w:tcPr>
            <w:tcW w:w="1104" w:type="dxa"/>
          </w:tcPr>
          <w:p w14:paraId="0186DD03" w14:textId="77777777" w:rsidR="00D90F94" w:rsidRPr="006F06C2" w:rsidRDefault="00D90F94" w:rsidP="000439B0">
            <w:pPr>
              <w:pStyle w:val="TAL"/>
            </w:pPr>
          </w:p>
        </w:tc>
      </w:tr>
    </w:tbl>
    <w:p w14:paraId="760BD4B8" w14:textId="77777777" w:rsidR="00E82444" w:rsidRPr="006F06C2" w:rsidRDefault="00E82444" w:rsidP="00E82444">
      <w:pPr>
        <w:rPr>
          <w:lang w:eastAsia="en-US"/>
        </w:rPr>
      </w:pPr>
    </w:p>
    <w:p w14:paraId="3EEC946D" w14:textId="77777777" w:rsidR="00E82444" w:rsidRPr="006F06C2" w:rsidRDefault="00E82444" w:rsidP="00E82444">
      <w:pPr>
        <w:pStyle w:val="Heading6"/>
        <w:rPr>
          <w:rFonts w:eastAsia="SimSun"/>
          <w:lang w:eastAsia="zh-CN"/>
        </w:rPr>
      </w:pPr>
      <w:r w:rsidRPr="006F06C2">
        <w:rPr>
          <w:rFonts w:eastAsia="SimSun"/>
        </w:rPr>
        <w:t>8.1.5.7.1.2</w:t>
      </w:r>
      <w:r w:rsidRPr="006F06C2">
        <w:rPr>
          <w:rFonts w:eastAsia="SimSun"/>
        </w:rPr>
        <w:tab/>
        <w:t>Failure information / RLC failure / MCG / Inter-band CA</w:t>
      </w:r>
    </w:p>
    <w:p w14:paraId="1506DD90" w14:textId="77777777" w:rsidR="00E82444" w:rsidRPr="006F06C2" w:rsidRDefault="00E82444" w:rsidP="00E82444">
      <w:pPr>
        <w:pStyle w:val="H6"/>
        <w:rPr>
          <w:rFonts w:eastAsia="SimSun"/>
          <w:lang w:eastAsia="x-none"/>
        </w:rPr>
      </w:pPr>
      <w:r w:rsidRPr="006F06C2">
        <w:t>8.1.5.7.1.2.1</w:t>
      </w:r>
      <w:r w:rsidRPr="006F06C2">
        <w:tab/>
        <w:t>Test Purpose (TP)</w:t>
      </w:r>
    </w:p>
    <w:p w14:paraId="436E871F" w14:textId="77777777" w:rsidR="00E82444" w:rsidRPr="006F06C2" w:rsidRDefault="00E82444" w:rsidP="00E82444">
      <w:pPr>
        <w:rPr>
          <w:lang w:eastAsia="en-US"/>
        </w:rPr>
      </w:pPr>
      <w:r w:rsidRPr="006F06C2">
        <w:t xml:space="preserve">Same as TC 8.1.5.7.1.1 but applied to </w:t>
      </w:r>
      <w:r w:rsidRPr="006F06C2">
        <w:rPr>
          <w:lang w:eastAsia="zh-CN"/>
        </w:rPr>
        <w:t>Inter-band CA case.</w:t>
      </w:r>
    </w:p>
    <w:p w14:paraId="024297BE" w14:textId="77777777" w:rsidR="00E82444" w:rsidRPr="006F06C2" w:rsidRDefault="00E82444" w:rsidP="00E82444">
      <w:pPr>
        <w:pStyle w:val="H6"/>
      </w:pPr>
      <w:r w:rsidRPr="006F06C2">
        <w:t>8.1.5.7.1.2.2</w:t>
      </w:r>
      <w:r w:rsidRPr="006F06C2">
        <w:tab/>
        <w:t>Conformance requirements</w:t>
      </w:r>
    </w:p>
    <w:p w14:paraId="4FC40194" w14:textId="77777777" w:rsidR="00E82444" w:rsidRPr="006F06C2" w:rsidRDefault="00E82444" w:rsidP="00E82444">
      <w:pPr>
        <w:rPr>
          <w:lang w:eastAsia="x-none"/>
        </w:rPr>
      </w:pPr>
      <w:r w:rsidRPr="006F06C2">
        <w:t xml:space="preserve">Same as TC 8.1.5.7.1.1 but applied to </w:t>
      </w:r>
      <w:r w:rsidRPr="006F06C2">
        <w:rPr>
          <w:lang w:eastAsia="zh-CN"/>
        </w:rPr>
        <w:t>Inter-band CA case</w:t>
      </w:r>
      <w:r w:rsidRPr="006F06C2">
        <w:t>.</w:t>
      </w:r>
    </w:p>
    <w:p w14:paraId="2D7D7564" w14:textId="77777777" w:rsidR="00E82444" w:rsidRPr="006F06C2" w:rsidRDefault="00E82444" w:rsidP="00E82444">
      <w:pPr>
        <w:pStyle w:val="H6"/>
        <w:rPr>
          <w:lang w:eastAsia="x-none"/>
        </w:rPr>
      </w:pPr>
      <w:r w:rsidRPr="006F06C2">
        <w:t>8.1.5.7.1.2.3</w:t>
      </w:r>
      <w:r w:rsidRPr="006F06C2">
        <w:tab/>
        <w:t>Test description</w:t>
      </w:r>
    </w:p>
    <w:p w14:paraId="410D5A04" w14:textId="77777777" w:rsidR="00E82444" w:rsidRPr="006F06C2" w:rsidRDefault="00E82444" w:rsidP="00E82444">
      <w:pPr>
        <w:pStyle w:val="H6"/>
        <w:rPr>
          <w:lang w:eastAsia="en-US"/>
        </w:rPr>
      </w:pPr>
      <w:r w:rsidRPr="006F06C2">
        <w:t>8.1.5.7.1.2.3.1</w:t>
      </w:r>
      <w:r w:rsidRPr="006F06C2">
        <w:tab/>
        <w:t>Pre-test conditions</w:t>
      </w:r>
    </w:p>
    <w:p w14:paraId="38431961" w14:textId="77777777" w:rsidR="00E82444" w:rsidRPr="006F06C2" w:rsidRDefault="00E82444" w:rsidP="00E82444">
      <w:pPr>
        <w:tabs>
          <w:tab w:val="left" w:pos="5334"/>
        </w:tabs>
      </w:pPr>
      <w:r w:rsidRPr="006F06C2">
        <w:t>Same as test case 8.1.5.7.1.1 with the following differences:</w:t>
      </w:r>
    </w:p>
    <w:p w14:paraId="0131747C" w14:textId="77777777" w:rsidR="00E82444" w:rsidRPr="006F06C2" w:rsidRDefault="00E82444" w:rsidP="00E82444">
      <w:pPr>
        <w:pStyle w:val="B1"/>
      </w:pPr>
      <w:r w:rsidRPr="006F06C2">
        <w:t>-</w:t>
      </w:r>
      <w:r w:rsidRPr="006F06C2">
        <w:tab/>
        <w:t xml:space="preserve">CA configuration: </w:t>
      </w:r>
      <w:r w:rsidRPr="006F06C2">
        <w:rPr>
          <w:lang w:eastAsia="zh-CN"/>
        </w:rPr>
        <w:t xml:space="preserve">Inter-band CA replaces </w:t>
      </w:r>
      <w:r w:rsidRPr="006F06C2">
        <w:t>Intra-band Contiguous CA.</w:t>
      </w:r>
    </w:p>
    <w:p w14:paraId="614E6F25" w14:textId="77777777" w:rsidR="00E82444" w:rsidRPr="006F06C2" w:rsidRDefault="00E82444" w:rsidP="00E82444">
      <w:pPr>
        <w:pStyle w:val="B1"/>
        <w:rPr>
          <w:lang w:eastAsia="zh-CN"/>
        </w:rPr>
      </w:pPr>
      <w:r w:rsidRPr="006F06C2">
        <w:t>-</w:t>
      </w:r>
      <w:r w:rsidRPr="006F06C2">
        <w:tab/>
        <w:t>Cells configuration: NR Cell</w:t>
      </w:r>
      <w:r w:rsidRPr="006F06C2">
        <w:rPr>
          <w:lang w:eastAsia="zh-CN"/>
        </w:rPr>
        <w:t xml:space="preserve"> 10</w:t>
      </w:r>
      <w:r w:rsidRPr="006F06C2">
        <w:t xml:space="preserve"> replaces NR Cell 3</w:t>
      </w:r>
      <w:r w:rsidRPr="006F06C2">
        <w:rPr>
          <w:lang w:eastAsia="zh-CN"/>
        </w:rPr>
        <w:t>.</w:t>
      </w:r>
    </w:p>
    <w:p w14:paraId="190ABDD4" w14:textId="77777777" w:rsidR="00E82444" w:rsidRPr="006F06C2" w:rsidRDefault="00E82444" w:rsidP="00E82444">
      <w:pPr>
        <w:pStyle w:val="H6"/>
        <w:rPr>
          <w:lang w:eastAsia="x-none"/>
        </w:rPr>
      </w:pPr>
      <w:r w:rsidRPr="006F06C2">
        <w:t>8.1.5.7.1.2.3.2</w:t>
      </w:r>
      <w:r w:rsidRPr="006F06C2">
        <w:tab/>
        <w:t>Test procedure sequence</w:t>
      </w:r>
    </w:p>
    <w:p w14:paraId="4C2135B9" w14:textId="77777777" w:rsidR="00E82444" w:rsidRPr="006F06C2" w:rsidRDefault="00E82444" w:rsidP="00E82444">
      <w:pPr>
        <w:rPr>
          <w:lang w:eastAsia="en-US"/>
        </w:rPr>
      </w:pPr>
      <w:r w:rsidRPr="006F06C2">
        <w:t>Same as test case 8.1.5.7.1.1 with the following differences:</w:t>
      </w:r>
    </w:p>
    <w:p w14:paraId="3116CD87" w14:textId="77777777" w:rsidR="00E82444" w:rsidRPr="006F06C2" w:rsidRDefault="00E82444" w:rsidP="00E82444">
      <w:pPr>
        <w:pStyle w:val="B1"/>
      </w:pPr>
      <w:r w:rsidRPr="006F06C2">
        <w:t>-</w:t>
      </w:r>
      <w:r w:rsidRPr="006F06C2">
        <w:tab/>
        <w:t xml:space="preserve">CA configuration: </w:t>
      </w:r>
      <w:r w:rsidRPr="006F06C2">
        <w:rPr>
          <w:lang w:eastAsia="zh-CN"/>
        </w:rPr>
        <w:t xml:space="preserve">Inter-band CA replaces </w:t>
      </w:r>
      <w:r w:rsidRPr="006F06C2">
        <w:t>Intra-band Contiguous CA.</w:t>
      </w:r>
    </w:p>
    <w:p w14:paraId="52D78D48" w14:textId="77777777" w:rsidR="00E82444" w:rsidRPr="006F06C2" w:rsidRDefault="00E82444" w:rsidP="00E82444">
      <w:pPr>
        <w:pStyle w:val="B1"/>
        <w:rPr>
          <w:lang w:eastAsia="zh-CN"/>
        </w:rPr>
      </w:pPr>
      <w:r w:rsidRPr="006F06C2">
        <w:t>-</w:t>
      </w:r>
      <w:r w:rsidRPr="006F06C2">
        <w:tab/>
        <w:t>Cells configuration: NR Cell</w:t>
      </w:r>
      <w:r w:rsidRPr="006F06C2">
        <w:rPr>
          <w:lang w:eastAsia="zh-CN"/>
        </w:rPr>
        <w:t xml:space="preserve"> 10</w:t>
      </w:r>
      <w:r w:rsidRPr="006F06C2">
        <w:t xml:space="preserve"> replaces NR Cell 3</w:t>
      </w:r>
      <w:r w:rsidRPr="006F06C2">
        <w:rPr>
          <w:lang w:eastAsia="zh-CN"/>
        </w:rPr>
        <w:t>.</w:t>
      </w:r>
    </w:p>
    <w:p w14:paraId="3253E9CF" w14:textId="77777777" w:rsidR="00E82444" w:rsidRPr="006F06C2" w:rsidRDefault="00E82444" w:rsidP="00E82444">
      <w:pPr>
        <w:pStyle w:val="H6"/>
        <w:rPr>
          <w:lang w:eastAsia="x-none"/>
        </w:rPr>
      </w:pPr>
      <w:r w:rsidRPr="006F06C2">
        <w:t>8.1.5.7.1.2.3.3</w:t>
      </w:r>
      <w:r w:rsidRPr="006F06C2">
        <w:tab/>
        <w:t>Specific message contents</w:t>
      </w:r>
    </w:p>
    <w:p w14:paraId="583D7E31" w14:textId="77777777" w:rsidR="00E82444" w:rsidRPr="006F06C2" w:rsidRDefault="00E82444" w:rsidP="00E82444">
      <w:pPr>
        <w:rPr>
          <w:lang w:eastAsia="en-US"/>
        </w:rPr>
      </w:pPr>
      <w:r w:rsidRPr="006F06C2">
        <w:t>Same as test case 8.1.5.7.1.1 with the following differences.</w:t>
      </w:r>
    </w:p>
    <w:p w14:paraId="4A1F0F64" w14:textId="77777777" w:rsidR="00E82444" w:rsidRPr="006F06C2" w:rsidRDefault="00E82444" w:rsidP="00E82444">
      <w:pPr>
        <w:pStyle w:val="B1"/>
      </w:pPr>
      <w:r w:rsidRPr="006F06C2">
        <w:t>-</w:t>
      </w:r>
      <w:r w:rsidRPr="006F06C2">
        <w:tab/>
        <w:t xml:space="preserve">CA configuration: </w:t>
      </w:r>
      <w:r w:rsidRPr="006F06C2">
        <w:rPr>
          <w:lang w:eastAsia="zh-CN"/>
        </w:rPr>
        <w:t xml:space="preserve">Inter-band CA replaces </w:t>
      </w:r>
      <w:r w:rsidRPr="006F06C2">
        <w:t>Intra-band Contiguous CA.</w:t>
      </w:r>
    </w:p>
    <w:p w14:paraId="249E5741" w14:textId="77777777" w:rsidR="00E82444" w:rsidRPr="006F06C2" w:rsidRDefault="00E82444" w:rsidP="00E74B08">
      <w:pPr>
        <w:pStyle w:val="B1"/>
        <w:rPr>
          <w:lang w:eastAsia="zh-CN"/>
        </w:rPr>
      </w:pPr>
      <w:r w:rsidRPr="006F06C2">
        <w:t>-</w:t>
      </w:r>
      <w:r w:rsidRPr="006F06C2">
        <w:tab/>
        <w:t>Cells configuration: NR Cell</w:t>
      </w:r>
      <w:r w:rsidRPr="006F06C2">
        <w:rPr>
          <w:lang w:eastAsia="zh-CN"/>
        </w:rPr>
        <w:t xml:space="preserve"> 10</w:t>
      </w:r>
      <w:r w:rsidRPr="006F06C2">
        <w:t xml:space="preserve"> replaces NR Cell 3</w:t>
      </w:r>
      <w:r w:rsidRPr="006F06C2">
        <w:rPr>
          <w:lang w:eastAsia="zh-CN"/>
        </w:rPr>
        <w:t>.</w:t>
      </w:r>
    </w:p>
    <w:p w14:paraId="69862FFA" w14:textId="77777777" w:rsidR="00E82444" w:rsidRPr="006F06C2" w:rsidRDefault="00E82444" w:rsidP="00E82444">
      <w:pPr>
        <w:pStyle w:val="Heading6"/>
        <w:rPr>
          <w:rFonts w:eastAsia="SimSun"/>
          <w:lang w:eastAsia="zh-CN"/>
        </w:rPr>
      </w:pPr>
      <w:r w:rsidRPr="006F06C2">
        <w:rPr>
          <w:rFonts w:eastAsia="SimSun"/>
        </w:rPr>
        <w:t>8.1.5.7.1.3</w:t>
      </w:r>
      <w:r w:rsidRPr="006F06C2">
        <w:rPr>
          <w:rFonts w:eastAsia="SimSun"/>
        </w:rPr>
        <w:tab/>
        <w:t>Failure information / RLC failure / MCG / Intra-band non Contiguous CA</w:t>
      </w:r>
    </w:p>
    <w:p w14:paraId="5BEB8214" w14:textId="77777777" w:rsidR="00E82444" w:rsidRPr="006F06C2" w:rsidRDefault="00E82444" w:rsidP="00E82444">
      <w:pPr>
        <w:pStyle w:val="H6"/>
        <w:rPr>
          <w:rFonts w:eastAsia="SimSun"/>
          <w:lang w:eastAsia="x-none"/>
        </w:rPr>
      </w:pPr>
      <w:r w:rsidRPr="006F06C2">
        <w:t>8.1.5.7.1.3.1</w:t>
      </w:r>
      <w:r w:rsidRPr="006F06C2">
        <w:tab/>
        <w:t>Test Purpose (TP)</w:t>
      </w:r>
    </w:p>
    <w:p w14:paraId="74EA278F" w14:textId="77777777" w:rsidR="00E82444" w:rsidRPr="006F06C2" w:rsidRDefault="00E82444" w:rsidP="00E82444">
      <w:pPr>
        <w:rPr>
          <w:lang w:eastAsia="en-US"/>
        </w:rPr>
      </w:pPr>
      <w:r w:rsidRPr="006F06C2">
        <w:t xml:space="preserve">Same as TC 8.1.5.7.1.1 but applied to </w:t>
      </w:r>
      <w:r w:rsidRPr="006F06C2">
        <w:rPr>
          <w:lang w:eastAsia="zh-CN"/>
        </w:rPr>
        <w:t>Intra-band non Contiguous CA case.</w:t>
      </w:r>
    </w:p>
    <w:p w14:paraId="55FC812C" w14:textId="77777777" w:rsidR="00E82444" w:rsidRPr="006F06C2" w:rsidRDefault="00E82444" w:rsidP="00E82444">
      <w:pPr>
        <w:pStyle w:val="H6"/>
      </w:pPr>
      <w:r w:rsidRPr="006F06C2">
        <w:t>8.1.5.7.1.3.2</w:t>
      </w:r>
      <w:r w:rsidRPr="006F06C2">
        <w:tab/>
        <w:t>Conformance requirements</w:t>
      </w:r>
    </w:p>
    <w:p w14:paraId="52F4684C" w14:textId="77777777" w:rsidR="00E82444" w:rsidRPr="006F06C2" w:rsidRDefault="00E82444" w:rsidP="00E82444">
      <w:r w:rsidRPr="006F06C2">
        <w:t xml:space="preserve">Same as TC 8.1.5.7.1.1 but applied to </w:t>
      </w:r>
      <w:r w:rsidRPr="006F06C2">
        <w:rPr>
          <w:lang w:eastAsia="zh-CN"/>
        </w:rPr>
        <w:t>Intra-band non Contiguous CA case.</w:t>
      </w:r>
    </w:p>
    <w:p w14:paraId="05521A5B" w14:textId="77777777" w:rsidR="00E82444" w:rsidRPr="006F06C2" w:rsidRDefault="00E82444" w:rsidP="00E82444">
      <w:pPr>
        <w:pStyle w:val="H6"/>
      </w:pPr>
      <w:r w:rsidRPr="006F06C2">
        <w:t>8.1.5.7.1.3.3</w:t>
      </w:r>
      <w:r w:rsidRPr="006F06C2">
        <w:tab/>
        <w:t>Test description</w:t>
      </w:r>
    </w:p>
    <w:p w14:paraId="39C9DA5E" w14:textId="77777777" w:rsidR="00E82444" w:rsidRPr="006F06C2" w:rsidRDefault="00E82444" w:rsidP="00E82444">
      <w:pPr>
        <w:pStyle w:val="H6"/>
      </w:pPr>
      <w:r w:rsidRPr="006F06C2">
        <w:t>8.1.5.7.1.3.3.1</w:t>
      </w:r>
      <w:r w:rsidRPr="006F06C2">
        <w:tab/>
        <w:t>Pre-test conditions</w:t>
      </w:r>
    </w:p>
    <w:p w14:paraId="0FCB22AA" w14:textId="77777777" w:rsidR="00E82444" w:rsidRPr="006F06C2" w:rsidRDefault="00E82444" w:rsidP="00E82444">
      <w:r w:rsidRPr="006F06C2">
        <w:t>Same as test case 8.1.5.7.1.1 with the following differences:</w:t>
      </w:r>
    </w:p>
    <w:p w14:paraId="7EFD976A" w14:textId="77777777" w:rsidR="00E82444" w:rsidRPr="006F06C2" w:rsidRDefault="00E82444" w:rsidP="00E82444">
      <w:pPr>
        <w:pStyle w:val="B1"/>
        <w:rPr>
          <w:lang w:eastAsia="zh-CN"/>
        </w:rPr>
      </w:pPr>
      <w:r w:rsidRPr="006F06C2">
        <w:t>-</w:t>
      </w:r>
      <w:r w:rsidRPr="006F06C2">
        <w:tab/>
        <w:t xml:space="preserve">CA configuration: </w:t>
      </w:r>
      <w:r w:rsidRPr="006F06C2">
        <w:rPr>
          <w:lang w:eastAsia="zh-CN"/>
        </w:rPr>
        <w:t xml:space="preserve">Intra-band non Contiguous CA replaces </w:t>
      </w:r>
      <w:r w:rsidRPr="006F06C2">
        <w:t>Intra-band Contiguous CA.</w:t>
      </w:r>
    </w:p>
    <w:p w14:paraId="61A6BE88" w14:textId="77777777" w:rsidR="00E82444" w:rsidRPr="006F06C2" w:rsidRDefault="00E82444" w:rsidP="00E82444">
      <w:pPr>
        <w:pStyle w:val="H6"/>
        <w:rPr>
          <w:lang w:eastAsia="x-none"/>
        </w:rPr>
      </w:pPr>
      <w:r w:rsidRPr="006F06C2">
        <w:t>8.1.5.7.1.3.3.2</w:t>
      </w:r>
      <w:r w:rsidRPr="006F06C2">
        <w:tab/>
        <w:t>Test procedure sequence</w:t>
      </w:r>
    </w:p>
    <w:p w14:paraId="54E85F84" w14:textId="77777777" w:rsidR="00E82444" w:rsidRPr="006F06C2" w:rsidRDefault="00E82444" w:rsidP="00E82444">
      <w:pPr>
        <w:rPr>
          <w:lang w:eastAsia="en-US"/>
        </w:rPr>
      </w:pPr>
      <w:r w:rsidRPr="006F06C2">
        <w:t>Same as test case 8.1.5.7.1.1 with the following differences:</w:t>
      </w:r>
    </w:p>
    <w:p w14:paraId="71A52B4F" w14:textId="77777777" w:rsidR="00E82444" w:rsidRPr="006F06C2" w:rsidRDefault="00E82444" w:rsidP="00E82444">
      <w:pPr>
        <w:pStyle w:val="B1"/>
        <w:rPr>
          <w:lang w:eastAsia="zh-CN"/>
        </w:rPr>
      </w:pPr>
      <w:r w:rsidRPr="006F06C2">
        <w:t>-</w:t>
      </w:r>
      <w:r w:rsidRPr="006F06C2">
        <w:tab/>
        <w:t xml:space="preserve">CA configuration: </w:t>
      </w:r>
      <w:r w:rsidRPr="006F06C2">
        <w:rPr>
          <w:lang w:eastAsia="zh-CN"/>
        </w:rPr>
        <w:t xml:space="preserve">Intra-band non Contiguous CA replaces </w:t>
      </w:r>
      <w:r w:rsidRPr="006F06C2">
        <w:t>Intra-band Contiguous CA.</w:t>
      </w:r>
    </w:p>
    <w:p w14:paraId="687B662A" w14:textId="77777777" w:rsidR="00E82444" w:rsidRPr="006F06C2" w:rsidRDefault="00E82444" w:rsidP="00E82444">
      <w:pPr>
        <w:pStyle w:val="H6"/>
        <w:rPr>
          <w:lang w:eastAsia="x-none"/>
        </w:rPr>
      </w:pPr>
      <w:r w:rsidRPr="006F06C2">
        <w:t>8.1.5.7.1.3.3.3</w:t>
      </w:r>
      <w:r w:rsidRPr="006F06C2">
        <w:tab/>
        <w:t>Specific message contents</w:t>
      </w:r>
    </w:p>
    <w:p w14:paraId="610B4BD2" w14:textId="77777777" w:rsidR="00E82444" w:rsidRPr="006F06C2" w:rsidRDefault="00E82444" w:rsidP="00E82444">
      <w:pPr>
        <w:rPr>
          <w:lang w:eastAsia="en-US"/>
        </w:rPr>
      </w:pPr>
      <w:r w:rsidRPr="006F06C2">
        <w:t xml:space="preserve">Same as test case 8.1.5.7.1.1 but applied to </w:t>
      </w:r>
      <w:r w:rsidRPr="006F06C2">
        <w:rPr>
          <w:lang w:eastAsia="zh-CN"/>
        </w:rPr>
        <w:t>Intra-band non Contiguous CA case.</w:t>
      </w:r>
    </w:p>
    <w:p w14:paraId="0968AD14" w14:textId="77777777" w:rsidR="00C86067" w:rsidRPr="006F06C2" w:rsidRDefault="00C86067" w:rsidP="00C86067">
      <w:pPr>
        <w:pStyle w:val="Heading4"/>
        <w:rPr>
          <w:rFonts w:eastAsia="MS Mincho"/>
        </w:rPr>
      </w:pPr>
      <w:r w:rsidRPr="006F06C2">
        <w:rPr>
          <w:rFonts w:eastAsia="MS Mincho"/>
        </w:rPr>
        <w:t>8.1.5.8</w:t>
      </w:r>
      <w:r w:rsidRPr="006F06C2">
        <w:rPr>
          <w:rFonts w:eastAsia="MS Mincho"/>
        </w:rPr>
        <w:tab/>
        <w:t>Processing delay</w:t>
      </w:r>
    </w:p>
    <w:p w14:paraId="0FC4A06D" w14:textId="77777777" w:rsidR="00C86067" w:rsidRPr="006F06C2" w:rsidRDefault="00C86067" w:rsidP="00C86067">
      <w:pPr>
        <w:pStyle w:val="Heading5"/>
      </w:pPr>
      <w:r w:rsidRPr="006F06C2">
        <w:t>8.1.5.8.1</w:t>
      </w:r>
      <w:r w:rsidRPr="006F06C2">
        <w:tab/>
        <w:t>Processing delay / RRC_Idle to RRC_Connected / RRC_Inactive to RRC_Connected / Success / Latency check</w:t>
      </w:r>
    </w:p>
    <w:p w14:paraId="054B2601" w14:textId="77777777" w:rsidR="00C86067" w:rsidRPr="006F06C2" w:rsidRDefault="00C86067" w:rsidP="00C86067">
      <w:pPr>
        <w:pStyle w:val="H6"/>
      </w:pPr>
      <w:r w:rsidRPr="006F06C2">
        <w:t>8.1.5.8.1.1</w:t>
      </w:r>
      <w:r w:rsidRPr="006F06C2">
        <w:tab/>
        <w:t>Test Purpose (TP)</w:t>
      </w:r>
    </w:p>
    <w:p w14:paraId="2EFDB4E1" w14:textId="77777777" w:rsidR="00C86067" w:rsidRPr="006F06C2" w:rsidRDefault="00C86067" w:rsidP="00C86067">
      <w:pPr>
        <w:pStyle w:val="H6"/>
      </w:pPr>
      <w:r w:rsidRPr="006F06C2">
        <w:t>(1)</w:t>
      </w:r>
    </w:p>
    <w:p w14:paraId="5610DE46" w14:textId="77777777" w:rsidR="00C86067" w:rsidRPr="006F06C2" w:rsidRDefault="00C86067" w:rsidP="00C86067">
      <w:pPr>
        <w:pStyle w:val="PL"/>
        <w:rPr>
          <w:noProof w:val="0"/>
        </w:rPr>
      </w:pPr>
      <w:r w:rsidRPr="006F06C2">
        <w:rPr>
          <w:b/>
          <w:bCs/>
          <w:noProof w:val="0"/>
        </w:rPr>
        <w:t xml:space="preserve">with </w:t>
      </w:r>
      <w:r w:rsidRPr="006F06C2">
        <w:rPr>
          <w:noProof w:val="0"/>
        </w:rPr>
        <w:t>{ UE in NR RRC_IDLE state and has sent an RRCSetupRequest message</w:t>
      </w:r>
      <w:r w:rsidRPr="006F06C2" w:rsidDel="00693778">
        <w:rPr>
          <w:noProof w:val="0"/>
        </w:rPr>
        <w:t xml:space="preserve"> </w:t>
      </w:r>
      <w:r w:rsidRPr="006F06C2">
        <w:rPr>
          <w:noProof w:val="0"/>
        </w:rPr>
        <w:t>}</w:t>
      </w:r>
    </w:p>
    <w:p w14:paraId="602C08A8" w14:textId="77777777" w:rsidR="00C86067" w:rsidRPr="006F06C2" w:rsidRDefault="00C86067" w:rsidP="00C86067">
      <w:pPr>
        <w:pStyle w:val="PL"/>
        <w:rPr>
          <w:noProof w:val="0"/>
        </w:rPr>
      </w:pPr>
      <w:r w:rsidRPr="006F06C2">
        <w:rPr>
          <w:b/>
          <w:bCs/>
          <w:noProof w:val="0"/>
        </w:rPr>
        <w:t>ensure that</w:t>
      </w:r>
      <w:r w:rsidRPr="006F06C2">
        <w:rPr>
          <w:noProof w:val="0"/>
        </w:rPr>
        <w:t xml:space="preserve"> {</w:t>
      </w:r>
    </w:p>
    <w:p w14:paraId="1454FE15" w14:textId="77777777" w:rsidR="00C86067" w:rsidRPr="006F06C2" w:rsidRDefault="00C86067" w:rsidP="00C86067">
      <w:pPr>
        <w:pStyle w:val="PL"/>
        <w:rPr>
          <w:noProof w:val="0"/>
        </w:rPr>
      </w:pPr>
      <w:r w:rsidRPr="006F06C2">
        <w:rPr>
          <w:b/>
          <w:bCs/>
          <w:noProof w:val="0"/>
        </w:rPr>
        <w:t xml:space="preserve">  when </w:t>
      </w:r>
      <w:r w:rsidRPr="006F06C2">
        <w:rPr>
          <w:noProof w:val="0"/>
        </w:rPr>
        <w:t>{ UE receives RRCSetup message and after 10ms receives an UL grant }</w:t>
      </w:r>
    </w:p>
    <w:p w14:paraId="1BA4386F" w14:textId="77777777" w:rsidR="00C86067" w:rsidRPr="006F06C2" w:rsidRDefault="00C86067" w:rsidP="00C86067">
      <w:pPr>
        <w:pStyle w:val="PL"/>
        <w:rPr>
          <w:noProof w:val="0"/>
        </w:rPr>
      </w:pPr>
      <w:r w:rsidRPr="006F06C2">
        <w:rPr>
          <w:b/>
          <w:bCs/>
          <w:noProof w:val="0"/>
        </w:rPr>
        <w:t xml:space="preserve">    then</w:t>
      </w:r>
      <w:r w:rsidRPr="006F06C2">
        <w:rPr>
          <w:noProof w:val="0"/>
        </w:rPr>
        <w:t xml:space="preserve"> { UE successfully transmits RRCSetupComplete message }</w:t>
      </w:r>
    </w:p>
    <w:p w14:paraId="0615B4C6" w14:textId="77777777" w:rsidR="00C86067" w:rsidRPr="006F06C2" w:rsidRDefault="00C86067" w:rsidP="00C86067">
      <w:pPr>
        <w:pStyle w:val="PL"/>
        <w:rPr>
          <w:noProof w:val="0"/>
        </w:rPr>
      </w:pPr>
      <w:r w:rsidRPr="006F06C2">
        <w:rPr>
          <w:noProof w:val="0"/>
        </w:rPr>
        <w:t xml:space="preserve">            }</w:t>
      </w:r>
    </w:p>
    <w:p w14:paraId="09C4B71F" w14:textId="77777777" w:rsidR="00C86067" w:rsidRPr="006F06C2" w:rsidRDefault="00C86067" w:rsidP="00C86067">
      <w:pPr>
        <w:pStyle w:val="PL"/>
        <w:rPr>
          <w:noProof w:val="0"/>
        </w:rPr>
      </w:pPr>
    </w:p>
    <w:p w14:paraId="5AB1D3A9" w14:textId="77777777" w:rsidR="00C86067" w:rsidRPr="006F06C2" w:rsidRDefault="00C86067" w:rsidP="00C86067">
      <w:pPr>
        <w:pStyle w:val="H6"/>
      </w:pPr>
      <w:r w:rsidRPr="006F06C2">
        <w:t>(2)</w:t>
      </w:r>
    </w:p>
    <w:p w14:paraId="7311EB75" w14:textId="77777777" w:rsidR="00C86067" w:rsidRPr="006F06C2" w:rsidRDefault="00C86067" w:rsidP="00C86067">
      <w:pPr>
        <w:pStyle w:val="PL"/>
        <w:rPr>
          <w:noProof w:val="0"/>
        </w:rPr>
      </w:pPr>
      <w:r w:rsidRPr="006F06C2">
        <w:rPr>
          <w:b/>
          <w:bCs/>
          <w:noProof w:val="0"/>
        </w:rPr>
        <w:t xml:space="preserve">with </w:t>
      </w:r>
      <w:r w:rsidRPr="006F06C2">
        <w:rPr>
          <w:noProof w:val="0"/>
        </w:rPr>
        <w:t>{ UE in NR RRC_CONNECTED state</w:t>
      </w:r>
      <w:r w:rsidRPr="006F06C2" w:rsidDel="00693778">
        <w:rPr>
          <w:noProof w:val="0"/>
        </w:rPr>
        <w:t xml:space="preserve"> </w:t>
      </w:r>
      <w:r w:rsidRPr="006F06C2">
        <w:rPr>
          <w:noProof w:val="0"/>
        </w:rPr>
        <w:t>}</w:t>
      </w:r>
    </w:p>
    <w:p w14:paraId="1182EB61" w14:textId="77777777" w:rsidR="00C86067" w:rsidRPr="006F06C2" w:rsidRDefault="00C86067" w:rsidP="00C86067">
      <w:pPr>
        <w:pStyle w:val="PL"/>
        <w:rPr>
          <w:noProof w:val="0"/>
        </w:rPr>
      </w:pPr>
      <w:r w:rsidRPr="006F06C2">
        <w:rPr>
          <w:b/>
          <w:bCs/>
          <w:noProof w:val="0"/>
        </w:rPr>
        <w:t>ensure that</w:t>
      </w:r>
      <w:r w:rsidRPr="006F06C2">
        <w:rPr>
          <w:noProof w:val="0"/>
        </w:rPr>
        <w:t xml:space="preserve"> {</w:t>
      </w:r>
    </w:p>
    <w:p w14:paraId="668CB616" w14:textId="77777777" w:rsidR="00C86067" w:rsidRPr="006F06C2" w:rsidRDefault="00C86067" w:rsidP="00C86067">
      <w:pPr>
        <w:pStyle w:val="PL"/>
        <w:rPr>
          <w:noProof w:val="0"/>
        </w:rPr>
      </w:pPr>
      <w:r w:rsidRPr="006F06C2">
        <w:rPr>
          <w:b/>
          <w:bCs/>
          <w:noProof w:val="0"/>
        </w:rPr>
        <w:t xml:space="preserve">  when </w:t>
      </w:r>
      <w:r w:rsidRPr="006F06C2">
        <w:rPr>
          <w:noProof w:val="0"/>
        </w:rPr>
        <w:t>{ UE receive a SecurityModeCommand message and after 5ms receives an UL grant }</w:t>
      </w:r>
    </w:p>
    <w:p w14:paraId="3F325FA1" w14:textId="77777777" w:rsidR="00C86067" w:rsidRPr="006F06C2" w:rsidRDefault="00C86067" w:rsidP="00C86067">
      <w:pPr>
        <w:pStyle w:val="PL"/>
        <w:rPr>
          <w:noProof w:val="0"/>
        </w:rPr>
      </w:pPr>
      <w:r w:rsidRPr="006F06C2">
        <w:rPr>
          <w:b/>
          <w:bCs/>
          <w:noProof w:val="0"/>
        </w:rPr>
        <w:t xml:space="preserve">    then</w:t>
      </w:r>
      <w:r w:rsidRPr="006F06C2">
        <w:rPr>
          <w:noProof w:val="0"/>
        </w:rPr>
        <w:t xml:space="preserve"> { UE successfully transmits SecurityModeComplete }</w:t>
      </w:r>
    </w:p>
    <w:p w14:paraId="0A8B8413" w14:textId="77777777" w:rsidR="00C86067" w:rsidRPr="006F06C2" w:rsidRDefault="00C86067" w:rsidP="00C86067">
      <w:pPr>
        <w:pStyle w:val="PL"/>
        <w:rPr>
          <w:noProof w:val="0"/>
        </w:rPr>
      </w:pPr>
      <w:r w:rsidRPr="006F06C2">
        <w:rPr>
          <w:noProof w:val="0"/>
        </w:rPr>
        <w:t xml:space="preserve">            }</w:t>
      </w:r>
    </w:p>
    <w:p w14:paraId="2556858D" w14:textId="77777777" w:rsidR="00C86067" w:rsidRPr="006F06C2" w:rsidRDefault="00C86067" w:rsidP="00C86067">
      <w:pPr>
        <w:pStyle w:val="PL"/>
        <w:rPr>
          <w:noProof w:val="0"/>
        </w:rPr>
      </w:pPr>
    </w:p>
    <w:p w14:paraId="034E31FE" w14:textId="77777777" w:rsidR="00C86067" w:rsidRPr="006F06C2" w:rsidRDefault="00C86067" w:rsidP="00C86067">
      <w:pPr>
        <w:pStyle w:val="H6"/>
      </w:pPr>
      <w:r w:rsidRPr="006F06C2">
        <w:t>(3)</w:t>
      </w:r>
    </w:p>
    <w:p w14:paraId="69E0807D" w14:textId="77777777" w:rsidR="00C86067" w:rsidRPr="006F06C2" w:rsidRDefault="00C86067" w:rsidP="00C86067">
      <w:pPr>
        <w:pStyle w:val="PL"/>
        <w:rPr>
          <w:noProof w:val="0"/>
        </w:rPr>
      </w:pPr>
      <w:r w:rsidRPr="006F06C2">
        <w:rPr>
          <w:b/>
          <w:bCs/>
          <w:noProof w:val="0"/>
        </w:rPr>
        <w:t xml:space="preserve">with </w:t>
      </w:r>
      <w:r w:rsidRPr="006F06C2">
        <w:rPr>
          <w:noProof w:val="0"/>
        </w:rPr>
        <w:t>{ UE in NR RRC_CONNECTED state</w:t>
      </w:r>
      <w:r w:rsidRPr="006F06C2" w:rsidDel="00693778">
        <w:rPr>
          <w:noProof w:val="0"/>
        </w:rPr>
        <w:t xml:space="preserve"> </w:t>
      </w:r>
      <w:r w:rsidRPr="006F06C2">
        <w:rPr>
          <w:noProof w:val="0"/>
        </w:rPr>
        <w:t>}</w:t>
      </w:r>
    </w:p>
    <w:p w14:paraId="64AE237C" w14:textId="77777777" w:rsidR="00C86067" w:rsidRPr="006F06C2" w:rsidRDefault="00C86067" w:rsidP="00C86067">
      <w:pPr>
        <w:pStyle w:val="PL"/>
        <w:rPr>
          <w:noProof w:val="0"/>
        </w:rPr>
      </w:pPr>
      <w:r w:rsidRPr="006F06C2">
        <w:rPr>
          <w:b/>
          <w:bCs/>
          <w:noProof w:val="0"/>
        </w:rPr>
        <w:t>ensure that</w:t>
      </w:r>
      <w:r w:rsidRPr="006F06C2">
        <w:rPr>
          <w:noProof w:val="0"/>
        </w:rPr>
        <w:t xml:space="preserve"> {</w:t>
      </w:r>
    </w:p>
    <w:p w14:paraId="0794485B" w14:textId="77777777" w:rsidR="00C86067" w:rsidRPr="006F06C2" w:rsidRDefault="00C86067" w:rsidP="00C86067">
      <w:pPr>
        <w:pStyle w:val="PL"/>
        <w:rPr>
          <w:noProof w:val="0"/>
        </w:rPr>
      </w:pPr>
      <w:r w:rsidRPr="006F06C2">
        <w:rPr>
          <w:b/>
          <w:bCs/>
          <w:noProof w:val="0"/>
        </w:rPr>
        <w:t xml:space="preserve">  when </w:t>
      </w:r>
      <w:r w:rsidRPr="006F06C2">
        <w:rPr>
          <w:noProof w:val="0"/>
        </w:rPr>
        <w:t>{ UE receive a RRCReconfiguration message to establish DRB that is not part of the current UE configuration and after 10ms receives an UL grant }</w:t>
      </w:r>
    </w:p>
    <w:p w14:paraId="5EA88BA5" w14:textId="77777777" w:rsidR="00C86067" w:rsidRPr="006F06C2" w:rsidRDefault="00C86067" w:rsidP="00C86067">
      <w:pPr>
        <w:pStyle w:val="PL"/>
        <w:rPr>
          <w:noProof w:val="0"/>
        </w:rPr>
      </w:pPr>
      <w:r w:rsidRPr="006F06C2">
        <w:rPr>
          <w:b/>
          <w:bCs/>
          <w:noProof w:val="0"/>
        </w:rPr>
        <w:t xml:space="preserve">    then</w:t>
      </w:r>
      <w:r w:rsidRPr="006F06C2">
        <w:rPr>
          <w:noProof w:val="0"/>
        </w:rPr>
        <w:t xml:space="preserve"> { UE successfully transmits RRCReconfigurationComplete message }</w:t>
      </w:r>
    </w:p>
    <w:p w14:paraId="030228D0" w14:textId="77777777" w:rsidR="00C86067" w:rsidRPr="006F06C2" w:rsidRDefault="00C86067" w:rsidP="00C86067">
      <w:pPr>
        <w:pStyle w:val="PL"/>
        <w:rPr>
          <w:noProof w:val="0"/>
        </w:rPr>
      </w:pPr>
      <w:r w:rsidRPr="006F06C2">
        <w:rPr>
          <w:noProof w:val="0"/>
        </w:rPr>
        <w:t xml:space="preserve">            }</w:t>
      </w:r>
    </w:p>
    <w:p w14:paraId="04E46E4F" w14:textId="77777777" w:rsidR="00C86067" w:rsidRPr="006F06C2" w:rsidRDefault="00C86067" w:rsidP="00C86067">
      <w:pPr>
        <w:pStyle w:val="PL"/>
        <w:rPr>
          <w:noProof w:val="0"/>
        </w:rPr>
      </w:pPr>
    </w:p>
    <w:p w14:paraId="4A688FC3" w14:textId="77777777" w:rsidR="00C86067" w:rsidRPr="006F06C2" w:rsidRDefault="00C86067" w:rsidP="00C86067">
      <w:pPr>
        <w:pStyle w:val="H6"/>
      </w:pPr>
      <w:r w:rsidRPr="006F06C2">
        <w:t>(4)</w:t>
      </w:r>
    </w:p>
    <w:p w14:paraId="28600C1D" w14:textId="77777777" w:rsidR="00C86067" w:rsidRPr="006F06C2" w:rsidRDefault="00C86067" w:rsidP="00C86067">
      <w:pPr>
        <w:pStyle w:val="PL"/>
        <w:rPr>
          <w:noProof w:val="0"/>
        </w:rPr>
      </w:pPr>
      <w:r w:rsidRPr="006F06C2">
        <w:rPr>
          <w:b/>
          <w:bCs/>
          <w:noProof w:val="0"/>
        </w:rPr>
        <w:t xml:space="preserve">with </w:t>
      </w:r>
      <w:r w:rsidRPr="006F06C2">
        <w:rPr>
          <w:noProof w:val="0"/>
        </w:rPr>
        <w:t>{ UE in NR RRC_CONNECTED state</w:t>
      </w:r>
      <w:r w:rsidRPr="006F06C2" w:rsidDel="00693778">
        <w:rPr>
          <w:noProof w:val="0"/>
        </w:rPr>
        <w:t xml:space="preserve"> </w:t>
      </w:r>
      <w:r w:rsidRPr="006F06C2">
        <w:rPr>
          <w:noProof w:val="0"/>
        </w:rPr>
        <w:t>}</w:t>
      </w:r>
    </w:p>
    <w:p w14:paraId="07BD8EC1" w14:textId="77777777" w:rsidR="00C86067" w:rsidRPr="006F06C2" w:rsidRDefault="00C86067" w:rsidP="00C86067">
      <w:pPr>
        <w:pStyle w:val="PL"/>
        <w:rPr>
          <w:noProof w:val="0"/>
        </w:rPr>
      </w:pPr>
      <w:r w:rsidRPr="006F06C2">
        <w:rPr>
          <w:b/>
          <w:bCs/>
          <w:noProof w:val="0"/>
        </w:rPr>
        <w:t>ensure that</w:t>
      </w:r>
      <w:r w:rsidRPr="006F06C2">
        <w:rPr>
          <w:noProof w:val="0"/>
        </w:rPr>
        <w:t xml:space="preserve"> {</w:t>
      </w:r>
    </w:p>
    <w:p w14:paraId="0E1A29E7" w14:textId="77777777" w:rsidR="00C86067" w:rsidRPr="006F06C2" w:rsidRDefault="00C86067" w:rsidP="00C86067">
      <w:pPr>
        <w:pStyle w:val="PL"/>
        <w:rPr>
          <w:noProof w:val="0"/>
        </w:rPr>
      </w:pPr>
      <w:r w:rsidRPr="006F06C2">
        <w:rPr>
          <w:b/>
          <w:bCs/>
          <w:noProof w:val="0"/>
        </w:rPr>
        <w:t xml:space="preserve">  when </w:t>
      </w:r>
      <w:r w:rsidRPr="006F06C2">
        <w:rPr>
          <w:noProof w:val="0"/>
        </w:rPr>
        <w:t>{ UE receives an UECapabilityEnquiry message and after 80ms receives an UL grant }</w:t>
      </w:r>
    </w:p>
    <w:p w14:paraId="1CC647B4" w14:textId="77777777" w:rsidR="00C86067" w:rsidRPr="006F06C2" w:rsidRDefault="00C86067" w:rsidP="00C86067">
      <w:pPr>
        <w:pStyle w:val="PL"/>
        <w:rPr>
          <w:noProof w:val="0"/>
        </w:rPr>
      </w:pPr>
      <w:r w:rsidRPr="006F06C2">
        <w:rPr>
          <w:b/>
          <w:bCs/>
          <w:noProof w:val="0"/>
        </w:rPr>
        <w:t xml:space="preserve">    then</w:t>
      </w:r>
      <w:r w:rsidRPr="006F06C2">
        <w:rPr>
          <w:noProof w:val="0"/>
        </w:rPr>
        <w:t xml:space="preserve"> { UE successfully transmits an UECapabilityInformation message }</w:t>
      </w:r>
    </w:p>
    <w:p w14:paraId="7DB9947C" w14:textId="77777777" w:rsidR="00C86067" w:rsidRPr="006F06C2" w:rsidRDefault="00C86067" w:rsidP="00C86067">
      <w:pPr>
        <w:pStyle w:val="PL"/>
        <w:rPr>
          <w:noProof w:val="0"/>
        </w:rPr>
      </w:pPr>
      <w:r w:rsidRPr="006F06C2">
        <w:rPr>
          <w:noProof w:val="0"/>
        </w:rPr>
        <w:t xml:space="preserve">            }</w:t>
      </w:r>
    </w:p>
    <w:p w14:paraId="53825FEB" w14:textId="77777777" w:rsidR="00C86067" w:rsidRPr="006F06C2" w:rsidRDefault="00C86067" w:rsidP="00C86067">
      <w:pPr>
        <w:pStyle w:val="PL"/>
        <w:rPr>
          <w:noProof w:val="0"/>
        </w:rPr>
      </w:pPr>
    </w:p>
    <w:p w14:paraId="4BA69269" w14:textId="77777777" w:rsidR="00C86067" w:rsidRPr="006F06C2" w:rsidRDefault="00C86067" w:rsidP="00C86067">
      <w:pPr>
        <w:pStyle w:val="H6"/>
      </w:pPr>
      <w:r w:rsidRPr="006F06C2">
        <w:t>(5)</w:t>
      </w:r>
    </w:p>
    <w:p w14:paraId="504BB064" w14:textId="77777777" w:rsidR="00C86067" w:rsidRPr="006F06C2" w:rsidRDefault="00C86067" w:rsidP="00C86067">
      <w:pPr>
        <w:pStyle w:val="PL"/>
        <w:rPr>
          <w:noProof w:val="0"/>
        </w:rPr>
      </w:pPr>
      <w:r w:rsidRPr="006F06C2">
        <w:rPr>
          <w:b/>
          <w:bCs/>
          <w:noProof w:val="0"/>
        </w:rPr>
        <w:t xml:space="preserve">with </w:t>
      </w:r>
      <w:r w:rsidRPr="006F06C2">
        <w:rPr>
          <w:noProof w:val="0"/>
        </w:rPr>
        <w:t>{ UE in NR RRC_INACTIVE state and has sent an RRCResumeRequest message</w:t>
      </w:r>
      <w:r w:rsidRPr="006F06C2" w:rsidDel="00693778">
        <w:rPr>
          <w:noProof w:val="0"/>
        </w:rPr>
        <w:t xml:space="preserve"> </w:t>
      </w:r>
      <w:r w:rsidRPr="006F06C2">
        <w:rPr>
          <w:noProof w:val="0"/>
        </w:rPr>
        <w:t>}</w:t>
      </w:r>
    </w:p>
    <w:p w14:paraId="02BADBE7" w14:textId="77777777" w:rsidR="00C86067" w:rsidRPr="006F06C2" w:rsidRDefault="00C86067" w:rsidP="00C86067">
      <w:pPr>
        <w:pStyle w:val="PL"/>
        <w:rPr>
          <w:noProof w:val="0"/>
        </w:rPr>
      </w:pPr>
      <w:r w:rsidRPr="006F06C2">
        <w:rPr>
          <w:b/>
          <w:bCs/>
          <w:noProof w:val="0"/>
        </w:rPr>
        <w:t>ensure that</w:t>
      </w:r>
      <w:r w:rsidRPr="006F06C2">
        <w:rPr>
          <w:noProof w:val="0"/>
        </w:rPr>
        <w:t xml:space="preserve"> {</w:t>
      </w:r>
    </w:p>
    <w:p w14:paraId="5592CBCA" w14:textId="4C6FB316" w:rsidR="00C86067" w:rsidRPr="006F06C2" w:rsidRDefault="00C86067" w:rsidP="00C86067">
      <w:pPr>
        <w:pStyle w:val="PL"/>
        <w:rPr>
          <w:noProof w:val="0"/>
        </w:rPr>
      </w:pPr>
      <w:r w:rsidRPr="006F06C2">
        <w:rPr>
          <w:b/>
          <w:bCs/>
          <w:noProof w:val="0"/>
        </w:rPr>
        <w:t xml:space="preserve">  when </w:t>
      </w:r>
      <w:r w:rsidRPr="006F06C2">
        <w:rPr>
          <w:noProof w:val="0"/>
        </w:rPr>
        <w:t xml:space="preserve">{ UE receives RRCResume message and after </w:t>
      </w:r>
      <w:r w:rsidR="00680562" w:rsidRPr="006F06C2">
        <w:rPr>
          <w:noProof w:val="0"/>
        </w:rPr>
        <w:t xml:space="preserve">6 or </w:t>
      </w:r>
      <w:r w:rsidRPr="006F06C2">
        <w:rPr>
          <w:noProof w:val="0"/>
        </w:rPr>
        <w:t xml:space="preserve">10ms receives an UL grant </w:t>
      </w:r>
      <w:r w:rsidR="00680562" w:rsidRPr="006F06C2">
        <w:rPr>
          <w:noProof w:val="0"/>
        </w:rPr>
        <w:t xml:space="preserve">depending on UE capability </w:t>
      </w:r>
      <w:r w:rsidRPr="006F06C2">
        <w:rPr>
          <w:noProof w:val="0"/>
        </w:rPr>
        <w:t>}</w:t>
      </w:r>
    </w:p>
    <w:p w14:paraId="7BA0D7ED" w14:textId="77777777" w:rsidR="00C86067" w:rsidRPr="006F06C2" w:rsidRDefault="00C86067" w:rsidP="00C86067">
      <w:pPr>
        <w:pStyle w:val="PL"/>
        <w:rPr>
          <w:noProof w:val="0"/>
        </w:rPr>
      </w:pPr>
      <w:r w:rsidRPr="006F06C2">
        <w:rPr>
          <w:b/>
          <w:bCs/>
          <w:noProof w:val="0"/>
        </w:rPr>
        <w:t xml:space="preserve">    then</w:t>
      </w:r>
      <w:r w:rsidRPr="006F06C2">
        <w:rPr>
          <w:noProof w:val="0"/>
        </w:rPr>
        <w:t xml:space="preserve"> { UE successfully transmits RRCResumeComplete message }</w:t>
      </w:r>
    </w:p>
    <w:p w14:paraId="6488A43E" w14:textId="77777777" w:rsidR="00C86067" w:rsidRPr="006F06C2" w:rsidRDefault="00C86067" w:rsidP="00C86067">
      <w:pPr>
        <w:pStyle w:val="PL"/>
        <w:rPr>
          <w:noProof w:val="0"/>
        </w:rPr>
      </w:pPr>
      <w:r w:rsidRPr="006F06C2">
        <w:rPr>
          <w:noProof w:val="0"/>
        </w:rPr>
        <w:t xml:space="preserve">            }</w:t>
      </w:r>
    </w:p>
    <w:p w14:paraId="6911D62F" w14:textId="77777777" w:rsidR="00C86067" w:rsidRPr="006F06C2" w:rsidRDefault="00C86067" w:rsidP="00C86067">
      <w:pPr>
        <w:pStyle w:val="PL"/>
        <w:rPr>
          <w:noProof w:val="0"/>
        </w:rPr>
      </w:pPr>
    </w:p>
    <w:p w14:paraId="6C52A5FC" w14:textId="77777777" w:rsidR="00C86067" w:rsidRPr="006F06C2" w:rsidRDefault="00C86067" w:rsidP="00C86067">
      <w:pPr>
        <w:pStyle w:val="H6"/>
      </w:pPr>
      <w:r w:rsidRPr="006F06C2">
        <w:t>(6)</w:t>
      </w:r>
    </w:p>
    <w:p w14:paraId="1639A702" w14:textId="5F6A88D5" w:rsidR="00C86067" w:rsidRPr="006F06C2" w:rsidRDefault="00602262">
      <w:pPr>
        <w:pStyle w:val="PL"/>
        <w:rPr>
          <w:noProof w:val="0"/>
        </w:rPr>
      </w:pPr>
      <w:r w:rsidRPr="006F06C2">
        <w:rPr>
          <w:b/>
          <w:bCs/>
          <w:noProof w:val="0"/>
        </w:rPr>
        <w:t>Void</w:t>
      </w:r>
    </w:p>
    <w:p w14:paraId="3CC8AECD" w14:textId="77777777" w:rsidR="00C86067" w:rsidRPr="006F06C2" w:rsidRDefault="00C86067" w:rsidP="00C86067">
      <w:pPr>
        <w:pStyle w:val="PL"/>
        <w:rPr>
          <w:noProof w:val="0"/>
        </w:rPr>
      </w:pPr>
    </w:p>
    <w:p w14:paraId="79E6B55A" w14:textId="77777777" w:rsidR="00C86067" w:rsidRPr="006F06C2" w:rsidRDefault="00C86067" w:rsidP="00C86067">
      <w:pPr>
        <w:pStyle w:val="H6"/>
      </w:pPr>
      <w:r w:rsidRPr="006F06C2">
        <w:t>(7)</w:t>
      </w:r>
    </w:p>
    <w:p w14:paraId="22C83775" w14:textId="77777777" w:rsidR="00C86067" w:rsidRPr="006F06C2" w:rsidRDefault="00C86067" w:rsidP="00C86067">
      <w:pPr>
        <w:pStyle w:val="PL"/>
        <w:rPr>
          <w:noProof w:val="0"/>
        </w:rPr>
      </w:pPr>
      <w:r w:rsidRPr="006F06C2">
        <w:rPr>
          <w:b/>
          <w:bCs/>
          <w:noProof w:val="0"/>
        </w:rPr>
        <w:t xml:space="preserve">with </w:t>
      </w:r>
      <w:r w:rsidRPr="006F06C2">
        <w:rPr>
          <w:noProof w:val="0"/>
        </w:rPr>
        <w:t>{ UE in NR RRC_CONNECTED state and and has sent an RRCReestablishmentRequest message after detecting radio link failure on expiring of timer T310</w:t>
      </w:r>
      <w:r w:rsidRPr="006F06C2" w:rsidDel="00693778">
        <w:rPr>
          <w:noProof w:val="0"/>
        </w:rPr>
        <w:t xml:space="preserve"> </w:t>
      </w:r>
      <w:r w:rsidRPr="006F06C2">
        <w:rPr>
          <w:noProof w:val="0"/>
        </w:rPr>
        <w:t>}</w:t>
      </w:r>
    </w:p>
    <w:p w14:paraId="76043D6C" w14:textId="77777777" w:rsidR="00C86067" w:rsidRPr="006F06C2" w:rsidRDefault="00C86067" w:rsidP="00C86067">
      <w:pPr>
        <w:pStyle w:val="PL"/>
        <w:rPr>
          <w:noProof w:val="0"/>
        </w:rPr>
      </w:pPr>
      <w:r w:rsidRPr="006F06C2">
        <w:rPr>
          <w:b/>
          <w:bCs/>
          <w:noProof w:val="0"/>
        </w:rPr>
        <w:t>ensure that</w:t>
      </w:r>
      <w:r w:rsidRPr="006F06C2">
        <w:rPr>
          <w:noProof w:val="0"/>
        </w:rPr>
        <w:t xml:space="preserve"> {</w:t>
      </w:r>
    </w:p>
    <w:p w14:paraId="1BB541BC" w14:textId="77777777" w:rsidR="00C86067" w:rsidRPr="006F06C2" w:rsidRDefault="00C86067" w:rsidP="00C86067">
      <w:pPr>
        <w:pStyle w:val="PL"/>
        <w:rPr>
          <w:noProof w:val="0"/>
        </w:rPr>
      </w:pPr>
      <w:r w:rsidRPr="006F06C2">
        <w:rPr>
          <w:b/>
          <w:bCs/>
          <w:noProof w:val="0"/>
        </w:rPr>
        <w:t xml:space="preserve">  when </w:t>
      </w:r>
      <w:r w:rsidRPr="006F06C2">
        <w:rPr>
          <w:noProof w:val="0"/>
        </w:rPr>
        <w:t>{ UE receives RRCReestablishment message and after 10ms receives an UL grant }</w:t>
      </w:r>
    </w:p>
    <w:p w14:paraId="13A7998C" w14:textId="77777777" w:rsidR="00C86067" w:rsidRPr="006F06C2" w:rsidRDefault="00C86067" w:rsidP="00C86067">
      <w:pPr>
        <w:pStyle w:val="PL"/>
        <w:rPr>
          <w:noProof w:val="0"/>
        </w:rPr>
      </w:pPr>
      <w:r w:rsidRPr="006F06C2">
        <w:rPr>
          <w:b/>
          <w:bCs/>
          <w:noProof w:val="0"/>
        </w:rPr>
        <w:t xml:space="preserve">    then</w:t>
      </w:r>
      <w:r w:rsidRPr="006F06C2">
        <w:rPr>
          <w:noProof w:val="0"/>
        </w:rPr>
        <w:t xml:space="preserve"> { UE successfully transmits RRCReestablishmentComplete message }</w:t>
      </w:r>
    </w:p>
    <w:p w14:paraId="1FBA57F1" w14:textId="77777777" w:rsidR="00C86067" w:rsidRPr="006F06C2" w:rsidRDefault="00C86067" w:rsidP="00C86067">
      <w:pPr>
        <w:pStyle w:val="PL"/>
        <w:rPr>
          <w:noProof w:val="0"/>
        </w:rPr>
      </w:pPr>
      <w:r w:rsidRPr="006F06C2">
        <w:rPr>
          <w:noProof w:val="0"/>
        </w:rPr>
        <w:t xml:space="preserve">            }</w:t>
      </w:r>
      <w:r w:rsidRPr="006F06C2">
        <w:rPr>
          <w:noProof w:val="0"/>
        </w:rPr>
        <w:cr/>
      </w:r>
    </w:p>
    <w:p w14:paraId="4ACC8859" w14:textId="77777777" w:rsidR="00C86067" w:rsidRPr="006F06C2" w:rsidRDefault="00C86067" w:rsidP="00C86067">
      <w:pPr>
        <w:pStyle w:val="H6"/>
      </w:pPr>
      <w:r w:rsidRPr="006F06C2">
        <w:t>(8)</w:t>
      </w:r>
    </w:p>
    <w:p w14:paraId="56B1E61E" w14:textId="7508B352" w:rsidR="00C86067" w:rsidRPr="006F06C2" w:rsidRDefault="00602262">
      <w:pPr>
        <w:pStyle w:val="PL"/>
        <w:rPr>
          <w:noProof w:val="0"/>
        </w:rPr>
      </w:pPr>
      <w:r w:rsidRPr="006F06C2">
        <w:rPr>
          <w:b/>
          <w:bCs/>
          <w:noProof w:val="0"/>
        </w:rPr>
        <w:t>Void</w:t>
      </w:r>
    </w:p>
    <w:p w14:paraId="01D5FF51" w14:textId="77777777" w:rsidR="00C86067" w:rsidRPr="006F06C2" w:rsidRDefault="00C86067" w:rsidP="00C86067">
      <w:pPr>
        <w:pStyle w:val="PL"/>
        <w:rPr>
          <w:noProof w:val="0"/>
        </w:rPr>
      </w:pPr>
    </w:p>
    <w:p w14:paraId="09B087EB" w14:textId="77777777" w:rsidR="00C86067" w:rsidRPr="006F06C2" w:rsidRDefault="00C86067" w:rsidP="00C86067">
      <w:pPr>
        <w:pStyle w:val="H6"/>
      </w:pPr>
      <w:r w:rsidRPr="006F06C2">
        <w:t>(9)</w:t>
      </w:r>
    </w:p>
    <w:p w14:paraId="545AEC68" w14:textId="77777777" w:rsidR="00C86067" w:rsidRPr="006F06C2" w:rsidRDefault="00C86067" w:rsidP="00C86067">
      <w:pPr>
        <w:pStyle w:val="PL"/>
        <w:rPr>
          <w:noProof w:val="0"/>
        </w:rPr>
      </w:pPr>
      <w:r w:rsidRPr="006F06C2">
        <w:rPr>
          <w:b/>
          <w:bCs/>
          <w:noProof w:val="0"/>
        </w:rPr>
        <w:t xml:space="preserve">with </w:t>
      </w:r>
      <w:r w:rsidRPr="006F06C2">
        <w:rPr>
          <w:noProof w:val="0"/>
        </w:rPr>
        <w:t>{ UE in NR RRC_CONNECTED state</w:t>
      </w:r>
      <w:r w:rsidRPr="006F06C2" w:rsidDel="00693778">
        <w:rPr>
          <w:noProof w:val="0"/>
        </w:rPr>
        <w:t xml:space="preserve"> </w:t>
      </w:r>
      <w:r w:rsidRPr="006F06C2">
        <w:rPr>
          <w:noProof w:val="0"/>
        </w:rPr>
        <w:t>}</w:t>
      </w:r>
    </w:p>
    <w:p w14:paraId="3F2C3ECB" w14:textId="77777777" w:rsidR="00C86067" w:rsidRPr="006F06C2" w:rsidRDefault="00C86067" w:rsidP="00C86067">
      <w:pPr>
        <w:pStyle w:val="PL"/>
        <w:rPr>
          <w:noProof w:val="0"/>
        </w:rPr>
      </w:pPr>
      <w:r w:rsidRPr="006F06C2">
        <w:rPr>
          <w:b/>
          <w:bCs/>
          <w:noProof w:val="0"/>
        </w:rPr>
        <w:t>ensure that</w:t>
      </w:r>
      <w:r w:rsidRPr="006F06C2">
        <w:rPr>
          <w:noProof w:val="0"/>
        </w:rPr>
        <w:t xml:space="preserve"> {</w:t>
      </w:r>
    </w:p>
    <w:p w14:paraId="1F71C751" w14:textId="77777777" w:rsidR="00C86067" w:rsidRPr="006F06C2" w:rsidRDefault="00C86067" w:rsidP="00C86067">
      <w:pPr>
        <w:pStyle w:val="PL"/>
        <w:rPr>
          <w:noProof w:val="0"/>
        </w:rPr>
      </w:pPr>
      <w:r w:rsidRPr="006F06C2">
        <w:rPr>
          <w:b/>
          <w:bCs/>
          <w:noProof w:val="0"/>
        </w:rPr>
        <w:t xml:space="preserve">  when </w:t>
      </w:r>
      <w:r w:rsidRPr="006F06C2">
        <w:rPr>
          <w:noProof w:val="0"/>
        </w:rPr>
        <w:t>{ UE receives CounterCheck message and after 5ms receives an UL grant }</w:t>
      </w:r>
    </w:p>
    <w:p w14:paraId="6AF83289" w14:textId="77777777" w:rsidR="00C86067" w:rsidRPr="006F06C2" w:rsidRDefault="00C86067" w:rsidP="00C86067">
      <w:pPr>
        <w:pStyle w:val="PL"/>
        <w:rPr>
          <w:noProof w:val="0"/>
        </w:rPr>
      </w:pPr>
      <w:r w:rsidRPr="006F06C2">
        <w:rPr>
          <w:b/>
          <w:bCs/>
          <w:noProof w:val="0"/>
        </w:rPr>
        <w:t xml:space="preserve">    then</w:t>
      </w:r>
      <w:r w:rsidRPr="006F06C2">
        <w:rPr>
          <w:noProof w:val="0"/>
        </w:rPr>
        <w:t xml:space="preserve"> { UE successfully transmists an CounterCheckResponse message }</w:t>
      </w:r>
    </w:p>
    <w:p w14:paraId="4EB78FE1" w14:textId="77777777" w:rsidR="00C86067" w:rsidRPr="006F06C2" w:rsidRDefault="00C86067" w:rsidP="00C86067">
      <w:pPr>
        <w:pStyle w:val="PL"/>
        <w:rPr>
          <w:noProof w:val="0"/>
        </w:rPr>
      </w:pPr>
      <w:r w:rsidRPr="006F06C2">
        <w:rPr>
          <w:noProof w:val="0"/>
        </w:rPr>
        <w:t xml:space="preserve">            }</w:t>
      </w:r>
    </w:p>
    <w:p w14:paraId="731789F8" w14:textId="77777777" w:rsidR="00C86067" w:rsidRPr="006F06C2" w:rsidRDefault="00C86067" w:rsidP="00C86067">
      <w:pPr>
        <w:pStyle w:val="PL"/>
        <w:rPr>
          <w:noProof w:val="0"/>
        </w:rPr>
      </w:pPr>
    </w:p>
    <w:p w14:paraId="6914EA20" w14:textId="77777777" w:rsidR="00C86067" w:rsidRPr="006F06C2" w:rsidRDefault="00C86067" w:rsidP="00C86067">
      <w:pPr>
        <w:pStyle w:val="H6"/>
      </w:pPr>
      <w:r w:rsidRPr="006F06C2">
        <w:t>8.1.5.8.1.2</w:t>
      </w:r>
      <w:r w:rsidRPr="006F06C2">
        <w:tab/>
        <w:t>Conformance requirements</w:t>
      </w:r>
    </w:p>
    <w:p w14:paraId="6266B15A" w14:textId="77777777" w:rsidR="00C86067" w:rsidRPr="006F06C2" w:rsidRDefault="00C86067" w:rsidP="00C86067">
      <w:r w:rsidRPr="006F06C2">
        <w:t xml:space="preserve">References: The conformance requirements covered in the present TC are specified in: TS 38.331, clauses 5.3.3.4, 5.3.4.3, </w:t>
      </w:r>
      <w:r w:rsidRPr="006F06C2">
        <w:rPr>
          <w:lang w:eastAsia="zh-CN"/>
        </w:rPr>
        <w:t>5.3.5.3, 5.3.6.3, 5.3.7.4, 5.3.13.4, 5.6.1.3 and 12</w:t>
      </w:r>
      <w:r w:rsidRPr="006F06C2">
        <w:t>. Unless otherwise stated these are Rel-15 requirements.</w:t>
      </w:r>
    </w:p>
    <w:p w14:paraId="18AEC0D6" w14:textId="77777777" w:rsidR="00C86067" w:rsidRPr="006F06C2" w:rsidRDefault="00C86067" w:rsidP="00C86067">
      <w:r w:rsidRPr="006F06C2">
        <w:t>[TS 38.331, clause 5.3.3.4]</w:t>
      </w:r>
    </w:p>
    <w:p w14:paraId="03287DE1" w14:textId="77777777" w:rsidR="00C86067" w:rsidRPr="006F06C2" w:rsidRDefault="00C86067" w:rsidP="00C86067">
      <w:r w:rsidRPr="006F06C2">
        <w:t xml:space="preserve">The UE shall perform the following actions upon reception of the </w:t>
      </w:r>
      <w:r w:rsidRPr="006F06C2">
        <w:rPr>
          <w:i/>
        </w:rPr>
        <w:t>RRCSetup</w:t>
      </w:r>
      <w:r w:rsidRPr="006F06C2">
        <w:t>:</w:t>
      </w:r>
    </w:p>
    <w:p w14:paraId="4371D3B1" w14:textId="77777777" w:rsidR="00C86067" w:rsidRPr="006F06C2" w:rsidRDefault="00C86067" w:rsidP="00C86067">
      <w:pPr>
        <w:pStyle w:val="B1"/>
      </w:pPr>
      <w:r w:rsidRPr="006F06C2">
        <w:rPr>
          <w:rFonts w:eastAsia="Batang"/>
        </w:rPr>
        <w:t>…</w:t>
      </w:r>
    </w:p>
    <w:p w14:paraId="00D2F490" w14:textId="77777777" w:rsidR="00C86067" w:rsidRPr="006F06C2" w:rsidRDefault="00C86067" w:rsidP="00C86067">
      <w:pPr>
        <w:pStyle w:val="B1"/>
      </w:pPr>
      <w:r w:rsidRPr="006F06C2">
        <w:t>1&gt;</w:t>
      </w:r>
      <w:r w:rsidRPr="006F06C2">
        <w:tab/>
        <w:t xml:space="preserve">submit the </w:t>
      </w:r>
      <w:r w:rsidRPr="006F06C2">
        <w:rPr>
          <w:i/>
        </w:rPr>
        <w:t>RRCSetupComplete</w:t>
      </w:r>
      <w:r w:rsidRPr="006F06C2">
        <w:t xml:space="preserve"> message to lower layers for transmission, upon which the procedure ends.</w:t>
      </w:r>
    </w:p>
    <w:p w14:paraId="37FCF8D4" w14:textId="77777777" w:rsidR="00C86067" w:rsidRPr="006F06C2" w:rsidRDefault="00C86067" w:rsidP="00C86067">
      <w:r w:rsidRPr="006F06C2">
        <w:t>[TS 38.331, clause 5.3.4.3]</w:t>
      </w:r>
    </w:p>
    <w:p w14:paraId="7EE29F8D" w14:textId="77777777" w:rsidR="00C86067" w:rsidRPr="006F06C2" w:rsidRDefault="00C86067" w:rsidP="00C86067">
      <w:r w:rsidRPr="006F06C2">
        <w:t>The UE shall:</w:t>
      </w:r>
    </w:p>
    <w:p w14:paraId="570FD4EA" w14:textId="77777777" w:rsidR="00C86067" w:rsidRPr="006F06C2" w:rsidRDefault="00C86067" w:rsidP="00C86067">
      <w:pPr>
        <w:pStyle w:val="B1"/>
      </w:pPr>
      <w:r w:rsidRPr="006F06C2">
        <w:t>…</w:t>
      </w:r>
    </w:p>
    <w:p w14:paraId="1567F60B" w14:textId="77777777" w:rsidR="00C86067" w:rsidRPr="006F06C2" w:rsidRDefault="00C86067" w:rsidP="00C86067">
      <w:pPr>
        <w:pStyle w:val="B1"/>
      </w:pPr>
      <w:r w:rsidRPr="006F06C2">
        <w:t>1&gt;</w:t>
      </w:r>
      <w:r w:rsidRPr="006F06C2">
        <w:tab/>
        <w:t xml:space="preserve">if the </w:t>
      </w:r>
      <w:r w:rsidRPr="006F06C2">
        <w:rPr>
          <w:i/>
        </w:rPr>
        <w:t>SecurityModeCommand</w:t>
      </w:r>
      <w:r w:rsidRPr="006F06C2">
        <w:t xml:space="preserve"> message passes the integrity protection check:</w:t>
      </w:r>
    </w:p>
    <w:p w14:paraId="5056C017" w14:textId="77777777" w:rsidR="00C86067" w:rsidRPr="006F06C2" w:rsidRDefault="00C86067" w:rsidP="00C86067">
      <w:pPr>
        <w:pStyle w:val="B2"/>
      </w:pPr>
      <w:r w:rsidRPr="006F06C2">
        <w:t>…</w:t>
      </w:r>
    </w:p>
    <w:p w14:paraId="2B13FFC2" w14:textId="77777777" w:rsidR="00C86067" w:rsidRPr="006F06C2" w:rsidRDefault="00C86067" w:rsidP="00C86067">
      <w:pPr>
        <w:pStyle w:val="B2"/>
      </w:pPr>
      <w:r w:rsidRPr="006F06C2">
        <w:t>2&gt;</w:t>
      </w:r>
      <w:r w:rsidRPr="006F06C2">
        <w:tab/>
        <w:t xml:space="preserve">submit the </w:t>
      </w:r>
      <w:r w:rsidRPr="006F06C2">
        <w:rPr>
          <w:i/>
        </w:rPr>
        <w:t>SecurityModeComplete</w:t>
      </w:r>
      <w:r w:rsidRPr="006F06C2">
        <w:t xml:space="preserve"> message to lower layers for transmission, upon which the procedure ends;</w:t>
      </w:r>
    </w:p>
    <w:p w14:paraId="3947814E" w14:textId="77777777" w:rsidR="00C86067" w:rsidRPr="006F06C2" w:rsidRDefault="00C86067" w:rsidP="00C86067">
      <w:pPr>
        <w:rPr>
          <w:lang w:eastAsia="zh-CN"/>
        </w:rPr>
      </w:pPr>
      <w:r w:rsidRPr="006F06C2">
        <w:rPr>
          <w:lang w:eastAsia="zh-CN"/>
        </w:rPr>
        <w:t>[TS 38.331, clause 5.3.5.3]</w:t>
      </w:r>
    </w:p>
    <w:p w14:paraId="07386049" w14:textId="77777777" w:rsidR="00C86067" w:rsidRPr="006F06C2" w:rsidRDefault="00C86067" w:rsidP="00C86067">
      <w:r w:rsidRPr="006F06C2">
        <w:t xml:space="preserve">The UE shall perform the following actions upon reception of the </w:t>
      </w:r>
      <w:r w:rsidRPr="006F06C2">
        <w:rPr>
          <w:i/>
        </w:rPr>
        <w:t>RRCReconfiguration</w:t>
      </w:r>
      <w:r w:rsidRPr="006F06C2">
        <w:t>:</w:t>
      </w:r>
    </w:p>
    <w:p w14:paraId="18D286EC" w14:textId="77777777" w:rsidR="00C86067" w:rsidRPr="006F06C2" w:rsidRDefault="00C86067" w:rsidP="00C86067">
      <w:pPr>
        <w:pStyle w:val="B1"/>
      </w:pPr>
      <w:r w:rsidRPr="006F06C2">
        <w:t>…</w:t>
      </w:r>
    </w:p>
    <w:p w14:paraId="5F8EBA43" w14:textId="77777777" w:rsidR="00C86067" w:rsidRPr="006F06C2" w:rsidRDefault="00C86067" w:rsidP="00C86067">
      <w:pPr>
        <w:pStyle w:val="B1"/>
        <w:rPr>
          <w:rFonts w:eastAsia="Batang"/>
        </w:rPr>
      </w:pPr>
      <w:r w:rsidRPr="006F06C2">
        <w:rPr>
          <w:rFonts w:eastAsia="Batang"/>
        </w:rPr>
        <w:t>1&gt;</w:t>
      </w:r>
      <w:r w:rsidRPr="006F06C2">
        <w:rPr>
          <w:rFonts w:eastAsia="Batang"/>
        </w:rPr>
        <w:tab/>
        <w:t xml:space="preserve">if the </w:t>
      </w:r>
      <w:r w:rsidRPr="006F06C2">
        <w:rPr>
          <w:i/>
        </w:rPr>
        <w:t>RRCReconfiguration</w:t>
      </w:r>
      <w:r w:rsidRPr="006F06C2">
        <w:t xml:space="preserve"> </w:t>
      </w:r>
      <w:r w:rsidRPr="006F06C2">
        <w:rPr>
          <w:rFonts w:eastAsia="Batang"/>
        </w:rPr>
        <w:t xml:space="preserve">includes the </w:t>
      </w:r>
      <w:r w:rsidRPr="006F06C2">
        <w:rPr>
          <w:rFonts w:eastAsia="Batang"/>
          <w:i/>
        </w:rPr>
        <w:t>masterCellGroup</w:t>
      </w:r>
      <w:r w:rsidRPr="006F06C2">
        <w:rPr>
          <w:rFonts w:eastAsia="Batang"/>
        </w:rPr>
        <w:t>:</w:t>
      </w:r>
    </w:p>
    <w:p w14:paraId="018C94D4" w14:textId="77777777" w:rsidR="00C86067" w:rsidRPr="006F06C2" w:rsidRDefault="00C86067" w:rsidP="00C86067">
      <w:pPr>
        <w:pStyle w:val="B2"/>
        <w:rPr>
          <w:rFonts w:eastAsia="Batang"/>
        </w:rPr>
      </w:pPr>
      <w:r w:rsidRPr="006F06C2">
        <w:rPr>
          <w:rFonts w:eastAsia="Batang"/>
        </w:rPr>
        <w:t>2&gt;</w:t>
      </w:r>
      <w:r w:rsidRPr="006F06C2">
        <w:rPr>
          <w:rFonts w:eastAsia="Batang"/>
        </w:rPr>
        <w:tab/>
        <w:t xml:space="preserve">perform the cell group configuration for the received </w:t>
      </w:r>
      <w:r w:rsidRPr="006F06C2">
        <w:rPr>
          <w:rFonts w:eastAsia="Batang"/>
          <w:i/>
        </w:rPr>
        <w:t>masterCellGroup</w:t>
      </w:r>
      <w:r w:rsidRPr="006F06C2">
        <w:rPr>
          <w:rFonts w:eastAsia="Batang"/>
        </w:rPr>
        <w:t xml:space="preserve"> according to 5.3.5.5;</w:t>
      </w:r>
    </w:p>
    <w:p w14:paraId="09363F7E" w14:textId="77777777" w:rsidR="00C86067" w:rsidRPr="006F06C2" w:rsidRDefault="00C86067" w:rsidP="00C86067">
      <w:pPr>
        <w:pStyle w:val="B1"/>
        <w:rPr>
          <w:rFonts w:eastAsia="Batang"/>
        </w:rPr>
      </w:pPr>
      <w:r w:rsidRPr="006F06C2">
        <w:rPr>
          <w:rFonts w:eastAsia="Batang"/>
        </w:rPr>
        <w:t>…</w:t>
      </w:r>
    </w:p>
    <w:p w14:paraId="012E7A47" w14:textId="77777777" w:rsidR="00C86067" w:rsidRPr="006F06C2" w:rsidRDefault="00C86067" w:rsidP="00C86067">
      <w:pPr>
        <w:pStyle w:val="B1"/>
      </w:pPr>
      <w:r w:rsidRPr="006F06C2">
        <w:t>1&gt;</w:t>
      </w:r>
      <w:r w:rsidRPr="006F06C2">
        <w:tab/>
        <w:t xml:space="preserve">if the </w:t>
      </w:r>
      <w:r w:rsidRPr="006F06C2">
        <w:rPr>
          <w:i/>
        </w:rPr>
        <w:t>RRCReconfiguration</w:t>
      </w:r>
      <w:r w:rsidRPr="006F06C2">
        <w:t xml:space="preserve"> message includes the </w:t>
      </w:r>
      <w:r w:rsidRPr="006F06C2">
        <w:rPr>
          <w:i/>
        </w:rPr>
        <w:t>radioBearerConfig</w:t>
      </w:r>
      <w:r w:rsidRPr="006F06C2">
        <w:t>:</w:t>
      </w:r>
    </w:p>
    <w:p w14:paraId="6F15A8EE" w14:textId="77777777" w:rsidR="00C86067" w:rsidRPr="006F06C2" w:rsidRDefault="00C86067" w:rsidP="00C86067">
      <w:pPr>
        <w:pStyle w:val="B2"/>
      </w:pPr>
      <w:r w:rsidRPr="006F06C2">
        <w:t>2&gt;</w:t>
      </w:r>
      <w:r w:rsidRPr="006F06C2">
        <w:tab/>
        <w:t>perform the radio bearer configuration according to 5.3.5.6;</w:t>
      </w:r>
    </w:p>
    <w:p w14:paraId="2CFE9E53" w14:textId="77777777" w:rsidR="00C86067" w:rsidRPr="006F06C2" w:rsidRDefault="00C86067" w:rsidP="00C86067">
      <w:pPr>
        <w:pStyle w:val="B1"/>
      </w:pPr>
      <w:r w:rsidRPr="006F06C2">
        <w:t>…</w:t>
      </w:r>
    </w:p>
    <w:p w14:paraId="3F0C941E" w14:textId="77777777" w:rsidR="00C86067" w:rsidRPr="006F06C2" w:rsidRDefault="00C86067" w:rsidP="00C86067">
      <w:pPr>
        <w:pStyle w:val="B1"/>
      </w:pPr>
      <w:r w:rsidRPr="006F06C2">
        <w:t>1&gt;</w:t>
      </w:r>
      <w:r w:rsidRPr="006F06C2">
        <w:tab/>
        <w:t>else</w:t>
      </w:r>
      <w:r w:rsidRPr="006F06C2">
        <w:rPr>
          <w:i/>
        </w:rPr>
        <w:t xml:space="preserve"> </w:t>
      </w:r>
      <w:r w:rsidRPr="006F06C2">
        <w:rPr>
          <w:iCs/>
        </w:rPr>
        <w:t>(</w:t>
      </w:r>
      <w:r w:rsidRPr="006F06C2">
        <w:rPr>
          <w:i/>
        </w:rPr>
        <w:t>RRCReconfiguration</w:t>
      </w:r>
      <w:r w:rsidRPr="006F06C2">
        <w:t xml:space="preserve"> was received via SRB1</w:t>
      </w:r>
      <w:r w:rsidRPr="006F06C2">
        <w:rPr>
          <w:iCs/>
        </w:rPr>
        <w:t>)</w:t>
      </w:r>
      <w:r w:rsidRPr="006F06C2">
        <w:t>:</w:t>
      </w:r>
    </w:p>
    <w:p w14:paraId="609B250E" w14:textId="77777777" w:rsidR="00C86067" w:rsidRPr="006F06C2" w:rsidRDefault="00C86067" w:rsidP="00C86067">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3AE961FA" w14:textId="77777777" w:rsidR="00C86067" w:rsidRPr="006F06C2" w:rsidRDefault="00C86067" w:rsidP="00C86067">
      <w:pPr>
        <w:pStyle w:val="B1"/>
      </w:pPr>
      <w:r w:rsidRPr="006F06C2">
        <w:t>…</w:t>
      </w:r>
    </w:p>
    <w:p w14:paraId="26609022" w14:textId="77777777" w:rsidR="00C86067" w:rsidRPr="006F06C2" w:rsidRDefault="00C86067" w:rsidP="00C86067">
      <w:pPr>
        <w:rPr>
          <w:lang w:eastAsia="zh-CN"/>
        </w:rPr>
      </w:pPr>
      <w:r w:rsidRPr="006F06C2">
        <w:rPr>
          <w:lang w:eastAsia="zh-CN"/>
        </w:rPr>
        <w:t>[38.331, clause 5.3.6.3]</w:t>
      </w:r>
    </w:p>
    <w:p w14:paraId="618639CC" w14:textId="77777777" w:rsidR="00C86067" w:rsidRPr="006F06C2" w:rsidRDefault="00C86067" w:rsidP="00C86067">
      <w:r w:rsidRPr="006F06C2">
        <w:rPr>
          <w:lang w:eastAsia="zh-CN"/>
        </w:rPr>
        <w:t xml:space="preserve">Upon receiving the </w:t>
      </w:r>
      <w:r w:rsidRPr="006F06C2">
        <w:rPr>
          <w:i/>
          <w:lang w:eastAsia="zh-CN"/>
        </w:rPr>
        <w:t>CounterCheck</w:t>
      </w:r>
      <w:r w:rsidRPr="006F06C2">
        <w:rPr>
          <w:lang w:eastAsia="zh-CN"/>
        </w:rPr>
        <w:t xml:space="preserve"> message, t</w:t>
      </w:r>
      <w:r w:rsidRPr="006F06C2">
        <w:t>he UE shall:</w:t>
      </w:r>
    </w:p>
    <w:p w14:paraId="756431F4" w14:textId="77777777" w:rsidR="00C86067" w:rsidRPr="006F06C2" w:rsidRDefault="00C86067" w:rsidP="00C86067">
      <w:pPr>
        <w:pStyle w:val="B1"/>
      </w:pPr>
      <w:r w:rsidRPr="006F06C2">
        <w:t>…</w:t>
      </w:r>
    </w:p>
    <w:p w14:paraId="1FDD5E98" w14:textId="77777777" w:rsidR="00C86067" w:rsidRPr="006F06C2" w:rsidRDefault="00C86067" w:rsidP="00C86067">
      <w:pPr>
        <w:pStyle w:val="B1"/>
      </w:pPr>
      <w:r w:rsidRPr="006F06C2">
        <w:t>1&gt;</w:t>
      </w:r>
      <w:r w:rsidRPr="006F06C2">
        <w:tab/>
        <w:t xml:space="preserve">submit the </w:t>
      </w:r>
      <w:r w:rsidRPr="006F06C2">
        <w:rPr>
          <w:i/>
        </w:rPr>
        <w:t>C</w:t>
      </w:r>
      <w:r w:rsidRPr="006F06C2">
        <w:rPr>
          <w:i/>
          <w:lang w:eastAsia="zh-CN"/>
        </w:rPr>
        <w:t>ounterCheckResponse</w:t>
      </w:r>
      <w:r w:rsidRPr="006F06C2">
        <w:t xml:space="preserve"> message to lower layers for transmission upon which the procedure ends.</w:t>
      </w:r>
    </w:p>
    <w:p w14:paraId="0A82B7ED" w14:textId="77777777" w:rsidR="00C86067" w:rsidRPr="006F06C2" w:rsidRDefault="00C86067" w:rsidP="00C86067">
      <w:pPr>
        <w:rPr>
          <w:lang w:eastAsia="zh-CN"/>
        </w:rPr>
      </w:pPr>
      <w:r w:rsidRPr="006F06C2">
        <w:rPr>
          <w:lang w:eastAsia="zh-CN"/>
        </w:rPr>
        <w:t>[38.331, clause 5.3.7.4]</w:t>
      </w:r>
    </w:p>
    <w:p w14:paraId="53D6B63E" w14:textId="77777777" w:rsidR="00C86067" w:rsidRPr="006F06C2" w:rsidRDefault="00C86067" w:rsidP="00C86067">
      <w:r w:rsidRPr="006F06C2">
        <w:t xml:space="preserve">The UE shall set the contents of </w:t>
      </w:r>
      <w:r w:rsidRPr="006F06C2">
        <w:rPr>
          <w:i/>
        </w:rPr>
        <w:t>RRCReestablishmentRequest</w:t>
      </w:r>
      <w:r w:rsidRPr="006F06C2">
        <w:t xml:space="preserve"> message as follows:</w:t>
      </w:r>
    </w:p>
    <w:p w14:paraId="6F1A5CBC" w14:textId="77777777" w:rsidR="00C86067" w:rsidRPr="006F06C2" w:rsidRDefault="00C86067" w:rsidP="00C86067">
      <w:pPr>
        <w:pStyle w:val="B1"/>
      </w:pPr>
      <w:r w:rsidRPr="006F06C2">
        <w:t>…</w:t>
      </w:r>
    </w:p>
    <w:p w14:paraId="61648DEF" w14:textId="77777777" w:rsidR="00C86067" w:rsidRPr="006F06C2" w:rsidRDefault="00C86067" w:rsidP="00C86067">
      <w:pPr>
        <w:pStyle w:val="B1"/>
      </w:pPr>
      <w:r w:rsidRPr="006F06C2">
        <w:t>1&gt;</w:t>
      </w:r>
      <w:r w:rsidRPr="006F06C2">
        <w:tab/>
        <w:t xml:space="preserve">submit the </w:t>
      </w:r>
      <w:r w:rsidRPr="006F06C2">
        <w:rPr>
          <w:i/>
        </w:rPr>
        <w:t>RRCReestablishmentRequest</w:t>
      </w:r>
      <w:r w:rsidRPr="006F06C2">
        <w:t xml:space="preserve"> message to lower layers for transmission.</w:t>
      </w:r>
    </w:p>
    <w:p w14:paraId="69A5EA8E" w14:textId="77777777" w:rsidR="00C86067" w:rsidRPr="006F06C2" w:rsidRDefault="00C86067" w:rsidP="00C86067">
      <w:pPr>
        <w:rPr>
          <w:lang w:eastAsia="zh-CN"/>
        </w:rPr>
      </w:pPr>
      <w:r w:rsidRPr="006F06C2">
        <w:rPr>
          <w:lang w:eastAsia="zh-CN"/>
        </w:rPr>
        <w:t>[38.331, clause 5.3.13.4]</w:t>
      </w:r>
    </w:p>
    <w:p w14:paraId="1D243689" w14:textId="77777777" w:rsidR="00C86067" w:rsidRPr="006F06C2" w:rsidRDefault="00C86067" w:rsidP="00C86067">
      <w:r w:rsidRPr="006F06C2">
        <w:t>The UE shall:</w:t>
      </w:r>
    </w:p>
    <w:p w14:paraId="114CDD4B" w14:textId="77777777" w:rsidR="00C86067" w:rsidRPr="006F06C2" w:rsidRDefault="00C86067" w:rsidP="00C86067">
      <w:pPr>
        <w:pStyle w:val="B1"/>
      </w:pPr>
      <w:r w:rsidRPr="006F06C2">
        <w:t>…</w:t>
      </w:r>
    </w:p>
    <w:p w14:paraId="4CD25093" w14:textId="77777777" w:rsidR="00C86067" w:rsidRPr="006F06C2" w:rsidRDefault="00C86067" w:rsidP="00C86067">
      <w:pPr>
        <w:pStyle w:val="B1"/>
        <w:rPr>
          <w:rFonts w:eastAsia="Batang"/>
        </w:rPr>
      </w:pPr>
      <w:r w:rsidRPr="006F06C2">
        <w:rPr>
          <w:rFonts w:eastAsia="Batang"/>
        </w:rPr>
        <w:t>1&gt;</w:t>
      </w:r>
      <w:r w:rsidRPr="006F06C2">
        <w:rPr>
          <w:rFonts w:eastAsia="Batang"/>
        </w:rPr>
        <w:tab/>
        <w:t xml:space="preserve">if the </w:t>
      </w:r>
      <w:r w:rsidRPr="006F06C2">
        <w:rPr>
          <w:i/>
        </w:rPr>
        <w:t>RRCResume</w:t>
      </w:r>
      <w:r w:rsidRPr="006F06C2">
        <w:rPr>
          <w:rFonts w:eastAsia="Batang"/>
        </w:rPr>
        <w:t xml:space="preserve"> includes the </w:t>
      </w:r>
      <w:r w:rsidRPr="006F06C2">
        <w:rPr>
          <w:rFonts w:eastAsia="Batang"/>
          <w:i/>
        </w:rPr>
        <w:t>masterCellGroup</w:t>
      </w:r>
      <w:r w:rsidRPr="006F06C2">
        <w:rPr>
          <w:rFonts w:eastAsia="Batang"/>
        </w:rPr>
        <w:t>:</w:t>
      </w:r>
    </w:p>
    <w:p w14:paraId="3B69F86F" w14:textId="77777777" w:rsidR="00C86067" w:rsidRPr="006F06C2" w:rsidRDefault="00C86067" w:rsidP="00C86067">
      <w:pPr>
        <w:pStyle w:val="B2"/>
        <w:rPr>
          <w:rFonts w:eastAsia="Batang"/>
        </w:rPr>
      </w:pPr>
      <w:r w:rsidRPr="006F06C2">
        <w:rPr>
          <w:rFonts w:eastAsia="Batang"/>
        </w:rPr>
        <w:t>2&gt;</w:t>
      </w:r>
      <w:r w:rsidRPr="006F06C2">
        <w:rPr>
          <w:rFonts w:eastAsia="Batang"/>
        </w:rPr>
        <w:tab/>
        <w:t xml:space="preserve">perform the cell group configuration for the received </w:t>
      </w:r>
      <w:r w:rsidRPr="006F06C2">
        <w:rPr>
          <w:rFonts w:eastAsia="Batang"/>
          <w:i/>
        </w:rPr>
        <w:t>masterCellGroup</w:t>
      </w:r>
      <w:r w:rsidRPr="006F06C2">
        <w:rPr>
          <w:rFonts w:eastAsia="Batang"/>
        </w:rPr>
        <w:t xml:space="preserve"> according to 5.3.5.5;</w:t>
      </w:r>
    </w:p>
    <w:p w14:paraId="6B6C9CC7" w14:textId="77777777" w:rsidR="00C86067" w:rsidRPr="006F06C2" w:rsidRDefault="00C86067" w:rsidP="00C86067">
      <w:pPr>
        <w:pStyle w:val="B1"/>
      </w:pPr>
      <w:r w:rsidRPr="006F06C2">
        <w:rPr>
          <w:rFonts w:eastAsia="Batang"/>
        </w:rPr>
        <w:t>…</w:t>
      </w:r>
    </w:p>
    <w:p w14:paraId="40C7720F" w14:textId="77777777" w:rsidR="00C86067" w:rsidRPr="006F06C2" w:rsidRDefault="00C86067" w:rsidP="00C86067">
      <w:pPr>
        <w:pStyle w:val="B1"/>
        <w:rPr>
          <w:rFonts w:eastAsia="Batang"/>
        </w:rPr>
      </w:pPr>
      <w:r w:rsidRPr="006F06C2">
        <w:rPr>
          <w:rFonts w:eastAsia="Batang"/>
        </w:rPr>
        <w:t>1&gt;</w:t>
      </w:r>
      <w:r w:rsidRPr="006F06C2">
        <w:rPr>
          <w:rFonts w:eastAsia="Batang"/>
        </w:rPr>
        <w:tab/>
        <w:t>submit the RRCResumeComplete message to lower layers for transmission;</w:t>
      </w:r>
    </w:p>
    <w:p w14:paraId="3E6F755A" w14:textId="77777777" w:rsidR="00C86067" w:rsidRPr="006F06C2" w:rsidRDefault="00C86067" w:rsidP="00C86067">
      <w:pPr>
        <w:pStyle w:val="B1"/>
        <w:ind w:left="284" w:firstLine="0"/>
      </w:pPr>
      <w:r w:rsidRPr="006F06C2">
        <w:t>…</w:t>
      </w:r>
    </w:p>
    <w:p w14:paraId="54F5D79C" w14:textId="77777777" w:rsidR="00C86067" w:rsidRPr="006F06C2" w:rsidRDefault="00C86067" w:rsidP="00C86067">
      <w:pPr>
        <w:rPr>
          <w:lang w:eastAsia="zh-CN"/>
        </w:rPr>
      </w:pPr>
      <w:r w:rsidRPr="006F06C2">
        <w:rPr>
          <w:lang w:eastAsia="zh-CN"/>
        </w:rPr>
        <w:t>[38.331, clause 5.6.1.3]</w:t>
      </w:r>
    </w:p>
    <w:p w14:paraId="765D544F" w14:textId="77777777" w:rsidR="00C86067" w:rsidRPr="006F06C2" w:rsidRDefault="00C86067" w:rsidP="00C86067">
      <w:r w:rsidRPr="006F06C2">
        <w:t xml:space="preserve">The UE shall set the contents of </w:t>
      </w:r>
      <w:r w:rsidRPr="006F06C2">
        <w:rPr>
          <w:i/>
        </w:rPr>
        <w:t>UECapabilityInformation</w:t>
      </w:r>
      <w:r w:rsidRPr="006F06C2">
        <w:t xml:space="preserve"> message as follows:</w:t>
      </w:r>
    </w:p>
    <w:p w14:paraId="75785654" w14:textId="77777777" w:rsidR="00C86067" w:rsidRPr="006F06C2" w:rsidRDefault="00C86067" w:rsidP="00C86067">
      <w:pPr>
        <w:pStyle w:val="B1"/>
      </w:pPr>
      <w:r w:rsidRPr="006F06C2">
        <w:t>1&gt;</w:t>
      </w:r>
      <w:r w:rsidRPr="006F06C2">
        <w:tab/>
        <w:t xml:space="preserve">if the </w:t>
      </w:r>
      <w:r w:rsidRPr="006F06C2">
        <w:rPr>
          <w:i/>
        </w:rPr>
        <w:t>ue-CapabilityRAT-RequestList</w:t>
      </w:r>
      <w:r w:rsidRPr="006F06C2">
        <w:t xml:space="preserve"> contains a </w:t>
      </w:r>
      <w:r w:rsidRPr="006F06C2">
        <w:rPr>
          <w:i/>
        </w:rPr>
        <w:t>UE-CapabilityRAT-Request</w:t>
      </w:r>
      <w:r w:rsidRPr="006F06C2">
        <w:t xml:space="preserve"> with </w:t>
      </w:r>
      <w:r w:rsidRPr="006F06C2">
        <w:rPr>
          <w:i/>
        </w:rPr>
        <w:t>rat-Type</w:t>
      </w:r>
      <w:r w:rsidRPr="006F06C2">
        <w:t xml:space="preserve"> set to </w:t>
      </w:r>
      <w:r w:rsidRPr="006F06C2">
        <w:rPr>
          <w:i/>
        </w:rPr>
        <w:t>nr</w:t>
      </w:r>
      <w:r w:rsidRPr="006F06C2">
        <w:t>:</w:t>
      </w:r>
    </w:p>
    <w:p w14:paraId="2494C9A1" w14:textId="77777777" w:rsidR="00C86067" w:rsidRPr="006F06C2" w:rsidRDefault="00C86067" w:rsidP="00C86067">
      <w:pPr>
        <w:pStyle w:val="B2"/>
      </w:pPr>
      <w:r w:rsidRPr="006F06C2">
        <w:t>2&gt;</w:t>
      </w:r>
      <w:r w:rsidRPr="006F06C2">
        <w:tab/>
        <w:t xml:space="preserve">include in the </w:t>
      </w:r>
      <w:r w:rsidRPr="006F06C2">
        <w:rPr>
          <w:i/>
        </w:rPr>
        <w:t>ue-CapabilityRAT-ContainerList</w:t>
      </w:r>
      <w:r w:rsidRPr="006F06C2">
        <w:t xml:space="preserve"> a </w:t>
      </w:r>
      <w:r w:rsidRPr="006F06C2">
        <w:rPr>
          <w:i/>
        </w:rPr>
        <w:t>UE-CapabilityRAT-Container</w:t>
      </w:r>
      <w:r w:rsidRPr="006F06C2">
        <w:t xml:space="preserve"> of the type </w:t>
      </w:r>
      <w:r w:rsidRPr="006F06C2">
        <w:rPr>
          <w:i/>
        </w:rPr>
        <w:t>UE-NR-Capability</w:t>
      </w:r>
      <w:r w:rsidRPr="006F06C2">
        <w:t xml:space="preserve"> and with the </w:t>
      </w:r>
      <w:r w:rsidRPr="006F06C2">
        <w:rPr>
          <w:i/>
        </w:rPr>
        <w:t>rat-Type</w:t>
      </w:r>
      <w:r w:rsidRPr="006F06C2">
        <w:t xml:space="preserve"> set to </w:t>
      </w:r>
      <w:r w:rsidRPr="006F06C2">
        <w:rPr>
          <w:i/>
        </w:rPr>
        <w:t>nr</w:t>
      </w:r>
      <w:r w:rsidRPr="006F06C2">
        <w:t>;</w:t>
      </w:r>
    </w:p>
    <w:p w14:paraId="7B07FBBA" w14:textId="77777777" w:rsidR="00C86067" w:rsidRPr="006F06C2" w:rsidRDefault="00C86067" w:rsidP="00C86067">
      <w:pPr>
        <w:pStyle w:val="B2"/>
      </w:pPr>
      <w:r w:rsidRPr="006F06C2">
        <w:t>2&gt;</w:t>
      </w:r>
      <w:r w:rsidRPr="006F06C2">
        <w:tab/>
        <w:t xml:space="preserve">include the </w:t>
      </w:r>
      <w:r w:rsidRPr="006F06C2">
        <w:rPr>
          <w:i/>
        </w:rPr>
        <w:t xml:space="preserve">supportedBandCombinationList, featureSets </w:t>
      </w:r>
      <w:r w:rsidRPr="006F06C2">
        <w:t>and</w:t>
      </w:r>
      <w:r w:rsidRPr="006F06C2">
        <w:rPr>
          <w:i/>
        </w:rPr>
        <w:t xml:space="preserve"> featureSetCombinations</w:t>
      </w:r>
      <w:r w:rsidRPr="006F06C2">
        <w:t xml:space="preserve"> as specified in clause 5.6.1.4;</w:t>
      </w:r>
    </w:p>
    <w:p w14:paraId="7C511164" w14:textId="77777777" w:rsidR="00C86067" w:rsidRPr="006F06C2" w:rsidRDefault="00C86067" w:rsidP="00C86067">
      <w:pPr>
        <w:pStyle w:val="B1"/>
      </w:pPr>
      <w:r w:rsidRPr="006F06C2">
        <w:t>…</w:t>
      </w:r>
    </w:p>
    <w:p w14:paraId="4D152F39" w14:textId="77777777" w:rsidR="00C86067" w:rsidRPr="006F06C2" w:rsidRDefault="00C86067" w:rsidP="00C86067">
      <w:pPr>
        <w:pStyle w:val="B1"/>
      </w:pPr>
      <w:r w:rsidRPr="006F06C2">
        <w:t>1&gt;</w:t>
      </w:r>
      <w:r w:rsidRPr="006F06C2">
        <w:tab/>
        <w:t xml:space="preserve">submit the </w:t>
      </w:r>
      <w:r w:rsidRPr="006F06C2">
        <w:rPr>
          <w:i/>
        </w:rPr>
        <w:t>UECapabilityInformation</w:t>
      </w:r>
      <w:r w:rsidRPr="006F06C2">
        <w:t xml:space="preserve"> message to lower layers for transmission, upon which the procedure ends.</w:t>
      </w:r>
    </w:p>
    <w:p w14:paraId="40C18E53" w14:textId="77777777" w:rsidR="00C86067" w:rsidRPr="006F06C2" w:rsidRDefault="00C86067" w:rsidP="00C86067">
      <w:r w:rsidRPr="006F06C2">
        <w:t>[TS 38.331, clause 12]</w:t>
      </w:r>
    </w:p>
    <w:p w14:paraId="5C7DE037" w14:textId="77777777" w:rsidR="00C86067" w:rsidRPr="006F06C2" w:rsidRDefault="00C86067" w:rsidP="00C86067">
      <w:r w:rsidRPr="006F06C2">
        <w:t xml:space="preserve">The UE performance requirements for </w:t>
      </w:r>
      <w:smartTag w:uri="urn:schemas-microsoft-com:office:smarttags" w:element="stockticker">
        <w:r w:rsidRPr="006F06C2">
          <w:t>RRC</w:t>
        </w:r>
      </w:smartTag>
      <w:r w:rsidRPr="006F06C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40F848E" w14:textId="77777777" w:rsidR="00C86067" w:rsidRPr="006F06C2" w:rsidRDefault="00C86067" w:rsidP="00C86067">
      <w:pPr>
        <w:pStyle w:val="TH"/>
      </w:pPr>
      <w:r w:rsidRPr="006F06C2">
        <w:object w:dxaOrig="8175" w:dyaOrig="2730" w14:anchorId="1CDFC4ED">
          <v:shape id="_x0000_i1057" type="#_x0000_t75" style="width:411.05pt;height:137.15pt" o:ole="">
            <v:imagedata r:id="rId50" o:title=""/>
          </v:shape>
          <o:OLEObject Type="Embed" ProgID="Visio.Drawing.11" ShapeID="_x0000_i1057" DrawAspect="Content" ObjectID="_1726372585" r:id="rId51"/>
        </w:object>
      </w:r>
    </w:p>
    <w:p w14:paraId="425D2EFA" w14:textId="77777777" w:rsidR="00C86067" w:rsidRPr="006F06C2" w:rsidRDefault="00C86067" w:rsidP="00C86067">
      <w:pPr>
        <w:pStyle w:val="TF"/>
      </w:pPr>
      <w:r w:rsidRPr="006F06C2">
        <w:t>Figure 12.1-1: Illustration of RRC procedure delay</w:t>
      </w:r>
    </w:p>
    <w:p w14:paraId="0BDFFC2C" w14:textId="77777777" w:rsidR="00C86067" w:rsidRPr="006F06C2" w:rsidRDefault="00C86067" w:rsidP="00C86067"/>
    <w:p w14:paraId="2AD9E52C" w14:textId="77777777" w:rsidR="00C86067" w:rsidRPr="006F06C2" w:rsidRDefault="00C86067" w:rsidP="00C86067">
      <w:pPr>
        <w:pStyle w:val="TH"/>
      </w:pPr>
      <w:r w:rsidRPr="006F06C2">
        <w:t xml:space="preserve">Table 12.1-1: UE performance requirements for </w:t>
      </w:r>
      <w:smartTag w:uri="urn:schemas-microsoft-com:office:smarttags" w:element="stockticker">
        <w:r w:rsidRPr="006F06C2">
          <w:t>RRC</w:t>
        </w:r>
      </w:smartTag>
      <w:r w:rsidRPr="006F06C2">
        <w:t xml:space="preserve"> procedures for 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6"/>
        <w:gridCol w:w="2217"/>
        <w:gridCol w:w="2770"/>
        <w:gridCol w:w="830"/>
        <w:gridCol w:w="1768"/>
      </w:tblGrid>
      <w:tr w:rsidR="00C86067" w:rsidRPr="006F06C2" w14:paraId="4E4C4F09" w14:textId="77777777" w:rsidTr="00170FC6">
        <w:trPr>
          <w:cantSplit/>
          <w:tblHeader/>
          <w:jc w:val="center"/>
        </w:trPr>
        <w:tc>
          <w:tcPr>
            <w:tcW w:w="1062" w:type="pct"/>
            <w:tcBorders>
              <w:top w:val="single" w:sz="4" w:space="0" w:color="auto"/>
              <w:left w:val="single" w:sz="4" w:space="0" w:color="auto"/>
              <w:bottom w:val="single" w:sz="4" w:space="0" w:color="auto"/>
              <w:right w:val="single" w:sz="4" w:space="0" w:color="auto"/>
            </w:tcBorders>
            <w:hideMark/>
          </w:tcPr>
          <w:p w14:paraId="0439A3E0" w14:textId="77777777" w:rsidR="00C86067" w:rsidRPr="006F06C2" w:rsidRDefault="00C86067" w:rsidP="00170FC6">
            <w:pPr>
              <w:pStyle w:val="TAH"/>
            </w:pPr>
            <w:r w:rsidRPr="006F06C2">
              <w:t>Procedure title:</w:t>
            </w:r>
          </w:p>
        </w:tc>
        <w:tc>
          <w:tcPr>
            <w:tcW w:w="1151" w:type="pct"/>
            <w:tcBorders>
              <w:top w:val="single" w:sz="4" w:space="0" w:color="auto"/>
              <w:left w:val="single" w:sz="4" w:space="0" w:color="auto"/>
              <w:bottom w:val="single" w:sz="4" w:space="0" w:color="auto"/>
              <w:right w:val="single" w:sz="4" w:space="0" w:color="auto"/>
            </w:tcBorders>
            <w:hideMark/>
          </w:tcPr>
          <w:p w14:paraId="32508884" w14:textId="77777777" w:rsidR="00C86067" w:rsidRPr="006F06C2" w:rsidRDefault="00C86067" w:rsidP="00170FC6">
            <w:pPr>
              <w:pStyle w:val="TAH"/>
            </w:pPr>
            <w:r w:rsidRPr="006F06C2">
              <w:t>Network -&gt; UE</w:t>
            </w:r>
          </w:p>
        </w:tc>
        <w:tc>
          <w:tcPr>
            <w:tcW w:w="1438" w:type="pct"/>
            <w:tcBorders>
              <w:top w:val="single" w:sz="4" w:space="0" w:color="auto"/>
              <w:left w:val="single" w:sz="4" w:space="0" w:color="auto"/>
              <w:bottom w:val="single" w:sz="4" w:space="0" w:color="auto"/>
              <w:right w:val="single" w:sz="4" w:space="0" w:color="auto"/>
            </w:tcBorders>
            <w:hideMark/>
          </w:tcPr>
          <w:p w14:paraId="5691F603" w14:textId="77777777" w:rsidR="00C86067" w:rsidRPr="006F06C2" w:rsidRDefault="00C86067" w:rsidP="00170FC6">
            <w:pPr>
              <w:pStyle w:val="TAH"/>
            </w:pPr>
            <w:r w:rsidRPr="006F06C2">
              <w:t>UE -&gt; Network</w:t>
            </w:r>
          </w:p>
        </w:tc>
        <w:tc>
          <w:tcPr>
            <w:tcW w:w="431" w:type="pct"/>
            <w:tcBorders>
              <w:top w:val="single" w:sz="4" w:space="0" w:color="auto"/>
              <w:left w:val="single" w:sz="4" w:space="0" w:color="auto"/>
              <w:bottom w:val="single" w:sz="4" w:space="0" w:color="auto"/>
              <w:right w:val="single" w:sz="4" w:space="0" w:color="auto"/>
            </w:tcBorders>
            <w:hideMark/>
          </w:tcPr>
          <w:p w14:paraId="3897A490" w14:textId="77777777" w:rsidR="00C86067" w:rsidRPr="006F06C2" w:rsidRDefault="00C86067" w:rsidP="00170FC6">
            <w:pPr>
              <w:pStyle w:val="TAH"/>
            </w:pPr>
            <w:r w:rsidRPr="006F06C2">
              <w:t>Value [ms]</w:t>
            </w:r>
          </w:p>
        </w:tc>
        <w:tc>
          <w:tcPr>
            <w:tcW w:w="918" w:type="pct"/>
            <w:tcBorders>
              <w:top w:val="single" w:sz="4" w:space="0" w:color="auto"/>
              <w:left w:val="single" w:sz="4" w:space="0" w:color="auto"/>
              <w:bottom w:val="single" w:sz="4" w:space="0" w:color="auto"/>
              <w:right w:val="single" w:sz="4" w:space="0" w:color="auto"/>
            </w:tcBorders>
            <w:hideMark/>
          </w:tcPr>
          <w:p w14:paraId="2C90E921" w14:textId="77777777" w:rsidR="00C86067" w:rsidRPr="006F06C2" w:rsidRDefault="00C86067" w:rsidP="00170FC6">
            <w:pPr>
              <w:pStyle w:val="TAH"/>
            </w:pPr>
            <w:r w:rsidRPr="006F06C2">
              <w:t>Notes</w:t>
            </w:r>
          </w:p>
        </w:tc>
      </w:tr>
      <w:tr w:rsidR="00C86067" w:rsidRPr="006F06C2" w14:paraId="4B451AA3" w14:textId="77777777" w:rsidTr="00170FC6">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080E103" w14:textId="77777777" w:rsidR="00C86067" w:rsidRPr="006F06C2" w:rsidRDefault="00C86067" w:rsidP="00170FC6">
            <w:pPr>
              <w:pStyle w:val="TAL"/>
            </w:pPr>
            <w:smartTag w:uri="urn:schemas-microsoft-com:office:smarttags" w:element="stockticker">
              <w:r w:rsidRPr="006F06C2">
                <w:rPr>
                  <w:b/>
                </w:rPr>
                <w:t>RRC</w:t>
              </w:r>
            </w:smartTag>
            <w:r w:rsidRPr="006F06C2">
              <w:rPr>
                <w:b/>
              </w:rPr>
              <w:t xml:space="preserve"> Connection Control Procedures</w:t>
            </w:r>
          </w:p>
        </w:tc>
      </w:tr>
      <w:tr w:rsidR="00C86067" w:rsidRPr="006F06C2" w14:paraId="28DEE5B7"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51BC44B" w14:textId="77777777" w:rsidR="00C86067" w:rsidRPr="006F06C2" w:rsidRDefault="00C86067" w:rsidP="00170FC6">
            <w:pPr>
              <w:pStyle w:val="TAL"/>
            </w:pPr>
            <w:r w:rsidRPr="006F06C2">
              <w:t>RRC reconfiguration</w:t>
            </w:r>
          </w:p>
          <w:p w14:paraId="05464C5D" w14:textId="77777777" w:rsidR="00C86067" w:rsidRPr="006F06C2" w:rsidRDefault="00C86067" w:rsidP="00170FC6">
            <w:pPr>
              <w:pStyle w:val="TAL"/>
            </w:pPr>
          </w:p>
        </w:tc>
        <w:tc>
          <w:tcPr>
            <w:tcW w:w="1151" w:type="pct"/>
            <w:tcBorders>
              <w:top w:val="single" w:sz="4" w:space="0" w:color="auto"/>
              <w:left w:val="single" w:sz="4" w:space="0" w:color="auto"/>
              <w:bottom w:val="single" w:sz="4" w:space="0" w:color="auto"/>
              <w:right w:val="single" w:sz="4" w:space="0" w:color="auto"/>
            </w:tcBorders>
            <w:hideMark/>
          </w:tcPr>
          <w:p w14:paraId="74EC3A76" w14:textId="77777777" w:rsidR="00C86067" w:rsidRPr="006F06C2" w:rsidRDefault="00C86067" w:rsidP="00170FC6">
            <w:pPr>
              <w:pStyle w:val="TAL"/>
              <w:rPr>
                <w:i/>
              </w:rPr>
            </w:pPr>
            <w:r w:rsidRPr="006F06C2">
              <w:rPr>
                <w:rFonts w:cs="Arial"/>
                <w:i/>
                <w:szCs w:val="18"/>
              </w:rPr>
              <w:t>RRCReconfiguration</w:t>
            </w:r>
          </w:p>
        </w:tc>
        <w:tc>
          <w:tcPr>
            <w:tcW w:w="1438" w:type="pct"/>
            <w:tcBorders>
              <w:top w:val="single" w:sz="4" w:space="0" w:color="auto"/>
              <w:left w:val="single" w:sz="4" w:space="0" w:color="auto"/>
              <w:bottom w:val="single" w:sz="4" w:space="0" w:color="auto"/>
              <w:right w:val="single" w:sz="4" w:space="0" w:color="auto"/>
            </w:tcBorders>
            <w:hideMark/>
          </w:tcPr>
          <w:p w14:paraId="258BC74A" w14:textId="77777777" w:rsidR="00C86067" w:rsidRPr="006F06C2" w:rsidRDefault="00C86067" w:rsidP="00170FC6">
            <w:pPr>
              <w:pStyle w:val="TAL"/>
              <w:rPr>
                <w:i/>
              </w:rPr>
            </w:pPr>
            <w:r w:rsidRPr="006F06C2">
              <w:rPr>
                <w:i/>
              </w:rPr>
              <w:t>RRCReconfigurationComplete</w:t>
            </w:r>
          </w:p>
        </w:tc>
        <w:tc>
          <w:tcPr>
            <w:tcW w:w="431" w:type="pct"/>
            <w:tcBorders>
              <w:top w:val="single" w:sz="4" w:space="0" w:color="auto"/>
              <w:left w:val="single" w:sz="4" w:space="0" w:color="auto"/>
              <w:bottom w:val="single" w:sz="4" w:space="0" w:color="auto"/>
              <w:right w:val="single" w:sz="4" w:space="0" w:color="auto"/>
            </w:tcBorders>
            <w:hideMark/>
          </w:tcPr>
          <w:p w14:paraId="7E6936A0" w14:textId="77777777" w:rsidR="00C86067" w:rsidRPr="006F06C2" w:rsidRDefault="00C86067" w:rsidP="00170FC6">
            <w:pPr>
              <w:pStyle w:val="TAL"/>
            </w:pPr>
            <w:r w:rsidRPr="006F06C2">
              <w:t>10</w:t>
            </w:r>
          </w:p>
        </w:tc>
        <w:tc>
          <w:tcPr>
            <w:tcW w:w="918" w:type="pct"/>
            <w:tcBorders>
              <w:top w:val="single" w:sz="4" w:space="0" w:color="auto"/>
              <w:left w:val="single" w:sz="4" w:space="0" w:color="auto"/>
              <w:bottom w:val="single" w:sz="4" w:space="0" w:color="auto"/>
              <w:right w:val="single" w:sz="4" w:space="0" w:color="auto"/>
            </w:tcBorders>
          </w:tcPr>
          <w:p w14:paraId="256182AD" w14:textId="77777777" w:rsidR="00C86067" w:rsidRPr="006F06C2" w:rsidRDefault="00C86067" w:rsidP="00170FC6">
            <w:pPr>
              <w:pStyle w:val="TAL"/>
            </w:pPr>
          </w:p>
        </w:tc>
      </w:tr>
      <w:tr w:rsidR="00C86067" w:rsidRPr="006F06C2" w14:paraId="606AE1D4"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0A1F602C" w14:textId="77777777" w:rsidR="00C86067" w:rsidRPr="006F06C2" w:rsidRDefault="00C86067" w:rsidP="00170FC6">
            <w:pPr>
              <w:pStyle w:val="TAL"/>
            </w:pPr>
            <w:r w:rsidRPr="006F06C2">
              <w:t>RRC reconfiguration (scell addition/release)</w:t>
            </w:r>
          </w:p>
        </w:tc>
        <w:tc>
          <w:tcPr>
            <w:tcW w:w="1151" w:type="pct"/>
            <w:tcBorders>
              <w:top w:val="single" w:sz="4" w:space="0" w:color="auto"/>
              <w:left w:val="single" w:sz="4" w:space="0" w:color="auto"/>
              <w:bottom w:val="single" w:sz="4" w:space="0" w:color="auto"/>
              <w:right w:val="single" w:sz="4" w:space="0" w:color="auto"/>
            </w:tcBorders>
            <w:hideMark/>
          </w:tcPr>
          <w:p w14:paraId="70B91E6C" w14:textId="77777777" w:rsidR="00C86067" w:rsidRPr="006F06C2" w:rsidRDefault="00C86067" w:rsidP="00170FC6">
            <w:pPr>
              <w:pStyle w:val="TAL"/>
              <w:rPr>
                <w:rFonts w:cs="Arial"/>
                <w:i/>
                <w:szCs w:val="18"/>
              </w:rPr>
            </w:pPr>
            <w:r w:rsidRPr="006F06C2">
              <w:rPr>
                <w:rFonts w:cs="Arial"/>
                <w:i/>
                <w:szCs w:val="18"/>
              </w:rPr>
              <w:t>RRCReconfiguration</w:t>
            </w:r>
          </w:p>
        </w:tc>
        <w:tc>
          <w:tcPr>
            <w:tcW w:w="1438" w:type="pct"/>
            <w:tcBorders>
              <w:top w:val="single" w:sz="4" w:space="0" w:color="auto"/>
              <w:left w:val="single" w:sz="4" w:space="0" w:color="auto"/>
              <w:bottom w:val="single" w:sz="4" w:space="0" w:color="auto"/>
              <w:right w:val="single" w:sz="4" w:space="0" w:color="auto"/>
            </w:tcBorders>
            <w:hideMark/>
          </w:tcPr>
          <w:p w14:paraId="08D0F60C" w14:textId="77777777" w:rsidR="00C86067" w:rsidRPr="006F06C2" w:rsidRDefault="00C86067" w:rsidP="00170FC6">
            <w:pPr>
              <w:pStyle w:val="TAL"/>
              <w:rPr>
                <w:i/>
              </w:rPr>
            </w:pPr>
            <w:r w:rsidRPr="006F06C2">
              <w:rPr>
                <w:i/>
              </w:rPr>
              <w:t>RRCReconfigurationComplete</w:t>
            </w:r>
          </w:p>
        </w:tc>
        <w:tc>
          <w:tcPr>
            <w:tcW w:w="431" w:type="pct"/>
            <w:tcBorders>
              <w:top w:val="single" w:sz="4" w:space="0" w:color="auto"/>
              <w:left w:val="single" w:sz="4" w:space="0" w:color="auto"/>
              <w:bottom w:val="single" w:sz="4" w:space="0" w:color="auto"/>
              <w:right w:val="single" w:sz="4" w:space="0" w:color="auto"/>
            </w:tcBorders>
            <w:hideMark/>
          </w:tcPr>
          <w:p w14:paraId="537BD18C" w14:textId="77777777" w:rsidR="00C86067" w:rsidRPr="006F06C2" w:rsidRDefault="00C86067" w:rsidP="00170FC6">
            <w:pPr>
              <w:pStyle w:val="TAL"/>
            </w:pPr>
            <w:r w:rsidRPr="006F06C2">
              <w:t>16</w:t>
            </w:r>
          </w:p>
        </w:tc>
        <w:tc>
          <w:tcPr>
            <w:tcW w:w="918" w:type="pct"/>
            <w:tcBorders>
              <w:top w:val="single" w:sz="4" w:space="0" w:color="auto"/>
              <w:left w:val="single" w:sz="4" w:space="0" w:color="auto"/>
              <w:bottom w:val="single" w:sz="4" w:space="0" w:color="auto"/>
              <w:right w:val="single" w:sz="4" w:space="0" w:color="auto"/>
            </w:tcBorders>
          </w:tcPr>
          <w:p w14:paraId="5022C19F" w14:textId="77777777" w:rsidR="00C86067" w:rsidRPr="006F06C2" w:rsidRDefault="00C86067" w:rsidP="00170FC6">
            <w:pPr>
              <w:pStyle w:val="TAL"/>
            </w:pPr>
          </w:p>
        </w:tc>
      </w:tr>
      <w:tr w:rsidR="00C86067" w:rsidRPr="006F06C2" w14:paraId="634CF15E"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7F665F86" w14:textId="77777777" w:rsidR="00C86067" w:rsidRPr="006F06C2" w:rsidRDefault="00C86067" w:rsidP="00170FC6">
            <w:pPr>
              <w:pStyle w:val="TAL"/>
            </w:pPr>
            <w:r w:rsidRPr="006F06C2">
              <w:t>RRC setup</w:t>
            </w:r>
          </w:p>
        </w:tc>
        <w:tc>
          <w:tcPr>
            <w:tcW w:w="1151" w:type="pct"/>
            <w:tcBorders>
              <w:top w:val="single" w:sz="4" w:space="0" w:color="auto"/>
              <w:left w:val="single" w:sz="4" w:space="0" w:color="auto"/>
              <w:bottom w:val="single" w:sz="4" w:space="0" w:color="auto"/>
              <w:right w:val="single" w:sz="4" w:space="0" w:color="auto"/>
            </w:tcBorders>
            <w:hideMark/>
          </w:tcPr>
          <w:p w14:paraId="156B8BE5" w14:textId="77777777" w:rsidR="00C86067" w:rsidRPr="006F06C2" w:rsidRDefault="00C86067" w:rsidP="00170FC6">
            <w:pPr>
              <w:pStyle w:val="TAL"/>
              <w:rPr>
                <w:rFonts w:cs="Arial"/>
                <w:i/>
                <w:szCs w:val="18"/>
              </w:rPr>
            </w:pPr>
            <w:r w:rsidRPr="006F06C2">
              <w:rPr>
                <w:rFonts w:cs="Arial"/>
                <w:i/>
                <w:szCs w:val="18"/>
              </w:rPr>
              <w:t>RRCSetup</w:t>
            </w:r>
          </w:p>
        </w:tc>
        <w:tc>
          <w:tcPr>
            <w:tcW w:w="1438" w:type="pct"/>
            <w:tcBorders>
              <w:top w:val="single" w:sz="4" w:space="0" w:color="auto"/>
              <w:left w:val="single" w:sz="4" w:space="0" w:color="auto"/>
              <w:bottom w:val="single" w:sz="4" w:space="0" w:color="auto"/>
              <w:right w:val="single" w:sz="4" w:space="0" w:color="auto"/>
            </w:tcBorders>
            <w:hideMark/>
          </w:tcPr>
          <w:p w14:paraId="59E29F8A" w14:textId="77777777" w:rsidR="00C86067" w:rsidRPr="006F06C2" w:rsidRDefault="00C86067" w:rsidP="00170FC6">
            <w:pPr>
              <w:pStyle w:val="TAL"/>
              <w:rPr>
                <w:i/>
              </w:rPr>
            </w:pPr>
            <w:r w:rsidRPr="006F06C2">
              <w:rPr>
                <w:rFonts w:cs="Arial"/>
                <w:i/>
                <w:szCs w:val="18"/>
              </w:rPr>
              <w:t>RRCSetupComplete</w:t>
            </w:r>
          </w:p>
        </w:tc>
        <w:tc>
          <w:tcPr>
            <w:tcW w:w="431" w:type="pct"/>
            <w:tcBorders>
              <w:top w:val="single" w:sz="4" w:space="0" w:color="auto"/>
              <w:left w:val="single" w:sz="4" w:space="0" w:color="auto"/>
              <w:bottom w:val="single" w:sz="4" w:space="0" w:color="auto"/>
              <w:right w:val="single" w:sz="4" w:space="0" w:color="auto"/>
            </w:tcBorders>
            <w:hideMark/>
          </w:tcPr>
          <w:p w14:paraId="660F58AF" w14:textId="77777777" w:rsidR="00C86067" w:rsidRPr="006F06C2" w:rsidRDefault="00C86067" w:rsidP="00170FC6">
            <w:pPr>
              <w:pStyle w:val="TAL"/>
            </w:pPr>
            <w:r w:rsidRPr="006F06C2">
              <w:t>10</w:t>
            </w:r>
          </w:p>
        </w:tc>
        <w:tc>
          <w:tcPr>
            <w:tcW w:w="918" w:type="pct"/>
            <w:tcBorders>
              <w:top w:val="single" w:sz="4" w:space="0" w:color="auto"/>
              <w:left w:val="single" w:sz="4" w:space="0" w:color="auto"/>
              <w:bottom w:val="single" w:sz="4" w:space="0" w:color="auto"/>
              <w:right w:val="single" w:sz="4" w:space="0" w:color="auto"/>
            </w:tcBorders>
          </w:tcPr>
          <w:p w14:paraId="75CA0C76" w14:textId="77777777" w:rsidR="00C86067" w:rsidRPr="006F06C2" w:rsidRDefault="00C86067" w:rsidP="00170FC6">
            <w:pPr>
              <w:pStyle w:val="TAL"/>
            </w:pPr>
          </w:p>
        </w:tc>
      </w:tr>
      <w:tr w:rsidR="00C86067" w:rsidRPr="006F06C2" w14:paraId="26E4481A"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9D48F93" w14:textId="77777777" w:rsidR="00C86067" w:rsidRPr="006F06C2" w:rsidRDefault="00C86067" w:rsidP="00170FC6">
            <w:pPr>
              <w:pStyle w:val="TAL"/>
            </w:pPr>
            <w:r w:rsidRPr="006F06C2">
              <w:t>RRC re-establishment</w:t>
            </w:r>
          </w:p>
        </w:tc>
        <w:tc>
          <w:tcPr>
            <w:tcW w:w="1151" w:type="pct"/>
            <w:tcBorders>
              <w:top w:val="single" w:sz="4" w:space="0" w:color="auto"/>
              <w:left w:val="single" w:sz="4" w:space="0" w:color="auto"/>
              <w:bottom w:val="single" w:sz="4" w:space="0" w:color="auto"/>
              <w:right w:val="single" w:sz="4" w:space="0" w:color="auto"/>
            </w:tcBorders>
            <w:hideMark/>
          </w:tcPr>
          <w:p w14:paraId="0A94A783" w14:textId="77777777" w:rsidR="00C86067" w:rsidRPr="006F06C2" w:rsidRDefault="00C86067" w:rsidP="00170FC6">
            <w:pPr>
              <w:pStyle w:val="TAL"/>
              <w:rPr>
                <w:rFonts w:cs="Arial"/>
                <w:i/>
                <w:szCs w:val="18"/>
              </w:rPr>
            </w:pPr>
            <w:r w:rsidRPr="006F06C2">
              <w:rPr>
                <w:rFonts w:cs="Arial"/>
                <w:i/>
                <w:szCs w:val="18"/>
              </w:rPr>
              <w:t>RRCReestablishment</w:t>
            </w:r>
          </w:p>
        </w:tc>
        <w:tc>
          <w:tcPr>
            <w:tcW w:w="1438" w:type="pct"/>
            <w:tcBorders>
              <w:top w:val="single" w:sz="4" w:space="0" w:color="auto"/>
              <w:left w:val="single" w:sz="4" w:space="0" w:color="auto"/>
              <w:bottom w:val="single" w:sz="4" w:space="0" w:color="auto"/>
              <w:right w:val="single" w:sz="4" w:space="0" w:color="auto"/>
            </w:tcBorders>
            <w:hideMark/>
          </w:tcPr>
          <w:p w14:paraId="03EB0D68" w14:textId="77777777" w:rsidR="00C86067" w:rsidRPr="006F06C2" w:rsidRDefault="00C86067" w:rsidP="00170FC6">
            <w:pPr>
              <w:pStyle w:val="TAL"/>
              <w:rPr>
                <w:i/>
              </w:rPr>
            </w:pPr>
            <w:r w:rsidRPr="006F06C2">
              <w:rPr>
                <w:rFonts w:cs="Arial"/>
                <w:i/>
                <w:szCs w:val="18"/>
              </w:rPr>
              <w:t>RRCReestablishmentComplete</w:t>
            </w:r>
          </w:p>
        </w:tc>
        <w:tc>
          <w:tcPr>
            <w:tcW w:w="431" w:type="pct"/>
            <w:tcBorders>
              <w:top w:val="single" w:sz="4" w:space="0" w:color="auto"/>
              <w:left w:val="single" w:sz="4" w:space="0" w:color="auto"/>
              <w:bottom w:val="single" w:sz="4" w:space="0" w:color="auto"/>
              <w:right w:val="single" w:sz="4" w:space="0" w:color="auto"/>
            </w:tcBorders>
            <w:hideMark/>
          </w:tcPr>
          <w:p w14:paraId="6B6E06D3" w14:textId="77777777" w:rsidR="00C86067" w:rsidRPr="006F06C2" w:rsidRDefault="00C86067" w:rsidP="00170FC6">
            <w:pPr>
              <w:pStyle w:val="TAL"/>
            </w:pPr>
            <w:r w:rsidRPr="006F06C2">
              <w:t>10</w:t>
            </w:r>
          </w:p>
        </w:tc>
        <w:tc>
          <w:tcPr>
            <w:tcW w:w="918" w:type="pct"/>
            <w:tcBorders>
              <w:top w:val="single" w:sz="4" w:space="0" w:color="auto"/>
              <w:left w:val="single" w:sz="4" w:space="0" w:color="auto"/>
              <w:bottom w:val="single" w:sz="4" w:space="0" w:color="auto"/>
              <w:right w:val="single" w:sz="4" w:space="0" w:color="auto"/>
            </w:tcBorders>
          </w:tcPr>
          <w:p w14:paraId="7708C7C2" w14:textId="77777777" w:rsidR="00C86067" w:rsidRPr="006F06C2" w:rsidRDefault="00C86067" w:rsidP="00170FC6">
            <w:pPr>
              <w:pStyle w:val="TAL"/>
            </w:pPr>
          </w:p>
        </w:tc>
      </w:tr>
      <w:tr w:rsidR="00C86067" w:rsidRPr="006F06C2" w14:paraId="0D097BA1"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EAED335" w14:textId="77777777" w:rsidR="00C86067" w:rsidRPr="006F06C2" w:rsidRDefault="00C86067" w:rsidP="00170FC6">
            <w:pPr>
              <w:pStyle w:val="TAL"/>
            </w:pPr>
            <w:r w:rsidRPr="006F06C2">
              <w:t>RRC resume</w:t>
            </w:r>
          </w:p>
        </w:tc>
        <w:tc>
          <w:tcPr>
            <w:tcW w:w="1151" w:type="pct"/>
            <w:tcBorders>
              <w:top w:val="single" w:sz="4" w:space="0" w:color="auto"/>
              <w:left w:val="single" w:sz="4" w:space="0" w:color="auto"/>
              <w:bottom w:val="single" w:sz="4" w:space="0" w:color="auto"/>
              <w:right w:val="single" w:sz="4" w:space="0" w:color="auto"/>
            </w:tcBorders>
            <w:hideMark/>
          </w:tcPr>
          <w:p w14:paraId="33E94FDA" w14:textId="77777777" w:rsidR="00C86067" w:rsidRPr="006F06C2" w:rsidRDefault="00C86067" w:rsidP="00170FC6">
            <w:pPr>
              <w:pStyle w:val="TAL"/>
              <w:rPr>
                <w:rFonts w:cs="Arial"/>
                <w:i/>
                <w:szCs w:val="18"/>
              </w:rPr>
            </w:pPr>
            <w:r w:rsidRPr="006F06C2">
              <w:rPr>
                <w:rFonts w:cs="Arial"/>
                <w:i/>
                <w:szCs w:val="18"/>
              </w:rPr>
              <w:t>RRCResume</w:t>
            </w:r>
          </w:p>
        </w:tc>
        <w:tc>
          <w:tcPr>
            <w:tcW w:w="1438" w:type="pct"/>
            <w:tcBorders>
              <w:top w:val="single" w:sz="4" w:space="0" w:color="auto"/>
              <w:left w:val="single" w:sz="4" w:space="0" w:color="auto"/>
              <w:bottom w:val="single" w:sz="4" w:space="0" w:color="auto"/>
              <w:right w:val="single" w:sz="4" w:space="0" w:color="auto"/>
            </w:tcBorders>
            <w:hideMark/>
          </w:tcPr>
          <w:p w14:paraId="18A92F7F" w14:textId="77777777" w:rsidR="00C86067" w:rsidRPr="006F06C2" w:rsidRDefault="00C86067" w:rsidP="00170FC6">
            <w:pPr>
              <w:pStyle w:val="TAL"/>
              <w:rPr>
                <w:i/>
              </w:rPr>
            </w:pPr>
            <w:r w:rsidRPr="006F06C2">
              <w:rPr>
                <w:rFonts w:cs="Arial"/>
                <w:i/>
                <w:szCs w:val="18"/>
              </w:rPr>
              <w:t>RRCResumeComplete</w:t>
            </w:r>
          </w:p>
        </w:tc>
        <w:tc>
          <w:tcPr>
            <w:tcW w:w="431" w:type="pct"/>
            <w:tcBorders>
              <w:top w:val="single" w:sz="4" w:space="0" w:color="auto"/>
              <w:left w:val="single" w:sz="4" w:space="0" w:color="auto"/>
              <w:bottom w:val="single" w:sz="4" w:space="0" w:color="auto"/>
              <w:right w:val="single" w:sz="4" w:space="0" w:color="auto"/>
            </w:tcBorders>
            <w:hideMark/>
          </w:tcPr>
          <w:p w14:paraId="2D8FD1B0" w14:textId="77777777" w:rsidR="00C86067" w:rsidRPr="006F06C2" w:rsidRDefault="00C86067" w:rsidP="00170FC6">
            <w:pPr>
              <w:pStyle w:val="TAL"/>
            </w:pPr>
            <w:r w:rsidRPr="006F06C2">
              <w:t>6 or 10</w:t>
            </w:r>
          </w:p>
        </w:tc>
        <w:tc>
          <w:tcPr>
            <w:tcW w:w="918" w:type="pct"/>
            <w:tcBorders>
              <w:top w:val="single" w:sz="4" w:space="0" w:color="auto"/>
              <w:left w:val="single" w:sz="4" w:space="0" w:color="auto"/>
              <w:bottom w:val="single" w:sz="4" w:space="0" w:color="auto"/>
              <w:right w:val="single" w:sz="4" w:space="0" w:color="auto"/>
            </w:tcBorders>
          </w:tcPr>
          <w:p w14:paraId="016C0969" w14:textId="28591E4E" w:rsidR="00C86067" w:rsidRPr="006F06C2" w:rsidRDefault="00C86067" w:rsidP="00170FC6">
            <w:pPr>
              <w:pStyle w:val="TAL"/>
              <w:rPr>
                <w:lang w:eastAsia="zh-CN"/>
              </w:rPr>
            </w:pPr>
            <w:r w:rsidRPr="006F06C2">
              <w:rPr>
                <w:lang w:eastAsia="zh-CN"/>
              </w:rPr>
              <w:t xml:space="preserve">Value=6 applies for a UE supporting reduced CP latency for the case of </w:t>
            </w:r>
            <w:r w:rsidRPr="006F06C2">
              <w:t>RRCResume</w:t>
            </w:r>
            <w:r w:rsidRPr="006F06C2">
              <w:rPr>
                <w:lang w:eastAsia="zh-CN"/>
              </w:rPr>
              <w:t xml:space="preserve"> message only including MAC and PHY configuration, </w:t>
            </w:r>
            <w:r w:rsidR="00680562" w:rsidRPr="006F06C2">
              <w:rPr>
                <w:lang w:eastAsia="zh-CN"/>
              </w:rPr>
              <w:t xml:space="preserve">reestablishPDCP and reestablishRLC for SRB2 and DRB(s), </w:t>
            </w:r>
            <w:r w:rsidRPr="006F06C2">
              <w:rPr>
                <w:lang w:eastAsia="zh-CN"/>
              </w:rPr>
              <w:t xml:space="preserve">and no DRX, SPS, configured grant, CA or MIMO re-configuration will be triggered by this message. Further, the UL grant for transmission of </w:t>
            </w:r>
            <w:r w:rsidRPr="006F06C2">
              <w:rPr>
                <w:i/>
                <w:lang w:eastAsia="zh-CN"/>
              </w:rPr>
              <w:t>RRCResumeComplete</w:t>
            </w:r>
            <w:r w:rsidRPr="006F06C2">
              <w:rPr>
                <w:lang w:eastAsia="zh-CN"/>
              </w:rPr>
              <w:t xml:space="preserve"> and the data is transmitted over common search space with DCI format 0_0.</w:t>
            </w:r>
          </w:p>
          <w:p w14:paraId="28B1A4AA" w14:textId="77777777" w:rsidR="00C86067" w:rsidRPr="006F06C2" w:rsidRDefault="00C86067" w:rsidP="00170FC6">
            <w:pPr>
              <w:pStyle w:val="TAL"/>
            </w:pPr>
            <w:r w:rsidRPr="006F06C2">
              <w:t>In this scenario, the RRC procedure delay [ms] can extend beyond the reception of the UL grant, up to 7 ms.</w:t>
            </w:r>
          </w:p>
          <w:p w14:paraId="4206C4FB" w14:textId="77777777" w:rsidR="00C86067" w:rsidRPr="006F06C2" w:rsidRDefault="00C86067" w:rsidP="00170FC6">
            <w:pPr>
              <w:pStyle w:val="TAL"/>
            </w:pPr>
          </w:p>
          <w:p w14:paraId="18BFB182" w14:textId="77777777" w:rsidR="00C86067" w:rsidRPr="006F06C2" w:rsidRDefault="00C86067" w:rsidP="00170FC6">
            <w:pPr>
              <w:pStyle w:val="TAL"/>
            </w:pPr>
            <w:r w:rsidRPr="006F06C2">
              <w:t>For other cases, Value = 10 applies.</w:t>
            </w:r>
          </w:p>
        </w:tc>
      </w:tr>
      <w:tr w:rsidR="00C86067" w:rsidRPr="006F06C2" w14:paraId="4DF8068F"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FD89A31" w14:textId="77777777" w:rsidR="00C86067" w:rsidRPr="006F06C2" w:rsidRDefault="00C86067" w:rsidP="00170FC6">
            <w:pPr>
              <w:pStyle w:val="TAL"/>
            </w:pPr>
            <w:r w:rsidRPr="006F06C2">
              <w:t>RRC resume (scell addition)</w:t>
            </w:r>
          </w:p>
        </w:tc>
        <w:tc>
          <w:tcPr>
            <w:tcW w:w="1151" w:type="pct"/>
            <w:tcBorders>
              <w:top w:val="single" w:sz="4" w:space="0" w:color="auto"/>
              <w:left w:val="single" w:sz="4" w:space="0" w:color="auto"/>
              <w:bottom w:val="single" w:sz="4" w:space="0" w:color="auto"/>
              <w:right w:val="single" w:sz="4" w:space="0" w:color="auto"/>
            </w:tcBorders>
            <w:hideMark/>
          </w:tcPr>
          <w:p w14:paraId="73A0274F" w14:textId="77777777" w:rsidR="00C86067" w:rsidRPr="006F06C2" w:rsidRDefault="00C86067" w:rsidP="00170FC6">
            <w:pPr>
              <w:pStyle w:val="TAL"/>
              <w:rPr>
                <w:rFonts w:cs="Arial"/>
                <w:i/>
                <w:szCs w:val="18"/>
              </w:rPr>
            </w:pPr>
            <w:r w:rsidRPr="006F06C2">
              <w:rPr>
                <w:rFonts w:cs="Arial"/>
                <w:i/>
                <w:szCs w:val="18"/>
              </w:rPr>
              <w:t>RRCResume</w:t>
            </w:r>
          </w:p>
        </w:tc>
        <w:tc>
          <w:tcPr>
            <w:tcW w:w="1438" w:type="pct"/>
            <w:tcBorders>
              <w:top w:val="single" w:sz="4" w:space="0" w:color="auto"/>
              <w:left w:val="single" w:sz="4" w:space="0" w:color="auto"/>
              <w:bottom w:val="single" w:sz="4" w:space="0" w:color="auto"/>
              <w:right w:val="single" w:sz="4" w:space="0" w:color="auto"/>
            </w:tcBorders>
            <w:hideMark/>
          </w:tcPr>
          <w:p w14:paraId="6210F5E9" w14:textId="77777777" w:rsidR="00C86067" w:rsidRPr="006F06C2" w:rsidRDefault="00C86067" w:rsidP="00170FC6">
            <w:pPr>
              <w:pStyle w:val="TAL"/>
              <w:rPr>
                <w:i/>
              </w:rPr>
            </w:pPr>
            <w:r w:rsidRPr="006F06C2">
              <w:rPr>
                <w:rFonts w:cs="Arial"/>
                <w:i/>
                <w:szCs w:val="18"/>
              </w:rPr>
              <w:t>RRCResumeComplete</w:t>
            </w:r>
          </w:p>
        </w:tc>
        <w:tc>
          <w:tcPr>
            <w:tcW w:w="431" w:type="pct"/>
            <w:tcBorders>
              <w:top w:val="single" w:sz="4" w:space="0" w:color="auto"/>
              <w:left w:val="single" w:sz="4" w:space="0" w:color="auto"/>
              <w:bottom w:val="single" w:sz="4" w:space="0" w:color="auto"/>
              <w:right w:val="single" w:sz="4" w:space="0" w:color="auto"/>
            </w:tcBorders>
            <w:hideMark/>
          </w:tcPr>
          <w:p w14:paraId="3FB6E15B" w14:textId="77777777" w:rsidR="00C86067" w:rsidRPr="006F06C2" w:rsidRDefault="00C86067" w:rsidP="00170FC6">
            <w:pPr>
              <w:pStyle w:val="TAL"/>
            </w:pPr>
            <w:r w:rsidRPr="006F06C2">
              <w:t>16</w:t>
            </w:r>
          </w:p>
        </w:tc>
        <w:tc>
          <w:tcPr>
            <w:tcW w:w="918" w:type="pct"/>
            <w:tcBorders>
              <w:top w:val="single" w:sz="4" w:space="0" w:color="auto"/>
              <w:left w:val="single" w:sz="4" w:space="0" w:color="auto"/>
              <w:bottom w:val="single" w:sz="4" w:space="0" w:color="auto"/>
              <w:right w:val="single" w:sz="4" w:space="0" w:color="auto"/>
            </w:tcBorders>
          </w:tcPr>
          <w:p w14:paraId="65F0479C" w14:textId="77777777" w:rsidR="00C86067" w:rsidRPr="006F06C2" w:rsidRDefault="00C86067" w:rsidP="00170FC6">
            <w:pPr>
              <w:pStyle w:val="TAL"/>
            </w:pPr>
          </w:p>
        </w:tc>
      </w:tr>
      <w:tr w:rsidR="00C86067" w:rsidRPr="006F06C2" w14:paraId="49BA6412"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F208274" w14:textId="77777777" w:rsidR="00C86067" w:rsidRPr="006F06C2" w:rsidRDefault="00C86067" w:rsidP="00170FC6">
            <w:pPr>
              <w:pStyle w:val="TAL"/>
            </w:pPr>
            <w:r w:rsidRPr="006F06C2">
              <w:t>Initial AS security activation</w:t>
            </w:r>
          </w:p>
        </w:tc>
        <w:tc>
          <w:tcPr>
            <w:tcW w:w="1151" w:type="pct"/>
            <w:tcBorders>
              <w:top w:val="single" w:sz="4" w:space="0" w:color="auto"/>
              <w:left w:val="single" w:sz="4" w:space="0" w:color="auto"/>
              <w:bottom w:val="single" w:sz="4" w:space="0" w:color="auto"/>
              <w:right w:val="single" w:sz="4" w:space="0" w:color="auto"/>
            </w:tcBorders>
            <w:hideMark/>
          </w:tcPr>
          <w:p w14:paraId="5D396232" w14:textId="77777777" w:rsidR="00C86067" w:rsidRPr="006F06C2" w:rsidRDefault="00C86067" w:rsidP="00170FC6">
            <w:pPr>
              <w:pStyle w:val="TAL"/>
              <w:rPr>
                <w:rFonts w:cs="Arial"/>
                <w:i/>
                <w:szCs w:val="18"/>
              </w:rPr>
            </w:pPr>
            <w:r w:rsidRPr="006F06C2">
              <w:rPr>
                <w:i/>
              </w:rPr>
              <w:t>SecurityModeCommand</w:t>
            </w:r>
          </w:p>
        </w:tc>
        <w:tc>
          <w:tcPr>
            <w:tcW w:w="1438" w:type="pct"/>
            <w:tcBorders>
              <w:top w:val="single" w:sz="4" w:space="0" w:color="auto"/>
              <w:left w:val="single" w:sz="4" w:space="0" w:color="auto"/>
              <w:bottom w:val="single" w:sz="4" w:space="0" w:color="auto"/>
              <w:right w:val="single" w:sz="4" w:space="0" w:color="auto"/>
            </w:tcBorders>
            <w:hideMark/>
          </w:tcPr>
          <w:p w14:paraId="7D7911FE" w14:textId="77777777" w:rsidR="00C86067" w:rsidRPr="006F06C2" w:rsidRDefault="00C86067" w:rsidP="00170FC6">
            <w:pPr>
              <w:pStyle w:val="TAL"/>
              <w:rPr>
                <w:i/>
              </w:rPr>
            </w:pPr>
            <w:r w:rsidRPr="006F06C2">
              <w:rPr>
                <w:i/>
              </w:rPr>
              <w:t>SecurityModeComplete/SecurityModeFailure</w:t>
            </w:r>
          </w:p>
        </w:tc>
        <w:tc>
          <w:tcPr>
            <w:tcW w:w="431" w:type="pct"/>
            <w:tcBorders>
              <w:top w:val="single" w:sz="4" w:space="0" w:color="auto"/>
              <w:left w:val="single" w:sz="4" w:space="0" w:color="auto"/>
              <w:bottom w:val="single" w:sz="4" w:space="0" w:color="auto"/>
              <w:right w:val="single" w:sz="4" w:space="0" w:color="auto"/>
            </w:tcBorders>
            <w:hideMark/>
          </w:tcPr>
          <w:p w14:paraId="28B44AD1" w14:textId="77777777" w:rsidR="00C86067" w:rsidRPr="006F06C2" w:rsidRDefault="00C86067" w:rsidP="00170FC6">
            <w:pPr>
              <w:pStyle w:val="TAL"/>
            </w:pPr>
            <w:r w:rsidRPr="006F06C2">
              <w:t>5</w:t>
            </w:r>
          </w:p>
        </w:tc>
        <w:tc>
          <w:tcPr>
            <w:tcW w:w="918" w:type="pct"/>
            <w:tcBorders>
              <w:top w:val="single" w:sz="4" w:space="0" w:color="auto"/>
              <w:left w:val="single" w:sz="4" w:space="0" w:color="auto"/>
              <w:bottom w:val="single" w:sz="4" w:space="0" w:color="auto"/>
              <w:right w:val="single" w:sz="4" w:space="0" w:color="auto"/>
            </w:tcBorders>
          </w:tcPr>
          <w:p w14:paraId="27A6EC0D" w14:textId="77777777" w:rsidR="00C86067" w:rsidRPr="006F06C2" w:rsidRDefault="00C86067" w:rsidP="00170FC6">
            <w:pPr>
              <w:pStyle w:val="TAL"/>
            </w:pPr>
          </w:p>
        </w:tc>
      </w:tr>
      <w:tr w:rsidR="00C86067" w:rsidRPr="006F06C2" w14:paraId="5B98A52F" w14:textId="77777777" w:rsidTr="00170FC6">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0E9DECF8" w14:textId="77777777" w:rsidR="00C86067" w:rsidRPr="006F06C2" w:rsidRDefault="00C86067" w:rsidP="00170FC6">
            <w:pPr>
              <w:pStyle w:val="TAL"/>
            </w:pPr>
            <w:r w:rsidRPr="006F06C2">
              <w:rPr>
                <w:b/>
              </w:rPr>
              <w:t>Other procedures</w:t>
            </w:r>
          </w:p>
        </w:tc>
      </w:tr>
      <w:tr w:rsidR="00C86067" w:rsidRPr="006F06C2" w14:paraId="40EAFF85"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0A05D3AB" w14:textId="77777777" w:rsidR="00C86067" w:rsidRPr="006F06C2" w:rsidRDefault="00C86067" w:rsidP="00170FC6">
            <w:pPr>
              <w:pStyle w:val="TAL"/>
            </w:pPr>
            <w:r w:rsidRPr="006F06C2">
              <w:t>UE capability transfer</w:t>
            </w:r>
          </w:p>
        </w:tc>
        <w:tc>
          <w:tcPr>
            <w:tcW w:w="1151" w:type="pct"/>
            <w:tcBorders>
              <w:top w:val="single" w:sz="4" w:space="0" w:color="auto"/>
              <w:left w:val="single" w:sz="4" w:space="0" w:color="auto"/>
              <w:bottom w:val="single" w:sz="4" w:space="0" w:color="auto"/>
              <w:right w:val="single" w:sz="4" w:space="0" w:color="auto"/>
            </w:tcBorders>
          </w:tcPr>
          <w:p w14:paraId="1C960790" w14:textId="77777777" w:rsidR="00C86067" w:rsidRPr="006F06C2" w:rsidRDefault="00C86067" w:rsidP="00170FC6">
            <w:pPr>
              <w:pStyle w:val="TAL"/>
              <w:rPr>
                <w:rFonts w:cs="Arial"/>
                <w:i/>
                <w:szCs w:val="18"/>
              </w:rPr>
            </w:pPr>
            <w:r w:rsidRPr="006F06C2">
              <w:rPr>
                <w:i/>
              </w:rPr>
              <w:t>UECapabilityEnquiry</w:t>
            </w:r>
          </w:p>
        </w:tc>
        <w:tc>
          <w:tcPr>
            <w:tcW w:w="1438" w:type="pct"/>
            <w:tcBorders>
              <w:top w:val="single" w:sz="4" w:space="0" w:color="auto"/>
              <w:left w:val="single" w:sz="4" w:space="0" w:color="auto"/>
              <w:bottom w:val="single" w:sz="4" w:space="0" w:color="auto"/>
              <w:right w:val="single" w:sz="4" w:space="0" w:color="auto"/>
            </w:tcBorders>
          </w:tcPr>
          <w:p w14:paraId="42ACDAE1" w14:textId="77777777" w:rsidR="00C86067" w:rsidRPr="006F06C2" w:rsidRDefault="00C86067" w:rsidP="00170FC6">
            <w:pPr>
              <w:pStyle w:val="TAL"/>
              <w:rPr>
                <w:i/>
              </w:rPr>
            </w:pPr>
            <w:r w:rsidRPr="006F06C2">
              <w:rPr>
                <w:i/>
              </w:rPr>
              <w:t>UECapabilityInformation</w:t>
            </w:r>
          </w:p>
        </w:tc>
        <w:tc>
          <w:tcPr>
            <w:tcW w:w="431" w:type="pct"/>
            <w:tcBorders>
              <w:top w:val="single" w:sz="4" w:space="0" w:color="auto"/>
              <w:left w:val="single" w:sz="4" w:space="0" w:color="auto"/>
              <w:bottom w:val="single" w:sz="4" w:space="0" w:color="auto"/>
              <w:right w:val="single" w:sz="4" w:space="0" w:color="auto"/>
            </w:tcBorders>
          </w:tcPr>
          <w:p w14:paraId="7C55D316" w14:textId="77777777" w:rsidR="00C86067" w:rsidRPr="006F06C2" w:rsidRDefault="00C86067" w:rsidP="00170FC6">
            <w:pPr>
              <w:pStyle w:val="TAL"/>
              <w:rPr>
                <w:lang w:eastAsia="zh-CN"/>
              </w:rPr>
            </w:pPr>
            <w:r w:rsidRPr="006F06C2">
              <w:rPr>
                <w:rFonts w:cs="Arial"/>
                <w:lang w:eastAsia="zh-CN"/>
              </w:rPr>
              <w:t>80</w:t>
            </w:r>
          </w:p>
        </w:tc>
        <w:tc>
          <w:tcPr>
            <w:tcW w:w="918" w:type="pct"/>
            <w:tcBorders>
              <w:top w:val="single" w:sz="4" w:space="0" w:color="auto"/>
              <w:left w:val="single" w:sz="4" w:space="0" w:color="auto"/>
              <w:bottom w:val="single" w:sz="4" w:space="0" w:color="auto"/>
              <w:right w:val="single" w:sz="4" w:space="0" w:color="auto"/>
            </w:tcBorders>
          </w:tcPr>
          <w:p w14:paraId="038FDBAC" w14:textId="77777777" w:rsidR="00C86067" w:rsidRPr="006F06C2" w:rsidRDefault="00C86067" w:rsidP="00170FC6">
            <w:pPr>
              <w:pStyle w:val="TAL"/>
            </w:pPr>
          </w:p>
        </w:tc>
      </w:tr>
      <w:tr w:rsidR="00C86067" w:rsidRPr="006F06C2" w14:paraId="15A634CF"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2596756" w14:textId="77777777" w:rsidR="00C86067" w:rsidRPr="006F06C2" w:rsidRDefault="00C86067" w:rsidP="00170FC6">
            <w:pPr>
              <w:pStyle w:val="TAL"/>
            </w:pPr>
            <w:r w:rsidRPr="006F06C2">
              <w:t>Counter check</w:t>
            </w:r>
          </w:p>
        </w:tc>
        <w:tc>
          <w:tcPr>
            <w:tcW w:w="1151" w:type="pct"/>
            <w:tcBorders>
              <w:top w:val="single" w:sz="4" w:space="0" w:color="auto"/>
              <w:left w:val="single" w:sz="4" w:space="0" w:color="auto"/>
              <w:bottom w:val="single" w:sz="4" w:space="0" w:color="auto"/>
              <w:right w:val="single" w:sz="4" w:space="0" w:color="auto"/>
            </w:tcBorders>
          </w:tcPr>
          <w:p w14:paraId="0ADE15CD" w14:textId="77777777" w:rsidR="00C86067" w:rsidRPr="006F06C2" w:rsidRDefault="00C86067" w:rsidP="00170FC6">
            <w:pPr>
              <w:pStyle w:val="TAL"/>
              <w:rPr>
                <w:rFonts w:cs="Arial"/>
                <w:i/>
                <w:szCs w:val="18"/>
              </w:rPr>
            </w:pPr>
            <w:r w:rsidRPr="006F06C2">
              <w:rPr>
                <w:i/>
              </w:rPr>
              <w:t>CounterCheck</w:t>
            </w:r>
          </w:p>
        </w:tc>
        <w:tc>
          <w:tcPr>
            <w:tcW w:w="1438" w:type="pct"/>
            <w:tcBorders>
              <w:top w:val="single" w:sz="4" w:space="0" w:color="auto"/>
              <w:left w:val="single" w:sz="4" w:space="0" w:color="auto"/>
              <w:bottom w:val="single" w:sz="4" w:space="0" w:color="auto"/>
              <w:right w:val="single" w:sz="4" w:space="0" w:color="auto"/>
            </w:tcBorders>
          </w:tcPr>
          <w:p w14:paraId="04F71EDC" w14:textId="77777777" w:rsidR="00C86067" w:rsidRPr="006F06C2" w:rsidRDefault="00C86067" w:rsidP="00170FC6">
            <w:pPr>
              <w:pStyle w:val="TAL"/>
              <w:rPr>
                <w:i/>
              </w:rPr>
            </w:pPr>
            <w:r w:rsidRPr="006F06C2">
              <w:rPr>
                <w:i/>
              </w:rPr>
              <w:t>CounterCheckResponse</w:t>
            </w:r>
          </w:p>
        </w:tc>
        <w:tc>
          <w:tcPr>
            <w:tcW w:w="431" w:type="pct"/>
            <w:tcBorders>
              <w:top w:val="single" w:sz="4" w:space="0" w:color="auto"/>
              <w:left w:val="single" w:sz="4" w:space="0" w:color="auto"/>
              <w:bottom w:val="single" w:sz="4" w:space="0" w:color="auto"/>
              <w:right w:val="single" w:sz="4" w:space="0" w:color="auto"/>
            </w:tcBorders>
          </w:tcPr>
          <w:p w14:paraId="1767990B" w14:textId="77777777" w:rsidR="00C86067" w:rsidRPr="006F06C2" w:rsidRDefault="00C86067" w:rsidP="00170FC6">
            <w:pPr>
              <w:pStyle w:val="TAL"/>
              <w:rPr>
                <w:lang w:eastAsia="zh-CN"/>
              </w:rPr>
            </w:pPr>
            <w:r w:rsidRPr="006F06C2">
              <w:t>5</w:t>
            </w:r>
          </w:p>
        </w:tc>
        <w:tc>
          <w:tcPr>
            <w:tcW w:w="918" w:type="pct"/>
            <w:tcBorders>
              <w:top w:val="single" w:sz="4" w:space="0" w:color="auto"/>
              <w:left w:val="single" w:sz="4" w:space="0" w:color="auto"/>
              <w:bottom w:val="single" w:sz="4" w:space="0" w:color="auto"/>
              <w:right w:val="single" w:sz="4" w:space="0" w:color="auto"/>
            </w:tcBorders>
          </w:tcPr>
          <w:p w14:paraId="7C66FA88" w14:textId="77777777" w:rsidR="00C86067" w:rsidRPr="006F06C2" w:rsidRDefault="00C86067" w:rsidP="00170FC6">
            <w:pPr>
              <w:pStyle w:val="TAL"/>
            </w:pPr>
          </w:p>
        </w:tc>
      </w:tr>
    </w:tbl>
    <w:p w14:paraId="2444B75A" w14:textId="77777777" w:rsidR="00C86067" w:rsidRPr="006F06C2" w:rsidRDefault="00C86067" w:rsidP="00C86067">
      <w:pPr>
        <w:pStyle w:val="H6"/>
      </w:pPr>
      <w:r w:rsidRPr="006F06C2">
        <w:t>8.1.5.8.1.3</w:t>
      </w:r>
      <w:r w:rsidRPr="006F06C2">
        <w:tab/>
        <w:t>Test description</w:t>
      </w:r>
    </w:p>
    <w:p w14:paraId="7B3ABC7A" w14:textId="77777777" w:rsidR="00C86067" w:rsidRPr="006F06C2" w:rsidRDefault="00C86067" w:rsidP="00C86067">
      <w:pPr>
        <w:pStyle w:val="H6"/>
      </w:pPr>
      <w:r w:rsidRPr="006F06C2">
        <w:t>8.1.5.8.1.3.1</w:t>
      </w:r>
      <w:r w:rsidRPr="006F06C2">
        <w:tab/>
        <w:t>Pre-test conditions</w:t>
      </w:r>
    </w:p>
    <w:p w14:paraId="175D8AC9" w14:textId="77777777" w:rsidR="00C86067" w:rsidRPr="006F06C2" w:rsidRDefault="00C86067" w:rsidP="00C86067">
      <w:pPr>
        <w:pStyle w:val="H6"/>
      </w:pPr>
      <w:r w:rsidRPr="006F06C2">
        <w:t>System Simulator:</w:t>
      </w:r>
    </w:p>
    <w:p w14:paraId="7AA1FB3C" w14:textId="69D44167" w:rsidR="00C86067" w:rsidRPr="006F06C2" w:rsidRDefault="00C86067" w:rsidP="00C86067">
      <w:pPr>
        <w:pStyle w:val="B1"/>
        <w:rPr>
          <w:lang w:eastAsia="sv-SE"/>
        </w:rPr>
      </w:pPr>
      <w:r w:rsidRPr="006F06C2">
        <w:rPr>
          <w:lang w:eastAsia="sv-SE"/>
        </w:rPr>
        <w:t>-</w:t>
      </w:r>
      <w:r w:rsidRPr="006F06C2">
        <w:rPr>
          <w:lang w:eastAsia="sv-SE"/>
        </w:rPr>
        <w:tab/>
        <w:t xml:space="preserve">NR Cell 1 and NR Cell </w:t>
      </w:r>
      <w:r w:rsidR="00602262" w:rsidRPr="006F06C2">
        <w:rPr>
          <w:lang w:eastAsia="sv-SE"/>
        </w:rPr>
        <w:t>2</w:t>
      </w:r>
      <w:r w:rsidRPr="006F06C2">
        <w:rPr>
          <w:lang w:eastAsia="sv-SE"/>
        </w:rPr>
        <w:t>.</w:t>
      </w:r>
    </w:p>
    <w:p w14:paraId="2CB448BB" w14:textId="0EDE0CEC" w:rsidR="00602262" w:rsidRPr="006F06C2" w:rsidRDefault="00C86067" w:rsidP="00602262">
      <w:pPr>
        <w:pStyle w:val="B1"/>
      </w:pPr>
      <w:r w:rsidRPr="006F06C2">
        <w:rPr>
          <w:lang w:eastAsia="sv-SE"/>
        </w:rPr>
        <w:t>-</w:t>
      </w:r>
      <w:r w:rsidRPr="006F06C2">
        <w:rPr>
          <w:lang w:eastAsia="sv-SE"/>
        </w:rPr>
        <w:tab/>
      </w:r>
      <w:r w:rsidRPr="006F06C2">
        <w:t>System information combination NR-</w:t>
      </w:r>
      <w:r w:rsidR="00602262" w:rsidRPr="006F06C2">
        <w:t xml:space="preserve">2 </w:t>
      </w:r>
      <w:r w:rsidRPr="006F06C2">
        <w:t>as defined in TS 38.508-1 [4] clause 4.4.3.1.3 is used in NR cells.</w:t>
      </w:r>
    </w:p>
    <w:p w14:paraId="3330322C" w14:textId="1B57042E" w:rsidR="00C86067" w:rsidRPr="006F06C2" w:rsidRDefault="00602262" w:rsidP="00602262">
      <w:pPr>
        <w:pStyle w:val="B1"/>
      </w:pPr>
      <w:r w:rsidRPr="006F06C2">
        <w:t>-</w:t>
      </w:r>
      <w:r w:rsidRPr="006F06C2">
        <w:tab/>
        <w:t>Test frequency NRf1 is as specified in TS 38.508-1 [4] clause 4.3.1 using the common highest UL and DL channel bandwidth and using the default subcarrier spacing specified in TS 38.508-1 [4] clause 6.2.3.1.</w:t>
      </w:r>
    </w:p>
    <w:p w14:paraId="5B0181BF" w14:textId="77777777" w:rsidR="00C86067" w:rsidRPr="006F06C2" w:rsidRDefault="00C86067" w:rsidP="00C86067">
      <w:pPr>
        <w:pStyle w:val="H6"/>
      </w:pPr>
      <w:r w:rsidRPr="006F06C2">
        <w:t>UE:</w:t>
      </w:r>
    </w:p>
    <w:p w14:paraId="63DB6C54" w14:textId="77777777" w:rsidR="00C86067" w:rsidRPr="006F06C2" w:rsidRDefault="00C86067" w:rsidP="00C86067">
      <w:pPr>
        <w:pStyle w:val="B1"/>
      </w:pPr>
      <w:r w:rsidRPr="006F06C2">
        <w:t>-</w:t>
      </w:r>
      <w:r w:rsidRPr="006F06C2">
        <w:tab/>
        <w:t>None.</w:t>
      </w:r>
    </w:p>
    <w:p w14:paraId="73D7BA97" w14:textId="77777777" w:rsidR="00C86067" w:rsidRPr="006F06C2" w:rsidRDefault="00C86067" w:rsidP="00C86067">
      <w:pPr>
        <w:pStyle w:val="H6"/>
      </w:pPr>
      <w:r w:rsidRPr="006F06C2">
        <w:t>Preamble:</w:t>
      </w:r>
    </w:p>
    <w:p w14:paraId="361E1829" w14:textId="516763C8" w:rsidR="00C86067" w:rsidRPr="006F06C2" w:rsidRDefault="00C86067" w:rsidP="00C86067">
      <w:pPr>
        <w:pStyle w:val="B1"/>
      </w:pPr>
      <w:r w:rsidRPr="006F06C2">
        <w:t>-</w:t>
      </w:r>
      <w:r w:rsidRPr="006F06C2">
        <w:tab/>
        <w:t>The UE is in state RRC_IDLE using generic procedure parameter Connectivity (</w:t>
      </w:r>
      <w:r w:rsidRPr="006F06C2">
        <w:rPr>
          <w:i/>
        </w:rPr>
        <w:t>NR</w:t>
      </w:r>
      <w:r w:rsidRPr="006F06C2">
        <w:t>) according to TS 38.508-1 [4], clause 4.5.4.</w:t>
      </w:r>
    </w:p>
    <w:p w14:paraId="3B91A68D" w14:textId="77777777" w:rsidR="00C86067" w:rsidRPr="006F06C2" w:rsidRDefault="00C86067" w:rsidP="00C86067">
      <w:pPr>
        <w:pStyle w:val="H6"/>
      </w:pPr>
      <w:r w:rsidRPr="006F06C2">
        <w:t>8.1.5.8.1.3.2</w:t>
      </w:r>
      <w:r w:rsidRPr="006F06C2">
        <w:tab/>
        <w:t>Test procedure sequence</w:t>
      </w:r>
    </w:p>
    <w:p w14:paraId="5DAF37E7" w14:textId="3BFDDB97" w:rsidR="00C86067" w:rsidRPr="006F06C2" w:rsidRDefault="00C86067" w:rsidP="00C86067">
      <w:pPr>
        <w:rPr>
          <w:rFonts w:eastAsia="Arial"/>
        </w:rPr>
      </w:pPr>
      <w:r w:rsidRPr="006F06C2">
        <w:rPr>
          <w:rFonts w:eastAsia="Yu Gothic"/>
        </w:rPr>
        <w:t xml:space="preserve">Table </w:t>
      </w:r>
      <w:r w:rsidRPr="006F06C2">
        <w:t>8.1.5.8.1.3.2</w:t>
      </w:r>
      <w:r w:rsidRPr="006F06C2">
        <w:rPr>
          <w:rFonts w:eastAsia="Yu Gothic"/>
        </w:rPr>
        <w:t xml:space="preserve">-1/2 illustrates the downlink power levels and other changing parameters to be applied for the cells at various time instants of the test execution. Row marked "T0" denotes the initial conditions after preamble, while column marked "T1", </w:t>
      </w:r>
      <w:r w:rsidR="00602262" w:rsidRPr="006F06C2">
        <w:rPr>
          <w:rFonts w:eastAsia="Yu Gothic"/>
        </w:rPr>
        <w:t>is</w:t>
      </w:r>
      <w:r w:rsidRPr="006F06C2">
        <w:rPr>
          <w:rFonts w:eastAsia="Yu Gothic"/>
        </w:rPr>
        <w:t xml:space="preserve"> to be applied subsequently. The exact instants on which these values shall be applied are described in the texts in this </w:t>
      </w:r>
      <w:r w:rsidRPr="006F06C2">
        <w:t>clause.</w:t>
      </w:r>
    </w:p>
    <w:p w14:paraId="26007A1A" w14:textId="77777777" w:rsidR="00C86067" w:rsidRPr="006F06C2" w:rsidRDefault="00C86067" w:rsidP="00C86067">
      <w:pPr>
        <w:pStyle w:val="TH"/>
      </w:pPr>
      <w:r w:rsidRPr="006F06C2">
        <w:t>Table 8.1.5.8.1.3.2-1: Time instances of cell power level and parameter change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86067" w:rsidRPr="006F06C2" w14:paraId="1723BC89" w14:textId="77777777" w:rsidTr="00170FC6">
        <w:trPr>
          <w:jc w:val="center"/>
        </w:trPr>
        <w:tc>
          <w:tcPr>
            <w:tcW w:w="0" w:type="auto"/>
            <w:tcBorders>
              <w:top w:val="single" w:sz="4" w:space="0" w:color="auto"/>
              <w:left w:val="single" w:sz="4" w:space="0" w:color="auto"/>
              <w:bottom w:val="single" w:sz="4" w:space="0" w:color="auto"/>
              <w:right w:val="single" w:sz="4" w:space="0" w:color="auto"/>
            </w:tcBorders>
          </w:tcPr>
          <w:p w14:paraId="7B590179" w14:textId="77777777" w:rsidR="00C86067" w:rsidRPr="006F06C2" w:rsidRDefault="00C86067" w:rsidP="00170FC6">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209A6A7B" w14:textId="77777777" w:rsidR="00C86067" w:rsidRPr="006F06C2" w:rsidRDefault="00C86067" w:rsidP="00170FC6">
            <w:pPr>
              <w:pStyle w:val="TAH"/>
            </w:pPr>
            <w:r w:rsidRPr="006F06C2">
              <w:t>Parameter</w:t>
            </w:r>
          </w:p>
        </w:tc>
        <w:tc>
          <w:tcPr>
            <w:tcW w:w="0" w:type="auto"/>
            <w:tcBorders>
              <w:top w:val="single" w:sz="4" w:space="0" w:color="auto"/>
              <w:left w:val="single" w:sz="4" w:space="0" w:color="auto"/>
              <w:bottom w:val="single" w:sz="4" w:space="0" w:color="auto"/>
              <w:right w:val="single" w:sz="4" w:space="0" w:color="auto"/>
            </w:tcBorders>
            <w:hideMark/>
          </w:tcPr>
          <w:p w14:paraId="5EF3BD55" w14:textId="77777777" w:rsidR="00C86067" w:rsidRPr="006F06C2" w:rsidRDefault="00C86067" w:rsidP="00170FC6">
            <w:pPr>
              <w:pStyle w:val="TAH"/>
            </w:pPr>
            <w:r w:rsidRPr="006F06C2">
              <w:t>Unit</w:t>
            </w:r>
          </w:p>
        </w:tc>
        <w:tc>
          <w:tcPr>
            <w:tcW w:w="0" w:type="auto"/>
            <w:tcBorders>
              <w:top w:val="single" w:sz="4" w:space="0" w:color="auto"/>
              <w:left w:val="single" w:sz="4" w:space="0" w:color="auto"/>
              <w:bottom w:val="single" w:sz="4" w:space="0" w:color="auto"/>
              <w:right w:val="single" w:sz="4" w:space="0" w:color="auto"/>
            </w:tcBorders>
            <w:hideMark/>
          </w:tcPr>
          <w:p w14:paraId="47B35F1D" w14:textId="77777777" w:rsidR="00C86067" w:rsidRPr="006F06C2" w:rsidRDefault="00C86067" w:rsidP="00170FC6">
            <w:pPr>
              <w:pStyle w:val="TAH"/>
            </w:pPr>
            <w:r w:rsidRPr="006F06C2">
              <w:t>NR Cell 1</w:t>
            </w:r>
          </w:p>
        </w:tc>
        <w:tc>
          <w:tcPr>
            <w:tcW w:w="0" w:type="auto"/>
            <w:tcBorders>
              <w:top w:val="single" w:sz="4" w:space="0" w:color="auto"/>
              <w:left w:val="single" w:sz="4" w:space="0" w:color="auto"/>
              <w:bottom w:val="single" w:sz="4" w:space="0" w:color="auto"/>
              <w:right w:val="single" w:sz="4" w:space="0" w:color="auto"/>
            </w:tcBorders>
          </w:tcPr>
          <w:p w14:paraId="4754B154" w14:textId="14DE114D" w:rsidR="00C86067" w:rsidRPr="006F06C2" w:rsidRDefault="00C86067" w:rsidP="00170FC6">
            <w:pPr>
              <w:pStyle w:val="TAH"/>
              <w:rPr>
                <w:lang w:eastAsia="zh-CN"/>
              </w:rPr>
            </w:pPr>
            <w:r w:rsidRPr="006F06C2">
              <w:rPr>
                <w:lang w:eastAsia="zh-CN"/>
              </w:rPr>
              <w:t xml:space="preserve">NR Cell </w:t>
            </w:r>
            <w:r w:rsidR="00602262" w:rsidRPr="006F06C2">
              <w:rPr>
                <w:lang w:eastAsia="zh-CN"/>
              </w:rPr>
              <w:t>2</w:t>
            </w:r>
          </w:p>
        </w:tc>
      </w:tr>
      <w:tr w:rsidR="00C86067" w:rsidRPr="006F06C2" w14:paraId="4E243C96" w14:textId="77777777" w:rsidTr="00170FC6">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047F27" w14:textId="77777777" w:rsidR="00C86067" w:rsidRPr="006F06C2" w:rsidRDefault="00C86067" w:rsidP="00170FC6">
            <w:pPr>
              <w:pStyle w:val="TAC"/>
              <w:rPr>
                <w:lang w:eastAsia="zh-CN"/>
              </w:rPr>
            </w:pPr>
            <w:r w:rsidRPr="006F06C2">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8EDB87" w14:textId="77777777" w:rsidR="00C86067" w:rsidRPr="006F06C2" w:rsidRDefault="00C86067" w:rsidP="00170FC6">
            <w:pPr>
              <w:pStyle w:val="TAL"/>
            </w:pPr>
            <w:r w:rsidRPr="006F06C2">
              <w:t>SS/PBCH</w:t>
            </w:r>
          </w:p>
          <w:p w14:paraId="67889425" w14:textId="77777777" w:rsidR="00C86067" w:rsidRPr="006F06C2" w:rsidRDefault="00C86067" w:rsidP="00170FC6">
            <w:pPr>
              <w:pStyle w:val="TAL"/>
            </w:pPr>
            <w:r w:rsidRPr="006F06C2">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841EE" w14:textId="77777777" w:rsidR="00C86067" w:rsidRPr="006F06C2" w:rsidRDefault="00C86067" w:rsidP="00170FC6">
            <w:pPr>
              <w:pStyle w:val="TAC"/>
            </w:pPr>
            <w:r w:rsidRPr="006F06C2">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63648" w14:textId="77777777" w:rsidR="00C86067" w:rsidRPr="006F06C2" w:rsidRDefault="00C86067" w:rsidP="00170FC6">
            <w:pPr>
              <w:pStyle w:val="TAC"/>
            </w:pPr>
            <w:r w:rsidRPr="006F06C2">
              <w:t>-88</w:t>
            </w:r>
          </w:p>
        </w:tc>
        <w:tc>
          <w:tcPr>
            <w:tcW w:w="0" w:type="auto"/>
            <w:tcBorders>
              <w:top w:val="nil"/>
              <w:left w:val="single" w:sz="4" w:space="0" w:color="auto"/>
              <w:bottom w:val="single" w:sz="4" w:space="0" w:color="auto"/>
              <w:right w:val="single" w:sz="4" w:space="0" w:color="auto"/>
            </w:tcBorders>
            <w:vAlign w:val="center"/>
          </w:tcPr>
          <w:p w14:paraId="128D3483" w14:textId="264A8640" w:rsidR="00C86067" w:rsidRPr="006F06C2" w:rsidRDefault="00602262" w:rsidP="00170FC6">
            <w:pPr>
              <w:pStyle w:val="TAC"/>
            </w:pPr>
            <w:r w:rsidRPr="006F06C2">
              <w:t>-96</w:t>
            </w:r>
          </w:p>
        </w:tc>
      </w:tr>
      <w:tr w:rsidR="00C86067" w:rsidRPr="006F06C2" w14:paraId="79E8BA0E" w14:textId="77777777" w:rsidTr="00170FC6">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52CC5" w14:textId="77777777" w:rsidR="00C86067" w:rsidRPr="006F06C2" w:rsidRDefault="00C86067" w:rsidP="00170FC6">
            <w:pPr>
              <w:pStyle w:val="TAC"/>
              <w:rPr>
                <w:lang w:eastAsia="zh-CN"/>
              </w:rPr>
            </w:pPr>
            <w:r w:rsidRPr="006F06C2">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035916" w14:textId="77777777" w:rsidR="00C86067" w:rsidRPr="006F06C2" w:rsidRDefault="00C86067" w:rsidP="00170FC6">
            <w:pPr>
              <w:pStyle w:val="TAL"/>
            </w:pPr>
            <w:r w:rsidRPr="006F06C2">
              <w:t>SS/PBCH</w:t>
            </w:r>
          </w:p>
          <w:p w14:paraId="197D5A77" w14:textId="77777777" w:rsidR="00C86067" w:rsidRPr="006F06C2" w:rsidRDefault="00C86067" w:rsidP="00170FC6">
            <w:pPr>
              <w:pStyle w:val="TAL"/>
            </w:pPr>
            <w:r w:rsidRPr="006F06C2">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46EB" w14:textId="77777777" w:rsidR="00C86067" w:rsidRPr="006F06C2" w:rsidRDefault="00C86067" w:rsidP="00170FC6">
            <w:pPr>
              <w:pStyle w:val="TAC"/>
            </w:pPr>
            <w:r w:rsidRPr="006F06C2">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18E59" w14:textId="140CFF79" w:rsidR="00C86067" w:rsidRPr="006F06C2" w:rsidRDefault="00602262" w:rsidP="00170FC6">
            <w:pPr>
              <w:pStyle w:val="TAC"/>
            </w:pPr>
            <w:r w:rsidRPr="006F06C2">
              <w:t>“Off”</w:t>
            </w:r>
          </w:p>
        </w:tc>
        <w:tc>
          <w:tcPr>
            <w:tcW w:w="0" w:type="auto"/>
            <w:tcBorders>
              <w:top w:val="single" w:sz="4" w:space="0" w:color="auto"/>
              <w:left w:val="single" w:sz="4" w:space="0" w:color="auto"/>
              <w:bottom w:val="single" w:sz="4" w:space="0" w:color="auto"/>
              <w:right w:val="single" w:sz="4" w:space="0" w:color="auto"/>
            </w:tcBorders>
            <w:vAlign w:val="center"/>
          </w:tcPr>
          <w:p w14:paraId="065EB23E" w14:textId="77777777" w:rsidR="00C86067" w:rsidRPr="006F06C2" w:rsidRDefault="00C86067" w:rsidP="00170FC6">
            <w:pPr>
              <w:pStyle w:val="TAC"/>
            </w:pPr>
            <w:r w:rsidRPr="006F06C2">
              <w:t>-88</w:t>
            </w:r>
          </w:p>
        </w:tc>
      </w:tr>
    </w:tbl>
    <w:p w14:paraId="65396FE9" w14:textId="77777777" w:rsidR="00C86067" w:rsidRPr="006F06C2" w:rsidRDefault="00C86067" w:rsidP="00C86067">
      <w:pPr>
        <w:rPr>
          <w:rFonts w:eastAsia="Arial"/>
        </w:rPr>
      </w:pPr>
    </w:p>
    <w:p w14:paraId="67872BA3" w14:textId="77777777" w:rsidR="00C86067" w:rsidRPr="006F06C2" w:rsidRDefault="00C86067" w:rsidP="00C86067">
      <w:pPr>
        <w:pStyle w:val="TH"/>
      </w:pPr>
      <w:r w:rsidRPr="006F06C2">
        <w:t>Table 8.1.5.8.1.3.2-2: Time instances of cell power level and parameter change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86067" w:rsidRPr="006F06C2" w14:paraId="6352FCE7" w14:textId="77777777" w:rsidTr="00170FC6">
        <w:trPr>
          <w:jc w:val="center"/>
        </w:trPr>
        <w:tc>
          <w:tcPr>
            <w:tcW w:w="0" w:type="auto"/>
            <w:tcBorders>
              <w:top w:val="single" w:sz="4" w:space="0" w:color="auto"/>
              <w:left w:val="single" w:sz="4" w:space="0" w:color="auto"/>
              <w:bottom w:val="single" w:sz="4" w:space="0" w:color="auto"/>
              <w:right w:val="single" w:sz="4" w:space="0" w:color="auto"/>
            </w:tcBorders>
          </w:tcPr>
          <w:p w14:paraId="47A1FEEE" w14:textId="77777777" w:rsidR="00C86067" w:rsidRPr="006F06C2" w:rsidRDefault="00C86067" w:rsidP="00170FC6">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2CBDCDD3" w14:textId="77777777" w:rsidR="00C86067" w:rsidRPr="006F06C2" w:rsidRDefault="00C86067" w:rsidP="00170FC6">
            <w:pPr>
              <w:pStyle w:val="TAH"/>
            </w:pPr>
            <w:r w:rsidRPr="006F06C2">
              <w:t>Parameter</w:t>
            </w:r>
          </w:p>
        </w:tc>
        <w:tc>
          <w:tcPr>
            <w:tcW w:w="0" w:type="auto"/>
            <w:tcBorders>
              <w:top w:val="single" w:sz="4" w:space="0" w:color="auto"/>
              <w:left w:val="single" w:sz="4" w:space="0" w:color="auto"/>
              <w:bottom w:val="single" w:sz="4" w:space="0" w:color="auto"/>
              <w:right w:val="single" w:sz="4" w:space="0" w:color="auto"/>
            </w:tcBorders>
            <w:hideMark/>
          </w:tcPr>
          <w:p w14:paraId="088DD792" w14:textId="77777777" w:rsidR="00C86067" w:rsidRPr="006F06C2" w:rsidRDefault="00C86067" w:rsidP="00170FC6">
            <w:pPr>
              <w:pStyle w:val="TAH"/>
            </w:pPr>
            <w:r w:rsidRPr="006F06C2">
              <w:t>Unit</w:t>
            </w:r>
          </w:p>
        </w:tc>
        <w:tc>
          <w:tcPr>
            <w:tcW w:w="0" w:type="auto"/>
            <w:tcBorders>
              <w:top w:val="single" w:sz="4" w:space="0" w:color="auto"/>
              <w:left w:val="single" w:sz="4" w:space="0" w:color="auto"/>
              <w:bottom w:val="single" w:sz="4" w:space="0" w:color="auto"/>
              <w:right w:val="single" w:sz="4" w:space="0" w:color="auto"/>
            </w:tcBorders>
            <w:hideMark/>
          </w:tcPr>
          <w:p w14:paraId="4493AD31" w14:textId="77777777" w:rsidR="00C86067" w:rsidRPr="006F06C2" w:rsidRDefault="00C86067" w:rsidP="00170FC6">
            <w:pPr>
              <w:pStyle w:val="TAH"/>
            </w:pPr>
            <w:r w:rsidRPr="006F06C2">
              <w:t>NR Cell 1</w:t>
            </w:r>
          </w:p>
        </w:tc>
        <w:tc>
          <w:tcPr>
            <w:tcW w:w="0" w:type="auto"/>
            <w:tcBorders>
              <w:top w:val="single" w:sz="4" w:space="0" w:color="auto"/>
              <w:left w:val="single" w:sz="4" w:space="0" w:color="auto"/>
              <w:bottom w:val="single" w:sz="4" w:space="0" w:color="auto"/>
              <w:right w:val="single" w:sz="4" w:space="0" w:color="auto"/>
            </w:tcBorders>
          </w:tcPr>
          <w:p w14:paraId="706810A2" w14:textId="51B17D9A" w:rsidR="00C86067" w:rsidRPr="006F06C2" w:rsidRDefault="00C86067" w:rsidP="00170FC6">
            <w:pPr>
              <w:pStyle w:val="TAH"/>
              <w:rPr>
                <w:lang w:eastAsia="zh-CN"/>
              </w:rPr>
            </w:pPr>
            <w:r w:rsidRPr="006F06C2">
              <w:rPr>
                <w:lang w:eastAsia="zh-CN"/>
              </w:rPr>
              <w:t xml:space="preserve">NR Cell </w:t>
            </w:r>
            <w:r w:rsidR="00602262" w:rsidRPr="006F06C2">
              <w:rPr>
                <w:lang w:eastAsia="zh-CN"/>
              </w:rPr>
              <w:t>2</w:t>
            </w:r>
          </w:p>
        </w:tc>
      </w:tr>
      <w:tr w:rsidR="00C86067" w:rsidRPr="006F06C2" w14:paraId="7F2D5405" w14:textId="77777777" w:rsidTr="00170FC6">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BD130C" w14:textId="77777777" w:rsidR="00C86067" w:rsidRPr="006F06C2" w:rsidRDefault="00C86067" w:rsidP="00170FC6">
            <w:pPr>
              <w:pStyle w:val="TAC"/>
              <w:rPr>
                <w:lang w:eastAsia="zh-CN"/>
              </w:rPr>
            </w:pPr>
            <w:r w:rsidRPr="006F06C2">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060C4" w14:textId="77777777" w:rsidR="00C86067" w:rsidRPr="006F06C2" w:rsidRDefault="00C86067" w:rsidP="00170FC6">
            <w:pPr>
              <w:pStyle w:val="TAL"/>
            </w:pPr>
            <w:r w:rsidRPr="006F06C2">
              <w:t>SS/PBCH</w:t>
            </w:r>
          </w:p>
          <w:p w14:paraId="36DD1BE5" w14:textId="77777777" w:rsidR="00C86067" w:rsidRPr="006F06C2" w:rsidRDefault="00C86067" w:rsidP="00170FC6">
            <w:pPr>
              <w:pStyle w:val="TAL"/>
            </w:pPr>
            <w:r w:rsidRPr="006F06C2">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5B83DEC1" w14:textId="77777777" w:rsidR="00C86067" w:rsidRPr="006F06C2" w:rsidRDefault="00C86067" w:rsidP="00170FC6">
            <w:pPr>
              <w:pStyle w:val="TAC"/>
            </w:pPr>
            <w:r w:rsidRPr="006F06C2">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585A6" w14:textId="77777777" w:rsidR="00C86067" w:rsidRPr="006F06C2" w:rsidRDefault="00C86067" w:rsidP="00170FC6">
            <w:pPr>
              <w:pStyle w:val="TAC"/>
            </w:pPr>
            <w:r w:rsidRPr="006F06C2">
              <w:t>FFS</w:t>
            </w:r>
          </w:p>
        </w:tc>
        <w:tc>
          <w:tcPr>
            <w:tcW w:w="0" w:type="auto"/>
            <w:tcBorders>
              <w:top w:val="nil"/>
              <w:left w:val="single" w:sz="4" w:space="0" w:color="auto"/>
              <w:bottom w:val="single" w:sz="4" w:space="0" w:color="auto"/>
              <w:right w:val="single" w:sz="4" w:space="0" w:color="auto"/>
            </w:tcBorders>
            <w:vAlign w:val="center"/>
          </w:tcPr>
          <w:p w14:paraId="07E534F5" w14:textId="212C6313" w:rsidR="00C86067" w:rsidRPr="006F06C2" w:rsidRDefault="00602262" w:rsidP="00170FC6">
            <w:pPr>
              <w:pStyle w:val="TAC"/>
            </w:pPr>
            <w:r w:rsidRPr="006F06C2">
              <w:t>FFS</w:t>
            </w:r>
          </w:p>
        </w:tc>
      </w:tr>
      <w:tr w:rsidR="00C86067" w:rsidRPr="006F06C2" w14:paraId="6D802F35" w14:textId="77777777" w:rsidTr="00170FC6">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FD4CCA" w14:textId="77777777" w:rsidR="00C86067" w:rsidRPr="006F06C2" w:rsidRDefault="00C86067" w:rsidP="00170FC6">
            <w:pPr>
              <w:pStyle w:val="TAC"/>
              <w:rPr>
                <w:lang w:eastAsia="zh-CN"/>
              </w:rPr>
            </w:pPr>
            <w:r w:rsidRPr="006F06C2">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7965B" w14:textId="77777777" w:rsidR="00C86067" w:rsidRPr="006F06C2" w:rsidRDefault="00C86067" w:rsidP="00170FC6">
            <w:pPr>
              <w:pStyle w:val="TAL"/>
            </w:pPr>
            <w:r w:rsidRPr="006F06C2">
              <w:t>SS/PBCH</w:t>
            </w:r>
          </w:p>
          <w:p w14:paraId="1ED00B02" w14:textId="77777777" w:rsidR="00C86067" w:rsidRPr="006F06C2" w:rsidRDefault="00C86067" w:rsidP="00170FC6">
            <w:pPr>
              <w:pStyle w:val="TAL"/>
            </w:pPr>
            <w:r w:rsidRPr="006F06C2">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31F93" w14:textId="77777777" w:rsidR="00C86067" w:rsidRPr="006F06C2" w:rsidRDefault="00C86067" w:rsidP="00170FC6">
            <w:pPr>
              <w:pStyle w:val="TAC"/>
            </w:pPr>
            <w:r w:rsidRPr="006F06C2">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F07B1" w14:textId="3EE1997B" w:rsidR="00C86067" w:rsidRPr="006F06C2" w:rsidRDefault="00602262" w:rsidP="00170FC6">
            <w:pPr>
              <w:pStyle w:val="TAC"/>
            </w:pPr>
            <w:r w:rsidRPr="006F06C2">
              <w:t>“Off”</w:t>
            </w:r>
          </w:p>
        </w:tc>
        <w:tc>
          <w:tcPr>
            <w:tcW w:w="0" w:type="auto"/>
            <w:tcBorders>
              <w:top w:val="single" w:sz="4" w:space="0" w:color="auto"/>
              <w:left w:val="single" w:sz="4" w:space="0" w:color="auto"/>
              <w:bottom w:val="single" w:sz="4" w:space="0" w:color="auto"/>
              <w:right w:val="single" w:sz="4" w:space="0" w:color="auto"/>
            </w:tcBorders>
            <w:vAlign w:val="center"/>
          </w:tcPr>
          <w:p w14:paraId="21770178" w14:textId="77777777" w:rsidR="00C86067" w:rsidRPr="006F06C2" w:rsidRDefault="00C86067" w:rsidP="00170FC6">
            <w:pPr>
              <w:pStyle w:val="TAC"/>
            </w:pPr>
            <w:r w:rsidRPr="006F06C2">
              <w:t>FFS</w:t>
            </w:r>
          </w:p>
        </w:tc>
      </w:tr>
    </w:tbl>
    <w:p w14:paraId="53494B14" w14:textId="77777777" w:rsidR="00C86067" w:rsidRPr="006F06C2" w:rsidRDefault="00C86067" w:rsidP="00C86067"/>
    <w:p w14:paraId="3DD2315B" w14:textId="77777777" w:rsidR="00C86067" w:rsidRPr="006F06C2" w:rsidRDefault="00C86067" w:rsidP="00C86067">
      <w:pPr>
        <w:pStyle w:val="TH"/>
      </w:pPr>
      <w:r w:rsidRPr="006F06C2">
        <w:t>Table 8.1.5.8.1.3.2-3: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C86067" w:rsidRPr="006F06C2" w14:paraId="79454702" w14:textId="77777777" w:rsidTr="007065F4">
        <w:tc>
          <w:tcPr>
            <w:tcW w:w="533" w:type="dxa"/>
            <w:vMerge w:val="restart"/>
          </w:tcPr>
          <w:p w14:paraId="43BC49E6" w14:textId="77777777" w:rsidR="00C86067" w:rsidRPr="006F06C2" w:rsidRDefault="00C86067" w:rsidP="00170FC6">
            <w:pPr>
              <w:pStyle w:val="TAH"/>
              <w:rPr>
                <w:rFonts w:eastAsia="MS Gothic"/>
              </w:rPr>
            </w:pPr>
            <w:r w:rsidRPr="006F06C2">
              <w:rPr>
                <w:rFonts w:eastAsia="MS Gothic"/>
              </w:rPr>
              <w:t>St</w:t>
            </w:r>
          </w:p>
        </w:tc>
        <w:tc>
          <w:tcPr>
            <w:tcW w:w="3969" w:type="dxa"/>
            <w:vMerge w:val="restart"/>
          </w:tcPr>
          <w:p w14:paraId="296BCE3A" w14:textId="77777777" w:rsidR="00C86067" w:rsidRPr="006F06C2" w:rsidRDefault="00C86067" w:rsidP="00170FC6">
            <w:pPr>
              <w:pStyle w:val="TAH"/>
              <w:rPr>
                <w:rFonts w:eastAsia="MS Gothic"/>
              </w:rPr>
            </w:pPr>
            <w:r w:rsidRPr="006F06C2">
              <w:rPr>
                <w:rFonts w:eastAsia="MS Gothic"/>
              </w:rPr>
              <w:t>Procedure</w:t>
            </w:r>
          </w:p>
        </w:tc>
        <w:tc>
          <w:tcPr>
            <w:tcW w:w="3686" w:type="dxa"/>
            <w:gridSpan w:val="2"/>
          </w:tcPr>
          <w:p w14:paraId="27D36076" w14:textId="77777777" w:rsidR="00C86067" w:rsidRPr="006F06C2" w:rsidRDefault="00C86067" w:rsidP="00170FC6">
            <w:pPr>
              <w:pStyle w:val="TAH"/>
            </w:pPr>
            <w:r w:rsidRPr="006F06C2">
              <w:t>Message Sequence</w:t>
            </w:r>
          </w:p>
        </w:tc>
        <w:tc>
          <w:tcPr>
            <w:tcW w:w="567" w:type="dxa"/>
            <w:vMerge w:val="restart"/>
          </w:tcPr>
          <w:p w14:paraId="73285D17" w14:textId="77777777" w:rsidR="00C86067" w:rsidRPr="006F06C2" w:rsidRDefault="00C86067" w:rsidP="00170FC6">
            <w:pPr>
              <w:pStyle w:val="TAH"/>
              <w:rPr>
                <w:rFonts w:eastAsia="MS Gothic"/>
              </w:rPr>
            </w:pPr>
            <w:r w:rsidRPr="006F06C2">
              <w:rPr>
                <w:rFonts w:eastAsia="MS Gothic"/>
              </w:rPr>
              <w:t>TP</w:t>
            </w:r>
          </w:p>
        </w:tc>
        <w:tc>
          <w:tcPr>
            <w:tcW w:w="851" w:type="dxa"/>
            <w:vMerge w:val="restart"/>
          </w:tcPr>
          <w:p w14:paraId="6E882D78" w14:textId="77777777" w:rsidR="00C86067" w:rsidRPr="006F06C2" w:rsidRDefault="00C86067" w:rsidP="00170FC6">
            <w:pPr>
              <w:pStyle w:val="TAH"/>
              <w:rPr>
                <w:rFonts w:eastAsia="MS Gothic"/>
              </w:rPr>
            </w:pPr>
            <w:r w:rsidRPr="006F06C2">
              <w:rPr>
                <w:rFonts w:eastAsia="MS Gothic"/>
              </w:rPr>
              <w:t>Verdict</w:t>
            </w:r>
          </w:p>
        </w:tc>
      </w:tr>
      <w:tr w:rsidR="00C86067" w:rsidRPr="006F06C2" w14:paraId="1AA2A6B9" w14:textId="77777777" w:rsidTr="007065F4">
        <w:tc>
          <w:tcPr>
            <w:tcW w:w="533" w:type="dxa"/>
            <w:vMerge/>
            <w:tcBorders>
              <w:bottom w:val="single" w:sz="4" w:space="0" w:color="auto"/>
            </w:tcBorders>
          </w:tcPr>
          <w:p w14:paraId="71C1FFA6" w14:textId="77777777" w:rsidR="00C86067" w:rsidRPr="006F06C2" w:rsidRDefault="00C86067" w:rsidP="00170FC6">
            <w:pPr>
              <w:pStyle w:val="TAH"/>
              <w:rPr>
                <w:rFonts w:eastAsia="MS Gothic"/>
              </w:rPr>
            </w:pPr>
          </w:p>
        </w:tc>
        <w:tc>
          <w:tcPr>
            <w:tcW w:w="3969" w:type="dxa"/>
            <w:vMerge/>
            <w:tcBorders>
              <w:bottom w:val="single" w:sz="4" w:space="0" w:color="auto"/>
            </w:tcBorders>
          </w:tcPr>
          <w:p w14:paraId="3A79811C" w14:textId="77777777" w:rsidR="00C86067" w:rsidRPr="006F06C2" w:rsidRDefault="00C86067" w:rsidP="00170FC6">
            <w:pPr>
              <w:pStyle w:val="TAH"/>
              <w:rPr>
                <w:rFonts w:eastAsia="MS Gothic"/>
              </w:rPr>
            </w:pPr>
          </w:p>
        </w:tc>
        <w:tc>
          <w:tcPr>
            <w:tcW w:w="709" w:type="dxa"/>
            <w:tcBorders>
              <w:bottom w:val="single" w:sz="4" w:space="0" w:color="auto"/>
            </w:tcBorders>
          </w:tcPr>
          <w:p w14:paraId="625AE81C" w14:textId="77777777" w:rsidR="00C86067" w:rsidRPr="006F06C2" w:rsidRDefault="00C86067" w:rsidP="00170FC6">
            <w:pPr>
              <w:pStyle w:val="TAH"/>
            </w:pPr>
            <w:r w:rsidRPr="006F06C2">
              <w:t>U - S</w:t>
            </w:r>
          </w:p>
        </w:tc>
        <w:tc>
          <w:tcPr>
            <w:tcW w:w="2977" w:type="dxa"/>
            <w:tcBorders>
              <w:bottom w:val="single" w:sz="4" w:space="0" w:color="auto"/>
            </w:tcBorders>
          </w:tcPr>
          <w:p w14:paraId="54876B50" w14:textId="77777777" w:rsidR="00C86067" w:rsidRPr="006F06C2" w:rsidRDefault="00C86067" w:rsidP="00170FC6">
            <w:pPr>
              <w:pStyle w:val="TAH"/>
            </w:pPr>
            <w:r w:rsidRPr="006F06C2">
              <w:t>Message</w:t>
            </w:r>
          </w:p>
        </w:tc>
        <w:tc>
          <w:tcPr>
            <w:tcW w:w="567" w:type="dxa"/>
            <w:vMerge/>
            <w:tcBorders>
              <w:bottom w:val="single" w:sz="4" w:space="0" w:color="auto"/>
            </w:tcBorders>
          </w:tcPr>
          <w:p w14:paraId="6A2CC08A" w14:textId="77777777" w:rsidR="00C86067" w:rsidRPr="006F06C2" w:rsidRDefault="00C86067" w:rsidP="00170FC6">
            <w:pPr>
              <w:pStyle w:val="TAH"/>
              <w:rPr>
                <w:rFonts w:eastAsia="MS Gothic"/>
              </w:rPr>
            </w:pPr>
          </w:p>
        </w:tc>
        <w:tc>
          <w:tcPr>
            <w:tcW w:w="851" w:type="dxa"/>
            <w:vMerge/>
            <w:tcBorders>
              <w:bottom w:val="single" w:sz="4" w:space="0" w:color="auto"/>
            </w:tcBorders>
          </w:tcPr>
          <w:p w14:paraId="51E35E3A" w14:textId="77777777" w:rsidR="00C86067" w:rsidRPr="006F06C2" w:rsidRDefault="00C86067" w:rsidP="00170FC6">
            <w:pPr>
              <w:pStyle w:val="TAH"/>
              <w:rPr>
                <w:rFonts w:eastAsia="MS Gothic"/>
              </w:rPr>
            </w:pPr>
          </w:p>
        </w:tc>
      </w:tr>
      <w:tr w:rsidR="00C86067" w:rsidRPr="006F06C2" w14:paraId="29AD9159" w14:textId="77777777" w:rsidTr="007065F4">
        <w:tc>
          <w:tcPr>
            <w:tcW w:w="533" w:type="dxa"/>
            <w:tcBorders>
              <w:top w:val="single" w:sz="4" w:space="0" w:color="auto"/>
              <w:bottom w:val="single" w:sz="4" w:space="0" w:color="auto"/>
              <w:right w:val="single" w:sz="4" w:space="0" w:color="auto"/>
            </w:tcBorders>
          </w:tcPr>
          <w:p w14:paraId="6CE2BDE7" w14:textId="77777777" w:rsidR="00C86067" w:rsidRPr="006F06C2" w:rsidRDefault="00C86067" w:rsidP="00170FC6">
            <w:pPr>
              <w:pStyle w:val="TAC"/>
              <w:rPr>
                <w:lang w:eastAsia="zh-CN"/>
              </w:rPr>
            </w:pPr>
            <w:r w:rsidRPr="006F06C2">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519C37AF" w14:textId="77777777" w:rsidR="00C86067" w:rsidRPr="006F06C2" w:rsidRDefault="00C86067" w:rsidP="00170FC6">
            <w:pPr>
              <w:pStyle w:val="TAL"/>
            </w:pPr>
            <w:r w:rsidRPr="006F06C2">
              <w:t xml:space="preserve">The SS transmits a </w:t>
            </w:r>
            <w:r w:rsidRPr="006F06C2">
              <w:rPr>
                <w:i/>
                <w:iCs/>
              </w:rPr>
              <w:t>Paging</w:t>
            </w:r>
            <w:r w:rsidRPr="006F06C2">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71111CA6" w14:textId="77777777" w:rsidR="00C86067" w:rsidRPr="006F06C2" w:rsidRDefault="00C86067" w:rsidP="00170FC6">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3884F19C" w14:textId="77777777" w:rsidR="00C86067" w:rsidRPr="006F06C2" w:rsidRDefault="00C86067" w:rsidP="00170FC6">
            <w:pPr>
              <w:pStyle w:val="TAL"/>
              <w:rPr>
                <w:iCs/>
              </w:rPr>
            </w:pPr>
            <w:r w:rsidRPr="006F06C2">
              <w:t xml:space="preserve">NR RRC: </w:t>
            </w:r>
            <w:r w:rsidRPr="006F06C2">
              <w:rPr>
                <w:i/>
              </w:rPr>
              <w:t>Paging</w:t>
            </w:r>
          </w:p>
        </w:tc>
        <w:tc>
          <w:tcPr>
            <w:tcW w:w="567" w:type="dxa"/>
            <w:tcBorders>
              <w:top w:val="single" w:sz="4" w:space="0" w:color="auto"/>
              <w:left w:val="single" w:sz="4" w:space="0" w:color="auto"/>
              <w:bottom w:val="single" w:sz="4" w:space="0" w:color="auto"/>
              <w:right w:val="single" w:sz="4" w:space="0" w:color="auto"/>
            </w:tcBorders>
          </w:tcPr>
          <w:p w14:paraId="5F35B753" w14:textId="77777777" w:rsidR="00C86067" w:rsidRPr="006F06C2" w:rsidRDefault="00C86067" w:rsidP="00170FC6">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2AC6DA33" w14:textId="77777777" w:rsidR="00C86067" w:rsidRPr="006F06C2" w:rsidRDefault="00C86067" w:rsidP="00170FC6">
            <w:pPr>
              <w:pStyle w:val="TAC"/>
              <w:rPr>
                <w:rFonts w:eastAsia="MS Gothic"/>
              </w:rPr>
            </w:pPr>
            <w:r w:rsidRPr="006F06C2">
              <w:t>-</w:t>
            </w:r>
          </w:p>
        </w:tc>
      </w:tr>
      <w:tr w:rsidR="00C86067" w:rsidRPr="006F06C2" w14:paraId="2CC72F34" w14:textId="77777777" w:rsidTr="007065F4">
        <w:tc>
          <w:tcPr>
            <w:tcW w:w="533" w:type="dxa"/>
            <w:tcBorders>
              <w:top w:val="single" w:sz="4" w:space="0" w:color="auto"/>
              <w:bottom w:val="single" w:sz="4" w:space="0" w:color="auto"/>
              <w:right w:val="single" w:sz="4" w:space="0" w:color="auto"/>
            </w:tcBorders>
          </w:tcPr>
          <w:p w14:paraId="02ADCD5E" w14:textId="77777777" w:rsidR="00C86067" w:rsidRPr="006F06C2" w:rsidRDefault="00C86067" w:rsidP="00170FC6">
            <w:pPr>
              <w:pStyle w:val="TAC"/>
            </w:pPr>
            <w:r w:rsidRPr="006F06C2">
              <w:t>2</w:t>
            </w:r>
          </w:p>
        </w:tc>
        <w:tc>
          <w:tcPr>
            <w:tcW w:w="3969" w:type="dxa"/>
            <w:tcBorders>
              <w:top w:val="single" w:sz="4" w:space="0" w:color="auto"/>
              <w:left w:val="single" w:sz="4" w:space="0" w:color="auto"/>
              <w:bottom w:val="single" w:sz="4" w:space="0" w:color="auto"/>
              <w:right w:val="single" w:sz="4" w:space="0" w:color="auto"/>
            </w:tcBorders>
          </w:tcPr>
          <w:p w14:paraId="60AC2DF1" w14:textId="77777777" w:rsidR="00C86067" w:rsidRPr="006F06C2" w:rsidRDefault="00C86067" w:rsidP="00170FC6">
            <w:pPr>
              <w:pStyle w:val="TAL"/>
            </w:pPr>
            <w:r w:rsidRPr="006F06C2">
              <w:t xml:space="preserve">The UE transmits an </w:t>
            </w:r>
            <w:r w:rsidRPr="006F06C2">
              <w:rPr>
                <w:i/>
                <w:iCs/>
              </w:rPr>
              <w:t>RRCSetupRequest</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486B697E" w14:textId="77777777" w:rsidR="00C86067" w:rsidRPr="006F06C2" w:rsidRDefault="00C86067" w:rsidP="00170FC6">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5BBAE9AD" w14:textId="77777777" w:rsidR="00C86067" w:rsidRPr="006F06C2" w:rsidRDefault="00C86067" w:rsidP="00170FC6">
            <w:pPr>
              <w:pStyle w:val="TAL"/>
              <w:rPr>
                <w:iCs/>
              </w:rPr>
            </w:pPr>
            <w:r w:rsidRPr="006F06C2">
              <w:t xml:space="preserve">NR RRC: </w:t>
            </w:r>
            <w:r w:rsidRPr="006F06C2">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2CA3890F" w14:textId="77777777" w:rsidR="00C86067" w:rsidRPr="006F06C2" w:rsidRDefault="00C86067" w:rsidP="00170FC6">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18CDDDEB" w14:textId="77777777" w:rsidR="00C86067" w:rsidRPr="006F06C2" w:rsidRDefault="00C86067" w:rsidP="00170FC6">
            <w:pPr>
              <w:pStyle w:val="TAC"/>
              <w:rPr>
                <w:rFonts w:eastAsia="MS Gothic"/>
              </w:rPr>
            </w:pPr>
            <w:r w:rsidRPr="006F06C2">
              <w:t>-</w:t>
            </w:r>
          </w:p>
        </w:tc>
      </w:tr>
      <w:tr w:rsidR="00C86067" w:rsidRPr="006F06C2" w14:paraId="622C0EFE" w14:textId="77777777" w:rsidTr="007065F4">
        <w:tc>
          <w:tcPr>
            <w:tcW w:w="533" w:type="dxa"/>
            <w:tcBorders>
              <w:top w:val="single" w:sz="4" w:space="0" w:color="auto"/>
              <w:bottom w:val="single" w:sz="4" w:space="0" w:color="auto"/>
              <w:right w:val="single" w:sz="4" w:space="0" w:color="auto"/>
            </w:tcBorders>
          </w:tcPr>
          <w:p w14:paraId="706AA585" w14:textId="77777777" w:rsidR="00C86067" w:rsidRPr="006F06C2" w:rsidRDefault="00C86067" w:rsidP="00170FC6">
            <w:pPr>
              <w:pStyle w:val="TAC"/>
              <w:rPr>
                <w:lang w:eastAsia="zh-CN"/>
              </w:rPr>
            </w:pPr>
            <w:r w:rsidRPr="006F06C2">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465CD208" w14:textId="77777777" w:rsidR="00C86067" w:rsidRPr="006F06C2" w:rsidRDefault="00C86067" w:rsidP="00170FC6">
            <w:pPr>
              <w:pStyle w:val="TAL"/>
            </w:pPr>
            <w:r w:rsidRPr="006F06C2">
              <w:t xml:space="preserve">The SS transmits an </w:t>
            </w:r>
            <w:r w:rsidRPr="006F06C2">
              <w:rPr>
                <w:i/>
              </w:rPr>
              <w:t>RRCSetup</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71F25A57" w14:textId="77777777" w:rsidR="00C86067" w:rsidRPr="006F06C2" w:rsidRDefault="00C86067" w:rsidP="00170FC6">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7980A8D9" w14:textId="77777777" w:rsidR="00C86067" w:rsidRPr="006F06C2" w:rsidRDefault="00C86067" w:rsidP="00170FC6">
            <w:pPr>
              <w:pStyle w:val="TAL"/>
              <w:rPr>
                <w:iCs/>
              </w:rPr>
            </w:pPr>
            <w:r w:rsidRPr="006F06C2">
              <w:t xml:space="preserve">NR RRC: </w:t>
            </w:r>
            <w:r w:rsidRPr="006F06C2">
              <w:rPr>
                <w:i/>
                <w:iCs/>
              </w:rPr>
              <w:t>RRCSetup</w:t>
            </w:r>
          </w:p>
        </w:tc>
        <w:tc>
          <w:tcPr>
            <w:tcW w:w="567" w:type="dxa"/>
            <w:tcBorders>
              <w:top w:val="single" w:sz="4" w:space="0" w:color="auto"/>
              <w:left w:val="single" w:sz="4" w:space="0" w:color="auto"/>
              <w:bottom w:val="single" w:sz="4" w:space="0" w:color="auto"/>
              <w:right w:val="single" w:sz="4" w:space="0" w:color="auto"/>
            </w:tcBorders>
          </w:tcPr>
          <w:p w14:paraId="57DA86BD" w14:textId="77777777" w:rsidR="00C86067" w:rsidRPr="006F06C2" w:rsidRDefault="00C86067" w:rsidP="00170FC6">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756FEEE0" w14:textId="77777777" w:rsidR="00C86067" w:rsidRPr="006F06C2" w:rsidRDefault="00C86067" w:rsidP="00170FC6">
            <w:pPr>
              <w:pStyle w:val="TAC"/>
              <w:rPr>
                <w:rFonts w:eastAsia="MS Gothic"/>
              </w:rPr>
            </w:pPr>
            <w:r w:rsidRPr="006F06C2">
              <w:t>-</w:t>
            </w:r>
          </w:p>
        </w:tc>
      </w:tr>
      <w:tr w:rsidR="00602262" w:rsidRPr="006F06C2" w14:paraId="0173C602" w14:textId="77777777" w:rsidTr="007065F4">
        <w:tc>
          <w:tcPr>
            <w:tcW w:w="533" w:type="dxa"/>
            <w:tcBorders>
              <w:top w:val="single" w:sz="4" w:space="0" w:color="auto"/>
              <w:bottom w:val="single" w:sz="4" w:space="0" w:color="auto"/>
              <w:right w:val="single" w:sz="4" w:space="0" w:color="auto"/>
            </w:tcBorders>
          </w:tcPr>
          <w:p w14:paraId="76E4C9F6" w14:textId="079963CA" w:rsidR="00602262" w:rsidRPr="006F06C2" w:rsidRDefault="00602262" w:rsidP="00602262">
            <w:pPr>
              <w:pStyle w:val="TAC"/>
              <w:rPr>
                <w:lang w:eastAsia="zh-CN"/>
              </w:rPr>
            </w:pPr>
            <w:r w:rsidRPr="006F06C2">
              <w:rPr>
                <w:lang w:eastAsia="zh-CN"/>
              </w:rPr>
              <w:t>3A</w:t>
            </w:r>
          </w:p>
        </w:tc>
        <w:tc>
          <w:tcPr>
            <w:tcW w:w="3969" w:type="dxa"/>
            <w:tcBorders>
              <w:top w:val="single" w:sz="4" w:space="0" w:color="auto"/>
              <w:left w:val="single" w:sz="4" w:space="0" w:color="auto"/>
              <w:bottom w:val="single" w:sz="4" w:space="0" w:color="auto"/>
              <w:right w:val="single" w:sz="4" w:space="0" w:color="auto"/>
            </w:tcBorders>
          </w:tcPr>
          <w:p w14:paraId="2295F75A" w14:textId="0448A9AE" w:rsidR="00602262" w:rsidRPr="006F06C2" w:rsidRDefault="00602262" w:rsidP="00602262">
            <w:pPr>
              <w:pStyle w:val="TAL"/>
            </w:pPr>
            <w:r w:rsidRPr="006F06C2">
              <w:t>The SS starts transmitting a periodic DCI from (10</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 slots after step 3 to schedule PUSCH.</w:t>
            </w:r>
          </w:p>
          <w:p w14:paraId="4224D562" w14:textId="6E3F0FA9" w:rsidR="00602262" w:rsidRPr="006F06C2" w:rsidRDefault="00602262" w:rsidP="00602262">
            <w:pPr>
              <w:pStyle w:val="TAL"/>
            </w:pPr>
            <w:r w:rsidRPr="006F06C2">
              <w:t>(Note 1, Note 2)</w:t>
            </w:r>
          </w:p>
        </w:tc>
        <w:tc>
          <w:tcPr>
            <w:tcW w:w="709" w:type="dxa"/>
            <w:tcBorders>
              <w:top w:val="single" w:sz="4" w:space="0" w:color="auto"/>
              <w:left w:val="single" w:sz="4" w:space="0" w:color="auto"/>
              <w:bottom w:val="single" w:sz="4" w:space="0" w:color="auto"/>
              <w:right w:val="single" w:sz="4" w:space="0" w:color="auto"/>
            </w:tcBorders>
          </w:tcPr>
          <w:p w14:paraId="1A1AE38D" w14:textId="77777777" w:rsidR="00602262" w:rsidRPr="006F06C2" w:rsidRDefault="00602262" w:rsidP="00602262">
            <w:pPr>
              <w:pStyle w:val="TAC"/>
            </w:pPr>
          </w:p>
        </w:tc>
        <w:tc>
          <w:tcPr>
            <w:tcW w:w="2977" w:type="dxa"/>
            <w:tcBorders>
              <w:top w:val="single" w:sz="4" w:space="0" w:color="auto"/>
              <w:left w:val="single" w:sz="4" w:space="0" w:color="auto"/>
              <w:bottom w:val="single" w:sz="4" w:space="0" w:color="auto"/>
              <w:right w:val="single" w:sz="4" w:space="0" w:color="auto"/>
            </w:tcBorders>
          </w:tcPr>
          <w:p w14:paraId="14984EA0" w14:textId="77777777" w:rsidR="00602262" w:rsidRPr="006F06C2" w:rsidRDefault="00602262" w:rsidP="00602262">
            <w:pPr>
              <w:pStyle w:val="TAL"/>
            </w:pPr>
          </w:p>
        </w:tc>
        <w:tc>
          <w:tcPr>
            <w:tcW w:w="567" w:type="dxa"/>
            <w:tcBorders>
              <w:top w:val="single" w:sz="4" w:space="0" w:color="auto"/>
              <w:left w:val="single" w:sz="4" w:space="0" w:color="auto"/>
              <w:bottom w:val="single" w:sz="4" w:space="0" w:color="auto"/>
              <w:right w:val="single" w:sz="4" w:space="0" w:color="auto"/>
            </w:tcBorders>
          </w:tcPr>
          <w:p w14:paraId="320CFEA8" w14:textId="77777777" w:rsidR="00602262" w:rsidRPr="006F06C2" w:rsidRDefault="00602262" w:rsidP="00602262">
            <w:pPr>
              <w:pStyle w:val="TAC"/>
            </w:pPr>
          </w:p>
        </w:tc>
        <w:tc>
          <w:tcPr>
            <w:tcW w:w="851" w:type="dxa"/>
            <w:tcBorders>
              <w:top w:val="single" w:sz="4" w:space="0" w:color="auto"/>
              <w:left w:val="single" w:sz="4" w:space="0" w:color="auto"/>
              <w:bottom w:val="single" w:sz="4" w:space="0" w:color="auto"/>
            </w:tcBorders>
          </w:tcPr>
          <w:p w14:paraId="37924527" w14:textId="77777777" w:rsidR="00602262" w:rsidRPr="006F06C2" w:rsidRDefault="00602262" w:rsidP="00602262">
            <w:pPr>
              <w:pStyle w:val="TAC"/>
            </w:pPr>
          </w:p>
        </w:tc>
      </w:tr>
      <w:tr w:rsidR="00602262" w:rsidRPr="006F06C2" w14:paraId="791CD83D" w14:textId="77777777" w:rsidTr="007065F4">
        <w:tc>
          <w:tcPr>
            <w:tcW w:w="533" w:type="dxa"/>
            <w:tcBorders>
              <w:top w:val="single" w:sz="4" w:space="0" w:color="auto"/>
              <w:bottom w:val="single" w:sz="4" w:space="0" w:color="auto"/>
              <w:right w:val="single" w:sz="4" w:space="0" w:color="auto"/>
            </w:tcBorders>
          </w:tcPr>
          <w:p w14:paraId="4F481DC9" w14:textId="77777777" w:rsidR="00602262" w:rsidRPr="006F06C2" w:rsidRDefault="00602262" w:rsidP="00602262">
            <w:pPr>
              <w:pStyle w:val="TAC"/>
              <w:rPr>
                <w:lang w:eastAsia="zh-CN"/>
              </w:rPr>
            </w:pPr>
            <w:r w:rsidRPr="006F06C2">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BF5098C" w14:textId="08306FC7" w:rsidR="00602262" w:rsidRPr="006F06C2" w:rsidRDefault="00602262" w:rsidP="00602262">
            <w:pPr>
              <w:pStyle w:val="TAL"/>
            </w:pPr>
            <w:r w:rsidRPr="006F06C2">
              <w:t xml:space="preserve">Check: Does the UE transmit an </w:t>
            </w:r>
            <w:r w:rsidRPr="006F06C2">
              <w:rPr>
                <w:i/>
                <w:iCs/>
              </w:rPr>
              <w:t>RRCSetupComplete</w:t>
            </w:r>
            <w:r w:rsidRPr="006F06C2">
              <w:t xml:space="preserve"> message </w:t>
            </w:r>
            <w:r w:rsidR="001803E5" w:rsidRPr="006F06C2">
              <w:t xml:space="preserve">piggybacked with SERVICE REQUEST message </w:t>
            </w:r>
            <w:r w:rsidRPr="006F06C2">
              <w:rPr>
                <w:lang w:eastAsia="zh-CN"/>
              </w:rPr>
              <w:t>within</w:t>
            </w:r>
            <w:r w:rsidRPr="006F06C2">
              <w:t xml:space="preserve"> (10</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 slots after successful completion of step 3?</w:t>
            </w:r>
          </w:p>
          <w:p w14:paraId="1CAB76FF" w14:textId="293B5646" w:rsidR="00602262" w:rsidRPr="006F06C2" w:rsidRDefault="00602262" w:rsidP="00602262">
            <w:pPr>
              <w:pStyle w:val="TAL"/>
            </w:pPr>
            <w:r w:rsidRPr="006F06C2">
              <w:t>(Note 1, Note 2, Note 3)</w:t>
            </w:r>
          </w:p>
        </w:tc>
        <w:tc>
          <w:tcPr>
            <w:tcW w:w="709" w:type="dxa"/>
            <w:tcBorders>
              <w:top w:val="single" w:sz="4" w:space="0" w:color="auto"/>
              <w:left w:val="single" w:sz="4" w:space="0" w:color="auto"/>
              <w:bottom w:val="single" w:sz="4" w:space="0" w:color="auto"/>
              <w:right w:val="single" w:sz="4" w:space="0" w:color="auto"/>
            </w:tcBorders>
          </w:tcPr>
          <w:p w14:paraId="7900D958" w14:textId="77777777" w:rsidR="00602262" w:rsidRPr="006F06C2" w:rsidRDefault="00602262" w:rsidP="0060226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7A6344BC" w14:textId="77777777" w:rsidR="001803E5" w:rsidRPr="006F06C2" w:rsidRDefault="00602262" w:rsidP="001803E5">
            <w:pPr>
              <w:pStyle w:val="TAL"/>
              <w:rPr>
                <w:i/>
                <w:iCs/>
              </w:rPr>
            </w:pPr>
            <w:r w:rsidRPr="006F06C2">
              <w:t xml:space="preserve">NR RRC: </w:t>
            </w:r>
            <w:r w:rsidRPr="006F06C2">
              <w:rPr>
                <w:i/>
                <w:iCs/>
              </w:rPr>
              <w:t>RRCSetupComplete</w:t>
            </w:r>
          </w:p>
          <w:p w14:paraId="309EF477" w14:textId="4D50E059" w:rsidR="00602262" w:rsidRPr="006F06C2" w:rsidRDefault="001803E5" w:rsidP="001803E5">
            <w:pPr>
              <w:pStyle w:val="TAL"/>
              <w:rPr>
                <w:iCs/>
              </w:rPr>
            </w:pPr>
            <w:r w:rsidRPr="006F06C2">
              <w:rPr>
                <w:iCs/>
              </w:rPr>
              <w:t xml:space="preserve">NR 5GMM: </w:t>
            </w:r>
            <w:r w:rsidRPr="006F06C2">
              <w:t>SERVICE REQUEST</w:t>
            </w:r>
          </w:p>
        </w:tc>
        <w:tc>
          <w:tcPr>
            <w:tcW w:w="567" w:type="dxa"/>
            <w:tcBorders>
              <w:top w:val="single" w:sz="4" w:space="0" w:color="auto"/>
              <w:left w:val="single" w:sz="4" w:space="0" w:color="auto"/>
              <w:bottom w:val="single" w:sz="4" w:space="0" w:color="auto"/>
              <w:right w:val="single" w:sz="4" w:space="0" w:color="auto"/>
            </w:tcBorders>
          </w:tcPr>
          <w:p w14:paraId="5D15377F" w14:textId="77777777" w:rsidR="00602262" w:rsidRPr="006F06C2" w:rsidRDefault="00602262" w:rsidP="00602262">
            <w:pPr>
              <w:pStyle w:val="TAC"/>
              <w:rPr>
                <w:lang w:eastAsia="zh-CN"/>
              </w:rPr>
            </w:pPr>
            <w:r w:rsidRPr="006F06C2">
              <w:rPr>
                <w:lang w:eastAsia="zh-CN"/>
              </w:rPr>
              <w:t>1</w:t>
            </w:r>
          </w:p>
        </w:tc>
        <w:tc>
          <w:tcPr>
            <w:tcW w:w="851" w:type="dxa"/>
            <w:tcBorders>
              <w:top w:val="single" w:sz="4" w:space="0" w:color="auto"/>
              <w:left w:val="single" w:sz="4" w:space="0" w:color="auto"/>
              <w:bottom w:val="single" w:sz="4" w:space="0" w:color="auto"/>
            </w:tcBorders>
          </w:tcPr>
          <w:p w14:paraId="11FEDACE" w14:textId="77777777" w:rsidR="00602262" w:rsidRPr="006F06C2" w:rsidRDefault="00602262" w:rsidP="00602262">
            <w:pPr>
              <w:pStyle w:val="TAC"/>
              <w:rPr>
                <w:lang w:eastAsia="zh-CN"/>
              </w:rPr>
            </w:pPr>
            <w:r w:rsidRPr="006F06C2">
              <w:rPr>
                <w:lang w:eastAsia="zh-CN"/>
              </w:rPr>
              <w:t>P</w:t>
            </w:r>
          </w:p>
        </w:tc>
      </w:tr>
      <w:tr w:rsidR="00602262" w:rsidRPr="006F06C2" w14:paraId="202AA584" w14:textId="77777777" w:rsidTr="007065F4">
        <w:tc>
          <w:tcPr>
            <w:tcW w:w="533" w:type="dxa"/>
            <w:tcBorders>
              <w:top w:val="single" w:sz="4" w:space="0" w:color="auto"/>
              <w:bottom w:val="single" w:sz="4" w:space="0" w:color="auto"/>
              <w:right w:val="single" w:sz="4" w:space="0" w:color="auto"/>
            </w:tcBorders>
          </w:tcPr>
          <w:p w14:paraId="62A0A055" w14:textId="77777777" w:rsidR="00602262" w:rsidRPr="006F06C2" w:rsidRDefault="00602262" w:rsidP="00602262">
            <w:pPr>
              <w:pStyle w:val="TAC"/>
              <w:rPr>
                <w:lang w:eastAsia="zh-CN"/>
              </w:rPr>
            </w:pPr>
            <w:r w:rsidRPr="006F06C2">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4733C69A" w14:textId="77777777" w:rsidR="00602262" w:rsidRPr="006F06C2" w:rsidRDefault="00602262" w:rsidP="00602262">
            <w:pPr>
              <w:pStyle w:val="TAL"/>
            </w:pPr>
            <w:r w:rsidRPr="006F06C2">
              <w:t xml:space="preserve">The SS transmits a </w:t>
            </w:r>
            <w:r w:rsidRPr="006F06C2">
              <w:rPr>
                <w:i/>
              </w:rPr>
              <w:t>SecurityModeCommand</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2856E71A" w14:textId="77777777" w:rsidR="00602262" w:rsidRPr="006F06C2" w:rsidRDefault="00602262" w:rsidP="0060226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28EC8C2A" w14:textId="77777777" w:rsidR="00602262" w:rsidRPr="006F06C2" w:rsidRDefault="00602262" w:rsidP="00602262">
            <w:pPr>
              <w:pStyle w:val="TAL"/>
              <w:rPr>
                <w:iCs/>
              </w:rPr>
            </w:pPr>
            <w:r w:rsidRPr="006F06C2">
              <w:t xml:space="preserve">NR </w:t>
            </w:r>
            <w:smartTag w:uri="urn:schemas-microsoft-com:office:smarttags" w:element="stockticker">
              <w:r w:rsidRPr="006F06C2">
                <w:t>RRC</w:t>
              </w:r>
            </w:smartTag>
            <w:r w:rsidRPr="006F06C2">
              <w:t xml:space="preserve">: </w:t>
            </w:r>
            <w:r w:rsidRPr="006F06C2">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15C9F82F" w14:textId="77777777" w:rsidR="00602262" w:rsidRPr="006F06C2" w:rsidRDefault="00602262" w:rsidP="00602262">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0042DD26" w14:textId="77777777" w:rsidR="00602262" w:rsidRPr="006F06C2" w:rsidRDefault="00602262" w:rsidP="00602262">
            <w:pPr>
              <w:pStyle w:val="TAC"/>
              <w:rPr>
                <w:rFonts w:eastAsia="MS Gothic"/>
              </w:rPr>
            </w:pPr>
            <w:r w:rsidRPr="006F06C2">
              <w:t>-</w:t>
            </w:r>
          </w:p>
        </w:tc>
      </w:tr>
      <w:tr w:rsidR="00602262" w:rsidRPr="006F06C2" w14:paraId="110EDAD4" w14:textId="77777777" w:rsidTr="007065F4">
        <w:tc>
          <w:tcPr>
            <w:tcW w:w="533" w:type="dxa"/>
            <w:tcBorders>
              <w:top w:val="single" w:sz="4" w:space="0" w:color="auto"/>
              <w:bottom w:val="single" w:sz="4" w:space="0" w:color="auto"/>
              <w:right w:val="single" w:sz="4" w:space="0" w:color="auto"/>
            </w:tcBorders>
          </w:tcPr>
          <w:p w14:paraId="353366E6" w14:textId="0DF014EC" w:rsidR="00602262" w:rsidRPr="006F06C2" w:rsidRDefault="00602262" w:rsidP="00602262">
            <w:pPr>
              <w:pStyle w:val="TAC"/>
              <w:rPr>
                <w:lang w:eastAsia="zh-CN"/>
              </w:rPr>
            </w:pPr>
            <w:r w:rsidRPr="006F06C2">
              <w:rPr>
                <w:lang w:eastAsia="zh-CN"/>
              </w:rPr>
              <w:t>5A</w:t>
            </w:r>
          </w:p>
        </w:tc>
        <w:tc>
          <w:tcPr>
            <w:tcW w:w="3969" w:type="dxa"/>
            <w:tcBorders>
              <w:top w:val="single" w:sz="4" w:space="0" w:color="auto"/>
              <w:left w:val="single" w:sz="4" w:space="0" w:color="auto"/>
              <w:bottom w:val="single" w:sz="4" w:space="0" w:color="auto"/>
              <w:right w:val="single" w:sz="4" w:space="0" w:color="auto"/>
            </w:tcBorders>
          </w:tcPr>
          <w:p w14:paraId="4E5F5E80" w14:textId="72A21F3F" w:rsidR="00602262" w:rsidRPr="006F06C2" w:rsidRDefault="00602262" w:rsidP="00602262">
            <w:pPr>
              <w:pStyle w:val="TAL"/>
            </w:pPr>
            <w:r w:rsidRPr="006F06C2">
              <w:t>The SS starts transmitting a periodic DCI from (5</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 slots after step 5 to schedule PUSCH.</w:t>
            </w:r>
          </w:p>
          <w:p w14:paraId="0FFF471F" w14:textId="3BB93A41" w:rsidR="00602262" w:rsidRPr="006F06C2" w:rsidRDefault="00602262" w:rsidP="00602262">
            <w:pPr>
              <w:pStyle w:val="TAL"/>
            </w:pPr>
            <w:r w:rsidRPr="006F06C2">
              <w:t>(Note 1, Note 2)</w:t>
            </w:r>
          </w:p>
        </w:tc>
        <w:tc>
          <w:tcPr>
            <w:tcW w:w="709" w:type="dxa"/>
            <w:tcBorders>
              <w:top w:val="single" w:sz="4" w:space="0" w:color="auto"/>
              <w:left w:val="single" w:sz="4" w:space="0" w:color="auto"/>
              <w:bottom w:val="single" w:sz="4" w:space="0" w:color="auto"/>
              <w:right w:val="single" w:sz="4" w:space="0" w:color="auto"/>
            </w:tcBorders>
          </w:tcPr>
          <w:p w14:paraId="4F582144" w14:textId="77777777" w:rsidR="00602262" w:rsidRPr="006F06C2" w:rsidRDefault="00602262" w:rsidP="00602262">
            <w:pPr>
              <w:pStyle w:val="TAC"/>
            </w:pPr>
          </w:p>
        </w:tc>
        <w:tc>
          <w:tcPr>
            <w:tcW w:w="2977" w:type="dxa"/>
            <w:tcBorders>
              <w:top w:val="single" w:sz="4" w:space="0" w:color="auto"/>
              <w:left w:val="single" w:sz="4" w:space="0" w:color="auto"/>
              <w:bottom w:val="single" w:sz="4" w:space="0" w:color="auto"/>
              <w:right w:val="single" w:sz="4" w:space="0" w:color="auto"/>
            </w:tcBorders>
          </w:tcPr>
          <w:p w14:paraId="0300FF9B" w14:textId="77777777" w:rsidR="00602262" w:rsidRPr="006F06C2" w:rsidRDefault="00602262" w:rsidP="00602262">
            <w:pPr>
              <w:pStyle w:val="TAL"/>
            </w:pPr>
          </w:p>
        </w:tc>
        <w:tc>
          <w:tcPr>
            <w:tcW w:w="567" w:type="dxa"/>
            <w:tcBorders>
              <w:top w:val="single" w:sz="4" w:space="0" w:color="auto"/>
              <w:left w:val="single" w:sz="4" w:space="0" w:color="auto"/>
              <w:bottom w:val="single" w:sz="4" w:space="0" w:color="auto"/>
              <w:right w:val="single" w:sz="4" w:space="0" w:color="auto"/>
            </w:tcBorders>
          </w:tcPr>
          <w:p w14:paraId="585A7EE0" w14:textId="77777777" w:rsidR="00602262" w:rsidRPr="006F06C2" w:rsidRDefault="00602262" w:rsidP="00602262">
            <w:pPr>
              <w:pStyle w:val="TAC"/>
            </w:pPr>
          </w:p>
        </w:tc>
        <w:tc>
          <w:tcPr>
            <w:tcW w:w="851" w:type="dxa"/>
            <w:tcBorders>
              <w:top w:val="single" w:sz="4" w:space="0" w:color="auto"/>
              <w:left w:val="single" w:sz="4" w:space="0" w:color="auto"/>
              <w:bottom w:val="single" w:sz="4" w:space="0" w:color="auto"/>
            </w:tcBorders>
          </w:tcPr>
          <w:p w14:paraId="22C23F9B" w14:textId="77777777" w:rsidR="00602262" w:rsidRPr="006F06C2" w:rsidRDefault="00602262" w:rsidP="00602262">
            <w:pPr>
              <w:pStyle w:val="TAC"/>
            </w:pPr>
          </w:p>
        </w:tc>
      </w:tr>
      <w:tr w:rsidR="00602262" w:rsidRPr="006F06C2" w14:paraId="53C0D758" w14:textId="77777777" w:rsidTr="007065F4">
        <w:tc>
          <w:tcPr>
            <w:tcW w:w="533" w:type="dxa"/>
            <w:tcBorders>
              <w:top w:val="single" w:sz="4" w:space="0" w:color="auto"/>
              <w:bottom w:val="single" w:sz="4" w:space="0" w:color="auto"/>
              <w:right w:val="single" w:sz="4" w:space="0" w:color="auto"/>
            </w:tcBorders>
          </w:tcPr>
          <w:p w14:paraId="1F1C80F7" w14:textId="77777777" w:rsidR="00602262" w:rsidRPr="006F06C2" w:rsidRDefault="00602262" w:rsidP="00602262">
            <w:pPr>
              <w:pStyle w:val="TAC"/>
              <w:rPr>
                <w:lang w:eastAsia="zh-CN"/>
              </w:rPr>
            </w:pPr>
            <w:r w:rsidRPr="006F06C2">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238C3496" w14:textId="528B27AD" w:rsidR="00602262" w:rsidRPr="006F06C2" w:rsidRDefault="00602262" w:rsidP="00602262">
            <w:pPr>
              <w:pStyle w:val="TAL"/>
            </w:pPr>
            <w:r w:rsidRPr="006F06C2">
              <w:t xml:space="preserve">Check: Does the UE transmit a </w:t>
            </w:r>
            <w:r w:rsidRPr="006F06C2">
              <w:rPr>
                <w:i/>
              </w:rPr>
              <w:t>SecurityModeComplete</w:t>
            </w:r>
            <w:r w:rsidRPr="006F06C2">
              <w:t xml:space="preserve"> message </w:t>
            </w:r>
            <w:r w:rsidRPr="006F06C2">
              <w:rPr>
                <w:lang w:eastAsia="zh-CN"/>
              </w:rPr>
              <w:t>within</w:t>
            </w:r>
            <w:r w:rsidRPr="006F06C2">
              <w:t xml:space="preserve"> (5</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 xml:space="preserve">) </w:t>
            </w:r>
            <w:r w:rsidRPr="006F06C2">
              <w:rPr>
                <w:lang w:eastAsia="zh-CN"/>
              </w:rPr>
              <w:t xml:space="preserve"> </w:t>
            </w:r>
            <w:r w:rsidRPr="006F06C2">
              <w:t>slots after successful completion of step 5? (Note 1, Note 2, Note 3)</w:t>
            </w:r>
          </w:p>
        </w:tc>
        <w:tc>
          <w:tcPr>
            <w:tcW w:w="709" w:type="dxa"/>
            <w:tcBorders>
              <w:top w:val="single" w:sz="4" w:space="0" w:color="auto"/>
              <w:left w:val="single" w:sz="4" w:space="0" w:color="auto"/>
              <w:bottom w:val="single" w:sz="4" w:space="0" w:color="auto"/>
              <w:right w:val="single" w:sz="4" w:space="0" w:color="auto"/>
            </w:tcBorders>
          </w:tcPr>
          <w:p w14:paraId="54CA2274" w14:textId="77777777" w:rsidR="00602262" w:rsidRPr="006F06C2" w:rsidRDefault="00602262" w:rsidP="0060226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69988C50" w14:textId="77777777" w:rsidR="00602262" w:rsidRPr="006F06C2" w:rsidRDefault="00602262" w:rsidP="00602262">
            <w:pPr>
              <w:pStyle w:val="TAL"/>
              <w:rPr>
                <w:iCs/>
              </w:rPr>
            </w:pPr>
            <w:r w:rsidRPr="006F06C2">
              <w:t xml:space="preserve">NR </w:t>
            </w:r>
            <w:smartTag w:uri="urn:schemas-microsoft-com:office:smarttags" w:element="stockticker">
              <w:r w:rsidRPr="006F06C2">
                <w:t>RRC</w:t>
              </w:r>
            </w:smartTag>
            <w:r w:rsidRPr="006F06C2">
              <w:t xml:space="preserve">: </w:t>
            </w:r>
            <w:r w:rsidRPr="006F06C2">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1C4BC08A" w14:textId="77777777" w:rsidR="00602262" w:rsidRPr="006F06C2" w:rsidRDefault="00602262" w:rsidP="00602262">
            <w:pPr>
              <w:pStyle w:val="TAC"/>
              <w:rPr>
                <w:rFonts w:eastAsia="MS Gothic"/>
              </w:rPr>
            </w:pPr>
            <w:r w:rsidRPr="006F06C2">
              <w:t>2</w:t>
            </w:r>
          </w:p>
        </w:tc>
        <w:tc>
          <w:tcPr>
            <w:tcW w:w="851" w:type="dxa"/>
            <w:tcBorders>
              <w:top w:val="single" w:sz="4" w:space="0" w:color="auto"/>
              <w:left w:val="single" w:sz="4" w:space="0" w:color="auto"/>
              <w:bottom w:val="single" w:sz="4" w:space="0" w:color="auto"/>
            </w:tcBorders>
          </w:tcPr>
          <w:p w14:paraId="2126420E" w14:textId="77777777" w:rsidR="00602262" w:rsidRPr="006F06C2" w:rsidRDefault="00602262" w:rsidP="00602262">
            <w:pPr>
              <w:pStyle w:val="TAC"/>
              <w:rPr>
                <w:rFonts w:eastAsia="MS Gothic"/>
              </w:rPr>
            </w:pPr>
            <w:r w:rsidRPr="006F06C2">
              <w:t>P</w:t>
            </w:r>
          </w:p>
        </w:tc>
      </w:tr>
      <w:tr w:rsidR="00602262" w:rsidRPr="006F06C2" w14:paraId="3BC3F5BC" w14:textId="77777777" w:rsidTr="007065F4">
        <w:tc>
          <w:tcPr>
            <w:tcW w:w="533" w:type="dxa"/>
            <w:tcBorders>
              <w:top w:val="single" w:sz="4" w:space="0" w:color="auto"/>
              <w:bottom w:val="single" w:sz="4" w:space="0" w:color="auto"/>
              <w:right w:val="single" w:sz="4" w:space="0" w:color="auto"/>
            </w:tcBorders>
          </w:tcPr>
          <w:p w14:paraId="28123704" w14:textId="77777777" w:rsidR="00602262" w:rsidRPr="006F06C2" w:rsidRDefault="00602262" w:rsidP="00602262">
            <w:pPr>
              <w:pStyle w:val="TAC"/>
              <w:rPr>
                <w:lang w:eastAsia="zh-CN"/>
              </w:rPr>
            </w:pPr>
            <w:r w:rsidRPr="006F06C2">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DD56B72" w14:textId="77777777" w:rsidR="00602262" w:rsidRPr="006F06C2" w:rsidRDefault="00602262" w:rsidP="00602262">
            <w:pPr>
              <w:pStyle w:val="TAL"/>
            </w:pPr>
            <w:r w:rsidRPr="006F06C2">
              <w:t xml:space="preserve">The SS transmits a </w:t>
            </w:r>
            <w:r w:rsidRPr="006F06C2">
              <w:rPr>
                <w:i/>
              </w:rPr>
              <w:t>UECapabilityEnquiry</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5F87C9D5" w14:textId="77777777" w:rsidR="00602262" w:rsidRPr="006F06C2" w:rsidRDefault="00602262" w:rsidP="0060226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7756CCEA" w14:textId="77777777" w:rsidR="00602262" w:rsidRPr="006F06C2" w:rsidRDefault="00602262" w:rsidP="00602262">
            <w:pPr>
              <w:pStyle w:val="TAL"/>
              <w:rPr>
                <w:iCs/>
              </w:rPr>
            </w:pPr>
            <w:r w:rsidRPr="006F06C2">
              <w:t xml:space="preserve">NR RRC: </w:t>
            </w:r>
            <w:r w:rsidRPr="006F06C2">
              <w:rPr>
                <w:i/>
              </w:rPr>
              <w:t>UECapabilityEnquiry</w:t>
            </w:r>
          </w:p>
        </w:tc>
        <w:tc>
          <w:tcPr>
            <w:tcW w:w="567" w:type="dxa"/>
            <w:tcBorders>
              <w:top w:val="single" w:sz="4" w:space="0" w:color="auto"/>
              <w:left w:val="single" w:sz="4" w:space="0" w:color="auto"/>
              <w:bottom w:val="single" w:sz="4" w:space="0" w:color="auto"/>
              <w:right w:val="single" w:sz="4" w:space="0" w:color="auto"/>
            </w:tcBorders>
          </w:tcPr>
          <w:p w14:paraId="5800135C" w14:textId="77777777" w:rsidR="00602262" w:rsidRPr="006F06C2" w:rsidRDefault="00602262" w:rsidP="00602262">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15F38F0F" w14:textId="77777777" w:rsidR="00602262" w:rsidRPr="006F06C2" w:rsidRDefault="00602262" w:rsidP="00602262">
            <w:pPr>
              <w:pStyle w:val="TAC"/>
              <w:rPr>
                <w:rFonts w:eastAsia="MS Gothic"/>
              </w:rPr>
            </w:pPr>
            <w:r w:rsidRPr="006F06C2">
              <w:t>-</w:t>
            </w:r>
          </w:p>
        </w:tc>
      </w:tr>
      <w:tr w:rsidR="00602262" w:rsidRPr="006F06C2" w14:paraId="18F69D9C" w14:textId="77777777" w:rsidTr="007065F4">
        <w:tc>
          <w:tcPr>
            <w:tcW w:w="533" w:type="dxa"/>
            <w:tcBorders>
              <w:top w:val="single" w:sz="4" w:space="0" w:color="auto"/>
              <w:bottom w:val="single" w:sz="4" w:space="0" w:color="auto"/>
              <w:right w:val="single" w:sz="4" w:space="0" w:color="auto"/>
            </w:tcBorders>
          </w:tcPr>
          <w:p w14:paraId="28A6E00F" w14:textId="15D330F4" w:rsidR="00602262" w:rsidRPr="006F06C2" w:rsidRDefault="00602262" w:rsidP="00602262">
            <w:pPr>
              <w:pStyle w:val="TAC"/>
              <w:rPr>
                <w:lang w:eastAsia="zh-CN"/>
              </w:rPr>
            </w:pPr>
            <w:r w:rsidRPr="006F06C2">
              <w:rPr>
                <w:rFonts w:eastAsia="SimSun"/>
                <w:lang w:eastAsia="zh-CN"/>
              </w:rPr>
              <w:t>7A</w:t>
            </w:r>
          </w:p>
        </w:tc>
        <w:tc>
          <w:tcPr>
            <w:tcW w:w="3969" w:type="dxa"/>
            <w:tcBorders>
              <w:top w:val="single" w:sz="4" w:space="0" w:color="auto"/>
              <w:left w:val="single" w:sz="4" w:space="0" w:color="auto"/>
              <w:bottom w:val="single" w:sz="4" w:space="0" w:color="auto"/>
              <w:right w:val="single" w:sz="4" w:space="0" w:color="auto"/>
            </w:tcBorders>
          </w:tcPr>
          <w:p w14:paraId="6209CB0B" w14:textId="62EE1D35" w:rsidR="00602262" w:rsidRPr="006F06C2" w:rsidRDefault="00602262" w:rsidP="00602262">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The SS starts transmitting a periodic DCI </w:t>
            </w:r>
            <w:r w:rsidR="001803E5" w:rsidRPr="006F06C2">
              <w:rPr>
                <w:rFonts w:ascii="Arial" w:hAnsi="Arial"/>
                <w:sz w:val="18"/>
              </w:rPr>
              <w:t xml:space="preserve">with the maximum grant allowed by the carrier bandwidth </w:t>
            </w:r>
            <w:r w:rsidRPr="006F06C2">
              <w:rPr>
                <w:rFonts w:ascii="Arial" w:eastAsia="SimSun" w:hAnsi="Arial"/>
                <w:sz w:val="18"/>
                <w:lang w:eastAsia="en-US"/>
              </w:rPr>
              <w:t>from (80</w:t>
            </w:r>
            <w:r w:rsidRPr="006F06C2">
              <w:rPr>
                <w:rFonts w:ascii="Arial" w:eastAsia="SimSun" w:hAnsi="Arial" w:cs="Arial"/>
                <w:sz w:val="18"/>
                <w:lang w:eastAsia="en-US"/>
              </w:rPr>
              <w:t>∙</w:t>
            </w:r>
            <w:r w:rsidRPr="006F06C2">
              <w:rPr>
                <w:rFonts w:ascii="Arial" w:eastAsia="SimSun" w:hAnsi="Arial"/>
                <w:sz w:val="18"/>
                <w:lang w:eastAsia="en-US"/>
              </w:rPr>
              <w:t>2</w:t>
            </w:r>
            <w:r w:rsidRPr="006F06C2">
              <w:rPr>
                <w:rFonts w:ascii="Arial Unicode MS" w:eastAsia="Arial Unicode MS" w:hAnsi="Arial Unicode MS" w:cs="Arial Unicode MS"/>
                <w:sz w:val="18"/>
                <w:vertAlign w:val="superscript"/>
                <w:lang w:eastAsia="en-US"/>
              </w:rPr>
              <w:t>μ</w:t>
            </w:r>
            <w:r w:rsidRPr="006F06C2">
              <w:rPr>
                <w:rFonts w:ascii="Arial" w:eastAsia="SimSun" w:hAnsi="Arial"/>
                <w:sz w:val="18"/>
                <w:lang w:eastAsia="en-US"/>
              </w:rPr>
              <w:t>+1+T</w:t>
            </w:r>
            <w:r w:rsidRPr="006F06C2">
              <w:rPr>
                <w:rFonts w:ascii="Arial" w:eastAsia="SimSun" w:hAnsi="Arial"/>
                <w:sz w:val="18"/>
                <w:vertAlign w:val="subscript"/>
                <w:lang w:eastAsia="en-US"/>
              </w:rPr>
              <w:t>DL</w:t>
            </w:r>
            <w:r w:rsidRPr="006F06C2">
              <w:rPr>
                <w:rFonts w:ascii="Arial" w:eastAsia="SimSun" w:hAnsi="Arial"/>
                <w:sz w:val="18"/>
                <w:lang w:eastAsia="en-US"/>
              </w:rPr>
              <w:t xml:space="preserve">) slots after step 7 to schedule PUSCH. </w:t>
            </w:r>
          </w:p>
          <w:p w14:paraId="24EE552D" w14:textId="2CBF4D00" w:rsidR="00602262" w:rsidRPr="006F06C2" w:rsidRDefault="00602262" w:rsidP="00602262">
            <w:pPr>
              <w:pStyle w:val="TAL"/>
            </w:pPr>
            <w:r w:rsidRPr="006F06C2">
              <w:rPr>
                <w:rFonts w:eastAsia="SimSun"/>
                <w:lang w:eastAsia="en-US"/>
              </w:rPr>
              <w:t>(Note 1, Note 2)</w:t>
            </w:r>
          </w:p>
        </w:tc>
        <w:tc>
          <w:tcPr>
            <w:tcW w:w="709" w:type="dxa"/>
            <w:tcBorders>
              <w:top w:val="single" w:sz="4" w:space="0" w:color="auto"/>
              <w:left w:val="single" w:sz="4" w:space="0" w:color="auto"/>
              <w:bottom w:val="single" w:sz="4" w:space="0" w:color="auto"/>
              <w:right w:val="single" w:sz="4" w:space="0" w:color="auto"/>
            </w:tcBorders>
          </w:tcPr>
          <w:p w14:paraId="66465BE3" w14:textId="77777777" w:rsidR="00602262" w:rsidRPr="006F06C2" w:rsidRDefault="00602262" w:rsidP="00602262">
            <w:pPr>
              <w:pStyle w:val="TAC"/>
            </w:pPr>
          </w:p>
        </w:tc>
        <w:tc>
          <w:tcPr>
            <w:tcW w:w="2977" w:type="dxa"/>
            <w:tcBorders>
              <w:top w:val="single" w:sz="4" w:space="0" w:color="auto"/>
              <w:left w:val="single" w:sz="4" w:space="0" w:color="auto"/>
              <w:bottom w:val="single" w:sz="4" w:space="0" w:color="auto"/>
              <w:right w:val="single" w:sz="4" w:space="0" w:color="auto"/>
            </w:tcBorders>
          </w:tcPr>
          <w:p w14:paraId="34400AAD" w14:textId="77777777" w:rsidR="00602262" w:rsidRPr="006F06C2" w:rsidRDefault="00602262" w:rsidP="00602262">
            <w:pPr>
              <w:pStyle w:val="TAL"/>
            </w:pPr>
          </w:p>
        </w:tc>
        <w:tc>
          <w:tcPr>
            <w:tcW w:w="567" w:type="dxa"/>
            <w:tcBorders>
              <w:top w:val="single" w:sz="4" w:space="0" w:color="auto"/>
              <w:left w:val="single" w:sz="4" w:space="0" w:color="auto"/>
              <w:bottom w:val="single" w:sz="4" w:space="0" w:color="auto"/>
              <w:right w:val="single" w:sz="4" w:space="0" w:color="auto"/>
            </w:tcBorders>
          </w:tcPr>
          <w:p w14:paraId="17E66851" w14:textId="77777777" w:rsidR="00602262" w:rsidRPr="006F06C2" w:rsidRDefault="00602262" w:rsidP="00602262">
            <w:pPr>
              <w:pStyle w:val="TAC"/>
            </w:pPr>
          </w:p>
        </w:tc>
        <w:tc>
          <w:tcPr>
            <w:tcW w:w="851" w:type="dxa"/>
            <w:tcBorders>
              <w:top w:val="single" w:sz="4" w:space="0" w:color="auto"/>
              <w:left w:val="single" w:sz="4" w:space="0" w:color="auto"/>
              <w:bottom w:val="single" w:sz="4" w:space="0" w:color="auto"/>
            </w:tcBorders>
          </w:tcPr>
          <w:p w14:paraId="7D3C9A41" w14:textId="77777777" w:rsidR="00602262" w:rsidRPr="006F06C2" w:rsidRDefault="00602262" w:rsidP="00602262">
            <w:pPr>
              <w:pStyle w:val="TAC"/>
            </w:pPr>
          </w:p>
        </w:tc>
      </w:tr>
      <w:tr w:rsidR="00602262" w:rsidRPr="006F06C2" w14:paraId="01AE03D4" w14:textId="77777777" w:rsidTr="007065F4">
        <w:tc>
          <w:tcPr>
            <w:tcW w:w="533" w:type="dxa"/>
            <w:tcBorders>
              <w:top w:val="single" w:sz="4" w:space="0" w:color="auto"/>
              <w:bottom w:val="single" w:sz="4" w:space="0" w:color="auto"/>
              <w:right w:val="single" w:sz="4" w:space="0" w:color="auto"/>
            </w:tcBorders>
          </w:tcPr>
          <w:p w14:paraId="67B70B7B" w14:textId="77777777" w:rsidR="00602262" w:rsidRPr="006F06C2" w:rsidRDefault="00602262" w:rsidP="00602262">
            <w:pPr>
              <w:pStyle w:val="TAC"/>
              <w:rPr>
                <w:lang w:eastAsia="zh-CN"/>
              </w:rPr>
            </w:pPr>
            <w:r w:rsidRPr="006F06C2">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744053E2" w14:textId="40ADB82B" w:rsidR="00602262" w:rsidRPr="006F06C2" w:rsidRDefault="00602262" w:rsidP="00602262">
            <w:pPr>
              <w:pStyle w:val="TAL"/>
            </w:pPr>
            <w:r w:rsidRPr="006F06C2">
              <w:t xml:space="preserve">Check: Does the UE transmit a </w:t>
            </w:r>
            <w:r w:rsidRPr="006F06C2">
              <w:rPr>
                <w:i/>
              </w:rPr>
              <w:t>UECapabilityInformation</w:t>
            </w:r>
            <w:r w:rsidRPr="006F06C2">
              <w:t xml:space="preserve"> message </w:t>
            </w:r>
            <w:r w:rsidRPr="006F06C2">
              <w:rPr>
                <w:lang w:eastAsia="zh-CN"/>
              </w:rPr>
              <w:t>within</w:t>
            </w:r>
            <w:r w:rsidRPr="006F06C2">
              <w:t xml:space="preserve"> (80</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 xml:space="preserve">) </w:t>
            </w:r>
            <w:r w:rsidRPr="006F06C2">
              <w:rPr>
                <w:lang w:eastAsia="zh-CN"/>
              </w:rPr>
              <w:t>slots</w:t>
            </w:r>
            <w:r w:rsidRPr="006F06C2">
              <w:t xml:space="preserve"> after successful completion of step 7? (Note 1, Note 2, Note 3)</w:t>
            </w:r>
          </w:p>
        </w:tc>
        <w:tc>
          <w:tcPr>
            <w:tcW w:w="709" w:type="dxa"/>
            <w:tcBorders>
              <w:top w:val="single" w:sz="4" w:space="0" w:color="auto"/>
              <w:left w:val="single" w:sz="4" w:space="0" w:color="auto"/>
              <w:bottom w:val="single" w:sz="4" w:space="0" w:color="auto"/>
              <w:right w:val="single" w:sz="4" w:space="0" w:color="auto"/>
            </w:tcBorders>
          </w:tcPr>
          <w:p w14:paraId="62DEFC03" w14:textId="77777777" w:rsidR="00602262" w:rsidRPr="006F06C2" w:rsidRDefault="00602262" w:rsidP="0060226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1F76E31F" w14:textId="77777777" w:rsidR="00602262" w:rsidRPr="006F06C2" w:rsidRDefault="00602262" w:rsidP="00602262">
            <w:pPr>
              <w:pStyle w:val="TAL"/>
              <w:rPr>
                <w:iCs/>
              </w:rPr>
            </w:pPr>
            <w:r w:rsidRPr="006F06C2">
              <w:t xml:space="preserve">NR RRC: </w:t>
            </w:r>
            <w:r w:rsidRPr="006F06C2">
              <w:rPr>
                <w:i/>
              </w:rPr>
              <w:t>UECapabilityInformation</w:t>
            </w:r>
          </w:p>
        </w:tc>
        <w:tc>
          <w:tcPr>
            <w:tcW w:w="567" w:type="dxa"/>
            <w:tcBorders>
              <w:top w:val="single" w:sz="4" w:space="0" w:color="auto"/>
              <w:left w:val="single" w:sz="4" w:space="0" w:color="auto"/>
              <w:bottom w:val="single" w:sz="4" w:space="0" w:color="auto"/>
              <w:right w:val="single" w:sz="4" w:space="0" w:color="auto"/>
            </w:tcBorders>
          </w:tcPr>
          <w:p w14:paraId="2EF3E28C" w14:textId="77777777" w:rsidR="00602262" w:rsidRPr="006F06C2" w:rsidRDefault="00602262" w:rsidP="00602262">
            <w:pPr>
              <w:pStyle w:val="TAC"/>
              <w:rPr>
                <w:rFonts w:eastAsia="MS Gothic"/>
              </w:rPr>
            </w:pPr>
            <w:r w:rsidRPr="006F06C2">
              <w:t>4</w:t>
            </w:r>
          </w:p>
        </w:tc>
        <w:tc>
          <w:tcPr>
            <w:tcW w:w="851" w:type="dxa"/>
            <w:tcBorders>
              <w:top w:val="single" w:sz="4" w:space="0" w:color="auto"/>
              <w:left w:val="single" w:sz="4" w:space="0" w:color="auto"/>
              <w:bottom w:val="single" w:sz="4" w:space="0" w:color="auto"/>
            </w:tcBorders>
          </w:tcPr>
          <w:p w14:paraId="5D46D6DF" w14:textId="77777777" w:rsidR="00602262" w:rsidRPr="006F06C2" w:rsidRDefault="00602262" w:rsidP="00602262">
            <w:pPr>
              <w:pStyle w:val="TAC"/>
              <w:rPr>
                <w:rFonts w:eastAsia="MS Gothic"/>
              </w:rPr>
            </w:pPr>
            <w:r w:rsidRPr="006F06C2">
              <w:t>P</w:t>
            </w:r>
          </w:p>
        </w:tc>
      </w:tr>
      <w:tr w:rsidR="00602262" w:rsidRPr="006F06C2" w14:paraId="395B2CA3" w14:textId="77777777" w:rsidTr="007065F4">
        <w:tc>
          <w:tcPr>
            <w:tcW w:w="533" w:type="dxa"/>
            <w:tcBorders>
              <w:top w:val="single" w:sz="4" w:space="0" w:color="auto"/>
              <w:bottom w:val="single" w:sz="4" w:space="0" w:color="auto"/>
              <w:right w:val="single" w:sz="4" w:space="0" w:color="auto"/>
            </w:tcBorders>
          </w:tcPr>
          <w:p w14:paraId="0BD59530" w14:textId="77777777" w:rsidR="00602262" w:rsidRPr="006F06C2" w:rsidRDefault="00602262" w:rsidP="00602262">
            <w:pPr>
              <w:pStyle w:val="TAC"/>
            </w:pPr>
            <w:r w:rsidRPr="006F06C2">
              <w:t>9</w:t>
            </w:r>
          </w:p>
        </w:tc>
        <w:tc>
          <w:tcPr>
            <w:tcW w:w="3969" w:type="dxa"/>
            <w:tcBorders>
              <w:top w:val="single" w:sz="4" w:space="0" w:color="auto"/>
              <w:left w:val="single" w:sz="4" w:space="0" w:color="auto"/>
              <w:bottom w:val="single" w:sz="4" w:space="0" w:color="auto"/>
              <w:right w:val="single" w:sz="4" w:space="0" w:color="auto"/>
            </w:tcBorders>
          </w:tcPr>
          <w:p w14:paraId="1BC91C9F" w14:textId="0A2A7FB1" w:rsidR="00602262" w:rsidRPr="006F06C2" w:rsidRDefault="00602262" w:rsidP="00602262">
            <w:pPr>
              <w:pStyle w:val="TAL"/>
            </w:pPr>
            <w:r w:rsidRPr="006F06C2">
              <w:t xml:space="preserve">The SS transmits an </w:t>
            </w:r>
            <w:r w:rsidRPr="006F06C2">
              <w:rPr>
                <w:i/>
                <w:iCs/>
              </w:rPr>
              <w:t>RRCReconfiguration</w:t>
            </w:r>
            <w:r w:rsidRPr="006F06C2">
              <w:t xml:space="preserve"> message to establish SRB2 and DRB #n for the UE</w:t>
            </w:r>
            <w:r w:rsidR="001803E5" w:rsidRPr="006F06C2">
              <w:t xml:space="preserve"> piggybacked with SERVICE ACCEPT message.</w:t>
            </w:r>
          </w:p>
        </w:tc>
        <w:tc>
          <w:tcPr>
            <w:tcW w:w="709" w:type="dxa"/>
            <w:tcBorders>
              <w:top w:val="single" w:sz="4" w:space="0" w:color="auto"/>
              <w:left w:val="single" w:sz="4" w:space="0" w:color="auto"/>
              <w:bottom w:val="single" w:sz="4" w:space="0" w:color="auto"/>
              <w:right w:val="single" w:sz="4" w:space="0" w:color="auto"/>
            </w:tcBorders>
          </w:tcPr>
          <w:p w14:paraId="0D5BC37E" w14:textId="77777777" w:rsidR="00602262" w:rsidRPr="006F06C2" w:rsidRDefault="00602262" w:rsidP="0060226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31B3AEB4" w14:textId="77777777" w:rsidR="001803E5" w:rsidRPr="006F06C2" w:rsidRDefault="00602262" w:rsidP="001803E5">
            <w:pPr>
              <w:pStyle w:val="TAL"/>
              <w:rPr>
                <w:i/>
              </w:rPr>
            </w:pPr>
            <w:r w:rsidRPr="006F06C2">
              <w:t xml:space="preserve">NR RRC: </w:t>
            </w:r>
            <w:r w:rsidRPr="006F06C2">
              <w:rPr>
                <w:i/>
              </w:rPr>
              <w:t>RRCReconfiguration</w:t>
            </w:r>
          </w:p>
          <w:p w14:paraId="146764CC" w14:textId="554206E8" w:rsidR="00602262" w:rsidRPr="006F06C2" w:rsidRDefault="001803E5" w:rsidP="001803E5">
            <w:pPr>
              <w:pStyle w:val="TAL"/>
              <w:rPr>
                <w:iCs/>
              </w:rPr>
            </w:pPr>
            <w:r w:rsidRPr="006F06C2">
              <w:rPr>
                <w:iCs/>
              </w:rPr>
              <w:t>NR 5GMM: SERVICE ACCEPT</w:t>
            </w:r>
          </w:p>
        </w:tc>
        <w:tc>
          <w:tcPr>
            <w:tcW w:w="567" w:type="dxa"/>
            <w:tcBorders>
              <w:top w:val="single" w:sz="4" w:space="0" w:color="auto"/>
              <w:left w:val="single" w:sz="4" w:space="0" w:color="auto"/>
              <w:bottom w:val="single" w:sz="4" w:space="0" w:color="auto"/>
              <w:right w:val="single" w:sz="4" w:space="0" w:color="auto"/>
            </w:tcBorders>
          </w:tcPr>
          <w:p w14:paraId="5D92A1CA" w14:textId="77777777" w:rsidR="00602262" w:rsidRPr="006F06C2" w:rsidRDefault="00602262" w:rsidP="00602262">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5D55A300" w14:textId="77777777" w:rsidR="00602262" w:rsidRPr="006F06C2" w:rsidRDefault="00602262" w:rsidP="00602262">
            <w:pPr>
              <w:pStyle w:val="TAC"/>
              <w:rPr>
                <w:rFonts w:eastAsia="MS Gothic"/>
              </w:rPr>
            </w:pPr>
            <w:r w:rsidRPr="006F06C2">
              <w:t>-</w:t>
            </w:r>
          </w:p>
        </w:tc>
      </w:tr>
      <w:tr w:rsidR="00602262" w:rsidRPr="006F06C2" w14:paraId="07CD11FB" w14:textId="77777777" w:rsidTr="007065F4">
        <w:tc>
          <w:tcPr>
            <w:tcW w:w="533" w:type="dxa"/>
            <w:tcBorders>
              <w:top w:val="single" w:sz="4" w:space="0" w:color="auto"/>
              <w:bottom w:val="single" w:sz="4" w:space="0" w:color="auto"/>
              <w:right w:val="single" w:sz="4" w:space="0" w:color="auto"/>
            </w:tcBorders>
          </w:tcPr>
          <w:p w14:paraId="1BBD1273" w14:textId="129482D7" w:rsidR="00602262" w:rsidRPr="006F06C2" w:rsidRDefault="00602262" w:rsidP="00602262">
            <w:pPr>
              <w:pStyle w:val="TAC"/>
            </w:pPr>
            <w:r w:rsidRPr="006F06C2">
              <w:rPr>
                <w:lang w:eastAsia="zh-CN"/>
              </w:rPr>
              <w:t>9A</w:t>
            </w:r>
          </w:p>
        </w:tc>
        <w:tc>
          <w:tcPr>
            <w:tcW w:w="3969" w:type="dxa"/>
            <w:tcBorders>
              <w:top w:val="single" w:sz="4" w:space="0" w:color="auto"/>
              <w:left w:val="single" w:sz="4" w:space="0" w:color="auto"/>
              <w:bottom w:val="single" w:sz="4" w:space="0" w:color="auto"/>
              <w:right w:val="single" w:sz="4" w:space="0" w:color="auto"/>
            </w:tcBorders>
          </w:tcPr>
          <w:p w14:paraId="666C2B0D" w14:textId="77777777" w:rsidR="00602262" w:rsidRPr="006F06C2" w:rsidRDefault="00602262" w:rsidP="00602262">
            <w:pPr>
              <w:pStyle w:val="TAL"/>
            </w:pPr>
            <w:r w:rsidRPr="006F06C2">
              <w:t>The SS starts transmitting a periodic DCI from (10</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 xml:space="preserve">) slots after step 9 to schedule PUSCH. </w:t>
            </w:r>
          </w:p>
          <w:p w14:paraId="3F797F06" w14:textId="5EBC6D5C" w:rsidR="00602262" w:rsidRPr="006F06C2" w:rsidRDefault="00602262" w:rsidP="00602262">
            <w:pPr>
              <w:pStyle w:val="TAL"/>
            </w:pPr>
            <w:r w:rsidRPr="006F06C2">
              <w:t>(Note 1, Note 2)</w:t>
            </w:r>
          </w:p>
        </w:tc>
        <w:tc>
          <w:tcPr>
            <w:tcW w:w="709" w:type="dxa"/>
            <w:tcBorders>
              <w:top w:val="single" w:sz="4" w:space="0" w:color="auto"/>
              <w:left w:val="single" w:sz="4" w:space="0" w:color="auto"/>
              <w:bottom w:val="single" w:sz="4" w:space="0" w:color="auto"/>
              <w:right w:val="single" w:sz="4" w:space="0" w:color="auto"/>
            </w:tcBorders>
          </w:tcPr>
          <w:p w14:paraId="330ADA54" w14:textId="77777777" w:rsidR="00602262" w:rsidRPr="006F06C2" w:rsidRDefault="00602262" w:rsidP="00602262">
            <w:pPr>
              <w:pStyle w:val="TAC"/>
            </w:pPr>
          </w:p>
        </w:tc>
        <w:tc>
          <w:tcPr>
            <w:tcW w:w="2977" w:type="dxa"/>
            <w:tcBorders>
              <w:top w:val="single" w:sz="4" w:space="0" w:color="auto"/>
              <w:left w:val="single" w:sz="4" w:space="0" w:color="auto"/>
              <w:bottom w:val="single" w:sz="4" w:space="0" w:color="auto"/>
              <w:right w:val="single" w:sz="4" w:space="0" w:color="auto"/>
            </w:tcBorders>
          </w:tcPr>
          <w:p w14:paraId="4266977D" w14:textId="77777777" w:rsidR="00602262" w:rsidRPr="006F06C2" w:rsidRDefault="00602262" w:rsidP="00602262">
            <w:pPr>
              <w:pStyle w:val="TAL"/>
            </w:pPr>
          </w:p>
        </w:tc>
        <w:tc>
          <w:tcPr>
            <w:tcW w:w="567" w:type="dxa"/>
            <w:tcBorders>
              <w:top w:val="single" w:sz="4" w:space="0" w:color="auto"/>
              <w:left w:val="single" w:sz="4" w:space="0" w:color="auto"/>
              <w:bottom w:val="single" w:sz="4" w:space="0" w:color="auto"/>
              <w:right w:val="single" w:sz="4" w:space="0" w:color="auto"/>
            </w:tcBorders>
          </w:tcPr>
          <w:p w14:paraId="74CE817B" w14:textId="77777777" w:rsidR="00602262" w:rsidRPr="006F06C2" w:rsidRDefault="00602262" w:rsidP="00602262">
            <w:pPr>
              <w:pStyle w:val="TAC"/>
            </w:pPr>
          </w:p>
        </w:tc>
        <w:tc>
          <w:tcPr>
            <w:tcW w:w="851" w:type="dxa"/>
            <w:tcBorders>
              <w:top w:val="single" w:sz="4" w:space="0" w:color="auto"/>
              <w:left w:val="single" w:sz="4" w:space="0" w:color="auto"/>
              <w:bottom w:val="single" w:sz="4" w:space="0" w:color="auto"/>
            </w:tcBorders>
          </w:tcPr>
          <w:p w14:paraId="314A3B2E" w14:textId="77777777" w:rsidR="00602262" w:rsidRPr="006F06C2" w:rsidRDefault="00602262" w:rsidP="00602262">
            <w:pPr>
              <w:pStyle w:val="TAC"/>
            </w:pPr>
          </w:p>
        </w:tc>
      </w:tr>
      <w:tr w:rsidR="00602262" w:rsidRPr="006F06C2" w14:paraId="4AD28283" w14:textId="77777777" w:rsidTr="007065F4">
        <w:tc>
          <w:tcPr>
            <w:tcW w:w="533" w:type="dxa"/>
            <w:tcBorders>
              <w:top w:val="single" w:sz="4" w:space="0" w:color="auto"/>
              <w:bottom w:val="single" w:sz="4" w:space="0" w:color="auto"/>
              <w:right w:val="single" w:sz="4" w:space="0" w:color="auto"/>
            </w:tcBorders>
          </w:tcPr>
          <w:p w14:paraId="79CC49CB" w14:textId="77777777" w:rsidR="00602262" w:rsidRPr="006F06C2" w:rsidRDefault="00602262" w:rsidP="00602262">
            <w:pPr>
              <w:pStyle w:val="TAC"/>
              <w:rPr>
                <w:lang w:eastAsia="zh-CN"/>
              </w:rPr>
            </w:pPr>
            <w:r w:rsidRPr="006F06C2">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2D37F61F" w14:textId="0F2AD655" w:rsidR="00602262" w:rsidRPr="006F06C2" w:rsidRDefault="00602262" w:rsidP="00602262">
            <w:pPr>
              <w:pStyle w:val="TAL"/>
            </w:pPr>
            <w:r w:rsidRPr="006F06C2">
              <w:t xml:space="preserve">Check: Does the UE transmit an </w:t>
            </w:r>
            <w:r w:rsidRPr="006F06C2">
              <w:rPr>
                <w:i/>
                <w:iCs/>
              </w:rPr>
              <w:t>RRCReconfigurationComplete</w:t>
            </w:r>
            <w:r w:rsidRPr="006F06C2">
              <w:t xml:space="preserve"> message </w:t>
            </w:r>
            <w:r w:rsidRPr="006F06C2">
              <w:rPr>
                <w:lang w:eastAsia="zh-CN"/>
              </w:rPr>
              <w:t>within</w:t>
            </w:r>
            <w:r w:rsidRPr="006F06C2">
              <w:t xml:space="preserve"> (10</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 xml:space="preserve">) </w:t>
            </w:r>
            <w:r w:rsidRPr="006F06C2">
              <w:rPr>
                <w:lang w:eastAsia="zh-CN"/>
              </w:rPr>
              <w:t xml:space="preserve"> </w:t>
            </w:r>
            <w:r w:rsidRPr="006F06C2">
              <w:t>slots after successful completion of step 9? (Note 1, Note 2, Note 3)</w:t>
            </w:r>
          </w:p>
        </w:tc>
        <w:tc>
          <w:tcPr>
            <w:tcW w:w="709" w:type="dxa"/>
            <w:tcBorders>
              <w:top w:val="single" w:sz="4" w:space="0" w:color="auto"/>
              <w:left w:val="single" w:sz="4" w:space="0" w:color="auto"/>
              <w:bottom w:val="single" w:sz="4" w:space="0" w:color="auto"/>
              <w:right w:val="single" w:sz="4" w:space="0" w:color="auto"/>
            </w:tcBorders>
          </w:tcPr>
          <w:p w14:paraId="56E9C306" w14:textId="77777777" w:rsidR="00602262" w:rsidRPr="006F06C2" w:rsidRDefault="00602262" w:rsidP="0060226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60EBAD1F" w14:textId="77777777" w:rsidR="00602262" w:rsidRPr="006F06C2" w:rsidRDefault="00602262" w:rsidP="00602262">
            <w:pPr>
              <w:pStyle w:val="TAL"/>
              <w:rPr>
                <w:iCs/>
              </w:rPr>
            </w:pPr>
            <w:r w:rsidRPr="006F06C2">
              <w:t xml:space="preserve">NR RRC: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C5D6656" w14:textId="77777777" w:rsidR="00602262" w:rsidRPr="006F06C2" w:rsidRDefault="00602262" w:rsidP="00602262">
            <w:pPr>
              <w:pStyle w:val="TAC"/>
              <w:rPr>
                <w:lang w:eastAsia="zh-CN"/>
              </w:rPr>
            </w:pPr>
            <w:r w:rsidRPr="006F06C2">
              <w:rPr>
                <w:lang w:eastAsia="zh-CN"/>
              </w:rPr>
              <w:t>3</w:t>
            </w:r>
          </w:p>
        </w:tc>
        <w:tc>
          <w:tcPr>
            <w:tcW w:w="851" w:type="dxa"/>
            <w:tcBorders>
              <w:top w:val="single" w:sz="4" w:space="0" w:color="auto"/>
              <w:left w:val="single" w:sz="4" w:space="0" w:color="auto"/>
              <w:bottom w:val="single" w:sz="4" w:space="0" w:color="auto"/>
            </w:tcBorders>
          </w:tcPr>
          <w:p w14:paraId="362BD68C" w14:textId="77777777" w:rsidR="00602262" w:rsidRPr="006F06C2" w:rsidRDefault="00602262" w:rsidP="00602262">
            <w:pPr>
              <w:pStyle w:val="TAC"/>
              <w:rPr>
                <w:lang w:eastAsia="zh-CN"/>
              </w:rPr>
            </w:pPr>
            <w:r w:rsidRPr="006F06C2">
              <w:rPr>
                <w:lang w:eastAsia="zh-CN"/>
              </w:rPr>
              <w:t>P</w:t>
            </w:r>
          </w:p>
        </w:tc>
      </w:tr>
      <w:tr w:rsidR="00602262" w:rsidRPr="006F06C2" w14:paraId="27C18BB3" w14:textId="77777777" w:rsidTr="007065F4">
        <w:tc>
          <w:tcPr>
            <w:tcW w:w="533" w:type="dxa"/>
            <w:tcBorders>
              <w:top w:val="single" w:sz="4" w:space="0" w:color="auto"/>
              <w:bottom w:val="single" w:sz="4" w:space="0" w:color="auto"/>
              <w:right w:val="single" w:sz="4" w:space="0" w:color="auto"/>
            </w:tcBorders>
          </w:tcPr>
          <w:p w14:paraId="08E5CAA3" w14:textId="77777777" w:rsidR="00602262" w:rsidRPr="006F06C2" w:rsidRDefault="00602262" w:rsidP="00602262">
            <w:pPr>
              <w:pStyle w:val="TAC"/>
              <w:rPr>
                <w:lang w:eastAsia="zh-CN"/>
              </w:rPr>
            </w:pPr>
            <w:r w:rsidRPr="006F06C2">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729B8A08" w14:textId="77777777" w:rsidR="00602262" w:rsidRPr="006F06C2" w:rsidRDefault="00602262" w:rsidP="00602262">
            <w:pPr>
              <w:pStyle w:val="TAL"/>
            </w:pPr>
            <w:r w:rsidRPr="006F06C2">
              <w:t xml:space="preserve">The SS transmits a </w:t>
            </w:r>
            <w:r w:rsidRPr="006F06C2">
              <w:rPr>
                <w:i/>
              </w:rPr>
              <w:t>CounterCheck</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540B454C" w14:textId="77777777" w:rsidR="00602262" w:rsidRPr="006F06C2" w:rsidRDefault="00602262" w:rsidP="0060226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4F6E6021" w14:textId="77777777" w:rsidR="00602262" w:rsidRPr="006F06C2" w:rsidRDefault="00602262" w:rsidP="00602262">
            <w:pPr>
              <w:pStyle w:val="TAL"/>
              <w:rPr>
                <w:iCs/>
              </w:rPr>
            </w:pPr>
            <w:r w:rsidRPr="006F06C2">
              <w:t xml:space="preserve">NR RRC: </w:t>
            </w:r>
            <w:r w:rsidRPr="006F06C2">
              <w:rPr>
                <w:i/>
              </w:rPr>
              <w:t>CounterCheck</w:t>
            </w:r>
          </w:p>
        </w:tc>
        <w:tc>
          <w:tcPr>
            <w:tcW w:w="567" w:type="dxa"/>
            <w:tcBorders>
              <w:top w:val="single" w:sz="4" w:space="0" w:color="auto"/>
              <w:left w:val="single" w:sz="4" w:space="0" w:color="auto"/>
              <w:bottom w:val="single" w:sz="4" w:space="0" w:color="auto"/>
              <w:right w:val="single" w:sz="4" w:space="0" w:color="auto"/>
            </w:tcBorders>
          </w:tcPr>
          <w:p w14:paraId="586AC4ED" w14:textId="77777777" w:rsidR="00602262" w:rsidRPr="006F06C2" w:rsidRDefault="00602262" w:rsidP="00602262">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1311AA5E" w14:textId="77777777" w:rsidR="00602262" w:rsidRPr="006F06C2" w:rsidRDefault="00602262" w:rsidP="00602262">
            <w:pPr>
              <w:pStyle w:val="TAC"/>
              <w:rPr>
                <w:rFonts w:eastAsia="MS Gothic"/>
              </w:rPr>
            </w:pPr>
            <w:r w:rsidRPr="006F06C2">
              <w:t>-</w:t>
            </w:r>
          </w:p>
        </w:tc>
      </w:tr>
      <w:tr w:rsidR="00602262" w:rsidRPr="006F06C2" w14:paraId="2B97D4F2" w14:textId="77777777" w:rsidTr="007065F4">
        <w:tc>
          <w:tcPr>
            <w:tcW w:w="533" w:type="dxa"/>
            <w:tcBorders>
              <w:top w:val="single" w:sz="4" w:space="0" w:color="auto"/>
              <w:bottom w:val="single" w:sz="4" w:space="0" w:color="auto"/>
              <w:right w:val="single" w:sz="4" w:space="0" w:color="auto"/>
            </w:tcBorders>
          </w:tcPr>
          <w:p w14:paraId="4A192469" w14:textId="4A66FB40" w:rsidR="00602262" w:rsidRPr="006F06C2" w:rsidRDefault="00602262" w:rsidP="00602262">
            <w:pPr>
              <w:pStyle w:val="TAC"/>
              <w:rPr>
                <w:lang w:eastAsia="zh-CN"/>
              </w:rPr>
            </w:pPr>
            <w:r w:rsidRPr="006F06C2">
              <w:rPr>
                <w:lang w:eastAsia="zh-CN"/>
              </w:rPr>
              <w:t>11A</w:t>
            </w:r>
          </w:p>
        </w:tc>
        <w:tc>
          <w:tcPr>
            <w:tcW w:w="3969" w:type="dxa"/>
            <w:tcBorders>
              <w:top w:val="single" w:sz="4" w:space="0" w:color="auto"/>
              <w:left w:val="single" w:sz="4" w:space="0" w:color="auto"/>
              <w:bottom w:val="single" w:sz="4" w:space="0" w:color="auto"/>
              <w:right w:val="single" w:sz="4" w:space="0" w:color="auto"/>
            </w:tcBorders>
          </w:tcPr>
          <w:p w14:paraId="6BC1B61E" w14:textId="77777777" w:rsidR="00602262" w:rsidRPr="006F06C2" w:rsidRDefault="00602262" w:rsidP="00602262">
            <w:pPr>
              <w:pStyle w:val="TAL"/>
            </w:pPr>
            <w:r w:rsidRPr="006F06C2">
              <w:t>The SS starts transmitting a periodic DCI from (5</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 xml:space="preserve">) slots after step 11 to schedule PUSCH. </w:t>
            </w:r>
          </w:p>
          <w:p w14:paraId="4196A4AA" w14:textId="01747E02" w:rsidR="00602262" w:rsidRPr="006F06C2" w:rsidRDefault="00602262" w:rsidP="00602262">
            <w:pPr>
              <w:pStyle w:val="TAL"/>
            </w:pPr>
            <w:r w:rsidRPr="006F06C2">
              <w:t>(Note 1, Note 2)</w:t>
            </w:r>
          </w:p>
        </w:tc>
        <w:tc>
          <w:tcPr>
            <w:tcW w:w="709" w:type="dxa"/>
            <w:tcBorders>
              <w:top w:val="single" w:sz="4" w:space="0" w:color="auto"/>
              <w:left w:val="single" w:sz="4" w:space="0" w:color="auto"/>
              <w:bottom w:val="single" w:sz="4" w:space="0" w:color="auto"/>
              <w:right w:val="single" w:sz="4" w:space="0" w:color="auto"/>
            </w:tcBorders>
          </w:tcPr>
          <w:p w14:paraId="4B37E367" w14:textId="77777777" w:rsidR="00602262" w:rsidRPr="006F06C2" w:rsidRDefault="00602262" w:rsidP="00602262">
            <w:pPr>
              <w:pStyle w:val="TAC"/>
            </w:pPr>
          </w:p>
        </w:tc>
        <w:tc>
          <w:tcPr>
            <w:tcW w:w="2977" w:type="dxa"/>
            <w:tcBorders>
              <w:top w:val="single" w:sz="4" w:space="0" w:color="auto"/>
              <w:left w:val="single" w:sz="4" w:space="0" w:color="auto"/>
              <w:bottom w:val="single" w:sz="4" w:space="0" w:color="auto"/>
              <w:right w:val="single" w:sz="4" w:space="0" w:color="auto"/>
            </w:tcBorders>
          </w:tcPr>
          <w:p w14:paraId="3A1BB17F" w14:textId="77777777" w:rsidR="00602262" w:rsidRPr="006F06C2" w:rsidRDefault="00602262" w:rsidP="00602262">
            <w:pPr>
              <w:pStyle w:val="TAL"/>
            </w:pPr>
          </w:p>
        </w:tc>
        <w:tc>
          <w:tcPr>
            <w:tcW w:w="567" w:type="dxa"/>
            <w:tcBorders>
              <w:top w:val="single" w:sz="4" w:space="0" w:color="auto"/>
              <w:left w:val="single" w:sz="4" w:space="0" w:color="auto"/>
              <w:bottom w:val="single" w:sz="4" w:space="0" w:color="auto"/>
              <w:right w:val="single" w:sz="4" w:space="0" w:color="auto"/>
            </w:tcBorders>
          </w:tcPr>
          <w:p w14:paraId="53752F20" w14:textId="77777777" w:rsidR="00602262" w:rsidRPr="006F06C2" w:rsidRDefault="00602262" w:rsidP="00602262">
            <w:pPr>
              <w:pStyle w:val="TAC"/>
            </w:pPr>
          </w:p>
        </w:tc>
        <w:tc>
          <w:tcPr>
            <w:tcW w:w="851" w:type="dxa"/>
            <w:tcBorders>
              <w:top w:val="single" w:sz="4" w:space="0" w:color="auto"/>
              <w:left w:val="single" w:sz="4" w:space="0" w:color="auto"/>
              <w:bottom w:val="single" w:sz="4" w:space="0" w:color="auto"/>
            </w:tcBorders>
          </w:tcPr>
          <w:p w14:paraId="519DBE3C" w14:textId="77777777" w:rsidR="00602262" w:rsidRPr="006F06C2" w:rsidRDefault="00602262" w:rsidP="00602262">
            <w:pPr>
              <w:pStyle w:val="TAC"/>
            </w:pPr>
          </w:p>
        </w:tc>
      </w:tr>
      <w:tr w:rsidR="00602262" w:rsidRPr="006F06C2" w14:paraId="11F6AE75" w14:textId="77777777" w:rsidTr="007065F4">
        <w:tc>
          <w:tcPr>
            <w:tcW w:w="533" w:type="dxa"/>
            <w:tcBorders>
              <w:top w:val="single" w:sz="4" w:space="0" w:color="auto"/>
              <w:bottom w:val="single" w:sz="4" w:space="0" w:color="auto"/>
              <w:right w:val="single" w:sz="4" w:space="0" w:color="auto"/>
            </w:tcBorders>
          </w:tcPr>
          <w:p w14:paraId="47192AAB" w14:textId="77777777" w:rsidR="00602262" w:rsidRPr="006F06C2" w:rsidRDefault="00602262" w:rsidP="00602262">
            <w:pPr>
              <w:pStyle w:val="TAC"/>
              <w:rPr>
                <w:lang w:eastAsia="zh-CN"/>
              </w:rPr>
            </w:pPr>
            <w:r w:rsidRPr="006F06C2">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2B86B764" w14:textId="5D2A376D" w:rsidR="00602262" w:rsidRPr="006F06C2" w:rsidRDefault="00602262" w:rsidP="00602262">
            <w:pPr>
              <w:pStyle w:val="TAL"/>
            </w:pPr>
            <w:r w:rsidRPr="006F06C2">
              <w:t xml:space="preserve">Check: Does the UE transmit a </w:t>
            </w:r>
            <w:r w:rsidRPr="006F06C2">
              <w:rPr>
                <w:i/>
                <w:iCs/>
              </w:rPr>
              <w:t>CounterCheckResponse</w:t>
            </w:r>
            <w:r w:rsidRPr="006F06C2">
              <w:t xml:space="preserve"> message </w:t>
            </w:r>
            <w:r w:rsidRPr="006F06C2">
              <w:rPr>
                <w:lang w:eastAsia="zh-CN"/>
              </w:rPr>
              <w:t>within</w:t>
            </w:r>
            <w:r w:rsidRPr="006F06C2">
              <w:t xml:space="preserve"> (5</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w:t>
            </w:r>
            <w:r w:rsidRPr="006F06C2">
              <w:rPr>
                <w:lang w:eastAsia="zh-CN"/>
              </w:rPr>
              <w:t xml:space="preserve"> </w:t>
            </w:r>
            <w:r w:rsidRPr="006F06C2">
              <w:t>slots after successful completion of step 11? (Note 1, Note 2, Note 3)</w:t>
            </w:r>
          </w:p>
        </w:tc>
        <w:tc>
          <w:tcPr>
            <w:tcW w:w="709" w:type="dxa"/>
            <w:tcBorders>
              <w:top w:val="single" w:sz="4" w:space="0" w:color="auto"/>
              <w:left w:val="single" w:sz="4" w:space="0" w:color="auto"/>
              <w:bottom w:val="single" w:sz="4" w:space="0" w:color="auto"/>
              <w:right w:val="single" w:sz="4" w:space="0" w:color="auto"/>
            </w:tcBorders>
          </w:tcPr>
          <w:p w14:paraId="6A3645ED" w14:textId="77777777" w:rsidR="00602262" w:rsidRPr="006F06C2" w:rsidRDefault="00602262" w:rsidP="0060226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3F2583B1" w14:textId="77777777" w:rsidR="00602262" w:rsidRPr="006F06C2" w:rsidRDefault="00602262" w:rsidP="00602262">
            <w:pPr>
              <w:pStyle w:val="TAL"/>
              <w:rPr>
                <w:iCs/>
              </w:rPr>
            </w:pPr>
            <w:r w:rsidRPr="006F06C2">
              <w:t xml:space="preserve">NR RRC: </w:t>
            </w:r>
            <w:r w:rsidRPr="006F06C2">
              <w:rPr>
                <w:i/>
                <w:iCs/>
              </w:rPr>
              <w:t>CounterCheckResponse</w:t>
            </w:r>
          </w:p>
        </w:tc>
        <w:tc>
          <w:tcPr>
            <w:tcW w:w="567" w:type="dxa"/>
            <w:tcBorders>
              <w:top w:val="single" w:sz="4" w:space="0" w:color="auto"/>
              <w:left w:val="single" w:sz="4" w:space="0" w:color="auto"/>
              <w:bottom w:val="single" w:sz="4" w:space="0" w:color="auto"/>
              <w:right w:val="single" w:sz="4" w:space="0" w:color="auto"/>
            </w:tcBorders>
          </w:tcPr>
          <w:p w14:paraId="1D39FB0A" w14:textId="77777777" w:rsidR="00602262" w:rsidRPr="006F06C2" w:rsidRDefault="00602262" w:rsidP="00602262">
            <w:pPr>
              <w:pStyle w:val="TAC"/>
              <w:rPr>
                <w:rFonts w:eastAsia="MS Gothic"/>
              </w:rPr>
            </w:pPr>
            <w:r w:rsidRPr="006F06C2">
              <w:rPr>
                <w:lang w:eastAsia="zh-CN"/>
              </w:rPr>
              <w:t>9</w:t>
            </w:r>
          </w:p>
        </w:tc>
        <w:tc>
          <w:tcPr>
            <w:tcW w:w="851" w:type="dxa"/>
            <w:tcBorders>
              <w:top w:val="single" w:sz="4" w:space="0" w:color="auto"/>
              <w:left w:val="single" w:sz="4" w:space="0" w:color="auto"/>
              <w:bottom w:val="single" w:sz="4" w:space="0" w:color="auto"/>
            </w:tcBorders>
          </w:tcPr>
          <w:p w14:paraId="54606B06" w14:textId="77777777" w:rsidR="00602262" w:rsidRPr="006F06C2" w:rsidRDefault="00602262" w:rsidP="00602262">
            <w:pPr>
              <w:pStyle w:val="TAC"/>
              <w:rPr>
                <w:rFonts w:eastAsia="MS Gothic"/>
              </w:rPr>
            </w:pPr>
            <w:r w:rsidRPr="006F06C2">
              <w:rPr>
                <w:lang w:eastAsia="zh-CN"/>
              </w:rPr>
              <w:t>P</w:t>
            </w:r>
          </w:p>
        </w:tc>
      </w:tr>
      <w:tr w:rsidR="00602262" w:rsidRPr="006F06C2" w14:paraId="2AF38A62" w14:textId="77777777" w:rsidTr="007065F4">
        <w:tc>
          <w:tcPr>
            <w:tcW w:w="533" w:type="dxa"/>
            <w:tcBorders>
              <w:top w:val="single" w:sz="4" w:space="0" w:color="auto"/>
              <w:bottom w:val="single" w:sz="4" w:space="0" w:color="auto"/>
              <w:right w:val="single" w:sz="4" w:space="0" w:color="auto"/>
            </w:tcBorders>
          </w:tcPr>
          <w:p w14:paraId="3F8F79D9" w14:textId="77777777" w:rsidR="00602262" w:rsidRPr="006F06C2" w:rsidRDefault="00602262" w:rsidP="00602262">
            <w:pPr>
              <w:pStyle w:val="TAC"/>
              <w:rPr>
                <w:lang w:eastAsia="zh-CN"/>
              </w:rPr>
            </w:pPr>
            <w:r w:rsidRPr="006F06C2">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7E424E46" w14:textId="23FBD627" w:rsidR="00602262" w:rsidRPr="006F06C2" w:rsidRDefault="00602262" w:rsidP="00602262">
            <w:pPr>
              <w:pStyle w:val="TAL"/>
            </w:pPr>
            <w:r w:rsidRPr="006F06C2">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50C1C878" w14:textId="77777777" w:rsidR="00602262" w:rsidRPr="006F06C2" w:rsidRDefault="00602262" w:rsidP="00602262">
            <w:pPr>
              <w:pStyle w:val="TAC"/>
              <w:rPr>
                <w:lang w:eastAsia="zh-CN"/>
              </w:rPr>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53472F2" w14:textId="77777777" w:rsidR="00602262" w:rsidRPr="006F06C2" w:rsidRDefault="00602262" w:rsidP="00602262">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2A6F1A" w14:textId="77777777" w:rsidR="00602262" w:rsidRPr="006F06C2" w:rsidRDefault="00602262" w:rsidP="0060226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4EF51355" w14:textId="77777777" w:rsidR="00602262" w:rsidRPr="006F06C2" w:rsidRDefault="00602262" w:rsidP="00602262">
            <w:pPr>
              <w:pStyle w:val="TAC"/>
              <w:rPr>
                <w:lang w:eastAsia="zh-CN"/>
              </w:rPr>
            </w:pPr>
            <w:r w:rsidRPr="006F06C2">
              <w:rPr>
                <w:lang w:eastAsia="zh-CN"/>
              </w:rPr>
              <w:t>-</w:t>
            </w:r>
          </w:p>
        </w:tc>
      </w:tr>
      <w:tr w:rsidR="00602262" w:rsidRPr="006F06C2" w14:paraId="03DAF730" w14:textId="77777777" w:rsidTr="007065F4">
        <w:tc>
          <w:tcPr>
            <w:tcW w:w="533" w:type="dxa"/>
            <w:tcBorders>
              <w:top w:val="single" w:sz="4" w:space="0" w:color="auto"/>
              <w:bottom w:val="single" w:sz="4" w:space="0" w:color="auto"/>
              <w:right w:val="single" w:sz="4" w:space="0" w:color="auto"/>
            </w:tcBorders>
          </w:tcPr>
          <w:p w14:paraId="421F83C4" w14:textId="17CA6667" w:rsidR="00602262" w:rsidRPr="006F06C2" w:rsidRDefault="00602262" w:rsidP="00602262">
            <w:pPr>
              <w:pStyle w:val="TAC"/>
              <w:rPr>
                <w:lang w:eastAsia="zh-CN"/>
              </w:rPr>
            </w:pPr>
            <w:r w:rsidRPr="006F06C2">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4E0EDA75" w14:textId="4AC74AAB" w:rsidR="00602262" w:rsidRPr="006F06C2" w:rsidRDefault="00602262" w:rsidP="00602262">
            <w:pPr>
              <w:pStyle w:val="TAL"/>
              <w:rPr>
                <w:lang w:eastAsia="zh-CN"/>
              </w:rPr>
            </w:pPr>
            <w:r w:rsidRPr="006F06C2">
              <w:rPr>
                <w:lang w:eastAsia="zh-CN"/>
              </w:rPr>
              <w:t>EXCEPTION:</w:t>
            </w:r>
            <w:r w:rsidRPr="006F06C2">
              <w:rPr>
                <w:lang w:eastAsia="zh-CN"/>
              </w:rPr>
              <w:tab/>
              <w:t>Steps 14a1 to 14a7 describe behaviour that depends on the UE capability; the "lower case letter" identifies a step sequence that take place if a capability is supported</w:t>
            </w:r>
          </w:p>
        </w:tc>
        <w:tc>
          <w:tcPr>
            <w:tcW w:w="709" w:type="dxa"/>
            <w:tcBorders>
              <w:top w:val="single" w:sz="4" w:space="0" w:color="auto"/>
              <w:left w:val="single" w:sz="4" w:space="0" w:color="auto"/>
              <w:bottom w:val="single" w:sz="4" w:space="0" w:color="auto"/>
              <w:right w:val="single" w:sz="4" w:space="0" w:color="auto"/>
            </w:tcBorders>
          </w:tcPr>
          <w:p w14:paraId="2ADF95B1" w14:textId="5A886660" w:rsidR="00602262" w:rsidRPr="006F06C2" w:rsidRDefault="00602262" w:rsidP="00602262">
            <w:pPr>
              <w:pStyle w:val="TAC"/>
              <w:rPr>
                <w:lang w:eastAsia="zh-CN"/>
              </w:rPr>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5E7E8350" w14:textId="3DCC4C10" w:rsidR="00602262" w:rsidRPr="006F06C2" w:rsidRDefault="00602262" w:rsidP="00602262">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6807000" w14:textId="618EDDD3" w:rsidR="00602262" w:rsidRPr="006F06C2" w:rsidRDefault="00602262" w:rsidP="0060226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785584F7" w14:textId="40E0C397" w:rsidR="00602262" w:rsidRPr="006F06C2" w:rsidRDefault="00602262" w:rsidP="00602262">
            <w:pPr>
              <w:pStyle w:val="TAC"/>
              <w:rPr>
                <w:lang w:eastAsia="zh-CN"/>
              </w:rPr>
            </w:pPr>
            <w:r w:rsidRPr="006F06C2">
              <w:rPr>
                <w:lang w:eastAsia="zh-CN"/>
              </w:rPr>
              <w:t>-</w:t>
            </w:r>
          </w:p>
        </w:tc>
      </w:tr>
      <w:tr w:rsidR="00602262" w:rsidRPr="006F06C2" w14:paraId="650E6D81" w14:textId="77777777" w:rsidTr="007065F4">
        <w:tc>
          <w:tcPr>
            <w:tcW w:w="533" w:type="dxa"/>
            <w:tcBorders>
              <w:top w:val="single" w:sz="4" w:space="0" w:color="auto"/>
              <w:bottom w:val="single" w:sz="4" w:space="0" w:color="auto"/>
              <w:right w:val="single" w:sz="4" w:space="0" w:color="auto"/>
            </w:tcBorders>
          </w:tcPr>
          <w:p w14:paraId="5C1097A8" w14:textId="65C3B012" w:rsidR="00602262" w:rsidRPr="006F06C2" w:rsidRDefault="00602262" w:rsidP="00602262">
            <w:pPr>
              <w:pStyle w:val="TAC"/>
              <w:rPr>
                <w:lang w:eastAsia="zh-CN"/>
              </w:rPr>
            </w:pPr>
            <w:r w:rsidRPr="006F06C2">
              <w:rPr>
                <w:lang w:eastAsia="zh-CN"/>
              </w:rPr>
              <w:t>14a1</w:t>
            </w:r>
          </w:p>
        </w:tc>
        <w:tc>
          <w:tcPr>
            <w:tcW w:w="3969" w:type="dxa"/>
            <w:tcBorders>
              <w:top w:val="single" w:sz="4" w:space="0" w:color="auto"/>
              <w:left w:val="single" w:sz="4" w:space="0" w:color="auto"/>
              <w:bottom w:val="single" w:sz="4" w:space="0" w:color="auto"/>
              <w:right w:val="single" w:sz="4" w:space="0" w:color="auto"/>
            </w:tcBorders>
          </w:tcPr>
          <w:p w14:paraId="039701DE" w14:textId="0F536991" w:rsidR="00602262" w:rsidRPr="006F06C2" w:rsidRDefault="00602262" w:rsidP="00602262">
            <w:pPr>
              <w:pStyle w:val="TAL"/>
            </w:pPr>
            <w:r w:rsidRPr="006F06C2">
              <w:t xml:space="preserve">IF pc_inactiveState THEN the SS transmits an </w:t>
            </w:r>
            <w:r w:rsidRPr="006F06C2">
              <w:rPr>
                <w:i/>
              </w:rPr>
              <w:t>RRCRelease</w:t>
            </w:r>
            <w:r w:rsidRPr="006F06C2">
              <w:t xml:space="preserve"> message with </w:t>
            </w:r>
            <w:r w:rsidRPr="006F06C2">
              <w:rPr>
                <w:i/>
              </w:rPr>
              <w:t>suspendConfig</w:t>
            </w:r>
            <w:r w:rsidRPr="006F06C2">
              <w:t>.</w:t>
            </w:r>
          </w:p>
        </w:tc>
        <w:tc>
          <w:tcPr>
            <w:tcW w:w="709" w:type="dxa"/>
            <w:tcBorders>
              <w:top w:val="single" w:sz="4" w:space="0" w:color="auto"/>
              <w:left w:val="single" w:sz="4" w:space="0" w:color="auto"/>
              <w:bottom w:val="single" w:sz="4" w:space="0" w:color="auto"/>
              <w:right w:val="single" w:sz="4" w:space="0" w:color="auto"/>
            </w:tcBorders>
          </w:tcPr>
          <w:p w14:paraId="532F6276" w14:textId="77777777" w:rsidR="00602262" w:rsidRPr="006F06C2" w:rsidRDefault="00602262" w:rsidP="0060226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5BE12747" w14:textId="77777777" w:rsidR="00602262" w:rsidRPr="006F06C2" w:rsidRDefault="00602262" w:rsidP="00602262">
            <w:pPr>
              <w:pStyle w:val="TAL"/>
            </w:pPr>
            <w:r w:rsidRPr="006F06C2">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tcPr>
          <w:p w14:paraId="67ACA389" w14:textId="77777777" w:rsidR="00602262" w:rsidRPr="006F06C2" w:rsidRDefault="00602262" w:rsidP="00602262">
            <w:pPr>
              <w:pStyle w:val="TAC"/>
              <w:rPr>
                <w:lang w:eastAsia="zh-CN"/>
              </w:rPr>
            </w:pPr>
            <w:r w:rsidRPr="006F06C2">
              <w:t>-</w:t>
            </w:r>
          </w:p>
        </w:tc>
        <w:tc>
          <w:tcPr>
            <w:tcW w:w="851" w:type="dxa"/>
            <w:tcBorders>
              <w:top w:val="single" w:sz="4" w:space="0" w:color="auto"/>
              <w:left w:val="single" w:sz="4" w:space="0" w:color="auto"/>
              <w:bottom w:val="single" w:sz="4" w:space="0" w:color="auto"/>
            </w:tcBorders>
          </w:tcPr>
          <w:p w14:paraId="650AA951" w14:textId="77777777" w:rsidR="00602262" w:rsidRPr="006F06C2" w:rsidRDefault="00602262" w:rsidP="00602262">
            <w:pPr>
              <w:pStyle w:val="TAC"/>
              <w:rPr>
                <w:lang w:eastAsia="zh-CN"/>
              </w:rPr>
            </w:pPr>
            <w:r w:rsidRPr="006F06C2">
              <w:t>-</w:t>
            </w:r>
          </w:p>
        </w:tc>
      </w:tr>
      <w:tr w:rsidR="00602262" w:rsidRPr="006F06C2" w14:paraId="1C4162D2" w14:textId="77777777" w:rsidTr="007065F4">
        <w:tc>
          <w:tcPr>
            <w:tcW w:w="533" w:type="dxa"/>
            <w:tcBorders>
              <w:top w:val="single" w:sz="4" w:space="0" w:color="auto"/>
              <w:bottom w:val="single" w:sz="4" w:space="0" w:color="auto"/>
              <w:right w:val="single" w:sz="4" w:space="0" w:color="auto"/>
            </w:tcBorders>
          </w:tcPr>
          <w:p w14:paraId="758BC8F9" w14:textId="0E059986" w:rsidR="00602262" w:rsidRPr="006F06C2" w:rsidRDefault="00602262" w:rsidP="00602262">
            <w:pPr>
              <w:pStyle w:val="TAC"/>
              <w:rPr>
                <w:lang w:eastAsia="zh-CN"/>
              </w:rPr>
            </w:pPr>
            <w:r w:rsidRPr="006F06C2">
              <w:rPr>
                <w:lang w:eastAsia="zh-CN"/>
              </w:rPr>
              <w:t>14a2</w:t>
            </w:r>
          </w:p>
        </w:tc>
        <w:tc>
          <w:tcPr>
            <w:tcW w:w="3969" w:type="dxa"/>
            <w:tcBorders>
              <w:top w:val="single" w:sz="4" w:space="0" w:color="auto"/>
              <w:left w:val="single" w:sz="4" w:space="0" w:color="auto"/>
              <w:bottom w:val="single" w:sz="4" w:space="0" w:color="auto"/>
              <w:right w:val="single" w:sz="4" w:space="0" w:color="auto"/>
            </w:tcBorders>
          </w:tcPr>
          <w:p w14:paraId="0EA9F3DE" w14:textId="77777777" w:rsidR="00602262" w:rsidRPr="006F06C2" w:rsidRDefault="00602262" w:rsidP="00602262">
            <w:pPr>
              <w:pStyle w:val="TAL"/>
            </w:pPr>
            <w:r w:rsidRPr="006F06C2">
              <w:rPr>
                <w:lang w:eastAsia="zh-CN"/>
              </w:rPr>
              <w:t>Wait 1s to let UE enter RRC_INACTIVE state.</w:t>
            </w:r>
          </w:p>
        </w:tc>
        <w:tc>
          <w:tcPr>
            <w:tcW w:w="709" w:type="dxa"/>
            <w:tcBorders>
              <w:top w:val="single" w:sz="4" w:space="0" w:color="auto"/>
              <w:left w:val="single" w:sz="4" w:space="0" w:color="auto"/>
              <w:bottom w:val="single" w:sz="4" w:space="0" w:color="auto"/>
              <w:right w:val="single" w:sz="4" w:space="0" w:color="auto"/>
            </w:tcBorders>
          </w:tcPr>
          <w:p w14:paraId="28FD456B" w14:textId="77777777" w:rsidR="00602262" w:rsidRPr="006F06C2" w:rsidRDefault="00602262" w:rsidP="00602262">
            <w:pPr>
              <w:pStyle w:val="TAC"/>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75CF570" w14:textId="77777777" w:rsidR="00602262" w:rsidRPr="006F06C2" w:rsidRDefault="00602262" w:rsidP="00602262">
            <w:pPr>
              <w:pStyle w:val="TAL"/>
            </w:pPr>
            <w:r w:rsidRPr="006F06C2">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64407BD0" w14:textId="77777777" w:rsidR="00602262" w:rsidRPr="006F06C2" w:rsidRDefault="00602262" w:rsidP="0060226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18DAC843" w14:textId="77777777" w:rsidR="00602262" w:rsidRPr="006F06C2" w:rsidRDefault="00602262" w:rsidP="00602262">
            <w:pPr>
              <w:pStyle w:val="TAC"/>
              <w:rPr>
                <w:lang w:eastAsia="zh-CN"/>
              </w:rPr>
            </w:pPr>
            <w:r w:rsidRPr="006F06C2">
              <w:rPr>
                <w:lang w:eastAsia="zh-CN"/>
              </w:rPr>
              <w:t>-</w:t>
            </w:r>
          </w:p>
        </w:tc>
      </w:tr>
      <w:tr w:rsidR="00602262" w:rsidRPr="006F06C2" w14:paraId="00C601A2" w14:textId="77777777" w:rsidTr="007065F4">
        <w:tc>
          <w:tcPr>
            <w:tcW w:w="533" w:type="dxa"/>
            <w:tcBorders>
              <w:top w:val="single" w:sz="4" w:space="0" w:color="auto"/>
              <w:bottom w:val="single" w:sz="4" w:space="0" w:color="auto"/>
              <w:right w:val="single" w:sz="4" w:space="0" w:color="auto"/>
            </w:tcBorders>
          </w:tcPr>
          <w:p w14:paraId="1378D9C6" w14:textId="07DF65DA" w:rsidR="00602262" w:rsidRPr="006F06C2" w:rsidRDefault="00602262" w:rsidP="00602262">
            <w:pPr>
              <w:pStyle w:val="TAC"/>
              <w:rPr>
                <w:lang w:eastAsia="zh-CN"/>
              </w:rPr>
            </w:pPr>
            <w:r w:rsidRPr="006F06C2">
              <w:rPr>
                <w:lang w:eastAsia="zh-CN"/>
              </w:rPr>
              <w:t>14a3</w:t>
            </w:r>
          </w:p>
        </w:tc>
        <w:tc>
          <w:tcPr>
            <w:tcW w:w="3969" w:type="dxa"/>
            <w:tcBorders>
              <w:top w:val="single" w:sz="4" w:space="0" w:color="auto"/>
              <w:left w:val="single" w:sz="4" w:space="0" w:color="auto"/>
              <w:bottom w:val="single" w:sz="4" w:space="0" w:color="auto"/>
              <w:right w:val="single" w:sz="4" w:space="0" w:color="auto"/>
            </w:tcBorders>
          </w:tcPr>
          <w:p w14:paraId="1E473F59" w14:textId="77777777" w:rsidR="00602262" w:rsidRPr="006F06C2" w:rsidRDefault="00602262" w:rsidP="00602262">
            <w:pPr>
              <w:pStyle w:val="TAL"/>
            </w:pPr>
            <w:r w:rsidRPr="006F06C2">
              <w:t xml:space="preserve">The SS transmits a </w:t>
            </w:r>
            <w:r w:rsidRPr="006F06C2">
              <w:rPr>
                <w:i/>
                <w:iCs/>
              </w:rPr>
              <w:t>Paging</w:t>
            </w:r>
            <w:r w:rsidRPr="006F06C2">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2E55F893" w14:textId="77777777" w:rsidR="00602262" w:rsidRPr="006F06C2" w:rsidRDefault="00602262" w:rsidP="0060226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332DDE91" w14:textId="77777777" w:rsidR="00602262" w:rsidRPr="006F06C2" w:rsidRDefault="00602262" w:rsidP="00602262">
            <w:pPr>
              <w:pStyle w:val="TAL"/>
            </w:pPr>
            <w:r w:rsidRPr="006F06C2">
              <w:t xml:space="preserve">NR RRC: </w:t>
            </w:r>
            <w:r w:rsidRPr="006F06C2">
              <w:rPr>
                <w:i/>
              </w:rPr>
              <w:t>Paging</w:t>
            </w:r>
          </w:p>
        </w:tc>
        <w:tc>
          <w:tcPr>
            <w:tcW w:w="567" w:type="dxa"/>
            <w:tcBorders>
              <w:top w:val="single" w:sz="4" w:space="0" w:color="auto"/>
              <w:left w:val="single" w:sz="4" w:space="0" w:color="auto"/>
              <w:bottom w:val="single" w:sz="4" w:space="0" w:color="auto"/>
              <w:right w:val="single" w:sz="4" w:space="0" w:color="auto"/>
            </w:tcBorders>
          </w:tcPr>
          <w:p w14:paraId="01C03F3D" w14:textId="77777777" w:rsidR="00602262" w:rsidRPr="006F06C2" w:rsidRDefault="00602262" w:rsidP="00602262">
            <w:pPr>
              <w:pStyle w:val="TAC"/>
              <w:rPr>
                <w:lang w:eastAsia="zh-CN"/>
              </w:rPr>
            </w:pPr>
            <w:r w:rsidRPr="006F06C2">
              <w:t>-</w:t>
            </w:r>
          </w:p>
        </w:tc>
        <w:tc>
          <w:tcPr>
            <w:tcW w:w="851" w:type="dxa"/>
            <w:tcBorders>
              <w:top w:val="single" w:sz="4" w:space="0" w:color="auto"/>
              <w:left w:val="single" w:sz="4" w:space="0" w:color="auto"/>
              <w:bottom w:val="single" w:sz="4" w:space="0" w:color="auto"/>
            </w:tcBorders>
          </w:tcPr>
          <w:p w14:paraId="4746C37A" w14:textId="77777777" w:rsidR="00602262" w:rsidRPr="006F06C2" w:rsidRDefault="00602262" w:rsidP="00602262">
            <w:pPr>
              <w:pStyle w:val="TAC"/>
              <w:rPr>
                <w:lang w:eastAsia="zh-CN"/>
              </w:rPr>
            </w:pPr>
            <w:r w:rsidRPr="006F06C2">
              <w:t>-</w:t>
            </w:r>
          </w:p>
        </w:tc>
      </w:tr>
      <w:tr w:rsidR="00602262" w:rsidRPr="006F06C2" w14:paraId="5E83DC5E" w14:textId="77777777" w:rsidTr="007065F4">
        <w:tc>
          <w:tcPr>
            <w:tcW w:w="533" w:type="dxa"/>
            <w:tcBorders>
              <w:top w:val="single" w:sz="4" w:space="0" w:color="auto"/>
              <w:bottom w:val="single" w:sz="4" w:space="0" w:color="auto"/>
              <w:right w:val="single" w:sz="4" w:space="0" w:color="auto"/>
            </w:tcBorders>
          </w:tcPr>
          <w:p w14:paraId="473953F5" w14:textId="20530A34" w:rsidR="00602262" w:rsidRPr="006F06C2" w:rsidRDefault="00602262" w:rsidP="00602262">
            <w:pPr>
              <w:pStyle w:val="TAC"/>
              <w:rPr>
                <w:lang w:eastAsia="zh-CN"/>
              </w:rPr>
            </w:pPr>
            <w:r w:rsidRPr="006F06C2">
              <w:rPr>
                <w:lang w:eastAsia="zh-CN"/>
              </w:rPr>
              <w:t>14a4</w:t>
            </w:r>
          </w:p>
        </w:tc>
        <w:tc>
          <w:tcPr>
            <w:tcW w:w="3969" w:type="dxa"/>
            <w:tcBorders>
              <w:top w:val="single" w:sz="4" w:space="0" w:color="auto"/>
              <w:left w:val="single" w:sz="4" w:space="0" w:color="auto"/>
              <w:bottom w:val="single" w:sz="4" w:space="0" w:color="auto"/>
              <w:right w:val="single" w:sz="4" w:space="0" w:color="auto"/>
            </w:tcBorders>
          </w:tcPr>
          <w:p w14:paraId="7D56A901" w14:textId="77777777" w:rsidR="00602262" w:rsidRPr="006F06C2" w:rsidRDefault="00602262" w:rsidP="00602262">
            <w:pPr>
              <w:pStyle w:val="TAL"/>
            </w:pPr>
            <w:r w:rsidRPr="006F06C2">
              <w:rPr>
                <w:lang w:eastAsia="zh-CN"/>
              </w:rPr>
              <w:t xml:space="preserve">The UE transmits an </w:t>
            </w:r>
            <w:r w:rsidRPr="006F06C2">
              <w:rPr>
                <w:i/>
                <w:lang w:eastAsia="zh-CN"/>
              </w:rPr>
              <w:t>RRCResumeRequest</w:t>
            </w:r>
            <w:r w:rsidRPr="006F06C2">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009E9037" w14:textId="77777777" w:rsidR="00602262" w:rsidRPr="006F06C2" w:rsidRDefault="00602262" w:rsidP="0060226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5E0F4367" w14:textId="77777777" w:rsidR="00602262" w:rsidRPr="006F06C2" w:rsidRDefault="00602262" w:rsidP="00602262">
            <w:pPr>
              <w:pStyle w:val="TAL"/>
            </w:pPr>
            <w:r w:rsidRPr="006F06C2">
              <w:t xml:space="preserve">NR RRC: </w:t>
            </w:r>
            <w:r w:rsidRPr="006F06C2">
              <w:rPr>
                <w:i/>
                <w:lang w:eastAsia="zh-CN"/>
              </w:rPr>
              <w:t>RRCResumeRequest</w:t>
            </w:r>
          </w:p>
        </w:tc>
        <w:tc>
          <w:tcPr>
            <w:tcW w:w="567" w:type="dxa"/>
            <w:tcBorders>
              <w:top w:val="single" w:sz="4" w:space="0" w:color="auto"/>
              <w:left w:val="single" w:sz="4" w:space="0" w:color="auto"/>
              <w:bottom w:val="single" w:sz="4" w:space="0" w:color="auto"/>
              <w:right w:val="single" w:sz="4" w:space="0" w:color="auto"/>
            </w:tcBorders>
          </w:tcPr>
          <w:p w14:paraId="0A99B3D1" w14:textId="77777777" w:rsidR="00602262" w:rsidRPr="006F06C2" w:rsidRDefault="00602262" w:rsidP="0060226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45941F5C" w14:textId="77777777" w:rsidR="00602262" w:rsidRPr="006F06C2" w:rsidRDefault="00602262" w:rsidP="00602262">
            <w:pPr>
              <w:pStyle w:val="TAC"/>
              <w:rPr>
                <w:lang w:eastAsia="zh-CN"/>
              </w:rPr>
            </w:pPr>
            <w:r w:rsidRPr="006F06C2">
              <w:rPr>
                <w:lang w:eastAsia="zh-CN"/>
              </w:rPr>
              <w:t>-</w:t>
            </w:r>
          </w:p>
        </w:tc>
      </w:tr>
      <w:tr w:rsidR="00602262" w:rsidRPr="006F06C2" w14:paraId="6581FDF1" w14:textId="77777777" w:rsidTr="007065F4">
        <w:tc>
          <w:tcPr>
            <w:tcW w:w="533" w:type="dxa"/>
            <w:tcBorders>
              <w:top w:val="single" w:sz="4" w:space="0" w:color="auto"/>
              <w:bottom w:val="single" w:sz="4" w:space="0" w:color="auto"/>
              <w:right w:val="single" w:sz="4" w:space="0" w:color="auto"/>
            </w:tcBorders>
          </w:tcPr>
          <w:p w14:paraId="03A9FB16" w14:textId="2CBB3499" w:rsidR="00602262" w:rsidRPr="006F06C2" w:rsidRDefault="00602262" w:rsidP="00602262">
            <w:pPr>
              <w:pStyle w:val="TAC"/>
              <w:rPr>
                <w:lang w:eastAsia="zh-CN"/>
              </w:rPr>
            </w:pPr>
            <w:r w:rsidRPr="006F06C2">
              <w:rPr>
                <w:lang w:eastAsia="zh-CN"/>
              </w:rPr>
              <w:t>14a5</w:t>
            </w:r>
          </w:p>
        </w:tc>
        <w:tc>
          <w:tcPr>
            <w:tcW w:w="3969" w:type="dxa"/>
            <w:tcBorders>
              <w:top w:val="single" w:sz="4" w:space="0" w:color="auto"/>
              <w:left w:val="single" w:sz="4" w:space="0" w:color="auto"/>
              <w:bottom w:val="single" w:sz="4" w:space="0" w:color="auto"/>
              <w:right w:val="single" w:sz="4" w:space="0" w:color="auto"/>
            </w:tcBorders>
          </w:tcPr>
          <w:p w14:paraId="2B1234EA" w14:textId="7782B311" w:rsidR="00602262" w:rsidRPr="006F06C2" w:rsidRDefault="00602262" w:rsidP="00602262">
            <w:pPr>
              <w:pStyle w:val="TAL"/>
            </w:pPr>
            <w:r w:rsidRPr="006F06C2">
              <w:rPr>
                <w:lang w:eastAsia="zh-CN"/>
              </w:rPr>
              <w:t xml:space="preserve">The SS transmits an </w:t>
            </w:r>
            <w:r w:rsidRPr="006F06C2">
              <w:rPr>
                <w:i/>
                <w:lang w:eastAsia="zh-CN"/>
              </w:rPr>
              <w:t>RRCResume</w:t>
            </w:r>
            <w:r w:rsidRPr="006F06C2">
              <w:rPr>
                <w:lang w:eastAsia="zh-CN"/>
              </w:rPr>
              <w:t xml:space="preserve"> message </w:t>
            </w:r>
            <w:r w:rsidRPr="006F06C2">
              <w:t>for the UE</w:t>
            </w:r>
          </w:p>
        </w:tc>
        <w:tc>
          <w:tcPr>
            <w:tcW w:w="709" w:type="dxa"/>
            <w:tcBorders>
              <w:top w:val="single" w:sz="4" w:space="0" w:color="auto"/>
              <w:left w:val="single" w:sz="4" w:space="0" w:color="auto"/>
              <w:bottom w:val="single" w:sz="4" w:space="0" w:color="auto"/>
              <w:right w:val="single" w:sz="4" w:space="0" w:color="auto"/>
            </w:tcBorders>
          </w:tcPr>
          <w:p w14:paraId="7484B824" w14:textId="77777777" w:rsidR="00602262" w:rsidRPr="006F06C2" w:rsidRDefault="00602262" w:rsidP="0060226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229933B1" w14:textId="77777777" w:rsidR="00602262" w:rsidRPr="006F06C2" w:rsidRDefault="00602262" w:rsidP="00602262">
            <w:pPr>
              <w:pStyle w:val="TAL"/>
            </w:pPr>
            <w:r w:rsidRPr="006F06C2">
              <w:t xml:space="preserve">NR RRC: </w:t>
            </w:r>
            <w:r w:rsidRPr="006F06C2">
              <w:rPr>
                <w:i/>
                <w:lang w:eastAsia="zh-CN"/>
              </w:rPr>
              <w:t>RRCResume</w:t>
            </w:r>
          </w:p>
        </w:tc>
        <w:tc>
          <w:tcPr>
            <w:tcW w:w="567" w:type="dxa"/>
            <w:tcBorders>
              <w:top w:val="single" w:sz="4" w:space="0" w:color="auto"/>
              <w:left w:val="single" w:sz="4" w:space="0" w:color="auto"/>
              <w:bottom w:val="single" w:sz="4" w:space="0" w:color="auto"/>
              <w:right w:val="single" w:sz="4" w:space="0" w:color="auto"/>
            </w:tcBorders>
          </w:tcPr>
          <w:p w14:paraId="6A60D574" w14:textId="77777777" w:rsidR="00602262" w:rsidRPr="006F06C2" w:rsidRDefault="00602262" w:rsidP="00602262">
            <w:pPr>
              <w:pStyle w:val="TAC"/>
              <w:rPr>
                <w:lang w:eastAsia="zh-CN"/>
              </w:rPr>
            </w:pPr>
            <w:r w:rsidRPr="006F06C2">
              <w:t>-</w:t>
            </w:r>
          </w:p>
        </w:tc>
        <w:tc>
          <w:tcPr>
            <w:tcW w:w="851" w:type="dxa"/>
            <w:tcBorders>
              <w:top w:val="single" w:sz="4" w:space="0" w:color="auto"/>
              <w:left w:val="single" w:sz="4" w:space="0" w:color="auto"/>
              <w:bottom w:val="single" w:sz="4" w:space="0" w:color="auto"/>
            </w:tcBorders>
          </w:tcPr>
          <w:p w14:paraId="1FE9C046" w14:textId="77777777" w:rsidR="00602262" w:rsidRPr="006F06C2" w:rsidRDefault="00602262" w:rsidP="00602262">
            <w:pPr>
              <w:pStyle w:val="TAC"/>
              <w:rPr>
                <w:lang w:eastAsia="zh-CN"/>
              </w:rPr>
            </w:pPr>
            <w:r w:rsidRPr="006F06C2">
              <w:t>-</w:t>
            </w:r>
          </w:p>
        </w:tc>
      </w:tr>
      <w:tr w:rsidR="00680562" w:rsidRPr="006F06C2" w14:paraId="547FFF95" w14:textId="77777777" w:rsidTr="007065F4">
        <w:tc>
          <w:tcPr>
            <w:tcW w:w="533" w:type="dxa"/>
            <w:tcBorders>
              <w:top w:val="single" w:sz="4" w:space="0" w:color="auto"/>
              <w:bottom w:val="single" w:sz="4" w:space="0" w:color="auto"/>
              <w:right w:val="single" w:sz="4" w:space="0" w:color="auto"/>
            </w:tcBorders>
          </w:tcPr>
          <w:p w14:paraId="2AB5D6B7" w14:textId="08F463EF" w:rsidR="00680562" w:rsidRPr="006F06C2" w:rsidRDefault="00680562" w:rsidP="00680562">
            <w:pPr>
              <w:pStyle w:val="TAC"/>
              <w:rPr>
                <w:lang w:eastAsia="zh-CN"/>
              </w:rPr>
            </w:pPr>
            <w:r w:rsidRPr="006F06C2">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1CFAE228" w14:textId="22AA86EA" w:rsidR="00680562" w:rsidRPr="006F06C2" w:rsidRDefault="00680562" w:rsidP="00680562">
            <w:pPr>
              <w:pStyle w:val="TAL"/>
              <w:rPr>
                <w:lang w:eastAsia="zh-CN"/>
              </w:rPr>
            </w:pPr>
            <w:r w:rsidRPr="006F06C2">
              <w:rPr>
                <w:lang w:eastAsia="zh-CN"/>
              </w:rPr>
              <w:t>EXCEPTION:</w:t>
            </w:r>
            <w:r w:rsidRPr="006F06C2">
              <w:rPr>
                <w:lang w:eastAsia="zh-CN"/>
              </w:rPr>
              <w:tab/>
              <w:t>Steps 14a5Aa1 to 14a5Ab2 describe behaviour that depends on the UE capability; the "lower case letter" identifies a step sequence that take place if a capability is supported</w:t>
            </w:r>
          </w:p>
        </w:tc>
        <w:tc>
          <w:tcPr>
            <w:tcW w:w="709" w:type="dxa"/>
            <w:tcBorders>
              <w:top w:val="single" w:sz="4" w:space="0" w:color="auto"/>
              <w:left w:val="single" w:sz="4" w:space="0" w:color="auto"/>
              <w:bottom w:val="single" w:sz="4" w:space="0" w:color="auto"/>
              <w:right w:val="single" w:sz="4" w:space="0" w:color="auto"/>
            </w:tcBorders>
          </w:tcPr>
          <w:p w14:paraId="5FC2CA6F" w14:textId="0306969A" w:rsidR="00680562" w:rsidRPr="006F06C2" w:rsidRDefault="00680562" w:rsidP="00680562">
            <w:pPr>
              <w:pStyle w:val="TAC"/>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4EDCDD1D" w14:textId="2ECC5263" w:rsidR="00680562" w:rsidRPr="006F06C2" w:rsidRDefault="00680562" w:rsidP="00680562">
            <w:pPr>
              <w:pStyle w:val="TAL"/>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A1B84BE" w14:textId="6F815B88" w:rsidR="00680562" w:rsidRPr="006F06C2" w:rsidRDefault="00680562" w:rsidP="00680562">
            <w:pPr>
              <w:pStyle w:val="TAC"/>
            </w:pPr>
            <w:r w:rsidRPr="006F06C2">
              <w:rPr>
                <w:lang w:eastAsia="zh-CN"/>
              </w:rPr>
              <w:t>-</w:t>
            </w:r>
          </w:p>
        </w:tc>
        <w:tc>
          <w:tcPr>
            <w:tcW w:w="851" w:type="dxa"/>
            <w:tcBorders>
              <w:top w:val="single" w:sz="4" w:space="0" w:color="auto"/>
              <w:left w:val="single" w:sz="4" w:space="0" w:color="auto"/>
              <w:bottom w:val="single" w:sz="4" w:space="0" w:color="auto"/>
            </w:tcBorders>
          </w:tcPr>
          <w:p w14:paraId="5CC03361" w14:textId="50A170C2" w:rsidR="00680562" w:rsidRPr="006F06C2" w:rsidRDefault="00680562" w:rsidP="00680562">
            <w:pPr>
              <w:pStyle w:val="TAC"/>
            </w:pPr>
            <w:r w:rsidRPr="006F06C2">
              <w:rPr>
                <w:lang w:eastAsia="zh-CN"/>
              </w:rPr>
              <w:t>-</w:t>
            </w:r>
          </w:p>
        </w:tc>
      </w:tr>
      <w:tr w:rsidR="00680562" w:rsidRPr="006F06C2" w14:paraId="5E6A09B0" w14:textId="77777777" w:rsidTr="007065F4">
        <w:tc>
          <w:tcPr>
            <w:tcW w:w="533" w:type="dxa"/>
            <w:tcBorders>
              <w:top w:val="single" w:sz="4" w:space="0" w:color="auto"/>
              <w:bottom w:val="single" w:sz="4" w:space="0" w:color="auto"/>
              <w:right w:val="single" w:sz="4" w:space="0" w:color="auto"/>
            </w:tcBorders>
          </w:tcPr>
          <w:p w14:paraId="672F0FB0" w14:textId="5C6FA229" w:rsidR="00680562" w:rsidRPr="006F06C2" w:rsidRDefault="00680562" w:rsidP="00680562">
            <w:pPr>
              <w:pStyle w:val="TAC"/>
              <w:rPr>
                <w:lang w:eastAsia="zh-CN"/>
              </w:rPr>
            </w:pPr>
            <w:r w:rsidRPr="006F06C2">
              <w:rPr>
                <w:lang w:eastAsia="zh-CN"/>
              </w:rPr>
              <w:t>14a5Aa1</w:t>
            </w:r>
          </w:p>
        </w:tc>
        <w:tc>
          <w:tcPr>
            <w:tcW w:w="3969" w:type="dxa"/>
            <w:tcBorders>
              <w:top w:val="single" w:sz="4" w:space="0" w:color="auto"/>
              <w:left w:val="single" w:sz="4" w:space="0" w:color="auto"/>
              <w:bottom w:val="single" w:sz="4" w:space="0" w:color="auto"/>
              <w:right w:val="single" w:sz="4" w:space="0" w:color="auto"/>
            </w:tcBorders>
          </w:tcPr>
          <w:p w14:paraId="41ACD703" w14:textId="77777777" w:rsidR="00680562" w:rsidRPr="006F06C2" w:rsidRDefault="00680562" w:rsidP="00680562">
            <w:pPr>
              <w:pStyle w:val="TAL"/>
            </w:pPr>
            <w:r w:rsidRPr="006F06C2">
              <w:t>IF pc_reducedCP_Latency THEN the SS starts transmitting a periodic DCI from (6</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 xml:space="preserve">) slots after step 14a5 to schedule PUSCH. </w:t>
            </w:r>
          </w:p>
          <w:p w14:paraId="1379BED6" w14:textId="1EC158F2" w:rsidR="00680562" w:rsidRPr="006F06C2" w:rsidRDefault="00680562" w:rsidP="00680562">
            <w:pPr>
              <w:pStyle w:val="TAL"/>
              <w:rPr>
                <w:lang w:eastAsia="zh-CN"/>
              </w:rPr>
            </w:pPr>
            <w:r w:rsidRPr="006F06C2">
              <w:t>(Note 1, Note 2)</w:t>
            </w:r>
          </w:p>
        </w:tc>
        <w:tc>
          <w:tcPr>
            <w:tcW w:w="709" w:type="dxa"/>
            <w:tcBorders>
              <w:top w:val="single" w:sz="4" w:space="0" w:color="auto"/>
              <w:left w:val="single" w:sz="4" w:space="0" w:color="auto"/>
              <w:bottom w:val="single" w:sz="4" w:space="0" w:color="auto"/>
              <w:right w:val="single" w:sz="4" w:space="0" w:color="auto"/>
            </w:tcBorders>
          </w:tcPr>
          <w:p w14:paraId="409AE0CC" w14:textId="77777777" w:rsidR="00680562" w:rsidRPr="006F06C2" w:rsidRDefault="00680562" w:rsidP="00680562">
            <w:pPr>
              <w:pStyle w:val="TAC"/>
            </w:pPr>
          </w:p>
        </w:tc>
        <w:tc>
          <w:tcPr>
            <w:tcW w:w="2977" w:type="dxa"/>
            <w:tcBorders>
              <w:top w:val="single" w:sz="4" w:space="0" w:color="auto"/>
              <w:left w:val="single" w:sz="4" w:space="0" w:color="auto"/>
              <w:bottom w:val="single" w:sz="4" w:space="0" w:color="auto"/>
              <w:right w:val="single" w:sz="4" w:space="0" w:color="auto"/>
            </w:tcBorders>
          </w:tcPr>
          <w:p w14:paraId="10AECFC6" w14:textId="77777777" w:rsidR="00680562" w:rsidRPr="006F06C2" w:rsidRDefault="00680562" w:rsidP="00680562">
            <w:pPr>
              <w:pStyle w:val="TAL"/>
            </w:pPr>
          </w:p>
        </w:tc>
        <w:tc>
          <w:tcPr>
            <w:tcW w:w="567" w:type="dxa"/>
            <w:tcBorders>
              <w:top w:val="single" w:sz="4" w:space="0" w:color="auto"/>
              <w:left w:val="single" w:sz="4" w:space="0" w:color="auto"/>
              <w:bottom w:val="single" w:sz="4" w:space="0" w:color="auto"/>
              <w:right w:val="single" w:sz="4" w:space="0" w:color="auto"/>
            </w:tcBorders>
          </w:tcPr>
          <w:p w14:paraId="1D65945B" w14:textId="77777777" w:rsidR="00680562" w:rsidRPr="006F06C2" w:rsidRDefault="00680562" w:rsidP="00680562">
            <w:pPr>
              <w:pStyle w:val="TAC"/>
            </w:pPr>
          </w:p>
        </w:tc>
        <w:tc>
          <w:tcPr>
            <w:tcW w:w="851" w:type="dxa"/>
            <w:tcBorders>
              <w:top w:val="single" w:sz="4" w:space="0" w:color="auto"/>
              <w:left w:val="single" w:sz="4" w:space="0" w:color="auto"/>
              <w:bottom w:val="single" w:sz="4" w:space="0" w:color="auto"/>
            </w:tcBorders>
          </w:tcPr>
          <w:p w14:paraId="5CF92E17" w14:textId="77777777" w:rsidR="00680562" w:rsidRPr="006F06C2" w:rsidRDefault="00680562" w:rsidP="00680562">
            <w:pPr>
              <w:pStyle w:val="TAC"/>
            </w:pPr>
          </w:p>
        </w:tc>
      </w:tr>
      <w:tr w:rsidR="00680562" w:rsidRPr="006F06C2" w14:paraId="086E4330" w14:textId="77777777" w:rsidTr="007065F4">
        <w:tc>
          <w:tcPr>
            <w:tcW w:w="533" w:type="dxa"/>
            <w:tcBorders>
              <w:top w:val="single" w:sz="4" w:space="0" w:color="auto"/>
              <w:bottom w:val="single" w:sz="4" w:space="0" w:color="auto"/>
              <w:right w:val="single" w:sz="4" w:space="0" w:color="auto"/>
            </w:tcBorders>
          </w:tcPr>
          <w:p w14:paraId="10DFABF1" w14:textId="7A7E00FF" w:rsidR="00680562" w:rsidRPr="006F06C2" w:rsidRDefault="00680562" w:rsidP="00680562">
            <w:pPr>
              <w:pStyle w:val="TAC"/>
              <w:rPr>
                <w:lang w:eastAsia="zh-CN"/>
              </w:rPr>
            </w:pPr>
            <w:r w:rsidRPr="006F06C2">
              <w:rPr>
                <w:lang w:eastAsia="zh-CN"/>
              </w:rPr>
              <w:t>14a5Aa2</w:t>
            </w:r>
          </w:p>
        </w:tc>
        <w:tc>
          <w:tcPr>
            <w:tcW w:w="3969" w:type="dxa"/>
            <w:tcBorders>
              <w:top w:val="single" w:sz="4" w:space="0" w:color="auto"/>
              <w:left w:val="single" w:sz="4" w:space="0" w:color="auto"/>
              <w:bottom w:val="single" w:sz="4" w:space="0" w:color="auto"/>
              <w:right w:val="single" w:sz="4" w:space="0" w:color="auto"/>
            </w:tcBorders>
          </w:tcPr>
          <w:p w14:paraId="6FD3F7AB" w14:textId="4EF9229C" w:rsidR="00680562" w:rsidRPr="006F06C2" w:rsidRDefault="00680562" w:rsidP="00680562">
            <w:pPr>
              <w:pStyle w:val="TAL"/>
              <w:rPr>
                <w:lang w:eastAsia="zh-CN"/>
              </w:rPr>
            </w:pPr>
            <w:r w:rsidRPr="006F06C2">
              <w:t xml:space="preserve">Check: Does the UE transmit an </w:t>
            </w:r>
            <w:r w:rsidRPr="006F06C2">
              <w:rPr>
                <w:i/>
                <w:lang w:eastAsia="zh-CN"/>
              </w:rPr>
              <w:t>RRCResumeComplete</w:t>
            </w:r>
            <w:r w:rsidRPr="006F06C2">
              <w:t xml:space="preserve"> message </w:t>
            </w:r>
            <w:r w:rsidRPr="006F06C2">
              <w:rPr>
                <w:lang w:eastAsia="zh-CN"/>
              </w:rPr>
              <w:t>within</w:t>
            </w:r>
            <w:r w:rsidRPr="006F06C2">
              <w:t xml:space="preserve"> (6</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 slots after successful completion of step 14a5? (Note 1, Note 2, Note 3)</w:t>
            </w:r>
          </w:p>
        </w:tc>
        <w:tc>
          <w:tcPr>
            <w:tcW w:w="709" w:type="dxa"/>
            <w:tcBorders>
              <w:top w:val="single" w:sz="4" w:space="0" w:color="auto"/>
              <w:left w:val="single" w:sz="4" w:space="0" w:color="auto"/>
              <w:bottom w:val="single" w:sz="4" w:space="0" w:color="auto"/>
              <w:right w:val="single" w:sz="4" w:space="0" w:color="auto"/>
            </w:tcBorders>
          </w:tcPr>
          <w:p w14:paraId="31D14C87" w14:textId="46B18AC5" w:rsidR="00680562" w:rsidRPr="006F06C2" w:rsidRDefault="00680562" w:rsidP="0068056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45719A67" w14:textId="24258813" w:rsidR="00680562" w:rsidRPr="006F06C2" w:rsidRDefault="00680562" w:rsidP="00680562">
            <w:pPr>
              <w:pStyle w:val="TAL"/>
            </w:pPr>
            <w:r w:rsidRPr="006F06C2">
              <w:t xml:space="preserve">NR RRC: </w:t>
            </w:r>
            <w:r w:rsidRPr="006F06C2">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323D4693" w14:textId="4EE218F1" w:rsidR="00680562" w:rsidRPr="006F06C2" w:rsidRDefault="00680562" w:rsidP="00680562">
            <w:pPr>
              <w:pStyle w:val="TAC"/>
            </w:pPr>
            <w:r w:rsidRPr="006F06C2">
              <w:rPr>
                <w:lang w:eastAsia="zh-CN"/>
              </w:rPr>
              <w:t>5</w:t>
            </w:r>
          </w:p>
        </w:tc>
        <w:tc>
          <w:tcPr>
            <w:tcW w:w="851" w:type="dxa"/>
            <w:tcBorders>
              <w:top w:val="single" w:sz="4" w:space="0" w:color="auto"/>
              <w:left w:val="single" w:sz="4" w:space="0" w:color="auto"/>
              <w:bottom w:val="single" w:sz="4" w:space="0" w:color="auto"/>
            </w:tcBorders>
          </w:tcPr>
          <w:p w14:paraId="73C9311E" w14:textId="52E3BFCC" w:rsidR="00680562" w:rsidRPr="006F06C2" w:rsidRDefault="00680562" w:rsidP="00680562">
            <w:pPr>
              <w:pStyle w:val="TAC"/>
            </w:pPr>
            <w:r w:rsidRPr="006F06C2">
              <w:rPr>
                <w:lang w:eastAsia="zh-CN"/>
              </w:rPr>
              <w:t>P</w:t>
            </w:r>
          </w:p>
        </w:tc>
      </w:tr>
      <w:tr w:rsidR="00680562" w:rsidRPr="006F06C2" w14:paraId="6A4AEE72" w14:textId="77777777" w:rsidTr="007065F4">
        <w:tc>
          <w:tcPr>
            <w:tcW w:w="533" w:type="dxa"/>
            <w:tcBorders>
              <w:top w:val="single" w:sz="4" w:space="0" w:color="auto"/>
              <w:bottom w:val="single" w:sz="4" w:space="0" w:color="auto"/>
              <w:right w:val="single" w:sz="4" w:space="0" w:color="auto"/>
            </w:tcBorders>
          </w:tcPr>
          <w:p w14:paraId="538F2B49" w14:textId="0641E4AE" w:rsidR="00680562" w:rsidRPr="006F06C2" w:rsidRDefault="00680562" w:rsidP="00680562">
            <w:pPr>
              <w:pStyle w:val="TAC"/>
              <w:rPr>
                <w:lang w:eastAsia="zh-CN"/>
              </w:rPr>
            </w:pPr>
            <w:r w:rsidRPr="006F06C2">
              <w:rPr>
                <w:lang w:eastAsia="zh-CN"/>
              </w:rPr>
              <w:t>14a5Ab1</w:t>
            </w:r>
          </w:p>
        </w:tc>
        <w:tc>
          <w:tcPr>
            <w:tcW w:w="3969" w:type="dxa"/>
            <w:tcBorders>
              <w:top w:val="single" w:sz="4" w:space="0" w:color="auto"/>
              <w:left w:val="single" w:sz="4" w:space="0" w:color="auto"/>
              <w:bottom w:val="single" w:sz="4" w:space="0" w:color="auto"/>
              <w:right w:val="single" w:sz="4" w:space="0" w:color="auto"/>
            </w:tcBorders>
          </w:tcPr>
          <w:p w14:paraId="28EEAC72" w14:textId="77777777" w:rsidR="00680562" w:rsidRPr="006F06C2" w:rsidRDefault="00680562" w:rsidP="00680562">
            <w:pPr>
              <w:pStyle w:val="TAL"/>
            </w:pPr>
            <w:r w:rsidRPr="006F06C2">
              <w:t>ELSE the SS starts transmitting a periodic DCI from (10</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 xml:space="preserve">) slots after step 14a5 to schedule PUSCH. </w:t>
            </w:r>
          </w:p>
          <w:p w14:paraId="367C7DF7" w14:textId="675A64F5" w:rsidR="00680562" w:rsidRPr="006F06C2" w:rsidRDefault="00680562" w:rsidP="00680562">
            <w:pPr>
              <w:pStyle w:val="TAL"/>
              <w:rPr>
                <w:lang w:eastAsia="zh-CN"/>
              </w:rPr>
            </w:pPr>
            <w:r w:rsidRPr="006F06C2">
              <w:t>(Note 1, Note 2)</w:t>
            </w:r>
          </w:p>
        </w:tc>
        <w:tc>
          <w:tcPr>
            <w:tcW w:w="709" w:type="dxa"/>
            <w:tcBorders>
              <w:top w:val="single" w:sz="4" w:space="0" w:color="auto"/>
              <w:left w:val="single" w:sz="4" w:space="0" w:color="auto"/>
              <w:bottom w:val="single" w:sz="4" w:space="0" w:color="auto"/>
              <w:right w:val="single" w:sz="4" w:space="0" w:color="auto"/>
            </w:tcBorders>
          </w:tcPr>
          <w:p w14:paraId="60F93C87" w14:textId="77777777" w:rsidR="00680562" w:rsidRPr="006F06C2" w:rsidRDefault="00680562" w:rsidP="00680562">
            <w:pPr>
              <w:pStyle w:val="TAC"/>
            </w:pPr>
          </w:p>
        </w:tc>
        <w:tc>
          <w:tcPr>
            <w:tcW w:w="2977" w:type="dxa"/>
            <w:tcBorders>
              <w:top w:val="single" w:sz="4" w:space="0" w:color="auto"/>
              <w:left w:val="single" w:sz="4" w:space="0" w:color="auto"/>
              <w:bottom w:val="single" w:sz="4" w:space="0" w:color="auto"/>
              <w:right w:val="single" w:sz="4" w:space="0" w:color="auto"/>
            </w:tcBorders>
          </w:tcPr>
          <w:p w14:paraId="5493F20A" w14:textId="77777777" w:rsidR="00680562" w:rsidRPr="006F06C2" w:rsidRDefault="00680562" w:rsidP="00680562">
            <w:pPr>
              <w:pStyle w:val="TAL"/>
            </w:pPr>
          </w:p>
        </w:tc>
        <w:tc>
          <w:tcPr>
            <w:tcW w:w="567" w:type="dxa"/>
            <w:tcBorders>
              <w:top w:val="single" w:sz="4" w:space="0" w:color="auto"/>
              <w:left w:val="single" w:sz="4" w:space="0" w:color="auto"/>
              <w:bottom w:val="single" w:sz="4" w:space="0" w:color="auto"/>
              <w:right w:val="single" w:sz="4" w:space="0" w:color="auto"/>
            </w:tcBorders>
          </w:tcPr>
          <w:p w14:paraId="4AB95228" w14:textId="77777777" w:rsidR="00680562" w:rsidRPr="006F06C2" w:rsidRDefault="00680562" w:rsidP="00680562">
            <w:pPr>
              <w:pStyle w:val="TAC"/>
            </w:pPr>
          </w:p>
        </w:tc>
        <w:tc>
          <w:tcPr>
            <w:tcW w:w="851" w:type="dxa"/>
            <w:tcBorders>
              <w:top w:val="single" w:sz="4" w:space="0" w:color="auto"/>
              <w:left w:val="single" w:sz="4" w:space="0" w:color="auto"/>
              <w:bottom w:val="single" w:sz="4" w:space="0" w:color="auto"/>
            </w:tcBorders>
          </w:tcPr>
          <w:p w14:paraId="4291B148" w14:textId="77777777" w:rsidR="00680562" w:rsidRPr="006F06C2" w:rsidRDefault="00680562" w:rsidP="00680562">
            <w:pPr>
              <w:pStyle w:val="TAC"/>
            </w:pPr>
          </w:p>
        </w:tc>
      </w:tr>
      <w:tr w:rsidR="00680562" w:rsidRPr="006F06C2" w14:paraId="68B789B0" w14:textId="77777777" w:rsidTr="007065F4">
        <w:tc>
          <w:tcPr>
            <w:tcW w:w="533" w:type="dxa"/>
            <w:tcBorders>
              <w:top w:val="single" w:sz="4" w:space="0" w:color="auto"/>
              <w:bottom w:val="single" w:sz="4" w:space="0" w:color="auto"/>
              <w:right w:val="single" w:sz="4" w:space="0" w:color="auto"/>
            </w:tcBorders>
          </w:tcPr>
          <w:p w14:paraId="7130DD58" w14:textId="11DFF927" w:rsidR="00680562" w:rsidRPr="006F06C2" w:rsidRDefault="00680562" w:rsidP="00680562">
            <w:pPr>
              <w:pStyle w:val="TAC"/>
              <w:rPr>
                <w:lang w:eastAsia="zh-CN"/>
              </w:rPr>
            </w:pPr>
            <w:r w:rsidRPr="006F06C2">
              <w:rPr>
                <w:lang w:eastAsia="zh-CN"/>
              </w:rPr>
              <w:t>14a5Ab2</w:t>
            </w:r>
          </w:p>
        </w:tc>
        <w:tc>
          <w:tcPr>
            <w:tcW w:w="3969" w:type="dxa"/>
            <w:tcBorders>
              <w:top w:val="single" w:sz="4" w:space="0" w:color="auto"/>
              <w:left w:val="single" w:sz="4" w:space="0" w:color="auto"/>
              <w:bottom w:val="single" w:sz="4" w:space="0" w:color="auto"/>
              <w:right w:val="single" w:sz="4" w:space="0" w:color="auto"/>
            </w:tcBorders>
          </w:tcPr>
          <w:p w14:paraId="7AA861A4" w14:textId="58660118" w:rsidR="00680562" w:rsidRPr="006F06C2" w:rsidRDefault="00680562" w:rsidP="00680562">
            <w:pPr>
              <w:pStyle w:val="TAL"/>
              <w:rPr>
                <w:lang w:eastAsia="zh-CN"/>
              </w:rPr>
            </w:pPr>
            <w:r w:rsidRPr="006F06C2">
              <w:t xml:space="preserve">Check: Does the UE transmit an </w:t>
            </w:r>
            <w:r w:rsidRPr="006F06C2">
              <w:rPr>
                <w:i/>
                <w:lang w:eastAsia="zh-CN"/>
              </w:rPr>
              <w:t>RRCResumeComplete</w:t>
            </w:r>
            <w:r w:rsidRPr="006F06C2">
              <w:t xml:space="preserve"> message </w:t>
            </w:r>
            <w:r w:rsidRPr="006F06C2">
              <w:rPr>
                <w:lang w:eastAsia="zh-CN"/>
              </w:rPr>
              <w:t>within</w:t>
            </w:r>
            <w:r w:rsidRPr="006F06C2">
              <w:t xml:space="preserve"> (10</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w:t>
            </w:r>
            <w:r w:rsidRPr="006F06C2">
              <w:rPr>
                <w:lang w:eastAsia="zh-CN"/>
              </w:rPr>
              <w:t xml:space="preserve"> </w:t>
            </w:r>
            <w:r w:rsidRPr="006F06C2">
              <w:t>slots after successful completion of step 14a5? (Note 1, Note 2, Note 3)</w:t>
            </w:r>
          </w:p>
        </w:tc>
        <w:tc>
          <w:tcPr>
            <w:tcW w:w="709" w:type="dxa"/>
            <w:tcBorders>
              <w:top w:val="single" w:sz="4" w:space="0" w:color="auto"/>
              <w:left w:val="single" w:sz="4" w:space="0" w:color="auto"/>
              <w:bottom w:val="single" w:sz="4" w:space="0" w:color="auto"/>
              <w:right w:val="single" w:sz="4" w:space="0" w:color="auto"/>
            </w:tcBorders>
          </w:tcPr>
          <w:p w14:paraId="28B6C757" w14:textId="5C44CAD6" w:rsidR="00680562" w:rsidRPr="006F06C2" w:rsidRDefault="00680562" w:rsidP="0068056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070A2AB4" w14:textId="56265AC4" w:rsidR="00680562" w:rsidRPr="006F06C2" w:rsidRDefault="00680562" w:rsidP="00680562">
            <w:pPr>
              <w:pStyle w:val="TAL"/>
            </w:pPr>
            <w:r w:rsidRPr="006F06C2">
              <w:t xml:space="preserve">NR RRC: </w:t>
            </w:r>
            <w:r w:rsidRPr="006F06C2">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2C14E38E" w14:textId="1875080B" w:rsidR="00680562" w:rsidRPr="006F06C2" w:rsidRDefault="00680562" w:rsidP="00680562">
            <w:pPr>
              <w:pStyle w:val="TAC"/>
            </w:pPr>
            <w:r w:rsidRPr="006F06C2">
              <w:rPr>
                <w:lang w:eastAsia="zh-CN"/>
              </w:rPr>
              <w:t>5</w:t>
            </w:r>
          </w:p>
        </w:tc>
        <w:tc>
          <w:tcPr>
            <w:tcW w:w="851" w:type="dxa"/>
            <w:tcBorders>
              <w:top w:val="single" w:sz="4" w:space="0" w:color="auto"/>
              <w:left w:val="single" w:sz="4" w:space="0" w:color="auto"/>
              <w:bottom w:val="single" w:sz="4" w:space="0" w:color="auto"/>
            </w:tcBorders>
          </w:tcPr>
          <w:p w14:paraId="386A7FD9" w14:textId="5CC2449E" w:rsidR="00680562" w:rsidRPr="006F06C2" w:rsidRDefault="00680562" w:rsidP="00680562">
            <w:pPr>
              <w:pStyle w:val="TAC"/>
            </w:pPr>
            <w:r w:rsidRPr="006F06C2">
              <w:rPr>
                <w:lang w:eastAsia="zh-CN"/>
              </w:rPr>
              <w:t>P</w:t>
            </w:r>
          </w:p>
        </w:tc>
      </w:tr>
      <w:tr w:rsidR="00680562" w:rsidRPr="006F06C2" w:rsidDel="00680562" w14:paraId="5465F704" w14:textId="77777777" w:rsidTr="007065F4">
        <w:tc>
          <w:tcPr>
            <w:tcW w:w="533" w:type="dxa"/>
            <w:tcBorders>
              <w:top w:val="single" w:sz="4" w:space="0" w:color="auto"/>
              <w:bottom w:val="single" w:sz="4" w:space="0" w:color="auto"/>
              <w:right w:val="single" w:sz="4" w:space="0" w:color="auto"/>
            </w:tcBorders>
          </w:tcPr>
          <w:p w14:paraId="226B8A67" w14:textId="55CE8678" w:rsidR="00680562" w:rsidRPr="006F06C2" w:rsidDel="00680562" w:rsidRDefault="00680562" w:rsidP="00680562">
            <w:pPr>
              <w:pStyle w:val="TAC"/>
              <w:rPr>
                <w:lang w:eastAsia="zh-CN"/>
              </w:rPr>
            </w:pPr>
            <w:r w:rsidRPr="006F06C2">
              <w:rPr>
                <w:lang w:eastAsia="zh-CN"/>
              </w:rPr>
              <w:t>14a6-14a7</w:t>
            </w:r>
          </w:p>
        </w:tc>
        <w:tc>
          <w:tcPr>
            <w:tcW w:w="3969" w:type="dxa"/>
            <w:tcBorders>
              <w:top w:val="single" w:sz="4" w:space="0" w:color="auto"/>
              <w:left w:val="single" w:sz="4" w:space="0" w:color="auto"/>
              <w:bottom w:val="single" w:sz="4" w:space="0" w:color="auto"/>
              <w:right w:val="single" w:sz="4" w:space="0" w:color="auto"/>
            </w:tcBorders>
          </w:tcPr>
          <w:p w14:paraId="12A9541B" w14:textId="6F0980F5" w:rsidR="00680562" w:rsidRPr="006F06C2" w:rsidDel="00680562" w:rsidRDefault="00680562" w:rsidP="00680562">
            <w:pPr>
              <w:pStyle w:val="TAL"/>
            </w:pPr>
            <w:r w:rsidRPr="006F06C2">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050C5C9D" w14:textId="5AA52F43" w:rsidR="00680562" w:rsidRPr="006F06C2" w:rsidDel="00680562" w:rsidRDefault="00680562" w:rsidP="00680562">
            <w:pPr>
              <w:pStyle w:val="TAC"/>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4649AD7B" w14:textId="0E130BB6" w:rsidR="00680562" w:rsidRPr="006F06C2" w:rsidDel="00680562" w:rsidRDefault="00680562" w:rsidP="00680562">
            <w:pPr>
              <w:pStyle w:val="TAL"/>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391153D" w14:textId="0BB50DF3" w:rsidR="00680562" w:rsidRPr="006F06C2" w:rsidDel="00680562" w:rsidRDefault="00680562" w:rsidP="0068056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3FE87890" w14:textId="3BE4EC09" w:rsidR="00680562" w:rsidRPr="006F06C2" w:rsidDel="00680562" w:rsidRDefault="00680562" w:rsidP="00680562">
            <w:pPr>
              <w:pStyle w:val="TAC"/>
              <w:rPr>
                <w:lang w:eastAsia="zh-CN"/>
              </w:rPr>
            </w:pPr>
            <w:r w:rsidRPr="006F06C2">
              <w:rPr>
                <w:lang w:eastAsia="zh-CN"/>
              </w:rPr>
              <w:t>-</w:t>
            </w:r>
          </w:p>
        </w:tc>
      </w:tr>
      <w:tr w:rsidR="00602262" w:rsidRPr="006F06C2" w14:paraId="51C53A36" w14:textId="77777777" w:rsidTr="007065F4">
        <w:tc>
          <w:tcPr>
            <w:tcW w:w="533" w:type="dxa"/>
            <w:tcBorders>
              <w:top w:val="single" w:sz="4" w:space="0" w:color="auto"/>
              <w:bottom w:val="single" w:sz="4" w:space="0" w:color="auto"/>
              <w:right w:val="single" w:sz="4" w:space="0" w:color="auto"/>
            </w:tcBorders>
          </w:tcPr>
          <w:p w14:paraId="5E2D8AF5" w14:textId="7633D855" w:rsidR="00602262" w:rsidRPr="006F06C2" w:rsidRDefault="00602262" w:rsidP="00602262">
            <w:pPr>
              <w:pStyle w:val="TAC"/>
              <w:rPr>
                <w:lang w:eastAsia="zh-CN"/>
              </w:rPr>
            </w:pPr>
            <w:r w:rsidRPr="006F06C2">
              <w:rPr>
                <w:lang w:eastAsia="zh-CN"/>
              </w:rPr>
              <w:t>14-21</w:t>
            </w:r>
          </w:p>
        </w:tc>
        <w:tc>
          <w:tcPr>
            <w:tcW w:w="3969" w:type="dxa"/>
            <w:tcBorders>
              <w:top w:val="single" w:sz="4" w:space="0" w:color="auto"/>
              <w:left w:val="single" w:sz="4" w:space="0" w:color="auto"/>
              <w:bottom w:val="single" w:sz="4" w:space="0" w:color="auto"/>
              <w:right w:val="single" w:sz="4" w:space="0" w:color="auto"/>
            </w:tcBorders>
          </w:tcPr>
          <w:p w14:paraId="1438D2B1" w14:textId="24DD4259" w:rsidR="00602262" w:rsidRPr="006F06C2" w:rsidRDefault="00602262" w:rsidP="00602262">
            <w:pPr>
              <w:pStyle w:val="TAL"/>
            </w:pPr>
            <w:r w:rsidRPr="006F06C2">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62F7832D" w14:textId="57470D06" w:rsidR="00602262" w:rsidRPr="006F06C2" w:rsidRDefault="00602262" w:rsidP="00602262">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tcPr>
          <w:p w14:paraId="4C703C00" w14:textId="72D18F95" w:rsidR="00602262" w:rsidRPr="006F06C2" w:rsidRDefault="00602262" w:rsidP="00602262">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tcPr>
          <w:p w14:paraId="08BAA000" w14:textId="77777777" w:rsidR="00602262" w:rsidRPr="006F06C2" w:rsidRDefault="00602262" w:rsidP="00602262">
            <w:pPr>
              <w:pStyle w:val="TAC"/>
              <w:rPr>
                <w:lang w:eastAsia="zh-CN"/>
              </w:rPr>
            </w:pPr>
            <w:r w:rsidRPr="006F06C2">
              <w:t>-</w:t>
            </w:r>
          </w:p>
        </w:tc>
        <w:tc>
          <w:tcPr>
            <w:tcW w:w="851" w:type="dxa"/>
            <w:tcBorders>
              <w:top w:val="single" w:sz="4" w:space="0" w:color="auto"/>
              <w:left w:val="single" w:sz="4" w:space="0" w:color="auto"/>
              <w:bottom w:val="single" w:sz="4" w:space="0" w:color="auto"/>
            </w:tcBorders>
          </w:tcPr>
          <w:p w14:paraId="7A98C4DD" w14:textId="77777777" w:rsidR="00602262" w:rsidRPr="006F06C2" w:rsidRDefault="00602262" w:rsidP="00602262">
            <w:pPr>
              <w:pStyle w:val="TAC"/>
              <w:rPr>
                <w:lang w:eastAsia="zh-CN"/>
              </w:rPr>
            </w:pPr>
            <w:r w:rsidRPr="006F06C2">
              <w:t>-</w:t>
            </w:r>
          </w:p>
        </w:tc>
      </w:tr>
      <w:tr w:rsidR="00602262" w:rsidRPr="006F06C2" w14:paraId="325269BB" w14:textId="77777777" w:rsidTr="007065F4">
        <w:tc>
          <w:tcPr>
            <w:tcW w:w="533" w:type="dxa"/>
            <w:tcBorders>
              <w:top w:val="single" w:sz="4" w:space="0" w:color="auto"/>
              <w:bottom w:val="single" w:sz="4" w:space="0" w:color="auto"/>
              <w:right w:val="single" w:sz="4" w:space="0" w:color="auto"/>
            </w:tcBorders>
          </w:tcPr>
          <w:p w14:paraId="16570110" w14:textId="77777777" w:rsidR="00602262" w:rsidRPr="006F06C2" w:rsidRDefault="00602262" w:rsidP="00602262">
            <w:pPr>
              <w:pStyle w:val="TAC"/>
              <w:rPr>
                <w:lang w:eastAsia="zh-CN"/>
              </w:rPr>
            </w:pPr>
            <w:r w:rsidRPr="006F06C2">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22D07551" w14:textId="3FBAA549" w:rsidR="00602262" w:rsidRPr="006F06C2" w:rsidRDefault="00602262" w:rsidP="00602262">
            <w:pPr>
              <w:pStyle w:val="TAL"/>
            </w:pPr>
            <w:r w:rsidRPr="006F06C2">
              <w:rPr>
                <w:lang w:eastAsia="zh-CN"/>
              </w:rPr>
              <w:t xml:space="preserve">The SS re-adjusts the SS levels according to row "T1" in table 8.1.5.8.1.3.2-1/2 </w:t>
            </w:r>
            <w:r w:rsidRPr="006F06C2">
              <w:t>in order that the radio link quality of NR Cell 1 is degraded, and NR Cell 2 is suitable for camping</w:t>
            </w:r>
          </w:p>
        </w:tc>
        <w:tc>
          <w:tcPr>
            <w:tcW w:w="709" w:type="dxa"/>
            <w:tcBorders>
              <w:top w:val="single" w:sz="4" w:space="0" w:color="auto"/>
              <w:left w:val="single" w:sz="4" w:space="0" w:color="auto"/>
              <w:bottom w:val="single" w:sz="4" w:space="0" w:color="auto"/>
              <w:right w:val="single" w:sz="4" w:space="0" w:color="auto"/>
            </w:tcBorders>
          </w:tcPr>
          <w:p w14:paraId="3231683D" w14:textId="77777777" w:rsidR="00602262" w:rsidRPr="006F06C2" w:rsidRDefault="00602262" w:rsidP="00602262">
            <w:pPr>
              <w:pStyle w:val="TAC"/>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2C78AE66" w14:textId="77777777" w:rsidR="00602262" w:rsidRPr="006F06C2" w:rsidRDefault="00602262" w:rsidP="00602262">
            <w:pPr>
              <w:pStyle w:val="TAL"/>
            </w:pPr>
            <w:r w:rsidRPr="006F06C2">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2CC74869" w14:textId="77777777" w:rsidR="00602262" w:rsidRPr="006F06C2" w:rsidRDefault="00602262" w:rsidP="0060226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7431B750" w14:textId="77777777" w:rsidR="00602262" w:rsidRPr="006F06C2" w:rsidRDefault="00602262" w:rsidP="00602262">
            <w:pPr>
              <w:pStyle w:val="TAC"/>
              <w:rPr>
                <w:lang w:eastAsia="zh-CN"/>
              </w:rPr>
            </w:pPr>
            <w:r w:rsidRPr="006F06C2">
              <w:rPr>
                <w:lang w:eastAsia="zh-CN"/>
              </w:rPr>
              <w:t>-</w:t>
            </w:r>
          </w:p>
        </w:tc>
      </w:tr>
      <w:tr w:rsidR="00602262" w:rsidRPr="006F06C2" w14:paraId="69946FB5" w14:textId="77777777" w:rsidTr="007065F4">
        <w:tc>
          <w:tcPr>
            <w:tcW w:w="533" w:type="dxa"/>
            <w:tcBorders>
              <w:top w:val="single" w:sz="4" w:space="0" w:color="auto"/>
              <w:bottom w:val="single" w:sz="4" w:space="0" w:color="auto"/>
              <w:right w:val="single" w:sz="4" w:space="0" w:color="auto"/>
            </w:tcBorders>
          </w:tcPr>
          <w:p w14:paraId="1EAEF38B" w14:textId="77777777" w:rsidR="00602262" w:rsidRPr="006F06C2" w:rsidRDefault="00602262" w:rsidP="00602262">
            <w:pPr>
              <w:pStyle w:val="TAC"/>
              <w:rPr>
                <w:lang w:eastAsia="zh-CN"/>
              </w:rPr>
            </w:pPr>
            <w:r w:rsidRPr="006F06C2">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38C1CF59" w14:textId="77777777" w:rsidR="00602262" w:rsidRPr="006F06C2" w:rsidRDefault="00602262" w:rsidP="00602262">
            <w:pPr>
              <w:pStyle w:val="TAL"/>
              <w:rPr>
                <w:lang w:eastAsia="zh-CN"/>
              </w:rPr>
            </w:pPr>
            <w:r w:rsidRPr="006F06C2">
              <w:rPr>
                <w:lang w:eastAsia="zh-CN"/>
              </w:rPr>
              <w:t>Wait 1s to let T310 expire</w:t>
            </w:r>
          </w:p>
        </w:tc>
        <w:tc>
          <w:tcPr>
            <w:tcW w:w="709" w:type="dxa"/>
            <w:tcBorders>
              <w:top w:val="single" w:sz="4" w:space="0" w:color="auto"/>
              <w:left w:val="single" w:sz="4" w:space="0" w:color="auto"/>
              <w:bottom w:val="single" w:sz="4" w:space="0" w:color="auto"/>
              <w:right w:val="single" w:sz="4" w:space="0" w:color="auto"/>
            </w:tcBorders>
          </w:tcPr>
          <w:p w14:paraId="7E3C577B" w14:textId="77777777" w:rsidR="00602262" w:rsidRPr="006F06C2" w:rsidRDefault="00602262" w:rsidP="00602262">
            <w:pPr>
              <w:pStyle w:val="TAC"/>
              <w:rPr>
                <w:lang w:eastAsia="zh-CN"/>
              </w:rPr>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BF4F4D4" w14:textId="77777777" w:rsidR="00602262" w:rsidRPr="006F06C2" w:rsidRDefault="00602262" w:rsidP="00602262">
            <w:pPr>
              <w:pStyle w:val="TAL"/>
              <w:rPr>
                <w:iCs/>
                <w:lang w:eastAsia="zh-CN"/>
              </w:rPr>
            </w:pPr>
            <w:r w:rsidRPr="006F06C2">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2F615FA1" w14:textId="77777777" w:rsidR="00602262" w:rsidRPr="006F06C2" w:rsidRDefault="00602262" w:rsidP="0060226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459E6BA5" w14:textId="77777777" w:rsidR="00602262" w:rsidRPr="006F06C2" w:rsidRDefault="00602262" w:rsidP="00602262">
            <w:pPr>
              <w:pStyle w:val="TAC"/>
              <w:rPr>
                <w:lang w:eastAsia="zh-CN"/>
              </w:rPr>
            </w:pPr>
            <w:r w:rsidRPr="006F06C2">
              <w:rPr>
                <w:lang w:eastAsia="zh-CN"/>
              </w:rPr>
              <w:t>-</w:t>
            </w:r>
          </w:p>
        </w:tc>
      </w:tr>
      <w:tr w:rsidR="00602262" w:rsidRPr="006F06C2" w14:paraId="39097DD6" w14:textId="77777777" w:rsidTr="007065F4">
        <w:tc>
          <w:tcPr>
            <w:tcW w:w="533" w:type="dxa"/>
            <w:tcBorders>
              <w:top w:val="single" w:sz="4" w:space="0" w:color="auto"/>
              <w:bottom w:val="single" w:sz="4" w:space="0" w:color="auto"/>
              <w:right w:val="single" w:sz="4" w:space="0" w:color="auto"/>
            </w:tcBorders>
          </w:tcPr>
          <w:p w14:paraId="7E8E59A1" w14:textId="77777777" w:rsidR="00602262" w:rsidRPr="006F06C2" w:rsidRDefault="00602262" w:rsidP="00602262">
            <w:pPr>
              <w:pStyle w:val="TAC"/>
              <w:rPr>
                <w:lang w:eastAsia="zh-CN"/>
              </w:rPr>
            </w:pPr>
            <w:r w:rsidRPr="006F06C2">
              <w:rPr>
                <w:lang w:eastAsia="zh-CN"/>
              </w:rPr>
              <w:t>24</w:t>
            </w:r>
          </w:p>
        </w:tc>
        <w:tc>
          <w:tcPr>
            <w:tcW w:w="3969" w:type="dxa"/>
            <w:tcBorders>
              <w:top w:val="single" w:sz="4" w:space="0" w:color="auto"/>
              <w:left w:val="single" w:sz="4" w:space="0" w:color="auto"/>
              <w:bottom w:val="single" w:sz="4" w:space="0" w:color="auto"/>
              <w:right w:val="single" w:sz="4" w:space="0" w:color="auto"/>
            </w:tcBorders>
          </w:tcPr>
          <w:p w14:paraId="36115E64" w14:textId="7663AA46" w:rsidR="00602262" w:rsidRPr="006F06C2" w:rsidRDefault="00602262" w:rsidP="00602262">
            <w:pPr>
              <w:pStyle w:val="TAL"/>
            </w:pPr>
            <w:r w:rsidRPr="006F06C2">
              <w:rPr>
                <w:lang w:eastAsia="zh-CN"/>
              </w:rPr>
              <w:t xml:space="preserve">The UE transmits an </w:t>
            </w:r>
            <w:r w:rsidRPr="006F06C2">
              <w:rPr>
                <w:i/>
                <w:lang w:eastAsia="zh-CN"/>
              </w:rPr>
              <w:t>RRCReestablishmentRequest</w:t>
            </w:r>
            <w:r w:rsidRPr="006F06C2">
              <w:rPr>
                <w:lang w:eastAsia="zh-CN"/>
              </w:rPr>
              <w:t xml:space="preserve"> message on Cell 2</w:t>
            </w:r>
          </w:p>
        </w:tc>
        <w:tc>
          <w:tcPr>
            <w:tcW w:w="709" w:type="dxa"/>
            <w:tcBorders>
              <w:top w:val="single" w:sz="4" w:space="0" w:color="auto"/>
              <w:left w:val="single" w:sz="4" w:space="0" w:color="auto"/>
              <w:bottom w:val="single" w:sz="4" w:space="0" w:color="auto"/>
              <w:right w:val="single" w:sz="4" w:space="0" w:color="auto"/>
            </w:tcBorders>
          </w:tcPr>
          <w:p w14:paraId="535EE131" w14:textId="77777777" w:rsidR="00602262" w:rsidRPr="006F06C2" w:rsidRDefault="00602262" w:rsidP="0060226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79F1FDD9" w14:textId="77777777" w:rsidR="00602262" w:rsidRPr="006F06C2" w:rsidRDefault="00602262" w:rsidP="00602262">
            <w:pPr>
              <w:pStyle w:val="TAL"/>
            </w:pPr>
            <w:r w:rsidRPr="006F06C2">
              <w:rPr>
                <w:iCs/>
                <w:lang w:eastAsia="zh-CN"/>
              </w:rPr>
              <w:t xml:space="preserve">NR RRC: </w:t>
            </w:r>
            <w:r w:rsidRPr="006F06C2">
              <w:rPr>
                <w:i/>
                <w:lang w:eastAsia="zh-CN"/>
              </w:rPr>
              <w:t>RRCReestablishmentRequest</w:t>
            </w:r>
          </w:p>
        </w:tc>
        <w:tc>
          <w:tcPr>
            <w:tcW w:w="567" w:type="dxa"/>
            <w:tcBorders>
              <w:top w:val="single" w:sz="4" w:space="0" w:color="auto"/>
              <w:left w:val="single" w:sz="4" w:space="0" w:color="auto"/>
              <w:bottom w:val="single" w:sz="4" w:space="0" w:color="auto"/>
              <w:right w:val="single" w:sz="4" w:space="0" w:color="auto"/>
            </w:tcBorders>
          </w:tcPr>
          <w:p w14:paraId="53A460FF" w14:textId="77777777" w:rsidR="00602262" w:rsidRPr="006F06C2" w:rsidRDefault="00602262" w:rsidP="0060226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6429F784" w14:textId="77777777" w:rsidR="00602262" w:rsidRPr="006F06C2" w:rsidRDefault="00602262" w:rsidP="00602262">
            <w:pPr>
              <w:pStyle w:val="TAC"/>
              <w:rPr>
                <w:lang w:eastAsia="zh-CN"/>
              </w:rPr>
            </w:pPr>
            <w:r w:rsidRPr="006F06C2">
              <w:rPr>
                <w:lang w:eastAsia="zh-CN"/>
              </w:rPr>
              <w:t>-</w:t>
            </w:r>
          </w:p>
        </w:tc>
      </w:tr>
      <w:tr w:rsidR="00602262" w:rsidRPr="006F06C2" w14:paraId="21D85226" w14:textId="77777777" w:rsidTr="007065F4">
        <w:tc>
          <w:tcPr>
            <w:tcW w:w="533" w:type="dxa"/>
            <w:tcBorders>
              <w:top w:val="single" w:sz="4" w:space="0" w:color="auto"/>
              <w:bottom w:val="single" w:sz="4" w:space="0" w:color="auto"/>
              <w:right w:val="single" w:sz="4" w:space="0" w:color="auto"/>
            </w:tcBorders>
          </w:tcPr>
          <w:p w14:paraId="3C2D5063" w14:textId="77777777" w:rsidR="00602262" w:rsidRPr="006F06C2" w:rsidRDefault="00602262" w:rsidP="00602262">
            <w:pPr>
              <w:pStyle w:val="TAC"/>
              <w:rPr>
                <w:lang w:eastAsia="zh-CN"/>
              </w:rPr>
            </w:pPr>
            <w:r w:rsidRPr="006F06C2">
              <w:rPr>
                <w:lang w:eastAsia="zh-CN"/>
              </w:rPr>
              <w:t>25</w:t>
            </w:r>
          </w:p>
        </w:tc>
        <w:tc>
          <w:tcPr>
            <w:tcW w:w="3969" w:type="dxa"/>
            <w:tcBorders>
              <w:top w:val="single" w:sz="4" w:space="0" w:color="auto"/>
              <w:left w:val="single" w:sz="4" w:space="0" w:color="auto"/>
              <w:bottom w:val="single" w:sz="4" w:space="0" w:color="auto"/>
              <w:right w:val="single" w:sz="4" w:space="0" w:color="auto"/>
            </w:tcBorders>
          </w:tcPr>
          <w:p w14:paraId="2B9F86CC" w14:textId="77777777" w:rsidR="001803E5" w:rsidRPr="006F06C2" w:rsidRDefault="00602262" w:rsidP="001803E5">
            <w:pPr>
              <w:pStyle w:val="TAL"/>
              <w:rPr>
                <w:lang w:eastAsia="zh-CN"/>
              </w:rPr>
            </w:pPr>
            <w:r w:rsidRPr="006F06C2">
              <w:rPr>
                <w:lang w:eastAsia="zh-CN"/>
              </w:rPr>
              <w:t xml:space="preserve">The SS transmits an </w:t>
            </w:r>
            <w:r w:rsidRPr="006F06C2">
              <w:rPr>
                <w:i/>
                <w:lang w:eastAsia="zh-CN"/>
              </w:rPr>
              <w:t>RRCReestablishment</w:t>
            </w:r>
            <w:r w:rsidRPr="006F06C2">
              <w:rPr>
                <w:lang w:eastAsia="zh-CN"/>
              </w:rPr>
              <w:t xml:space="preserve"> message</w:t>
            </w:r>
            <w:r w:rsidR="001803E5" w:rsidRPr="006F06C2">
              <w:rPr>
                <w:lang w:eastAsia="zh-CN"/>
              </w:rPr>
              <w:t xml:space="preserve"> on slot #i in the radio frame,where:</w:t>
            </w:r>
          </w:p>
          <w:p w14:paraId="22031BC0" w14:textId="77777777" w:rsidR="001803E5" w:rsidRPr="006F06C2" w:rsidRDefault="001803E5" w:rsidP="001803E5">
            <w:pPr>
              <w:pStyle w:val="TAL"/>
            </w:pPr>
            <w:r w:rsidRPr="006F06C2">
              <w:rPr>
                <w:lang w:eastAsia="zh-CN"/>
              </w:rPr>
              <w:t xml:space="preserve">i = 1 for </w:t>
            </w:r>
            <w:r w:rsidRPr="006F06C2">
              <w:t xml:space="preserve">μ=0,1 </w:t>
            </w:r>
          </w:p>
          <w:p w14:paraId="6C4C4DD8" w14:textId="77777777" w:rsidR="001803E5" w:rsidRPr="006F06C2" w:rsidRDefault="001803E5" w:rsidP="001803E5">
            <w:pPr>
              <w:pStyle w:val="TAL"/>
            </w:pPr>
            <w:r w:rsidRPr="006F06C2">
              <w:rPr>
                <w:lang w:eastAsia="zh-CN"/>
              </w:rPr>
              <w:t xml:space="preserve">i = 21 for </w:t>
            </w:r>
            <w:r w:rsidRPr="006F06C2">
              <w:t xml:space="preserve">μ=3 </w:t>
            </w:r>
          </w:p>
          <w:p w14:paraId="3171B10B" w14:textId="4653410B" w:rsidR="00602262" w:rsidRPr="006F06C2" w:rsidRDefault="001803E5" w:rsidP="001803E5">
            <w:pPr>
              <w:pStyle w:val="TAL"/>
            </w:pPr>
            <w:r w:rsidRPr="006F06C2">
              <w:t>(Note 2)</w:t>
            </w:r>
          </w:p>
        </w:tc>
        <w:tc>
          <w:tcPr>
            <w:tcW w:w="709" w:type="dxa"/>
            <w:tcBorders>
              <w:top w:val="single" w:sz="4" w:space="0" w:color="auto"/>
              <w:left w:val="single" w:sz="4" w:space="0" w:color="auto"/>
              <w:bottom w:val="single" w:sz="4" w:space="0" w:color="auto"/>
              <w:right w:val="single" w:sz="4" w:space="0" w:color="auto"/>
            </w:tcBorders>
          </w:tcPr>
          <w:p w14:paraId="71A1CCFB" w14:textId="77777777" w:rsidR="00602262" w:rsidRPr="006F06C2" w:rsidRDefault="00602262" w:rsidP="0060226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6741BF27" w14:textId="77777777" w:rsidR="00602262" w:rsidRPr="006F06C2" w:rsidRDefault="00602262" w:rsidP="00602262">
            <w:pPr>
              <w:pStyle w:val="TAL"/>
            </w:pPr>
            <w:r w:rsidRPr="006F06C2">
              <w:t xml:space="preserve">NR RRC: </w:t>
            </w:r>
            <w:r w:rsidRPr="006F06C2">
              <w:rPr>
                <w:i/>
                <w:lang w:eastAsia="zh-CN"/>
              </w:rPr>
              <w:t>RRCReestablishment</w:t>
            </w:r>
          </w:p>
        </w:tc>
        <w:tc>
          <w:tcPr>
            <w:tcW w:w="567" w:type="dxa"/>
            <w:tcBorders>
              <w:top w:val="single" w:sz="4" w:space="0" w:color="auto"/>
              <w:left w:val="single" w:sz="4" w:space="0" w:color="auto"/>
              <w:bottom w:val="single" w:sz="4" w:space="0" w:color="auto"/>
              <w:right w:val="single" w:sz="4" w:space="0" w:color="auto"/>
            </w:tcBorders>
          </w:tcPr>
          <w:p w14:paraId="604F32AD" w14:textId="77777777" w:rsidR="00602262" w:rsidRPr="006F06C2" w:rsidRDefault="00602262" w:rsidP="0060226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59580C2F" w14:textId="77777777" w:rsidR="00602262" w:rsidRPr="006F06C2" w:rsidRDefault="00602262" w:rsidP="00602262">
            <w:pPr>
              <w:pStyle w:val="TAC"/>
              <w:rPr>
                <w:lang w:eastAsia="zh-CN"/>
              </w:rPr>
            </w:pPr>
            <w:r w:rsidRPr="006F06C2">
              <w:rPr>
                <w:lang w:eastAsia="zh-CN"/>
              </w:rPr>
              <w:t>-</w:t>
            </w:r>
          </w:p>
        </w:tc>
      </w:tr>
      <w:tr w:rsidR="007065F4" w:rsidRPr="006F06C2" w14:paraId="7D2618AF" w14:textId="77777777" w:rsidTr="007065F4">
        <w:tc>
          <w:tcPr>
            <w:tcW w:w="533" w:type="dxa"/>
            <w:tcBorders>
              <w:top w:val="single" w:sz="4" w:space="0" w:color="auto"/>
              <w:bottom w:val="single" w:sz="4" w:space="0" w:color="auto"/>
              <w:right w:val="single" w:sz="4" w:space="0" w:color="auto"/>
            </w:tcBorders>
          </w:tcPr>
          <w:p w14:paraId="0B91AEE2" w14:textId="242A0DC0" w:rsidR="007065F4" w:rsidRPr="006F06C2" w:rsidRDefault="007065F4" w:rsidP="007065F4">
            <w:pPr>
              <w:pStyle w:val="TAC"/>
              <w:rPr>
                <w:lang w:eastAsia="zh-CN"/>
              </w:rPr>
            </w:pPr>
            <w:r w:rsidRPr="006F06C2">
              <w:rPr>
                <w:lang w:eastAsia="zh-CN"/>
              </w:rPr>
              <w:t>25A</w:t>
            </w:r>
          </w:p>
        </w:tc>
        <w:tc>
          <w:tcPr>
            <w:tcW w:w="3969" w:type="dxa"/>
            <w:tcBorders>
              <w:top w:val="single" w:sz="4" w:space="0" w:color="auto"/>
              <w:left w:val="single" w:sz="4" w:space="0" w:color="auto"/>
              <w:bottom w:val="single" w:sz="4" w:space="0" w:color="auto"/>
              <w:right w:val="single" w:sz="4" w:space="0" w:color="auto"/>
            </w:tcBorders>
          </w:tcPr>
          <w:p w14:paraId="31EAE8BD" w14:textId="77777777" w:rsidR="001803E5" w:rsidRPr="006F06C2" w:rsidRDefault="007065F4" w:rsidP="001803E5">
            <w:pPr>
              <w:pStyle w:val="TAL"/>
            </w:pPr>
            <w:r w:rsidRPr="006F06C2">
              <w:t>The SS starts transmitting a periodic DCI from (10</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 xml:space="preserve">) slots after step 25 to schedule PUSCH. </w:t>
            </w:r>
          </w:p>
          <w:p w14:paraId="6EEED8E2" w14:textId="7C6BBC67" w:rsidR="007065F4" w:rsidRPr="006F06C2" w:rsidRDefault="001803E5" w:rsidP="007065F4">
            <w:pPr>
              <w:pStyle w:val="TAL"/>
              <w:rPr>
                <w:lang w:eastAsia="zh-CN"/>
              </w:rPr>
            </w:pPr>
            <w:r w:rsidRPr="006F06C2">
              <w:rPr>
                <w:lang w:eastAsia="zh-CN"/>
              </w:rPr>
              <w:t xml:space="preserve">IF UE transmits a Random Access Preamble, then SS sends RAR. </w:t>
            </w:r>
            <w:r w:rsidR="007065F4" w:rsidRPr="006F06C2">
              <w:t>(Note 1, Note 2)</w:t>
            </w:r>
          </w:p>
        </w:tc>
        <w:tc>
          <w:tcPr>
            <w:tcW w:w="709" w:type="dxa"/>
            <w:tcBorders>
              <w:top w:val="single" w:sz="4" w:space="0" w:color="auto"/>
              <w:left w:val="single" w:sz="4" w:space="0" w:color="auto"/>
              <w:bottom w:val="single" w:sz="4" w:space="0" w:color="auto"/>
              <w:right w:val="single" w:sz="4" w:space="0" w:color="auto"/>
            </w:tcBorders>
          </w:tcPr>
          <w:p w14:paraId="5C034C90" w14:textId="76D40E05" w:rsidR="007065F4" w:rsidRPr="006F06C2" w:rsidRDefault="001803E5" w:rsidP="007065F4">
            <w:pPr>
              <w:pStyle w:val="TAC"/>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059D10E6" w14:textId="43AC7530" w:rsidR="007065F4" w:rsidRPr="006F06C2" w:rsidRDefault="001803E5" w:rsidP="007065F4">
            <w:pPr>
              <w:pStyle w:val="TAL"/>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9E0033" w14:textId="3233A989" w:rsidR="007065F4" w:rsidRPr="006F06C2" w:rsidRDefault="001803E5" w:rsidP="007065F4">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497A8AA8" w14:textId="7D0CC1D6" w:rsidR="007065F4" w:rsidRPr="006F06C2" w:rsidRDefault="001803E5" w:rsidP="007065F4">
            <w:pPr>
              <w:pStyle w:val="TAC"/>
              <w:rPr>
                <w:lang w:eastAsia="zh-CN"/>
              </w:rPr>
            </w:pPr>
            <w:r w:rsidRPr="006F06C2">
              <w:rPr>
                <w:lang w:eastAsia="zh-CN"/>
              </w:rPr>
              <w:t>-</w:t>
            </w:r>
          </w:p>
        </w:tc>
      </w:tr>
      <w:tr w:rsidR="007065F4" w:rsidRPr="006F06C2" w14:paraId="304F412A" w14:textId="77777777" w:rsidTr="007065F4">
        <w:tc>
          <w:tcPr>
            <w:tcW w:w="533" w:type="dxa"/>
            <w:tcBorders>
              <w:top w:val="single" w:sz="4" w:space="0" w:color="auto"/>
              <w:bottom w:val="single" w:sz="4" w:space="0" w:color="auto"/>
              <w:right w:val="single" w:sz="4" w:space="0" w:color="auto"/>
            </w:tcBorders>
          </w:tcPr>
          <w:p w14:paraId="02D444F0" w14:textId="77777777" w:rsidR="007065F4" w:rsidRPr="006F06C2" w:rsidRDefault="007065F4" w:rsidP="007065F4">
            <w:pPr>
              <w:pStyle w:val="TAC"/>
              <w:rPr>
                <w:lang w:eastAsia="zh-CN"/>
              </w:rPr>
            </w:pPr>
            <w:r w:rsidRPr="006F06C2">
              <w:rPr>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24656974" w14:textId="2CE5229C" w:rsidR="007065F4" w:rsidRPr="006F06C2" w:rsidRDefault="007065F4" w:rsidP="007065F4">
            <w:pPr>
              <w:pStyle w:val="TAL"/>
            </w:pPr>
            <w:r w:rsidRPr="006F06C2">
              <w:t xml:space="preserve">Check: Does the UE transmit an </w:t>
            </w:r>
            <w:r w:rsidRPr="006F06C2">
              <w:rPr>
                <w:i/>
                <w:lang w:eastAsia="zh-CN"/>
              </w:rPr>
              <w:t>RRCReestablishmentComplete</w:t>
            </w:r>
            <w:r w:rsidRPr="006F06C2">
              <w:t xml:space="preserve"> message </w:t>
            </w:r>
            <w:r w:rsidRPr="006F06C2">
              <w:rPr>
                <w:lang w:eastAsia="zh-CN"/>
              </w:rPr>
              <w:t>within</w:t>
            </w:r>
            <w:r w:rsidRPr="006F06C2">
              <w:t xml:space="preserve"> (10</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w:t>
            </w:r>
            <w:r w:rsidRPr="006F06C2">
              <w:rPr>
                <w:lang w:eastAsia="zh-CN"/>
              </w:rPr>
              <w:t xml:space="preserve"> </w:t>
            </w:r>
            <w:r w:rsidRPr="006F06C2">
              <w:t>slots after successful completion of step 2</w:t>
            </w:r>
            <w:r w:rsidR="001803E5" w:rsidRPr="006F06C2">
              <w:t>5</w:t>
            </w:r>
            <w:r w:rsidRPr="006F06C2">
              <w:t>? (Note 1, Note 2, Note 3)</w:t>
            </w:r>
          </w:p>
        </w:tc>
        <w:tc>
          <w:tcPr>
            <w:tcW w:w="709" w:type="dxa"/>
            <w:tcBorders>
              <w:top w:val="single" w:sz="4" w:space="0" w:color="auto"/>
              <w:left w:val="single" w:sz="4" w:space="0" w:color="auto"/>
              <w:bottom w:val="single" w:sz="4" w:space="0" w:color="auto"/>
              <w:right w:val="single" w:sz="4" w:space="0" w:color="auto"/>
            </w:tcBorders>
          </w:tcPr>
          <w:p w14:paraId="618B5ECF" w14:textId="77777777" w:rsidR="007065F4" w:rsidRPr="006F06C2" w:rsidRDefault="007065F4" w:rsidP="007065F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3AC1099C" w14:textId="77777777" w:rsidR="007065F4" w:rsidRPr="006F06C2" w:rsidRDefault="007065F4" w:rsidP="007065F4">
            <w:pPr>
              <w:pStyle w:val="TAL"/>
            </w:pPr>
            <w:r w:rsidRPr="006F06C2">
              <w:rPr>
                <w:iCs/>
                <w:lang w:eastAsia="zh-CN"/>
              </w:rPr>
              <w:t xml:space="preserve">NR RRC: </w:t>
            </w:r>
            <w:r w:rsidRPr="006F06C2">
              <w:rPr>
                <w:i/>
                <w:lang w:eastAsia="zh-CN"/>
              </w:rPr>
              <w:t>RRCReestablishmentComplete</w:t>
            </w:r>
          </w:p>
        </w:tc>
        <w:tc>
          <w:tcPr>
            <w:tcW w:w="567" w:type="dxa"/>
            <w:tcBorders>
              <w:top w:val="single" w:sz="4" w:space="0" w:color="auto"/>
              <w:left w:val="single" w:sz="4" w:space="0" w:color="auto"/>
              <w:bottom w:val="single" w:sz="4" w:space="0" w:color="auto"/>
              <w:right w:val="single" w:sz="4" w:space="0" w:color="auto"/>
            </w:tcBorders>
          </w:tcPr>
          <w:p w14:paraId="1A9A7A6B" w14:textId="77777777" w:rsidR="007065F4" w:rsidRPr="006F06C2" w:rsidRDefault="007065F4" w:rsidP="007065F4">
            <w:pPr>
              <w:pStyle w:val="TAC"/>
              <w:rPr>
                <w:lang w:eastAsia="zh-CN"/>
              </w:rPr>
            </w:pPr>
            <w:r w:rsidRPr="006F06C2">
              <w:rPr>
                <w:lang w:eastAsia="zh-CN"/>
              </w:rPr>
              <w:t>7</w:t>
            </w:r>
          </w:p>
        </w:tc>
        <w:tc>
          <w:tcPr>
            <w:tcW w:w="851" w:type="dxa"/>
            <w:tcBorders>
              <w:top w:val="single" w:sz="4" w:space="0" w:color="auto"/>
              <w:left w:val="single" w:sz="4" w:space="0" w:color="auto"/>
              <w:bottom w:val="single" w:sz="4" w:space="0" w:color="auto"/>
            </w:tcBorders>
          </w:tcPr>
          <w:p w14:paraId="33571F0F" w14:textId="77777777" w:rsidR="007065F4" w:rsidRPr="006F06C2" w:rsidRDefault="007065F4" w:rsidP="007065F4">
            <w:pPr>
              <w:pStyle w:val="TAC"/>
              <w:rPr>
                <w:lang w:eastAsia="zh-CN"/>
              </w:rPr>
            </w:pPr>
            <w:r w:rsidRPr="006F06C2">
              <w:rPr>
                <w:lang w:eastAsia="zh-CN"/>
              </w:rPr>
              <w:t>P</w:t>
            </w:r>
          </w:p>
        </w:tc>
      </w:tr>
      <w:tr w:rsidR="001803E5" w:rsidRPr="006F06C2" w14:paraId="74484761" w14:textId="77777777" w:rsidTr="007065F4">
        <w:tc>
          <w:tcPr>
            <w:tcW w:w="533" w:type="dxa"/>
            <w:tcBorders>
              <w:top w:val="single" w:sz="4" w:space="0" w:color="auto"/>
              <w:bottom w:val="single" w:sz="4" w:space="0" w:color="auto"/>
              <w:right w:val="single" w:sz="4" w:space="0" w:color="auto"/>
            </w:tcBorders>
          </w:tcPr>
          <w:p w14:paraId="38E88F04" w14:textId="3A4259A8" w:rsidR="001803E5" w:rsidRPr="006F06C2" w:rsidRDefault="001803E5" w:rsidP="001803E5">
            <w:pPr>
              <w:pStyle w:val="TAC"/>
              <w:rPr>
                <w:lang w:eastAsia="zh-CN"/>
              </w:rPr>
            </w:pPr>
            <w:r w:rsidRPr="006F06C2">
              <w:rPr>
                <w:lang w:eastAsia="zh-CN"/>
              </w:rPr>
              <w:t>26A</w:t>
            </w:r>
          </w:p>
        </w:tc>
        <w:tc>
          <w:tcPr>
            <w:tcW w:w="3969" w:type="dxa"/>
            <w:tcBorders>
              <w:top w:val="single" w:sz="4" w:space="0" w:color="auto"/>
              <w:left w:val="single" w:sz="4" w:space="0" w:color="auto"/>
              <w:bottom w:val="single" w:sz="4" w:space="0" w:color="auto"/>
              <w:right w:val="single" w:sz="4" w:space="0" w:color="auto"/>
            </w:tcBorders>
          </w:tcPr>
          <w:p w14:paraId="4CC3695D" w14:textId="1E765102" w:rsidR="001803E5" w:rsidRPr="006F06C2" w:rsidRDefault="001803E5" w:rsidP="001803E5">
            <w:pPr>
              <w:pStyle w:val="TAL"/>
            </w:pPr>
            <w:r w:rsidRPr="006F06C2">
              <w:t>The SS transmits an RRCReconfiguration message to resume existing radio bearer.</w:t>
            </w:r>
          </w:p>
        </w:tc>
        <w:tc>
          <w:tcPr>
            <w:tcW w:w="709" w:type="dxa"/>
            <w:tcBorders>
              <w:top w:val="single" w:sz="4" w:space="0" w:color="auto"/>
              <w:left w:val="single" w:sz="4" w:space="0" w:color="auto"/>
              <w:bottom w:val="single" w:sz="4" w:space="0" w:color="auto"/>
              <w:right w:val="single" w:sz="4" w:space="0" w:color="auto"/>
            </w:tcBorders>
          </w:tcPr>
          <w:p w14:paraId="7FADF79D" w14:textId="3C0E7E70" w:rsidR="001803E5" w:rsidRPr="006F06C2" w:rsidRDefault="001803E5" w:rsidP="001803E5">
            <w:pPr>
              <w:pStyle w:val="TAC"/>
            </w:pPr>
            <w:r w:rsidRPr="006F06C2">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0013247" w14:textId="131557D2" w:rsidR="001803E5" w:rsidRPr="006F06C2" w:rsidRDefault="001803E5" w:rsidP="001803E5">
            <w:pPr>
              <w:pStyle w:val="TAL"/>
              <w:rPr>
                <w:iCs/>
                <w:lang w:eastAsia="zh-CN"/>
              </w:rPr>
            </w:pPr>
            <w:r w:rsidRPr="006F06C2">
              <w:rPr>
                <w:iCs/>
                <w:lang w:eastAsia="zh-CN"/>
              </w:rPr>
              <w:t>NR RRC: RRCReconfiguration</w:t>
            </w:r>
          </w:p>
        </w:tc>
        <w:tc>
          <w:tcPr>
            <w:tcW w:w="567" w:type="dxa"/>
            <w:tcBorders>
              <w:top w:val="single" w:sz="4" w:space="0" w:color="auto"/>
              <w:left w:val="single" w:sz="4" w:space="0" w:color="auto"/>
              <w:bottom w:val="single" w:sz="4" w:space="0" w:color="auto"/>
              <w:right w:val="single" w:sz="4" w:space="0" w:color="auto"/>
            </w:tcBorders>
          </w:tcPr>
          <w:p w14:paraId="58F2AB87" w14:textId="34D6D18E" w:rsidR="001803E5" w:rsidRPr="006F06C2" w:rsidRDefault="001803E5" w:rsidP="001803E5">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70AB3CCC" w14:textId="30320C41" w:rsidR="001803E5" w:rsidRPr="006F06C2" w:rsidRDefault="001803E5" w:rsidP="001803E5">
            <w:pPr>
              <w:pStyle w:val="TAC"/>
              <w:rPr>
                <w:lang w:eastAsia="zh-CN"/>
              </w:rPr>
            </w:pPr>
            <w:r w:rsidRPr="006F06C2">
              <w:rPr>
                <w:lang w:eastAsia="zh-CN"/>
              </w:rPr>
              <w:t>-</w:t>
            </w:r>
          </w:p>
        </w:tc>
      </w:tr>
      <w:tr w:rsidR="001803E5" w:rsidRPr="006F06C2" w14:paraId="00ADFB08" w14:textId="77777777" w:rsidTr="007065F4">
        <w:tc>
          <w:tcPr>
            <w:tcW w:w="533" w:type="dxa"/>
            <w:tcBorders>
              <w:top w:val="single" w:sz="4" w:space="0" w:color="auto"/>
              <w:bottom w:val="single" w:sz="4" w:space="0" w:color="auto"/>
              <w:right w:val="single" w:sz="4" w:space="0" w:color="auto"/>
            </w:tcBorders>
          </w:tcPr>
          <w:p w14:paraId="070622F0" w14:textId="0B0CE106" w:rsidR="001803E5" w:rsidRPr="006F06C2" w:rsidRDefault="001803E5" w:rsidP="001803E5">
            <w:pPr>
              <w:pStyle w:val="TAC"/>
              <w:rPr>
                <w:lang w:eastAsia="zh-CN"/>
              </w:rPr>
            </w:pPr>
            <w:r w:rsidRPr="006F06C2">
              <w:rPr>
                <w:lang w:eastAsia="zh-CN"/>
              </w:rPr>
              <w:t>26B</w:t>
            </w:r>
          </w:p>
        </w:tc>
        <w:tc>
          <w:tcPr>
            <w:tcW w:w="3969" w:type="dxa"/>
            <w:tcBorders>
              <w:top w:val="single" w:sz="4" w:space="0" w:color="auto"/>
              <w:left w:val="single" w:sz="4" w:space="0" w:color="auto"/>
              <w:bottom w:val="single" w:sz="4" w:space="0" w:color="auto"/>
              <w:right w:val="single" w:sz="4" w:space="0" w:color="auto"/>
            </w:tcBorders>
          </w:tcPr>
          <w:p w14:paraId="117709C3" w14:textId="08215AA1" w:rsidR="001803E5" w:rsidRPr="006F06C2" w:rsidRDefault="001803E5" w:rsidP="001803E5">
            <w:pPr>
              <w:pStyle w:val="TAL"/>
            </w:pPr>
            <w:r w:rsidRPr="006F06C2">
              <w:t>The UE transmit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EBE36A3" w14:textId="029E95DA" w:rsidR="001803E5" w:rsidRPr="006F06C2" w:rsidRDefault="001803E5" w:rsidP="001803E5">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0242D8EB" w14:textId="18E78AFD" w:rsidR="001803E5" w:rsidRPr="006F06C2" w:rsidRDefault="001803E5" w:rsidP="001803E5">
            <w:pPr>
              <w:pStyle w:val="TAL"/>
              <w:rPr>
                <w:iCs/>
                <w:lang w:eastAsia="zh-CN"/>
              </w:rPr>
            </w:pPr>
            <w:r w:rsidRPr="006F06C2">
              <w:rPr>
                <w:iCs/>
                <w:lang w:eastAsia="zh-CN"/>
              </w:rPr>
              <w:t>NR RRC: RRCReconfigurationtComplete</w:t>
            </w:r>
          </w:p>
        </w:tc>
        <w:tc>
          <w:tcPr>
            <w:tcW w:w="567" w:type="dxa"/>
            <w:tcBorders>
              <w:top w:val="single" w:sz="4" w:space="0" w:color="auto"/>
              <w:left w:val="single" w:sz="4" w:space="0" w:color="auto"/>
              <w:bottom w:val="single" w:sz="4" w:space="0" w:color="auto"/>
              <w:right w:val="single" w:sz="4" w:space="0" w:color="auto"/>
            </w:tcBorders>
          </w:tcPr>
          <w:p w14:paraId="598870B5" w14:textId="05CBC7A2" w:rsidR="001803E5" w:rsidRPr="006F06C2" w:rsidRDefault="001803E5" w:rsidP="001803E5">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6258B894" w14:textId="75B65369" w:rsidR="001803E5" w:rsidRPr="006F06C2" w:rsidRDefault="001803E5" w:rsidP="001803E5">
            <w:pPr>
              <w:pStyle w:val="TAC"/>
              <w:rPr>
                <w:lang w:eastAsia="zh-CN"/>
              </w:rPr>
            </w:pPr>
            <w:r w:rsidRPr="006F06C2">
              <w:rPr>
                <w:lang w:eastAsia="zh-CN"/>
              </w:rPr>
              <w:t>-</w:t>
            </w:r>
          </w:p>
        </w:tc>
      </w:tr>
      <w:tr w:rsidR="007065F4" w:rsidRPr="006F06C2" w14:paraId="2F63E6AF" w14:textId="77777777" w:rsidTr="007065F4">
        <w:tc>
          <w:tcPr>
            <w:tcW w:w="533" w:type="dxa"/>
            <w:tcBorders>
              <w:top w:val="single" w:sz="4" w:space="0" w:color="auto"/>
              <w:bottom w:val="single" w:sz="4" w:space="0" w:color="auto"/>
              <w:right w:val="single" w:sz="4" w:space="0" w:color="auto"/>
            </w:tcBorders>
          </w:tcPr>
          <w:p w14:paraId="6B83C35E" w14:textId="70BFD640" w:rsidR="007065F4" w:rsidRPr="006F06C2" w:rsidRDefault="007065F4" w:rsidP="007065F4">
            <w:pPr>
              <w:pStyle w:val="TAC"/>
              <w:rPr>
                <w:lang w:eastAsia="zh-CN"/>
              </w:rPr>
            </w:pPr>
            <w:r w:rsidRPr="006F06C2">
              <w:rPr>
                <w:lang w:eastAsia="zh-CN"/>
              </w:rPr>
              <w:t>27-35</w:t>
            </w:r>
          </w:p>
        </w:tc>
        <w:tc>
          <w:tcPr>
            <w:tcW w:w="3969" w:type="dxa"/>
            <w:tcBorders>
              <w:top w:val="single" w:sz="4" w:space="0" w:color="auto"/>
              <w:left w:val="single" w:sz="4" w:space="0" w:color="auto"/>
              <w:bottom w:val="single" w:sz="4" w:space="0" w:color="auto"/>
              <w:right w:val="single" w:sz="4" w:space="0" w:color="auto"/>
            </w:tcBorders>
          </w:tcPr>
          <w:p w14:paraId="38EAE88E" w14:textId="16EF4C76" w:rsidR="007065F4" w:rsidRPr="006F06C2" w:rsidRDefault="007065F4" w:rsidP="007065F4">
            <w:pPr>
              <w:pStyle w:val="TAL"/>
            </w:pPr>
            <w:r w:rsidRPr="006F06C2">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26E86FB9" w14:textId="77777777" w:rsidR="007065F4" w:rsidRPr="006F06C2" w:rsidRDefault="007065F4" w:rsidP="007065F4">
            <w:pPr>
              <w:pStyle w:val="TAC"/>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E12C168" w14:textId="77777777" w:rsidR="007065F4" w:rsidRPr="006F06C2" w:rsidRDefault="007065F4" w:rsidP="007065F4">
            <w:pPr>
              <w:pStyle w:val="TAL"/>
            </w:pPr>
            <w:r w:rsidRPr="006F06C2">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70928B45" w14:textId="77777777" w:rsidR="007065F4" w:rsidRPr="006F06C2" w:rsidRDefault="007065F4" w:rsidP="007065F4">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40F5C3C3" w14:textId="77777777" w:rsidR="007065F4" w:rsidRPr="006F06C2" w:rsidRDefault="007065F4" w:rsidP="007065F4">
            <w:pPr>
              <w:pStyle w:val="TAC"/>
              <w:rPr>
                <w:lang w:eastAsia="zh-CN"/>
              </w:rPr>
            </w:pPr>
            <w:r w:rsidRPr="006F06C2">
              <w:rPr>
                <w:lang w:eastAsia="zh-CN"/>
              </w:rPr>
              <w:t>-</w:t>
            </w:r>
          </w:p>
        </w:tc>
      </w:tr>
      <w:tr w:rsidR="007065F4" w:rsidRPr="006F06C2" w14:paraId="4CEEC2B1" w14:textId="77777777" w:rsidTr="007065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6610518C" w14:textId="0932DC2E" w:rsidR="007065F4" w:rsidRPr="006F06C2" w:rsidRDefault="007065F4" w:rsidP="007065F4">
            <w:pPr>
              <w:pStyle w:val="TAN"/>
              <w:rPr>
                <w:lang w:eastAsia="zh-CN"/>
              </w:rPr>
            </w:pPr>
            <w:r w:rsidRPr="006F06C2">
              <w:t>Note 1:</w:t>
            </w:r>
            <w:r w:rsidRPr="006F06C2">
              <w:tab/>
              <w:t>T</w:t>
            </w:r>
            <w:r w:rsidRPr="006F06C2">
              <w:rPr>
                <w:vertAlign w:val="subscript"/>
              </w:rPr>
              <w:t>DL</w:t>
            </w:r>
            <w:r w:rsidRPr="006F06C2">
              <w:t xml:space="preserve"> is the delay in slots to the next available DL slot suitable for the transmission of a DCI</w:t>
            </w:r>
            <w:r w:rsidR="001803E5" w:rsidRPr="006F06C2">
              <w:t xml:space="preserve"> if the UL grant is provided by DCI, and it is the delay in slots to the DL slot used for the transmission of RAR if the UL grant is provided by RAR</w:t>
            </w:r>
            <w:r w:rsidRPr="006F06C2">
              <w:t>.</w:t>
            </w:r>
          </w:p>
          <w:p w14:paraId="1B155DCD" w14:textId="77777777" w:rsidR="007065F4" w:rsidRPr="006F06C2" w:rsidRDefault="007065F4" w:rsidP="007065F4">
            <w:pPr>
              <w:pStyle w:val="TAN"/>
              <w:rPr>
                <w:lang w:eastAsia="zh-CN"/>
              </w:rPr>
            </w:pPr>
            <w:r w:rsidRPr="006F06C2">
              <w:t>Note 2:</w:t>
            </w:r>
            <w:r w:rsidRPr="006F06C2">
              <w:tab/>
              <w:t>μ</w:t>
            </w:r>
            <w:r w:rsidRPr="006F06C2">
              <w:rPr>
                <w:lang w:eastAsia="zh-CN"/>
              </w:rPr>
              <w:t xml:space="preserve"> is the SCS index. </w:t>
            </w:r>
            <w:r w:rsidRPr="006F06C2">
              <w:t xml:space="preserve">μ </w:t>
            </w:r>
            <w:r w:rsidRPr="006F06C2">
              <w:rPr>
                <w:lang w:eastAsia="zh-CN"/>
              </w:rPr>
              <w:t>= 0/1/2/3 for SCS = 15kHz/30kHz/60kHz/120kHz respectively.</w:t>
            </w:r>
          </w:p>
          <w:p w14:paraId="170243C6" w14:textId="6D6D7E41" w:rsidR="007065F4" w:rsidRPr="006F06C2" w:rsidRDefault="007065F4" w:rsidP="007065F4">
            <w:pPr>
              <w:pStyle w:val="TAN"/>
            </w:pPr>
            <w:r w:rsidRPr="006F06C2">
              <w:t>Note 3:</w:t>
            </w:r>
            <w:r w:rsidRPr="006F06C2">
              <w:tab/>
              <w:t>K</w:t>
            </w:r>
            <w:r w:rsidRPr="006F06C2">
              <w:rPr>
                <w:vertAlign w:val="subscript"/>
              </w:rPr>
              <w:t>2</w:t>
            </w:r>
            <w:r w:rsidRPr="006F06C2">
              <w:t xml:space="preserve"> is the offset (in slots) between </w:t>
            </w:r>
            <w:r w:rsidR="001803E5" w:rsidRPr="006F06C2">
              <w:t>UL grant</w:t>
            </w:r>
            <w:r w:rsidRPr="006F06C2">
              <w:t xml:space="preserve"> and the PUSCH it scheduled</w:t>
            </w:r>
          </w:p>
        </w:tc>
      </w:tr>
    </w:tbl>
    <w:p w14:paraId="7EAFF03D" w14:textId="77777777" w:rsidR="00C86067" w:rsidRPr="006F06C2" w:rsidRDefault="00C86067" w:rsidP="00C86067"/>
    <w:p w14:paraId="3EA06299" w14:textId="77777777" w:rsidR="00C86067" w:rsidRPr="006F06C2" w:rsidRDefault="00C86067" w:rsidP="00C86067">
      <w:pPr>
        <w:pStyle w:val="H6"/>
      </w:pPr>
      <w:r w:rsidRPr="006F06C2">
        <w:t>8.1.5.8.1.3.3</w:t>
      </w:r>
      <w:r w:rsidRPr="006F06C2">
        <w:tab/>
        <w:t>Specific message contents</w:t>
      </w:r>
    </w:p>
    <w:p w14:paraId="29F36CF6" w14:textId="5A2A2A54" w:rsidR="00C86067" w:rsidRPr="006F06C2" w:rsidRDefault="00C86067" w:rsidP="00C86067">
      <w:pPr>
        <w:pStyle w:val="TH"/>
      </w:pPr>
      <w:r w:rsidRPr="006F06C2">
        <w:t>Table 8.1.5.8.1.3.3-1: RRCReconfiguration</w:t>
      </w:r>
      <w:r w:rsidRPr="006F06C2">
        <w:rPr>
          <w:i/>
        </w:rPr>
        <w:t xml:space="preserve"> </w:t>
      </w:r>
      <w:r w:rsidRPr="006F06C2">
        <w:t>(Step 9, Table 8.1.5.8.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6067" w:rsidRPr="006F06C2" w14:paraId="16C879D6" w14:textId="77777777" w:rsidTr="007065F4">
        <w:tc>
          <w:tcPr>
            <w:tcW w:w="9747" w:type="dxa"/>
            <w:gridSpan w:val="4"/>
          </w:tcPr>
          <w:p w14:paraId="7AA7E9FD" w14:textId="77777777" w:rsidR="00C86067" w:rsidRPr="006F06C2" w:rsidRDefault="00C86067" w:rsidP="00170FC6">
            <w:pPr>
              <w:pStyle w:val="TAH"/>
              <w:jc w:val="left"/>
              <w:rPr>
                <w:b w:val="0"/>
              </w:rPr>
            </w:pPr>
            <w:r w:rsidRPr="006F06C2">
              <w:rPr>
                <w:b w:val="0"/>
              </w:rPr>
              <w:t>Derivation Path: TS 38.508-1[4], table 4.6.1-13 with condition NR</w:t>
            </w:r>
          </w:p>
        </w:tc>
      </w:tr>
      <w:tr w:rsidR="00C86067" w:rsidRPr="006F06C2" w14:paraId="16065CCC" w14:textId="77777777" w:rsidTr="007065F4">
        <w:tc>
          <w:tcPr>
            <w:tcW w:w="4535" w:type="dxa"/>
          </w:tcPr>
          <w:p w14:paraId="23F6C203" w14:textId="77777777" w:rsidR="00C86067" w:rsidRPr="006F06C2" w:rsidRDefault="00C86067" w:rsidP="00170FC6">
            <w:pPr>
              <w:pStyle w:val="TAH"/>
            </w:pPr>
            <w:r w:rsidRPr="006F06C2">
              <w:t>Information Element</w:t>
            </w:r>
          </w:p>
        </w:tc>
        <w:tc>
          <w:tcPr>
            <w:tcW w:w="2267" w:type="dxa"/>
          </w:tcPr>
          <w:p w14:paraId="4C7DBA91" w14:textId="77777777" w:rsidR="00C86067" w:rsidRPr="006F06C2" w:rsidRDefault="00C86067" w:rsidP="00170FC6">
            <w:pPr>
              <w:pStyle w:val="TAH"/>
            </w:pPr>
            <w:r w:rsidRPr="006F06C2">
              <w:t>Value/remark</w:t>
            </w:r>
          </w:p>
        </w:tc>
        <w:tc>
          <w:tcPr>
            <w:tcW w:w="1700" w:type="dxa"/>
          </w:tcPr>
          <w:p w14:paraId="0E6B1F7A" w14:textId="77777777" w:rsidR="00C86067" w:rsidRPr="006F06C2" w:rsidRDefault="00C86067" w:rsidP="00170FC6">
            <w:pPr>
              <w:pStyle w:val="TAH"/>
            </w:pPr>
            <w:r w:rsidRPr="006F06C2">
              <w:t>Comment</w:t>
            </w:r>
          </w:p>
        </w:tc>
        <w:tc>
          <w:tcPr>
            <w:tcW w:w="1245" w:type="dxa"/>
          </w:tcPr>
          <w:p w14:paraId="3EA333C8" w14:textId="77777777" w:rsidR="00C86067" w:rsidRPr="006F06C2" w:rsidRDefault="00C86067" w:rsidP="00170FC6">
            <w:pPr>
              <w:pStyle w:val="TAH"/>
            </w:pPr>
            <w:r w:rsidRPr="006F06C2">
              <w:t>Condition</w:t>
            </w:r>
          </w:p>
        </w:tc>
      </w:tr>
      <w:tr w:rsidR="00C86067" w:rsidRPr="006F06C2" w14:paraId="6FDB9376" w14:textId="77777777" w:rsidTr="007065F4">
        <w:tc>
          <w:tcPr>
            <w:tcW w:w="4535" w:type="dxa"/>
          </w:tcPr>
          <w:p w14:paraId="0D22A91F" w14:textId="77777777" w:rsidR="00C86067" w:rsidRPr="006F06C2" w:rsidRDefault="00C86067" w:rsidP="00170FC6">
            <w:pPr>
              <w:pStyle w:val="TAL"/>
            </w:pPr>
            <w:r w:rsidRPr="006F06C2">
              <w:t xml:space="preserve">RRCReconfiguration::= </w:t>
            </w:r>
            <w:r w:rsidRPr="006F06C2">
              <w:rPr>
                <w:snapToGrid w:val="0"/>
              </w:rPr>
              <w:t xml:space="preserve">SEQUENCE </w:t>
            </w:r>
            <w:r w:rsidRPr="006F06C2">
              <w:t>{</w:t>
            </w:r>
          </w:p>
        </w:tc>
        <w:tc>
          <w:tcPr>
            <w:tcW w:w="2267" w:type="dxa"/>
          </w:tcPr>
          <w:p w14:paraId="05BEC7C8" w14:textId="77777777" w:rsidR="00C86067" w:rsidRPr="006F06C2" w:rsidRDefault="00C86067" w:rsidP="00170FC6">
            <w:pPr>
              <w:pStyle w:val="TAL"/>
            </w:pPr>
          </w:p>
        </w:tc>
        <w:tc>
          <w:tcPr>
            <w:tcW w:w="1700" w:type="dxa"/>
          </w:tcPr>
          <w:p w14:paraId="0302FC02" w14:textId="77777777" w:rsidR="00C86067" w:rsidRPr="006F06C2" w:rsidRDefault="00C86067" w:rsidP="00170FC6">
            <w:pPr>
              <w:pStyle w:val="TAL"/>
            </w:pPr>
          </w:p>
        </w:tc>
        <w:tc>
          <w:tcPr>
            <w:tcW w:w="1245" w:type="dxa"/>
          </w:tcPr>
          <w:p w14:paraId="248A7C9F" w14:textId="77777777" w:rsidR="00C86067" w:rsidRPr="006F06C2" w:rsidRDefault="00C86067" w:rsidP="00170FC6">
            <w:pPr>
              <w:pStyle w:val="TAL"/>
            </w:pPr>
          </w:p>
        </w:tc>
      </w:tr>
      <w:tr w:rsidR="00C86067" w:rsidRPr="006F06C2" w14:paraId="084F1F7B" w14:textId="77777777" w:rsidTr="007065F4">
        <w:tc>
          <w:tcPr>
            <w:tcW w:w="4535" w:type="dxa"/>
          </w:tcPr>
          <w:p w14:paraId="55B51372" w14:textId="77777777" w:rsidR="00C86067" w:rsidRPr="006F06C2" w:rsidRDefault="00C86067" w:rsidP="00170FC6">
            <w:pPr>
              <w:pStyle w:val="TAL"/>
            </w:pPr>
            <w:r w:rsidRPr="006F06C2">
              <w:t xml:space="preserve">  criticalExtensions CHOICE {</w:t>
            </w:r>
          </w:p>
        </w:tc>
        <w:tc>
          <w:tcPr>
            <w:tcW w:w="2267" w:type="dxa"/>
          </w:tcPr>
          <w:p w14:paraId="1EB7E6BD" w14:textId="77777777" w:rsidR="00C86067" w:rsidRPr="006F06C2" w:rsidRDefault="00C86067" w:rsidP="00170FC6">
            <w:pPr>
              <w:pStyle w:val="TAL"/>
            </w:pPr>
          </w:p>
        </w:tc>
        <w:tc>
          <w:tcPr>
            <w:tcW w:w="1700" w:type="dxa"/>
          </w:tcPr>
          <w:p w14:paraId="101BB0D6" w14:textId="77777777" w:rsidR="00C86067" w:rsidRPr="006F06C2" w:rsidRDefault="00C86067" w:rsidP="00170FC6">
            <w:pPr>
              <w:pStyle w:val="TAL"/>
            </w:pPr>
          </w:p>
        </w:tc>
        <w:tc>
          <w:tcPr>
            <w:tcW w:w="1245" w:type="dxa"/>
          </w:tcPr>
          <w:p w14:paraId="115BC2DC" w14:textId="77777777" w:rsidR="00C86067" w:rsidRPr="006F06C2" w:rsidRDefault="00C86067" w:rsidP="00170FC6">
            <w:pPr>
              <w:pStyle w:val="TAL"/>
            </w:pPr>
          </w:p>
        </w:tc>
      </w:tr>
      <w:tr w:rsidR="00C86067" w:rsidRPr="006F06C2" w14:paraId="27DDD6D4" w14:textId="77777777" w:rsidTr="007065F4">
        <w:tc>
          <w:tcPr>
            <w:tcW w:w="4535" w:type="dxa"/>
          </w:tcPr>
          <w:p w14:paraId="5E7775F1" w14:textId="77777777" w:rsidR="00C86067" w:rsidRPr="006F06C2" w:rsidRDefault="00C86067" w:rsidP="00170FC6">
            <w:pPr>
              <w:pStyle w:val="TAL"/>
            </w:pPr>
            <w:r w:rsidRPr="006F06C2">
              <w:t xml:space="preserve">    c1 CHOICE {</w:t>
            </w:r>
          </w:p>
        </w:tc>
        <w:tc>
          <w:tcPr>
            <w:tcW w:w="2267" w:type="dxa"/>
          </w:tcPr>
          <w:p w14:paraId="27F48A99" w14:textId="77777777" w:rsidR="00C86067" w:rsidRPr="006F06C2" w:rsidRDefault="00C86067" w:rsidP="00170FC6">
            <w:pPr>
              <w:pStyle w:val="TAL"/>
            </w:pPr>
          </w:p>
        </w:tc>
        <w:tc>
          <w:tcPr>
            <w:tcW w:w="1700" w:type="dxa"/>
          </w:tcPr>
          <w:p w14:paraId="6B75E692" w14:textId="77777777" w:rsidR="00C86067" w:rsidRPr="006F06C2" w:rsidRDefault="00C86067" w:rsidP="00170FC6">
            <w:pPr>
              <w:pStyle w:val="TAL"/>
            </w:pPr>
          </w:p>
        </w:tc>
        <w:tc>
          <w:tcPr>
            <w:tcW w:w="1245" w:type="dxa"/>
          </w:tcPr>
          <w:p w14:paraId="251B6AD3" w14:textId="77777777" w:rsidR="00C86067" w:rsidRPr="006F06C2" w:rsidRDefault="00C86067" w:rsidP="00170FC6">
            <w:pPr>
              <w:pStyle w:val="TAL"/>
            </w:pPr>
          </w:p>
        </w:tc>
      </w:tr>
      <w:tr w:rsidR="00C86067" w:rsidRPr="006F06C2" w14:paraId="6B50FC2F" w14:textId="77777777" w:rsidTr="007065F4">
        <w:tc>
          <w:tcPr>
            <w:tcW w:w="4535" w:type="dxa"/>
            <w:tcBorders>
              <w:bottom w:val="single" w:sz="4" w:space="0" w:color="auto"/>
            </w:tcBorders>
          </w:tcPr>
          <w:p w14:paraId="04874302" w14:textId="77777777" w:rsidR="00C86067" w:rsidRPr="006F06C2" w:rsidRDefault="00C86067" w:rsidP="00170FC6">
            <w:pPr>
              <w:pStyle w:val="TAL"/>
            </w:pPr>
            <w:r w:rsidRPr="006F06C2">
              <w:t xml:space="preserve">      rrcReconfiguration SEQUENCE {</w:t>
            </w:r>
          </w:p>
        </w:tc>
        <w:tc>
          <w:tcPr>
            <w:tcW w:w="2267" w:type="dxa"/>
          </w:tcPr>
          <w:p w14:paraId="54225BD9" w14:textId="77777777" w:rsidR="00C86067" w:rsidRPr="006F06C2" w:rsidRDefault="00C86067" w:rsidP="00170FC6">
            <w:pPr>
              <w:pStyle w:val="TAL"/>
            </w:pPr>
          </w:p>
        </w:tc>
        <w:tc>
          <w:tcPr>
            <w:tcW w:w="1700" w:type="dxa"/>
          </w:tcPr>
          <w:p w14:paraId="452A6F8B" w14:textId="77777777" w:rsidR="00C86067" w:rsidRPr="006F06C2" w:rsidRDefault="00C86067" w:rsidP="00170FC6">
            <w:pPr>
              <w:pStyle w:val="TAL"/>
            </w:pPr>
          </w:p>
        </w:tc>
        <w:tc>
          <w:tcPr>
            <w:tcW w:w="1245" w:type="dxa"/>
          </w:tcPr>
          <w:p w14:paraId="08060DED" w14:textId="77777777" w:rsidR="00C86067" w:rsidRPr="006F06C2" w:rsidRDefault="00C86067" w:rsidP="00170FC6">
            <w:pPr>
              <w:pStyle w:val="TAL"/>
            </w:pPr>
          </w:p>
        </w:tc>
      </w:tr>
      <w:tr w:rsidR="00C86067" w:rsidRPr="006F06C2" w14:paraId="581773CB" w14:textId="77777777" w:rsidTr="007065F4">
        <w:tc>
          <w:tcPr>
            <w:tcW w:w="4535" w:type="dxa"/>
            <w:tcBorders>
              <w:bottom w:val="single" w:sz="4" w:space="0" w:color="auto"/>
            </w:tcBorders>
          </w:tcPr>
          <w:p w14:paraId="1CE79508" w14:textId="77777777" w:rsidR="00C86067" w:rsidRPr="006F06C2" w:rsidRDefault="00C86067" w:rsidP="00170FC6">
            <w:pPr>
              <w:pStyle w:val="TAL"/>
            </w:pPr>
            <w:r w:rsidRPr="006F06C2">
              <w:t xml:space="preserve">        radioBearerConfig</w:t>
            </w:r>
          </w:p>
        </w:tc>
        <w:tc>
          <w:tcPr>
            <w:tcW w:w="2267" w:type="dxa"/>
          </w:tcPr>
          <w:p w14:paraId="7B4D146B" w14:textId="77777777" w:rsidR="00C86067" w:rsidRPr="006F06C2" w:rsidRDefault="00C86067" w:rsidP="00170FC6">
            <w:pPr>
              <w:pStyle w:val="TAL"/>
            </w:pPr>
            <w:r w:rsidRPr="006F06C2">
              <w:t>RadioBearerConfig-SRB2-DRB(1,0)</w:t>
            </w:r>
          </w:p>
        </w:tc>
        <w:tc>
          <w:tcPr>
            <w:tcW w:w="1700" w:type="dxa"/>
          </w:tcPr>
          <w:p w14:paraId="571535C5" w14:textId="77777777" w:rsidR="00C86067" w:rsidRPr="006F06C2" w:rsidRDefault="00C86067" w:rsidP="00170FC6">
            <w:pPr>
              <w:pStyle w:val="TAL"/>
              <w:rPr>
                <w:lang w:eastAsia="zh-CN"/>
              </w:rPr>
            </w:pPr>
            <w:r w:rsidRPr="006F06C2">
              <w:rPr>
                <w:lang w:eastAsia="zh-CN"/>
              </w:rPr>
              <w:t xml:space="preserve">TS 38.508-1 [4] </w:t>
            </w:r>
            <w:r w:rsidRPr="006F06C2">
              <w:t>Table 4.8.1-4</w:t>
            </w:r>
          </w:p>
        </w:tc>
        <w:tc>
          <w:tcPr>
            <w:tcW w:w="1245" w:type="dxa"/>
          </w:tcPr>
          <w:p w14:paraId="63BCABCB" w14:textId="77777777" w:rsidR="00C86067" w:rsidRPr="006F06C2" w:rsidRDefault="00C86067" w:rsidP="00170FC6">
            <w:pPr>
              <w:pStyle w:val="TAL"/>
            </w:pPr>
          </w:p>
        </w:tc>
      </w:tr>
      <w:tr w:rsidR="00C86067" w:rsidRPr="006F06C2" w14:paraId="75ED49E0" w14:textId="77777777" w:rsidTr="007065F4">
        <w:tc>
          <w:tcPr>
            <w:tcW w:w="4535" w:type="dxa"/>
            <w:tcBorders>
              <w:bottom w:val="single" w:sz="4" w:space="0" w:color="auto"/>
            </w:tcBorders>
          </w:tcPr>
          <w:p w14:paraId="16C225EA" w14:textId="77777777" w:rsidR="00C86067" w:rsidRPr="006F06C2" w:rsidRDefault="00C86067" w:rsidP="00170FC6">
            <w:pPr>
              <w:pStyle w:val="TAL"/>
            </w:pPr>
            <w:r w:rsidRPr="006F06C2">
              <w:t xml:space="preserve">      }</w:t>
            </w:r>
          </w:p>
        </w:tc>
        <w:tc>
          <w:tcPr>
            <w:tcW w:w="2267" w:type="dxa"/>
          </w:tcPr>
          <w:p w14:paraId="31353C74" w14:textId="77777777" w:rsidR="00C86067" w:rsidRPr="006F06C2" w:rsidRDefault="00C86067" w:rsidP="00170FC6">
            <w:pPr>
              <w:pStyle w:val="TAL"/>
            </w:pPr>
          </w:p>
        </w:tc>
        <w:tc>
          <w:tcPr>
            <w:tcW w:w="1700" w:type="dxa"/>
          </w:tcPr>
          <w:p w14:paraId="625CFBB1" w14:textId="77777777" w:rsidR="00C86067" w:rsidRPr="006F06C2" w:rsidRDefault="00C86067" w:rsidP="00170FC6">
            <w:pPr>
              <w:pStyle w:val="TAL"/>
            </w:pPr>
          </w:p>
        </w:tc>
        <w:tc>
          <w:tcPr>
            <w:tcW w:w="1245" w:type="dxa"/>
          </w:tcPr>
          <w:p w14:paraId="24308F11" w14:textId="77777777" w:rsidR="00C86067" w:rsidRPr="006F06C2" w:rsidRDefault="00C86067" w:rsidP="00170FC6">
            <w:pPr>
              <w:pStyle w:val="TAL"/>
            </w:pPr>
          </w:p>
        </w:tc>
      </w:tr>
      <w:tr w:rsidR="00C86067" w:rsidRPr="006F06C2" w14:paraId="3B7D829B" w14:textId="77777777" w:rsidTr="007065F4">
        <w:tc>
          <w:tcPr>
            <w:tcW w:w="4535" w:type="dxa"/>
            <w:tcBorders>
              <w:bottom w:val="single" w:sz="4" w:space="0" w:color="auto"/>
            </w:tcBorders>
          </w:tcPr>
          <w:p w14:paraId="2B381A40" w14:textId="77777777" w:rsidR="00C86067" w:rsidRPr="006F06C2" w:rsidRDefault="00C86067" w:rsidP="00170FC6">
            <w:pPr>
              <w:pStyle w:val="TAL"/>
            </w:pPr>
            <w:r w:rsidRPr="006F06C2">
              <w:t xml:space="preserve">      nonCriticalExtension SEQUENCE {</w:t>
            </w:r>
          </w:p>
        </w:tc>
        <w:tc>
          <w:tcPr>
            <w:tcW w:w="2267" w:type="dxa"/>
          </w:tcPr>
          <w:p w14:paraId="2253D71A" w14:textId="77777777" w:rsidR="00C86067" w:rsidRPr="006F06C2" w:rsidRDefault="00C86067" w:rsidP="00170FC6">
            <w:pPr>
              <w:pStyle w:val="TAL"/>
            </w:pPr>
          </w:p>
        </w:tc>
        <w:tc>
          <w:tcPr>
            <w:tcW w:w="1700" w:type="dxa"/>
          </w:tcPr>
          <w:p w14:paraId="056FCFB9" w14:textId="77777777" w:rsidR="00C86067" w:rsidRPr="006F06C2" w:rsidRDefault="00C86067" w:rsidP="00170FC6">
            <w:pPr>
              <w:pStyle w:val="TAL"/>
            </w:pPr>
          </w:p>
        </w:tc>
        <w:tc>
          <w:tcPr>
            <w:tcW w:w="1245" w:type="dxa"/>
          </w:tcPr>
          <w:p w14:paraId="2D80A66E" w14:textId="77777777" w:rsidR="00C86067" w:rsidRPr="006F06C2" w:rsidRDefault="00C86067" w:rsidP="00170FC6">
            <w:pPr>
              <w:pStyle w:val="TAL"/>
            </w:pPr>
          </w:p>
        </w:tc>
      </w:tr>
      <w:tr w:rsidR="00C86067" w:rsidRPr="006F06C2" w14:paraId="4E575E3C" w14:textId="77777777" w:rsidTr="007065F4">
        <w:tc>
          <w:tcPr>
            <w:tcW w:w="4535" w:type="dxa"/>
            <w:tcBorders>
              <w:bottom w:val="single" w:sz="4" w:space="0" w:color="auto"/>
            </w:tcBorders>
          </w:tcPr>
          <w:p w14:paraId="59085A6F" w14:textId="77777777" w:rsidR="00C86067" w:rsidRPr="006F06C2" w:rsidRDefault="00C86067" w:rsidP="00170FC6">
            <w:pPr>
              <w:pStyle w:val="TAL"/>
            </w:pPr>
            <w:r w:rsidRPr="006F06C2">
              <w:t xml:space="preserve">        masterCellGroup</w:t>
            </w:r>
          </w:p>
        </w:tc>
        <w:tc>
          <w:tcPr>
            <w:tcW w:w="2267" w:type="dxa"/>
          </w:tcPr>
          <w:p w14:paraId="30824445" w14:textId="77777777" w:rsidR="00C86067" w:rsidRPr="006F06C2" w:rsidRDefault="00C86067" w:rsidP="00170FC6">
            <w:pPr>
              <w:pStyle w:val="TAL"/>
            </w:pPr>
            <w:r w:rsidRPr="006F06C2">
              <w:t>CellGroupConfig-SRB2-DRB(1,0)</w:t>
            </w:r>
          </w:p>
        </w:tc>
        <w:tc>
          <w:tcPr>
            <w:tcW w:w="1700" w:type="dxa"/>
          </w:tcPr>
          <w:p w14:paraId="1081CCC8" w14:textId="77777777" w:rsidR="00C86067" w:rsidRPr="006F06C2" w:rsidRDefault="00C86067" w:rsidP="00170FC6">
            <w:pPr>
              <w:pStyle w:val="TAL"/>
            </w:pPr>
            <w:r w:rsidRPr="006F06C2">
              <w:rPr>
                <w:lang w:eastAsia="zh-CN"/>
              </w:rPr>
              <w:t xml:space="preserve">TS 38.508-1 [4] </w:t>
            </w:r>
            <w:r w:rsidRPr="006F06C2">
              <w:t>Table 4.8.1-2B</w:t>
            </w:r>
          </w:p>
        </w:tc>
        <w:tc>
          <w:tcPr>
            <w:tcW w:w="1245" w:type="dxa"/>
          </w:tcPr>
          <w:p w14:paraId="5E99D398" w14:textId="77777777" w:rsidR="00C86067" w:rsidRPr="006F06C2" w:rsidRDefault="00C86067" w:rsidP="00170FC6">
            <w:pPr>
              <w:pStyle w:val="TAL"/>
            </w:pPr>
          </w:p>
        </w:tc>
      </w:tr>
      <w:tr w:rsidR="00602262" w:rsidRPr="006F06C2" w14:paraId="08F29578" w14:textId="77777777" w:rsidTr="007065F4">
        <w:tc>
          <w:tcPr>
            <w:tcW w:w="4535" w:type="dxa"/>
            <w:tcBorders>
              <w:bottom w:val="single" w:sz="4" w:space="0" w:color="auto"/>
            </w:tcBorders>
          </w:tcPr>
          <w:p w14:paraId="3720A873" w14:textId="13F2FE74" w:rsidR="00602262" w:rsidRPr="006F06C2" w:rsidRDefault="00602262" w:rsidP="00602262">
            <w:pPr>
              <w:pStyle w:val="TAL"/>
            </w:pPr>
            <w:r w:rsidRPr="006F06C2">
              <w:rPr>
                <w:lang w:eastAsia="zh-CN"/>
              </w:rPr>
              <w:t xml:space="preserve">        </w:t>
            </w:r>
            <w:r w:rsidRPr="006F06C2">
              <w:t>dedicatedNAS-MessageList</w:t>
            </w:r>
          </w:p>
        </w:tc>
        <w:tc>
          <w:tcPr>
            <w:tcW w:w="2267" w:type="dxa"/>
          </w:tcPr>
          <w:p w14:paraId="7AEB0F61" w14:textId="6C1874DD" w:rsidR="00602262" w:rsidRPr="006F06C2" w:rsidRDefault="00602262" w:rsidP="00602262">
            <w:pPr>
              <w:pStyle w:val="TAL"/>
            </w:pPr>
            <w:r w:rsidRPr="006F06C2">
              <w:t>Not present</w:t>
            </w:r>
          </w:p>
        </w:tc>
        <w:tc>
          <w:tcPr>
            <w:tcW w:w="1700" w:type="dxa"/>
          </w:tcPr>
          <w:p w14:paraId="26B9F7A6" w14:textId="77777777" w:rsidR="00602262" w:rsidRPr="006F06C2" w:rsidRDefault="00602262" w:rsidP="00602262">
            <w:pPr>
              <w:pStyle w:val="TAL"/>
              <w:rPr>
                <w:lang w:eastAsia="zh-CN"/>
              </w:rPr>
            </w:pPr>
          </w:p>
        </w:tc>
        <w:tc>
          <w:tcPr>
            <w:tcW w:w="1245" w:type="dxa"/>
          </w:tcPr>
          <w:p w14:paraId="475E5513" w14:textId="77777777" w:rsidR="00602262" w:rsidRPr="006F06C2" w:rsidRDefault="00602262" w:rsidP="00602262">
            <w:pPr>
              <w:pStyle w:val="TAL"/>
            </w:pPr>
          </w:p>
        </w:tc>
      </w:tr>
      <w:tr w:rsidR="00602262" w:rsidRPr="006F06C2" w14:paraId="7C840B45" w14:textId="77777777" w:rsidTr="007065F4">
        <w:tc>
          <w:tcPr>
            <w:tcW w:w="4535" w:type="dxa"/>
            <w:tcBorders>
              <w:bottom w:val="single" w:sz="4" w:space="0" w:color="auto"/>
            </w:tcBorders>
          </w:tcPr>
          <w:p w14:paraId="08C712D8" w14:textId="77777777" w:rsidR="00602262" w:rsidRPr="006F06C2" w:rsidRDefault="00602262" w:rsidP="00602262">
            <w:pPr>
              <w:pStyle w:val="TAL"/>
            </w:pPr>
            <w:r w:rsidRPr="006F06C2">
              <w:t xml:space="preserve">      }</w:t>
            </w:r>
          </w:p>
        </w:tc>
        <w:tc>
          <w:tcPr>
            <w:tcW w:w="2267" w:type="dxa"/>
          </w:tcPr>
          <w:p w14:paraId="582AA349" w14:textId="77777777" w:rsidR="00602262" w:rsidRPr="006F06C2" w:rsidRDefault="00602262" w:rsidP="00602262">
            <w:pPr>
              <w:pStyle w:val="TAL"/>
            </w:pPr>
          </w:p>
        </w:tc>
        <w:tc>
          <w:tcPr>
            <w:tcW w:w="1700" w:type="dxa"/>
          </w:tcPr>
          <w:p w14:paraId="76C717E9" w14:textId="77777777" w:rsidR="00602262" w:rsidRPr="006F06C2" w:rsidRDefault="00602262" w:rsidP="00602262">
            <w:pPr>
              <w:pStyle w:val="TAL"/>
            </w:pPr>
          </w:p>
        </w:tc>
        <w:tc>
          <w:tcPr>
            <w:tcW w:w="1245" w:type="dxa"/>
          </w:tcPr>
          <w:p w14:paraId="4EED312B" w14:textId="77777777" w:rsidR="00602262" w:rsidRPr="006F06C2" w:rsidRDefault="00602262" w:rsidP="00602262">
            <w:pPr>
              <w:pStyle w:val="TAL"/>
            </w:pPr>
          </w:p>
        </w:tc>
      </w:tr>
      <w:tr w:rsidR="00602262" w:rsidRPr="006F06C2" w14:paraId="6A624D02" w14:textId="77777777" w:rsidTr="007065F4">
        <w:tc>
          <w:tcPr>
            <w:tcW w:w="4535" w:type="dxa"/>
            <w:tcBorders>
              <w:bottom w:val="single" w:sz="4" w:space="0" w:color="auto"/>
            </w:tcBorders>
          </w:tcPr>
          <w:p w14:paraId="70B14F4C" w14:textId="77777777" w:rsidR="00602262" w:rsidRPr="006F06C2" w:rsidRDefault="00602262" w:rsidP="00602262">
            <w:pPr>
              <w:pStyle w:val="TAL"/>
            </w:pPr>
            <w:r w:rsidRPr="006F06C2">
              <w:t xml:space="preserve">    }</w:t>
            </w:r>
          </w:p>
        </w:tc>
        <w:tc>
          <w:tcPr>
            <w:tcW w:w="2267" w:type="dxa"/>
          </w:tcPr>
          <w:p w14:paraId="5D3C12EA" w14:textId="77777777" w:rsidR="00602262" w:rsidRPr="006F06C2" w:rsidRDefault="00602262" w:rsidP="00602262">
            <w:pPr>
              <w:pStyle w:val="TAL"/>
            </w:pPr>
          </w:p>
        </w:tc>
        <w:tc>
          <w:tcPr>
            <w:tcW w:w="1700" w:type="dxa"/>
          </w:tcPr>
          <w:p w14:paraId="64AE8208" w14:textId="77777777" w:rsidR="00602262" w:rsidRPr="006F06C2" w:rsidRDefault="00602262" w:rsidP="00602262">
            <w:pPr>
              <w:pStyle w:val="TAL"/>
            </w:pPr>
          </w:p>
        </w:tc>
        <w:tc>
          <w:tcPr>
            <w:tcW w:w="1245" w:type="dxa"/>
          </w:tcPr>
          <w:p w14:paraId="15BF63BF" w14:textId="77777777" w:rsidR="00602262" w:rsidRPr="006F06C2" w:rsidRDefault="00602262" w:rsidP="00602262">
            <w:pPr>
              <w:pStyle w:val="TAL"/>
            </w:pPr>
          </w:p>
        </w:tc>
      </w:tr>
      <w:tr w:rsidR="00602262" w:rsidRPr="006F06C2" w14:paraId="3A9B5C7D" w14:textId="77777777" w:rsidTr="007065F4">
        <w:tc>
          <w:tcPr>
            <w:tcW w:w="4535" w:type="dxa"/>
            <w:tcBorders>
              <w:bottom w:val="single" w:sz="4" w:space="0" w:color="auto"/>
            </w:tcBorders>
          </w:tcPr>
          <w:p w14:paraId="58312F86" w14:textId="77777777" w:rsidR="00602262" w:rsidRPr="006F06C2" w:rsidRDefault="00602262" w:rsidP="00602262">
            <w:pPr>
              <w:pStyle w:val="TAL"/>
            </w:pPr>
            <w:r w:rsidRPr="006F06C2">
              <w:t xml:space="preserve">  }</w:t>
            </w:r>
          </w:p>
        </w:tc>
        <w:tc>
          <w:tcPr>
            <w:tcW w:w="2267" w:type="dxa"/>
          </w:tcPr>
          <w:p w14:paraId="71F913CC" w14:textId="77777777" w:rsidR="00602262" w:rsidRPr="006F06C2" w:rsidRDefault="00602262" w:rsidP="00602262">
            <w:pPr>
              <w:pStyle w:val="TAL"/>
            </w:pPr>
          </w:p>
        </w:tc>
        <w:tc>
          <w:tcPr>
            <w:tcW w:w="1700" w:type="dxa"/>
          </w:tcPr>
          <w:p w14:paraId="7B797D6E" w14:textId="77777777" w:rsidR="00602262" w:rsidRPr="006F06C2" w:rsidRDefault="00602262" w:rsidP="00602262">
            <w:pPr>
              <w:pStyle w:val="TAL"/>
            </w:pPr>
          </w:p>
        </w:tc>
        <w:tc>
          <w:tcPr>
            <w:tcW w:w="1245" w:type="dxa"/>
          </w:tcPr>
          <w:p w14:paraId="7ECDDCC5" w14:textId="77777777" w:rsidR="00602262" w:rsidRPr="006F06C2" w:rsidRDefault="00602262" w:rsidP="00602262">
            <w:pPr>
              <w:pStyle w:val="TAL"/>
            </w:pPr>
          </w:p>
        </w:tc>
      </w:tr>
      <w:tr w:rsidR="00602262" w:rsidRPr="006F06C2" w14:paraId="31727D1C" w14:textId="77777777" w:rsidTr="007065F4">
        <w:tc>
          <w:tcPr>
            <w:tcW w:w="4535" w:type="dxa"/>
            <w:tcBorders>
              <w:bottom w:val="single" w:sz="4" w:space="0" w:color="auto"/>
            </w:tcBorders>
          </w:tcPr>
          <w:p w14:paraId="7538090A" w14:textId="77777777" w:rsidR="00602262" w:rsidRPr="006F06C2" w:rsidRDefault="00602262" w:rsidP="00602262">
            <w:pPr>
              <w:pStyle w:val="TAL"/>
            </w:pPr>
            <w:r w:rsidRPr="006F06C2">
              <w:t>}</w:t>
            </w:r>
          </w:p>
        </w:tc>
        <w:tc>
          <w:tcPr>
            <w:tcW w:w="2267" w:type="dxa"/>
          </w:tcPr>
          <w:p w14:paraId="01BFB87A" w14:textId="77777777" w:rsidR="00602262" w:rsidRPr="006F06C2" w:rsidRDefault="00602262" w:rsidP="00602262">
            <w:pPr>
              <w:pStyle w:val="TAL"/>
            </w:pPr>
          </w:p>
        </w:tc>
        <w:tc>
          <w:tcPr>
            <w:tcW w:w="1700" w:type="dxa"/>
          </w:tcPr>
          <w:p w14:paraId="3314CCE7" w14:textId="77777777" w:rsidR="00602262" w:rsidRPr="006F06C2" w:rsidRDefault="00602262" w:rsidP="00602262">
            <w:pPr>
              <w:pStyle w:val="TAL"/>
            </w:pPr>
          </w:p>
        </w:tc>
        <w:tc>
          <w:tcPr>
            <w:tcW w:w="1245" w:type="dxa"/>
          </w:tcPr>
          <w:p w14:paraId="400596AF" w14:textId="77777777" w:rsidR="00602262" w:rsidRPr="006F06C2" w:rsidRDefault="00602262" w:rsidP="00602262">
            <w:pPr>
              <w:pStyle w:val="TAL"/>
            </w:pPr>
          </w:p>
        </w:tc>
      </w:tr>
    </w:tbl>
    <w:p w14:paraId="1036643B" w14:textId="77777777" w:rsidR="00C86067" w:rsidRPr="006F06C2" w:rsidRDefault="00C86067" w:rsidP="00C86067"/>
    <w:p w14:paraId="11AFE2BC" w14:textId="77777777" w:rsidR="00C86067" w:rsidRPr="006F06C2" w:rsidRDefault="00C86067" w:rsidP="00C86067">
      <w:pPr>
        <w:pStyle w:val="TH"/>
      </w:pPr>
      <w:r w:rsidRPr="006F06C2">
        <w:t>Table 8.1.5.8.1.3.3-2: CounterCheck</w:t>
      </w:r>
      <w:r w:rsidRPr="006F06C2">
        <w:rPr>
          <w:i/>
          <w:iCs/>
        </w:rPr>
        <w:t xml:space="preserve"> </w:t>
      </w:r>
      <w:r w:rsidRPr="006F06C2">
        <w:rPr>
          <w:iCs/>
        </w:rPr>
        <w:t>(</w:t>
      </w:r>
      <w:r w:rsidRPr="006F06C2">
        <w:t>Step 11, Table 8.1.5.8.1.3.2-3</w:t>
      </w:r>
      <w:r w:rsidRPr="006F06C2">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86067" w:rsidRPr="006F06C2" w14:paraId="655AAF3D" w14:textId="77777777" w:rsidTr="00170FC6">
        <w:trPr>
          <w:gridBefore w:val="1"/>
          <w:wBefore w:w="9" w:type="dxa"/>
        </w:trPr>
        <w:tc>
          <w:tcPr>
            <w:tcW w:w="9738" w:type="dxa"/>
            <w:gridSpan w:val="4"/>
          </w:tcPr>
          <w:p w14:paraId="2399FBB9" w14:textId="77777777" w:rsidR="00C86067" w:rsidRPr="006F06C2" w:rsidRDefault="00C86067" w:rsidP="00170FC6">
            <w:pPr>
              <w:pStyle w:val="TAL"/>
            </w:pPr>
            <w:r w:rsidRPr="006F06C2">
              <w:t xml:space="preserve"> Derivation Path: TS 38.508-1[4], Table 4.6.1-1</w:t>
            </w:r>
          </w:p>
        </w:tc>
      </w:tr>
      <w:tr w:rsidR="00C86067" w:rsidRPr="006F06C2" w14:paraId="4CC6D099" w14:textId="77777777" w:rsidTr="00170FC6">
        <w:tblPrEx>
          <w:tblCellMar>
            <w:left w:w="108" w:type="dxa"/>
            <w:right w:w="108" w:type="dxa"/>
          </w:tblCellMar>
        </w:tblPrEx>
        <w:tc>
          <w:tcPr>
            <w:tcW w:w="4535" w:type="dxa"/>
            <w:gridSpan w:val="2"/>
          </w:tcPr>
          <w:p w14:paraId="6301987D" w14:textId="77777777" w:rsidR="00C86067" w:rsidRPr="006F06C2" w:rsidRDefault="00C86067" w:rsidP="00170FC6">
            <w:pPr>
              <w:pStyle w:val="TAH"/>
            </w:pPr>
            <w:r w:rsidRPr="006F06C2">
              <w:t>Information Element</w:t>
            </w:r>
          </w:p>
        </w:tc>
        <w:tc>
          <w:tcPr>
            <w:tcW w:w="2267" w:type="dxa"/>
          </w:tcPr>
          <w:p w14:paraId="4F43F1BD" w14:textId="77777777" w:rsidR="00C86067" w:rsidRPr="006F06C2" w:rsidRDefault="00C86067" w:rsidP="00170FC6">
            <w:pPr>
              <w:pStyle w:val="TAH"/>
            </w:pPr>
            <w:r w:rsidRPr="006F06C2">
              <w:t>Value/remark</w:t>
            </w:r>
          </w:p>
        </w:tc>
        <w:tc>
          <w:tcPr>
            <w:tcW w:w="1700" w:type="dxa"/>
          </w:tcPr>
          <w:p w14:paraId="7C9DC2F0" w14:textId="77777777" w:rsidR="00C86067" w:rsidRPr="006F06C2" w:rsidRDefault="00C86067" w:rsidP="00170FC6">
            <w:pPr>
              <w:pStyle w:val="TAH"/>
            </w:pPr>
            <w:r w:rsidRPr="006F06C2">
              <w:t>Comment</w:t>
            </w:r>
          </w:p>
        </w:tc>
        <w:tc>
          <w:tcPr>
            <w:tcW w:w="1245" w:type="dxa"/>
          </w:tcPr>
          <w:p w14:paraId="4B4C64E0" w14:textId="77777777" w:rsidR="00C86067" w:rsidRPr="006F06C2" w:rsidRDefault="00C86067" w:rsidP="00170FC6">
            <w:pPr>
              <w:pStyle w:val="TAH"/>
            </w:pPr>
            <w:r w:rsidRPr="006F06C2">
              <w:t>Condition</w:t>
            </w:r>
          </w:p>
        </w:tc>
      </w:tr>
      <w:tr w:rsidR="00C86067" w:rsidRPr="006F06C2" w14:paraId="74481D80" w14:textId="77777777" w:rsidTr="00170FC6">
        <w:tblPrEx>
          <w:tblCellMar>
            <w:left w:w="108" w:type="dxa"/>
            <w:right w:w="108" w:type="dxa"/>
          </w:tblCellMar>
        </w:tblPrEx>
        <w:tc>
          <w:tcPr>
            <w:tcW w:w="4535" w:type="dxa"/>
            <w:gridSpan w:val="2"/>
          </w:tcPr>
          <w:p w14:paraId="023D54A7" w14:textId="77777777" w:rsidR="00C86067" w:rsidRPr="006F06C2" w:rsidRDefault="00C86067" w:rsidP="00170FC6">
            <w:pPr>
              <w:pStyle w:val="TAL"/>
            </w:pPr>
            <w:r w:rsidRPr="006F06C2">
              <w:t>CounterCheck ::= SEQUENCE {</w:t>
            </w:r>
          </w:p>
        </w:tc>
        <w:tc>
          <w:tcPr>
            <w:tcW w:w="2267" w:type="dxa"/>
          </w:tcPr>
          <w:p w14:paraId="05E540B2" w14:textId="77777777" w:rsidR="00C86067" w:rsidRPr="006F06C2" w:rsidRDefault="00C86067" w:rsidP="00170FC6">
            <w:pPr>
              <w:pStyle w:val="TAL"/>
            </w:pPr>
          </w:p>
        </w:tc>
        <w:tc>
          <w:tcPr>
            <w:tcW w:w="1700" w:type="dxa"/>
          </w:tcPr>
          <w:p w14:paraId="46EF9EB8" w14:textId="77777777" w:rsidR="00C86067" w:rsidRPr="006F06C2" w:rsidRDefault="00C86067" w:rsidP="00170FC6">
            <w:pPr>
              <w:pStyle w:val="TAL"/>
            </w:pPr>
          </w:p>
        </w:tc>
        <w:tc>
          <w:tcPr>
            <w:tcW w:w="1245" w:type="dxa"/>
          </w:tcPr>
          <w:p w14:paraId="71A8D033" w14:textId="77777777" w:rsidR="00C86067" w:rsidRPr="006F06C2" w:rsidRDefault="00C86067" w:rsidP="00170FC6">
            <w:pPr>
              <w:pStyle w:val="TAL"/>
            </w:pPr>
          </w:p>
        </w:tc>
      </w:tr>
      <w:tr w:rsidR="00C86067" w:rsidRPr="006F06C2" w14:paraId="3B203CB4" w14:textId="77777777" w:rsidTr="00170FC6">
        <w:tblPrEx>
          <w:tblCellMar>
            <w:left w:w="108" w:type="dxa"/>
            <w:right w:w="108" w:type="dxa"/>
          </w:tblCellMar>
        </w:tblPrEx>
        <w:tc>
          <w:tcPr>
            <w:tcW w:w="4535" w:type="dxa"/>
            <w:gridSpan w:val="2"/>
          </w:tcPr>
          <w:p w14:paraId="0DA0A3C6" w14:textId="77777777" w:rsidR="00C86067" w:rsidRPr="006F06C2" w:rsidRDefault="00C86067" w:rsidP="00170FC6">
            <w:pPr>
              <w:pStyle w:val="TAL"/>
            </w:pPr>
            <w:r w:rsidRPr="006F06C2">
              <w:t xml:space="preserve">  criticalExtensions CHOICE {</w:t>
            </w:r>
          </w:p>
        </w:tc>
        <w:tc>
          <w:tcPr>
            <w:tcW w:w="2267" w:type="dxa"/>
          </w:tcPr>
          <w:p w14:paraId="66B7A889" w14:textId="77777777" w:rsidR="00C86067" w:rsidRPr="006F06C2" w:rsidRDefault="00C86067" w:rsidP="00170FC6">
            <w:pPr>
              <w:pStyle w:val="TAL"/>
            </w:pPr>
          </w:p>
        </w:tc>
        <w:tc>
          <w:tcPr>
            <w:tcW w:w="1700" w:type="dxa"/>
          </w:tcPr>
          <w:p w14:paraId="2EC98628" w14:textId="77777777" w:rsidR="00C86067" w:rsidRPr="006F06C2" w:rsidRDefault="00C86067" w:rsidP="00170FC6">
            <w:pPr>
              <w:pStyle w:val="TAL"/>
            </w:pPr>
          </w:p>
        </w:tc>
        <w:tc>
          <w:tcPr>
            <w:tcW w:w="1245" w:type="dxa"/>
          </w:tcPr>
          <w:p w14:paraId="042C8613" w14:textId="77777777" w:rsidR="00C86067" w:rsidRPr="006F06C2" w:rsidRDefault="00C86067" w:rsidP="00170FC6">
            <w:pPr>
              <w:pStyle w:val="TAL"/>
            </w:pPr>
          </w:p>
        </w:tc>
      </w:tr>
      <w:tr w:rsidR="00C86067" w:rsidRPr="006F06C2" w14:paraId="586156E7" w14:textId="77777777" w:rsidTr="00170FC6">
        <w:tblPrEx>
          <w:tblCellMar>
            <w:left w:w="108" w:type="dxa"/>
            <w:right w:w="108" w:type="dxa"/>
          </w:tblCellMar>
        </w:tblPrEx>
        <w:tc>
          <w:tcPr>
            <w:tcW w:w="4535" w:type="dxa"/>
            <w:gridSpan w:val="2"/>
          </w:tcPr>
          <w:p w14:paraId="5EC588E6" w14:textId="77777777" w:rsidR="00C86067" w:rsidRPr="006F06C2" w:rsidRDefault="00C86067" w:rsidP="00170FC6">
            <w:pPr>
              <w:pStyle w:val="TAL"/>
            </w:pPr>
            <w:r w:rsidRPr="006F06C2">
              <w:t xml:space="preserve">    counterCheck SEQUENCE {</w:t>
            </w:r>
          </w:p>
        </w:tc>
        <w:tc>
          <w:tcPr>
            <w:tcW w:w="2267" w:type="dxa"/>
          </w:tcPr>
          <w:p w14:paraId="5B21D2A5" w14:textId="77777777" w:rsidR="00C86067" w:rsidRPr="006F06C2" w:rsidRDefault="00C86067" w:rsidP="00170FC6">
            <w:pPr>
              <w:pStyle w:val="TAL"/>
            </w:pPr>
          </w:p>
        </w:tc>
        <w:tc>
          <w:tcPr>
            <w:tcW w:w="1700" w:type="dxa"/>
          </w:tcPr>
          <w:p w14:paraId="3B9ADDC8" w14:textId="77777777" w:rsidR="00C86067" w:rsidRPr="006F06C2" w:rsidRDefault="00C86067" w:rsidP="00170FC6">
            <w:pPr>
              <w:pStyle w:val="TAL"/>
            </w:pPr>
          </w:p>
        </w:tc>
        <w:tc>
          <w:tcPr>
            <w:tcW w:w="1245" w:type="dxa"/>
          </w:tcPr>
          <w:p w14:paraId="3F3B1354" w14:textId="77777777" w:rsidR="00C86067" w:rsidRPr="006F06C2" w:rsidRDefault="00C86067" w:rsidP="00170FC6">
            <w:pPr>
              <w:pStyle w:val="TAL"/>
            </w:pPr>
          </w:p>
        </w:tc>
      </w:tr>
      <w:tr w:rsidR="00C86067" w:rsidRPr="006F06C2" w14:paraId="741AD68D" w14:textId="77777777" w:rsidTr="00170FC6">
        <w:tblPrEx>
          <w:tblCellMar>
            <w:left w:w="108" w:type="dxa"/>
            <w:right w:w="108" w:type="dxa"/>
          </w:tblCellMar>
        </w:tblPrEx>
        <w:tc>
          <w:tcPr>
            <w:tcW w:w="4535" w:type="dxa"/>
            <w:gridSpan w:val="2"/>
          </w:tcPr>
          <w:p w14:paraId="294FD082" w14:textId="77777777" w:rsidR="00C86067" w:rsidRPr="006F06C2" w:rsidRDefault="00C86067" w:rsidP="00170FC6">
            <w:pPr>
              <w:pStyle w:val="TAL"/>
            </w:pPr>
            <w:r w:rsidRPr="006F06C2">
              <w:t xml:space="preserve">      drb-CountMSB-InfoList SEQUENCE (SIZE (1..maxDRB)) OF </w:t>
            </w:r>
            <w:r w:rsidR="00700533" w:rsidRPr="006F06C2">
              <w:t>DRB-CountMSB-Info</w:t>
            </w:r>
            <w:r w:rsidRPr="006F06C2">
              <w:t xml:space="preserve"> {</w:t>
            </w:r>
          </w:p>
        </w:tc>
        <w:tc>
          <w:tcPr>
            <w:tcW w:w="2267" w:type="dxa"/>
          </w:tcPr>
          <w:p w14:paraId="75FED6FA" w14:textId="77777777" w:rsidR="00C86067" w:rsidRPr="006F06C2" w:rsidRDefault="00C86067" w:rsidP="00170FC6">
            <w:pPr>
              <w:pStyle w:val="TAL"/>
            </w:pPr>
            <w:r w:rsidRPr="006F06C2">
              <w:t>1 entry</w:t>
            </w:r>
          </w:p>
        </w:tc>
        <w:tc>
          <w:tcPr>
            <w:tcW w:w="1700" w:type="dxa"/>
          </w:tcPr>
          <w:p w14:paraId="4C8A2729" w14:textId="77777777" w:rsidR="00C86067" w:rsidRPr="006F06C2" w:rsidRDefault="00C86067" w:rsidP="00170FC6">
            <w:pPr>
              <w:pStyle w:val="TAL"/>
            </w:pPr>
          </w:p>
        </w:tc>
        <w:tc>
          <w:tcPr>
            <w:tcW w:w="1245" w:type="dxa"/>
          </w:tcPr>
          <w:p w14:paraId="6B0D30ED" w14:textId="77777777" w:rsidR="00C86067" w:rsidRPr="006F06C2" w:rsidRDefault="00C86067" w:rsidP="00170FC6">
            <w:pPr>
              <w:pStyle w:val="TAL"/>
            </w:pPr>
          </w:p>
        </w:tc>
      </w:tr>
      <w:tr w:rsidR="00C86067" w:rsidRPr="006F06C2" w14:paraId="6933D3A0" w14:textId="77777777" w:rsidTr="00170FC6">
        <w:tblPrEx>
          <w:tblCellMar>
            <w:left w:w="108" w:type="dxa"/>
            <w:right w:w="108" w:type="dxa"/>
          </w:tblCellMar>
        </w:tblPrEx>
        <w:tc>
          <w:tcPr>
            <w:tcW w:w="4535" w:type="dxa"/>
            <w:gridSpan w:val="2"/>
          </w:tcPr>
          <w:p w14:paraId="44A5D323" w14:textId="77777777" w:rsidR="00C86067" w:rsidRPr="006F06C2" w:rsidRDefault="00C86067" w:rsidP="00170FC6">
            <w:pPr>
              <w:pStyle w:val="TAL"/>
            </w:pPr>
            <w:r w:rsidRPr="006F06C2">
              <w:t xml:space="preserve">        drb-Identity[1]</w:t>
            </w:r>
          </w:p>
        </w:tc>
        <w:tc>
          <w:tcPr>
            <w:tcW w:w="2267" w:type="dxa"/>
          </w:tcPr>
          <w:p w14:paraId="28A1BF8E" w14:textId="77777777" w:rsidR="00C86067" w:rsidRPr="006F06C2" w:rsidRDefault="00C86067" w:rsidP="00170FC6">
            <w:pPr>
              <w:pStyle w:val="TAL"/>
            </w:pPr>
            <w:r w:rsidRPr="006F06C2">
              <w:t>DRB-Identity with Condition DRBn</w:t>
            </w:r>
          </w:p>
        </w:tc>
        <w:tc>
          <w:tcPr>
            <w:tcW w:w="1700" w:type="dxa"/>
          </w:tcPr>
          <w:p w14:paraId="603E7C42" w14:textId="77777777" w:rsidR="00700533" w:rsidRPr="006F06C2" w:rsidRDefault="00700533" w:rsidP="00170FC6">
            <w:pPr>
              <w:pStyle w:val="TAL"/>
              <w:rPr>
                <w:lang w:eastAsia="zh-CN"/>
              </w:rPr>
            </w:pPr>
            <w:r w:rsidRPr="006F06C2">
              <w:rPr>
                <w:lang w:eastAsia="zh-CN"/>
              </w:rPr>
              <w:t>entry 1</w:t>
            </w:r>
          </w:p>
          <w:p w14:paraId="5831C95D" w14:textId="77777777" w:rsidR="00C86067" w:rsidRPr="006F06C2" w:rsidRDefault="00C86067" w:rsidP="00170FC6">
            <w:pPr>
              <w:pStyle w:val="TAL"/>
              <w:rPr>
                <w:lang w:eastAsia="zh-CN"/>
              </w:rPr>
            </w:pPr>
            <w:r w:rsidRPr="006F06C2">
              <w:rPr>
                <w:lang w:eastAsia="zh-CN"/>
              </w:rPr>
              <w:t xml:space="preserve">n is the index of the DRB established in step 9 of Table 8.1.5.8.1.3.2-3, </w:t>
            </w:r>
            <w:r w:rsidRPr="006F06C2">
              <w:t>which is allocated according to internal TTCN mapping</w:t>
            </w:r>
          </w:p>
        </w:tc>
        <w:tc>
          <w:tcPr>
            <w:tcW w:w="1245" w:type="dxa"/>
          </w:tcPr>
          <w:p w14:paraId="0906E961" w14:textId="77777777" w:rsidR="00C86067" w:rsidRPr="006F06C2" w:rsidRDefault="00C86067" w:rsidP="00170FC6">
            <w:pPr>
              <w:pStyle w:val="TAL"/>
            </w:pPr>
          </w:p>
        </w:tc>
      </w:tr>
      <w:tr w:rsidR="00C86067" w:rsidRPr="006F06C2" w14:paraId="126F2D04" w14:textId="77777777" w:rsidTr="00170FC6">
        <w:tblPrEx>
          <w:tblCellMar>
            <w:left w:w="108" w:type="dxa"/>
            <w:right w:w="108" w:type="dxa"/>
          </w:tblCellMar>
        </w:tblPrEx>
        <w:tc>
          <w:tcPr>
            <w:tcW w:w="4535" w:type="dxa"/>
            <w:gridSpan w:val="2"/>
          </w:tcPr>
          <w:p w14:paraId="044A9378" w14:textId="77777777" w:rsidR="00C86067" w:rsidRPr="006F06C2" w:rsidRDefault="00C86067" w:rsidP="00170FC6">
            <w:pPr>
              <w:pStyle w:val="TAL"/>
            </w:pPr>
            <w:r w:rsidRPr="006F06C2">
              <w:t xml:space="preserve">      }</w:t>
            </w:r>
          </w:p>
        </w:tc>
        <w:tc>
          <w:tcPr>
            <w:tcW w:w="2267" w:type="dxa"/>
          </w:tcPr>
          <w:p w14:paraId="3C081D1D" w14:textId="77777777" w:rsidR="00C86067" w:rsidRPr="006F06C2" w:rsidRDefault="00C86067" w:rsidP="00170FC6">
            <w:pPr>
              <w:pStyle w:val="TAL"/>
            </w:pPr>
          </w:p>
        </w:tc>
        <w:tc>
          <w:tcPr>
            <w:tcW w:w="1700" w:type="dxa"/>
          </w:tcPr>
          <w:p w14:paraId="1E51B60F" w14:textId="77777777" w:rsidR="00C86067" w:rsidRPr="006F06C2" w:rsidRDefault="00C86067" w:rsidP="00170FC6">
            <w:pPr>
              <w:pStyle w:val="TAL"/>
            </w:pPr>
          </w:p>
        </w:tc>
        <w:tc>
          <w:tcPr>
            <w:tcW w:w="1245" w:type="dxa"/>
          </w:tcPr>
          <w:p w14:paraId="3FC20CBB" w14:textId="77777777" w:rsidR="00C86067" w:rsidRPr="006F06C2" w:rsidRDefault="00C86067" w:rsidP="00170FC6">
            <w:pPr>
              <w:pStyle w:val="TAL"/>
            </w:pPr>
          </w:p>
        </w:tc>
      </w:tr>
      <w:tr w:rsidR="00C86067" w:rsidRPr="006F06C2" w14:paraId="4E1E36BD" w14:textId="77777777" w:rsidTr="00170FC6">
        <w:tblPrEx>
          <w:tblCellMar>
            <w:left w:w="108" w:type="dxa"/>
            <w:right w:w="108" w:type="dxa"/>
          </w:tblCellMar>
        </w:tblPrEx>
        <w:tc>
          <w:tcPr>
            <w:tcW w:w="4535" w:type="dxa"/>
            <w:gridSpan w:val="2"/>
          </w:tcPr>
          <w:p w14:paraId="4E1EA614" w14:textId="77777777" w:rsidR="00C86067" w:rsidRPr="006F06C2" w:rsidRDefault="00C86067" w:rsidP="00170FC6">
            <w:pPr>
              <w:pStyle w:val="TAL"/>
            </w:pPr>
            <w:r w:rsidRPr="006F06C2">
              <w:t xml:space="preserve">    }</w:t>
            </w:r>
          </w:p>
        </w:tc>
        <w:tc>
          <w:tcPr>
            <w:tcW w:w="2267" w:type="dxa"/>
          </w:tcPr>
          <w:p w14:paraId="08D62CE1" w14:textId="77777777" w:rsidR="00C86067" w:rsidRPr="006F06C2" w:rsidRDefault="00C86067" w:rsidP="00170FC6">
            <w:pPr>
              <w:pStyle w:val="TAL"/>
            </w:pPr>
          </w:p>
        </w:tc>
        <w:tc>
          <w:tcPr>
            <w:tcW w:w="1700" w:type="dxa"/>
          </w:tcPr>
          <w:p w14:paraId="1B845E86" w14:textId="77777777" w:rsidR="00C86067" w:rsidRPr="006F06C2" w:rsidRDefault="00C86067" w:rsidP="00170FC6">
            <w:pPr>
              <w:pStyle w:val="TAL"/>
            </w:pPr>
          </w:p>
        </w:tc>
        <w:tc>
          <w:tcPr>
            <w:tcW w:w="1245" w:type="dxa"/>
          </w:tcPr>
          <w:p w14:paraId="402B09A8" w14:textId="77777777" w:rsidR="00C86067" w:rsidRPr="006F06C2" w:rsidRDefault="00C86067" w:rsidP="00170FC6">
            <w:pPr>
              <w:pStyle w:val="TAL"/>
            </w:pPr>
          </w:p>
        </w:tc>
      </w:tr>
      <w:tr w:rsidR="00C86067" w:rsidRPr="006F06C2" w14:paraId="4D52ACBA" w14:textId="77777777" w:rsidTr="00170FC6">
        <w:tblPrEx>
          <w:tblCellMar>
            <w:left w:w="108" w:type="dxa"/>
            <w:right w:w="108" w:type="dxa"/>
          </w:tblCellMar>
        </w:tblPrEx>
        <w:tc>
          <w:tcPr>
            <w:tcW w:w="4535" w:type="dxa"/>
            <w:gridSpan w:val="2"/>
          </w:tcPr>
          <w:p w14:paraId="7826E026" w14:textId="77777777" w:rsidR="00C86067" w:rsidRPr="006F06C2" w:rsidRDefault="00C86067" w:rsidP="00170FC6">
            <w:pPr>
              <w:pStyle w:val="TAL"/>
            </w:pPr>
            <w:r w:rsidRPr="006F06C2">
              <w:t xml:space="preserve">  }</w:t>
            </w:r>
          </w:p>
        </w:tc>
        <w:tc>
          <w:tcPr>
            <w:tcW w:w="2267" w:type="dxa"/>
          </w:tcPr>
          <w:p w14:paraId="06721CCD" w14:textId="77777777" w:rsidR="00C86067" w:rsidRPr="006F06C2" w:rsidRDefault="00C86067" w:rsidP="00170FC6">
            <w:pPr>
              <w:pStyle w:val="TAL"/>
            </w:pPr>
          </w:p>
        </w:tc>
        <w:tc>
          <w:tcPr>
            <w:tcW w:w="1700" w:type="dxa"/>
          </w:tcPr>
          <w:p w14:paraId="62C795D9" w14:textId="77777777" w:rsidR="00C86067" w:rsidRPr="006F06C2" w:rsidRDefault="00C86067" w:rsidP="00170FC6">
            <w:pPr>
              <w:pStyle w:val="TAL"/>
            </w:pPr>
          </w:p>
        </w:tc>
        <w:tc>
          <w:tcPr>
            <w:tcW w:w="1245" w:type="dxa"/>
          </w:tcPr>
          <w:p w14:paraId="1DCC9A93" w14:textId="77777777" w:rsidR="00C86067" w:rsidRPr="006F06C2" w:rsidRDefault="00C86067" w:rsidP="00170FC6">
            <w:pPr>
              <w:pStyle w:val="TAL"/>
            </w:pPr>
          </w:p>
        </w:tc>
      </w:tr>
      <w:tr w:rsidR="00C86067" w:rsidRPr="006F06C2" w14:paraId="29432189" w14:textId="77777777" w:rsidTr="00170FC6">
        <w:tblPrEx>
          <w:tblCellMar>
            <w:left w:w="108" w:type="dxa"/>
            <w:right w:w="108" w:type="dxa"/>
          </w:tblCellMar>
        </w:tblPrEx>
        <w:tc>
          <w:tcPr>
            <w:tcW w:w="4535" w:type="dxa"/>
            <w:gridSpan w:val="2"/>
          </w:tcPr>
          <w:p w14:paraId="77B945AA" w14:textId="77777777" w:rsidR="00C86067" w:rsidRPr="006F06C2" w:rsidRDefault="00C86067" w:rsidP="00170FC6">
            <w:pPr>
              <w:pStyle w:val="TAL"/>
            </w:pPr>
            <w:r w:rsidRPr="006F06C2">
              <w:t>}</w:t>
            </w:r>
          </w:p>
        </w:tc>
        <w:tc>
          <w:tcPr>
            <w:tcW w:w="2267" w:type="dxa"/>
          </w:tcPr>
          <w:p w14:paraId="19B292C1" w14:textId="77777777" w:rsidR="00C86067" w:rsidRPr="006F06C2" w:rsidRDefault="00C86067" w:rsidP="00170FC6">
            <w:pPr>
              <w:pStyle w:val="TAL"/>
            </w:pPr>
          </w:p>
        </w:tc>
        <w:tc>
          <w:tcPr>
            <w:tcW w:w="1700" w:type="dxa"/>
          </w:tcPr>
          <w:p w14:paraId="72B4C3A9" w14:textId="77777777" w:rsidR="00C86067" w:rsidRPr="006F06C2" w:rsidRDefault="00C86067" w:rsidP="00170FC6">
            <w:pPr>
              <w:pStyle w:val="TAL"/>
            </w:pPr>
          </w:p>
        </w:tc>
        <w:tc>
          <w:tcPr>
            <w:tcW w:w="1245" w:type="dxa"/>
          </w:tcPr>
          <w:p w14:paraId="1BC32A86" w14:textId="77777777" w:rsidR="00C86067" w:rsidRPr="006F06C2" w:rsidRDefault="00C86067" w:rsidP="00170FC6">
            <w:pPr>
              <w:pStyle w:val="TAL"/>
            </w:pPr>
          </w:p>
        </w:tc>
      </w:tr>
    </w:tbl>
    <w:p w14:paraId="0F6A49DB" w14:textId="77777777" w:rsidR="00C86067" w:rsidRPr="006F06C2" w:rsidRDefault="00C86067" w:rsidP="00C86067"/>
    <w:p w14:paraId="7BA01C2A" w14:textId="77777777" w:rsidR="00C86067" w:rsidRPr="006F06C2" w:rsidRDefault="00C86067" w:rsidP="00C86067">
      <w:pPr>
        <w:pStyle w:val="TH"/>
      </w:pPr>
      <w:r w:rsidRPr="006F06C2">
        <w:t>Table 8.1.5.8.1.3.3-3: CounterCheckResponse</w:t>
      </w:r>
      <w:r w:rsidRPr="006F06C2">
        <w:rPr>
          <w:iCs/>
        </w:rPr>
        <w:t xml:space="preserve"> (Step 12, Table </w:t>
      </w:r>
      <w:r w:rsidRPr="006F06C2">
        <w:t>8.1.5.8.1.3.2-3</w:t>
      </w:r>
      <w:r w:rsidRPr="006F06C2">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86067" w:rsidRPr="006F06C2" w14:paraId="762C2C7A" w14:textId="77777777" w:rsidTr="00170FC6">
        <w:trPr>
          <w:gridBefore w:val="1"/>
          <w:wBefore w:w="9" w:type="dxa"/>
        </w:trPr>
        <w:tc>
          <w:tcPr>
            <w:tcW w:w="9738" w:type="dxa"/>
            <w:gridSpan w:val="4"/>
          </w:tcPr>
          <w:p w14:paraId="48656DA5" w14:textId="77777777" w:rsidR="00C86067" w:rsidRPr="006F06C2" w:rsidRDefault="00C86067" w:rsidP="00170FC6">
            <w:pPr>
              <w:pStyle w:val="TAL"/>
            </w:pPr>
            <w:r w:rsidRPr="006F06C2">
              <w:t xml:space="preserve"> Derivation Path: TS 38.508-1[4], Table 4.6.1-2</w:t>
            </w:r>
          </w:p>
        </w:tc>
      </w:tr>
      <w:tr w:rsidR="00C86067" w:rsidRPr="006F06C2" w14:paraId="5213DEF1" w14:textId="77777777" w:rsidTr="00170FC6">
        <w:tblPrEx>
          <w:tblCellMar>
            <w:left w:w="108" w:type="dxa"/>
            <w:right w:w="108" w:type="dxa"/>
          </w:tblCellMar>
        </w:tblPrEx>
        <w:tc>
          <w:tcPr>
            <w:tcW w:w="4535" w:type="dxa"/>
            <w:gridSpan w:val="2"/>
          </w:tcPr>
          <w:p w14:paraId="17B346D9" w14:textId="77777777" w:rsidR="00C86067" w:rsidRPr="006F06C2" w:rsidRDefault="00C86067" w:rsidP="00170FC6">
            <w:pPr>
              <w:pStyle w:val="TAH"/>
            </w:pPr>
            <w:r w:rsidRPr="006F06C2">
              <w:t>Information Element</w:t>
            </w:r>
          </w:p>
        </w:tc>
        <w:tc>
          <w:tcPr>
            <w:tcW w:w="2267" w:type="dxa"/>
          </w:tcPr>
          <w:p w14:paraId="53B1B67E" w14:textId="77777777" w:rsidR="00C86067" w:rsidRPr="006F06C2" w:rsidRDefault="00C86067" w:rsidP="00170FC6">
            <w:pPr>
              <w:pStyle w:val="TAH"/>
            </w:pPr>
            <w:r w:rsidRPr="006F06C2">
              <w:t>Value/remark</w:t>
            </w:r>
          </w:p>
        </w:tc>
        <w:tc>
          <w:tcPr>
            <w:tcW w:w="1700" w:type="dxa"/>
          </w:tcPr>
          <w:p w14:paraId="63B2DA6F" w14:textId="77777777" w:rsidR="00C86067" w:rsidRPr="006F06C2" w:rsidRDefault="00C86067" w:rsidP="00170FC6">
            <w:pPr>
              <w:pStyle w:val="TAH"/>
            </w:pPr>
            <w:r w:rsidRPr="006F06C2">
              <w:t>Comment</w:t>
            </w:r>
          </w:p>
        </w:tc>
        <w:tc>
          <w:tcPr>
            <w:tcW w:w="1245" w:type="dxa"/>
          </w:tcPr>
          <w:p w14:paraId="5F72CC48" w14:textId="77777777" w:rsidR="00C86067" w:rsidRPr="006F06C2" w:rsidRDefault="00C86067" w:rsidP="00170FC6">
            <w:pPr>
              <w:pStyle w:val="TAH"/>
            </w:pPr>
            <w:r w:rsidRPr="006F06C2">
              <w:t>Condition</w:t>
            </w:r>
          </w:p>
        </w:tc>
      </w:tr>
      <w:tr w:rsidR="00C86067" w:rsidRPr="006F06C2" w14:paraId="65F2C84F" w14:textId="77777777" w:rsidTr="00170FC6">
        <w:tblPrEx>
          <w:tblCellMar>
            <w:left w:w="108" w:type="dxa"/>
            <w:right w:w="108" w:type="dxa"/>
          </w:tblCellMar>
        </w:tblPrEx>
        <w:tc>
          <w:tcPr>
            <w:tcW w:w="4535" w:type="dxa"/>
            <w:gridSpan w:val="2"/>
          </w:tcPr>
          <w:p w14:paraId="5F5C95E5" w14:textId="77777777" w:rsidR="00C86067" w:rsidRPr="006F06C2" w:rsidRDefault="00C86067" w:rsidP="00170FC6">
            <w:pPr>
              <w:pStyle w:val="TAL"/>
            </w:pPr>
            <w:r w:rsidRPr="006F06C2">
              <w:t>CounterCheckResponse ::= SEQUENCE {</w:t>
            </w:r>
          </w:p>
        </w:tc>
        <w:tc>
          <w:tcPr>
            <w:tcW w:w="2267" w:type="dxa"/>
          </w:tcPr>
          <w:p w14:paraId="7DEF63EE" w14:textId="77777777" w:rsidR="00C86067" w:rsidRPr="006F06C2" w:rsidRDefault="00C86067" w:rsidP="00170FC6">
            <w:pPr>
              <w:pStyle w:val="TAL"/>
            </w:pPr>
          </w:p>
        </w:tc>
        <w:tc>
          <w:tcPr>
            <w:tcW w:w="1700" w:type="dxa"/>
          </w:tcPr>
          <w:p w14:paraId="63D99752" w14:textId="77777777" w:rsidR="00C86067" w:rsidRPr="006F06C2" w:rsidRDefault="00C86067" w:rsidP="00170FC6">
            <w:pPr>
              <w:pStyle w:val="TAL"/>
            </w:pPr>
          </w:p>
        </w:tc>
        <w:tc>
          <w:tcPr>
            <w:tcW w:w="1245" w:type="dxa"/>
          </w:tcPr>
          <w:p w14:paraId="2D8F1A5A" w14:textId="77777777" w:rsidR="00C86067" w:rsidRPr="006F06C2" w:rsidRDefault="00C86067" w:rsidP="00170FC6">
            <w:pPr>
              <w:pStyle w:val="TAL"/>
            </w:pPr>
          </w:p>
        </w:tc>
      </w:tr>
      <w:tr w:rsidR="00C86067" w:rsidRPr="006F06C2" w14:paraId="474F6F1E" w14:textId="77777777" w:rsidTr="00170FC6">
        <w:tblPrEx>
          <w:tblCellMar>
            <w:left w:w="108" w:type="dxa"/>
            <w:right w:w="108" w:type="dxa"/>
          </w:tblCellMar>
        </w:tblPrEx>
        <w:tc>
          <w:tcPr>
            <w:tcW w:w="4535" w:type="dxa"/>
            <w:gridSpan w:val="2"/>
          </w:tcPr>
          <w:p w14:paraId="2DFB61D5" w14:textId="77777777" w:rsidR="00C86067" w:rsidRPr="006F06C2" w:rsidRDefault="00C86067" w:rsidP="00170FC6">
            <w:pPr>
              <w:pStyle w:val="TAL"/>
            </w:pPr>
            <w:r w:rsidRPr="006F06C2">
              <w:t xml:space="preserve">  criticalExtensions CHOICE {</w:t>
            </w:r>
          </w:p>
        </w:tc>
        <w:tc>
          <w:tcPr>
            <w:tcW w:w="2267" w:type="dxa"/>
          </w:tcPr>
          <w:p w14:paraId="1FE4E7C5" w14:textId="77777777" w:rsidR="00C86067" w:rsidRPr="006F06C2" w:rsidRDefault="00C86067" w:rsidP="00170FC6">
            <w:pPr>
              <w:pStyle w:val="TAL"/>
            </w:pPr>
          </w:p>
        </w:tc>
        <w:tc>
          <w:tcPr>
            <w:tcW w:w="1700" w:type="dxa"/>
          </w:tcPr>
          <w:p w14:paraId="2B9C3DAB" w14:textId="77777777" w:rsidR="00C86067" w:rsidRPr="006F06C2" w:rsidRDefault="00C86067" w:rsidP="00170FC6">
            <w:pPr>
              <w:pStyle w:val="TAL"/>
            </w:pPr>
          </w:p>
        </w:tc>
        <w:tc>
          <w:tcPr>
            <w:tcW w:w="1245" w:type="dxa"/>
          </w:tcPr>
          <w:p w14:paraId="23F69F71" w14:textId="77777777" w:rsidR="00C86067" w:rsidRPr="006F06C2" w:rsidRDefault="00C86067" w:rsidP="00170FC6">
            <w:pPr>
              <w:pStyle w:val="TAL"/>
            </w:pPr>
          </w:p>
        </w:tc>
      </w:tr>
      <w:tr w:rsidR="00C86067" w:rsidRPr="006F06C2" w14:paraId="2C4F8B03" w14:textId="77777777" w:rsidTr="00170FC6">
        <w:tblPrEx>
          <w:tblCellMar>
            <w:left w:w="108" w:type="dxa"/>
            <w:right w:w="108" w:type="dxa"/>
          </w:tblCellMar>
        </w:tblPrEx>
        <w:tc>
          <w:tcPr>
            <w:tcW w:w="4535" w:type="dxa"/>
            <w:gridSpan w:val="2"/>
          </w:tcPr>
          <w:p w14:paraId="4D66AD29" w14:textId="77777777" w:rsidR="00C86067" w:rsidRPr="006F06C2" w:rsidRDefault="00C86067" w:rsidP="00170FC6">
            <w:pPr>
              <w:pStyle w:val="TAL"/>
            </w:pPr>
            <w:r w:rsidRPr="006F06C2">
              <w:t xml:space="preserve">    counterCheckResponse SEQUENCE {</w:t>
            </w:r>
          </w:p>
        </w:tc>
        <w:tc>
          <w:tcPr>
            <w:tcW w:w="2267" w:type="dxa"/>
          </w:tcPr>
          <w:p w14:paraId="770DE0DF" w14:textId="77777777" w:rsidR="00C86067" w:rsidRPr="006F06C2" w:rsidRDefault="00C86067" w:rsidP="00170FC6">
            <w:pPr>
              <w:pStyle w:val="TAL"/>
            </w:pPr>
          </w:p>
        </w:tc>
        <w:tc>
          <w:tcPr>
            <w:tcW w:w="1700" w:type="dxa"/>
          </w:tcPr>
          <w:p w14:paraId="6A78C930" w14:textId="77777777" w:rsidR="00C86067" w:rsidRPr="006F06C2" w:rsidRDefault="00C86067" w:rsidP="00170FC6">
            <w:pPr>
              <w:pStyle w:val="TAL"/>
            </w:pPr>
          </w:p>
        </w:tc>
        <w:tc>
          <w:tcPr>
            <w:tcW w:w="1245" w:type="dxa"/>
          </w:tcPr>
          <w:p w14:paraId="36CB3225" w14:textId="77777777" w:rsidR="00C86067" w:rsidRPr="006F06C2" w:rsidRDefault="00C86067" w:rsidP="00170FC6">
            <w:pPr>
              <w:pStyle w:val="TAL"/>
            </w:pPr>
          </w:p>
        </w:tc>
      </w:tr>
      <w:tr w:rsidR="00C86067" w:rsidRPr="006F06C2" w:rsidDel="00C812DE" w14:paraId="5FDA0D4A" w14:textId="77777777" w:rsidTr="00170FC6">
        <w:tblPrEx>
          <w:tblCellMar>
            <w:left w:w="108" w:type="dxa"/>
            <w:right w:w="108" w:type="dxa"/>
          </w:tblCellMar>
        </w:tblPrEx>
        <w:tc>
          <w:tcPr>
            <w:tcW w:w="4535" w:type="dxa"/>
            <w:gridSpan w:val="2"/>
          </w:tcPr>
          <w:p w14:paraId="0294B634" w14:textId="77777777" w:rsidR="00C86067" w:rsidRPr="006F06C2" w:rsidDel="00C812DE" w:rsidRDefault="00C86067" w:rsidP="00170FC6">
            <w:pPr>
              <w:pStyle w:val="TAL"/>
            </w:pPr>
            <w:r w:rsidRPr="006F06C2">
              <w:t xml:space="preserve">      drb-CountInfoList SEQUENCE (SIZE (0..maxDRB)) OF </w:t>
            </w:r>
            <w:r w:rsidR="00700533" w:rsidRPr="006F06C2">
              <w:t>DRB-CountInfo</w:t>
            </w:r>
            <w:r w:rsidRPr="006F06C2">
              <w:t xml:space="preserve"> {</w:t>
            </w:r>
          </w:p>
        </w:tc>
        <w:tc>
          <w:tcPr>
            <w:tcW w:w="2267" w:type="dxa"/>
          </w:tcPr>
          <w:p w14:paraId="1E1EA0A4" w14:textId="77777777" w:rsidR="00C86067" w:rsidRPr="006F06C2" w:rsidDel="00C812DE" w:rsidRDefault="00C86067" w:rsidP="00170FC6">
            <w:pPr>
              <w:pStyle w:val="TAL"/>
            </w:pPr>
            <w:r w:rsidRPr="006F06C2">
              <w:t>1 entry</w:t>
            </w:r>
          </w:p>
        </w:tc>
        <w:tc>
          <w:tcPr>
            <w:tcW w:w="1700" w:type="dxa"/>
          </w:tcPr>
          <w:p w14:paraId="18056C74" w14:textId="77777777" w:rsidR="00C86067" w:rsidRPr="006F06C2" w:rsidDel="00C812DE" w:rsidRDefault="00C86067" w:rsidP="00170FC6">
            <w:pPr>
              <w:pStyle w:val="TAL"/>
            </w:pPr>
          </w:p>
        </w:tc>
        <w:tc>
          <w:tcPr>
            <w:tcW w:w="1245" w:type="dxa"/>
          </w:tcPr>
          <w:p w14:paraId="231E6374" w14:textId="77777777" w:rsidR="00C86067" w:rsidRPr="006F06C2" w:rsidDel="00C812DE" w:rsidRDefault="00C86067" w:rsidP="00170FC6">
            <w:pPr>
              <w:pStyle w:val="TAL"/>
            </w:pPr>
          </w:p>
        </w:tc>
      </w:tr>
      <w:tr w:rsidR="00C86067" w:rsidRPr="006F06C2" w:rsidDel="00C812DE" w14:paraId="6A78AED3" w14:textId="77777777" w:rsidTr="00170FC6">
        <w:tblPrEx>
          <w:tblCellMar>
            <w:left w:w="108" w:type="dxa"/>
            <w:right w:w="108" w:type="dxa"/>
          </w:tblCellMar>
        </w:tblPrEx>
        <w:tc>
          <w:tcPr>
            <w:tcW w:w="4535" w:type="dxa"/>
            <w:gridSpan w:val="2"/>
          </w:tcPr>
          <w:p w14:paraId="4B3CB9E8" w14:textId="77777777" w:rsidR="00C86067" w:rsidRPr="006F06C2" w:rsidRDefault="00C86067" w:rsidP="00170FC6">
            <w:pPr>
              <w:pStyle w:val="TAL"/>
            </w:pPr>
            <w:r w:rsidRPr="006F06C2">
              <w:t xml:space="preserve">        drb-Identity[1]</w:t>
            </w:r>
          </w:p>
        </w:tc>
        <w:tc>
          <w:tcPr>
            <w:tcW w:w="2267" w:type="dxa"/>
          </w:tcPr>
          <w:p w14:paraId="73B4D3F1" w14:textId="77777777" w:rsidR="00C86067" w:rsidRPr="006F06C2" w:rsidDel="00C812DE" w:rsidRDefault="00C86067" w:rsidP="00170FC6">
            <w:pPr>
              <w:pStyle w:val="TAL"/>
            </w:pPr>
            <w:r w:rsidRPr="006F06C2">
              <w:t>DRB-Identity with Condition DRBn</w:t>
            </w:r>
          </w:p>
        </w:tc>
        <w:tc>
          <w:tcPr>
            <w:tcW w:w="1700" w:type="dxa"/>
          </w:tcPr>
          <w:p w14:paraId="7B33BC82" w14:textId="77777777" w:rsidR="00700533" w:rsidRPr="006F06C2" w:rsidRDefault="00700533" w:rsidP="00170FC6">
            <w:pPr>
              <w:pStyle w:val="TAL"/>
              <w:rPr>
                <w:lang w:eastAsia="zh-CN"/>
              </w:rPr>
            </w:pPr>
            <w:r w:rsidRPr="006F06C2">
              <w:rPr>
                <w:lang w:eastAsia="zh-CN"/>
              </w:rPr>
              <w:t>entry 1</w:t>
            </w:r>
          </w:p>
          <w:p w14:paraId="0AD3C017" w14:textId="77777777" w:rsidR="00C86067" w:rsidRPr="006F06C2" w:rsidDel="00C812DE" w:rsidRDefault="00C86067" w:rsidP="00170FC6">
            <w:pPr>
              <w:pStyle w:val="TAL"/>
            </w:pPr>
            <w:r w:rsidRPr="006F06C2">
              <w:rPr>
                <w:lang w:eastAsia="zh-CN"/>
              </w:rPr>
              <w:t xml:space="preserve">n is the index of the DRB established in step 9 of Table 8.1.5.8.1.3.2-3, </w:t>
            </w:r>
            <w:r w:rsidRPr="006F06C2">
              <w:t>which is allocated according to internal TTCN mapping</w:t>
            </w:r>
          </w:p>
        </w:tc>
        <w:tc>
          <w:tcPr>
            <w:tcW w:w="1245" w:type="dxa"/>
          </w:tcPr>
          <w:p w14:paraId="787CE561" w14:textId="77777777" w:rsidR="00C86067" w:rsidRPr="006F06C2" w:rsidDel="00C812DE" w:rsidRDefault="00C86067" w:rsidP="00170FC6">
            <w:pPr>
              <w:pStyle w:val="TAL"/>
            </w:pPr>
          </w:p>
        </w:tc>
      </w:tr>
      <w:tr w:rsidR="00C86067" w:rsidRPr="006F06C2" w:rsidDel="00C812DE" w14:paraId="2BEF091F" w14:textId="77777777" w:rsidTr="00170FC6">
        <w:tblPrEx>
          <w:tblCellMar>
            <w:left w:w="108" w:type="dxa"/>
            <w:right w:w="108" w:type="dxa"/>
          </w:tblCellMar>
        </w:tblPrEx>
        <w:tc>
          <w:tcPr>
            <w:tcW w:w="4535" w:type="dxa"/>
            <w:gridSpan w:val="2"/>
          </w:tcPr>
          <w:p w14:paraId="32D7C6C5" w14:textId="77777777" w:rsidR="00C86067" w:rsidRPr="006F06C2" w:rsidRDefault="00C86067" w:rsidP="00170FC6">
            <w:pPr>
              <w:pStyle w:val="TAL"/>
            </w:pPr>
            <w:r w:rsidRPr="006F06C2">
              <w:t xml:space="preserve">      }</w:t>
            </w:r>
          </w:p>
        </w:tc>
        <w:tc>
          <w:tcPr>
            <w:tcW w:w="2267" w:type="dxa"/>
          </w:tcPr>
          <w:p w14:paraId="1AF13F8C" w14:textId="77777777" w:rsidR="00C86067" w:rsidRPr="006F06C2" w:rsidDel="00C812DE" w:rsidRDefault="00C86067" w:rsidP="00170FC6">
            <w:pPr>
              <w:pStyle w:val="TAL"/>
            </w:pPr>
          </w:p>
        </w:tc>
        <w:tc>
          <w:tcPr>
            <w:tcW w:w="1700" w:type="dxa"/>
          </w:tcPr>
          <w:p w14:paraId="341F9861" w14:textId="77777777" w:rsidR="00C86067" w:rsidRPr="006F06C2" w:rsidDel="00C812DE" w:rsidRDefault="00C86067" w:rsidP="00170FC6">
            <w:pPr>
              <w:pStyle w:val="TAL"/>
            </w:pPr>
          </w:p>
        </w:tc>
        <w:tc>
          <w:tcPr>
            <w:tcW w:w="1245" w:type="dxa"/>
          </w:tcPr>
          <w:p w14:paraId="3B2595C2" w14:textId="77777777" w:rsidR="00C86067" w:rsidRPr="006F06C2" w:rsidDel="00C812DE" w:rsidRDefault="00C86067" w:rsidP="00170FC6">
            <w:pPr>
              <w:pStyle w:val="TAL"/>
            </w:pPr>
          </w:p>
        </w:tc>
      </w:tr>
      <w:tr w:rsidR="00C86067" w:rsidRPr="006F06C2" w14:paraId="5F22223B" w14:textId="77777777" w:rsidTr="00170FC6">
        <w:tblPrEx>
          <w:tblCellMar>
            <w:left w:w="108" w:type="dxa"/>
            <w:right w:w="108" w:type="dxa"/>
          </w:tblCellMar>
        </w:tblPrEx>
        <w:tc>
          <w:tcPr>
            <w:tcW w:w="4535" w:type="dxa"/>
            <w:gridSpan w:val="2"/>
          </w:tcPr>
          <w:p w14:paraId="0C3DB558" w14:textId="77777777" w:rsidR="00C86067" w:rsidRPr="006F06C2" w:rsidRDefault="00C86067" w:rsidP="00170FC6">
            <w:pPr>
              <w:pStyle w:val="TAL"/>
            </w:pPr>
            <w:r w:rsidRPr="006F06C2">
              <w:t xml:space="preserve">    }</w:t>
            </w:r>
          </w:p>
        </w:tc>
        <w:tc>
          <w:tcPr>
            <w:tcW w:w="2267" w:type="dxa"/>
          </w:tcPr>
          <w:p w14:paraId="3662A498" w14:textId="77777777" w:rsidR="00C86067" w:rsidRPr="006F06C2" w:rsidRDefault="00C86067" w:rsidP="00170FC6">
            <w:pPr>
              <w:pStyle w:val="TAL"/>
            </w:pPr>
          </w:p>
        </w:tc>
        <w:tc>
          <w:tcPr>
            <w:tcW w:w="1700" w:type="dxa"/>
          </w:tcPr>
          <w:p w14:paraId="01513AD5" w14:textId="77777777" w:rsidR="00C86067" w:rsidRPr="006F06C2" w:rsidRDefault="00C86067" w:rsidP="00170FC6">
            <w:pPr>
              <w:pStyle w:val="TAL"/>
            </w:pPr>
          </w:p>
        </w:tc>
        <w:tc>
          <w:tcPr>
            <w:tcW w:w="1245" w:type="dxa"/>
          </w:tcPr>
          <w:p w14:paraId="244AA82A" w14:textId="77777777" w:rsidR="00C86067" w:rsidRPr="006F06C2" w:rsidRDefault="00C86067" w:rsidP="00170FC6">
            <w:pPr>
              <w:pStyle w:val="TAL"/>
            </w:pPr>
          </w:p>
        </w:tc>
      </w:tr>
      <w:tr w:rsidR="00C86067" w:rsidRPr="006F06C2" w14:paraId="424A56E7" w14:textId="77777777" w:rsidTr="00170FC6">
        <w:tblPrEx>
          <w:tblCellMar>
            <w:left w:w="108" w:type="dxa"/>
            <w:right w:w="108" w:type="dxa"/>
          </w:tblCellMar>
        </w:tblPrEx>
        <w:tc>
          <w:tcPr>
            <w:tcW w:w="4535" w:type="dxa"/>
            <w:gridSpan w:val="2"/>
          </w:tcPr>
          <w:p w14:paraId="3B882802" w14:textId="77777777" w:rsidR="00C86067" w:rsidRPr="006F06C2" w:rsidRDefault="00C86067" w:rsidP="00170FC6">
            <w:pPr>
              <w:pStyle w:val="TAL"/>
            </w:pPr>
            <w:r w:rsidRPr="006F06C2">
              <w:t xml:space="preserve">  }</w:t>
            </w:r>
          </w:p>
        </w:tc>
        <w:tc>
          <w:tcPr>
            <w:tcW w:w="2267" w:type="dxa"/>
          </w:tcPr>
          <w:p w14:paraId="7173AC8A" w14:textId="77777777" w:rsidR="00C86067" w:rsidRPr="006F06C2" w:rsidRDefault="00C86067" w:rsidP="00170FC6">
            <w:pPr>
              <w:pStyle w:val="TAL"/>
            </w:pPr>
          </w:p>
        </w:tc>
        <w:tc>
          <w:tcPr>
            <w:tcW w:w="1700" w:type="dxa"/>
          </w:tcPr>
          <w:p w14:paraId="7DAF25D6" w14:textId="77777777" w:rsidR="00C86067" w:rsidRPr="006F06C2" w:rsidRDefault="00C86067" w:rsidP="00170FC6">
            <w:pPr>
              <w:pStyle w:val="TAL"/>
            </w:pPr>
          </w:p>
        </w:tc>
        <w:tc>
          <w:tcPr>
            <w:tcW w:w="1245" w:type="dxa"/>
          </w:tcPr>
          <w:p w14:paraId="434B7EC0" w14:textId="77777777" w:rsidR="00C86067" w:rsidRPr="006F06C2" w:rsidRDefault="00C86067" w:rsidP="00170FC6">
            <w:pPr>
              <w:pStyle w:val="TAL"/>
            </w:pPr>
          </w:p>
        </w:tc>
      </w:tr>
      <w:tr w:rsidR="00C86067" w:rsidRPr="006F06C2" w14:paraId="542DAC22" w14:textId="77777777" w:rsidTr="00170FC6">
        <w:tblPrEx>
          <w:tblCellMar>
            <w:left w:w="108" w:type="dxa"/>
            <w:right w:w="108" w:type="dxa"/>
          </w:tblCellMar>
        </w:tblPrEx>
        <w:tc>
          <w:tcPr>
            <w:tcW w:w="4535" w:type="dxa"/>
            <w:gridSpan w:val="2"/>
          </w:tcPr>
          <w:p w14:paraId="38F4BCE0" w14:textId="77777777" w:rsidR="00C86067" w:rsidRPr="006F06C2" w:rsidRDefault="00C86067" w:rsidP="00170FC6">
            <w:pPr>
              <w:pStyle w:val="TAL"/>
            </w:pPr>
            <w:r w:rsidRPr="006F06C2">
              <w:t>}</w:t>
            </w:r>
          </w:p>
        </w:tc>
        <w:tc>
          <w:tcPr>
            <w:tcW w:w="2267" w:type="dxa"/>
          </w:tcPr>
          <w:p w14:paraId="1FFEB8DD" w14:textId="77777777" w:rsidR="00C86067" w:rsidRPr="006F06C2" w:rsidRDefault="00C86067" w:rsidP="00170FC6">
            <w:pPr>
              <w:pStyle w:val="TAL"/>
            </w:pPr>
          </w:p>
        </w:tc>
        <w:tc>
          <w:tcPr>
            <w:tcW w:w="1700" w:type="dxa"/>
          </w:tcPr>
          <w:p w14:paraId="0A06C7D0" w14:textId="77777777" w:rsidR="00C86067" w:rsidRPr="006F06C2" w:rsidRDefault="00C86067" w:rsidP="00170FC6">
            <w:pPr>
              <w:pStyle w:val="TAL"/>
            </w:pPr>
          </w:p>
        </w:tc>
        <w:tc>
          <w:tcPr>
            <w:tcW w:w="1245" w:type="dxa"/>
          </w:tcPr>
          <w:p w14:paraId="412C1BA7" w14:textId="77777777" w:rsidR="00C86067" w:rsidRPr="006F06C2" w:rsidRDefault="00C86067" w:rsidP="00170FC6">
            <w:pPr>
              <w:pStyle w:val="TAL"/>
            </w:pPr>
          </w:p>
        </w:tc>
      </w:tr>
    </w:tbl>
    <w:p w14:paraId="773185B7" w14:textId="77777777" w:rsidR="00C86067" w:rsidRPr="006F06C2" w:rsidRDefault="00C86067" w:rsidP="00C86067"/>
    <w:p w14:paraId="41E3B6DD" w14:textId="1EA6B162" w:rsidR="00C86067" w:rsidRPr="006F06C2" w:rsidRDefault="00C86067" w:rsidP="00C86067">
      <w:pPr>
        <w:pStyle w:val="TH"/>
      </w:pPr>
      <w:r w:rsidRPr="006F06C2">
        <w:t xml:space="preserve">Table 8.1.5.8.1.3.3-4: </w:t>
      </w:r>
      <w:r w:rsidRPr="006F06C2">
        <w:rPr>
          <w:iCs/>
        </w:rPr>
        <w:t>RRCRelease</w:t>
      </w:r>
      <w:r w:rsidRPr="006F06C2">
        <w:t xml:space="preserve"> (Step 14</w:t>
      </w:r>
      <w:r w:rsidR="00602262" w:rsidRPr="006F06C2">
        <w:t>a1</w:t>
      </w:r>
      <w:r w:rsidRPr="006F06C2">
        <w:t xml:space="preserve">, </w:t>
      </w:r>
      <w:r w:rsidRPr="006F06C2">
        <w:rPr>
          <w:iCs/>
        </w:rPr>
        <w:t xml:space="preserve">Table </w:t>
      </w:r>
      <w:r w:rsidRPr="006F06C2">
        <w:t>8.1.5.8.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86067" w:rsidRPr="006F06C2" w14:paraId="72380A39" w14:textId="77777777" w:rsidTr="00170FC6">
        <w:tc>
          <w:tcPr>
            <w:tcW w:w="9738" w:type="dxa"/>
          </w:tcPr>
          <w:p w14:paraId="57EB2003" w14:textId="77777777" w:rsidR="00C86067" w:rsidRPr="006F06C2" w:rsidRDefault="00C86067" w:rsidP="00170FC6">
            <w:pPr>
              <w:pStyle w:val="TAL"/>
            </w:pPr>
            <w:r w:rsidRPr="006F06C2">
              <w:t>Derivation Path: TS 38.508-1 [4], Table 4.6.1-16 with Condition NR_RRC_INACTIVE</w:t>
            </w:r>
          </w:p>
        </w:tc>
      </w:tr>
    </w:tbl>
    <w:p w14:paraId="6AED2590" w14:textId="77777777" w:rsidR="00C86067" w:rsidRPr="006F06C2" w:rsidRDefault="00C86067" w:rsidP="00C86067"/>
    <w:p w14:paraId="26C70511" w14:textId="7BEFC069" w:rsidR="00C86067" w:rsidRPr="006F06C2" w:rsidRDefault="00C86067" w:rsidP="00C86067">
      <w:pPr>
        <w:pStyle w:val="TH"/>
      </w:pPr>
      <w:r w:rsidRPr="006F06C2">
        <w:t xml:space="preserve">Table 8.1.5.8.1.3.3-5: RRCResume (Step </w:t>
      </w:r>
      <w:r w:rsidR="00602262" w:rsidRPr="006F06C2">
        <w:t>14a5</w:t>
      </w:r>
      <w:r w:rsidRPr="006F06C2">
        <w:t xml:space="preserve">, </w:t>
      </w:r>
      <w:r w:rsidRPr="006F06C2">
        <w:rPr>
          <w:iCs/>
        </w:rPr>
        <w:t xml:space="preserve">Table </w:t>
      </w:r>
      <w:r w:rsidRPr="006F06C2">
        <w:t>8.1.5.8.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C86067" w:rsidRPr="006F06C2" w14:paraId="5302BA0A" w14:textId="77777777" w:rsidTr="007065F4">
        <w:tc>
          <w:tcPr>
            <w:tcW w:w="9738" w:type="dxa"/>
          </w:tcPr>
          <w:p w14:paraId="3C1A2B7A" w14:textId="77777777" w:rsidR="00C86067" w:rsidRPr="006F06C2" w:rsidRDefault="00C86067" w:rsidP="00170FC6">
            <w:pPr>
              <w:pStyle w:val="TAL"/>
            </w:pPr>
            <w:r w:rsidRPr="006F06C2">
              <w:t>Derivation Path: TS 38.508-1[4],Table 4.6.1-17</w:t>
            </w:r>
          </w:p>
        </w:tc>
      </w:tr>
    </w:tbl>
    <w:p w14:paraId="5B8F1547" w14:textId="77777777" w:rsidR="00C86067" w:rsidRPr="006F06C2" w:rsidRDefault="00C86067" w:rsidP="00C86067"/>
    <w:p w14:paraId="1B302F6B" w14:textId="0A5320AE" w:rsidR="00C86067" w:rsidRPr="006F06C2" w:rsidRDefault="00C86067" w:rsidP="00C86067">
      <w:pPr>
        <w:pStyle w:val="TH"/>
      </w:pPr>
      <w:r w:rsidRPr="006F06C2">
        <w:t>Table 8.1.5.8.1.3.3-6</w:t>
      </w:r>
      <w:r w:rsidR="001803E5" w:rsidRPr="006F06C2">
        <w:t xml:space="preserve"> to Table 8.1.5.8.1.3.3-10</w:t>
      </w:r>
      <w:r w:rsidRPr="006F06C2">
        <w:t xml:space="preserve">: </w:t>
      </w:r>
      <w:r w:rsidR="00602262" w:rsidRPr="006F06C2">
        <w:t>Void</w:t>
      </w:r>
    </w:p>
    <w:p w14:paraId="21F86981" w14:textId="77777777" w:rsidR="001803E5" w:rsidRPr="006F06C2" w:rsidRDefault="001803E5" w:rsidP="001803E5"/>
    <w:p w14:paraId="51F43B93" w14:textId="77777777" w:rsidR="001803E5" w:rsidRPr="006F06C2" w:rsidRDefault="001803E5" w:rsidP="001803E5">
      <w:pPr>
        <w:pStyle w:val="TH"/>
      </w:pPr>
      <w:r w:rsidRPr="006F06C2">
        <w:t xml:space="preserve">Table 8.1.5.8.1.3.3-11: Physical layer parameters for DCI format 1_0 </w:t>
      </w:r>
      <w:r w:rsidRPr="006F06C2">
        <w:rPr>
          <w:iCs/>
        </w:rPr>
        <w:t xml:space="preserve">(Steps </w:t>
      </w:r>
      <w:r w:rsidRPr="006F06C2">
        <w:rPr>
          <w:lang w:eastAsia="zh-CN"/>
        </w:rPr>
        <w:t>25</w:t>
      </w:r>
      <w:r w:rsidRPr="006F06C2">
        <w:t xml:space="preserve">, </w:t>
      </w:r>
      <w:r w:rsidRPr="006F06C2">
        <w:rPr>
          <w:lang w:eastAsia="zh-CN"/>
        </w:rPr>
        <w:t>Table 8.1.5.8.1.3.2-3</w:t>
      </w:r>
      <w:r w:rsidRPr="006F06C2">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1803E5" w:rsidRPr="006F06C2" w14:paraId="5330F868" w14:textId="77777777" w:rsidTr="007B5F14">
        <w:tc>
          <w:tcPr>
            <w:tcW w:w="9939" w:type="dxa"/>
            <w:gridSpan w:val="4"/>
          </w:tcPr>
          <w:p w14:paraId="219E5BB5" w14:textId="77777777" w:rsidR="001803E5" w:rsidRPr="006F06C2" w:rsidRDefault="001803E5" w:rsidP="007B5F14">
            <w:pPr>
              <w:pStyle w:val="TAL"/>
              <w:rPr>
                <w:lang w:eastAsia="zh-CN"/>
              </w:rPr>
            </w:pPr>
            <w:r w:rsidRPr="006F06C2">
              <w:t>Derivation Path: TS 38.508-1 [4], Table 4.3.6.1.2.1-1</w:t>
            </w:r>
          </w:p>
        </w:tc>
      </w:tr>
      <w:tr w:rsidR="001803E5" w:rsidRPr="006F06C2" w14:paraId="3D1815EF" w14:textId="77777777" w:rsidTr="007B5F14">
        <w:tc>
          <w:tcPr>
            <w:tcW w:w="3582" w:type="dxa"/>
            <w:tcBorders>
              <w:bottom w:val="single" w:sz="4" w:space="0" w:color="000000"/>
            </w:tcBorders>
            <w:shd w:val="clear" w:color="auto" w:fill="auto"/>
          </w:tcPr>
          <w:p w14:paraId="18B69CD4" w14:textId="77777777" w:rsidR="001803E5" w:rsidRPr="006F06C2" w:rsidRDefault="001803E5" w:rsidP="007B5F14">
            <w:pPr>
              <w:pStyle w:val="TAH"/>
            </w:pPr>
            <w:r w:rsidRPr="006F06C2">
              <w:t>Parameter</w:t>
            </w:r>
          </w:p>
        </w:tc>
        <w:tc>
          <w:tcPr>
            <w:tcW w:w="3407" w:type="dxa"/>
            <w:tcBorders>
              <w:bottom w:val="single" w:sz="4" w:space="0" w:color="000000"/>
            </w:tcBorders>
            <w:shd w:val="clear" w:color="auto" w:fill="auto"/>
            <w:vAlign w:val="center"/>
          </w:tcPr>
          <w:p w14:paraId="30AB2BD6" w14:textId="77777777" w:rsidR="001803E5" w:rsidRPr="006F06C2" w:rsidRDefault="001803E5" w:rsidP="007B5F14">
            <w:pPr>
              <w:pStyle w:val="TAH"/>
            </w:pPr>
            <w:r w:rsidRPr="006F06C2">
              <w:t>Value</w:t>
            </w:r>
          </w:p>
        </w:tc>
        <w:tc>
          <w:tcPr>
            <w:tcW w:w="1700" w:type="dxa"/>
            <w:tcBorders>
              <w:bottom w:val="single" w:sz="4" w:space="0" w:color="000000"/>
            </w:tcBorders>
            <w:shd w:val="clear" w:color="auto" w:fill="auto"/>
            <w:vAlign w:val="center"/>
          </w:tcPr>
          <w:p w14:paraId="31BD7AC6" w14:textId="77777777" w:rsidR="001803E5" w:rsidRPr="006F06C2" w:rsidRDefault="001803E5" w:rsidP="007B5F14">
            <w:pPr>
              <w:pStyle w:val="TAH"/>
            </w:pPr>
            <w:r w:rsidRPr="006F06C2">
              <w:t>Value in binary</w:t>
            </w:r>
          </w:p>
        </w:tc>
        <w:tc>
          <w:tcPr>
            <w:tcW w:w="1250" w:type="dxa"/>
            <w:tcBorders>
              <w:bottom w:val="single" w:sz="4" w:space="0" w:color="000000"/>
            </w:tcBorders>
            <w:shd w:val="clear" w:color="auto" w:fill="auto"/>
          </w:tcPr>
          <w:p w14:paraId="4D1BC317" w14:textId="77777777" w:rsidR="001803E5" w:rsidRPr="006F06C2" w:rsidRDefault="001803E5" w:rsidP="007B5F14">
            <w:pPr>
              <w:pStyle w:val="TAH"/>
            </w:pPr>
            <w:r w:rsidRPr="006F06C2">
              <w:t>Condition</w:t>
            </w:r>
          </w:p>
        </w:tc>
      </w:tr>
      <w:tr w:rsidR="001803E5" w:rsidRPr="006F06C2" w14:paraId="35D50001" w14:textId="77777777" w:rsidTr="007B5F14">
        <w:tc>
          <w:tcPr>
            <w:tcW w:w="3582" w:type="dxa"/>
            <w:tcBorders>
              <w:bottom w:val="nil"/>
            </w:tcBorders>
            <w:shd w:val="clear" w:color="auto" w:fill="auto"/>
          </w:tcPr>
          <w:p w14:paraId="600E3DBA" w14:textId="77777777" w:rsidR="001803E5" w:rsidRPr="006F06C2" w:rsidRDefault="001803E5" w:rsidP="007B5F14">
            <w:pPr>
              <w:pStyle w:val="TAL"/>
            </w:pPr>
            <w:r w:rsidRPr="006F06C2">
              <w:rPr>
                <w:lang w:eastAsia="zh-CN"/>
              </w:rPr>
              <w:t>PDSCH-to-HARQ_feedback timing indicator</w:t>
            </w:r>
          </w:p>
        </w:tc>
        <w:tc>
          <w:tcPr>
            <w:tcW w:w="3407" w:type="dxa"/>
            <w:tcBorders>
              <w:bottom w:val="nil"/>
            </w:tcBorders>
            <w:shd w:val="clear" w:color="auto" w:fill="auto"/>
          </w:tcPr>
          <w:p w14:paraId="1D62E27D" w14:textId="77777777" w:rsidR="001803E5" w:rsidRPr="006F06C2" w:rsidRDefault="001803E5" w:rsidP="007B5F14">
            <w:pPr>
              <w:pStyle w:val="TAL"/>
            </w:pPr>
            <w:r w:rsidRPr="006F06C2">
              <w:t>K</w:t>
            </w:r>
            <w:r w:rsidRPr="006F06C2">
              <w:rPr>
                <w:vertAlign w:val="subscript"/>
              </w:rPr>
              <w:t>1</w:t>
            </w:r>
            <w:r w:rsidRPr="006F06C2">
              <w:t xml:space="preserve"> slots as specified in 9.2.3 in TS 38.213</w:t>
            </w:r>
          </w:p>
        </w:tc>
        <w:tc>
          <w:tcPr>
            <w:tcW w:w="1700" w:type="dxa"/>
            <w:tcBorders>
              <w:bottom w:val="nil"/>
            </w:tcBorders>
            <w:shd w:val="clear" w:color="auto" w:fill="auto"/>
          </w:tcPr>
          <w:p w14:paraId="759787AF" w14:textId="77777777" w:rsidR="001803E5" w:rsidRPr="006F06C2" w:rsidRDefault="001803E5" w:rsidP="007B5F14">
            <w:pPr>
              <w:pStyle w:val="TAL"/>
            </w:pPr>
          </w:p>
        </w:tc>
        <w:tc>
          <w:tcPr>
            <w:tcW w:w="1250" w:type="dxa"/>
            <w:tcBorders>
              <w:bottom w:val="nil"/>
            </w:tcBorders>
            <w:shd w:val="clear" w:color="auto" w:fill="auto"/>
          </w:tcPr>
          <w:p w14:paraId="513D4035" w14:textId="77777777" w:rsidR="001803E5" w:rsidRPr="006F06C2" w:rsidRDefault="001803E5" w:rsidP="007B5F14">
            <w:pPr>
              <w:pStyle w:val="TAL"/>
            </w:pPr>
          </w:p>
        </w:tc>
      </w:tr>
      <w:tr w:rsidR="001803E5" w:rsidRPr="006F06C2" w14:paraId="6EEE2C11" w14:textId="77777777" w:rsidTr="007B5F14">
        <w:tc>
          <w:tcPr>
            <w:tcW w:w="3582" w:type="dxa"/>
            <w:tcBorders>
              <w:top w:val="nil"/>
              <w:bottom w:val="nil"/>
            </w:tcBorders>
            <w:shd w:val="clear" w:color="auto" w:fill="auto"/>
          </w:tcPr>
          <w:p w14:paraId="476DFC88" w14:textId="77777777" w:rsidR="001803E5" w:rsidRPr="006F06C2" w:rsidRDefault="001803E5" w:rsidP="007B5F14">
            <w:pPr>
              <w:pStyle w:val="TAL"/>
              <w:rPr>
                <w:lang w:eastAsia="zh-CN"/>
              </w:rPr>
            </w:pPr>
          </w:p>
        </w:tc>
        <w:tc>
          <w:tcPr>
            <w:tcW w:w="3407" w:type="dxa"/>
            <w:tcBorders>
              <w:top w:val="nil"/>
              <w:bottom w:val="nil"/>
            </w:tcBorders>
            <w:shd w:val="clear" w:color="auto" w:fill="auto"/>
            <w:vAlign w:val="center"/>
          </w:tcPr>
          <w:p w14:paraId="617DC2E6" w14:textId="77777777" w:rsidR="001803E5" w:rsidRPr="006F06C2" w:rsidRDefault="001803E5" w:rsidP="007B5F14">
            <w:pPr>
              <w:pStyle w:val="TAL"/>
            </w:pPr>
            <w:r w:rsidRPr="006F06C2">
              <w:t>µ=0 (SCS=15kHz):</w:t>
            </w:r>
            <w:r w:rsidRPr="006F06C2">
              <w:tab/>
              <w:t>K</w:t>
            </w:r>
            <w:r w:rsidRPr="006F06C2">
              <w:rPr>
                <w:vertAlign w:val="subscript"/>
              </w:rPr>
              <w:t>1</w:t>
            </w:r>
            <w:r w:rsidRPr="006F06C2">
              <w:t>=3</w:t>
            </w:r>
          </w:p>
        </w:tc>
        <w:tc>
          <w:tcPr>
            <w:tcW w:w="1700" w:type="dxa"/>
            <w:tcBorders>
              <w:top w:val="nil"/>
              <w:bottom w:val="nil"/>
            </w:tcBorders>
            <w:shd w:val="clear" w:color="auto" w:fill="auto"/>
            <w:vAlign w:val="center"/>
          </w:tcPr>
          <w:p w14:paraId="30AAD510" w14:textId="77777777" w:rsidR="001803E5" w:rsidRPr="006F06C2" w:rsidRDefault="001803E5" w:rsidP="007B5F14">
            <w:pPr>
              <w:pStyle w:val="TAL"/>
            </w:pPr>
            <w:r w:rsidRPr="006F06C2">
              <w:t>'010'B</w:t>
            </w:r>
          </w:p>
        </w:tc>
        <w:tc>
          <w:tcPr>
            <w:tcW w:w="1250" w:type="dxa"/>
            <w:tcBorders>
              <w:top w:val="nil"/>
              <w:bottom w:val="nil"/>
            </w:tcBorders>
            <w:shd w:val="clear" w:color="auto" w:fill="auto"/>
          </w:tcPr>
          <w:p w14:paraId="24BC82AF" w14:textId="77777777" w:rsidR="001803E5" w:rsidRPr="006F06C2" w:rsidRDefault="001803E5" w:rsidP="007B5F14">
            <w:pPr>
              <w:pStyle w:val="TAL"/>
            </w:pPr>
          </w:p>
        </w:tc>
      </w:tr>
      <w:tr w:rsidR="001803E5" w:rsidRPr="006F06C2" w14:paraId="426991FA" w14:textId="77777777" w:rsidTr="007B5F14">
        <w:tc>
          <w:tcPr>
            <w:tcW w:w="3582" w:type="dxa"/>
            <w:tcBorders>
              <w:top w:val="nil"/>
              <w:bottom w:val="nil"/>
            </w:tcBorders>
            <w:shd w:val="clear" w:color="auto" w:fill="auto"/>
          </w:tcPr>
          <w:p w14:paraId="421D86BB" w14:textId="77777777" w:rsidR="001803E5" w:rsidRPr="006F06C2" w:rsidRDefault="001803E5" w:rsidP="007B5F14">
            <w:pPr>
              <w:pStyle w:val="TAL"/>
              <w:rPr>
                <w:lang w:eastAsia="zh-CN"/>
              </w:rPr>
            </w:pPr>
          </w:p>
        </w:tc>
        <w:tc>
          <w:tcPr>
            <w:tcW w:w="3407" w:type="dxa"/>
            <w:tcBorders>
              <w:top w:val="nil"/>
              <w:bottom w:val="nil"/>
            </w:tcBorders>
            <w:shd w:val="clear" w:color="auto" w:fill="auto"/>
            <w:vAlign w:val="center"/>
          </w:tcPr>
          <w:p w14:paraId="01C685D6" w14:textId="77777777" w:rsidR="001803E5" w:rsidRPr="006F06C2" w:rsidRDefault="001803E5" w:rsidP="007B5F14">
            <w:pPr>
              <w:pStyle w:val="TAL"/>
            </w:pPr>
            <w:r w:rsidRPr="006F06C2">
              <w:t>µ=1 (SCS=30kHz):</w:t>
            </w:r>
            <w:r w:rsidRPr="006F06C2">
              <w:tab/>
              <w:t>K</w:t>
            </w:r>
            <w:r w:rsidRPr="006F06C2">
              <w:rPr>
                <w:vertAlign w:val="subscript"/>
              </w:rPr>
              <w:t>1</w:t>
            </w:r>
            <w:r w:rsidRPr="006F06C2">
              <w:t>=7</w:t>
            </w:r>
          </w:p>
        </w:tc>
        <w:tc>
          <w:tcPr>
            <w:tcW w:w="1700" w:type="dxa"/>
            <w:tcBorders>
              <w:top w:val="nil"/>
              <w:bottom w:val="nil"/>
            </w:tcBorders>
            <w:shd w:val="clear" w:color="auto" w:fill="auto"/>
            <w:vAlign w:val="center"/>
          </w:tcPr>
          <w:p w14:paraId="38090450" w14:textId="77777777" w:rsidR="001803E5" w:rsidRPr="006F06C2" w:rsidRDefault="001803E5" w:rsidP="007B5F14">
            <w:pPr>
              <w:pStyle w:val="TAL"/>
            </w:pPr>
            <w:r w:rsidRPr="006F06C2">
              <w:t>'110'B</w:t>
            </w:r>
          </w:p>
        </w:tc>
        <w:tc>
          <w:tcPr>
            <w:tcW w:w="1250" w:type="dxa"/>
            <w:tcBorders>
              <w:top w:val="nil"/>
              <w:bottom w:val="nil"/>
            </w:tcBorders>
            <w:shd w:val="clear" w:color="auto" w:fill="auto"/>
          </w:tcPr>
          <w:p w14:paraId="4CF732ED" w14:textId="77777777" w:rsidR="001803E5" w:rsidRPr="006F06C2" w:rsidRDefault="001803E5" w:rsidP="007B5F14">
            <w:pPr>
              <w:pStyle w:val="TAL"/>
            </w:pPr>
          </w:p>
        </w:tc>
      </w:tr>
      <w:tr w:rsidR="001803E5" w:rsidRPr="006F06C2" w14:paraId="138A13A9" w14:textId="77777777" w:rsidTr="007B5F14">
        <w:tc>
          <w:tcPr>
            <w:tcW w:w="3582" w:type="dxa"/>
            <w:tcBorders>
              <w:top w:val="nil"/>
            </w:tcBorders>
            <w:shd w:val="clear" w:color="auto" w:fill="auto"/>
          </w:tcPr>
          <w:p w14:paraId="67120287" w14:textId="77777777" w:rsidR="001803E5" w:rsidRPr="006F06C2" w:rsidRDefault="001803E5" w:rsidP="007B5F14">
            <w:pPr>
              <w:pStyle w:val="TAL"/>
              <w:rPr>
                <w:lang w:eastAsia="zh-CN"/>
              </w:rPr>
            </w:pPr>
          </w:p>
        </w:tc>
        <w:tc>
          <w:tcPr>
            <w:tcW w:w="3407" w:type="dxa"/>
            <w:tcBorders>
              <w:top w:val="nil"/>
            </w:tcBorders>
            <w:shd w:val="clear" w:color="auto" w:fill="auto"/>
            <w:vAlign w:val="center"/>
          </w:tcPr>
          <w:p w14:paraId="38F7E5A9" w14:textId="77777777" w:rsidR="001803E5" w:rsidRPr="006F06C2" w:rsidRDefault="001803E5" w:rsidP="007B5F14">
            <w:pPr>
              <w:pStyle w:val="TAL"/>
            </w:pPr>
            <w:r w:rsidRPr="006F06C2">
              <w:t>µ=3 (SCS=120kHz):</w:t>
            </w:r>
            <w:r w:rsidRPr="006F06C2">
              <w:tab/>
              <w:t>K</w:t>
            </w:r>
            <w:r w:rsidRPr="006F06C2">
              <w:rPr>
                <w:vertAlign w:val="subscript"/>
              </w:rPr>
              <w:t>1</w:t>
            </w:r>
            <w:r w:rsidRPr="006F06C2">
              <w:t>=3</w:t>
            </w:r>
          </w:p>
        </w:tc>
        <w:tc>
          <w:tcPr>
            <w:tcW w:w="1700" w:type="dxa"/>
            <w:tcBorders>
              <w:top w:val="nil"/>
            </w:tcBorders>
            <w:shd w:val="clear" w:color="auto" w:fill="auto"/>
            <w:vAlign w:val="center"/>
          </w:tcPr>
          <w:p w14:paraId="19325E76" w14:textId="77777777" w:rsidR="001803E5" w:rsidRPr="006F06C2" w:rsidRDefault="001803E5" w:rsidP="007B5F14">
            <w:pPr>
              <w:pStyle w:val="TAL"/>
            </w:pPr>
            <w:r w:rsidRPr="006F06C2">
              <w:t>'010'B</w:t>
            </w:r>
          </w:p>
        </w:tc>
        <w:tc>
          <w:tcPr>
            <w:tcW w:w="1250" w:type="dxa"/>
            <w:tcBorders>
              <w:top w:val="nil"/>
            </w:tcBorders>
            <w:shd w:val="clear" w:color="auto" w:fill="auto"/>
          </w:tcPr>
          <w:p w14:paraId="3C5E9515" w14:textId="77777777" w:rsidR="001803E5" w:rsidRPr="006F06C2" w:rsidRDefault="001803E5" w:rsidP="007B5F14">
            <w:pPr>
              <w:pStyle w:val="TAL"/>
            </w:pPr>
          </w:p>
        </w:tc>
      </w:tr>
    </w:tbl>
    <w:p w14:paraId="3320E362" w14:textId="77777777" w:rsidR="001803E5" w:rsidRPr="006F06C2" w:rsidRDefault="001803E5" w:rsidP="001803E5"/>
    <w:p w14:paraId="0FBFE7CB" w14:textId="77777777" w:rsidR="001803E5" w:rsidRPr="006F06C2" w:rsidRDefault="001803E5" w:rsidP="001803E5">
      <w:pPr>
        <w:pStyle w:val="TH"/>
        <w:rPr>
          <w:lang w:eastAsia="zh-CN"/>
        </w:rPr>
      </w:pPr>
      <w:r w:rsidRPr="006F06C2">
        <w:t xml:space="preserve">Table 8.1.5.8.1.3.3-12: SIB1 </w:t>
      </w:r>
      <w:r w:rsidRPr="006F06C2">
        <w:rPr>
          <w:lang w:eastAsia="zh-CN"/>
        </w:rPr>
        <w:t>(Preamble, and all steps of Table 8.1.5.8.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803E5" w:rsidRPr="006F06C2" w14:paraId="44B93C91" w14:textId="77777777" w:rsidTr="007B5F14">
        <w:trPr>
          <w:gridBefore w:val="1"/>
          <w:wBefore w:w="9" w:type="dxa"/>
        </w:trPr>
        <w:tc>
          <w:tcPr>
            <w:tcW w:w="9738" w:type="dxa"/>
            <w:gridSpan w:val="4"/>
          </w:tcPr>
          <w:p w14:paraId="502C0B45" w14:textId="77777777" w:rsidR="001803E5" w:rsidRPr="006F06C2" w:rsidRDefault="001803E5" w:rsidP="007B5F14">
            <w:pPr>
              <w:pStyle w:val="TAL"/>
            </w:pPr>
            <w:r w:rsidRPr="006F06C2">
              <w:t>Derivation Path: TS 38.508-1 [4], Table 4.6.1-28</w:t>
            </w:r>
          </w:p>
        </w:tc>
      </w:tr>
      <w:tr w:rsidR="001803E5" w:rsidRPr="006F06C2" w14:paraId="3F2DD9FA" w14:textId="77777777" w:rsidTr="007B5F14">
        <w:tblPrEx>
          <w:tblCellMar>
            <w:left w:w="108" w:type="dxa"/>
            <w:right w:w="108" w:type="dxa"/>
          </w:tblCellMar>
        </w:tblPrEx>
        <w:tc>
          <w:tcPr>
            <w:tcW w:w="4535" w:type="dxa"/>
            <w:gridSpan w:val="2"/>
          </w:tcPr>
          <w:p w14:paraId="1155731A" w14:textId="77777777" w:rsidR="001803E5" w:rsidRPr="006F06C2" w:rsidRDefault="001803E5" w:rsidP="007B5F14">
            <w:pPr>
              <w:pStyle w:val="TAH"/>
            </w:pPr>
            <w:r w:rsidRPr="006F06C2">
              <w:t>Information Element</w:t>
            </w:r>
          </w:p>
        </w:tc>
        <w:tc>
          <w:tcPr>
            <w:tcW w:w="2267" w:type="dxa"/>
          </w:tcPr>
          <w:p w14:paraId="162D598E" w14:textId="77777777" w:rsidR="001803E5" w:rsidRPr="006F06C2" w:rsidRDefault="001803E5" w:rsidP="007B5F14">
            <w:pPr>
              <w:pStyle w:val="TAH"/>
            </w:pPr>
            <w:r w:rsidRPr="006F06C2">
              <w:t>Value/remark</w:t>
            </w:r>
          </w:p>
        </w:tc>
        <w:tc>
          <w:tcPr>
            <w:tcW w:w="1700" w:type="dxa"/>
          </w:tcPr>
          <w:p w14:paraId="64D15D66" w14:textId="77777777" w:rsidR="001803E5" w:rsidRPr="006F06C2" w:rsidRDefault="001803E5" w:rsidP="007B5F14">
            <w:pPr>
              <w:pStyle w:val="TAH"/>
            </w:pPr>
            <w:r w:rsidRPr="006F06C2">
              <w:t>Comment</w:t>
            </w:r>
          </w:p>
        </w:tc>
        <w:tc>
          <w:tcPr>
            <w:tcW w:w="1245" w:type="dxa"/>
          </w:tcPr>
          <w:p w14:paraId="4EF8F077" w14:textId="77777777" w:rsidR="001803E5" w:rsidRPr="006F06C2" w:rsidRDefault="001803E5" w:rsidP="007B5F14">
            <w:pPr>
              <w:pStyle w:val="TAH"/>
            </w:pPr>
            <w:r w:rsidRPr="006F06C2">
              <w:t>Condition</w:t>
            </w:r>
          </w:p>
        </w:tc>
      </w:tr>
      <w:tr w:rsidR="001803E5" w:rsidRPr="006F06C2" w14:paraId="7FB6EB07" w14:textId="77777777" w:rsidTr="007B5F14">
        <w:tblPrEx>
          <w:tblCellMar>
            <w:left w:w="108" w:type="dxa"/>
            <w:right w:w="108" w:type="dxa"/>
          </w:tblCellMar>
        </w:tblPrEx>
        <w:tc>
          <w:tcPr>
            <w:tcW w:w="4535" w:type="dxa"/>
            <w:gridSpan w:val="2"/>
          </w:tcPr>
          <w:p w14:paraId="5D101001" w14:textId="77777777" w:rsidR="001803E5" w:rsidRPr="006F06C2" w:rsidRDefault="001803E5" w:rsidP="007B5F14">
            <w:pPr>
              <w:pStyle w:val="TAL"/>
            </w:pPr>
            <w:r w:rsidRPr="006F06C2">
              <w:t>SIB1 ::= SEQUENCE {</w:t>
            </w:r>
          </w:p>
        </w:tc>
        <w:tc>
          <w:tcPr>
            <w:tcW w:w="2267" w:type="dxa"/>
          </w:tcPr>
          <w:p w14:paraId="4C42DB71" w14:textId="77777777" w:rsidR="001803E5" w:rsidRPr="006F06C2" w:rsidRDefault="001803E5" w:rsidP="007B5F14">
            <w:pPr>
              <w:pStyle w:val="TAL"/>
            </w:pPr>
          </w:p>
        </w:tc>
        <w:tc>
          <w:tcPr>
            <w:tcW w:w="1700" w:type="dxa"/>
          </w:tcPr>
          <w:p w14:paraId="3BE9592A" w14:textId="77777777" w:rsidR="001803E5" w:rsidRPr="006F06C2" w:rsidRDefault="001803E5" w:rsidP="007B5F14">
            <w:pPr>
              <w:pStyle w:val="TAL"/>
            </w:pPr>
          </w:p>
        </w:tc>
        <w:tc>
          <w:tcPr>
            <w:tcW w:w="1245" w:type="dxa"/>
          </w:tcPr>
          <w:p w14:paraId="020E754E" w14:textId="77777777" w:rsidR="001803E5" w:rsidRPr="006F06C2" w:rsidRDefault="001803E5" w:rsidP="007B5F14">
            <w:pPr>
              <w:pStyle w:val="TAL"/>
            </w:pPr>
          </w:p>
        </w:tc>
      </w:tr>
      <w:tr w:rsidR="001803E5" w:rsidRPr="006F06C2" w14:paraId="2CC2690D" w14:textId="77777777" w:rsidTr="007B5F14">
        <w:tblPrEx>
          <w:tblCellMar>
            <w:left w:w="108" w:type="dxa"/>
            <w:right w:w="108" w:type="dxa"/>
          </w:tblCellMar>
        </w:tblPrEx>
        <w:tc>
          <w:tcPr>
            <w:tcW w:w="4535" w:type="dxa"/>
            <w:gridSpan w:val="2"/>
          </w:tcPr>
          <w:p w14:paraId="27636681" w14:textId="77777777" w:rsidR="001803E5" w:rsidRPr="006F06C2" w:rsidRDefault="001803E5" w:rsidP="007B5F14">
            <w:pPr>
              <w:pStyle w:val="TAL"/>
            </w:pPr>
            <w:r w:rsidRPr="006F06C2">
              <w:t xml:space="preserve">  cellSelectionInfo SEQUENCE {</w:t>
            </w:r>
          </w:p>
        </w:tc>
        <w:tc>
          <w:tcPr>
            <w:tcW w:w="2267" w:type="dxa"/>
          </w:tcPr>
          <w:p w14:paraId="2B60301E" w14:textId="77777777" w:rsidR="001803E5" w:rsidRPr="006F06C2" w:rsidRDefault="001803E5" w:rsidP="007B5F14">
            <w:pPr>
              <w:pStyle w:val="TAL"/>
            </w:pPr>
          </w:p>
        </w:tc>
        <w:tc>
          <w:tcPr>
            <w:tcW w:w="1700" w:type="dxa"/>
          </w:tcPr>
          <w:p w14:paraId="2422ACCB" w14:textId="77777777" w:rsidR="001803E5" w:rsidRPr="006F06C2" w:rsidRDefault="001803E5" w:rsidP="007B5F14">
            <w:pPr>
              <w:pStyle w:val="TAL"/>
            </w:pPr>
          </w:p>
        </w:tc>
        <w:tc>
          <w:tcPr>
            <w:tcW w:w="1245" w:type="dxa"/>
          </w:tcPr>
          <w:p w14:paraId="614B9C92" w14:textId="77777777" w:rsidR="001803E5" w:rsidRPr="006F06C2" w:rsidRDefault="001803E5" w:rsidP="007B5F14">
            <w:pPr>
              <w:pStyle w:val="TAL"/>
            </w:pPr>
          </w:p>
        </w:tc>
      </w:tr>
      <w:tr w:rsidR="001803E5" w:rsidRPr="006F06C2" w14:paraId="52660397" w14:textId="77777777" w:rsidTr="007B5F14">
        <w:tblPrEx>
          <w:tblCellMar>
            <w:left w:w="108" w:type="dxa"/>
            <w:right w:w="108" w:type="dxa"/>
          </w:tblCellMar>
        </w:tblPrEx>
        <w:tc>
          <w:tcPr>
            <w:tcW w:w="4535" w:type="dxa"/>
            <w:gridSpan w:val="2"/>
          </w:tcPr>
          <w:p w14:paraId="3944F3A9" w14:textId="77777777" w:rsidR="001803E5" w:rsidRPr="006F06C2" w:rsidRDefault="001803E5" w:rsidP="007B5F14">
            <w:pPr>
              <w:pStyle w:val="TAL"/>
            </w:pPr>
            <w:r w:rsidRPr="006F06C2">
              <w:t xml:space="preserve">  servingCellConfigCommon SEQUENCE {</w:t>
            </w:r>
          </w:p>
        </w:tc>
        <w:tc>
          <w:tcPr>
            <w:tcW w:w="2267" w:type="dxa"/>
          </w:tcPr>
          <w:p w14:paraId="25446F5D" w14:textId="77777777" w:rsidR="001803E5" w:rsidRPr="006F06C2" w:rsidRDefault="001803E5" w:rsidP="007B5F14">
            <w:pPr>
              <w:pStyle w:val="TAL"/>
            </w:pPr>
          </w:p>
        </w:tc>
        <w:tc>
          <w:tcPr>
            <w:tcW w:w="1700" w:type="dxa"/>
          </w:tcPr>
          <w:p w14:paraId="4D711BE0" w14:textId="77777777" w:rsidR="001803E5" w:rsidRPr="006F06C2" w:rsidRDefault="001803E5" w:rsidP="007B5F14">
            <w:pPr>
              <w:pStyle w:val="TAL"/>
            </w:pPr>
          </w:p>
        </w:tc>
        <w:tc>
          <w:tcPr>
            <w:tcW w:w="1245" w:type="dxa"/>
          </w:tcPr>
          <w:p w14:paraId="07473918" w14:textId="77777777" w:rsidR="001803E5" w:rsidRPr="006F06C2" w:rsidRDefault="001803E5" w:rsidP="007B5F14">
            <w:pPr>
              <w:pStyle w:val="TAL"/>
            </w:pPr>
          </w:p>
        </w:tc>
      </w:tr>
      <w:tr w:rsidR="001803E5" w:rsidRPr="006F06C2" w14:paraId="1D70254D" w14:textId="77777777" w:rsidTr="007B5F14">
        <w:tblPrEx>
          <w:tblCellMar>
            <w:left w:w="108" w:type="dxa"/>
            <w:right w:w="108" w:type="dxa"/>
          </w:tblCellMar>
        </w:tblPrEx>
        <w:tc>
          <w:tcPr>
            <w:tcW w:w="4535" w:type="dxa"/>
            <w:gridSpan w:val="2"/>
          </w:tcPr>
          <w:p w14:paraId="2EA4A8B3" w14:textId="77777777" w:rsidR="001803E5" w:rsidRPr="006F06C2" w:rsidRDefault="001803E5" w:rsidP="007B5F14">
            <w:pPr>
              <w:pStyle w:val="TAL"/>
              <w:rPr>
                <w:lang w:eastAsia="zh-CN"/>
              </w:rPr>
            </w:pPr>
            <w:r w:rsidRPr="006F06C2">
              <w:rPr>
                <w:lang w:eastAsia="zh-CN"/>
              </w:rPr>
              <w:t xml:space="preserve">    </w:t>
            </w:r>
            <w:r w:rsidRPr="006F06C2">
              <w:t>uplinkConfigCommon SEQUENCE {</w:t>
            </w:r>
          </w:p>
        </w:tc>
        <w:tc>
          <w:tcPr>
            <w:tcW w:w="2267" w:type="dxa"/>
          </w:tcPr>
          <w:p w14:paraId="7DE8A3A1" w14:textId="77777777" w:rsidR="001803E5" w:rsidRPr="006F06C2" w:rsidRDefault="001803E5" w:rsidP="007B5F14">
            <w:pPr>
              <w:pStyle w:val="TAL"/>
            </w:pPr>
          </w:p>
        </w:tc>
        <w:tc>
          <w:tcPr>
            <w:tcW w:w="1700" w:type="dxa"/>
          </w:tcPr>
          <w:p w14:paraId="60DA5810" w14:textId="77777777" w:rsidR="001803E5" w:rsidRPr="006F06C2" w:rsidRDefault="001803E5" w:rsidP="007B5F14">
            <w:pPr>
              <w:pStyle w:val="TAL"/>
            </w:pPr>
          </w:p>
        </w:tc>
        <w:tc>
          <w:tcPr>
            <w:tcW w:w="1245" w:type="dxa"/>
          </w:tcPr>
          <w:p w14:paraId="33715254" w14:textId="77777777" w:rsidR="001803E5" w:rsidRPr="006F06C2" w:rsidRDefault="001803E5" w:rsidP="007B5F14">
            <w:pPr>
              <w:pStyle w:val="TAL"/>
            </w:pPr>
          </w:p>
        </w:tc>
      </w:tr>
      <w:tr w:rsidR="001803E5" w:rsidRPr="006F06C2" w14:paraId="55B75E8A" w14:textId="77777777" w:rsidTr="007B5F14">
        <w:tblPrEx>
          <w:tblCellMar>
            <w:left w:w="108" w:type="dxa"/>
            <w:right w:w="108" w:type="dxa"/>
          </w:tblCellMar>
        </w:tblPrEx>
        <w:tc>
          <w:tcPr>
            <w:tcW w:w="4535" w:type="dxa"/>
            <w:gridSpan w:val="2"/>
          </w:tcPr>
          <w:p w14:paraId="7253CB11" w14:textId="77777777" w:rsidR="001803E5" w:rsidRPr="006F06C2" w:rsidRDefault="001803E5" w:rsidP="007B5F14">
            <w:pPr>
              <w:pStyle w:val="TAL"/>
              <w:rPr>
                <w:lang w:eastAsia="zh-CN"/>
              </w:rPr>
            </w:pPr>
            <w:r w:rsidRPr="006F06C2">
              <w:rPr>
                <w:lang w:eastAsia="zh-CN"/>
              </w:rPr>
              <w:t xml:space="preserve">      initialUplinkBWP SEQUENCE {</w:t>
            </w:r>
          </w:p>
        </w:tc>
        <w:tc>
          <w:tcPr>
            <w:tcW w:w="2267" w:type="dxa"/>
          </w:tcPr>
          <w:p w14:paraId="13A2520D" w14:textId="77777777" w:rsidR="001803E5" w:rsidRPr="006F06C2" w:rsidRDefault="001803E5" w:rsidP="007B5F14">
            <w:pPr>
              <w:pStyle w:val="TAL"/>
            </w:pPr>
          </w:p>
        </w:tc>
        <w:tc>
          <w:tcPr>
            <w:tcW w:w="1700" w:type="dxa"/>
          </w:tcPr>
          <w:p w14:paraId="55326E66" w14:textId="77777777" w:rsidR="001803E5" w:rsidRPr="006F06C2" w:rsidRDefault="001803E5" w:rsidP="007B5F14">
            <w:pPr>
              <w:pStyle w:val="TAL"/>
            </w:pPr>
          </w:p>
        </w:tc>
        <w:tc>
          <w:tcPr>
            <w:tcW w:w="1245" w:type="dxa"/>
          </w:tcPr>
          <w:p w14:paraId="0AC2294E" w14:textId="77777777" w:rsidR="001803E5" w:rsidRPr="006F06C2" w:rsidRDefault="001803E5" w:rsidP="007B5F14">
            <w:pPr>
              <w:pStyle w:val="TAL"/>
            </w:pPr>
          </w:p>
        </w:tc>
      </w:tr>
      <w:tr w:rsidR="001803E5" w:rsidRPr="006F06C2" w14:paraId="11015254" w14:textId="77777777" w:rsidTr="007B5F14">
        <w:tblPrEx>
          <w:tblCellMar>
            <w:left w:w="108" w:type="dxa"/>
            <w:right w:w="108" w:type="dxa"/>
          </w:tblCellMar>
        </w:tblPrEx>
        <w:tc>
          <w:tcPr>
            <w:tcW w:w="4535" w:type="dxa"/>
            <w:gridSpan w:val="2"/>
          </w:tcPr>
          <w:p w14:paraId="76B2BFBA" w14:textId="77777777" w:rsidR="001803E5" w:rsidRPr="006F06C2" w:rsidRDefault="001803E5" w:rsidP="007B5F14">
            <w:pPr>
              <w:pStyle w:val="TAL"/>
              <w:rPr>
                <w:lang w:eastAsia="zh-CN"/>
              </w:rPr>
            </w:pPr>
            <w:r w:rsidRPr="006F06C2">
              <w:rPr>
                <w:lang w:eastAsia="zh-CN"/>
              </w:rPr>
              <w:t xml:space="preserve">        </w:t>
            </w:r>
            <w:r w:rsidRPr="006F06C2">
              <w:t>rach-ConfigCommon CHOICE {</w:t>
            </w:r>
          </w:p>
        </w:tc>
        <w:tc>
          <w:tcPr>
            <w:tcW w:w="2267" w:type="dxa"/>
          </w:tcPr>
          <w:p w14:paraId="42723C7B" w14:textId="77777777" w:rsidR="001803E5" w:rsidRPr="006F06C2" w:rsidRDefault="001803E5" w:rsidP="007B5F14">
            <w:pPr>
              <w:pStyle w:val="TAL"/>
            </w:pPr>
          </w:p>
        </w:tc>
        <w:tc>
          <w:tcPr>
            <w:tcW w:w="1700" w:type="dxa"/>
          </w:tcPr>
          <w:p w14:paraId="3387028A" w14:textId="77777777" w:rsidR="001803E5" w:rsidRPr="006F06C2" w:rsidRDefault="001803E5" w:rsidP="007B5F14">
            <w:pPr>
              <w:pStyle w:val="TAL"/>
            </w:pPr>
          </w:p>
        </w:tc>
        <w:tc>
          <w:tcPr>
            <w:tcW w:w="1245" w:type="dxa"/>
          </w:tcPr>
          <w:p w14:paraId="5D794963" w14:textId="77777777" w:rsidR="001803E5" w:rsidRPr="006F06C2" w:rsidRDefault="001803E5" w:rsidP="007B5F14">
            <w:pPr>
              <w:pStyle w:val="TAL"/>
            </w:pPr>
          </w:p>
        </w:tc>
      </w:tr>
      <w:tr w:rsidR="001803E5" w:rsidRPr="006F06C2" w14:paraId="0BEE82BF" w14:textId="77777777" w:rsidTr="007B5F14">
        <w:tblPrEx>
          <w:tblCellMar>
            <w:left w:w="108" w:type="dxa"/>
            <w:right w:w="108" w:type="dxa"/>
          </w:tblCellMar>
        </w:tblPrEx>
        <w:tc>
          <w:tcPr>
            <w:tcW w:w="4535" w:type="dxa"/>
            <w:gridSpan w:val="2"/>
          </w:tcPr>
          <w:p w14:paraId="7AC0218D" w14:textId="77777777" w:rsidR="001803E5" w:rsidRPr="006F06C2" w:rsidRDefault="001803E5" w:rsidP="007B5F14">
            <w:pPr>
              <w:pStyle w:val="TAL"/>
              <w:rPr>
                <w:lang w:eastAsia="zh-CN"/>
              </w:rPr>
            </w:pPr>
            <w:r w:rsidRPr="006F06C2">
              <w:rPr>
                <w:lang w:eastAsia="zh-CN"/>
              </w:rPr>
              <w:t xml:space="preserve">          setup SEQUENCE {</w:t>
            </w:r>
          </w:p>
        </w:tc>
        <w:tc>
          <w:tcPr>
            <w:tcW w:w="2267" w:type="dxa"/>
          </w:tcPr>
          <w:p w14:paraId="37D4118A" w14:textId="77777777" w:rsidR="001803E5" w:rsidRPr="006F06C2" w:rsidRDefault="001803E5" w:rsidP="007B5F14">
            <w:pPr>
              <w:pStyle w:val="TAL"/>
            </w:pPr>
          </w:p>
        </w:tc>
        <w:tc>
          <w:tcPr>
            <w:tcW w:w="1700" w:type="dxa"/>
          </w:tcPr>
          <w:p w14:paraId="5DB1A396" w14:textId="77777777" w:rsidR="001803E5" w:rsidRPr="006F06C2" w:rsidRDefault="001803E5" w:rsidP="007B5F14">
            <w:pPr>
              <w:pStyle w:val="TAL"/>
            </w:pPr>
          </w:p>
        </w:tc>
        <w:tc>
          <w:tcPr>
            <w:tcW w:w="1245" w:type="dxa"/>
          </w:tcPr>
          <w:p w14:paraId="02DDA423" w14:textId="77777777" w:rsidR="001803E5" w:rsidRPr="006F06C2" w:rsidRDefault="001803E5" w:rsidP="007B5F14">
            <w:pPr>
              <w:pStyle w:val="TAL"/>
            </w:pPr>
          </w:p>
        </w:tc>
      </w:tr>
      <w:tr w:rsidR="001803E5" w:rsidRPr="006F06C2" w14:paraId="32686330" w14:textId="77777777" w:rsidTr="007B5F14">
        <w:tblPrEx>
          <w:tblCellMar>
            <w:left w:w="108" w:type="dxa"/>
            <w:right w:w="108" w:type="dxa"/>
          </w:tblCellMar>
        </w:tblPrEx>
        <w:tc>
          <w:tcPr>
            <w:tcW w:w="4535" w:type="dxa"/>
            <w:gridSpan w:val="2"/>
            <w:tcBorders>
              <w:bottom w:val="single" w:sz="4" w:space="0" w:color="auto"/>
            </w:tcBorders>
          </w:tcPr>
          <w:p w14:paraId="581A9D6C" w14:textId="77777777" w:rsidR="001803E5" w:rsidRPr="006F06C2" w:rsidRDefault="001803E5" w:rsidP="007B5F14">
            <w:pPr>
              <w:pStyle w:val="TAL"/>
              <w:rPr>
                <w:lang w:eastAsia="zh-CN"/>
              </w:rPr>
            </w:pPr>
            <w:r w:rsidRPr="006F06C2">
              <w:rPr>
                <w:lang w:eastAsia="zh-CN"/>
              </w:rPr>
              <w:t xml:space="preserve">            </w:t>
            </w:r>
            <w:r w:rsidRPr="006F06C2">
              <w:t>rach-ConfigGeneric SEQUENCE {</w:t>
            </w:r>
          </w:p>
        </w:tc>
        <w:tc>
          <w:tcPr>
            <w:tcW w:w="2267" w:type="dxa"/>
          </w:tcPr>
          <w:p w14:paraId="1016265F" w14:textId="77777777" w:rsidR="001803E5" w:rsidRPr="006F06C2" w:rsidRDefault="001803E5" w:rsidP="007B5F14">
            <w:pPr>
              <w:pStyle w:val="TAL"/>
            </w:pPr>
          </w:p>
        </w:tc>
        <w:tc>
          <w:tcPr>
            <w:tcW w:w="1700" w:type="dxa"/>
          </w:tcPr>
          <w:p w14:paraId="3CCAD584" w14:textId="77777777" w:rsidR="001803E5" w:rsidRPr="006F06C2" w:rsidRDefault="001803E5" w:rsidP="007B5F14">
            <w:pPr>
              <w:pStyle w:val="TAL"/>
            </w:pPr>
          </w:p>
        </w:tc>
        <w:tc>
          <w:tcPr>
            <w:tcW w:w="1245" w:type="dxa"/>
          </w:tcPr>
          <w:p w14:paraId="4C6DFBF9" w14:textId="77777777" w:rsidR="001803E5" w:rsidRPr="006F06C2" w:rsidRDefault="001803E5" w:rsidP="007B5F14">
            <w:pPr>
              <w:pStyle w:val="TAL"/>
            </w:pPr>
          </w:p>
        </w:tc>
      </w:tr>
      <w:tr w:rsidR="001803E5" w:rsidRPr="006F06C2" w14:paraId="7BECF003" w14:textId="77777777" w:rsidTr="007B5F14">
        <w:tblPrEx>
          <w:tblCellMar>
            <w:left w:w="108" w:type="dxa"/>
            <w:right w:w="108" w:type="dxa"/>
          </w:tblCellMar>
        </w:tblPrEx>
        <w:tc>
          <w:tcPr>
            <w:tcW w:w="4535" w:type="dxa"/>
            <w:gridSpan w:val="2"/>
            <w:tcBorders>
              <w:bottom w:val="nil"/>
            </w:tcBorders>
          </w:tcPr>
          <w:p w14:paraId="69B1F935" w14:textId="77777777" w:rsidR="001803E5" w:rsidRPr="006F06C2" w:rsidRDefault="001803E5" w:rsidP="007B5F14">
            <w:pPr>
              <w:pStyle w:val="TAL"/>
              <w:rPr>
                <w:lang w:eastAsia="zh-CN"/>
              </w:rPr>
            </w:pPr>
            <w:r w:rsidRPr="006F06C2">
              <w:rPr>
                <w:lang w:eastAsia="zh-CN"/>
              </w:rPr>
              <w:t xml:space="preserve">              </w:t>
            </w:r>
            <w:r w:rsidRPr="006F06C2">
              <w:t>prach-ConfigurationIndex</w:t>
            </w:r>
          </w:p>
        </w:tc>
        <w:tc>
          <w:tcPr>
            <w:tcW w:w="2267" w:type="dxa"/>
          </w:tcPr>
          <w:p w14:paraId="6BB25F1C" w14:textId="77777777" w:rsidR="001803E5" w:rsidRPr="006F06C2" w:rsidRDefault="001803E5" w:rsidP="007B5F14">
            <w:pPr>
              <w:pStyle w:val="TAL"/>
              <w:rPr>
                <w:lang w:eastAsia="zh-CN"/>
              </w:rPr>
            </w:pPr>
            <w:r w:rsidRPr="006F06C2">
              <w:rPr>
                <w:lang w:eastAsia="zh-CN"/>
              </w:rPr>
              <w:t>159</w:t>
            </w:r>
          </w:p>
        </w:tc>
        <w:tc>
          <w:tcPr>
            <w:tcW w:w="1700" w:type="dxa"/>
          </w:tcPr>
          <w:p w14:paraId="34F7B4DA" w14:textId="77777777" w:rsidR="001803E5" w:rsidRPr="006F06C2" w:rsidRDefault="001803E5" w:rsidP="007B5F14">
            <w:pPr>
              <w:pStyle w:val="TAL"/>
            </w:pPr>
          </w:p>
        </w:tc>
        <w:tc>
          <w:tcPr>
            <w:tcW w:w="1245" w:type="dxa"/>
          </w:tcPr>
          <w:p w14:paraId="1DE1D674" w14:textId="77777777" w:rsidR="001803E5" w:rsidRPr="006F06C2" w:rsidRDefault="001803E5" w:rsidP="007B5F14">
            <w:pPr>
              <w:pStyle w:val="TAL"/>
              <w:rPr>
                <w:lang w:eastAsia="zh-CN"/>
              </w:rPr>
            </w:pPr>
            <w:r w:rsidRPr="006F06C2">
              <w:rPr>
                <w:lang w:eastAsia="zh-CN"/>
              </w:rPr>
              <w:t>FR2</w:t>
            </w:r>
          </w:p>
        </w:tc>
      </w:tr>
      <w:tr w:rsidR="001803E5" w:rsidRPr="006F06C2" w14:paraId="29194419" w14:textId="77777777" w:rsidTr="007B5F14">
        <w:tblPrEx>
          <w:tblCellMar>
            <w:left w:w="108" w:type="dxa"/>
            <w:right w:w="108" w:type="dxa"/>
          </w:tblCellMar>
        </w:tblPrEx>
        <w:tc>
          <w:tcPr>
            <w:tcW w:w="4535" w:type="dxa"/>
            <w:gridSpan w:val="2"/>
          </w:tcPr>
          <w:p w14:paraId="4BC0950E" w14:textId="77777777" w:rsidR="001803E5" w:rsidRPr="006F06C2" w:rsidRDefault="001803E5" w:rsidP="007B5F14">
            <w:pPr>
              <w:pStyle w:val="TAL"/>
              <w:rPr>
                <w:lang w:eastAsia="zh-CN"/>
              </w:rPr>
            </w:pPr>
            <w:r w:rsidRPr="006F06C2">
              <w:rPr>
                <w:lang w:eastAsia="zh-CN"/>
              </w:rPr>
              <w:t xml:space="preserve">            }</w:t>
            </w:r>
          </w:p>
        </w:tc>
        <w:tc>
          <w:tcPr>
            <w:tcW w:w="2267" w:type="dxa"/>
          </w:tcPr>
          <w:p w14:paraId="36231E91" w14:textId="77777777" w:rsidR="001803E5" w:rsidRPr="006F06C2" w:rsidRDefault="001803E5" w:rsidP="007B5F14">
            <w:pPr>
              <w:pStyle w:val="TAL"/>
            </w:pPr>
          </w:p>
        </w:tc>
        <w:tc>
          <w:tcPr>
            <w:tcW w:w="1700" w:type="dxa"/>
          </w:tcPr>
          <w:p w14:paraId="7C586A67" w14:textId="77777777" w:rsidR="001803E5" w:rsidRPr="006F06C2" w:rsidRDefault="001803E5" w:rsidP="007B5F14">
            <w:pPr>
              <w:pStyle w:val="TAL"/>
            </w:pPr>
          </w:p>
        </w:tc>
        <w:tc>
          <w:tcPr>
            <w:tcW w:w="1245" w:type="dxa"/>
          </w:tcPr>
          <w:p w14:paraId="66F6E76E" w14:textId="77777777" w:rsidR="001803E5" w:rsidRPr="006F06C2" w:rsidRDefault="001803E5" w:rsidP="007B5F14">
            <w:pPr>
              <w:pStyle w:val="TAL"/>
            </w:pPr>
          </w:p>
        </w:tc>
      </w:tr>
      <w:tr w:rsidR="001803E5" w:rsidRPr="006F06C2" w14:paraId="7F3CFEBF" w14:textId="77777777" w:rsidTr="007B5F14">
        <w:tblPrEx>
          <w:tblCellMar>
            <w:left w:w="108" w:type="dxa"/>
            <w:right w:w="108" w:type="dxa"/>
          </w:tblCellMar>
        </w:tblPrEx>
        <w:tc>
          <w:tcPr>
            <w:tcW w:w="4535" w:type="dxa"/>
            <w:gridSpan w:val="2"/>
          </w:tcPr>
          <w:p w14:paraId="49564474" w14:textId="77777777" w:rsidR="001803E5" w:rsidRPr="006F06C2" w:rsidRDefault="001803E5" w:rsidP="007B5F14">
            <w:pPr>
              <w:pStyle w:val="TAL"/>
              <w:rPr>
                <w:lang w:eastAsia="zh-CN"/>
              </w:rPr>
            </w:pPr>
            <w:r w:rsidRPr="006F06C2">
              <w:rPr>
                <w:lang w:eastAsia="zh-CN"/>
              </w:rPr>
              <w:t xml:space="preserve">          }</w:t>
            </w:r>
          </w:p>
        </w:tc>
        <w:tc>
          <w:tcPr>
            <w:tcW w:w="2267" w:type="dxa"/>
          </w:tcPr>
          <w:p w14:paraId="0D8CFA06" w14:textId="77777777" w:rsidR="001803E5" w:rsidRPr="006F06C2" w:rsidRDefault="001803E5" w:rsidP="007B5F14">
            <w:pPr>
              <w:pStyle w:val="TAL"/>
            </w:pPr>
          </w:p>
        </w:tc>
        <w:tc>
          <w:tcPr>
            <w:tcW w:w="1700" w:type="dxa"/>
          </w:tcPr>
          <w:p w14:paraId="74607086" w14:textId="77777777" w:rsidR="001803E5" w:rsidRPr="006F06C2" w:rsidRDefault="001803E5" w:rsidP="007B5F14">
            <w:pPr>
              <w:pStyle w:val="TAL"/>
            </w:pPr>
          </w:p>
        </w:tc>
        <w:tc>
          <w:tcPr>
            <w:tcW w:w="1245" w:type="dxa"/>
          </w:tcPr>
          <w:p w14:paraId="32C9B54C" w14:textId="77777777" w:rsidR="001803E5" w:rsidRPr="006F06C2" w:rsidRDefault="001803E5" w:rsidP="007B5F14">
            <w:pPr>
              <w:pStyle w:val="TAL"/>
            </w:pPr>
          </w:p>
        </w:tc>
      </w:tr>
      <w:tr w:rsidR="001803E5" w:rsidRPr="006F06C2" w14:paraId="410BA580" w14:textId="77777777" w:rsidTr="007B5F14">
        <w:tblPrEx>
          <w:tblCellMar>
            <w:left w:w="108" w:type="dxa"/>
            <w:right w:w="108" w:type="dxa"/>
          </w:tblCellMar>
        </w:tblPrEx>
        <w:tc>
          <w:tcPr>
            <w:tcW w:w="4535" w:type="dxa"/>
            <w:gridSpan w:val="2"/>
          </w:tcPr>
          <w:p w14:paraId="6205D2EE" w14:textId="77777777" w:rsidR="001803E5" w:rsidRPr="006F06C2" w:rsidRDefault="001803E5" w:rsidP="007B5F14">
            <w:pPr>
              <w:pStyle w:val="TAL"/>
              <w:rPr>
                <w:lang w:eastAsia="zh-CN"/>
              </w:rPr>
            </w:pPr>
            <w:r w:rsidRPr="006F06C2">
              <w:rPr>
                <w:lang w:eastAsia="zh-CN"/>
              </w:rPr>
              <w:t xml:space="preserve">        }</w:t>
            </w:r>
          </w:p>
        </w:tc>
        <w:tc>
          <w:tcPr>
            <w:tcW w:w="2267" w:type="dxa"/>
          </w:tcPr>
          <w:p w14:paraId="1479E3E2" w14:textId="77777777" w:rsidR="001803E5" w:rsidRPr="006F06C2" w:rsidRDefault="001803E5" w:rsidP="007B5F14">
            <w:pPr>
              <w:pStyle w:val="TAL"/>
            </w:pPr>
          </w:p>
        </w:tc>
        <w:tc>
          <w:tcPr>
            <w:tcW w:w="1700" w:type="dxa"/>
          </w:tcPr>
          <w:p w14:paraId="23280C67" w14:textId="77777777" w:rsidR="001803E5" w:rsidRPr="006F06C2" w:rsidRDefault="001803E5" w:rsidP="007B5F14">
            <w:pPr>
              <w:pStyle w:val="TAL"/>
            </w:pPr>
          </w:p>
        </w:tc>
        <w:tc>
          <w:tcPr>
            <w:tcW w:w="1245" w:type="dxa"/>
          </w:tcPr>
          <w:p w14:paraId="527080D7" w14:textId="77777777" w:rsidR="001803E5" w:rsidRPr="006F06C2" w:rsidRDefault="001803E5" w:rsidP="007B5F14">
            <w:pPr>
              <w:pStyle w:val="TAL"/>
            </w:pPr>
          </w:p>
        </w:tc>
      </w:tr>
      <w:tr w:rsidR="001803E5" w:rsidRPr="006F06C2" w14:paraId="658DB446" w14:textId="77777777" w:rsidTr="007B5F14">
        <w:tblPrEx>
          <w:tblCellMar>
            <w:left w:w="108" w:type="dxa"/>
            <w:right w:w="108" w:type="dxa"/>
          </w:tblCellMar>
        </w:tblPrEx>
        <w:tc>
          <w:tcPr>
            <w:tcW w:w="4535" w:type="dxa"/>
            <w:gridSpan w:val="2"/>
          </w:tcPr>
          <w:p w14:paraId="76D900D4" w14:textId="77777777" w:rsidR="001803E5" w:rsidRPr="006F06C2" w:rsidRDefault="001803E5" w:rsidP="007B5F14">
            <w:pPr>
              <w:pStyle w:val="TAL"/>
              <w:rPr>
                <w:lang w:eastAsia="zh-CN"/>
              </w:rPr>
            </w:pPr>
            <w:r w:rsidRPr="006F06C2">
              <w:rPr>
                <w:lang w:eastAsia="zh-CN"/>
              </w:rPr>
              <w:t xml:space="preserve">      }</w:t>
            </w:r>
          </w:p>
        </w:tc>
        <w:tc>
          <w:tcPr>
            <w:tcW w:w="2267" w:type="dxa"/>
          </w:tcPr>
          <w:p w14:paraId="7E01C357" w14:textId="77777777" w:rsidR="001803E5" w:rsidRPr="006F06C2" w:rsidRDefault="001803E5" w:rsidP="007B5F14">
            <w:pPr>
              <w:pStyle w:val="TAL"/>
            </w:pPr>
          </w:p>
        </w:tc>
        <w:tc>
          <w:tcPr>
            <w:tcW w:w="1700" w:type="dxa"/>
          </w:tcPr>
          <w:p w14:paraId="24AFEA67" w14:textId="77777777" w:rsidR="001803E5" w:rsidRPr="006F06C2" w:rsidRDefault="001803E5" w:rsidP="007B5F14">
            <w:pPr>
              <w:pStyle w:val="TAL"/>
            </w:pPr>
          </w:p>
        </w:tc>
        <w:tc>
          <w:tcPr>
            <w:tcW w:w="1245" w:type="dxa"/>
          </w:tcPr>
          <w:p w14:paraId="0BC02665" w14:textId="77777777" w:rsidR="001803E5" w:rsidRPr="006F06C2" w:rsidRDefault="001803E5" w:rsidP="007B5F14">
            <w:pPr>
              <w:pStyle w:val="TAL"/>
            </w:pPr>
          </w:p>
        </w:tc>
      </w:tr>
      <w:tr w:rsidR="001803E5" w:rsidRPr="006F06C2" w14:paraId="3428B5B3" w14:textId="77777777" w:rsidTr="007B5F14">
        <w:tblPrEx>
          <w:tblCellMar>
            <w:left w:w="108" w:type="dxa"/>
            <w:right w:w="108" w:type="dxa"/>
          </w:tblCellMar>
        </w:tblPrEx>
        <w:tc>
          <w:tcPr>
            <w:tcW w:w="4535" w:type="dxa"/>
            <w:gridSpan w:val="2"/>
          </w:tcPr>
          <w:p w14:paraId="0849DB7E" w14:textId="77777777" w:rsidR="001803E5" w:rsidRPr="006F06C2" w:rsidRDefault="001803E5" w:rsidP="007B5F14">
            <w:pPr>
              <w:pStyle w:val="TAL"/>
              <w:rPr>
                <w:lang w:eastAsia="zh-CN"/>
              </w:rPr>
            </w:pPr>
            <w:r w:rsidRPr="006F06C2">
              <w:rPr>
                <w:lang w:eastAsia="zh-CN"/>
              </w:rPr>
              <w:t xml:space="preserve">    }</w:t>
            </w:r>
          </w:p>
        </w:tc>
        <w:tc>
          <w:tcPr>
            <w:tcW w:w="2267" w:type="dxa"/>
          </w:tcPr>
          <w:p w14:paraId="14762022" w14:textId="77777777" w:rsidR="001803E5" w:rsidRPr="006F06C2" w:rsidRDefault="001803E5" w:rsidP="007B5F14">
            <w:pPr>
              <w:pStyle w:val="TAL"/>
            </w:pPr>
          </w:p>
        </w:tc>
        <w:tc>
          <w:tcPr>
            <w:tcW w:w="1700" w:type="dxa"/>
          </w:tcPr>
          <w:p w14:paraId="12BB640A" w14:textId="77777777" w:rsidR="001803E5" w:rsidRPr="006F06C2" w:rsidRDefault="001803E5" w:rsidP="007B5F14">
            <w:pPr>
              <w:pStyle w:val="TAL"/>
            </w:pPr>
          </w:p>
        </w:tc>
        <w:tc>
          <w:tcPr>
            <w:tcW w:w="1245" w:type="dxa"/>
          </w:tcPr>
          <w:p w14:paraId="39F98323" w14:textId="77777777" w:rsidR="001803E5" w:rsidRPr="006F06C2" w:rsidRDefault="001803E5" w:rsidP="007B5F14">
            <w:pPr>
              <w:pStyle w:val="TAL"/>
            </w:pPr>
          </w:p>
        </w:tc>
      </w:tr>
      <w:tr w:rsidR="001803E5" w:rsidRPr="006F06C2" w14:paraId="193831CC" w14:textId="77777777" w:rsidTr="007B5F14">
        <w:tblPrEx>
          <w:tblCellMar>
            <w:left w:w="108" w:type="dxa"/>
            <w:right w:w="108" w:type="dxa"/>
          </w:tblCellMar>
        </w:tblPrEx>
        <w:tc>
          <w:tcPr>
            <w:tcW w:w="4535" w:type="dxa"/>
            <w:gridSpan w:val="2"/>
          </w:tcPr>
          <w:p w14:paraId="18CF61A8" w14:textId="77777777" w:rsidR="001803E5" w:rsidRPr="006F06C2" w:rsidRDefault="001803E5" w:rsidP="007B5F14">
            <w:pPr>
              <w:pStyle w:val="TAL"/>
              <w:rPr>
                <w:lang w:eastAsia="zh-CN"/>
              </w:rPr>
            </w:pPr>
            <w:r w:rsidRPr="006F06C2">
              <w:rPr>
                <w:lang w:eastAsia="zh-CN"/>
              </w:rPr>
              <w:t xml:space="preserve">  }</w:t>
            </w:r>
          </w:p>
        </w:tc>
        <w:tc>
          <w:tcPr>
            <w:tcW w:w="2267" w:type="dxa"/>
          </w:tcPr>
          <w:p w14:paraId="66E22466" w14:textId="77777777" w:rsidR="001803E5" w:rsidRPr="006F06C2" w:rsidRDefault="001803E5" w:rsidP="007B5F14">
            <w:pPr>
              <w:pStyle w:val="TAL"/>
            </w:pPr>
          </w:p>
        </w:tc>
        <w:tc>
          <w:tcPr>
            <w:tcW w:w="1700" w:type="dxa"/>
          </w:tcPr>
          <w:p w14:paraId="0C9B4A01" w14:textId="77777777" w:rsidR="001803E5" w:rsidRPr="006F06C2" w:rsidRDefault="001803E5" w:rsidP="007B5F14">
            <w:pPr>
              <w:pStyle w:val="TAL"/>
            </w:pPr>
          </w:p>
        </w:tc>
        <w:tc>
          <w:tcPr>
            <w:tcW w:w="1245" w:type="dxa"/>
          </w:tcPr>
          <w:p w14:paraId="3C72BFE3" w14:textId="77777777" w:rsidR="001803E5" w:rsidRPr="006F06C2" w:rsidRDefault="001803E5" w:rsidP="007B5F14">
            <w:pPr>
              <w:pStyle w:val="TAL"/>
            </w:pPr>
          </w:p>
        </w:tc>
      </w:tr>
      <w:tr w:rsidR="001803E5" w:rsidRPr="006F06C2" w14:paraId="2CB99895" w14:textId="77777777" w:rsidTr="007B5F14">
        <w:tblPrEx>
          <w:tblCellMar>
            <w:left w:w="108" w:type="dxa"/>
            <w:right w:w="108" w:type="dxa"/>
          </w:tblCellMar>
        </w:tblPrEx>
        <w:tc>
          <w:tcPr>
            <w:tcW w:w="4535" w:type="dxa"/>
            <w:gridSpan w:val="2"/>
          </w:tcPr>
          <w:p w14:paraId="1BDB19C8" w14:textId="77777777" w:rsidR="001803E5" w:rsidRPr="006F06C2" w:rsidRDefault="001803E5" w:rsidP="007B5F14">
            <w:pPr>
              <w:pStyle w:val="TAL"/>
            </w:pPr>
            <w:r w:rsidRPr="006F06C2">
              <w:t>}</w:t>
            </w:r>
          </w:p>
        </w:tc>
        <w:tc>
          <w:tcPr>
            <w:tcW w:w="2267" w:type="dxa"/>
          </w:tcPr>
          <w:p w14:paraId="3F78C9C0" w14:textId="77777777" w:rsidR="001803E5" w:rsidRPr="006F06C2" w:rsidRDefault="001803E5" w:rsidP="007B5F14">
            <w:pPr>
              <w:pStyle w:val="TAL"/>
            </w:pPr>
          </w:p>
        </w:tc>
        <w:tc>
          <w:tcPr>
            <w:tcW w:w="1700" w:type="dxa"/>
          </w:tcPr>
          <w:p w14:paraId="17E09827" w14:textId="77777777" w:rsidR="001803E5" w:rsidRPr="006F06C2" w:rsidRDefault="001803E5" w:rsidP="007B5F14">
            <w:pPr>
              <w:pStyle w:val="TAL"/>
            </w:pPr>
          </w:p>
        </w:tc>
        <w:tc>
          <w:tcPr>
            <w:tcW w:w="1245" w:type="dxa"/>
          </w:tcPr>
          <w:p w14:paraId="1E39DBFF" w14:textId="77777777" w:rsidR="001803E5" w:rsidRPr="006F06C2" w:rsidRDefault="001803E5" w:rsidP="007B5F14">
            <w:pPr>
              <w:pStyle w:val="TAL"/>
            </w:pPr>
          </w:p>
        </w:tc>
      </w:tr>
    </w:tbl>
    <w:p w14:paraId="671F68E3" w14:textId="77777777" w:rsidR="001803E5" w:rsidRPr="006F06C2" w:rsidRDefault="001803E5" w:rsidP="001803E5"/>
    <w:p w14:paraId="1ABEC391" w14:textId="77777777" w:rsidR="001803E5" w:rsidRPr="006F06C2" w:rsidRDefault="001803E5" w:rsidP="001803E5">
      <w:pPr>
        <w:pStyle w:val="TH"/>
      </w:pPr>
      <w:r w:rsidRPr="006F06C2">
        <w:t xml:space="preserve">Table 8.1.5.8.1.3.3-13: RRCReconfiguration </w:t>
      </w:r>
      <w:r w:rsidRPr="006F06C2">
        <w:rPr>
          <w:lang w:eastAsia="zh-CN"/>
        </w:rPr>
        <w:t>(</w:t>
      </w:r>
      <w:r w:rsidRPr="006F06C2">
        <w:t>Step 26A, Table 8.1.5.8.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1803E5" w:rsidRPr="006F06C2" w14:paraId="66789166" w14:textId="77777777" w:rsidTr="007B5F14">
        <w:tc>
          <w:tcPr>
            <w:tcW w:w="9738" w:type="dxa"/>
          </w:tcPr>
          <w:p w14:paraId="23614AA0" w14:textId="77777777" w:rsidR="001803E5" w:rsidRPr="006F06C2" w:rsidRDefault="001803E5" w:rsidP="007B5F14">
            <w:pPr>
              <w:pStyle w:val="TAL"/>
            </w:pPr>
            <w:r w:rsidRPr="006F06C2">
              <w:t>Derivation Path: TS 38.508-1 [4], Table 4.6.1-13 with condition REEST</w:t>
            </w:r>
          </w:p>
        </w:tc>
      </w:tr>
    </w:tbl>
    <w:p w14:paraId="5C3BAE4B" w14:textId="77777777" w:rsidR="00C86067" w:rsidRPr="006F06C2" w:rsidRDefault="00C86067" w:rsidP="00C86067"/>
    <w:p w14:paraId="0305FCA5" w14:textId="77777777" w:rsidR="00CB5124" w:rsidRPr="006F06C2" w:rsidRDefault="00CB5124" w:rsidP="00CB5124">
      <w:pPr>
        <w:pStyle w:val="Heading5"/>
        <w:rPr>
          <w:lang w:eastAsia="zh-CN"/>
        </w:rPr>
      </w:pPr>
      <w:r w:rsidRPr="006F06C2">
        <w:t>8.1.5.8.2</w:t>
      </w:r>
      <w:r w:rsidRPr="006F06C2">
        <w:tab/>
        <w:t xml:space="preserve">Processing delay / RRC_Inactive to RRC_Connected / Success / Latency check </w:t>
      </w:r>
      <w:r w:rsidRPr="006F06C2">
        <w:rPr>
          <w:lang w:eastAsia="zh-CN"/>
        </w:rPr>
        <w:t>/ SCell addition</w:t>
      </w:r>
    </w:p>
    <w:p w14:paraId="17B9F752" w14:textId="77777777" w:rsidR="00CB5124" w:rsidRPr="006F06C2" w:rsidRDefault="00CB5124" w:rsidP="00CB5124">
      <w:pPr>
        <w:pStyle w:val="Heading6"/>
      </w:pPr>
      <w:r w:rsidRPr="006F06C2">
        <w:rPr>
          <w:rStyle w:val="H6Char"/>
        </w:rPr>
        <w:t>8.1.5.8.2.1</w:t>
      </w:r>
      <w:r w:rsidRPr="006F06C2">
        <w:tab/>
        <w:t>Processing delay / RRC_Inactive to RRC_Connected / Success / Latency check / SCell addition / Intra-band Contiguous CA</w:t>
      </w:r>
    </w:p>
    <w:p w14:paraId="5451D32A" w14:textId="77777777" w:rsidR="00CB5124" w:rsidRPr="006F06C2" w:rsidRDefault="00CB5124" w:rsidP="00CB5124">
      <w:pPr>
        <w:pStyle w:val="H6"/>
      </w:pPr>
      <w:r w:rsidRPr="006F06C2">
        <w:t>8.1.5.8.2.1.1</w:t>
      </w:r>
      <w:r w:rsidRPr="006F06C2">
        <w:tab/>
        <w:t>Test Purpose (TP)</w:t>
      </w:r>
    </w:p>
    <w:p w14:paraId="621EE2F3" w14:textId="77777777" w:rsidR="00CB5124" w:rsidRPr="006F06C2" w:rsidRDefault="00CB5124" w:rsidP="00CB5124">
      <w:pPr>
        <w:pStyle w:val="H6"/>
      </w:pPr>
      <w:r w:rsidRPr="006F06C2">
        <w:t>(1)</w:t>
      </w:r>
    </w:p>
    <w:p w14:paraId="55F5654F" w14:textId="77777777" w:rsidR="00CB5124" w:rsidRPr="006F06C2" w:rsidRDefault="00CB5124" w:rsidP="00CB5124">
      <w:pPr>
        <w:pStyle w:val="PL"/>
        <w:rPr>
          <w:noProof w:val="0"/>
        </w:rPr>
      </w:pPr>
      <w:r w:rsidRPr="006F06C2">
        <w:rPr>
          <w:b/>
          <w:bCs/>
          <w:noProof w:val="0"/>
        </w:rPr>
        <w:t xml:space="preserve">with </w:t>
      </w:r>
      <w:r w:rsidRPr="006F06C2">
        <w:rPr>
          <w:noProof w:val="0"/>
        </w:rPr>
        <w:t>{ UE in NR RRC_CONNECTED state</w:t>
      </w:r>
      <w:r w:rsidRPr="006F06C2" w:rsidDel="00693778">
        <w:rPr>
          <w:noProof w:val="0"/>
        </w:rPr>
        <w:t xml:space="preserve"> </w:t>
      </w:r>
      <w:r w:rsidRPr="006F06C2">
        <w:rPr>
          <w:noProof w:val="0"/>
        </w:rPr>
        <w:t>}</w:t>
      </w:r>
    </w:p>
    <w:p w14:paraId="423C6A28" w14:textId="77777777" w:rsidR="00CB5124" w:rsidRPr="006F06C2" w:rsidRDefault="00CB5124" w:rsidP="00CB5124">
      <w:pPr>
        <w:pStyle w:val="PL"/>
        <w:rPr>
          <w:noProof w:val="0"/>
        </w:rPr>
      </w:pPr>
      <w:r w:rsidRPr="006F06C2">
        <w:rPr>
          <w:b/>
          <w:bCs/>
          <w:noProof w:val="0"/>
        </w:rPr>
        <w:t>ensure that</w:t>
      </w:r>
      <w:r w:rsidRPr="006F06C2">
        <w:rPr>
          <w:noProof w:val="0"/>
        </w:rPr>
        <w:t xml:space="preserve"> {</w:t>
      </w:r>
    </w:p>
    <w:p w14:paraId="22C14DEF" w14:textId="77777777" w:rsidR="00CB5124" w:rsidRPr="006F06C2" w:rsidRDefault="00CB5124" w:rsidP="00CB5124">
      <w:pPr>
        <w:pStyle w:val="PL"/>
        <w:rPr>
          <w:noProof w:val="0"/>
        </w:rPr>
      </w:pPr>
      <w:r w:rsidRPr="006F06C2">
        <w:rPr>
          <w:b/>
          <w:bCs/>
          <w:noProof w:val="0"/>
        </w:rPr>
        <w:t xml:space="preserve">  when </w:t>
      </w:r>
      <w:r w:rsidRPr="006F06C2">
        <w:rPr>
          <w:noProof w:val="0"/>
        </w:rPr>
        <w:t xml:space="preserve">{ UE receives an </w:t>
      </w:r>
      <w:r w:rsidRPr="006F06C2">
        <w:rPr>
          <w:i/>
          <w:iCs/>
          <w:noProof w:val="0"/>
        </w:rPr>
        <w:t>RRCReconfiguration</w:t>
      </w:r>
      <w:r w:rsidRPr="006F06C2">
        <w:rPr>
          <w:noProof w:val="0"/>
        </w:rPr>
        <w:t xml:space="preserve"> message containing </w:t>
      </w:r>
      <w:r w:rsidRPr="006F06C2">
        <w:rPr>
          <w:i/>
          <w:iCs/>
          <w:noProof w:val="0"/>
        </w:rPr>
        <w:t>sCellToAddModList</w:t>
      </w:r>
      <w:r w:rsidRPr="006F06C2">
        <w:rPr>
          <w:noProof w:val="0"/>
        </w:rPr>
        <w:t xml:space="preserve"> with a SCell addition and after 16ms receives an UL grant }</w:t>
      </w:r>
    </w:p>
    <w:p w14:paraId="6CD795A6" w14:textId="77777777" w:rsidR="00CB5124" w:rsidRPr="006F06C2" w:rsidRDefault="00CB5124" w:rsidP="00CB5124">
      <w:pPr>
        <w:pStyle w:val="PL"/>
        <w:rPr>
          <w:noProof w:val="0"/>
        </w:rPr>
      </w:pPr>
      <w:r w:rsidRPr="006F06C2">
        <w:rPr>
          <w:b/>
          <w:bCs/>
          <w:noProof w:val="0"/>
        </w:rPr>
        <w:t xml:space="preserve">    then</w:t>
      </w:r>
      <w:r w:rsidRPr="006F06C2">
        <w:rPr>
          <w:noProof w:val="0"/>
        </w:rPr>
        <w:t xml:space="preserve"> { UE successfully transmits </w:t>
      </w:r>
      <w:r w:rsidRPr="006F06C2">
        <w:rPr>
          <w:i/>
          <w:iCs/>
          <w:noProof w:val="0"/>
        </w:rPr>
        <w:t>RRCReconfigurationComplete</w:t>
      </w:r>
      <w:r w:rsidRPr="006F06C2">
        <w:rPr>
          <w:noProof w:val="0"/>
        </w:rPr>
        <w:t xml:space="preserve"> message }</w:t>
      </w:r>
    </w:p>
    <w:p w14:paraId="2594FA9E" w14:textId="52290A21" w:rsidR="00CB5124" w:rsidRPr="006F06C2" w:rsidRDefault="00CB5124" w:rsidP="00CB5124">
      <w:pPr>
        <w:pStyle w:val="PL"/>
        <w:rPr>
          <w:noProof w:val="0"/>
        </w:rPr>
      </w:pPr>
      <w:r w:rsidRPr="006F06C2">
        <w:rPr>
          <w:noProof w:val="0"/>
        </w:rPr>
        <w:t xml:space="preserve">            }</w:t>
      </w:r>
    </w:p>
    <w:p w14:paraId="0B767B3E" w14:textId="77777777" w:rsidR="00CB5124" w:rsidRPr="006F06C2" w:rsidRDefault="00CB5124" w:rsidP="00CB5124">
      <w:pPr>
        <w:pStyle w:val="PL"/>
        <w:rPr>
          <w:noProof w:val="0"/>
        </w:rPr>
      </w:pPr>
    </w:p>
    <w:p w14:paraId="5F5F35DF" w14:textId="77777777" w:rsidR="00CB5124" w:rsidRPr="006F06C2" w:rsidRDefault="00CB5124" w:rsidP="00CB5124">
      <w:pPr>
        <w:pStyle w:val="H6"/>
      </w:pPr>
      <w:r w:rsidRPr="006F06C2">
        <w:t>(2)</w:t>
      </w:r>
    </w:p>
    <w:p w14:paraId="62A287DF" w14:textId="77777777" w:rsidR="00CB5124" w:rsidRPr="006F06C2" w:rsidRDefault="00CB5124" w:rsidP="00CB5124">
      <w:pPr>
        <w:pStyle w:val="PL"/>
        <w:rPr>
          <w:noProof w:val="0"/>
        </w:rPr>
      </w:pPr>
      <w:r w:rsidRPr="006F06C2">
        <w:rPr>
          <w:b/>
          <w:bCs/>
          <w:noProof w:val="0"/>
        </w:rPr>
        <w:t xml:space="preserve">with </w:t>
      </w:r>
      <w:r w:rsidRPr="006F06C2">
        <w:rPr>
          <w:noProof w:val="0"/>
        </w:rPr>
        <w:t xml:space="preserve">{ UE in NR RRC_INACTIVE state and has sent an </w:t>
      </w:r>
      <w:r w:rsidRPr="006F06C2">
        <w:rPr>
          <w:i/>
          <w:iCs/>
          <w:noProof w:val="0"/>
        </w:rPr>
        <w:t>RRCResumeRequest</w:t>
      </w:r>
      <w:r w:rsidRPr="006F06C2">
        <w:rPr>
          <w:noProof w:val="0"/>
        </w:rPr>
        <w:t xml:space="preserve"> message</w:t>
      </w:r>
      <w:r w:rsidRPr="006F06C2" w:rsidDel="00693778">
        <w:rPr>
          <w:noProof w:val="0"/>
        </w:rPr>
        <w:t xml:space="preserve"> </w:t>
      </w:r>
      <w:r w:rsidRPr="006F06C2">
        <w:rPr>
          <w:noProof w:val="0"/>
        </w:rPr>
        <w:t>}</w:t>
      </w:r>
    </w:p>
    <w:p w14:paraId="10436A61" w14:textId="77777777" w:rsidR="00CB5124" w:rsidRPr="006F06C2" w:rsidRDefault="00CB5124" w:rsidP="00CB5124">
      <w:pPr>
        <w:pStyle w:val="PL"/>
        <w:rPr>
          <w:noProof w:val="0"/>
        </w:rPr>
      </w:pPr>
      <w:r w:rsidRPr="006F06C2">
        <w:rPr>
          <w:b/>
          <w:bCs/>
          <w:noProof w:val="0"/>
        </w:rPr>
        <w:t>ensure that</w:t>
      </w:r>
      <w:r w:rsidRPr="006F06C2">
        <w:rPr>
          <w:noProof w:val="0"/>
        </w:rPr>
        <w:t xml:space="preserve"> {</w:t>
      </w:r>
    </w:p>
    <w:p w14:paraId="0554C217" w14:textId="77777777" w:rsidR="00CB5124" w:rsidRPr="006F06C2" w:rsidRDefault="00CB5124" w:rsidP="00CB5124">
      <w:pPr>
        <w:pStyle w:val="PL"/>
        <w:rPr>
          <w:noProof w:val="0"/>
        </w:rPr>
      </w:pPr>
      <w:r w:rsidRPr="006F06C2">
        <w:rPr>
          <w:b/>
          <w:bCs/>
          <w:noProof w:val="0"/>
        </w:rPr>
        <w:t xml:space="preserve">  when </w:t>
      </w:r>
      <w:r w:rsidRPr="006F06C2">
        <w:rPr>
          <w:noProof w:val="0"/>
        </w:rPr>
        <w:t xml:space="preserve">{ UE receives </w:t>
      </w:r>
      <w:r w:rsidRPr="006F06C2">
        <w:rPr>
          <w:i/>
          <w:iCs/>
          <w:noProof w:val="0"/>
        </w:rPr>
        <w:t>RRCResume</w:t>
      </w:r>
      <w:r w:rsidRPr="006F06C2">
        <w:rPr>
          <w:noProof w:val="0"/>
        </w:rPr>
        <w:t xml:space="preserve"> message containing </w:t>
      </w:r>
      <w:r w:rsidRPr="006F06C2">
        <w:rPr>
          <w:i/>
          <w:iCs/>
          <w:noProof w:val="0"/>
        </w:rPr>
        <w:t>sCellToAddModList</w:t>
      </w:r>
      <w:r w:rsidRPr="006F06C2">
        <w:rPr>
          <w:noProof w:val="0"/>
        </w:rPr>
        <w:t xml:space="preserve"> with a SCell addition and after 16ms receives an UL grant }</w:t>
      </w:r>
    </w:p>
    <w:p w14:paraId="1FA69E56" w14:textId="77777777" w:rsidR="00CB5124" w:rsidRPr="006F06C2" w:rsidRDefault="00CB5124" w:rsidP="00CB5124">
      <w:pPr>
        <w:pStyle w:val="PL"/>
        <w:rPr>
          <w:noProof w:val="0"/>
        </w:rPr>
      </w:pPr>
      <w:r w:rsidRPr="006F06C2">
        <w:rPr>
          <w:b/>
          <w:bCs/>
          <w:noProof w:val="0"/>
        </w:rPr>
        <w:t xml:space="preserve">    then</w:t>
      </w:r>
      <w:r w:rsidRPr="006F06C2">
        <w:rPr>
          <w:noProof w:val="0"/>
        </w:rPr>
        <w:t xml:space="preserve"> { UE successfully transmits </w:t>
      </w:r>
      <w:r w:rsidRPr="006F06C2">
        <w:rPr>
          <w:i/>
          <w:iCs/>
          <w:noProof w:val="0"/>
        </w:rPr>
        <w:t>RRCResumeComplete</w:t>
      </w:r>
      <w:r w:rsidRPr="006F06C2">
        <w:rPr>
          <w:noProof w:val="0"/>
        </w:rPr>
        <w:t xml:space="preserve"> message }</w:t>
      </w:r>
    </w:p>
    <w:p w14:paraId="561502A3" w14:textId="77777777" w:rsidR="00CB5124" w:rsidRPr="006F06C2" w:rsidRDefault="00CB5124" w:rsidP="00CB5124">
      <w:pPr>
        <w:pStyle w:val="PL"/>
        <w:rPr>
          <w:noProof w:val="0"/>
        </w:rPr>
      </w:pPr>
      <w:r w:rsidRPr="006F06C2">
        <w:rPr>
          <w:noProof w:val="0"/>
        </w:rPr>
        <w:t xml:space="preserve">            }</w:t>
      </w:r>
    </w:p>
    <w:p w14:paraId="7F13064C" w14:textId="77777777" w:rsidR="00CB5124" w:rsidRPr="006F06C2" w:rsidRDefault="00CB5124" w:rsidP="00CB5124">
      <w:pPr>
        <w:pStyle w:val="PL"/>
        <w:rPr>
          <w:noProof w:val="0"/>
        </w:rPr>
      </w:pPr>
    </w:p>
    <w:p w14:paraId="17E57EB5" w14:textId="77777777" w:rsidR="00CB5124" w:rsidRPr="006F06C2" w:rsidRDefault="00CB5124" w:rsidP="00CB5124">
      <w:pPr>
        <w:pStyle w:val="H6"/>
      </w:pPr>
      <w:r w:rsidRPr="006F06C2">
        <w:t>8.1.5.8.2.1.2</w:t>
      </w:r>
      <w:r w:rsidRPr="006F06C2">
        <w:tab/>
        <w:t>Conformance requirements</w:t>
      </w:r>
    </w:p>
    <w:p w14:paraId="5A3AAB36" w14:textId="77777777" w:rsidR="00CB5124" w:rsidRPr="006F06C2" w:rsidRDefault="00CB5124" w:rsidP="00CB5124">
      <w:r w:rsidRPr="006F06C2">
        <w:t xml:space="preserve">References: The conformance requirements covered in the present TC are specified in: TS 38.331, clauses 5.3.3.4, 5.3.4.3, </w:t>
      </w:r>
      <w:r w:rsidRPr="006F06C2">
        <w:rPr>
          <w:lang w:eastAsia="zh-CN"/>
        </w:rPr>
        <w:t>5.3.5.3, 5.3.6.3, 5.3.7.4, 5.3.13.4, 5.6.1.3 and 12</w:t>
      </w:r>
      <w:r w:rsidRPr="006F06C2">
        <w:t>. Unless otherwise stated these are Rel-15 requirements.</w:t>
      </w:r>
    </w:p>
    <w:p w14:paraId="17C71F12" w14:textId="77777777" w:rsidR="00CB5124" w:rsidRPr="006F06C2" w:rsidRDefault="00CB5124" w:rsidP="00CB5124">
      <w:pPr>
        <w:rPr>
          <w:lang w:eastAsia="zh-CN"/>
        </w:rPr>
      </w:pPr>
      <w:r w:rsidRPr="006F06C2">
        <w:rPr>
          <w:lang w:eastAsia="zh-CN"/>
        </w:rPr>
        <w:t>[TS 38.331, clause 5.3.5.3]</w:t>
      </w:r>
    </w:p>
    <w:p w14:paraId="4CFFB0F5" w14:textId="77777777" w:rsidR="00CB5124" w:rsidRPr="006F06C2" w:rsidRDefault="00CB5124" w:rsidP="00CB5124">
      <w:r w:rsidRPr="006F06C2">
        <w:t xml:space="preserve">The UE shall perform the following actions upon reception of the </w:t>
      </w:r>
      <w:r w:rsidRPr="006F06C2">
        <w:rPr>
          <w:i/>
        </w:rPr>
        <w:t>RRCReconfiguration</w:t>
      </w:r>
      <w:r w:rsidRPr="006F06C2">
        <w:t>:</w:t>
      </w:r>
    </w:p>
    <w:p w14:paraId="0834826C" w14:textId="77777777" w:rsidR="00CB5124" w:rsidRPr="006F06C2" w:rsidRDefault="00CB5124" w:rsidP="00CB5124">
      <w:pPr>
        <w:pStyle w:val="B1"/>
      </w:pPr>
      <w:r w:rsidRPr="006F06C2">
        <w:t>…</w:t>
      </w:r>
    </w:p>
    <w:p w14:paraId="617C0D6C" w14:textId="77777777" w:rsidR="00CB5124" w:rsidRPr="006F06C2" w:rsidRDefault="00CB5124" w:rsidP="00CB5124">
      <w:pPr>
        <w:pStyle w:val="B1"/>
        <w:rPr>
          <w:rFonts w:eastAsia="Batang"/>
        </w:rPr>
      </w:pPr>
      <w:r w:rsidRPr="006F06C2">
        <w:rPr>
          <w:rFonts w:eastAsia="Batang"/>
        </w:rPr>
        <w:t>1&gt;</w:t>
      </w:r>
      <w:r w:rsidRPr="006F06C2">
        <w:rPr>
          <w:rFonts w:eastAsia="Batang"/>
        </w:rPr>
        <w:tab/>
        <w:t xml:space="preserve">if the </w:t>
      </w:r>
      <w:r w:rsidRPr="006F06C2">
        <w:rPr>
          <w:i/>
        </w:rPr>
        <w:t>RRCReconfiguration</w:t>
      </w:r>
      <w:r w:rsidRPr="006F06C2">
        <w:t xml:space="preserve"> </w:t>
      </w:r>
      <w:r w:rsidRPr="006F06C2">
        <w:rPr>
          <w:rFonts w:eastAsia="Batang"/>
        </w:rPr>
        <w:t xml:space="preserve">includes the </w:t>
      </w:r>
      <w:r w:rsidRPr="006F06C2">
        <w:rPr>
          <w:rFonts w:eastAsia="Batang"/>
          <w:i/>
        </w:rPr>
        <w:t>masterCellGroup</w:t>
      </w:r>
      <w:r w:rsidRPr="006F06C2">
        <w:rPr>
          <w:rFonts w:eastAsia="Batang"/>
        </w:rPr>
        <w:t>:</w:t>
      </w:r>
    </w:p>
    <w:p w14:paraId="6F1BDE2B" w14:textId="77777777" w:rsidR="00CB5124" w:rsidRPr="006F06C2" w:rsidRDefault="00CB5124" w:rsidP="00CB5124">
      <w:pPr>
        <w:pStyle w:val="B2"/>
        <w:rPr>
          <w:rFonts w:eastAsia="Batang"/>
        </w:rPr>
      </w:pPr>
      <w:r w:rsidRPr="006F06C2">
        <w:rPr>
          <w:rFonts w:eastAsia="Batang"/>
        </w:rPr>
        <w:t>2&gt;</w:t>
      </w:r>
      <w:r w:rsidRPr="006F06C2">
        <w:rPr>
          <w:rFonts w:eastAsia="Batang"/>
        </w:rPr>
        <w:tab/>
        <w:t xml:space="preserve">perform the cell group configuration for the received </w:t>
      </w:r>
      <w:r w:rsidRPr="006F06C2">
        <w:rPr>
          <w:rFonts w:eastAsia="Batang"/>
          <w:i/>
        </w:rPr>
        <w:t>masterCellGroup</w:t>
      </w:r>
      <w:r w:rsidRPr="006F06C2">
        <w:rPr>
          <w:rFonts w:eastAsia="Batang"/>
        </w:rPr>
        <w:t xml:space="preserve"> according to 5.3.5.5;</w:t>
      </w:r>
    </w:p>
    <w:p w14:paraId="1B271414" w14:textId="77777777" w:rsidR="00CB5124" w:rsidRPr="006F06C2" w:rsidRDefault="00CB5124" w:rsidP="00CB5124">
      <w:pPr>
        <w:pStyle w:val="B1"/>
        <w:rPr>
          <w:rFonts w:eastAsia="Batang"/>
        </w:rPr>
      </w:pPr>
      <w:r w:rsidRPr="006F06C2">
        <w:rPr>
          <w:rFonts w:eastAsia="Batang"/>
        </w:rPr>
        <w:t>…</w:t>
      </w:r>
    </w:p>
    <w:p w14:paraId="453A11DE" w14:textId="77777777" w:rsidR="00CB5124" w:rsidRPr="006F06C2" w:rsidRDefault="00CB5124" w:rsidP="00CB5124">
      <w:pPr>
        <w:pStyle w:val="B1"/>
      </w:pPr>
      <w:r w:rsidRPr="006F06C2">
        <w:t>1&gt;</w:t>
      </w:r>
      <w:r w:rsidRPr="006F06C2">
        <w:tab/>
        <w:t xml:space="preserve">if the </w:t>
      </w:r>
      <w:r w:rsidRPr="006F06C2">
        <w:rPr>
          <w:i/>
        </w:rPr>
        <w:t>RRCReconfiguration</w:t>
      </w:r>
      <w:r w:rsidRPr="006F06C2">
        <w:t xml:space="preserve"> message includes the </w:t>
      </w:r>
      <w:r w:rsidRPr="006F06C2">
        <w:rPr>
          <w:i/>
        </w:rPr>
        <w:t>radioBearerConfig</w:t>
      </w:r>
      <w:r w:rsidRPr="006F06C2">
        <w:t>:</w:t>
      </w:r>
    </w:p>
    <w:p w14:paraId="5FCC39E1" w14:textId="77777777" w:rsidR="00CB5124" w:rsidRPr="006F06C2" w:rsidRDefault="00CB5124" w:rsidP="00CB5124">
      <w:pPr>
        <w:pStyle w:val="B2"/>
      </w:pPr>
      <w:r w:rsidRPr="006F06C2">
        <w:t>2&gt;</w:t>
      </w:r>
      <w:r w:rsidRPr="006F06C2">
        <w:tab/>
        <w:t>perform the radio bearer configuration according to 5.3.5.6;</w:t>
      </w:r>
    </w:p>
    <w:p w14:paraId="38D54A79" w14:textId="77777777" w:rsidR="00CB5124" w:rsidRPr="006F06C2" w:rsidRDefault="00CB5124" w:rsidP="00CB5124">
      <w:pPr>
        <w:pStyle w:val="B1"/>
      </w:pPr>
      <w:r w:rsidRPr="006F06C2">
        <w:t>…</w:t>
      </w:r>
    </w:p>
    <w:p w14:paraId="6996E6B6" w14:textId="77777777" w:rsidR="00CB5124" w:rsidRPr="006F06C2" w:rsidRDefault="00CB5124" w:rsidP="00CB5124">
      <w:pPr>
        <w:pStyle w:val="B1"/>
      </w:pPr>
      <w:r w:rsidRPr="006F06C2">
        <w:t>1&gt;</w:t>
      </w:r>
      <w:r w:rsidRPr="006F06C2">
        <w:tab/>
        <w:t>else</w:t>
      </w:r>
      <w:r w:rsidRPr="006F06C2">
        <w:rPr>
          <w:i/>
        </w:rPr>
        <w:t xml:space="preserve"> </w:t>
      </w:r>
      <w:r w:rsidRPr="006F06C2">
        <w:rPr>
          <w:iCs/>
        </w:rPr>
        <w:t>(</w:t>
      </w:r>
      <w:r w:rsidRPr="006F06C2">
        <w:rPr>
          <w:i/>
        </w:rPr>
        <w:t>RRCReconfiguration</w:t>
      </w:r>
      <w:r w:rsidRPr="006F06C2">
        <w:t xml:space="preserve"> was received via SRB1</w:t>
      </w:r>
      <w:r w:rsidRPr="006F06C2">
        <w:rPr>
          <w:iCs/>
        </w:rPr>
        <w:t>)</w:t>
      </w:r>
      <w:r w:rsidRPr="006F06C2">
        <w:t>:</w:t>
      </w:r>
    </w:p>
    <w:p w14:paraId="5D1DBD64" w14:textId="77777777" w:rsidR="00CB5124" w:rsidRPr="006F06C2" w:rsidRDefault="00CB5124" w:rsidP="00CB5124">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58F78709" w14:textId="77777777" w:rsidR="00CB5124" w:rsidRPr="006F06C2" w:rsidRDefault="00CB5124" w:rsidP="00CB5124">
      <w:pPr>
        <w:pStyle w:val="B1"/>
      </w:pPr>
      <w:r w:rsidRPr="006F06C2">
        <w:t>…</w:t>
      </w:r>
    </w:p>
    <w:p w14:paraId="2B0438B7" w14:textId="77777777" w:rsidR="00CB5124" w:rsidRPr="006F06C2" w:rsidRDefault="00CB5124" w:rsidP="00CB5124">
      <w:pPr>
        <w:rPr>
          <w:lang w:eastAsia="zh-CN"/>
        </w:rPr>
      </w:pPr>
      <w:r w:rsidRPr="006F06C2">
        <w:rPr>
          <w:lang w:eastAsia="zh-CN"/>
        </w:rPr>
        <w:t>[38.331, clause 5.3.13.4]</w:t>
      </w:r>
    </w:p>
    <w:p w14:paraId="5C009327" w14:textId="77777777" w:rsidR="00CB5124" w:rsidRPr="006F06C2" w:rsidRDefault="00CB5124" w:rsidP="00CB5124">
      <w:r w:rsidRPr="006F06C2">
        <w:t>The UE shall:</w:t>
      </w:r>
    </w:p>
    <w:p w14:paraId="1D1A34BC" w14:textId="77777777" w:rsidR="00CB5124" w:rsidRPr="006F06C2" w:rsidRDefault="00CB5124" w:rsidP="00CB5124">
      <w:pPr>
        <w:pStyle w:val="B1"/>
      </w:pPr>
      <w:r w:rsidRPr="006F06C2">
        <w:t>…</w:t>
      </w:r>
    </w:p>
    <w:p w14:paraId="1165C38D" w14:textId="77777777" w:rsidR="00CB5124" w:rsidRPr="006F06C2" w:rsidRDefault="00CB5124" w:rsidP="00CB5124">
      <w:pPr>
        <w:pStyle w:val="B1"/>
        <w:rPr>
          <w:rFonts w:eastAsia="Batang"/>
        </w:rPr>
      </w:pPr>
      <w:r w:rsidRPr="006F06C2">
        <w:rPr>
          <w:rFonts w:eastAsia="Batang"/>
        </w:rPr>
        <w:t>1&gt;</w:t>
      </w:r>
      <w:r w:rsidRPr="006F06C2">
        <w:rPr>
          <w:rFonts w:eastAsia="Batang"/>
        </w:rPr>
        <w:tab/>
        <w:t xml:space="preserve">if the </w:t>
      </w:r>
      <w:r w:rsidRPr="006F06C2">
        <w:rPr>
          <w:i/>
        </w:rPr>
        <w:t>RRCResume</w:t>
      </w:r>
      <w:r w:rsidRPr="006F06C2">
        <w:rPr>
          <w:rFonts w:eastAsia="Batang"/>
        </w:rPr>
        <w:t xml:space="preserve"> includes the </w:t>
      </w:r>
      <w:r w:rsidRPr="006F06C2">
        <w:rPr>
          <w:rFonts w:eastAsia="Batang"/>
          <w:i/>
        </w:rPr>
        <w:t>masterCellGroup</w:t>
      </w:r>
      <w:r w:rsidRPr="006F06C2">
        <w:rPr>
          <w:rFonts w:eastAsia="Batang"/>
        </w:rPr>
        <w:t>:</w:t>
      </w:r>
    </w:p>
    <w:p w14:paraId="080BB4FE" w14:textId="77777777" w:rsidR="00CB5124" w:rsidRPr="006F06C2" w:rsidRDefault="00CB5124" w:rsidP="00CB5124">
      <w:pPr>
        <w:pStyle w:val="B2"/>
        <w:rPr>
          <w:rFonts w:eastAsia="Batang"/>
        </w:rPr>
      </w:pPr>
      <w:r w:rsidRPr="006F06C2">
        <w:rPr>
          <w:rFonts w:eastAsia="Batang"/>
        </w:rPr>
        <w:t>2&gt;</w:t>
      </w:r>
      <w:r w:rsidRPr="006F06C2">
        <w:rPr>
          <w:rFonts w:eastAsia="Batang"/>
        </w:rPr>
        <w:tab/>
        <w:t xml:space="preserve">perform the cell group configuration for the received </w:t>
      </w:r>
      <w:r w:rsidRPr="006F06C2">
        <w:rPr>
          <w:rFonts w:eastAsia="Batang"/>
          <w:i/>
        </w:rPr>
        <w:t>masterCellGroup</w:t>
      </w:r>
      <w:r w:rsidRPr="006F06C2">
        <w:rPr>
          <w:rFonts w:eastAsia="Batang"/>
        </w:rPr>
        <w:t xml:space="preserve"> according to 5.3.5.5;</w:t>
      </w:r>
    </w:p>
    <w:p w14:paraId="442B33AA" w14:textId="77777777" w:rsidR="00CB5124" w:rsidRPr="006F06C2" w:rsidRDefault="00CB5124" w:rsidP="00CB5124">
      <w:pPr>
        <w:pStyle w:val="B1"/>
      </w:pPr>
      <w:r w:rsidRPr="006F06C2">
        <w:rPr>
          <w:rFonts w:eastAsia="Batang"/>
        </w:rPr>
        <w:t>…</w:t>
      </w:r>
    </w:p>
    <w:p w14:paraId="4869CDDC" w14:textId="77777777" w:rsidR="00CB5124" w:rsidRPr="006F06C2" w:rsidRDefault="00CB5124" w:rsidP="00CB5124">
      <w:pPr>
        <w:pStyle w:val="B1"/>
        <w:rPr>
          <w:rFonts w:eastAsia="Batang"/>
        </w:rPr>
      </w:pPr>
      <w:r w:rsidRPr="006F06C2">
        <w:rPr>
          <w:rFonts w:eastAsia="Batang"/>
        </w:rPr>
        <w:t>1&gt;</w:t>
      </w:r>
      <w:r w:rsidRPr="006F06C2">
        <w:rPr>
          <w:rFonts w:eastAsia="Batang"/>
        </w:rPr>
        <w:tab/>
        <w:t>submit the RRCResumeComplete message to lower layers for transmission;</w:t>
      </w:r>
    </w:p>
    <w:p w14:paraId="1E0B473E" w14:textId="77777777" w:rsidR="00CB5124" w:rsidRPr="006F06C2" w:rsidRDefault="00CB5124" w:rsidP="00CB5124">
      <w:pPr>
        <w:pStyle w:val="B1"/>
        <w:ind w:left="284" w:firstLine="0"/>
      </w:pPr>
      <w:r w:rsidRPr="006F06C2">
        <w:t>…</w:t>
      </w:r>
    </w:p>
    <w:p w14:paraId="31B8D297" w14:textId="77777777" w:rsidR="00CB5124" w:rsidRPr="006F06C2" w:rsidRDefault="00CB5124" w:rsidP="00CB5124">
      <w:r w:rsidRPr="006F06C2">
        <w:t>[TS 38.331, clause 12]</w:t>
      </w:r>
    </w:p>
    <w:p w14:paraId="1A73C61F" w14:textId="77777777" w:rsidR="00CB5124" w:rsidRPr="006F06C2" w:rsidRDefault="00CB5124" w:rsidP="00CB5124">
      <w:r w:rsidRPr="006F06C2">
        <w:t xml:space="preserve">The UE performance requirements for </w:t>
      </w:r>
      <w:smartTag w:uri="urn:schemas-microsoft-com:office:smarttags" w:element="stockticker">
        <w:r w:rsidRPr="006F06C2">
          <w:t>RRC</w:t>
        </w:r>
      </w:smartTag>
      <w:r w:rsidRPr="006F06C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844FE0" w14:textId="77777777" w:rsidR="00CB5124" w:rsidRPr="006F06C2" w:rsidRDefault="00CB5124" w:rsidP="00CB5124">
      <w:pPr>
        <w:pStyle w:val="TH"/>
      </w:pPr>
      <w:r w:rsidRPr="006F06C2">
        <w:object w:dxaOrig="8175" w:dyaOrig="2730" w14:anchorId="7B97A0EF">
          <v:shape id="_x0000_i1058" type="#_x0000_t75" style="width:411.05pt;height:137.15pt" o:ole="">
            <v:imagedata r:id="rId50" o:title=""/>
          </v:shape>
          <o:OLEObject Type="Embed" ProgID="Visio.Drawing.11" ShapeID="_x0000_i1058" DrawAspect="Content" ObjectID="_1726372586" r:id="rId52"/>
        </w:object>
      </w:r>
    </w:p>
    <w:p w14:paraId="7CF9428D" w14:textId="77777777" w:rsidR="00CB5124" w:rsidRPr="006F06C2" w:rsidRDefault="00CB5124" w:rsidP="00CB5124">
      <w:pPr>
        <w:pStyle w:val="TF"/>
      </w:pPr>
      <w:r w:rsidRPr="006F06C2">
        <w:t>Figure 12.1-1: Illustration of RRC procedure delay</w:t>
      </w:r>
    </w:p>
    <w:p w14:paraId="017B16EF" w14:textId="77777777" w:rsidR="00CB5124" w:rsidRPr="006F06C2" w:rsidRDefault="00CB5124" w:rsidP="00CB5124"/>
    <w:p w14:paraId="6A2B7E1A" w14:textId="77777777" w:rsidR="00CB5124" w:rsidRPr="006F06C2" w:rsidRDefault="00CB5124" w:rsidP="00CB5124">
      <w:pPr>
        <w:pStyle w:val="TH"/>
      </w:pPr>
      <w:r w:rsidRPr="006F06C2">
        <w:t xml:space="preserve">Table 12.1-1: UE performance requirements for </w:t>
      </w:r>
      <w:smartTag w:uri="urn:schemas-microsoft-com:office:smarttags" w:element="stockticker">
        <w:r w:rsidRPr="006F06C2">
          <w:t>RRC</w:t>
        </w:r>
      </w:smartTag>
      <w:r w:rsidRPr="006F06C2">
        <w:t xml:space="preserve"> procedures for 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6"/>
        <w:gridCol w:w="2217"/>
        <w:gridCol w:w="2770"/>
        <w:gridCol w:w="830"/>
        <w:gridCol w:w="1768"/>
      </w:tblGrid>
      <w:tr w:rsidR="00CB5124" w:rsidRPr="006F06C2" w14:paraId="7B8900A5" w14:textId="77777777" w:rsidTr="00515952">
        <w:trPr>
          <w:cantSplit/>
          <w:tblHeader/>
          <w:jc w:val="center"/>
        </w:trPr>
        <w:tc>
          <w:tcPr>
            <w:tcW w:w="1062" w:type="pct"/>
            <w:tcBorders>
              <w:top w:val="single" w:sz="4" w:space="0" w:color="auto"/>
              <w:left w:val="single" w:sz="4" w:space="0" w:color="auto"/>
              <w:bottom w:val="single" w:sz="4" w:space="0" w:color="auto"/>
              <w:right w:val="single" w:sz="4" w:space="0" w:color="auto"/>
            </w:tcBorders>
            <w:hideMark/>
          </w:tcPr>
          <w:p w14:paraId="21919CE4" w14:textId="77777777" w:rsidR="00CB5124" w:rsidRPr="006F06C2" w:rsidRDefault="00CB5124" w:rsidP="00515952">
            <w:pPr>
              <w:pStyle w:val="TAH"/>
            </w:pPr>
            <w:r w:rsidRPr="006F06C2">
              <w:t>Procedure title:</w:t>
            </w:r>
          </w:p>
        </w:tc>
        <w:tc>
          <w:tcPr>
            <w:tcW w:w="1151" w:type="pct"/>
            <w:tcBorders>
              <w:top w:val="single" w:sz="4" w:space="0" w:color="auto"/>
              <w:left w:val="single" w:sz="4" w:space="0" w:color="auto"/>
              <w:bottom w:val="single" w:sz="4" w:space="0" w:color="auto"/>
              <w:right w:val="single" w:sz="4" w:space="0" w:color="auto"/>
            </w:tcBorders>
            <w:hideMark/>
          </w:tcPr>
          <w:p w14:paraId="6A3C95EA" w14:textId="77777777" w:rsidR="00CB5124" w:rsidRPr="006F06C2" w:rsidRDefault="00CB5124" w:rsidP="00515952">
            <w:pPr>
              <w:pStyle w:val="TAH"/>
            </w:pPr>
            <w:r w:rsidRPr="006F06C2">
              <w:t>Network -&gt; UE</w:t>
            </w:r>
          </w:p>
        </w:tc>
        <w:tc>
          <w:tcPr>
            <w:tcW w:w="1438" w:type="pct"/>
            <w:tcBorders>
              <w:top w:val="single" w:sz="4" w:space="0" w:color="auto"/>
              <w:left w:val="single" w:sz="4" w:space="0" w:color="auto"/>
              <w:bottom w:val="single" w:sz="4" w:space="0" w:color="auto"/>
              <w:right w:val="single" w:sz="4" w:space="0" w:color="auto"/>
            </w:tcBorders>
            <w:hideMark/>
          </w:tcPr>
          <w:p w14:paraId="31502FF7" w14:textId="77777777" w:rsidR="00CB5124" w:rsidRPr="006F06C2" w:rsidRDefault="00CB5124" w:rsidP="00515952">
            <w:pPr>
              <w:pStyle w:val="TAH"/>
            </w:pPr>
            <w:r w:rsidRPr="006F06C2">
              <w:t>UE -&gt; Network</w:t>
            </w:r>
          </w:p>
        </w:tc>
        <w:tc>
          <w:tcPr>
            <w:tcW w:w="431" w:type="pct"/>
            <w:tcBorders>
              <w:top w:val="single" w:sz="4" w:space="0" w:color="auto"/>
              <w:left w:val="single" w:sz="4" w:space="0" w:color="auto"/>
              <w:bottom w:val="single" w:sz="4" w:space="0" w:color="auto"/>
              <w:right w:val="single" w:sz="4" w:space="0" w:color="auto"/>
            </w:tcBorders>
            <w:hideMark/>
          </w:tcPr>
          <w:p w14:paraId="6C4CD72B" w14:textId="77777777" w:rsidR="00CB5124" w:rsidRPr="006F06C2" w:rsidRDefault="00CB5124" w:rsidP="00515952">
            <w:pPr>
              <w:pStyle w:val="TAH"/>
            </w:pPr>
            <w:r w:rsidRPr="006F06C2">
              <w:t>Value [ms]</w:t>
            </w:r>
          </w:p>
        </w:tc>
        <w:tc>
          <w:tcPr>
            <w:tcW w:w="918" w:type="pct"/>
            <w:tcBorders>
              <w:top w:val="single" w:sz="4" w:space="0" w:color="auto"/>
              <w:left w:val="single" w:sz="4" w:space="0" w:color="auto"/>
              <w:bottom w:val="single" w:sz="4" w:space="0" w:color="auto"/>
              <w:right w:val="single" w:sz="4" w:space="0" w:color="auto"/>
            </w:tcBorders>
            <w:hideMark/>
          </w:tcPr>
          <w:p w14:paraId="5AE76E8D" w14:textId="77777777" w:rsidR="00CB5124" w:rsidRPr="006F06C2" w:rsidRDefault="00CB5124" w:rsidP="00515952">
            <w:pPr>
              <w:pStyle w:val="TAH"/>
            </w:pPr>
            <w:r w:rsidRPr="006F06C2">
              <w:t>Notes</w:t>
            </w:r>
          </w:p>
        </w:tc>
      </w:tr>
      <w:tr w:rsidR="00CB5124" w:rsidRPr="006F06C2" w14:paraId="3278ABD8" w14:textId="77777777" w:rsidTr="00515952">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1EAA995" w14:textId="77777777" w:rsidR="00CB5124" w:rsidRPr="006F06C2" w:rsidRDefault="00CB5124" w:rsidP="00515952">
            <w:pPr>
              <w:pStyle w:val="TAL"/>
            </w:pPr>
            <w:smartTag w:uri="urn:schemas-microsoft-com:office:smarttags" w:element="stockticker">
              <w:r w:rsidRPr="006F06C2">
                <w:rPr>
                  <w:b/>
                </w:rPr>
                <w:t>RRC</w:t>
              </w:r>
            </w:smartTag>
            <w:r w:rsidRPr="006F06C2">
              <w:rPr>
                <w:b/>
              </w:rPr>
              <w:t xml:space="preserve"> Connection Control Procedures</w:t>
            </w:r>
          </w:p>
        </w:tc>
      </w:tr>
      <w:tr w:rsidR="00CB5124" w:rsidRPr="006F06C2" w14:paraId="2AC415BF" w14:textId="77777777" w:rsidTr="00515952">
        <w:trPr>
          <w:cantSplit/>
          <w:jc w:val="center"/>
        </w:trPr>
        <w:tc>
          <w:tcPr>
            <w:tcW w:w="1062" w:type="pct"/>
            <w:tcBorders>
              <w:top w:val="single" w:sz="4" w:space="0" w:color="auto"/>
              <w:left w:val="single" w:sz="4" w:space="0" w:color="auto"/>
              <w:bottom w:val="single" w:sz="4" w:space="0" w:color="auto"/>
              <w:right w:val="single" w:sz="4" w:space="0" w:color="auto"/>
            </w:tcBorders>
          </w:tcPr>
          <w:p w14:paraId="5A655AD4" w14:textId="77777777" w:rsidR="00CB5124" w:rsidRPr="006F06C2" w:rsidRDefault="00CB5124" w:rsidP="00515952">
            <w:pPr>
              <w:pStyle w:val="TAL"/>
            </w:pPr>
            <w:r w:rsidRPr="006F06C2">
              <w:t>RRC reconfiguration (scell addition/release)</w:t>
            </w:r>
          </w:p>
        </w:tc>
        <w:tc>
          <w:tcPr>
            <w:tcW w:w="1151" w:type="pct"/>
            <w:tcBorders>
              <w:top w:val="single" w:sz="4" w:space="0" w:color="auto"/>
              <w:left w:val="single" w:sz="4" w:space="0" w:color="auto"/>
              <w:bottom w:val="single" w:sz="4" w:space="0" w:color="auto"/>
              <w:right w:val="single" w:sz="4" w:space="0" w:color="auto"/>
            </w:tcBorders>
            <w:hideMark/>
          </w:tcPr>
          <w:p w14:paraId="7D5A5D4A" w14:textId="77777777" w:rsidR="00CB5124" w:rsidRPr="006F06C2" w:rsidRDefault="00CB5124" w:rsidP="00515952">
            <w:pPr>
              <w:pStyle w:val="TAL"/>
              <w:rPr>
                <w:rFonts w:cs="Arial"/>
                <w:i/>
                <w:szCs w:val="18"/>
              </w:rPr>
            </w:pPr>
            <w:r w:rsidRPr="006F06C2">
              <w:rPr>
                <w:rFonts w:cs="Arial"/>
                <w:i/>
                <w:szCs w:val="18"/>
              </w:rPr>
              <w:t>RRCReconfiguration</w:t>
            </w:r>
          </w:p>
        </w:tc>
        <w:tc>
          <w:tcPr>
            <w:tcW w:w="1438" w:type="pct"/>
            <w:tcBorders>
              <w:top w:val="single" w:sz="4" w:space="0" w:color="auto"/>
              <w:left w:val="single" w:sz="4" w:space="0" w:color="auto"/>
              <w:bottom w:val="single" w:sz="4" w:space="0" w:color="auto"/>
              <w:right w:val="single" w:sz="4" w:space="0" w:color="auto"/>
            </w:tcBorders>
            <w:hideMark/>
          </w:tcPr>
          <w:p w14:paraId="0EB9DDC4" w14:textId="77777777" w:rsidR="00CB5124" w:rsidRPr="006F06C2" w:rsidRDefault="00CB5124" w:rsidP="00515952">
            <w:pPr>
              <w:pStyle w:val="TAL"/>
              <w:rPr>
                <w:i/>
              </w:rPr>
            </w:pPr>
            <w:r w:rsidRPr="006F06C2">
              <w:rPr>
                <w:i/>
              </w:rPr>
              <w:t>RRCReconfigurationComplete</w:t>
            </w:r>
          </w:p>
        </w:tc>
        <w:tc>
          <w:tcPr>
            <w:tcW w:w="431" w:type="pct"/>
            <w:tcBorders>
              <w:top w:val="single" w:sz="4" w:space="0" w:color="auto"/>
              <w:left w:val="single" w:sz="4" w:space="0" w:color="auto"/>
              <w:bottom w:val="single" w:sz="4" w:space="0" w:color="auto"/>
              <w:right w:val="single" w:sz="4" w:space="0" w:color="auto"/>
            </w:tcBorders>
            <w:hideMark/>
          </w:tcPr>
          <w:p w14:paraId="0B7D61AD" w14:textId="77777777" w:rsidR="00CB5124" w:rsidRPr="006F06C2" w:rsidRDefault="00CB5124" w:rsidP="00515952">
            <w:pPr>
              <w:pStyle w:val="TAL"/>
            </w:pPr>
            <w:r w:rsidRPr="006F06C2">
              <w:t>16</w:t>
            </w:r>
          </w:p>
        </w:tc>
        <w:tc>
          <w:tcPr>
            <w:tcW w:w="918" w:type="pct"/>
            <w:tcBorders>
              <w:top w:val="single" w:sz="4" w:space="0" w:color="auto"/>
              <w:left w:val="single" w:sz="4" w:space="0" w:color="auto"/>
              <w:bottom w:val="single" w:sz="4" w:space="0" w:color="auto"/>
              <w:right w:val="single" w:sz="4" w:space="0" w:color="auto"/>
            </w:tcBorders>
          </w:tcPr>
          <w:p w14:paraId="6418E989" w14:textId="77777777" w:rsidR="00CB5124" w:rsidRPr="006F06C2" w:rsidRDefault="00CB5124" w:rsidP="00515952">
            <w:pPr>
              <w:pStyle w:val="TAL"/>
            </w:pPr>
          </w:p>
        </w:tc>
      </w:tr>
      <w:tr w:rsidR="00CB5124" w:rsidRPr="006F06C2" w14:paraId="7BC20CAD" w14:textId="77777777" w:rsidTr="00515952">
        <w:trPr>
          <w:cantSplit/>
          <w:jc w:val="center"/>
        </w:trPr>
        <w:tc>
          <w:tcPr>
            <w:tcW w:w="1062" w:type="pct"/>
            <w:tcBorders>
              <w:top w:val="single" w:sz="4" w:space="0" w:color="auto"/>
              <w:left w:val="single" w:sz="4" w:space="0" w:color="auto"/>
              <w:bottom w:val="single" w:sz="4" w:space="0" w:color="auto"/>
              <w:right w:val="single" w:sz="4" w:space="0" w:color="auto"/>
            </w:tcBorders>
          </w:tcPr>
          <w:p w14:paraId="3F830638" w14:textId="77777777" w:rsidR="00CB5124" w:rsidRPr="006F06C2" w:rsidRDefault="00CB5124" w:rsidP="00515952">
            <w:pPr>
              <w:pStyle w:val="TAL"/>
            </w:pPr>
            <w:r w:rsidRPr="006F06C2">
              <w:t>RRC resume (scell addition)</w:t>
            </w:r>
          </w:p>
        </w:tc>
        <w:tc>
          <w:tcPr>
            <w:tcW w:w="1151" w:type="pct"/>
            <w:tcBorders>
              <w:top w:val="single" w:sz="4" w:space="0" w:color="auto"/>
              <w:left w:val="single" w:sz="4" w:space="0" w:color="auto"/>
              <w:bottom w:val="single" w:sz="4" w:space="0" w:color="auto"/>
              <w:right w:val="single" w:sz="4" w:space="0" w:color="auto"/>
            </w:tcBorders>
            <w:hideMark/>
          </w:tcPr>
          <w:p w14:paraId="20927746" w14:textId="77777777" w:rsidR="00CB5124" w:rsidRPr="006F06C2" w:rsidRDefault="00CB5124" w:rsidP="00515952">
            <w:pPr>
              <w:pStyle w:val="TAL"/>
              <w:rPr>
                <w:rFonts w:cs="Arial"/>
                <w:i/>
                <w:szCs w:val="18"/>
              </w:rPr>
            </w:pPr>
            <w:r w:rsidRPr="006F06C2">
              <w:rPr>
                <w:rFonts w:cs="Arial"/>
                <w:i/>
                <w:szCs w:val="18"/>
              </w:rPr>
              <w:t>RRCResume</w:t>
            </w:r>
          </w:p>
        </w:tc>
        <w:tc>
          <w:tcPr>
            <w:tcW w:w="1438" w:type="pct"/>
            <w:tcBorders>
              <w:top w:val="single" w:sz="4" w:space="0" w:color="auto"/>
              <w:left w:val="single" w:sz="4" w:space="0" w:color="auto"/>
              <w:bottom w:val="single" w:sz="4" w:space="0" w:color="auto"/>
              <w:right w:val="single" w:sz="4" w:space="0" w:color="auto"/>
            </w:tcBorders>
            <w:hideMark/>
          </w:tcPr>
          <w:p w14:paraId="2DF6859B" w14:textId="77777777" w:rsidR="00CB5124" w:rsidRPr="006F06C2" w:rsidRDefault="00CB5124" w:rsidP="00515952">
            <w:pPr>
              <w:pStyle w:val="TAL"/>
              <w:rPr>
                <w:i/>
              </w:rPr>
            </w:pPr>
            <w:r w:rsidRPr="006F06C2">
              <w:rPr>
                <w:rFonts w:cs="Arial"/>
                <w:i/>
                <w:szCs w:val="18"/>
              </w:rPr>
              <w:t>RRCResumeComplete</w:t>
            </w:r>
          </w:p>
        </w:tc>
        <w:tc>
          <w:tcPr>
            <w:tcW w:w="431" w:type="pct"/>
            <w:tcBorders>
              <w:top w:val="single" w:sz="4" w:space="0" w:color="auto"/>
              <w:left w:val="single" w:sz="4" w:space="0" w:color="auto"/>
              <w:bottom w:val="single" w:sz="4" w:space="0" w:color="auto"/>
              <w:right w:val="single" w:sz="4" w:space="0" w:color="auto"/>
            </w:tcBorders>
            <w:hideMark/>
          </w:tcPr>
          <w:p w14:paraId="65706898" w14:textId="77777777" w:rsidR="00CB5124" w:rsidRPr="006F06C2" w:rsidRDefault="00CB5124" w:rsidP="00515952">
            <w:pPr>
              <w:pStyle w:val="TAL"/>
            </w:pPr>
            <w:r w:rsidRPr="006F06C2">
              <w:t>16</w:t>
            </w:r>
          </w:p>
        </w:tc>
        <w:tc>
          <w:tcPr>
            <w:tcW w:w="918" w:type="pct"/>
            <w:tcBorders>
              <w:top w:val="single" w:sz="4" w:space="0" w:color="auto"/>
              <w:left w:val="single" w:sz="4" w:space="0" w:color="auto"/>
              <w:bottom w:val="single" w:sz="4" w:space="0" w:color="auto"/>
              <w:right w:val="single" w:sz="4" w:space="0" w:color="auto"/>
            </w:tcBorders>
          </w:tcPr>
          <w:p w14:paraId="24696E88" w14:textId="77777777" w:rsidR="00CB5124" w:rsidRPr="006F06C2" w:rsidRDefault="00CB5124" w:rsidP="00515952">
            <w:pPr>
              <w:pStyle w:val="TAL"/>
            </w:pPr>
          </w:p>
        </w:tc>
      </w:tr>
    </w:tbl>
    <w:p w14:paraId="11E325AD" w14:textId="77777777" w:rsidR="00CB5124" w:rsidRPr="006F06C2" w:rsidRDefault="00CB5124" w:rsidP="007065F4"/>
    <w:p w14:paraId="5E6D4EAB" w14:textId="728FCE1D" w:rsidR="00CB5124" w:rsidRPr="006F06C2" w:rsidRDefault="00CB5124" w:rsidP="00CB5124">
      <w:pPr>
        <w:pStyle w:val="H6"/>
      </w:pPr>
      <w:r w:rsidRPr="006F06C2">
        <w:t>8.1.5.8.2.1.3</w:t>
      </w:r>
      <w:r w:rsidRPr="006F06C2">
        <w:tab/>
        <w:t>Test description</w:t>
      </w:r>
    </w:p>
    <w:p w14:paraId="226FDFD9" w14:textId="77777777" w:rsidR="00CB5124" w:rsidRPr="006F06C2" w:rsidRDefault="00CB5124" w:rsidP="00CB5124">
      <w:pPr>
        <w:pStyle w:val="H6"/>
      </w:pPr>
      <w:r w:rsidRPr="006F06C2">
        <w:t>8.1.5.8.2.1.3.1</w:t>
      </w:r>
      <w:r w:rsidRPr="006F06C2">
        <w:tab/>
        <w:t>Pre-test conditions</w:t>
      </w:r>
    </w:p>
    <w:p w14:paraId="38EB469F" w14:textId="77777777" w:rsidR="00CB5124" w:rsidRPr="006F06C2" w:rsidRDefault="00CB5124" w:rsidP="00CB5124">
      <w:pPr>
        <w:pStyle w:val="H6"/>
      </w:pPr>
      <w:r w:rsidRPr="006F06C2">
        <w:t>System Simulator:</w:t>
      </w:r>
    </w:p>
    <w:p w14:paraId="350123D8" w14:textId="77777777" w:rsidR="00CB5124" w:rsidRPr="006F06C2" w:rsidRDefault="00CB5124" w:rsidP="00CB5124">
      <w:pPr>
        <w:pStyle w:val="B1"/>
        <w:rPr>
          <w:lang w:eastAsia="sv-SE"/>
        </w:rPr>
      </w:pPr>
      <w:r w:rsidRPr="006F06C2">
        <w:rPr>
          <w:lang w:eastAsia="sv-SE"/>
        </w:rPr>
        <w:t>-</w:t>
      </w:r>
      <w:r w:rsidRPr="006F06C2">
        <w:rPr>
          <w:lang w:eastAsia="sv-SE"/>
        </w:rPr>
        <w:tab/>
        <w:t>NR Cell 1 is the PCell and NR Cell 3 is the SCell.</w:t>
      </w:r>
    </w:p>
    <w:p w14:paraId="07C8E665" w14:textId="77777777" w:rsidR="00CB5124" w:rsidRPr="006F06C2" w:rsidRDefault="00CB5124" w:rsidP="00CB5124">
      <w:pPr>
        <w:pStyle w:val="B1"/>
      </w:pPr>
      <w:r w:rsidRPr="006F06C2">
        <w:rPr>
          <w:lang w:eastAsia="sv-SE"/>
        </w:rPr>
        <w:t>-</w:t>
      </w:r>
      <w:r w:rsidRPr="006F06C2">
        <w:rPr>
          <w:lang w:eastAsia="sv-SE"/>
        </w:rPr>
        <w:tab/>
      </w:r>
      <w:r w:rsidRPr="006F06C2">
        <w:t>System information combination NR-4 as defined in TS 38.508-1 [4] clause 4.4.3.1.3 is used in NR cells.</w:t>
      </w:r>
    </w:p>
    <w:p w14:paraId="413B6AC3" w14:textId="77777777" w:rsidR="00CB5124" w:rsidRPr="006F06C2" w:rsidRDefault="00CB5124" w:rsidP="00CB5124">
      <w:pPr>
        <w:pStyle w:val="H6"/>
      </w:pPr>
      <w:r w:rsidRPr="006F06C2">
        <w:t>UE:</w:t>
      </w:r>
    </w:p>
    <w:p w14:paraId="1F7B8BEA" w14:textId="77777777" w:rsidR="00CB5124" w:rsidRPr="006F06C2" w:rsidRDefault="00CB5124" w:rsidP="00CB5124">
      <w:pPr>
        <w:pStyle w:val="B1"/>
      </w:pPr>
      <w:r w:rsidRPr="006F06C2">
        <w:t>-</w:t>
      </w:r>
      <w:r w:rsidRPr="006F06C2">
        <w:tab/>
        <w:t>None.</w:t>
      </w:r>
    </w:p>
    <w:p w14:paraId="61B35803" w14:textId="77777777" w:rsidR="00CB5124" w:rsidRPr="006F06C2" w:rsidRDefault="00CB5124" w:rsidP="00CB5124">
      <w:pPr>
        <w:pStyle w:val="H6"/>
      </w:pPr>
      <w:r w:rsidRPr="006F06C2">
        <w:t>Preamble:</w:t>
      </w:r>
    </w:p>
    <w:p w14:paraId="38445A49" w14:textId="77777777" w:rsidR="00CB5124" w:rsidRPr="006F06C2" w:rsidRDefault="00CB5124" w:rsidP="00CB5124">
      <w:pPr>
        <w:pStyle w:val="B1"/>
      </w:pPr>
      <w:r w:rsidRPr="006F06C2">
        <w:t>-</w:t>
      </w:r>
      <w:r w:rsidRPr="006F06C2">
        <w:tab/>
        <w:t>The UE is in 5GS state 3N-A on NR Cell 1 according to TS 38.508-1 [4], clause 4.5.4.</w:t>
      </w:r>
    </w:p>
    <w:p w14:paraId="31486B47" w14:textId="77777777" w:rsidR="00CB5124" w:rsidRPr="006F06C2" w:rsidRDefault="00CB5124" w:rsidP="00CB5124">
      <w:pPr>
        <w:pStyle w:val="H6"/>
      </w:pPr>
      <w:r w:rsidRPr="006F06C2">
        <w:t>8.1.5.8.2.1.3.2</w:t>
      </w:r>
      <w:r w:rsidRPr="006F06C2">
        <w:tab/>
        <w:t>Test procedure sequence</w:t>
      </w:r>
    </w:p>
    <w:p w14:paraId="42484495" w14:textId="77777777" w:rsidR="00CB5124" w:rsidRPr="006F06C2" w:rsidRDefault="00CB5124" w:rsidP="00CB5124">
      <w:pPr>
        <w:rPr>
          <w:rFonts w:eastAsia="Arial"/>
        </w:rPr>
      </w:pPr>
      <w:r w:rsidRPr="006F06C2">
        <w:rPr>
          <w:rFonts w:eastAsia="Yu Gothic"/>
        </w:rPr>
        <w:t xml:space="preserve">Table </w:t>
      </w:r>
      <w:r w:rsidRPr="006F06C2">
        <w:t>8.1.5.8.2.1.3.2</w:t>
      </w:r>
      <w:r w:rsidRPr="006F06C2">
        <w:rPr>
          <w:rFonts w:eastAsia="Yu Gothic"/>
        </w:rPr>
        <w:t>-1/2 illustrates the downlink power levels and other changing parameters to be applied for the cells at various time instants of the test execution. Row marked "T0" denotes the initial conditions after preamble.</w:t>
      </w:r>
    </w:p>
    <w:p w14:paraId="697BCE09" w14:textId="77777777" w:rsidR="00CB5124" w:rsidRPr="006F06C2" w:rsidRDefault="00CB5124" w:rsidP="00CB5124">
      <w:pPr>
        <w:pStyle w:val="TH"/>
      </w:pPr>
      <w:r w:rsidRPr="006F06C2">
        <w:t>Table 8.1.5.8.2.1.3.2-1: Time instances of cell power level and parameter change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B5124" w:rsidRPr="006F06C2" w14:paraId="1F5AC42A" w14:textId="77777777" w:rsidTr="00515952">
        <w:trPr>
          <w:jc w:val="center"/>
        </w:trPr>
        <w:tc>
          <w:tcPr>
            <w:tcW w:w="0" w:type="auto"/>
            <w:tcBorders>
              <w:top w:val="single" w:sz="4" w:space="0" w:color="auto"/>
              <w:left w:val="single" w:sz="4" w:space="0" w:color="auto"/>
              <w:bottom w:val="single" w:sz="4" w:space="0" w:color="auto"/>
              <w:right w:val="single" w:sz="4" w:space="0" w:color="auto"/>
            </w:tcBorders>
          </w:tcPr>
          <w:p w14:paraId="4D9C1B2A" w14:textId="77777777" w:rsidR="00CB5124" w:rsidRPr="006F06C2" w:rsidRDefault="00CB5124" w:rsidP="00515952">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78CB09AC" w14:textId="77777777" w:rsidR="00CB5124" w:rsidRPr="006F06C2" w:rsidRDefault="00CB5124" w:rsidP="00515952">
            <w:pPr>
              <w:pStyle w:val="TAH"/>
            </w:pPr>
            <w:r w:rsidRPr="006F06C2">
              <w:t>Parameter</w:t>
            </w:r>
          </w:p>
        </w:tc>
        <w:tc>
          <w:tcPr>
            <w:tcW w:w="0" w:type="auto"/>
            <w:tcBorders>
              <w:top w:val="single" w:sz="4" w:space="0" w:color="auto"/>
              <w:left w:val="single" w:sz="4" w:space="0" w:color="auto"/>
              <w:bottom w:val="single" w:sz="4" w:space="0" w:color="auto"/>
              <w:right w:val="single" w:sz="4" w:space="0" w:color="auto"/>
            </w:tcBorders>
            <w:hideMark/>
          </w:tcPr>
          <w:p w14:paraId="203F0F83" w14:textId="77777777" w:rsidR="00CB5124" w:rsidRPr="006F06C2" w:rsidRDefault="00CB5124" w:rsidP="00515952">
            <w:pPr>
              <w:pStyle w:val="TAH"/>
            </w:pPr>
            <w:r w:rsidRPr="006F06C2">
              <w:t>Unit</w:t>
            </w:r>
          </w:p>
        </w:tc>
        <w:tc>
          <w:tcPr>
            <w:tcW w:w="0" w:type="auto"/>
            <w:tcBorders>
              <w:top w:val="single" w:sz="4" w:space="0" w:color="auto"/>
              <w:left w:val="single" w:sz="4" w:space="0" w:color="auto"/>
              <w:bottom w:val="single" w:sz="4" w:space="0" w:color="auto"/>
              <w:right w:val="single" w:sz="4" w:space="0" w:color="auto"/>
            </w:tcBorders>
            <w:hideMark/>
          </w:tcPr>
          <w:p w14:paraId="2E42CA2A" w14:textId="77777777" w:rsidR="00CB5124" w:rsidRPr="006F06C2" w:rsidRDefault="00CB5124" w:rsidP="00515952">
            <w:pPr>
              <w:pStyle w:val="TAH"/>
            </w:pPr>
            <w:r w:rsidRPr="006F06C2">
              <w:t>NR Cell 1</w:t>
            </w:r>
          </w:p>
        </w:tc>
        <w:tc>
          <w:tcPr>
            <w:tcW w:w="0" w:type="auto"/>
            <w:tcBorders>
              <w:top w:val="single" w:sz="4" w:space="0" w:color="auto"/>
              <w:left w:val="single" w:sz="4" w:space="0" w:color="auto"/>
              <w:bottom w:val="single" w:sz="4" w:space="0" w:color="auto"/>
              <w:right w:val="single" w:sz="4" w:space="0" w:color="auto"/>
            </w:tcBorders>
          </w:tcPr>
          <w:p w14:paraId="5352823A" w14:textId="77777777" w:rsidR="00CB5124" w:rsidRPr="006F06C2" w:rsidRDefault="00CB5124" w:rsidP="00515952">
            <w:pPr>
              <w:pStyle w:val="TAH"/>
              <w:rPr>
                <w:lang w:eastAsia="zh-CN"/>
              </w:rPr>
            </w:pPr>
            <w:r w:rsidRPr="006F06C2">
              <w:rPr>
                <w:lang w:eastAsia="zh-CN"/>
              </w:rPr>
              <w:t>NR Cell 3</w:t>
            </w:r>
          </w:p>
        </w:tc>
      </w:tr>
      <w:tr w:rsidR="00CB5124" w:rsidRPr="006F06C2" w14:paraId="29372571" w14:textId="77777777" w:rsidTr="00515952">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24319B" w14:textId="77777777" w:rsidR="00CB5124" w:rsidRPr="006F06C2" w:rsidRDefault="00CB5124" w:rsidP="00515952">
            <w:pPr>
              <w:pStyle w:val="TAC"/>
              <w:rPr>
                <w:lang w:eastAsia="zh-CN"/>
              </w:rPr>
            </w:pPr>
            <w:r w:rsidRPr="006F06C2">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F9009E9" w14:textId="77777777" w:rsidR="00CB5124" w:rsidRPr="006F06C2" w:rsidRDefault="00CB5124" w:rsidP="00515952">
            <w:pPr>
              <w:pStyle w:val="TAL"/>
            </w:pPr>
            <w:r w:rsidRPr="006F06C2">
              <w:t>SS/PBCH</w:t>
            </w:r>
          </w:p>
          <w:p w14:paraId="73D8FA32" w14:textId="77777777" w:rsidR="00CB5124" w:rsidRPr="006F06C2" w:rsidRDefault="00CB5124" w:rsidP="00515952">
            <w:pPr>
              <w:pStyle w:val="TAL"/>
            </w:pPr>
            <w:r w:rsidRPr="006F06C2">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34619" w14:textId="77777777" w:rsidR="00CB5124" w:rsidRPr="006F06C2" w:rsidRDefault="00CB5124" w:rsidP="00515952">
            <w:pPr>
              <w:pStyle w:val="TAC"/>
            </w:pPr>
            <w:r w:rsidRPr="006F06C2">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529B1" w14:textId="77777777" w:rsidR="00CB5124" w:rsidRPr="006F06C2" w:rsidRDefault="00CB5124" w:rsidP="00515952">
            <w:pPr>
              <w:pStyle w:val="TAC"/>
            </w:pPr>
            <w:r w:rsidRPr="006F06C2">
              <w:t>-88</w:t>
            </w:r>
          </w:p>
        </w:tc>
        <w:tc>
          <w:tcPr>
            <w:tcW w:w="0" w:type="auto"/>
            <w:tcBorders>
              <w:top w:val="nil"/>
              <w:left w:val="single" w:sz="4" w:space="0" w:color="auto"/>
              <w:bottom w:val="single" w:sz="4" w:space="0" w:color="auto"/>
              <w:right w:val="single" w:sz="4" w:space="0" w:color="auto"/>
            </w:tcBorders>
            <w:vAlign w:val="center"/>
          </w:tcPr>
          <w:p w14:paraId="293D2167" w14:textId="77777777" w:rsidR="00CB5124" w:rsidRPr="006F06C2" w:rsidRDefault="00CB5124" w:rsidP="00515952">
            <w:pPr>
              <w:pStyle w:val="TAC"/>
            </w:pPr>
            <w:r w:rsidRPr="006F06C2">
              <w:t>-88</w:t>
            </w:r>
          </w:p>
        </w:tc>
      </w:tr>
    </w:tbl>
    <w:p w14:paraId="43A41C4B" w14:textId="77777777" w:rsidR="00CB5124" w:rsidRPr="006F06C2" w:rsidRDefault="00CB5124" w:rsidP="00CB5124">
      <w:pPr>
        <w:rPr>
          <w:rFonts w:eastAsia="Arial"/>
        </w:rPr>
      </w:pPr>
    </w:p>
    <w:p w14:paraId="09DE4496" w14:textId="77777777" w:rsidR="00CB5124" w:rsidRPr="006F06C2" w:rsidRDefault="00CB5124" w:rsidP="00CB5124">
      <w:pPr>
        <w:pStyle w:val="TH"/>
      </w:pPr>
      <w:r w:rsidRPr="006F06C2">
        <w:t>Table 8.1.5.8.2.1.3.2-2: Time instances of cell power level and parameter change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B5124" w:rsidRPr="006F06C2" w14:paraId="3916787C" w14:textId="77777777" w:rsidTr="00515952">
        <w:trPr>
          <w:jc w:val="center"/>
        </w:trPr>
        <w:tc>
          <w:tcPr>
            <w:tcW w:w="0" w:type="auto"/>
            <w:tcBorders>
              <w:top w:val="single" w:sz="4" w:space="0" w:color="auto"/>
              <w:left w:val="single" w:sz="4" w:space="0" w:color="auto"/>
              <w:bottom w:val="single" w:sz="4" w:space="0" w:color="auto"/>
              <w:right w:val="single" w:sz="4" w:space="0" w:color="auto"/>
            </w:tcBorders>
          </w:tcPr>
          <w:p w14:paraId="2EF9F214" w14:textId="77777777" w:rsidR="00CB5124" w:rsidRPr="006F06C2" w:rsidRDefault="00CB5124" w:rsidP="00515952">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45C8BCF6" w14:textId="77777777" w:rsidR="00CB5124" w:rsidRPr="006F06C2" w:rsidRDefault="00CB5124" w:rsidP="00515952">
            <w:pPr>
              <w:pStyle w:val="TAH"/>
            </w:pPr>
            <w:r w:rsidRPr="006F06C2">
              <w:t>Parameter</w:t>
            </w:r>
          </w:p>
        </w:tc>
        <w:tc>
          <w:tcPr>
            <w:tcW w:w="0" w:type="auto"/>
            <w:tcBorders>
              <w:top w:val="single" w:sz="4" w:space="0" w:color="auto"/>
              <w:left w:val="single" w:sz="4" w:space="0" w:color="auto"/>
              <w:bottom w:val="single" w:sz="4" w:space="0" w:color="auto"/>
              <w:right w:val="single" w:sz="4" w:space="0" w:color="auto"/>
            </w:tcBorders>
            <w:hideMark/>
          </w:tcPr>
          <w:p w14:paraId="4105FF16" w14:textId="77777777" w:rsidR="00CB5124" w:rsidRPr="006F06C2" w:rsidRDefault="00CB5124" w:rsidP="00515952">
            <w:pPr>
              <w:pStyle w:val="TAH"/>
            </w:pPr>
            <w:r w:rsidRPr="006F06C2">
              <w:t>Unit</w:t>
            </w:r>
          </w:p>
        </w:tc>
        <w:tc>
          <w:tcPr>
            <w:tcW w:w="0" w:type="auto"/>
            <w:tcBorders>
              <w:top w:val="single" w:sz="4" w:space="0" w:color="auto"/>
              <w:left w:val="single" w:sz="4" w:space="0" w:color="auto"/>
              <w:bottom w:val="single" w:sz="4" w:space="0" w:color="auto"/>
              <w:right w:val="single" w:sz="4" w:space="0" w:color="auto"/>
            </w:tcBorders>
            <w:hideMark/>
          </w:tcPr>
          <w:p w14:paraId="1E17C10B" w14:textId="77777777" w:rsidR="00CB5124" w:rsidRPr="006F06C2" w:rsidRDefault="00CB5124" w:rsidP="00515952">
            <w:pPr>
              <w:pStyle w:val="TAH"/>
            </w:pPr>
            <w:r w:rsidRPr="006F06C2">
              <w:t>NR Cell 1</w:t>
            </w:r>
          </w:p>
        </w:tc>
        <w:tc>
          <w:tcPr>
            <w:tcW w:w="0" w:type="auto"/>
            <w:tcBorders>
              <w:top w:val="single" w:sz="4" w:space="0" w:color="auto"/>
              <w:left w:val="single" w:sz="4" w:space="0" w:color="auto"/>
              <w:bottom w:val="single" w:sz="4" w:space="0" w:color="auto"/>
              <w:right w:val="single" w:sz="4" w:space="0" w:color="auto"/>
            </w:tcBorders>
          </w:tcPr>
          <w:p w14:paraId="10557281" w14:textId="77777777" w:rsidR="00CB5124" w:rsidRPr="006F06C2" w:rsidRDefault="00CB5124" w:rsidP="00515952">
            <w:pPr>
              <w:pStyle w:val="TAH"/>
              <w:rPr>
                <w:lang w:eastAsia="zh-CN"/>
              </w:rPr>
            </w:pPr>
            <w:r w:rsidRPr="006F06C2">
              <w:rPr>
                <w:lang w:eastAsia="zh-CN"/>
              </w:rPr>
              <w:t>NR Cell 3</w:t>
            </w:r>
          </w:p>
        </w:tc>
      </w:tr>
      <w:tr w:rsidR="00CB5124" w:rsidRPr="006F06C2" w14:paraId="1B95D6BE" w14:textId="77777777" w:rsidTr="00515952">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18FAAD" w14:textId="77777777" w:rsidR="00CB5124" w:rsidRPr="006F06C2" w:rsidRDefault="00CB5124" w:rsidP="00515952">
            <w:pPr>
              <w:pStyle w:val="TAC"/>
              <w:rPr>
                <w:lang w:eastAsia="zh-CN"/>
              </w:rPr>
            </w:pPr>
            <w:r w:rsidRPr="006F06C2">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57938" w14:textId="77777777" w:rsidR="00CB5124" w:rsidRPr="006F06C2" w:rsidRDefault="00CB5124" w:rsidP="00515952">
            <w:pPr>
              <w:pStyle w:val="TAL"/>
            </w:pPr>
            <w:r w:rsidRPr="006F06C2">
              <w:t>SS/PBCH</w:t>
            </w:r>
          </w:p>
          <w:p w14:paraId="5D181FED" w14:textId="77777777" w:rsidR="00CB5124" w:rsidRPr="006F06C2" w:rsidRDefault="00CB5124" w:rsidP="00515952">
            <w:pPr>
              <w:pStyle w:val="TAL"/>
            </w:pPr>
            <w:r w:rsidRPr="006F06C2">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DA4FD" w14:textId="77777777" w:rsidR="00CB5124" w:rsidRPr="006F06C2" w:rsidRDefault="00CB5124" w:rsidP="00515952">
            <w:pPr>
              <w:pStyle w:val="TAC"/>
            </w:pPr>
            <w:r w:rsidRPr="006F06C2">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F21E0" w14:textId="77777777" w:rsidR="00CB5124" w:rsidRPr="006F06C2" w:rsidRDefault="00CB5124" w:rsidP="00515952">
            <w:pPr>
              <w:pStyle w:val="TAC"/>
            </w:pPr>
            <w:r w:rsidRPr="006F06C2">
              <w:t>FFS</w:t>
            </w:r>
          </w:p>
        </w:tc>
        <w:tc>
          <w:tcPr>
            <w:tcW w:w="0" w:type="auto"/>
            <w:tcBorders>
              <w:top w:val="nil"/>
              <w:left w:val="single" w:sz="4" w:space="0" w:color="auto"/>
              <w:bottom w:val="single" w:sz="4" w:space="0" w:color="auto"/>
              <w:right w:val="single" w:sz="4" w:space="0" w:color="auto"/>
            </w:tcBorders>
            <w:vAlign w:val="center"/>
          </w:tcPr>
          <w:p w14:paraId="23C36F69" w14:textId="77777777" w:rsidR="00CB5124" w:rsidRPr="006F06C2" w:rsidRDefault="00CB5124" w:rsidP="00515952">
            <w:pPr>
              <w:pStyle w:val="TAC"/>
            </w:pPr>
            <w:r w:rsidRPr="006F06C2">
              <w:t>FFS</w:t>
            </w:r>
          </w:p>
        </w:tc>
      </w:tr>
    </w:tbl>
    <w:p w14:paraId="5E5BECB5" w14:textId="77777777" w:rsidR="00CB5124" w:rsidRPr="006F06C2" w:rsidRDefault="00CB5124" w:rsidP="00CB5124"/>
    <w:p w14:paraId="0794CE5C" w14:textId="77777777" w:rsidR="00CB5124" w:rsidRPr="006F06C2" w:rsidRDefault="00CB5124" w:rsidP="00CB5124">
      <w:pPr>
        <w:pStyle w:val="TH"/>
      </w:pPr>
      <w:r w:rsidRPr="006F06C2">
        <w:t>Table 8.1.5.8.2.1.3.2-3: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CB5124" w:rsidRPr="006F06C2" w14:paraId="7A3F85E2" w14:textId="77777777" w:rsidTr="00515952">
        <w:tc>
          <w:tcPr>
            <w:tcW w:w="533" w:type="dxa"/>
            <w:vMerge w:val="restart"/>
          </w:tcPr>
          <w:p w14:paraId="72BD5F1C" w14:textId="77777777" w:rsidR="00CB5124" w:rsidRPr="006F06C2" w:rsidRDefault="00CB5124" w:rsidP="00515952">
            <w:pPr>
              <w:pStyle w:val="TAH"/>
              <w:rPr>
                <w:rFonts w:eastAsia="MS Gothic"/>
              </w:rPr>
            </w:pPr>
            <w:r w:rsidRPr="006F06C2">
              <w:rPr>
                <w:rFonts w:eastAsia="MS Gothic"/>
              </w:rPr>
              <w:t>St</w:t>
            </w:r>
          </w:p>
        </w:tc>
        <w:tc>
          <w:tcPr>
            <w:tcW w:w="3969" w:type="dxa"/>
            <w:vMerge w:val="restart"/>
          </w:tcPr>
          <w:p w14:paraId="65F69E25" w14:textId="77777777" w:rsidR="00CB5124" w:rsidRPr="006F06C2" w:rsidRDefault="00CB5124" w:rsidP="00515952">
            <w:pPr>
              <w:pStyle w:val="TAH"/>
              <w:rPr>
                <w:rFonts w:eastAsia="MS Gothic"/>
              </w:rPr>
            </w:pPr>
            <w:r w:rsidRPr="006F06C2">
              <w:rPr>
                <w:rFonts w:eastAsia="MS Gothic"/>
              </w:rPr>
              <w:t>Procedure</w:t>
            </w:r>
          </w:p>
        </w:tc>
        <w:tc>
          <w:tcPr>
            <w:tcW w:w="3686" w:type="dxa"/>
            <w:gridSpan w:val="2"/>
          </w:tcPr>
          <w:p w14:paraId="411DDDB7" w14:textId="77777777" w:rsidR="00CB5124" w:rsidRPr="006F06C2" w:rsidRDefault="00CB5124" w:rsidP="00515952">
            <w:pPr>
              <w:pStyle w:val="TAH"/>
            </w:pPr>
            <w:r w:rsidRPr="006F06C2">
              <w:t>Message Sequence</w:t>
            </w:r>
          </w:p>
        </w:tc>
        <w:tc>
          <w:tcPr>
            <w:tcW w:w="567" w:type="dxa"/>
            <w:vMerge w:val="restart"/>
          </w:tcPr>
          <w:p w14:paraId="31CF7B04" w14:textId="77777777" w:rsidR="00CB5124" w:rsidRPr="006F06C2" w:rsidRDefault="00CB5124" w:rsidP="00515952">
            <w:pPr>
              <w:pStyle w:val="TAH"/>
              <w:rPr>
                <w:rFonts w:eastAsia="MS Gothic"/>
              </w:rPr>
            </w:pPr>
            <w:r w:rsidRPr="006F06C2">
              <w:rPr>
                <w:rFonts w:eastAsia="MS Gothic"/>
              </w:rPr>
              <w:t>TP</w:t>
            </w:r>
          </w:p>
        </w:tc>
        <w:tc>
          <w:tcPr>
            <w:tcW w:w="851" w:type="dxa"/>
            <w:vMerge w:val="restart"/>
          </w:tcPr>
          <w:p w14:paraId="7FAF1181" w14:textId="77777777" w:rsidR="00CB5124" w:rsidRPr="006F06C2" w:rsidRDefault="00CB5124" w:rsidP="00515952">
            <w:pPr>
              <w:pStyle w:val="TAH"/>
              <w:rPr>
                <w:rFonts w:eastAsia="MS Gothic"/>
              </w:rPr>
            </w:pPr>
            <w:r w:rsidRPr="006F06C2">
              <w:rPr>
                <w:rFonts w:eastAsia="MS Gothic"/>
              </w:rPr>
              <w:t>Verdict</w:t>
            </w:r>
          </w:p>
        </w:tc>
      </w:tr>
      <w:tr w:rsidR="00CB5124" w:rsidRPr="006F06C2" w14:paraId="75192576" w14:textId="77777777" w:rsidTr="00515952">
        <w:tc>
          <w:tcPr>
            <w:tcW w:w="533" w:type="dxa"/>
            <w:vMerge/>
            <w:tcBorders>
              <w:bottom w:val="single" w:sz="4" w:space="0" w:color="auto"/>
            </w:tcBorders>
          </w:tcPr>
          <w:p w14:paraId="72003166" w14:textId="77777777" w:rsidR="00CB5124" w:rsidRPr="006F06C2" w:rsidRDefault="00CB5124" w:rsidP="00515952">
            <w:pPr>
              <w:pStyle w:val="TAH"/>
              <w:rPr>
                <w:rFonts w:eastAsia="MS Gothic"/>
              </w:rPr>
            </w:pPr>
          </w:p>
        </w:tc>
        <w:tc>
          <w:tcPr>
            <w:tcW w:w="3969" w:type="dxa"/>
            <w:vMerge/>
            <w:tcBorders>
              <w:bottom w:val="single" w:sz="4" w:space="0" w:color="auto"/>
            </w:tcBorders>
          </w:tcPr>
          <w:p w14:paraId="0C741177" w14:textId="77777777" w:rsidR="00CB5124" w:rsidRPr="006F06C2" w:rsidRDefault="00CB5124" w:rsidP="00515952">
            <w:pPr>
              <w:pStyle w:val="TAH"/>
              <w:rPr>
                <w:rFonts w:eastAsia="MS Gothic"/>
              </w:rPr>
            </w:pPr>
          </w:p>
        </w:tc>
        <w:tc>
          <w:tcPr>
            <w:tcW w:w="709" w:type="dxa"/>
            <w:tcBorders>
              <w:bottom w:val="single" w:sz="4" w:space="0" w:color="auto"/>
            </w:tcBorders>
          </w:tcPr>
          <w:p w14:paraId="5BCEBC00" w14:textId="77777777" w:rsidR="00CB5124" w:rsidRPr="006F06C2" w:rsidRDefault="00CB5124" w:rsidP="00515952">
            <w:pPr>
              <w:pStyle w:val="TAH"/>
            </w:pPr>
            <w:r w:rsidRPr="006F06C2">
              <w:t>U - S</w:t>
            </w:r>
          </w:p>
        </w:tc>
        <w:tc>
          <w:tcPr>
            <w:tcW w:w="2977" w:type="dxa"/>
            <w:tcBorders>
              <w:bottom w:val="single" w:sz="4" w:space="0" w:color="auto"/>
            </w:tcBorders>
          </w:tcPr>
          <w:p w14:paraId="250F2790" w14:textId="77777777" w:rsidR="00CB5124" w:rsidRPr="006F06C2" w:rsidRDefault="00CB5124" w:rsidP="00515952">
            <w:pPr>
              <w:pStyle w:val="TAH"/>
            </w:pPr>
            <w:r w:rsidRPr="006F06C2">
              <w:t>Message</w:t>
            </w:r>
          </w:p>
        </w:tc>
        <w:tc>
          <w:tcPr>
            <w:tcW w:w="567" w:type="dxa"/>
            <w:vMerge/>
            <w:tcBorders>
              <w:bottom w:val="single" w:sz="4" w:space="0" w:color="auto"/>
            </w:tcBorders>
          </w:tcPr>
          <w:p w14:paraId="516D97CD" w14:textId="77777777" w:rsidR="00CB5124" w:rsidRPr="006F06C2" w:rsidRDefault="00CB5124" w:rsidP="00515952">
            <w:pPr>
              <w:pStyle w:val="TAH"/>
              <w:rPr>
                <w:rFonts w:eastAsia="MS Gothic"/>
              </w:rPr>
            </w:pPr>
          </w:p>
        </w:tc>
        <w:tc>
          <w:tcPr>
            <w:tcW w:w="851" w:type="dxa"/>
            <w:vMerge/>
            <w:tcBorders>
              <w:bottom w:val="single" w:sz="4" w:space="0" w:color="auto"/>
            </w:tcBorders>
          </w:tcPr>
          <w:p w14:paraId="7465812A" w14:textId="77777777" w:rsidR="00CB5124" w:rsidRPr="006F06C2" w:rsidRDefault="00CB5124" w:rsidP="00515952">
            <w:pPr>
              <w:pStyle w:val="TAH"/>
              <w:rPr>
                <w:rFonts w:eastAsia="MS Gothic"/>
              </w:rPr>
            </w:pPr>
          </w:p>
        </w:tc>
      </w:tr>
      <w:tr w:rsidR="00CB5124" w:rsidRPr="006F06C2" w14:paraId="6284E74C" w14:textId="77777777" w:rsidTr="00515952">
        <w:tc>
          <w:tcPr>
            <w:tcW w:w="533" w:type="dxa"/>
            <w:tcBorders>
              <w:top w:val="single" w:sz="4" w:space="0" w:color="auto"/>
              <w:bottom w:val="single" w:sz="4" w:space="0" w:color="auto"/>
              <w:right w:val="single" w:sz="4" w:space="0" w:color="auto"/>
            </w:tcBorders>
          </w:tcPr>
          <w:p w14:paraId="60BF0DC9" w14:textId="77777777" w:rsidR="00CB5124" w:rsidRPr="006F06C2" w:rsidRDefault="00CB5124" w:rsidP="00515952">
            <w:pPr>
              <w:pStyle w:val="TAC"/>
              <w:rPr>
                <w:lang w:eastAsia="zh-CN"/>
              </w:rPr>
            </w:pPr>
            <w:r w:rsidRPr="006F06C2">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1C80C3D8" w14:textId="77777777" w:rsidR="00CB5124" w:rsidRPr="006F06C2" w:rsidRDefault="00CB5124" w:rsidP="00515952">
            <w:pPr>
              <w:pStyle w:val="TAL"/>
            </w:pPr>
            <w:r w:rsidRPr="006F06C2">
              <w:t xml:space="preserve">The SS transmits an </w:t>
            </w:r>
            <w:r w:rsidRPr="006F06C2">
              <w:rPr>
                <w:i/>
                <w:iCs/>
              </w:rPr>
              <w:t>RRCReconfiguration</w:t>
            </w:r>
            <w:r w:rsidRPr="006F06C2">
              <w:t xml:space="preserve"> message with </w:t>
            </w:r>
            <w:r w:rsidRPr="006F06C2">
              <w:rPr>
                <w:i/>
              </w:rPr>
              <w:t>sCellToAddModList</w:t>
            </w:r>
            <w:r w:rsidRPr="006F06C2">
              <w:t xml:space="preserve"> to add SCell(Cell 3)</w:t>
            </w:r>
          </w:p>
        </w:tc>
        <w:tc>
          <w:tcPr>
            <w:tcW w:w="709" w:type="dxa"/>
            <w:tcBorders>
              <w:top w:val="single" w:sz="4" w:space="0" w:color="auto"/>
              <w:left w:val="single" w:sz="4" w:space="0" w:color="auto"/>
              <w:bottom w:val="single" w:sz="4" w:space="0" w:color="auto"/>
              <w:right w:val="single" w:sz="4" w:space="0" w:color="auto"/>
            </w:tcBorders>
          </w:tcPr>
          <w:p w14:paraId="12E5F78F" w14:textId="77777777" w:rsidR="00CB5124" w:rsidRPr="006F06C2" w:rsidRDefault="00CB5124" w:rsidP="0051595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1B56E45F" w14:textId="77777777" w:rsidR="00CB5124" w:rsidRPr="006F06C2" w:rsidRDefault="00CB5124" w:rsidP="00515952">
            <w:pPr>
              <w:pStyle w:val="TAL"/>
            </w:pPr>
            <w:r w:rsidRPr="006F06C2">
              <w:t xml:space="preserve">NR RRC: </w:t>
            </w:r>
            <w:r w:rsidRPr="006F06C2">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6F83C58F" w14:textId="77777777" w:rsidR="00CB5124" w:rsidRPr="006F06C2" w:rsidRDefault="00CB5124" w:rsidP="00515952">
            <w:pPr>
              <w:pStyle w:val="TAC"/>
              <w:rPr>
                <w:lang w:eastAsia="zh-CN"/>
              </w:rPr>
            </w:pPr>
            <w:r w:rsidRPr="006F06C2">
              <w:t>-</w:t>
            </w:r>
          </w:p>
        </w:tc>
        <w:tc>
          <w:tcPr>
            <w:tcW w:w="851" w:type="dxa"/>
            <w:tcBorders>
              <w:top w:val="single" w:sz="4" w:space="0" w:color="auto"/>
              <w:left w:val="single" w:sz="4" w:space="0" w:color="auto"/>
              <w:bottom w:val="single" w:sz="4" w:space="0" w:color="auto"/>
            </w:tcBorders>
          </w:tcPr>
          <w:p w14:paraId="2D3EEFDE" w14:textId="77777777" w:rsidR="00CB5124" w:rsidRPr="006F06C2" w:rsidRDefault="00CB5124" w:rsidP="00515952">
            <w:pPr>
              <w:pStyle w:val="TAC"/>
              <w:rPr>
                <w:lang w:eastAsia="zh-CN"/>
              </w:rPr>
            </w:pPr>
            <w:r w:rsidRPr="006F06C2">
              <w:t>-</w:t>
            </w:r>
          </w:p>
        </w:tc>
      </w:tr>
      <w:tr w:rsidR="00CB5124" w:rsidRPr="006F06C2" w14:paraId="35830789" w14:textId="77777777" w:rsidTr="00515952">
        <w:tc>
          <w:tcPr>
            <w:tcW w:w="533" w:type="dxa"/>
            <w:tcBorders>
              <w:top w:val="single" w:sz="4" w:space="0" w:color="auto"/>
              <w:bottom w:val="single" w:sz="4" w:space="0" w:color="auto"/>
              <w:right w:val="single" w:sz="4" w:space="0" w:color="auto"/>
            </w:tcBorders>
          </w:tcPr>
          <w:p w14:paraId="1FAA2BAC" w14:textId="77777777" w:rsidR="00CB5124" w:rsidRPr="006F06C2" w:rsidRDefault="00CB5124" w:rsidP="00515952">
            <w:pPr>
              <w:pStyle w:val="TAC"/>
              <w:rPr>
                <w:lang w:eastAsia="zh-CN"/>
              </w:rPr>
            </w:pPr>
            <w:r w:rsidRPr="006F06C2">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5E5A2FE3" w14:textId="77777777" w:rsidR="00CB5124" w:rsidRPr="006F06C2" w:rsidRDefault="00CB5124" w:rsidP="00515952">
            <w:pPr>
              <w:pStyle w:val="TAL"/>
            </w:pPr>
            <w:r w:rsidRPr="006F06C2">
              <w:t>The SS starts transmitting a periodic DCI from (16</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 xml:space="preserve">) slots after step 1 to schedule PUSCH. </w:t>
            </w:r>
          </w:p>
          <w:p w14:paraId="44EBFF77" w14:textId="77777777" w:rsidR="00CB5124" w:rsidRPr="006F06C2" w:rsidRDefault="00CB5124" w:rsidP="00515952">
            <w:pPr>
              <w:pStyle w:val="TAL"/>
            </w:pPr>
            <w:r w:rsidRPr="006F06C2">
              <w:t>(Note 1, Note 2)</w:t>
            </w:r>
          </w:p>
        </w:tc>
        <w:tc>
          <w:tcPr>
            <w:tcW w:w="709" w:type="dxa"/>
            <w:tcBorders>
              <w:top w:val="single" w:sz="4" w:space="0" w:color="auto"/>
              <w:left w:val="single" w:sz="4" w:space="0" w:color="auto"/>
              <w:bottom w:val="single" w:sz="4" w:space="0" w:color="auto"/>
              <w:right w:val="single" w:sz="4" w:space="0" w:color="auto"/>
            </w:tcBorders>
          </w:tcPr>
          <w:p w14:paraId="2CB45691" w14:textId="77777777" w:rsidR="00CB5124" w:rsidRPr="006F06C2" w:rsidRDefault="00CB5124" w:rsidP="00515952">
            <w:pPr>
              <w:pStyle w:val="TAC"/>
            </w:pPr>
          </w:p>
        </w:tc>
        <w:tc>
          <w:tcPr>
            <w:tcW w:w="2977" w:type="dxa"/>
            <w:tcBorders>
              <w:top w:val="single" w:sz="4" w:space="0" w:color="auto"/>
              <w:left w:val="single" w:sz="4" w:space="0" w:color="auto"/>
              <w:bottom w:val="single" w:sz="4" w:space="0" w:color="auto"/>
              <w:right w:val="single" w:sz="4" w:space="0" w:color="auto"/>
            </w:tcBorders>
          </w:tcPr>
          <w:p w14:paraId="1D69C674" w14:textId="77777777" w:rsidR="00CB5124" w:rsidRPr="006F06C2" w:rsidRDefault="00CB5124" w:rsidP="00515952">
            <w:pPr>
              <w:pStyle w:val="TAL"/>
            </w:pPr>
          </w:p>
        </w:tc>
        <w:tc>
          <w:tcPr>
            <w:tcW w:w="567" w:type="dxa"/>
            <w:tcBorders>
              <w:top w:val="single" w:sz="4" w:space="0" w:color="auto"/>
              <w:left w:val="single" w:sz="4" w:space="0" w:color="auto"/>
              <w:bottom w:val="single" w:sz="4" w:space="0" w:color="auto"/>
              <w:right w:val="single" w:sz="4" w:space="0" w:color="auto"/>
            </w:tcBorders>
          </w:tcPr>
          <w:p w14:paraId="7DEF1871" w14:textId="77777777" w:rsidR="00CB5124" w:rsidRPr="006F06C2" w:rsidRDefault="00CB5124" w:rsidP="00515952">
            <w:pPr>
              <w:pStyle w:val="TAC"/>
            </w:pPr>
          </w:p>
        </w:tc>
        <w:tc>
          <w:tcPr>
            <w:tcW w:w="851" w:type="dxa"/>
            <w:tcBorders>
              <w:top w:val="single" w:sz="4" w:space="0" w:color="auto"/>
              <w:left w:val="single" w:sz="4" w:space="0" w:color="auto"/>
              <w:bottom w:val="single" w:sz="4" w:space="0" w:color="auto"/>
            </w:tcBorders>
          </w:tcPr>
          <w:p w14:paraId="5889B21E" w14:textId="77777777" w:rsidR="00CB5124" w:rsidRPr="006F06C2" w:rsidRDefault="00CB5124" w:rsidP="00515952">
            <w:pPr>
              <w:pStyle w:val="TAC"/>
            </w:pPr>
          </w:p>
        </w:tc>
      </w:tr>
      <w:tr w:rsidR="00CB5124" w:rsidRPr="006F06C2" w14:paraId="1993CC83" w14:textId="77777777" w:rsidTr="00515952">
        <w:tc>
          <w:tcPr>
            <w:tcW w:w="533" w:type="dxa"/>
            <w:tcBorders>
              <w:top w:val="single" w:sz="4" w:space="0" w:color="auto"/>
              <w:bottom w:val="single" w:sz="4" w:space="0" w:color="auto"/>
              <w:right w:val="single" w:sz="4" w:space="0" w:color="auto"/>
            </w:tcBorders>
          </w:tcPr>
          <w:p w14:paraId="7EC4D60D" w14:textId="77777777" w:rsidR="00CB5124" w:rsidRPr="006F06C2" w:rsidRDefault="00CB5124" w:rsidP="00515952">
            <w:pPr>
              <w:pStyle w:val="TAC"/>
              <w:rPr>
                <w:lang w:eastAsia="zh-CN"/>
              </w:rPr>
            </w:pPr>
            <w:r w:rsidRPr="006F06C2">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6054B545" w14:textId="77777777" w:rsidR="00CB5124" w:rsidRPr="006F06C2" w:rsidRDefault="00CB5124" w:rsidP="00515952">
            <w:pPr>
              <w:pStyle w:val="TAL"/>
            </w:pPr>
            <w:r w:rsidRPr="006F06C2">
              <w:t xml:space="preserve">Check: Does the UE transmit an </w:t>
            </w:r>
            <w:r w:rsidRPr="006F06C2">
              <w:rPr>
                <w:i/>
                <w:iCs/>
              </w:rPr>
              <w:t>RRCReconfigurationComplete</w:t>
            </w:r>
            <w:r w:rsidRPr="006F06C2">
              <w:t xml:space="preserve"> message </w:t>
            </w:r>
            <w:r w:rsidRPr="006F06C2">
              <w:rPr>
                <w:lang w:eastAsia="zh-CN"/>
              </w:rPr>
              <w:t>within</w:t>
            </w:r>
            <w:r w:rsidRPr="006F06C2">
              <w:t xml:space="preserve"> (16</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w:t>
            </w:r>
            <w:r w:rsidRPr="006F06C2">
              <w:rPr>
                <w:lang w:eastAsia="zh-CN"/>
              </w:rPr>
              <w:t xml:space="preserve"> slots</w:t>
            </w:r>
            <w:r w:rsidRPr="006F06C2">
              <w:t xml:space="preserve"> after successful completion of step 1? (Note 1, Note 2, Note 3)</w:t>
            </w:r>
          </w:p>
        </w:tc>
        <w:tc>
          <w:tcPr>
            <w:tcW w:w="709" w:type="dxa"/>
            <w:tcBorders>
              <w:top w:val="single" w:sz="4" w:space="0" w:color="auto"/>
              <w:left w:val="single" w:sz="4" w:space="0" w:color="auto"/>
              <w:bottom w:val="single" w:sz="4" w:space="0" w:color="auto"/>
              <w:right w:val="single" w:sz="4" w:space="0" w:color="auto"/>
            </w:tcBorders>
          </w:tcPr>
          <w:p w14:paraId="2CBAFE58" w14:textId="77777777" w:rsidR="00CB5124" w:rsidRPr="006F06C2" w:rsidRDefault="00CB5124" w:rsidP="0051595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1CBC4D7D" w14:textId="77777777" w:rsidR="00CB5124" w:rsidRPr="006F06C2" w:rsidRDefault="00CB5124" w:rsidP="00515952">
            <w:pPr>
              <w:pStyle w:val="TAL"/>
            </w:pPr>
            <w:r w:rsidRPr="006F06C2">
              <w:t xml:space="preserve">NR RRC: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7EF56DE0" w14:textId="77777777" w:rsidR="00CB5124" w:rsidRPr="006F06C2" w:rsidRDefault="00CB5124" w:rsidP="00515952">
            <w:pPr>
              <w:pStyle w:val="TAC"/>
              <w:rPr>
                <w:lang w:eastAsia="zh-CN"/>
              </w:rPr>
            </w:pPr>
            <w:r w:rsidRPr="006F06C2">
              <w:rPr>
                <w:lang w:eastAsia="zh-CN"/>
              </w:rPr>
              <w:t>1</w:t>
            </w:r>
          </w:p>
        </w:tc>
        <w:tc>
          <w:tcPr>
            <w:tcW w:w="851" w:type="dxa"/>
            <w:tcBorders>
              <w:top w:val="single" w:sz="4" w:space="0" w:color="auto"/>
              <w:left w:val="single" w:sz="4" w:space="0" w:color="auto"/>
              <w:bottom w:val="single" w:sz="4" w:space="0" w:color="auto"/>
            </w:tcBorders>
          </w:tcPr>
          <w:p w14:paraId="288536CB" w14:textId="77777777" w:rsidR="00CB5124" w:rsidRPr="006F06C2" w:rsidRDefault="00CB5124" w:rsidP="00515952">
            <w:pPr>
              <w:pStyle w:val="TAC"/>
              <w:rPr>
                <w:lang w:eastAsia="zh-CN"/>
              </w:rPr>
            </w:pPr>
            <w:r w:rsidRPr="006F06C2">
              <w:rPr>
                <w:lang w:eastAsia="zh-CN"/>
              </w:rPr>
              <w:t>P</w:t>
            </w:r>
          </w:p>
        </w:tc>
      </w:tr>
      <w:tr w:rsidR="00CB5124" w:rsidRPr="006F06C2" w14:paraId="18711666" w14:textId="77777777" w:rsidTr="00515952">
        <w:tc>
          <w:tcPr>
            <w:tcW w:w="533" w:type="dxa"/>
            <w:tcBorders>
              <w:top w:val="single" w:sz="4" w:space="0" w:color="auto"/>
              <w:bottom w:val="single" w:sz="4" w:space="0" w:color="auto"/>
              <w:right w:val="single" w:sz="4" w:space="0" w:color="auto"/>
            </w:tcBorders>
          </w:tcPr>
          <w:p w14:paraId="56196AFF" w14:textId="77777777" w:rsidR="00CB5124" w:rsidRPr="006F06C2" w:rsidRDefault="00CB5124" w:rsidP="00515952">
            <w:pPr>
              <w:pStyle w:val="TAC"/>
              <w:rPr>
                <w:lang w:eastAsia="zh-CN"/>
              </w:rPr>
            </w:pPr>
            <w:r w:rsidRPr="006F06C2">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82A9553" w14:textId="77777777" w:rsidR="00CB5124" w:rsidRPr="006F06C2" w:rsidRDefault="00CB5124" w:rsidP="00515952">
            <w:pPr>
              <w:pStyle w:val="TAL"/>
            </w:pPr>
            <w:r w:rsidRPr="006F06C2">
              <w:t xml:space="preserve">The SS transmits an </w:t>
            </w:r>
            <w:r w:rsidRPr="006F06C2">
              <w:rPr>
                <w:i/>
                <w:iCs/>
              </w:rPr>
              <w:t>RRCReconfiguration</w:t>
            </w:r>
            <w:r w:rsidRPr="006F06C2">
              <w:t xml:space="preserve"> message to release SCell(Cell 3)</w:t>
            </w:r>
          </w:p>
        </w:tc>
        <w:tc>
          <w:tcPr>
            <w:tcW w:w="709" w:type="dxa"/>
            <w:tcBorders>
              <w:top w:val="single" w:sz="4" w:space="0" w:color="auto"/>
              <w:left w:val="single" w:sz="4" w:space="0" w:color="auto"/>
              <w:bottom w:val="single" w:sz="4" w:space="0" w:color="auto"/>
              <w:right w:val="single" w:sz="4" w:space="0" w:color="auto"/>
            </w:tcBorders>
          </w:tcPr>
          <w:p w14:paraId="04AF5F15" w14:textId="77777777" w:rsidR="00CB5124" w:rsidRPr="006F06C2" w:rsidRDefault="00CB5124" w:rsidP="0051595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56DF5882" w14:textId="77777777" w:rsidR="00CB5124" w:rsidRPr="006F06C2" w:rsidRDefault="00CB5124" w:rsidP="00515952">
            <w:pPr>
              <w:pStyle w:val="TAL"/>
            </w:pPr>
            <w:r w:rsidRPr="006F06C2">
              <w:t xml:space="preserve">NR RRC: </w:t>
            </w:r>
            <w:r w:rsidRPr="006F06C2">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51534FB0" w14:textId="77777777" w:rsidR="00CB5124" w:rsidRPr="006F06C2" w:rsidRDefault="00CB5124" w:rsidP="00515952">
            <w:pPr>
              <w:pStyle w:val="TAC"/>
              <w:rPr>
                <w:lang w:eastAsia="zh-CN"/>
              </w:rPr>
            </w:pPr>
            <w:r w:rsidRPr="006F06C2">
              <w:t>-</w:t>
            </w:r>
          </w:p>
        </w:tc>
        <w:tc>
          <w:tcPr>
            <w:tcW w:w="851" w:type="dxa"/>
            <w:tcBorders>
              <w:top w:val="single" w:sz="4" w:space="0" w:color="auto"/>
              <w:left w:val="single" w:sz="4" w:space="0" w:color="auto"/>
              <w:bottom w:val="single" w:sz="4" w:space="0" w:color="auto"/>
            </w:tcBorders>
          </w:tcPr>
          <w:p w14:paraId="0424F253" w14:textId="77777777" w:rsidR="00CB5124" w:rsidRPr="006F06C2" w:rsidRDefault="00CB5124" w:rsidP="00515952">
            <w:pPr>
              <w:pStyle w:val="TAC"/>
              <w:rPr>
                <w:lang w:eastAsia="zh-CN"/>
              </w:rPr>
            </w:pPr>
            <w:r w:rsidRPr="006F06C2">
              <w:t>-</w:t>
            </w:r>
          </w:p>
        </w:tc>
      </w:tr>
      <w:tr w:rsidR="00CB5124" w:rsidRPr="006F06C2" w14:paraId="2615029E" w14:textId="77777777" w:rsidTr="00515952">
        <w:tc>
          <w:tcPr>
            <w:tcW w:w="533" w:type="dxa"/>
            <w:tcBorders>
              <w:top w:val="single" w:sz="4" w:space="0" w:color="auto"/>
              <w:bottom w:val="single" w:sz="4" w:space="0" w:color="auto"/>
              <w:right w:val="single" w:sz="4" w:space="0" w:color="auto"/>
            </w:tcBorders>
          </w:tcPr>
          <w:p w14:paraId="4574FC07" w14:textId="77777777" w:rsidR="00CB5124" w:rsidRPr="006F06C2" w:rsidRDefault="00CB5124" w:rsidP="00515952">
            <w:pPr>
              <w:pStyle w:val="TAC"/>
              <w:rPr>
                <w:lang w:eastAsia="zh-CN"/>
              </w:rPr>
            </w:pPr>
            <w:r w:rsidRPr="006F06C2">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33F5827E" w14:textId="77777777" w:rsidR="00CB5124" w:rsidRPr="006F06C2" w:rsidRDefault="00CB5124" w:rsidP="00515952">
            <w:pPr>
              <w:pStyle w:val="TAL"/>
            </w:pPr>
            <w:r w:rsidRPr="006F06C2">
              <w:t xml:space="preserve">UE transmits an </w:t>
            </w:r>
            <w:r w:rsidRPr="006F06C2">
              <w:rPr>
                <w:i/>
                <w:iCs/>
              </w:rPr>
              <w:t>RRCReconfiguration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6C9BEF77" w14:textId="77777777" w:rsidR="00CB5124" w:rsidRPr="006F06C2" w:rsidRDefault="00CB5124" w:rsidP="0051595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353EA450" w14:textId="77777777" w:rsidR="00CB5124" w:rsidRPr="006F06C2" w:rsidRDefault="00CB5124" w:rsidP="00515952">
            <w:pPr>
              <w:pStyle w:val="TAL"/>
            </w:pPr>
            <w:r w:rsidRPr="006F06C2">
              <w:t xml:space="preserve">NR RRC: </w:t>
            </w:r>
            <w:r w:rsidRPr="006F06C2">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3F32631C" w14:textId="77777777" w:rsidR="00CB5124" w:rsidRPr="006F06C2" w:rsidRDefault="00CB5124" w:rsidP="00515952">
            <w:pPr>
              <w:pStyle w:val="TAC"/>
              <w:rPr>
                <w:lang w:eastAsia="zh-CN"/>
              </w:rPr>
            </w:pPr>
            <w:r w:rsidRPr="006F06C2">
              <w:t>-</w:t>
            </w:r>
          </w:p>
        </w:tc>
        <w:tc>
          <w:tcPr>
            <w:tcW w:w="851" w:type="dxa"/>
            <w:tcBorders>
              <w:top w:val="single" w:sz="4" w:space="0" w:color="auto"/>
              <w:left w:val="single" w:sz="4" w:space="0" w:color="auto"/>
              <w:bottom w:val="single" w:sz="4" w:space="0" w:color="auto"/>
            </w:tcBorders>
          </w:tcPr>
          <w:p w14:paraId="0B10FF0B" w14:textId="77777777" w:rsidR="00CB5124" w:rsidRPr="006F06C2" w:rsidRDefault="00CB5124" w:rsidP="00515952">
            <w:pPr>
              <w:pStyle w:val="TAC"/>
              <w:rPr>
                <w:lang w:eastAsia="zh-CN"/>
              </w:rPr>
            </w:pPr>
            <w:r w:rsidRPr="006F06C2">
              <w:t>-</w:t>
            </w:r>
          </w:p>
        </w:tc>
      </w:tr>
      <w:tr w:rsidR="00CB5124" w:rsidRPr="006F06C2" w14:paraId="1C179E07" w14:textId="77777777" w:rsidTr="00515952">
        <w:tc>
          <w:tcPr>
            <w:tcW w:w="533" w:type="dxa"/>
            <w:tcBorders>
              <w:top w:val="single" w:sz="4" w:space="0" w:color="auto"/>
              <w:bottom w:val="single" w:sz="4" w:space="0" w:color="auto"/>
              <w:right w:val="single" w:sz="4" w:space="0" w:color="auto"/>
            </w:tcBorders>
          </w:tcPr>
          <w:p w14:paraId="0F123507" w14:textId="77777777" w:rsidR="00CB5124" w:rsidRPr="006F06C2" w:rsidRDefault="00CB5124" w:rsidP="00515952">
            <w:pPr>
              <w:pStyle w:val="TAC"/>
              <w:rPr>
                <w:lang w:eastAsia="zh-CN"/>
              </w:rPr>
            </w:pPr>
            <w:r w:rsidRPr="006F06C2">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488907E9" w14:textId="01005144" w:rsidR="00CB5124" w:rsidRPr="006F06C2" w:rsidRDefault="00CB5124" w:rsidP="00515952">
            <w:pPr>
              <w:pStyle w:val="TAL"/>
            </w:pPr>
            <w:r w:rsidRPr="006F06C2">
              <w:t>EXCEPTION: Steps 6a1 to 6a</w:t>
            </w:r>
            <w:r w:rsidR="00D44BD1" w:rsidRPr="006F06C2">
              <w:t>9</w:t>
            </w:r>
            <w:r w:rsidRPr="006F06C2">
              <w:t xml:space="preserve"> describe behaviour that depends on UE configuration; the "lower case letter" identifies a step sequence that takes place if a capability is configured</w:t>
            </w:r>
          </w:p>
        </w:tc>
        <w:tc>
          <w:tcPr>
            <w:tcW w:w="709" w:type="dxa"/>
            <w:tcBorders>
              <w:top w:val="single" w:sz="4" w:space="0" w:color="auto"/>
              <w:left w:val="single" w:sz="4" w:space="0" w:color="auto"/>
              <w:bottom w:val="single" w:sz="4" w:space="0" w:color="auto"/>
              <w:right w:val="single" w:sz="4" w:space="0" w:color="auto"/>
            </w:tcBorders>
          </w:tcPr>
          <w:p w14:paraId="4C016297" w14:textId="77777777" w:rsidR="00CB5124" w:rsidRPr="006F06C2" w:rsidRDefault="00CB5124" w:rsidP="00515952">
            <w:pPr>
              <w:pStyle w:val="TAC"/>
              <w:rPr>
                <w:lang w:eastAsia="zh-CN"/>
              </w:rPr>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C3018BD" w14:textId="77777777" w:rsidR="00CB5124" w:rsidRPr="006F06C2" w:rsidRDefault="00CB5124" w:rsidP="00515952">
            <w:pPr>
              <w:pStyle w:val="TAL"/>
              <w:rPr>
                <w:lang w:eastAsia="zh-CN"/>
              </w:rPr>
            </w:pPr>
            <w:r w:rsidRPr="006F06C2">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31FB5B" w14:textId="77777777" w:rsidR="00CB5124" w:rsidRPr="006F06C2" w:rsidRDefault="00CB5124" w:rsidP="0051595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74848CB9" w14:textId="77777777" w:rsidR="00CB5124" w:rsidRPr="006F06C2" w:rsidRDefault="00CB5124" w:rsidP="00515952">
            <w:pPr>
              <w:pStyle w:val="TAC"/>
              <w:rPr>
                <w:lang w:eastAsia="zh-CN"/>
              </w:rPr>
            </w:pPr>
            <w:r w:rsidRPr="006F06C2">
              <w:rPr>
                <w:lang w:eastAsia="zh-CN"/>
              </w:rPr>
              <w:t>-</w:t>
            </w:r>
          </w:p>
        </w:tc>
      </w:tr>
      <w:tr w:rsidR="00CB5124" w:rsidRPr="006F06C2" w14:paraId="22AF04A3" w14:textId="77777777" w:rsidTr="00515952">
        <w:tc>
          <w:tcPr>
            <w:tcW w:w="533" w:type="dxa"/>
            <w:tcBorders>
              <w:top w:val="single" w:sz="4" w:space="0" w:color="auto"/>
              <w:bottom w:val="single" w:sz="4" w:space="0" w:color="auto"/>
              <w:right w:val="single" w:sz="4" w:space="0" w:color="auto"/>
            </w:tcBorders>
          </w:tcPr>
          <w:p w14:paraId="51164018" w14:textId="77777777" w:rsidR="00CB5124" w:rsidRPr="006F06C2" w:rsidRDefault="00CB5124" w:rsidP="00515952">
            <w:pPr>
              <w:pStyle w:val="TAC"/>
              <w:rPr>
                <w:lang w:eastAsia="zh-CN"/>
              </w:rPr>
            </w:pPr>
            <w:r w:rsidRPr="006F06C2">
              <w:rPr>
                <w:lang w:eastAsia="zh-CN"/>
              </w:rPr>
              <w:t>6a1</w:t>
            </w:r>
          </w:p>
        </w:tc>
        <w:tc>
          <w:tcPr>
            <w:tcW w:w="3969" w:type="dxa"/>
            <w:tcBorders>
              <w:top w:val="single" w:sz="4" w:space="0" w:color="auto"/>
              <w:left w:val="single" w:sz="4" w:space="0" w:color="auto"/>
              <w:bottom w:val="single" w:sz="4" w:space="0" w:color="auto"/>
              <w:right w:val="single" w:sz="4" w:space="0" w:color="auto"/>
            </w:tcBorders>
          </w:tcPr>
          <w:p w14:paraId="5DA5B27B" w14:textId="77777777" w:rsidR="00CB5124" w:rsidRPr="006F06C2" w:rsidRDefault="00CB5124" w:rsidP="00515952">
            <w:pPr>
              <w:pStyle w:val="TAL"/>
            </w:pPr>
            <w:r w:rsidRPr="006F06C2">
              <w:t xml:space="preserve">IF pc_inactiveState THEN the SS transmits an </w:t>
            </w:r>
            <w:r w:rsidRPr="006F06C2">
              <w:rPr>
                <w:i/>
              </w:rPr>
              <w:t>RRCRelease</w:t>
            </w:r>
            <w:r w:rsidRPr="006F06C2">
              <w:t xml:space="preserve"> message with </w:t>
            </w:r>
            <w:r w:rsidRPr="006F06C2">
              <w:rPr>
                <w:i/>
              </w:rPr>
              <w:t>suspendConfig</w:t>
            </w:r>
            <w:r w:rsidRPr="006F06C2">
              <w:t>.</w:t>
            </w:r>
          </w:p>
        </w:tc>
        <w:tc>
          <w:tcPr>
            <w:tcW w:w="709" w:type="dxa"/>
            <w:tcBorders>
              <w:top w:val="single" w:sz="4" w:space="0" w:color="auto"/>
              <w:left w:val="single" w:sz="4" w:space="0" w:color="auto"/>
              <w:bottom w:val="single" w:sz="4" w:space="0" w:color="auto"/>
              <w:right w:val="single" w:sz="4" w:space="0" w:color="auto"/>
            </w:tcBorders>
          </w:tcPr>
          <w:p w14:paraId="38BD09C0" w14:textId="77777777" w:rsidR="00CB5124" w:rsidRPr="006F06C2" w:rsidRDefault="00CB5124" w:rsidP="0051595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472BE843" w14:textId="77777777" w:rsidR="00CB5124" w:rsidRPr="006F06C2" w:rsidRDefault="00CB5124" w:rsidP="00515952">
            <w:pPr>
              <w:pStyle w:val="TAL"/>
              <w:rPr>
                <w:iCs/>
              </w:rPr>
            </w:pPr>
            <w:r w:rsidRPr="006F06C2">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tcPr>
          <w:p w14:paraId="7A7A2030" w14:textId="77777777" w:rsidR="00CB5124" w:rsidRPr="006F06C2" w:rsidRDefault="00CB5124" w:rsidP="00515952">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3A31C713" w14:textId="77777777" w:rsidR="00CB5124" w:rsidRPr="006F06C2" w:rsidRDefault="00CB5124" w:rsidP="00515952">
            <w:pPr>
              <w:pStyle w:val="TAC"/>
              <w:rPr>
                <w:rFonts w:eastAsia="MS Gothic"/>
              </w:rPr>
            </w:pPr>
            <w:r w:rsidRPr="006F06C2">
              <w:t>-</w:t>
            </w:r>
          </w:p>
        </w:tc>
      </w:tr>
      <w:tr w:rsidR="00CB5124" w:rsidRPr="006F06C2" w14:paraId="67812ECE" w14:textId="77777777" w:rsidTr="00515952">
        <w:tc>
          <w:tcPr>
            <w:tcW w:w="533" w:type="dxa"/>
            <w:tcBorders>
              <w:top w:val="single" w:sz="4" w:space="0" w:color="auto"/>
              <w:bottom w:val="single" w:sz="4" w:space="0" w:color="auto"/>
              <w:right w:val="single" w:sz="4" w:space="0" w:color="auto"/>
            </w:tcBorders>
          </w:tcPr>
          <w:p w14:paraId="2F51A7CC" w14:textId="77777777" w:rsidR="00CB5124" w:rsidRPr="006F06C2" w:rsidRDefault="00CB5124" w:rsidP="00515952">
            <w:pPr>
              <w:pStyle w:val="TAC"/>
              <w:rPr>
                <w:lang w:eastAsia="zh-CN"/>
              </w:rPr>
            </w:pPr>
            <w:r w:rsidRPr="006F06C2">
              <w:rPr>
                <w:lang w:eastAsia="zh-CN"/>
              </w:rPr>
              <w:t>6a2</w:t>
            </w:r>
          </w:p>
        </w:tc>
        <w:tc>
          <w:tcPr>
            <w:tcW w:w="3969" w:type="dxa"/>
            <w:tcBorders>
              <w:top w:val="single" w:sz="4" w:space="0" w:color="auto"/>
              <w:left w:val="single" w:sz="4" w:space="0" w:color="auto"/>
              <w:bottom w:val="single" w:sz="4" w:space="0" w:color="auto"/>
              <w:right w:val="single" w:sz="4" w:space="0" w:color="auto"/>
            </w:tcBorders>
          </w:tcPr>
          <w:p w14:paraId="6A9F1AFE" w14:textId="77777777" w:rsidR="00CB5124" w:rsidRPr="006F06C2" w:rsidRDefault="00CB5124" w:rsidP="00515952">
            <w:pPr>
              <w:pStyle w:val="TAL"/>
              <w:rPr>
                <w:lang w:eastAsia="zh-CN"/>
              </w:rPr>
            </w:pPr>
            <w:r w:rsidRPr="006F06C2">
              <w:rPr>
                <w:lang w:eastAsia="zh-CN"/>
              </w:rPr>
              <w:t>Wait 1s to let UE enter RRC_INACTIVE state.</w:t>
            </w:r>
          </w:p>
        </w:tc>
        <w:tc>
          <w:tcPr>
            <w:tcW w:w="709" w:type="dxa"/>
            <w:tcBorders>
              <w:top w:val="single" w:sz="4" w:space="0" w:color="auto"/>
              <w:left w:val="single" w:sz="4" w:space="0" w:color="auto"/>
              <w:bottom w:val="single" w:sz="4" w:space="0" w:color="auto"/>
              <w:right w:val="single" w:sz="4" w:space="0" w:color="auto"/>
            </w:tcBorders>
          </w:tcPr>
          <w:p w14:paraId="74DB72F6" w14:textId="77777777" w:rsidR="00CB5124" w:rsidRPr="006F06C2" w:rsidRDefault="00CB5124" w:rsidP="00515952">
            <w:pPr>
              <w:pStyle w:val="TAC"/>
              <w:rPr>
                <w:lang w:eastAsia="zh-CN"/>
              </w:rPr>
            </w:pPr>
            <w:r w:rsidRPr="006F06C2">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21D64EC4" w14:textId="77777777" w:rsidR="00CB5124" w:rsidRPr="006F06C2" w:rsidRDefault="00CB5124" w:rsidP="00515952">
            <w:pPr>
              <w:pStyle w:val="TAL"/>
              <w:rPr>
                <w:iCs/>
                <w:lang w:eastAsia="zh-CN"/>
              </w:rPr>
            </w:pPr>
            <w:r w:rsidRPr="006F06C2">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3598715F" w14:textId="77777777" w:rsidR="00CB5124" w:rsidRPr="006F06C2" w:rsidRDefault="00CB5124" w:rsidP="00515952">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34421DE2" w14:textId="77777777" w:rsidR="00CB5124" w:rsidRPr="006F06C2" w:rsidRDefault="00CB5124" w:rsidP="00515952">
            <w:pPr>
              <w:pStyle w:val="TAC"/>
              <w:rPr>
                <w:lang w:eastAsia="zh-CN"/>
              </w:rPr>
            </w:pPr>
            <w:r w:rsidRPr="006F06C2">
              <w:rPr>
                <w:lang w:eastAsia="zh-CN"/>
              </w:rPr>
              <w:t>-</w:t>
            </w:r>
          </w:p>
        </w:tc>
      </w:tr>
      <w:tr w:rsidR="00CB5124" w:rsidRPr="006F06C2" w14:paraId="5DDC0943" w14:textId="77777777" w:rsidTr="00515952">
        <w:tc>
          <w:tcPr>
            <w:tcW w:w="533" w:type="dxa"/>
            <w:tcBorders>
              <w:top w:val="single" w:sz="4" w:space="0" w:color="auto"/>
              <w:bottom w:val="single" w:sz="4" w:space="0" w:color="auto"/>
              <w:right w:val="single" w:sz="4" w:space="0" w:color="auto"/>
            </w:tcBorders>
          </w:tcPr>
          <w:p w14:paraId="61ED8E85" w14:textId="77777777" w:rsidR="00CB5124" w:rsidRPr="006F06C2" w:rsidRDefault="00CB5124" w:rsidP="00515952">
            <w:pPr>
              <w:pStyle w:val="TAC"/>
              <w:rPr>
                <w:lang w:eastAsia="zh-CN"/>
              </w:rPr>
            </w:pPr>
            <w:r w:rsidRPr="006F06C2">
              <w:rPr>
                <w:lang w:eastAsia="zh-CN"/>
              </w:rPr>
              <w:t>6a3</w:t>
            </w:r>
          </w:p>
        </w:tc>
        <w:tc>
          <w:tcPr>
            <w:tcW w:w="3969" w:type="dxa"/>
            <w:tcBorders>
              <w:top w:val="single" w:sz="4" w:space="0" w:color="auto"/>
              <w:left w:val="single" w:sz="4" w:space="0" w:color="auto"/>
              <w:bottom w:val="single" w:sz="4" w:space="0" w:color="auto"/>
              <w:right w:val="single" w:sz="4" w:space="0" w:color="auto"/>
            </w:tcBorders>
          </w:tcPr>
          <w:p w14:paraId="71815D8E" w14:textId="77777777" w:rsidR="00CB5124" w:rsidRPr="006F06C2" w:rsidRDefault="00CB5124" w:rsidP="00515952">
            <w:pPr>
              <w:pStyle w:val="TAL"/>
            </w:pPr>
            <w:r w:rsidRPr="006F06C2">
              <w:t xml:space="preserve">The SS transmits a </w:t>
            </w:r>
            <w:r w:rsidRPr="006F06C2">
              <w:rPr>
                <w:i/>
                <w:iCs/>
              </w:rPr>
              <w:t>Paging</w:t>
            </w:r>
            <w:r w:rsidRPr="006F06C2">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0AEEF73E" w14:textId="77777777" w:rsidR="00CB5124" w:rsidRPr="006F06C2" w:rsidRDefault="00CB5124" w:rsidP="0051595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0C8FB34F" w14:textId="77777777" w:rsidR="00CB5124" w:rsidRPr="006F06C2" w:rsidRDefault="00CB5124" w:rsidP="00515952">
            <w:pPr>
              <w:pStyle w:val="TAL"/>
              <w:rPr>
                <w:iCs/>
              </w:rPr>
            </w:pPr>
            <w:r w:rsidRPr="006F06C2">
              <w:t xml:space="preserve">NR RRC: </w:t>
            </w:r>
            <w:r w:rsidRPr="006F06C2">
              <w:rPr>
                <w:i/>
              </w:rPr>
              <w:t>Paging</w:t>
            </w:r>
          </w:p>
        </w:tc>
        <w:tc>
          <w:tcPr>
            <w:tcW w:w="567" w:type="dxa"/>
            <w:tcBorders>
              <w:top w:val="single" w:sz="4" w:space="0" w:color="auto"/>
              <w:left w:val="single" w:sz="4" w:space="0" w:color="auto"/>
              <w:bottom w:val="single" w:sz="4" w:space="0" w:color="auto"/>
              <w:right w:val="single" w:sz="4" w:space="0" w:color="auto"/>
            </w:tcBorders>
          </w:tcPr>
          <w:p w14:paraId="7FDE907F" w14:textId="77777777" w:rsidR="00CB5124" w:rsidRPr="006F06C2" w:rsidRDefault="00CB5124" w:rsidP="00515952">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185A5E30" w14:textId="77777777" w:rsidR="00CB5124" w:rsidRPr="006F06C2" w:rsidRDefault="00CB5124" w:rsidP="00515952">
            <w:pPr>
              <w:pStyle w:val="TAC"/>
              <w:rPr>
                <w:rFonts w:eastAsia="MS Gothic"/>
              </w:rPr>
            </w:pPr>
            <w:r w:rsidRPr="006F06C2">
              <w:t>-</w:t>
            </w:r>
          </w:p>
        </w:tc>
      </w:tr>
      <w:tr w:rsidR="00CB5124" w:rsidRPr="006F06C2" w14:paraId="70026C5D" w14:textId="77777777" w:rsidTr="00515952">
        <w:tc>
          <w:tcPr>
            <w:tcW w:w="533" w:type="dxa"/>
            <w:tcBorders>
              <w:top w:val="single" w:sz="4" w:space="0" w:color="auto"/>
              <w:bottom w:val="single" w:sz="4" w:space="0" w:color="auto"/>
              <w:right w:val="single" w:sz="4" w:space="0" w:color="auto"/>
            </w:tcBorders>
          </w:tcPr>
          <w:p w14:paraId="5D5C4786" w14:textId="77777777" w:rsidR="00CB5124" w:rsidRPr="006F06C2" w:rsidRDefault="00CB5124" w:rsidP="00515952">
            <w:pPr>
              <w:pStyle w:val="TAC"/>
              <w:rPr>
                <w:lang w:eastAsia="zh-CN"/>
              </w:rPr>
            </w:pPr>
            <w:r w:rsidRPr="006F06C2">
              <w:rPr>
                <w:lang w:eastAsia="zh-CN"/>
              </w:rPr>
              <w:t>6a4</w:t>
            </w:r>
          </w:p>
        </w:tc>
        <w:tc>
          <w:tcPr>
            <w:tcW w:w="3969" w:type="dxa"/>
            <w:tcBorders>
              <w:top w:val="single" w:sz="4" w:space="0" w:color="auto"/>
              <w:left w:val="single" w:sz="4" w:space="0" w:color="auto"/>
              <w:bottom w:val="single" w:sz="4" w:space="0" w:color="auto"/>
              <w:right w:val="single" w:sz="4" w:space="0" w:color="auto"/>
            </w:tcBorders>
          </w:tcPr>
          <w:p w14:paraId="3830C702" w14:textId="77777777" w:rsidR="00CB5124" w:rsidRPr="006F06C2" w:rsidRDefault="00CB5124" w:rsidP="00515952">
            <w:pPr>
              <w:pStyle w:val="TAL"/>
              <w:rPr>
                <w:lang w:eastAsia="zh-CN"/>
              </w:rPr>
            </w:pPr>
            <w:r w:rsidRPr="006F06C2">
              <w:rPr>
                <w:lang w:eastAsia="zh-CN"/>
              </w:rPr>
              <w:t xml:space="preserve">The UE transmits an </w:t>
            </w:r>
            <w:r w:rsidRPr="006F06C2">
              <w:rPr>
                <w:i/>
                <w:lang w:eastAsia="zh-CN"/>
              </w:rPr>
              <w:t>RRCResumeRequest</w:t>
            </w:r>
            <w:r w:rsidRPr="006F06C2">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24F5DB6" w14:textId="77777777" w:rsidR="00CB5124" w:rsidRPr="006F06C2" w:rsidRDefault="00CB5124" w:rsidP="0051595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79CADB9E" w14:textId="77777777" w:rsidR="00CB5124" w:rsidRPr="006F06C2" w:rsidRDefault="00CB5124" w:rsidP="00515952">
            <w:pPr>
              <w:pStyle w:val="TAL"/>
              <w:rPr>
                <w:iCs/>
              </w:rPr>
            </w:pPr>
            <w:r w:rsidRPr="006F06C2">
              <w:t xml:space="preserve">NR RRC: </w:t>
            </w:r>
            <w:r w:rsidRPr="006F06C2">
              <w:rPr>
                <w:i/>
                <w:lang w:eastAsia="zh-CN"/>
              </w:rPr>
              <w:t>RRCResumeRequest</w:t>
            </w:r>
          </w:p>
        </w:tc>
        <w:tc>
          <w:tcPr>
            <w:tcW w:w="567" w:type="dxa"/>
            <w:tcBorders>
              <w:top w:val="single" w:sz="4" w:space="0" w:color="auto"/>
              <w:left w:val="single" w:sz="4" w:space="0" w:color="auto"/>
              <w:bottom w:val="single" w:sz="4" w:space="0" w:color="auto"/>
              <w:right w:val="single" w:sz="4" w:space="0" w:color="auto"/>
            </w:tcBorders>
          </w:tcPr>
          <w:p w14:paraId="765827B1" w14:textId="77777777" w:rsidR="00CB5124" w:rsidRPr="006F06C2" w:rsidRDefault="00CB5124" w:rsidP="00515952">
            <w:pPr>
              <w:pStyle w:val="TAC"/>
              <w:rPr>
                <w:rFonts w:eastAsia="MS Gothic"/>
              </w:rPr>
            </w:pPr>
            <w:r w:rsidRPr="006F06C2">
              <w:rPr>
                <w:lang w:eastAsia="zh-CN"/>
              </w:rPr>
              <w:t>-</w:t>
            </w:r>
          </w:p>
        </w:tc>
        <w:tc>
          <w:tcPr>
            <w:tcW w:w="851" w:type="dxa"/>
            <w:tcBorders>
              <w:top w:val="single" w:sz="4" w:space="0" w:color="auto"/>
              <w:left w:val="single" w:sz="4" w:space="0" w:color="auto"/>
              <w:bottom w:val="single" w:sz="4" w:space="0" w:color="auto"/>
            </w:tcBorders>
          </w:tcPr>
          <w:p w14:paraId="2EF7B5B3" w14:textId="77777777" w:rsidR="00CB5124" w:rsidRPr="006F06C2" w:rsidRDefault="00CB5124" w:rsidP="00515952">
            <w:pPr>
              <w:pStyle w:val="TAC"/>
              <w:rPr>
                <w:rFonts w:eastAsia="MS Gothic"/>
              </w:rPr>
            </w:pPr>
            <w:r w:rsidRPr="006F06C2">
              <w:rPr>
                <w:lang w:eastAsia="zh-CN"/>
              </w:rPr>
              <w:t>-</w:t>
            </w:r>
          </w:p>
        </w:tc>
      </w:tr>
      <w:tr w:rsidR="00CB5124" w:rsidRPr="006F06C2" w14:paraId="7A9DB5F7" w14:textId="77777777" w:rsidTr="00515952">
        <w:tc>
          <w:tcPr>
            <w:tcW w:w="533" w:type="dxa"/>
            <w:tcBorders>
              <w:top w:val="single" w:sz="4" w:space="0" w:color="auto"/>
              <w:bottom w:val="single" w:sz="4" w:space="0" w:color="auto"/>
              <w:right w:val="single" w:sz="4" w:space="0" w:color="auto"/>
            </w:tcBorders>
          </w:tcPr>
          <w:p w14:paraId="280431E9" w14:textId="77777777" w:rsidR="00CB5124" w:rsidRPr="006F06C2" w:rsidRDefault="00CB5124" w:rsidP="00515952">
            <w:pPr>
              <w:pStyle w:val="TAC"/>
              <w:rPr>
                <w:lang w:eastAsia="zh-CN"/>
              </w:rPr>
            </w:pPr>
            <w:r w:rsidRPr="006F06C2">
              <w:rPr>
                <w:lang w:eastAsia="zh-CN"/>
              </w:rPr>
              <w:t>6a5</w:t>
            </w:r>
          </w:p>
        </w:tc>
        <w:tc>
          <w:tcPr>
            <w:tcW w:w="3969" w:type="dxa"/>
            <w:tcBorders>
              <w:top w:val="single" w:sz="4" w:space="0" w:color="auto"/>
              <w:left w:val="single" w:sz="4" w:space="0" w:color="auto"/>
              <w:bottom w:val="single" w:sz="4" w:space="0" w:color="auto"/>
              <w:right w:val="single" w:sz="4" w:space="0" w:color="auto"/>
            </w:tcBorders>
          </w:tcPr>
          <w:p w14:paraId="43FB7084" w14:textId="77777777" w:rsidR="00CB5124" w:rsidRPr="006F06C2" w:rsidRDefault="00CB5124" w:rsidP="00515952">
            <w:pPr>
              <w:pStyle w:val="TAL"/>
              <w:rPr>
                <w:lang w:eastAsia="zh-CN"/>
              </w:rPr>
            </w:pPr>
            <w:r w:rsidRPr="006F06C2">
              <w:rPr>
                <w:lang w:eastAsia="zh-CN"/>
              </w:rPr>
              <w:t xml:space="preserve">The SS transmits an </w:t>
            </w:r>
            <w:r w:rsidRPr="006F06C2">
              <w:rPr>
                <w:i/>
                <w:lang w:eastAsia="zh-CN"/>
              </w:rPr>
              <w:t>RRCResume</w:t>
            </w:r>
            <w:r w:rsidRPr="006F06C2">
              <w:rPr>
                <w:lang w:eastAsia="zh-CN"/>
              </w:rPr>
              <w:t xml:space="preserve"> message with</w:t>
            </w:r>
            <w:r w:rsidRPr="006F06C2">
              <w:t xml:space="preserve"> </w:t>
            </w:r>
            <w:r w:rsidRPr="006F06C2">
              <w:rPr>
                <w:i/>
              </w:rPr>
              <w:t>sCellToAddModList</w:t>
            </w:r>
            <w:r w:rsidRPr="006F06C2">
              <w:t xml:space="preserve"> to add SCell(Cell 3) </w:t>
            </w:r>
          </w:p>
        </w:tc>
        <w:tc>
          <w:tcPr>
            <w:tcW w:w="709" w:type="dxa"/>
            <w:tcBorders>
              <w:top w:val="single" w:sz="4" w:space="0" w:color="auto"/>
              <w:left w:val="single" w:sz="4" w:space="0" w:color="auto"/>
              <w:bottom w:val="single" w:sz="4" w:space="0" w:color="auto"/>
              <w:right w:val="single" w:sz="4" w:space="0" w:color="auto"/>
            </w:tcBorders>
          </w:tcPr>
          <w:p w14:paraId="20184CA0" w14:textId="77777777" w:rsidR="00CB5124" w:rsidRPr="006F06C2" w:rsidRDefault="00CB5124" w:rsidP="00515952">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5F405357" w14:textId="77777777" w:rsidR="00CB5124" w:rsidRPr="006F06C2" w:rsidRDefault="00CB5124" w:rsidP="00515952">
            <w:pPr>
              <w:pStyle w:val="TAL"/>
              <w:rPr>
                <w:iCs/>
              </w:rPr>
            </w:pPr>
            <w:r w:rsidRPr="006F06C2">
              <w:t xml:space="preserve">NR RRC: </w:t>
            </w:r>
            <w:r w:rsidRPr="006F06C2">
              <w:rPr>
                <w:i/>
                <w:lang w:eastAsia="zh-CN"/>
              </w:rPr>
              <w:t>RRCResume</w:t>
            </w:r>
          </w:p>
        </w:tc>
        <w:tc>
          <w:tcPr>
            <w:tcW w:w="567" w:type="dxa"/>
            <w:tcBorders>
              <w:top w:val="single" w:sz="4" w:space="0" w:color="auto"/>
              <w:left w:val="single" w:sz="4" w:space="0" w:color="auto"/>
              <w:bottom w:val="single" w:sz="4" w:space="0" w:color="auto"/>
              <w:right w:val="single" w:sz="4" w:space="0" w:color="auto"/>
            </w:tcBorders>
          </w:tcPr>
          <w:p w14:paraId="41CA19CE" w14:textId="77777777" w:rsidR="00CB5124" w:rsidRPr="006F06C2" w:rsidRDefault="00CB5124" w:rsidP="00515952">
            <w:pPr>
              <w:pStyle w:val="TAC"/>
              <w:rPr>
                <w:rFonts w:eastAsia="MS Gothic"/>
              </w:rPr>
            </w:pPr>
            <w:r w:rsidRPr="006F06C2">
              <w:t>-</w:t>
            </w:r>
          </w:p>
        </w:tc>
        <w:tc>
          <w:tcPr>
            <w:tcW w:w="851" w:type="dxa"/>
            <w:tcBorders>
              <w:top w:val="single" w:sz="4" w:space="0" w:color="auto"/>
              <w:left w:val="single" w:sz="4" w:space="0" w:color="auto"/>
              <w:bottom w:val="single" w:sz="4" w:space="0" w:color="auto"/>
            </w:tcBorders>
          </w:tcPr>
          <w:p w14:paraId="014CCE94" w14:textId="77777777" w:rsidR="00CB5124" w:rsidRPr="006F06C2" w:rsidRDefault="00CB5124" w:rsidP="00515952">
            <w:pPr>
              <w:pStyle w:val="TAC"/>
              <w:rPr>
                <w:rFonts w:eastAsia="MS Gothic"/>
              </w:rPr>
            </w:pPr>
            <w:r w:rsidRPr="006F06C2">
              <w:t>-</w:t>
            </w:r>
          </w:p>
        </w:tc>
      </w:tr>
      <w:tr w:rsidR="00CB5124" w:rsidRPr="006F06C2" w14:paraId="3BCA67CB" w14:textId="77777777" w:rsidTr="00515952">
        <w:tc>
          <w:tcPr>
            <w:tcW w:w="533" w:type="dxa"/>
            <w:tcBorders>
              <w:top w:val="single" w:sz="4" w:space="0" w:color="auto"/>
              <w:bottom w:val="single" w:sz="4" w:space="0" w:color="auto"/>
              <w:right w:val="single" w:sz="4" w:space="0" w:color="auto"/>
            </w:tcBorders>
          </w:tcPr>
          <w:p w14:paraId="0F5AB966" w14:textId="77777777" w:rsidR="00CB5124" w:rsidRPr="006F06C2" w:rsidRDefault="00CB5124" w:rsidP="00515952">
            <w:pPr>
              <w:pStyle w:val="TAC"/>
              <w:rPr>
                <w:lang w:eastAsia="zh-CN"/>
              </w:rPr>
            </w:pPr>
            <w:r w:rsidRPr="006F06C2">
              <w:rPr>
                <w:lang w:eastAsia="zh-CN"/>
              </w:rPr>
              <w:t>6a6</w:t>
            </w:r>
          </w:p>
        </w:tc>
        <w:tc>
          <w:tcPr>
            <w:tcW w:w="3969" w:type="dxa"/>
            <w:tcBorders>
              <w:top w:val="single" w:sz="4" w:space="0" w:color="auto"/>
              <w:left w:val="single" w:sz="4" w:space="0" w:color="auto"/>
              <w:bottom w:val="single" w:sz="4" w:space="0" w:color="auto"/>
              <w:right w:val="single" w:sz="4" w:space="0" w:color="auto"/>
            </w:tcBorders>
          </w:tcPr>
          <w:p w14:paraId="26873607" w14:textId="5EA4C7BF" w:rsidR="00CB5124" w:rsidRPr="006F06C2" w:rsidRDefault="00CB5124" w:rsidP="00515952">
            <w:pPr>
              <w:pStyle w:val="TAL"/>
            </w:pPr>
            <w:r w:rsidRPr="006F06C2">
              <w:t>The SS starts transmitting a periodic DCI from (16</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 slots after step 10 to schedule PUSCH.</w:t>
            </w:r>
          </w:p>
          <w:p w14:paraId="2C307852" w14:textId="77777777" w:rsidR="00CB5124" w:rsidRPr="006F06C2" w:rsidRDefault="00CB5124" w:rsidP="00515952">
            <w:pPr>
              <w:pStyle w:val="TAL"/>
              <w:rPr>
                <w:lang w:eastAsia="zh-CN"/>
              </w:rPr>
            </w:pPr>
            <w:r w:rsidRPr="006F06C2">
              <w:t>(Note 1, Note 2)</w:t>
            </w:r>
          </w:p>
        </w:tc>
        <w:tc>
          <w:tcPr>
            <w:tcW w:w="709" w:type="dxa"/>
            <w:tcBorders>
              <w:top w:val="single" w:sz="4" w:space="0" w:color="auto"/>
              <w:left w:val="single" w:sz="4" w:space="0" w:color="auto"/>
              <w:bottom w:val="single" w:sz="4" w:space="0" w:color="auto"/>
              <w:right w:val="single" w:sz="4" w:space="0" w:color="auto"/>
            </w:tcBorders>
          </w:tcPr>
          <w:p w14:paraId="5A84AA18" w14:textId="77777777" w:rsidR="00CB5124" w:rsidRPr="006F06C2" w:rsidRDefault="00CB5124" w:rsidP="00515952">
            <w:pPr>
              <w:pStyle w:val="TAC"/>
            </w:pPr>
          </w:p>
        </w:tc>
        <w:tc>
          <w:tcPr>
            <w:tcW w:w="2977" w:type="dxa"/>
            <w:tcBorders>
              <w:top w:val="single" w:sz="4" w:space="0" w:color="auto"/>
              <w:left w:val="single" w:sz="4" w:space="0" w:color="auto"/>
              <w:bottom w:val="single" w:sz="4" w:space="0" w:color="auto"/>
              <w:right w:val="single" w:sz="4" w:space="0" w:color="auto"/>
            </w:tcBorders>
          </w:tcPr>
          <w:p w14:paraId="2E7E3F6C" w14:textId="77777777" w:rsidR="00CB5124" w:rsidRPr="006F06C2" w:rsidRDefault="00CB5124" w:rsidP="00515952">
            <w:pPr>
              <w:pStyle w:val="TAL"/>
            </w:pPr>
          </w:p>
        </w:tc>
        <w:tc>
          <w:tcPr>
            <w:tcW w:w="567" w:type="dxa"/>
            <w:tcBorders>
              <w:top w:val="single" w:sz="4" w:space="0" w:color="auto"/>
              <w:left w:val="single" w:sz="4" w:space="0" w:color="auto"/>
              <w:bottom w:val="single" w:sz="4" w:space="0" w:color="auto"/>
              <w:right w:val="single" w:sz="4" w:space="0" w:color="auto"/>
            </w:tcBorders>
          </w:tcPr>
          <w:p w14:paraId="3C53F0DF" w14:textId="77777777" w:rsidR="00CB5124" w:rsidRPr="006F06C2" w:rsidRDefault="00CB5124" w:rsidP="00515952">
            <w:pPr>
              <w:pStyle w:val="TAC"/>
            </w:pPr>
          </w:p>
        </w:tc>
        <w:tc>
          <w:tcPr>
            <w:tcW w:w="851" w:type="dxa"/>
            <w:tcBorders>
              <w:top w:val="single" w:sz="4" w:space="0" w:color="auto"/>
              <w:left w:val="single" w:sz="4" w:space="0" w:color="auto"/>
              <w:bottom w:val="single" w:sz="4" w:space="0" w:color="auto"/>
            </w:tcBorders>
          </w:tcPr>
          <w:p w14:paraId="7B4C5E4B" w14:textId="77777777" w:rsidR="00CB5124" w:rsidRPr="006F06C2" w:rsidRDefault="00CB5124" w:rsidP="00515952">
            <w:pPr>
              <w:pStyle w:val="TAC"/>
            </w:pPr>
          </w:p>
        </w:tc>
      </w:tr>
      <w:tr w:rsidR="00CB5124" w:rsidRPr="006F06C2" w14:paraId="575CC088" w14:textId="77777777" w:rsidTr="00515952">
        <w:tc>
          <w:tcPr>
            <w:tcW w:w="533" w:type="dxa"/>
            <w:tcBorders>
              <w:top w:val="single" w:sz="4" w:space="0" w:color="auto"/>
              <w:bottom w:val="single" w:sz="4" w:space="0" w:color="auto"/>
              <w:right w:val="single" w:sz="4" w:space="0" w:color="auto"/>
            </w:tcBorders>
          </w:tcPr>
          <w:p w14:paraId="5EFCBD06" w14:textId="77777777" w:rsidR="00CB5124" w:rsidRPr="006F06C2" w:rsidRDefault="00CB5124" w:rsidP="00515952">
            <w:pPr>
              <w:pStyle w:val="TAC"/>
              <w:rPr>
                <w:lang w:eastAsia="zh-CN"/>
              </w:rPr>
            </w:pPr>
            <w:r w:rsidRPr="006F06C2">
              <w:rPr>
                <w:lang w:eastAsia="zh-CN"/>
              </w:rPr>
              <w:t>6a7</w:t>
            </w:r>
          </w:p>
        </w:tc>
        <w:tc>
          <w:tcPr>
            <w:tcW w:w="3969" w:type="dxa"/>
            <w:tcBorders>
              <w:top w:val="single" w:sz="4" w:space="0" w:color="auto"/>
              <w:left w:val="single" w:sz="4" w:space="0" w:color="auto"/>
              <w:bottom w:val="single" w:sz="4" w:space="0" w:color="auto"/>
              <w:right w:val="single" w:sz="4" w:space="0" w:color="auto"/>
            </w:tcBorders>
          </w:tcPr>
          <w:p w14:paraId="20EC66B3" w14:textId="77777777" w:rsidR="00CB5124" w:rsidRPr="006F06C2" w:rsidRDefault="00CB5124" w:rsidP="00515952">
            <w:pPr>
              <w:pStyle w:val="TAL"/>
            </w:pPr>
            <w:r w:rsidRPr="006F06C2">
              <w:t xml:space="preserve">Check: Does the UE transmit an </w:t>
            </w:r>
            <w:r w:rsidRPr="006F06C2">
              <w:rPr>
                <w:i/>
                <w:lang w:eastAsia="zh-CN"/>
              </w:rPr>
              <w:t>RRCResumeComplete</w:t>
            </w:r>
            <w:r w:rsidRPr="006F06C2">
              <w:t xml:space="preserve"> message </w:t>
            </w:r>
            <w:r w:rsidRPr="006F06C2">
              <w:rPr>
                <w:lang w:eastAsia="zh-CN"/>
              </w:rPr>
              <w:t>within</w:t>
            </w:r>
            <w:r w:rsidRPr="006F06C2">
              <w:t xml:space="preserve"> (16</w:t>
            </w:r>
            <w:r w:rsidRPr="006F06C2">
              <w:rPr>
                <w:rFonts w:cs="Arial"/>
              </w:rPr>
              <w:t>∙</w:t>
            </w:r>
            <w:r w:rsidRPr="006F06C2">
              <w:t>2</w:t>
            </w:r>
            <w:r w:rsidRPr="006F06C2">
              <w:rPr>
                <w:rFonts w:ascii="Arial Unicode MS" w:eastAsia="Arial Unicode MS" w:hAnsi="Arial Unicode MS" w:cs="Arial Unicode MS"/>
                <w:vertAlign w:val="superscript"/>
              </w:rPr>
              <w:t>μ</w:t>
            </w:r>
            <w:r w:rsidRPr="006F06C2">
              <w:t>+1+T</w:t>
            </w:r>
            <w:r w:rsidRPr="006F06C2">
              <w:rPr>
                <w:vertAlign w:val="subscript"/>
              </w:rPr>
              <w:t>DL</w:t>
            </w:r>
            <w:r w:rsidRPr="006F06C2">
              <w:t>+K</w:t>
            </w:r>
            <w:r w:rsidRPr="006F06C2">
              <w:rPr>
                <w:vertAlign w:val="subscript"/>
              </w:rPr>
              <w:t>2</w:t>
            </w:r>
            <w:r w:rsidRPr="006F06C2">
              <w:t>)</w:t>
            </w:r>
            <w:r w:rsidRPr="006F06C2">
              <w:rPr>
                <w:lang w:eastAsia="zh-CN"/>
              </w:rPr>
              <w:t xml:space="preserve"> slots</w:t>
            </w:r>
            <w:r w:rsidRPr="006F06C2">
              <w:t xml:space="preserve"> after successful completion of step 9? (Note 1, Note 2, Note 3)</w:t>
            </w:r>
          </w:p>
        </w:tc>
        <w:tc>
          <w:tcPr>
            <w:tcW w:w="709" w:type="dxa"/>
            <w:tcBorders>
              <w:top w:val="single" w:sz="4" w:space="0" w:color="auto"/>
              <w:left w:val="single" w:sz="4" w:space="0" w:color="auto"/>
              <w:bottom w:val="single" w:sz="4" w:space="0" w:color="auto"/>
              <w:right w:val="single" w:sz="4" w:space="0" w:color="auto"/>
            </w:tcBorders>
          </w:tcPr>
          <w:p w14:paraId="282C9A80" w14:textId="77777777" w:rsidR="00CB5124" w:rsidRPr="006F06C2" w:rsidRDefault="00CB5124" w:rsidP="00515952">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522FE030" w14:textId="77777777" w:rsidR="00CB5124" w:rsidRPr="006F06C2" w:rsidRDefault="00CB5124" w:rsidP="00515952">
            <w:pPr>
              <w:pStyle w:val="TAL"/>
              <w:rPr>
                <w:iCs/>
              </w:rPr>
            </w:pPr>
            <w:r w:rsidRPr="006F06C2">
              <w:t xml:space="preserve">NR RRC: </w:t>
            </w:r>
            <w:r w:rsidRPr="006F06C2">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11B87A6A" w14:textId="77777777" w:rsidR="00CB5124" w:rsidRPr="006F06C2" w:rsidRDefault="00CB5124" w:rsidP="00515952">
            <w:pPr>
              <w:pStyle w:val="TAC"/>
              <w:rPr>
                <w:rFonts w:eastAsia="MS Gothic"/>
              </w:rPr>
            </w:pPr>
            <w:r w:rsidRPr="006F06C2">
              <w:rPr>
                <w:lang w:eastAsia="zh-CN"/>
              </w:rPr>
              <w:t>2</w:t>
            </w:r>
          </w:p>
        </w:tc>
        <w:tc>
          <w:tcPr>
            <w:tcW w:w="851" w:type="dxa"/>
            <w:tcBorders>
              <w:top w:val="single" w:sz="4" w:space="0" w:color="auto"/>
              <w:left w:val="single" w:sz="4" w:space="0" w:color="auto"/>
              <w:bottom w:val="single" w:sz="4" w:space="0" w:color="auto"/>
            </w:tcBorders>
          </w:tcPr>
          <w:p w14:paraId="6D3CFA57" w14:textId="77777777" w:rsidR="00CB5124" w:rsidRPr="006F06C2" w:rsidRDefault="00CB5124" w:rsidP="00515952">
            <w:pPr>
              <w:pStyle w:val="TAC"/>
              <w:rPr>
                <w:rFonts w:eastAsia="MS Gothic"/>
              </w:rPr>
            </w:pPr>
            <w:r w:rsidRPr="006F06C2">
              <w:rPr>
                <w:lang w:eastAsia="zh-CN"/>
              </w:rPr>
              <w:t>P</w:t>
            </w:r>
          </w:p>
        </w:tc>
      </w:tr>
      <w:tr w:rsidR="00D44BD1" w:rsidRPr="006F06C2" w14:paraId="7AC6E257" w14:textId="77777777" w:rsidTr="00515952">
        <w:tc>
          <w:tcPr>
            <w:tcW w:w="533" w:type="dxa"/>
            <w:tcBorders>
              <w:top w:val="single" w:sz="4" w:space="0" w:color="auto"/>
              <w:bottom w:val="single" w:sz="4" w:space="0" w:color="auto"/>
              <w:right w:val="single" w:sz="4" w:space="0" w:color="auto"/>
            </w:tcBorders>
          </w:tcPr>
          <w:p w14:paraId="21EA143B" w14:textId="73FE50A7" w:rsidR="00D44BD1" w:rsidRPr="006F06C2" w:rsidRDefault="00D44BD1" w:rsidP="00D44BD1">
            <w:pPr>
              <w:pStyle w:val="TAC"/>
              <w:rPr>
                <w:lang w:eastAsia="zh-CN"/>
              </w:rPr>
            </w:pPr>
            <w:r w:rsidRPr="006F06C2">
              <w:rPr>
                <w:lang w:eastAsia="zh-CN"/>
              </w:rPr>
              <w:t>6a8</w:t>
            </w:r>
          </w:p>
        </w:tc>
        <w:tc>
          <w:tcPr>
            <w:tcW w:w="3969" w:type="dxa"/>
            <w:tcBorders>
              <w:top w:val="single" w:sz="4" w:space="0" w:color="auto"/>
              <w:left w:val="single" w:sz="4" w:space="0" w:color="auto"/>
              <w:bottom w:val="single" w:sz="4" w:space="0" w:color="auto"/>
              <w:right w:val="single" w:sz="4" w:space="0" w:color="auto"/>
            </w:tcBorders>
          </w:tcPr>
          <w:p w14:paraId="2C16D774" w14:textId="7E690B07" w:rsidR="00D44BD1" w:rsidRPr="006F06C2" w:rsidRDefault="00D44BD1" w:rsidP="00D44BD1">
            <w:pPr>
              <w:pStyle w:val="TAL"/>
            </w:pPr>
            <w:r w:rsidRPr="006F06C2">
              <w:t xml:space="preserve">The SS transmits an </w:t>
            </w:r>
            <w:r w:rsidRPr="006F06C2">
              <w:rPr>
                <w:i/>
              </w:rPr>
              <w:t xml:space="preserve">RRCReconfiguration </w:t>
            </w:r>
            <w:r w:rsidRPr="006F06C2">
              <w:t xml:space="preserve">message containing an </w:t>
            </w:r>
            <w:r w:rsidRPr="006F06C2">
              <w:rPr>
                <w:i/>
                <w:iCs/>
              </w:rPr>
              <w:t>sCellToReleaseList</w:t>
            </w:r>
            <w:r w:rsidRPr="006F06C2">
              <w:t xml:space="preserve"> with SCell NR Cell 3.</w:t>
            </w:r>
          </w:p>
        </w:tc>
        <w:tc>
          <w:tcPr>
            <w:tcW w:w="709" w:type="dxa"/>
            <w:tcBorders>
              <w:top w:val="single" w:sz="4" w:space="0" w:color="auto"/>
              <w:left w:val="single" w:sz="4" w:space="0" w:color="auto"/>
              <w:bottom w:val="single" w:sz="4" w:space="0" w:color="auto"/>
              <w:right w:val="single" w:sz="4" w:space="0" w:color="auto"/>
            </w:tcBorders>
          </w:tcPr>
          <w:p w14:paraId="03544394" w14:textId="1ED90F32" w:rsidR="00D44BD1" w:rsidRPr="006F06C2" w:rsidRDefault="00D44BD1" w:rsidP="00D44BD1">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tcPr>
          <w:p w14:paraId="52B12E5A" w14:textId="0828AA30" w:rsidR="00D44BD1" w:rsidRPr="006F06C2" w:rsidRDefault="00D44BD1" w:rsidP="00D44BD1">
            <w:pPr>
              <w:pStyle w:val="TAL"/>
            </w:pPr>
            <w:r w:rsidRPr="006F06C2">
              <w:rPr>
                <w:iCs/>
              </w:rPr>
              <w:t xml:space="preserve">NR RRC: </w:t>
            </w:r>
            <w:r w:rsidRPr="006F06C2">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24C0544" w14:textId="1B15AFAF" w:rsidR="00D44BD1" w:rsidRPr="006F06C2" w:rsidRDefault="00D44BD1" w:rsidP="00D44BD1">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6972F8FD" w14:textId="2A01818D" w:rsidR="00D44BD1" w:rsidRPr="006F06C2" w:rsidRDefault="00D44BD1" w:rsidP="00D44BD1">
            <w:pPr>
              <w:pStyle w:val="TAC"/>
              <w:rPr>
                <w:lang w:eastAsia="zh-CN"/>
              </w:rPr>
            </w:pPr>
            <w:r w:rsidRPr="006F06C2">
              <w:rPr>
                <w:lang w:eastAsia="zh-CN"/>
              </w:rPr>
              <w:t>-</w:t>
            </w:r>
          </w:p>
        </w:tc>
      </w:tr>
      <w:tr w:rsidR="00D44BD1" w:rsidRPr="006F06C2" w14:paraId="7D8AB656" w14:textId="77777777" w:rsidTr="00515952">
        <w:tc>
          <w:tcPr>
            <w:tcW w:w="533" w:type="dxa"/>
            <w:tcBorders>
              <w:top w:val="single" w:sz="4" w:space="0" w:color="auto"/>
              <w:bottom w:val="single" w:sz="4" w:space="0" w:color="auto"/>
              <w:right w:val="single" w:sz="4" w:space="0" w:color="auto"/>
            </w:tcBorders>
          </w:tcPr>
          <w:p w14:paraId="4E5DB287" w14:textId="16D3C1D0" w:rsidR="00D44BD1" w:rsidRPr="006F06C2" w:rsidRDefault="00D44BD1" w:rsidP="00D44BD1">
            <w:pPr>
              <w:pStyle w:val="TAC"/>
              <w:rPr>
                <w:lang w:eastAsia="zh-CN"/>
              </w:rPr>
            </w:pPr>
            <w:r w:rsidRPr="006F06C2">
              <w:rPr>
                <w:lang w:eastAsia="zh-CN"/>
              </w:rPr>
              <w:t>6a9</w:t>
            </w:r>
          </w:p>
        </w:tc>
        <w:tc>
          <w:tcPr>
            <w:tcW w:w="3969" w:type="dxa"/>
            <w:tcBorders>
              <w:top w:val="single" w:sz="4" w:space="0" w:color="auto"/>
              <w:left w:val="single" w:sz="4" w:space="0" w:color="auto"/>
              <w:bottom w:val="single" w:sz="4" w:space="0" w:color="auto"/>
              <w:right w:val="single" w:sz="4" w:space="0" w:color="auto"/>
            </w:tcBorders>
          </w:tcPr>
          <w:p w14:paraId="7B96C4F3" w14:textId="54BEF5E5" w:rsidR="00D44BD1" w:rsidRPr="006F06C2" w:rsidRDefault="00D44BD1" w:rsidP="00D44BD1">
            <w:pPr>
              <w:pStyle w:val="TAL"/>
            </w:pPr>
            <w:r w:rsidRPr="006F06C2">
              <w:t xml:space="preserve">The UE transmits an </w:t>
            </w:r>
            <w:r w:rsidRPr="006F06C2">
              <w:rPr>
                <w:i/>
              </w:rPr>
              <w:t>RRCReconfigurationComplete</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tcPr>
          <w:p w14:paraId="620EA24D" w14:textId="3CEC27E9" w:rsidR="00D44BD1" w:rsidRPr="006F06C2" w:rsidRDefault="00D44BD1" w:rsidP="00D44BD1">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tcPr>
          <w:p w14:paraId="66753FE8" w14:textId="4AC3E7B1" w:rsidR="00D44BD1" w:rsidRPr="006F06C2" w:rsidRDefault="00D44BD1" w:rsidP="00D44BD1">
            <w:pPr>
              <w:pStyle w:val="TAL"/>
            </w:pPr>
            <w:r w:rsidRPr="006F06C2">
              <w:rPr>
                <w:iCs/>
              </w:rPr>
              <w:t xml:space="preserve">NR RRC: </w:t>
            </w:r>
            <w:r w:rsidRPr="006F06C2">
              <w:rPr>
                <w:i/>
              </w:rPr>
              <w:t>RRCReconfigurationtComplete</w:t>
            </w:r>
          </w:p>
        </w:tc>
        <w:tc>
          <w:tcPr>
            <w:tcW w:w="567" w:type="dxa"/>
            <w:tcBorders>
              <w:top w:val="single" w:sz="4" w:space="0" w:color="auto"/>
              <w:left w:val="single" w:sz="4" w:space="0" w:color="auto"/>
              <w:bottom w:val="single" w:sz="4" w:space="0" w:color="auto"/>
              <w:right w:val="single" w:sz="4" w:space="0" w:color="auto"/>
            </w:tcBorders>
          </w:tcPr>
          <w:p w14:paraId="3B21A29D" w14:textId="589C472B" w:rsidR="00D44BD1" w:rsidRPr="006F06C2" w:rsidRDefault="00D44BD1" w:rsidP="00D44BD1">
            <w:pPr>
              <w:pStyle w:val="TAC"/>
              <w:rPr>
                <w:lang w:eastAsia="zh-CN"/>
              </w:rPr>
            </w:pPr>
            <w:r w:rsidRPr="006F06C2">
              <w:rPr>
                <w:lang w:eastAsia="zh-CN"/>
              </w:rPr>
              <w:t>-</w:t>
            </w:r>
          </w:p>
        </w:tc>
        <w:tc>
          <w:tcPr>
            <w:tcW w:w="851" w:type="dxa"/>
            <w:tcBorders>
              <w:top w:val="single" w:sz="4" w:space="0" w:color="auto"/>
              <w:left w:val="single" w:sz="4" w:space="0" w:color="auto"/>
              <w:bottom w:val="single" w:sz="4" w:space="0" w:color="auto"/>
            </w:tcBorders>
          </w:tcPr>
          <w:p w14:paraId="14683A21" w14:textId="7E631C9A" w:rsidR="00D44BD1" w:rsidRPr="006F06C2" w:rsidRDefault="00D44BD1" w:rsidP="00D44BD1">
            <w:pPr>
              <w:pStyle w:val="TAC"/>
              <w:rPr>
                <w:lang w:eastAsia="zh-CN"/>
              </w:rPr>
            </w:pPr>
            <w:r w:rsidRPr="006F06C2">
              <w:rPr>
                <w:lang w:eastAsia="zh-CN"/>
              </w:rPr>
              <w:t>-</w:t>
            </w:r>
          </w:p>
        </w:tc>
      </w:tr>
      <w:tr w:rsidR="00CB5124" w:rsidRPr="006F06C2" w14:paraId="2F8E2195" w14:textId="77777777" w:rsidTr="0051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1C531506" w14:textId="77777777" w:rsidR="00CB5124" w:rsidRPr="006F06C2" w:rsidRDefault="00CB5124" w:rsidP="00515952">
            <w:pPr>
              <w:pStyle w:val="TAN"/>
              <w:rPr>
                <w:lang w:eastAsia="zh-CN"/>
              </w:rPr>
            </w:pPr>
            <w:r w:rsidRPr="006F06C2">
              <w:t>Note 1:</w:t>
            </w:r>
            <w:r w:rsidRPr="006F06C2">
              <w:tab/>
              <w:t>T</w:t>
            </w:r>
            <w:r w:rsidRPr="006F06C2">
              <w:rPr>
                <w:vertAlign w:val="subscript"/>
              </w:rPr>
              <w:t>DL</w:t>
            </w:r>
            <w:r w:rsidRPr="006F06C2">
              <w:t xml:space="preserve"> is the delay in slots to the next available DL slot suitable for the transmission of a DCI</w:t>
            </w:r>
          </w:p>
          <w:p w14:paraId="3A5A4512" w14:textId="77777777" w:rsidR="00CB5124" w:rsidRPr="006F06C2" w:rsidRDefault="00CB5124" w:rsidP="00515952">
            <w:pPr>
              <w:pStyle w:val="TAN"/>
            </w:pPr>
            <w:r w:rsidRPr="006F06C2">
              <w:t>Note 2:</w:t>
            </w:r>
            <w:r w:rsidRPr="006F06C2">
              <w:tab/>
              <w:t>μ is the SCS index. μ = 0/1/2/3 for SCS = 15kHz/30kHz/60kHz/120kHz respectively.</w:t>
            </w:r>
          </w:p>
          <w:p w14:paraId="34189EBA" w14:textId="77777777" w:rsidR="00CB5124" w:rsidRPr="006F06C2" w:rsidRDefault="00CB5124" w:rsidP="00515952">
            <w:pPr>
              <w:pStyle w:val="TAN"/>
            </w:pPr>
            <w:r w:rsidRPr="006F06C2">
              <w:t>Note 3:</w:t>
            </w:r>
            <w:r w:rsidRPr="006F06C2">
              <w:tab/>
              <w:t>K</w:t>
            </w:r>
            <w:r w:rsidRPr="006F06C2">
              <w:rPr>
                <w:vertAlign w:val="subscript"/>
              </w:rPr>
              <w:t>2</w:t>
            </w:r>
            <w:r w:rsidRPr="006F06C2">
              <w:t xml:space="preserve"> is the offset (in slots) between DCI and the PUSCH it scheduled</w:t>
            </w:r>
          </w:p>
        </w:tc>
      </w:tr>
    </w:tbl>
    <w:p w14:paraId="7AAB2D10" w14:textId="77777777" w:rsidR="00CB5124" w:rsidRPr="006F06C2" w:rsidRDefault="00CB5124" w:rsidP="00CB5124"/>
    <w:p w14:paraId="13ECBA26" w14:textId="77777777" w:rsidR="00CB5124" w:rsidRPr="006F06C2" w:rsidRDefault="00CB5124" w:rsidP="00CB5124">
      <w:pPr>
        <w:pStyle w:val="H6"/>
      </w:pPr>
      <w:r w:rsidRPr="006F06C2">
        <w:t>8.1.5.8.2.1.3.3</w:t>
      </w:r>
      <w:r w:rsidRPr="006F06C2">
        <w:tab/>
        <w:t>Specific message contents</w:t>
      </w:r>
    </w:p>
    <w:p w14:paraId="7BADF6AD" w14:textId="77777777" w:rsidR="00CB5124" w:rsidRPr="006F06C2" w:rsidRDefault="00CB5124" w:rsidP="00CB5124">
      <w:pPr>
        <w:pStyle w:val="TH"/>
      </w:pPr>
      <w:r w:rsidRPr="006F06C2">
        <w:t xml:space="preserve">Table 8.1.5.8.2.1.3.3-1: </w:t>
      </w:r>
      <w:r w:rsidRPr="006F06C2">
        <w:rPr>
          <w:i/>
        </w:rPr>
        <w:t>RRCReconfiguration</w:t>
      </w:r>
      <w:r w:rsidRPr="006F06C2">
        <w:t xml:space="preserve"> (Step 1, </w:t>
      </w:r>
      <w:r w:rsidRPr="006F06C2">
        <w:rPr>
          <w:iCs/>
        </w:rPr>
        <w:t xml:space="preserve">Table </w:t>
      </w:r>
      <w:r w:rsidRPr="006F06C2">
        <w:t>8.1.5.8.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B5124" w:rsidRPr="006F06C2" w14:paraId="55808D6E" w14:textId="77777777" w:rsidTr="00515952">
        <w:trPr>
          <w:gridBefore w:val="1"/>
          <w:wBefore w:w="9" w:type="dxa"/>
        </w:trPr>
        <w:tc>
          <w:tcPr>
            <w:tcW w:w="9738" w:type="dxa"/>
            <w:gridSpan w:val="4"/>
          </w:tcPr>
          <w:p w14:paraId="5BDD57DD" w14:textId="77777777" w:rsidR="00CB5124" w:rsidRPr="006F06C2" w:rsidRDefault="00CB5124" w:rsidP="00515952">
            <w:pPr>
              <w:pStyle w:val="TAL"/>
            </w:pPr>
            <w:r w:rsidRPr="006F06C2">
              <w:t>Derivation Path: TS 38.508-1 [4], Table 4.6.1-13 with Condition SCell_Add</w:t>
            </w:r>
          </w:p>
        </w:tc>
      </w:tr>
      <w:tr w:rsidR="00CB5124" w:rsidRPr="006F06C2" w14:paraId="12D3CCBE" w14:textId="77777777" w:rsidTr="00515952">
        <w:tblPrEx>
          <w:tblCellMar>
            <w:left w:w="108" w:type="dxa"/>
            <w:right w:w="108" w:type="dxa"/>
          </w:tblCellMar>
        </w:tblPrEx>
        <w:tc>
          <w:tcPr>
            <w:tcW w:w="4535" w:type="dxa"/>
            <w:gridSpan w:val="2"/>
          </w:tcPr>
          <w:p w14:paraId="3FBE8E20" w14:textId="77777777" w:rsidR="00CB5124" w:rsidRPr="006F06C2" w:rsidRDefault="00CB5124" w:rsidP="00515952">
            <w:pPr>
              <w:pStyle w:val="TAH"/>
            </w:pPr>
            <w:r w:rsidRPr="006F06C2">
              <w:t>Information Element</w:t>
            </w:r>
          </w:p>
        </w:tc>
        <w:tc>
          <w:tcPr>
            <w:tcW w:w="2267" w:type="dxa"/>
          </w:tcPr>
          <w:p w14:paraId="0C5F4150" w14:textId="77777777" w:rsidR="00CB5124" w:rsidRPr="006F06C2" w:rsidRDefault="00CB5124" w:rsidP="00515952">
            <w:pPr>
              <w:pStyle w:val="TAH"/>
            </w:pPr>
            <w:r w:rsidRPr="006F06C2">
              <w:t>Value/remark</w:t>
            </w:r>
          </w:p>
        </w:tc>
        <w:tc>
          <w:tcPr>
            <w:tcW w:w="1700" w:type="dxa"/>
          </w:tcPr>
          <w:p w14:paraId="3D594BD1" w14:textId="77777777" w:rsidR="00CB5124" w:rsidRPr="006F06C2" w:rsidRDefault="00CB5124" w:rsidP="00515952">
            <w:pPr>
              <w:pStyle w:val="TAH"/>
            </w:pPr>
            <w:r w:rsidRPr="006F06C2">
              <w:t>Comment</w:t>
            </w:r>
          </w:p>
        </w:tc>
        <w:tc>
          <w:tcPr>
            <w:tcW w:w="1245" w:type="dxa"/>
          </w:tcPr>
          <w:p w14:paraId="25BE5BC8" w14:textId="77777777" w:rsidR="00CB5124" w:rsidRPr="006F06C2" w:rsidRDefault="00CB5124" w:rsidP="00515952">
            <w:pPr>
              <w:pStyle w:val="TAH"/>
            </w:pPr>
            <w:r w:rsidRPr="006F06C2">
              <w:t>Condition</w:t>
            </w:r>
          </w:p>
        </w:tc>
      </w:tr>
      <w:tr w:rsidR="00CB5124" w:rsidRPr="006F06C2" w14:paraId="11CB7672" w14:textId="77777777" w:rsidTr="00515952">
        <w:tblPrEx>
          <w:tblCellMar>
            <w:left w:w="108" w:type="dxa"/>
            <w:right w:w="108" w:type="dxa"/>
          </w:tblCellMar>
        </w:tblPrEx>
        <w:tc>
          <w:tcPr>
            <w:tcW w:w="4535" w:type="dxa"/>
            <w:gridSpan w:val="2"/>
          </w:tcPr>
          <w:p w14:paraId="62625AA1" w14:textId="77777777" w:rsidR="00CB5124" w:rsidRPr="006F06C2" w:rsidRDefault="00CB5124" w:rsidP="00515952">
            <w:pPr>
              <w:pStyle w:val="TAL"/>
            </w:pPr>
            <w:r w:rsidRPr="006F06C2">
              <w:t>RRCReconfiguration ::= SEQUENCE {</w:t>
            </w:r>
          </w:p>
        </w:tc>
        <w:tc>
          <w:tcPr>
            <w:tcW w:w="2267" w:type="dxa"/>
          </w:tcPr>
          <w:p w14:paraId="723BC8DF" w14:textId="77777777" w:rsidR="00CB5124" w:rsidRPr="006F06C2" w:rsidRDefault="00CB5124" w:rsidP="00515952">
            <w:pPr>
              <w:pStyle w:val="TAL"/>
            </w:pPr>
          </w:p>
        </w:tc>
        <w:tc>
          <w:tcPr>
            <w:tcW w:w="1700" w:type="dxa"/>
          </w:tcPr>
          <w:p w14:paraId="7A9612E9" w14:textId="77777777" w:rsidR="00CB5124" w:rsidRPr="006F06C2" w:rsidRDefault="00CB5124" w:rsidP="00515952">
            <w:pPr>
              <w:pStyle w:val="TAL"/>
            </w:pPr>
          </w:p>
        </w:tc>
        <w:tc>
          <w:tcPr>
            <w:tcW w:w="1245" w:type="dxa"/>
          </w:tcPr>
          <w:p w14:paraId="6A60773E" w14:textId="77777777" w:rsidR="00CB5124" w:rsidRPr="006F06C2" w:rsidRDefault="00CB5124" w:rsidP="00515952">
            <w:pPr>
              <w:pStyle w:val="TAL"/>
            </w:pPr>
          </w:p>
        </w:tc>
      </w:tr>
      <w:tr w:rsidR="00CB5124" w:rsidRPr="006F06C2" w14:paraId="39EA095D" w14:textId="77777777" w:rsidTr="00515952">
        <w:tblPrEx>
          <w:tblCellMar>
            <w:left w:w="108" w:type="dxa"/>
            <w:right w:w="108" w:type="dxa"/>
          </w:tblCellMar>
        </w:tblPrEx>
        <w:tc>
          <w:tcPr>
            <w:tcW w:w="4535" w:type="dxa"/>
            <w:gridSpan w:val="2"/>
          </w:tcPr>
          <w:p w14:paraId="458B9CA0" w14:textId="77777777" w:rsidR="00CB5124" w:rsidRPr="006F06C2" w:rsidRDefault="00CB5124" w:rsidP="00515952">
            <w:pPr>
              <w:pStyle w:val="TAL"/>
            </w:pPr>
            <w:r w:rsidRPr="006F06C2">
              <w:t xml:space="preserve">  criticalExtensions CHOICE {</w:t>
            </w:r>
          </w:p>
        </w:tc>
        <w:tc>
          <w:tcPr>
            <w:tcW w:w="2267" w:type="dxa"/>
          </w:tcPr>
          <w:p w14:paraId="18047C38" w14:textId="77777777" w:rsidR="00CB5124" w:rsidRPr="006F06C2" w:rsidRDefault="00CB5124" w:rsidP="00515952">
            <w:pPr>
              <w:pStyle w:val="TAL"/>
            </w:pPr>
          </w:p>
        </w:tc>
        <w:tc>
          <w:tcPr>
            <w:tcW w:w="1700" w:type="dxa"/>
          </w:tcPr>
          <w:p w14:paraId="7F1E3EDD" w14:textId="77777777" w:rsidR="00CB5124" w:rsidRPr="006F06C2" w:rsidRDefault="00CB5124" w:rsidP="00515952">
            <w:pPr>
              <w:pStyle w:val="TAL"/>
            </w:pPr>
          </w:p>
        </w:tc>
        <w:tc>
          <w:tcPr>
            <w:tcW w:w="1245" w:type="dxa"/>
          </w:tcPr>
          <w:p w14:paraId="465EB246" w14:textId="77777777" w:rsidR="00CB5124" w:rsidRPr="006F06C2" w:rsidRDefault="00CB5124" w:rsidP="00515952">
            <w:pPr>
              <w:pStyle w:val="TAL"/>
            </w:pPr>
          </w:p>
        </w:tc>
      </w:tr>
      <w:tr w:rsidR="00CB5124" w:rsidRPr="006F06C2" w14:paraId="40F807DB" w14:textId="77777777" w:rsidTr="00515952">
        <w:tblPrEx>
          <w:tblCellMar>
            <w:left w:w="108" w:type="dxa"/>
            <w:right w:w="108" w:type="dxa"/>
          </w:tblCellMar>
        </w:tblPrEx>
        <w:tc>
          <w:tcPr>
            <w:tcW w:w="4535" w:type="dxa"/>
            <w:gridSpan w:val="2"/>
            <w:tcBorders>
              <w:bottom w:val="single" w:sz="4" w:space="0" w:color="auto"/>
            </w:tcBorders>
          </w:tcPr>
          <w:p w14:paraId="6275F7C5" w14:textId="77777777" w:rsidR="00CB5124" w:rsidRPr="006F06C2" w:rsidRDefault="00CB5124" w:rsidP="00515952">
            <w:pPr>
              <w:pStyle w:val="TAL"/>
            </w:pPr>
            <w:r w:rsidRPr="006F06C2">
              <w:t xml:space="preserve">    rrcReconfiguration SEQUENCE {</w:t>
            </w:r>
          </w:p>
        </w:tc>
        <w:tc>
          <w:tcPr>
            <w:tcW w:w="2267" w:type="dxa"/>
          </w:tcPr>
          <w:p w14:paraId="62AF293D" w14:textId="77777777" w:rsidR="00CB5124" w:rsidRPr="006F06C2" w:rsidRDefault="00CB5124" w:rsidP="00515952">
            <w:pPr>
              <w:pStyle w:val="TAL"/>
            </w:pPr>
          </w:p>
        </w:tc>
        <w:tc>
          <w:tcPr>
            <w:tcW w:w="1700" w:type="dxa"/>
          </w:tcPr>
          <w:p w14:paraId="74CDFFD8" w14:textId="77777777" w:rsidR="00CB5124" w:rsidRPr="006F06C2" w:rsidRDefault="00CB5124" w:rsidP="00515952">
            <w:pPr>
              <w:pStyle w:val="TAL"/>
            </w:pPr>
          </w:p>
        </w:tc>
        <w:tc>
          <w:tcPr>
            <w:tcW w:w="1245" w:type="dxa"/>
          </w:tcPr>
          <w:p w14:paraId="1DDCF6E2" w14:textId="77777777" w:rsidR="00CB5124" w:rsidRPr="006F06C2" w:rsidRDefault="00CB5124" w:rsidP="00515952">
            <w:pPr>
              <w:pStyle w:val="TAL"/>
            </w:pPr>
          </w:p>
        </w:tc>
      </w:tr>
      <w:tr w:rsidR="00CB5124" w:rsidRPr="006F06C2" w14:paraId="22DA1EB6" w14:textId="77777777" w:rsidTr="00515952">
        <w:tblPrEx>
          <w:tblCellMar>
            <w:left w:w="108" w:type="dxa"/>
            <w:right w:w="108" w:type="dxa"/>
          </w:tblCellMar>
        </w:tblPrEx>
        <w:tc>
          <w:tcPr>
            <w:tcW w:w="4535" w:type="dxa"/>
            <w:gridSpan w:val="2"/>
            <w:tcBorders>
              <w:bottom w:val="single" w:sz="4" w:space="0" w:color="auto"/>
            </w:tcBorders>
          </w:tcPr>
          <w:p w14:paraId="0652288A" w14:textId="77777777" w:rsidR="00CB5124" w:rsidRPr="006F06C2" w:rsidRDefault="00CB5124" w:rsidP="00515952">
            <w:pPr>
              <w:pStyle w:val="TAL"/>
            </w:pPr>
            <w:r w:rsidRPr="006F06C2">
              <w:t xml:space="preserve">      nonCriticalExtension SEQUENCE {</w:t>
            </w:r>
          </w:p>
        </w:tc>
        <w:tc>
          <w:tcPr>
            <w:tcW w:w="2267" w:type="dxa"/>
          </w:tcPr>
          <w:p w14:paraId="18E9F0A8" w14:textId="77777777" w:rsidR="00CB5124" w:rsidRPr="006F06C2" w:rsidRDefault="00CB5124" w:rsidP="00515952">
            <w:pPr>
              <w:pStyle w:val="TAL"/>
            </w:pPr>
          </w:p>
        </w:tc>
        <w:tc>
          <w:tcPr>
            <w:tcW w:w="1700" w:type="dxa"/>
          </w:tcPr>
          <w:p w14:paraId="61C20B2F" w14:textId="77777777" w:rsidR="00CB5124" w:rsidRPr="006F06C2" w:rsidRDefault="00CB5124" w:rsidP="00515952">
            <w:pPr>
              <w:pStyle w:val="TAL"/>
            </w:pPr>
          </w:p>
        </w:tc>
        <w:tc>
          <w:tcPr>
            <w:tcW w:w="1245" w:type="dxa"/>
          </w:tcPr>
          <w:p w14:paraId="6C340614" w14:textId="77777777" w:rsidR="00CB5124" w:rsidRPr="006F06C2" w:rsidRDefault="00CB5124" w:rsidP="00515952">
            <w:pPr>
              <w:pStyle w:val="TAL"/>
            </w:pPr>
          </w:p>
        </w:tc>
      </w:tr>
      <w:tr w:rsidR="00CB5124" w:rsidRPr="006F06C2" w14:paraId="10DC5F45" w14:textId="77777777" w:rsidTr="00515952">
        <w:tblPrEx>
          <w:tblCellMar>
            <w:left w:w="108" w:type="dxa"/>
            <w:right w:w="108" w:type="dxa"/>
          </w:tblCellMar>
        </w:tblPrEx>
        <w:tc>
          <w:tcPr>
            <w:tcW w:w="4535" w:type="dxa"/>
            <w:gridSpan w:val="2"/>
          </w:tcPr>
          <w:p w14:paraId="24D8DFE5" w14:textId="77777777" w:rsidR="00CB5124" w:rsidRPr="006F06C2" w:rsidRDefault="00CB5124" w:rsidP="00515952">
            <w:pPr>
              <w:pStyle w:val="TAL"/>
            </w:pPr>
            <w:r w:rsidRPr="006F06C2">
              <w:t xml:space="preserve">        masterCellGroup</w:t>
            </w:r>
          </w:p>
        </w:tc>
        <w:tc>
          <w:tcPr>
            <w:tcW w:w="2267" w:type="dxa"/>
          </w:tcPr>
          <w:p w14:paraId="2F121B60" w14:textId="77777777" w:rsidR="00CB5124" w:rsidRPr="006F06C2" w:rsidRDefault="00CB5124" w:rsidP="00515952">
            <w:pPr>
              <w:pStyle w:val="TAL"/>
            </w:pPr>
            <w:r w:rsidRPr="006F06C2">
              <w:t>CellGroupConfig</w:t>
            </w:r>
          </w:p>
        </w:tc>
        <w:tc>
          <w:tcPr>
            <w:tcW w:w="1700" w:type="dxa"/>
          </w:tcPr>
          <w:p w14:paraId="64B0FAC7" w14:textId="77777777" w:rsidR="00CB5124" w:rsidRPr="006F06C2" w:rsidRDefault="00CB5124" w:rsidP="00515952">
            <w:pPr>
              <w:pStyle w:val="TAL"/>
            </w:pPr>
            <w:r w:rsidRPr="006F06C2">
              <w:t>Table 8.1.5.8.2.1.3.3-2</w:t>
            </w:r>
          </w:p>
        </w:tc>
        <w:tc>
          <w:tcPr>
            <w:tcW w:w="1245" w:type="dxa"/>
          </w:tcPr>
          <w:p w14:paraId="74919A61" w14:textId="77777777" w:rsidR="00CB5124" w:rsidRPr="006F06C2" w:rsidRDefault="00CB5124" w:rsidP="00515952">
            <w:pPr>
              <w:pStyle w:val="TAL"/>
            </w:pPr>
          </w:p>
        </w:tc>
      </w:tr>
      <w:tr w:rsidR="00CB5124" w:rsidRPr="006F06C2" w14:paraId="08EA9EF3" w14:textId="77777777" w:rsidTr="00515952">
        <w:tblPrEx>
          <w:tblCellMar>
            <w:left w:w="108" w:type="dxa"/>
            <w:right w:w="108" w:type="dxa"/>
          </w:tblCellMar>
        </w:tblPrEx>
        <w:tc>
          <w:tcPr>
            <w:tcW w:w="4535" w:type="dxa"/>
            <w:gridSpan w:val="2"/>
            <w:tcBorders>
              <w:bottom w:val="single" w:sz="4" w:space="0" w:color="auto"/>
            </w:tcBorders>
          </w:tcPr>
          <w:p w14:paraId="713FA06C" w14:textId="77777777" w:rsidR="00CB5124" w:rsidRPr="006F06C2" w:rsidRDefault="00CB5124" w:rsidP="00515952">
            <w:pPr>
              <w:pStyle w:val="TAL"/>
            </w:pPr>
            <w:r w:rsidRPr="006F06C2">
              <w:t xml:space="preserve">      }</w:t>
            </w:r>
          </w:p>
        </w:tc>
        <w:tc>
          <w:tcPr>
            <w:tcW w:w="2267" w:type="dxa"/>
          </w:tcPr>
          <w:p w14:paraId="30FA3E94" w14:textId="77777777" w:rsidR="00CB5124" w:rsidRPr="006F06C2" w:rsidRDefault="00CB5124" w:rsidP="00515952">
            <w:pPr>
              <w:pStyle w:val="TAL"/>
            </w:pPr>
          </w:p>
        </w:tc>
        <w:tc>
          <w:tcPr>
            <w:tcW w:w="1700" w:type="dxa"/>
          </w:tcPr>
          <w:p w14:paraId="0B3F8A9C" w14:textId="77777777" w:rsidR="00CB5124" w:rsidRPr="006F06C2" w:rsidRDefault="00CB5124" w:rsidP="00515952">
            <w:pPr>
              <w:pStyle w:val="TAL"/>
            </w:pPr>
          </w:p>
        </w:tc>
        <w:tc>
          <w:tcPr>
            <w:tcW w:w="1245" w:type="dxa"/>
          </w:tcPr>
          <w:p w14:paraId="1FB54A28" w14:textId="77777777" w:rsidR="00CB5124" w:rsidRPr="006F06C2" w:rsidRDefault="00CB5124" w:rsidP="00515952">
            <w:pPr>
              <w:pStyle w:val="TAL"/>
            </w:pPr>
          </w:p>
        </w:tc>
      </w:tr>
      <w:tr w:rsidR="00CB5124" w:rsidRPr="006F06C2" w14:paraId="48E69B32" w14:textId="77777777" w:rsidTr="00515952">
        <w:tblPrEx>
          <w:tblCellMar>
            <w:left w:w="108" w:type="dxa"/>
            <w:right w:w="108" w:type="dxa"/>
          </w:tblCellMar>
        </w:tblPrEx>
        <w:tc>
          <w:tcPr>
            <w:tcW w:w="4535" w:type="dxa"/>
            <w:gridSpan w:val="2"/>
            <w:tcBorders>
              <w:bottom w:val="single" w:sz="4" w:space="0" w:color="auto"/>
            </w:tcBorders>
          </w:tcPr>
          <w:p w14:paraId="2BE08F85" w14:textId="77777777" w:rsidR="00CB5124" w:rsidRPr="006F06C2" w:rsidRDefault="00CB5124" w:rsidP="00515952">
            <w:pPr>
              <w:pStyle w:val="TAL"/>
            </w:pPr>
            <w:r w:rsidRPr="006F06C2">
              <w:t xml:space="preserve">    }</w:t>
            </w:r>
          </w:p>
        </w:tc>
        <w:tc>
          <w:tcPr>
            <w:tcW w:w="2267" w:type="dxa"/>
          </w:tcPr>
          <w:p w14:paraId="60EEA07B" w14:textId="77777777" w:rsidR="00CB5124" w:rsidRPr="006F06C2" w:rsidRDefault="00CB5124" w:rsidP="00515952">
            <w:pPr>
              <w:pStyle w:val="TAL"/>
            </w:pPr>
          </w:p>
        </w:tc>
        <w:tc>
          <w:tcPr>
            <w:tcW w:w="1700" w:type="dxa"/>
          </w:tcPr>
          <w:p w14:paraId="3D8F6D3E" w14:textId="77777777" w:rsidR="00CB5124" w:rsidRPr="006F06C2" w:rsidRDefault="00CB5124" w:rsidP="00515952">
            <w:pPr>
              <w:pStyle w:val="TAL"/>
            </w:pPr>
          </w:p>
        </w:tc>
        <w:tc>
          <w:tcPr>
            <w:tcW w:w="1245" w:type="dxa"/>
          </w:tcPr>
          <w:p w14:paraId="425EC634" w14:textId="77777777" w:rsidR="00CB5124" w:rsidRPr="006F06C2" w:rsidRDefault="00CB5124" w:rsidP="00515952">
            <w:pPr>
              <w:pStyle w:val="TAL"/>
            </w:pPr>
          </w:p>
        </w:tc>
      </w:tr>
      <w:tr w:rsidR="00CB5124" w:rsidRPr="006F06C2" w14:paraId="59D0A88D" w14:textId="77777777" w:rsidTr="00515952">
        <w:tblPrEx>
          <w:tblCellMar>
            <w:left w:w="108" w:type="dxa"/>
            <w:right w:w="108" w:type="dxa"/>
          </w:tblCellMar>
        </w:tblPrEx>
        <w:tc>
          <w:tcPr>
            <w:tcW w:w="4535" w:type="dxa"/>
            <w:gridSpan w:val="2"/>
            <w:tcBorders>
              <w:bottom w:val="single" w:sz="4" w:space="0" w:color="auto"/>
            </w:tcBorders>
          </w:tcPr>
          <w:p w14:paraId="51DCB2FE" w14:textId="77777777" w:rsidR="00CB5124" w:rsidRPr="006F06C2" w:rsidRDefault="00CB5124" w:rsidP="00515952">
            <w:pPr>
              <w:pStyle w:val="TAL"/>
            </w:pPr>
            <w:r w:rsidRPr="006F06C2">
              <w:t xml:space="preserve">  }</w:t>
            </w:r>
          </w:p>
        </w:tc>
        <w:tc>
          <w:tcPr>
            <w:tcW w:w="2267" w:type="dxa"/>
          </w:tcPr>
          <w:p w14:paraId="1ACB8E58" w14:textId="77777777" w:rsidR="00CB5124" w:rsidRPr="006F06C2" w:rsidRDefault="00CB5124" w:rsidP="00515952">
            <w:pPr>
              <w:pStyle w:val="TAL"/>
            </w:pPr>
          </w:p>
        </w:tc>
        <w:tc>
          <w:tcPr>
            <w:tcW w:w="1700" w:type="dxa"/>
          </w:tcPr>
          <w:p w14:paraId="0E20982B" w14:textId="77777777" w:rsidR="00CB5124" w:rsidRPr="006F06C2" w:rsidRDefault="00CB5124" w:rsidP="00515952">
            <w:pPr>
              <w:pStyle w:val="TAL"/>
            </w:pPr>
          </w:p>
        </w:tc>
        <w:tc>
          <w:tcPr>
            <w:tcW w:w="1245" w:type="dxa"/>
          </w:tcPr>
          <w:p w14:paraId="137A6711" w14:textId="77777777" w:rsidR="00CB5124" w:rsidRPr="006F06C2" w:rsidRDefault="00CB5124" w:rsidP="00515952">
            <w:pPr>
              <w:pStyle w:val="TAL"/>
            </w:pPr>
          </w:p>
        </w:tc>
      </w:tr>
      <w:tr w:rsidR="00CB5124" w:rsidRPr="006F06C2" w14:paraId="3A2F443B" w14:textId="77777777" w:rsidTr="00515952">
        <w:tblPrEx>
          <w:tblCellMar>
            <w:left w:w="108" w:type="dxa"/>
            <w:right w:w="108" w:type="dxa"/>
          </w:tblCellMar>
        </w:tblPrEx>
        <w:tc>
          <w:tcPr>
            <w:tcW w:w="4535" w:type="dxa"/>
            <w:gridSpan w:val="2"/>
            <w:tcBorders>
              <w:bottom w:val="single" w:sz="4" w:space="0" w:color="auto"/>
            </w:tcBorders>
          </w:tcPr>
          <w:p w14:paraId="34DF1DF6" w14:textId="77777777" w:rsidR="00CB5124" w:rsidRPr="006F06C2" w:rsidRDefault="00CB5124" w:rsidP="00515952">
            <w:pPr>
              <w:pStyle w:val="TAL"/>
            </w:pPr>
            <w:r w:rsidRPr="006F06C2">
              <w:t>}</w:t>
            </w:r>
          </w:p>
        </w:tc>
        <w:tc>
          <w:tcPr>
            <w:tcW w:w="2267" w:type="dxa"/>
          </w:tcPr>
          <w:p w14:paraId="6E8D400E" w14:textId="77777777" w:rsidR="00CB5124" w:rsidRPr="006F06C2" w:rsidRDefault="00CB5124" w:rsidP="00515952">
            <w:pPr>
              <w:pStyle w:val="TAL"/>
            </w:pPr>
          </w:p>
        </w:tc>
        <w:tc>
          <w:tcPr>
            <w:tcW w:w="1700" w:type="dxa"/>
          </w:tcPr>
          <w:p w14:paraId="3BDF432F" w14:textId="77777777" w:rsidR="00CB5124" w:rsidRPr="006F06C2" w:rsidRDefault="00CB5124" w:rsidP="00515952">
            <w:pPr>
              <w:pStyle w:val="TAL"/>
            </w:pPr>
          </w:p>
        </w:tc>
        <w:tc>
          <w:tcPr>
            <w:tcW w:w="1245" w:type="dxa"/>
          </w:tcPr>
          <w:p w14:paraId="7F2143B4" w14:textId="77777777" w:rsidR="00CB5124" w:rsidRPr="006F06C2" w:rsidRDefault="00CB5124" w:rsidP="00515952">
            <w:pPr>
              <w:pStyle w:val="TAL"/>
            </w:pPr>
          </w:p>
        </w:tc>
      </w:tr>
    </w:tbl>
    <w:p w14:paraId="42595E61" w14:textId="77777777" w:rsidR="00CB5124" w:rsidRPr="006F06C2" w:rsidRDefault="00CB5124" w:rsidP="00CB5124"/>
    <w:p w14:paraId="79868BFF" w14:textId="77777777" w:rsidR="00CB5124" w:rsidRPr="006F06C2" w:rsidRDefault="00CB5124" w:rsidP="00CB5124">
      <w:pPr>
        <w:pStyle w:val="TH"/>
      </w:pPr>
      <w:r w:rsidRPr="006F06C2">
        <w:t xml:space="preserve">Table 8.1.5.8.2.1.3.3-2: </w:t>
      </w:r>
      <w:r w:rsidRPr="006F06C2">
        <w:rPr>
          <w:i/>
        </w:rPr>
        <w:t xml:space="preserve">CellGroupConfig </w:t>
      </w:r>
      <w:r w:rsidRPr="006F06C2">
        <w:t>(Table 8.1.5.8.2.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5124" w:rsidRPr="006F06C2" w14:paraId="0A501364" w14:textId="77777777" w:rsidTr="00515952">
        <w:tc>
          <w:tcPr>
            <w:tcW w:w="9747" w:type="dxa"/>
            <w:gridSpan w:val="4"/>
          </w:tcPr>
          <w:p w14:paraId="39B5B0E5" w14:textId="77777777" w:rsidR="00CB5124" w:rsidRPr="006F06C2" w:rsidRDefault="00CB5124" w:rsidP="00515952">
            <w:pPr>
              <w:pStyle w:val="TAH"/>
              <w:jc w:val="left"/>
              <w:rPr>
                <w:b w:val="0"/>
              </w:rPr>
            </w:pPr>
            <w:r w:rsidRPr="006F06C2">
              <w:rPr>
                <w:b w:val="0"/>
              </w:rPr>
              <w:t>Derivation Path: TS 38.508-1 [4], Table 4.6.3-19 with Condition SCell_Add</w:t>
            </w:r>
          </w:p>
        </w:tc>
      </w:tr>
      <w:tr w:rsidR="00CB5124" w:rsidRPr="006F06C2" w14:paraId="4C15F2C5" w14:textId="77777777" w:rsidTr="00515952">
        <w:tc>
          <w:tcPr>
            <w:tcW w:w="4535" w:type="dxa"/>
          </w:tcPr>
          <w:p w14:paraId="3D04A0C5" w14:textId="77777777" w:rsidR="00CB5124" w:rsidRPr="006F06C2" w:rsidRDefault="00CB5124" w:rsidP="00515952">
            <w:pPr>
              <w:pStyle w:val="TAH"/>
            </w:pPr>
            <w:r w:rsidRPr="006F06C2">
              <w:t>Information Element</w:t>
            </w:r>
          </w:p>
        </w:tc>
        <w:tc>
          <w:tcPr>
            <w:tcW w:w="2267" w:type="dxa"/>
          </w:tcPr>
          <w:p w14:paraId="75987D4E" w14:textId="77777777" w:rsidR="00CB5124" w:rsidRPr="006F06C2" w:rsidRDefault="00CB5124" w:rsidP="00515952">
            <w:pPr>
              <w:pStyle w:val="TAH"/>
            </w:pPr>
            <w:r w:rsidRPr="006F06C2">
              <w:t>Value/remark</w:t>
            </w:r>
          </w:p>
        </w:tc>
        <w:tc>
          <w:tcPr>
            <w:tcW w:w="1700" w:type="dxa"/>
          </w:tcPr>
          <w:p w14:paraId="760C0E12" w14:textId="77777777" w:rsidR="00CB5124" w:rsidRPr="006F06C2" w:rsidRDefault="00CB5124" w:rsidP="00515952">
            <w:pPr>
              <w:pStyle w:val="TAH"/>
            </w:pPr>
            <w:r w:rsidRPr="006F06C2">
              <w:t>Comment</w:t>
            </w:r>
          </w:p>
        </w:tc>
        <w:tc>
          <w:tcPr>
            <w:tcW w:w="1245" w:type="dxa"/>
          </w:tcPr>
          <w:p w14:paraId="4784C8BE" w14:textId="77777777" w:rsidR="00CB5124" w:rsidRPr="006F06C2" w:rsidRDefault="00CB5124" w:rsidP="00515952">
            <w:pPr>
              <w:pStyle w:val="TAH"/>
            </w:pPr>
            <w:r w:rsidRPr="006F06C2">
              <w:t>Condition</w:t>
            </w:r>
          </w:p>
        </w:tc>
      </w:tr>
      <w:tr w:rsidR="00CB5124" w:rsidRPr="006F06C2" w14:paraId="07B911EC" w14:textId="77777777" w:rsidTr="00515952">
        <w:tc>
          <w:tcPr>
            <w:tcW w:w="4535" w:type="dxa"/>
          </w:tcPr>
          <w:p w14:paraId="010F4FEE" w14:textId="77777777" w:rsidR="00CB5124" w:rsidRPr="006F06C2" w:rsidRDefault="00CB5124" w:rsidP="00515952">
            <w:pPr>
              <w:pStyle w:val="TAL"/>
            </w:pPr>
            <w:r w:rsidRPr="006F06C2">
              <w:t xml:space="preserve">CellGroupConfig ::= </w:t>
            </w:r>
            <w:r w:rsidRPr="006F06C2">
              <w:rPr>
                <w:snapToGrid w:val="0"/>
              </w:rPr>
              <w:t xml:space="preserve">SEQUENCE </w:t>
            </w:r>
            <w:r w:rsidRPr="006F06C2">
              <w:t>{</w:t>
            </w:r>
          </w:p>
        </w:tc>
        <w:tc>
          <w:tcPr>
            <w:tcW w:w="2267" w:type="dxa"/>
          </w:tcPr>
          <w:p w14:paraId="437A0134" w14:textId="77777777" w:rsidR="00CB5124" w:rsidRPr="006F06C2" w:rsidRDefault="00CB5124" w:rsidP="00515952">
            <w:pPr>
              <w:pStyle w:val="TAL"/>
            </w:pPr>
          </w:p>
        </w:tc>
        <w:tc>
          <w:tcPr>
            <w:tcW w:w="1700" w:type="dxa"/>
          </w:tcPr>
          <w:p w14:paraId="3A8CF405" w14:textId="77777777" w:rsidR="00CB5124" w:rsidRPr="006F06C2" w:rsidRDefault="00CB5124" w:rsidP="00515952">
            <w:pPr>
              <w:pStyle w:val="TAL"/>
            </w:pPr>
          </w:p>
        </w:tc>
        <w:tc>
          <w:tcPr>
            <w:tcW w:w="1245" w:type="dxa"/>
          </w:tcPr>
          <w:p w14:paraId="4C7A37BC" w14:textId="77777777" w:rsidR="00CB5124" w:rsidRPr="006F06C2" w:rsidRDefault="00CB5124" w:rsidP="00515952">
            <w:pPr>
              <w:pStyle w:val="TAL"/>
            </w:pPr>
          </w:p>
        </w:tc>
      </w:tr>
      <w:tr w:rsidR="00CB5124" w:rsidRPr="006F06C2" w14:paraId="62BC4D10" w14:textId="77777777" w:rsidTr="00515952">
        <w:tc>
          <w:tcPr>
            <w:tcW w:w="4535" w:type="dxa"/>
          </w:tcPr>
          <w:p w14:paraId="61F1506A" w14:textId="77777777" w:rsidR="00CB5124" w:rsidRPr="006F06C2" w:rsidRDefault="00CB5124" w:rsidP="00515952">
            <w:pPr>
              <w:pStyle w:val="TAL"/>
            </w:pPr>
            <w:r w:rsidRPr="006F06C2">
              <w:t xml:space="preserve">  sCellToAddModList SEQUENCE (SIZE (1..maxNrofSCells)) OF SCellConfig {</w:t>
            </w:r>
          </w:p>
        </w:tc>
        <w:tc>
          <w:tcPr>
            <w:tcW w:w="2267" w:type="dxa"/>
          </w:tcPr>
          <w:p w14:paraId="01A6EFDE" w14:textId="77777777" w:rsidR="00CB5124" w:rsidRPr="006F06C2" w:rsidRDefault="00CB5124" w:rsidP="00515952">
            <w:pPr>
              <w:pStyle w:val="TAL"/>
            </w:pPr>
            <w:r w:rsidRPr="006F06C2">
              <w:t>1 entry</w:t>
            </w:r>
          </w:p>
        </w:tc>
        <w:tc>
          <w:tcPr>
            <w:tcW w:w="1700" w:type="dxa"/>
          </w:tcPr>
          <w:p w14:paraId="7C4CC6B3" w14:textId="77777777" w:rsidR="00CB5124" w:rsidRPr="006F06C2" w:rsidRDefault="00CB5124" w:rsidP="00515952">
            <w:pPr>
              <w:pStyle w:val="TAL"/>
            </w:pPr>
          </w:p>
        </w:tc>
        <w:tc>
          <w:tcPr>
            <w:tcW w:w="1245" w:type="dxa"/>
          </w:tcPr>
          <w:p w14:paraId="286FC3EE" w14:textId="77777777" w:rsidR="00CB5124" w:rsidRPr="006F06C2" w:rsidRDefault="00CB5124" w:rsidP="00515952">
            <w:pPr>
              <w:pStyle w:val="TAL"/>
            </w:pPr>
          </w:p>
        </w:tc>
      </w:tr>
      <w:tr w:rsidR="00CB5124" w:rsidRPr="006F06C2" w14:paraId="667FC8F4" w14:textId="77777777" w:rsidTr="00515952">
        <w:tc>
          <w:tcPr>
            <w:tcW w:w="4535" w:type="dxa"/>
            <w:tcBorders>
              <w:bottom w:val="single" w:sz="4" w:space="0" w:color="auto"/>
            </w:tcBorders>
          </w:tcPr>
          <w:p w14:paraId="6CE54337" w14:textId="77777777" w:rsidR="00CB5124" w:rsidRPr="006F06C2" w:rsidRDefault="00CB5124" w:rsidP="00515952">
            <w:pPr>
              <w:pStyle w:val="TAL"/>
            </w:pPr>
            <w:r w:rsidRPr="006F06C2">
              <w:t xml:space="preserve">    SCellConfig[1] SEQUENCE {</w:t>
            </w:r>
          </w:p>
        </w:tc>
        <w:tc>
          <w:tcPr>
            <w:tcW w:w="2267" w:type="dxa"/>
          </w:tcPr>
          <w:p w14:paraId="32507E1B" w14:textId="77777777" w:rsidR="00CB5124" w:rsidRPr="006F06C2" w:rsidRDefault="00CB5124" w:rsidP="00515952">
            <w:pPr>
              <w:pStyle w:val="TAL"/>
            </w:pPr>
          </w:p>
        </w:tc>
        <w:tc>
          <w:tcPr>
            <w:tcW w:w="1700" w:type="dxa"/>
          </w:tcPr>
          <w:p w14:paraId="5502A5A7" w14:textId="77777777" w:rsidR="00CB5124" w:rsidRPr="006F06C2" w:rsidRDefault="00CB5124" w:rsidP="00515952">
            <w:pPr>
              <w:pStyle w:val="TAL"/>
            </w:pPr>
            <w:r w:rsidRPr="006F06C2">
              <w:t>entry 1</w:t>
            </w:r>
          </w:p>
        </w:tc>
        <w:tc>
          <w:tcPr>
            <w:tcW w:w="1245" w:type="dxa"/>
          </w:tcPr>
          <w:p w14:paraId="6199DB52" w14:textId="77777777" w:rsidR="00CB5124" w:rsidRPr="006F06C2" w:rsidRDefault="00CB5124" w:rsidP="00515952">
            <w:pPr>
              <w:pStyle w:val="TAL"/>
            </w:pPr>
          </w:p>
        </w:tc>
      </w:tr>
      <w:tr w:rsidR="00CB5124" w:rsidRPr="006F06C2" w14:paraId="1A3A722D" w14:textId="77777777" w:rsidTr="00515952">
        <w:tc>
          <w:tcPr>
            <w:tcW w:w="4535" w:type="dxa"/>
            <w:tcBorders>
              <w:bottom w:val="single" w:sz="4" w:space="0" w:color="auto"/>
            </w:tcBorders>
          </w:tcPr>
          <w:p w14:paraId="4F4D359F" w14:textId="77777777" w:rsidR="00CB5124" w:rsidRPr="006F06C2" w:rsidRDefault="00CB5124" w:rsidP="00515952">
            <w:pPr>
              <w:pStyle w:val="TAL"/>
            </w:pPr>
            <w:r w:rsidRPr="006F06C2">
              <w:t xml:space="preserve">      sCellConfigCommon SEQUENCE </w:t>
            </w:r>
            <w:r w:rsidRPr="006F06C2">
              <w:rPr>
                <w:lang w:eastAsia="zh-CN"/>
              </w:rPr>
              <w:t>{</w:t>
            </w:r>
          </w:p>
        </w:tc>
        <w:tc>
          <w:tcPr>
            <w:tcW w:w="2267" w:type="dxa"/>
          </w:tcPr>
          <w:p w14:paraId="600EEDB3" w14:textId="77777777" w:rsidR="00CB5124" w:rsidRPr="006F06C2" w:rsidRDefault="00CB5124" w:rsidP="00515952">
            <w:pPr>
              <w:pStyle w:val="TAL"/>
            </w:pPr>
          </w:p>
        </w:tc>
        <w:tc>
          <w:tcPr>
            <w:tcW w:w="1700" w:type="dxa"/>
          </w:tcPr>
          <w:p w14:paraId="37C1DD2B" w14:textId="77777777" w:rsidR="00CB5124" w:rsidRPr="006F06C2" w:rsidRDefault="00CB5124" w:rsidP="00515952">
            <w:pPr>
              <w:pStyle w:val="TAL"/>
            </w:pPr>
          </w:p>
        </w:tc>
        <w:tc>
          <w:tcPr>
            <w:tcW w:w="1245" w:type="dxa"/>
          </w:tcPr>
          <w:p w14:paraId="234E9F1A" w14:textId="77777777" w:rsidR="00CB5124" w:rsidRPr="006F06C2" w:rsidRDefault="00CB5124" w:rsidP="00515952">
            <w:pPr>
              <w:pStyle w:val="TAL"/>
            </w:pPr>
          </w:p>
        </w:tc>
      </w:tr>
      <w:tr w:rsidR="00CB5124" w:rsidRPr="006F06C2" w14:paraId="65EFFDB3" w14:textId="77777777" w:rsidTr="00515952">
        <w:tc>
          <w:tcPr>
            <w:tcW w:w="4535" w:type="dxa"/>
            <w:tcBorders>
              <w:bottom w:val="nil"/>
            </w:tcBorders>
          </w:tcPr>
          <w:p w14:paraId="4F3AF7FF" w14:textId="77777777" w:rsidR="00CB5124" w:rsidRPr="006F06C2" w:rsidRDefault="00CB5124" w:rsidP="00515952">
            <w:pPr>
              <w:pStyle w:val="TAL"/>
            </w:pPr>
            <w:r w:rsidRPr="006F06C2">
              <w:t xml:space="preserve">        physCellId</w:t>
            </w:r>
          </w:p>
        </w:tc>
        <w:tc>
          <w:tcPr>
            <w:tcW w:w="2267" w:type="dxa"/>
          </w:tcPr>
          <w:p w14:paraId="2448CEB3" w14:textId="77777777" w:rsidR="00CB5124" w:rsidRPr="006F06C2" w:rsidRDefault="00CB5124" w:rsidP="00515952">
            <w:pPr>
              <w:pStyle w:val="TAL"/>
            </w:pPr>
            <w:r w:rsidRPr="006F06C2">
              <w:t>physCellId of Cell 3</w:t>
            </w:r>
          </w:p>
        </w:tc>
        <w:tc>
          <w:tcPr>
            <w:tcW w:w="1700" w:type="dxa"/>
          </w:tcPr>
          <w:p w14:paraId="182E736F" w14:textId="77777777" w:rsidR="00CB5124" w:rsidRPr="006F06C2" w:rsidRDefault="00CB5124" w:rsidP="00515952">
            <w:pPr>
              <w:pStyle w:val="TAL"/>
            </w:pPr>
          </w:p>
        </w:tc>
        <w:tc>
          <w:tcPr>
            <w:tcW w:w="1245" w:type="dxa"/>
          </w:tcPr>
          <w:p w14:paraId="490F2AF6" w14:textId="77777777" w:rsidR="00CB5124" w:rsidRPr="006F06C2" w:rsidRDefault="00CB5124" w:rsidP="00515952">
            <w:pPr>
              <w:pStyle w:val="TAL"/>
              <w:rPr>
                <w:lang w:eastAsia="zh-CN"/>
              </w:rPr>
            </w:pPr>
          </w:p>
        </w:tc>
      </w:tr>
      <w:tr w:rsidR="00CB5124" w:rsidRPr="006F06C2" w14:paraId="46864588" w14:textId="77777777" w:rsidTr="00515952">
        <w:tc>
          <w:tcPr>
            <w:tcW w:w="4535" w:type="dxa"/>
          </w:tcPr>
          <w:p w14:paraId="42E4B02B" w14:textId="77777777" w:rsidR="00CB5124" w:rsidRPr="006F06C2" w:rsidRDefault="00CB5124" w:rsidP="00515952">
            <w:pPr>
              <w:pStyle w:val="TAL"/>
            </w:pPr>
            <w:r w:rsidRPr="006F06C2">
              <w:t xml:space="preserve">      </w:t>
            </w:r>
            <w:r w:rsidRPr="006F06C2">
              <w:rPr>
                <w:lang w:eastAsia="zh-CN"/>
              </w:rPr>
              <w:t>}</w:t>
            </w:r>
          </w:p>
        </w:tc>
        <w:tc>
          <w:tcPr>
            <w:tcW w:w="2267" w:type="dxa"/>
          </w:tcPr>
          <w:p w14:paraId="5A4729ED" w14:textId="77777777" w:rsidR="00CB5124" w:rsidRPr="006F06C2" w:rsidRDefault="00CB5124" w:rsidP="00515952">
            <w:pPr>
              <w:pStyle w:val="TAL"/>
            </w:pPr>
          </w:p>
        </w:tc>
        <w:tc>
          <w:tcPr>
            <w:tcW w:w="1700" w:type="dxa"/>
          </w:tcPr>
          <w:p w14:paraId="77204DCC" w14:textId="77777777" w:rsidR="00CB5124" w:rsidRPr="006F06C2" w:rsidRDefault="00CB5124" w:rsidP="00515952">
            <w:pPr>
              <w:pStyle w:val="TAL"/>
            </w:pPr>
          </w:p>
        </w:tc>
        <w:tc>
          <w:tcPr>
            <w:tcW w:w="1245" w:type="dxa"/>
          </w:tcPr>
          <w:p w14:paraId="2D55901C" w14:textId="77777777" w:rsidR="00CB5124" w:rsidRPr="006F06C2" w:rsidRDefault="00CB5124" w:rsidP="00515952">
            <w:pPr>
              <w:pStyle w:val="TAL"/>
            </w:pPr>
          </w:p>
        </w:tc>
      </w:tr>
      <w:tr w:rsidR="00CB5124" w:rsidRPr="006F06C2" w14:paraId="4884EFD9" w14:textId="77777777" w:rsidTr="00515952">
        <w:tc>
          <w:tcPr>
            <w:tcW w:w="4535" w:type="dxa"/>
          </w:tcPr>
          <w:p w14:paraId="28265790" w14:textId="77777777" w:rsidR="00CB5124" w:rsidRPr="006F06C2" w:rsidRDefault="00CB5124" w:rsidP="00515952">
            <w:pPr>
              <w:pStyle w:val="TAL"/>
            </w:pPr>
            <w:r w:rsidRPr="006F06C2">
              <w:t xml:space="preserve">    }</w:t>
            </w:r>
          </w:p>
        </w:tc>
        <w:tc>
          <w:tcPr>
            <w:tcW w:w="2267" w:type="dxa"/>
          </w:tcPr>
          <w:p w14:paraId="61F9EB07" w14:textId="77777777" w:rsidR="00CB5124" w:rsidRPr="006F06C2" w:rsidRDefault="00CB5124" w:rsidP="00515952">
            <w:pPr>
              <w:pStyle w:val="TAL"/>
            </w:pPr>
          </w:p>
        </w:tc>
        <w:tc>
          <w:tcPr>
            <w:tcW w:w="1700" w:type="dxa"/>
          </w:tcPr>
          <w:p w14:paraId="4BBA62D4" w14:textId="77777777" w:rsidR="00CB5124" w:rsidRPr="006F06C2" w:rsidRDefault="00CB5124" w:rsidP="00515952">
            <w:pPr>
              <w:pStyle w:val="TAL"/>
            </w:pPr>
          </w:p>
        </w:tc>
        <w:tc>
          <w:tcPr>
            <w:tcW w:w="1245" w:type="dxa"/>
          </w:tcPr>
          <w:p w14:paraId="486E3F73" w14:textId="77777777" w:rsidR="00CB5124" w:rsidRPr="006F06C2" w:rsidRDefault="00CB5124" w:rsidP="00515952">
            <w:pPr>
              <w:pStyle w:val="TAL"/>
            </w:pPr>
          </w:p>
        </w:tc>
      </w:tr>
      <w:tr w:rsidR="00CB5124" w:rsidRPr="006F06C2" w14:paraId="29B19360" w14:textId="77777777" w:rsidTr="00515952">
        <w:tc>
          <w:tcPr>
            <w:tcW w:w="4535" w:type="dxa"/>
          </w:tcPr>
          <w:p w14:paraId="2EF24634" w14:textId="77777777" w:rsidR="00CB5124" w:rsidRPr="006F06C2" w:rsidRDefault="00CB5124" w:rsidP="00515952">
            <w:pPr>
              <w:pStyle w:val="TAL"/>
            </w:pPr>
            <w:r w:rsidRPr="006F06C2">
              <w:t xml:space="preserve">  }</w:t>
            </w:r>
          </w:p>
        </w:tc>
        <w:tc>
          <w:tcPr>
            <w:tcW w:w="2267" w:type="dxa"/>
          </w:tcPr>
          <w:p w14:paraId="1F7C01B9" w14:textId="77777777" w:rsidR="00CB5124" w:rsidRPr="006F06C2" w:rsidRDefault="00CB5124" w:rsidP="00515952">
            <w:pPr>
              <w:pStyle w:val="TAL"/>
            </w:pPr>
          </w:p>
        </w:tc>
        <w:tc>
          <w:tcPr>
            <w:tcW w:w="1700" w:type="dxa"/>
          </w:tcPr>
          <w:p w14:paraId="735ADEF6" w14:textId="77777777" w:rsidR="00CB5124" w:rsidRPr="006F06C2" w:rsidRDefault="00CB5124" w:rsidP="00515952">
            <w:pPr>
              <w:pStyle w:val="TAL"/>
            </w:pPr>
          </w:p>
        </w:tc>
        <w:tc>
          <w:tcPr>
            <w:tcW w:w="1245" w:type="dxa"/>
          </w:tcPr>
          <w:p w14:paraId="00286B86" w14:textId="77777777" w:rsidR="00CB5124" w:rsidRPr="006F06C2" w:rsidRDefault="00CB5124" w:rsidP="00515952">
            <w:pPr>
              <w:pStyle w:val="TAL"/>
            </w:pPr>
          </w:p>
        </w:tc>
      </w:tr>
      <w:tr w:rsidR="00CB5124" w:rsidRPr="006F06C2" w14:paraId="028C482C" w14:textId="77777777" w:rsidTr="00515952">
        <w:tc>
          <w:tcPr>
            <w:tcW w:w="4535" w:type="dxa"/>
          </w:tcPr>
          <w:p w14:paraId="1C6F9D59" w14:textId="77777777" w:rsidR="00CB5124" w:rsidRPr="006F06C2" w:rsidRDefault="00CB5124" w:rsidP="00515952">
            <w:pPr>
              <w:pStyle w:val="TAL"/>
            </w:pPr>
            <w:r w:rsidRPr="006F06C2">
              <w:t>}</w:t>
            </w:r>
          </w:p>
        </w:tc>
        <w:tc>
          <w:tcPr>
            <w:tcW w:w="2267" w:type="dxa"/>
          </w:tcPr>
          <w:p w14:paraId="00F42E89" w14:textId="77777777" w:rsidR="00CB5124" w:rsidRPr="006F06C2" w:rsidRDefault="00CB5124" w:rsidP="00515952">
            <w:pPr>
              <w:pStyle w:val="TAL"/>
            </w:pPr>
          </w:p>
        </w:tc>
        <w:tc>
          <w:tcPr>
            <w:tcW w:w="1700" w:type="dxa"/>
          </w:tcPr>
          <w:p w14:paraId="32A9F106" w14:textId="77777777" w:rsidR="00CB5124" w:rsidRPr="006F06C2" w:rsidRDefault="00CB5124" w:rsidP="00515952">
            <w:pPr>
              <w:pStyle w:val="TAL"/>
            </w:pPr>
          </w:p>
        </w:tc>
        <w:tc>
          <w:tcPr>
            <w:tcW w:w="1245" w:type="dxa"/>
          </w:tcPr>
          <w:p w14:paraId="3C902FF3" w14:textId="77777777" w:rsidR="00CB5124" w:rsidRPr="006F06C2" w:rsidRDefault="00CB5124" w:rsidP="00515952">
            <w:pPr>
              <w:pStyle w:val="TAL"/>
            </w:pPr>
          </w:p>
        </w:tc>
      </w:tr>
    </w:tbl>
    <w:p w14:paraId="5AB97555" w14:textId="77777777" w:rsidR="00CB5124" w:rsidRPr="006F06C2" w:rsidRDefault="00CB5124" w:rsidP="00CB5124"/>
    <w:p w14:paraId="17D72450" w14:textId="7804D2C7" w:rsidR="00CB5124" w:rsidRPr="006F06C2" w:rsidRDefault="00CB5124" w:rsidP="00CB5124">
      <w:pPr>
        <w:pStyle w:val="TH"/>
      </w:pPr>
      <w:r w:rsidRPr="006F06C2">
        <w:t xml:space="preserve">Table 8.1.5.8.2.1.3.3-3: </w:t>
      </w:r>
      <w:r w:rsidRPr="006F06C2">
        <w:rPr>
          <w:i/>
        </w:rPr>
        <w:t xml:space="preserve">RRCReconfiguration </w:t>
      </w:r>
      <w:r w:rsidRPr="006F06C2">
        <w:t>(Step</w:t>
      </w:r>
      <w:r w:rsidR="00D44BD1" w:rsidRPr="006F06C2">
        <w:t>s</w:t>
      </w:r>
      <w:r w:rsidRPr="006F06C2">
        <w:t xml:space="preserve"> 4</w:t>
      </w:r>
      <w:r w:rsidR="00D44BD1" w:rsidRPr="006F06C2">
        <w:t xml:space="preserve"> and 6a8</w:t>
      </w:r>
      <w:r w:rsidRPr="006F06C2">
        <w:t xml:space="preserve">, </w:t>
      </w:r>
      <w:r w:rsidRPr="006F06C2">
        <w:rPr>
          <w:iCs/>
        </w:rPr>
        <w:t xml:space="preserve">Table </w:t>
      </w:r>
      <w:r w:rsidRPr="006F06C2">
        <w:t>8.1.5.8.2.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B5124" w:rsidRPr="006F06C2" w14:paraId="0628FA46" w14:textId="77777777" w:rsidTr="00515952">
        <w:trPr>
          <w:gridBefore w:val="1"/>
          <w:wBefore w:w="9" w:type="dxa"/>
        </w:trPr>
        <w:tc>
          <w:tcPr>
            <w:tcW w:w="9738" w:type="dxa"/>
            <w:gridSpan w:val="4"/>
          </w:tcPr>
          <w:p w14:paraId="3398C0CB" w14:textId="77777777" w:rsidR="00CB5124" w:rsidRPr="006F06C2" w:rsidRDefault="00CB5124" w:rsidP="00515952">
            <w:pPr>
              <w:pStyle w:val="TAL"/>
            </w:pPr>
            <w:r w:rsidRPr="006F06C2">
              <w:t>Derivation Path: TS 38.508-1 [4], Table 4.6.1-13 with Condition SCell_Add</w:t>
            </w:r>
          </w:p>
        </w:tc>
      </w:tr>
      <w:tr w:rsidR="00CB5124" w:rsidRPr="006F06C2" w14:paraId="3B9FBCC9" w14:textId="77777777" w:rsidTr="00515952">
        <w:tblPrEx>
          <w:tblCellMar>
            <w:left w:w="108" w:type="dxa"/>
            <w:right w:w="108" w:type="dxa"/>
          </w:tblCellMar>
        </w:tblPrEx>
        <w:tc>
          <w:tcPr>
            <w:tcW w:w="4535" w:type="dxa"/>
            <w:gridSpan w:val="2"/>
          </w:tcPr>
          <w:p w14:paraId="6D1610B1" w14:textId="77777777" w:rsidR="00CB5124" w:rsidRPr="006F06C2" w:rsidRDefault="00CB5124" w:rsidP="00515952">
            <w:pPr>
              <w:pStyle w:val="TAH"/>
            </w:pPr>
            <w:r w:rsidRPr="006F06C2">
              <w:t>Information Element</w:t>
            </w:r>
          </w:p>
        </w:tc>
        <w:tc>
          <w:tcPr>
            <w:tcW w:w="2267" w:type="dxa"/>
          </w:tcPr>
          <w:p w14:paraId="028B3829" w14:textId="77777777" w:rsidR="00CB5124" w:rsidRPr="006F06C2" w:rsidRDefault="00CB5124" w:rsidP="00515952">
            <w:pPr>
              <w:pStyle w:val="TAH"/>
            </w:pPr>
            <w:r w:rsidRPr="006F06C2">
              <w:t>Value/remark</w:t>
            </w:r>
          </w:p>
        </w:tc>
        <w:tc>
          <w:tcPr>
            <w:tcW w:w="1700" w:type="dxa"/>
          </w:tcPr>
          <w:p w14:paraId="31F63910" w14:textId="77777777" w:rsidR="00CB5124" w:rsidRPr="006F06C2" w:rsidRDefault="00CB5124" w:rsidP="00515952">
            <w:pPr>
              <w:pStyle w:val="TAH"/>
            </w:pPr>
            <w:r w:rsidRPr="006F06C2">
              <w:t>Comment</w:t>
            </w:r>
          </w:p>
        </w:tc>
        <w:tc>
          <w:tcPr>
            <w:tcW w:w="1245" w:type="dxa"/>
          </w:tcPr>
          <w:p w14:paraId="4DF7EF2F" w14:textId="77777777" w:rsidR="00CB5124" w:rsidRPr="006F06C2" w:rsidRDefault="00CB5124" w:rsidP="00515952">
            <w:pPr>
              <w:pStyle w:val="TAH"/>
            </w:pPr>
            <w:r w:rsidRPr="006F06C2">
              <w:t>Condition</w:t>
            </w:r>
          </w:p>
        </w:tc>
      </w:tr>
      <w:tr w:rsidR="00CB5124" w:rsidRPr="006F06C2" w14:paraId="04D8E157" w14:textId="77777777" w:rsidTr="00515952">
        <w:tblPrEx>
          <w:tblCellMar>
            <w:left w:w="108" w:type="dxa"/>
            <w:right w:w="108" w:type="dxa"/>
          </w:tblCellMar>
        </w:tblPrEx>
        <w:tc>
          <w:tcPr>
            <w:tcW w:w="4535" w:type="dxa"/>
            <w:gridSpan w:val="2"/>
          </w:tcPr>
          <w:p w14:paraId="7A1A3545" w14:textId="77777777" w:rsidR="00CB5124" w:rsidRPr="006F06C2" w:rsidRDefault="00CB5124" w:rsidP="00515952">
            <w:pPr>
              <w:pStyle w:val="TAL"/>
            </w:pPr>
            <w:r w:rsidRPr="006F06C2">
              <w:t>RRCReconfiguration ::= SEQUENCE {</w:t>
            </w:r>
          </w:p>
        </w:tc>
        <w:tc>
          <w:tcPr>
            <w:tcW w:w="2267" w:type="dxa"/>
          </w:tcPr>
          <w:p w14:paraId="5A7A987E" w14:textId="77777777" w:rsidR="00CB5124" w:rsidRPr="006F06C2" w:rsidRDefault="00CB5124" w:rsidP="00515952">
            <w:pPr>
              <w:pStyle w:val="TAL"/>
            </w:pPr>
          </w:p>
        </w:tc>
        <w:tc>
          <w:tcPr>
            <w:tcW w:w="1700" w:type="dxa"/>
          </w:tcPr>
          <w:p w14:paraId="2C390080" w14:textId="77777777" w:rsidR="00CB5124" w:rsidRPr="006F06C2" w:rsidRDefault="00CB5124" w:rsidP="00515952">
            <w:pPr>
              <w:pStyle w:val="TAL"/>
            </w:pPr>
          </w:p>
        </w:tc>
        <w:tc>
          <w:tcPr>
            <w:tcW w:w="1245" w:type="dxa"/>
          </w:tcPr>
          <w:p w14:paraId="21D50977" w14:textId="77777777" w:rsidR="00CB5124" w:rsidRPr="006F06C2" w:rsidRDefault="00CB5124" w:rsidP="00515952">
            <w:pPr>
              <w:pStyle w:val="TAL"/>
            </w:pPr>
          </w:p>
        </w:tc>
      </w:tr>
      <w:tr w:rsidR="00CB5124" w:rsidRPr="006F06C2" w14:paraId="6FD1CB0E" w14:textId="77777777" w:rsidTr="00515952">
        <w:tblPrEx>
          <w:tblCellMar>
            <w:left w:w="108" w:type="dxa"/>
            <w:right w:w="108" w:type="dxa"/>
          </w:tblCellMar>
        </w:tblPrEx>
        <w:tc>
          <w:tcPr>
            <w:tcW w:w="4535" w:type="dxa"/>
            <w:gridSpan w:val="2"/>
          </w:tcPr>
          <w:p w14:paraId="0F49888C" w14:textId="77777777" w:rsidR="00CB5124" w:rsidRPr="006F06C2" w:rsidRDefault="00CB5124" w:rsidP="00515952">
            <w:pPr>
              <w:pStyle w:val="TAL"/>
            </w:pPr>
            <w:r w:rsidRPr="006F06C2">
              <w:t xml:space="preserve">  criticalExtensions CHOICE {</w:t>
            </w:r>
          </w:p>
        </w:tc>
        <w:tc>
          <w:tcPr>
            <w:tcW w:w="2267" w:type="dxa"/>
          </w:tcPr>
          <w:p w14:paraId="13081058" w14:textId="77777777" w:rsidR="00CB5124" w:rsidRPr="006F06C2" w:rsidRDefault="00CB5124" w:rsidP="00515952">
            <w:pPr>
              <w:pStyle w:val="TAL"/>
            </w:pPr>
          </w:p>
        </w:tc>
        <w:tc>
          <w:tcPr>
            <w:tcW w:w="1700" w:type="dxa"/>
          </w:tcPr>
          <w:p w14:paraId="3767BD43" w14:textId="77777777" w:rsidR="00CB5124" w:rsidRPr="006F06C2" w:rsidRDefault="00CB5124" w:rsidP="00515952">
            <w:pPr>
              <w:pStyle w:val="TAL"/>
            </w:pPr>
          </w:p>
        </w:tc>
        <w:tc>
          <w:tcPr>
            <w:tcW w:w="1245" w:type="dxa"/>
          </w:tcPr>
          <w:p w14:paraId="21D47D25" w14:textId="77777777" w:rsidR="00CB5124" w:rsidRPr="006F06C2" w:rsidRDefault="00CB5124" w:rsidP="00515952">
            <w:pPr>
              <w:pStyle w:val="TAL"/>
            </w:pPr>
          </w:p>
        </w:tc>
      </w:tr>
      <w:tr w:rsidR="00CB5124" w:rsidRPr="006F06C2" w14:paraId="4D23E0E3" w14:textId="77777777" w:rsidTr="00515952">
        <w:tblPrEx>
          <w:tblCellMar>
            <w:left w:w="108" w:type="dxa"/>
            <w:right w:w="108" w:type="dxa"/>
          </w:tblCellMar>
        </w:tblPrEx>
        <w:tc>
          <w:tcPr>
            <w:tcW w:w="4535" w:type="dxa"/>
            <w:gridSpan w:val="2"/>
            <w:tcBorders>
              <w:bottom w:val="single" w:sz="4" w:space="0" w:color="auto"/>
            </w:tcBorders>
          </w:tcPr>
          <w:p w14:paraId="5E67D763" w14:textId="77777777" w:rsidR="00CB5124" w:rsidRPr="006F06C2" w:rsidRDefault="00CB5124" w:rsidP="00515952">
            <w:pPr>
              <w:pStyle w:val="TAL"/>
            </w:pPr>
            <w:r w:rsidRPr="006F06C2">
              <w:t xml:space="preserve">    rrcReconfiguration SEQUENCE {</w:t>
            </w:r>
          </w:p>
        </w:tc>
        <w:tc>
          <w:tcPr>
            <w:tcW w:w="2267" w:type="dxa"/>
          </w:tcPr>
          <w:p w14:paraId="50BEE22E" w14:textId="77777777" w:rsidR="00CB5124" w:rsidRPr="006F06C2" w:rsidRDefault="00CB5124" w:rsidP="00515952">
            <w:pPr>
              <w:pStyle w:val="TAL"/>
            </w:pPr>
          </w:p>
        </w:tc>
        <w:tc>
          <w:tcPr>
            <w:tcW w:w="1700" w:type="dxa"/>
          </w:tcPr>
          <w:p w14:paraId="45F7EA28" w14:textId="77777777" w:rsidR="00CB5124" w:rsidRPr="006F06C2" w:rsidRDefault="00CB5124" w:rsidP="00515952">
            <w:pPr>
              <w:pStyle w:val="TAL"/>
            </w:pPr>
          </w:p>
        </w:tc>
        <w:tc>
          <w:tcPr>
            <w:tcW w:w="1245" w:type="dxa"/>
          </w:tcPr>
          <w:p w14:paraId="52DEEC81" w14:textId="77777777" w:rsidR="00CB5124" w:rsidRPr="006F06C2" w:rsidRDefault="00CB5124" w:rsidP="00515952">
            <w:pPr>
              <w:pStyle w:val="TAL"/>
            </w:pPr>
          </w:p>
        </w:tc>
      </w:tr>
      <w:tr w:rsidR="00CB5124" w:rsidRPr="006F06C2" w14:paraId="328904AF" w14:textId="77777777" w:rsidTr="00515952">
        <w:tblPrEx>
          <w:tblCellMar>
            <w:left w:w="108" w:type="dxa"/>
            <w:right w:w="108" w:type="dxa"/>
          </w:tblCellMar>
        </w:tblPrEx>
        <w:tc>
          <w:tcPr>
            <w:tcW w:w="4535" w:type="dxa"/>
            <w:gridSpan w:val="2"/>
            <w:tcBorders>
              <w:bottom w:val="single" w:sz="4" w:space="0" w:color="auto"/>
            </w:tcBorders>
          </w:tcPr>
          <w:p w14:paraId="74773E00" w14:textId="77777777" w:rsidR="00CB5124" w:rsidRPr="006F06C2" w:rsidRDefault="00CB5124" w:rsidP="00515952">
            <w:pPr>
              <w:pStyle w:val="TAL"/>
            </w:pPr>
            <w:r w:rsidRPr="006F06C2">
              <w:t xml:space="preserve">      nonCriticalExtension SEQUENCE {</w:t>
            </w:r>
          </w:p>
        </w:tc>
        <w:tc>
          <w:tcPr>
            <w:tcW w:w="2267" w:type="dxa"/>
          </w:tcPr>
          <w:p w14:paraId="1D928887" w14:textId="77777777" w:rsidR="00CB5124" w:rsidRPr="006F06C2" w:rsidRDefault="00CB5124" w:rsidP="00515952">
            <w:pPr>
              <w:pStyle w:val="TAL"/>
            </w:pPr>
          </w:p>
        </w:tc>
        <w:tc>
          <w:tcPr>
            <w:tcW w:w="1700" w:type="dxa"/>
          </w:tcPr>
          <w:p w14:paraId="198C66B5" w14:textId="77777777" w:rsidR="00CB5124" w:rsidRPr="006F06C2" w:rsidRDefault="00CB5124" w:rsidP="00515952">
            <w:pPr>
              <w:pStyle w:val="TAL"/>
            </w:pPr>
          </w:p>
        </w:tc>
        <w:tc>
          <w:tcPr>
            <w:tcW w:w="1245" w:type="dxa"/>
          </w:tcPr>
          <w:p w14:paraId="3A4CE20E" w14:textId="77777777" w:rsidR="00CB5124" w:rsidRPr="006F06C2" w:rsidRDefault="00CB5124" w:rsidP="00515952">
            <w:pPr>
              <w:pStyle w:val="TAL"/>
            </w:pPr>
          </w:p>
        </w:tc>
      </w:tr>
      <w:tr w:rsidR="00CB5124" w:rsidRPr="006F06C2" w14:paraId="25E038B5" w14:textId="77777777" w:rsidTr="00515952">
        <w:tblPrEx>
          <w:tblCellMar>
            <w:left w:w="108" w:type="dxa"/>
            <w:right w:w="108" w:type="dxa"/>
          </w:tblCellMar>
        </w:tblPrEx>
        <w:tc>
          <w:tcPr>
            <w:tcW w:w="4535" w:type="dxa"/>
            <w:gridSpan w:val="2"/>
          </w:tcPr>
          <w:p w14:paraId="4D857FFF" w14:textId="77777777" w:rsidR="00CB5124" w:rsidRPr="006F06C2" w:rsidRDefault="00CB5124" w:rsidP="00515952">
            <w:pPr>
              <w:pStyle w:val="TAL"/>
            </w:pPr>
            <w:r w:rsidRPr="006F06C2">
              <w:t xml:space="preserve">        masterCellGroup SEQUENCE {</w:t>
            </w:r>
          </w:p>
        </w:tc>
        <w:tc>
          <w:tcPr>
            <w:tcW w:w="2267" w:type="dxa"/>
          </w:tcPr>
          <w:p w14:paraId="158C2BFC" w14:textId="77777777" w:rsidR="00CB5124" w:rsidRPr="006F06C2" w:rsidRDefault="00CB5124" w:rsidP="00515952">
            <w:pPr>
              <w:pStyle w:val="TAL"/>
            </w:pPr>
          </w:p>
        </w:tc>
        <w:tc>
          <w:tcPr>
            <w:tcW w:w="1700" w:type="dxa"/>
          </w:tcPr>
          <w:p w14:paraId="3D802DED" w14:textId="77777777" w:rsidR="00CB5124" w:rsidRPr="006F06C2" w:rsidRDefault="00CB5124" w:rsidP="00515952">
            <w:pPr>
              <w:pStyle w:val="TAL"/>
            </w:pPr>
          </w:p>
        </w:tc>
        <w:tc>
          <w:tcPr>
            <w:tcW w:w="1245" w:type="dxa"/>
          </w:tcPr>
          <w:p w14:paraId="796EAC98" w14:textId="77777777" w:rsidR="00CB5124" w:rsidRPr="006F06C2" w:rsidRDefault="00CB5124" w:rsidP="00515952">
            <w:pPr>
              <w:pStyle w:val="TAL"/>
            </w:pPr>
          </w:p>
        </w:tc>
      </w:tr>
      <w:tr w:rsidR="00CB5124" w:rsidRPr="006F06C2" w14:paraId="6DC9303C" w14:textId="77777777" w:rsidTr="00515952">
        <w:tblPrEx>
          <w:tblCellMar>
            <w:left w:w="108" w:type="dxa"/>
            <w:right w:w="108" w:type="dxa"/>
          </w:tblCellMar>
        </w:tblPrEx>
        <w:tc>
          <w:tcPr>
            <w:tcW w:w="4535" w:type="dxa"/>
            <w:gridSpan w:val="2"/>
          </w:tcPr>
          <w:p w14:paraId="25EC4A67" w14:textId="77777777" w:rsidR="00CB5124" w:rsidRPr="006F06C2" w:rsidRDefault="00CB5124" w:rsidP="00515952">
            <w:pPr>
              <w:pStyle w:val="TAL"/>
            </w:pPr>
            <w:r w:rsidRPr="006F06C2">
              <w:t xml:space="preserve">          sCellToAddModList </w:t>
            </w:r>
          </w:p>
        </w:tc>
        <w:tc>
          <w:tcPr>
            <w:tcW w:w="2267" w:type="dxa"/>
          </w:tcPr>
          <w:p w14:paraId="74EF124E" w14:textId="77777777" w:rsidR="00CB5124" w:rsidRPr="006F06C2" w:rsidRDefault="00CB5124" w:rsidP="00515952">
            <w:pPr>
              <w:pStyle w:val="TAL"/>
            </w:pPr>
            <w:r w:rsidRPr="006F06C2">
              <w:t>Not present</w:t>
            </w:r>
          </w:p>
        </w:tc>
        <w:tc>
          <w:tcPr>
            <w:tcW w:w="1700" w:type="dxa"/>
          </w:tcPr>
          <w:p w14:paraId="129E1FB8" w14:textId="77777777" w:rsidR="00CB5124" w:rsidRPr="006F06C2" w:rsidRDefault="00CB5124" w:rsidP="00515952">
            <w:pPr>
              <w:pStyle w:val="TAL"/>
            </w:pPr>
          </w:p>
        </w:tc>
        <w:tc>
          <w:tcPr>
            <w:tcW w:w="1245" w:type="dxa"/>
          </w:tcPr>
          <w:p w14:paraId="5733802D" w14:textId="77777777" w:rsidR="00CB5124" w:rsidRPr="006F06C2" w:rsidRDefault="00CB5124" w:rsidP="00515952">
            <w:pPr>
              <w:pStyle w:val="TAL"/>
            </w:pPr>
          </w:p>
        </w:tc>
      </w:tr>
      <w:tr w:rsidR="00CB5124" w:rsidRPr="006F06C2" w14:paraId="1A70CE9D" w14:textId="77777777" w:rsidTr="00515952">
        <w:tblPrEx>
          <w:tblCellMar>
            <w:left w:w="108" w:type="dxa"/>
            <w:right w:w="108" w:type="dxa"/>
          </w:tblCellMar>
        </w:tblPrEx>
        <w:tc>
          <w:tcPr>
            <w:tcW w:w="4535" w:type="dxa"/>
            <w:gridSpan w:val="2"/>
          </w:tcPr>
          <w:p w14:paraId="5A4C7198" w14:textId="77777777" w:rsidR="00CB5124" w:rsidRPr="006F06C2" w:rsidRDefault="00CB5124" w:rsidP="00515952">
            <w:pPr>
              <w:pStyle w:val="TAL"/>
            </w:pPr>
            <w:r w:rsidRPr="006F06C2">
              <w:t xml:space="preserve">          sCellToReleaseList SEQUENCE (SIZE (1..maxNrofSCells)) OF SCellIndex {</w:t>
            </w:r>
          </w:p>
        </w:tc>
        <w:tc>
          <w:tcPr>
            <w:tcW w:w="2267" w:type="dxa"/>
          </w:tcPr>
          <w:p w14:paraId="41AEC18A" w14:textId="77777777" w:rsidR="00CB5124" w:rsidRPr="006F06C2" w:rsidRDefault="00CB5124" w:rsidP="00515952">
            <w:pPr>
              <w:pStyle w:val="TAL"/>
            </w:pPr>
            <w:r w:rsidRPr="006F06C2">
              <w:t>1 entry</w:t>
            </w:r>
          </w:p>
        </w:tc>
        <w:tc>
          <w:tcPr>
            <w:tcW w:w="1700" w:type="dxa"/>
          </w:tcPr>
          <w:p w14:paraId="6843A57F" w14:textId="77777777" w:rsidR="00CB5124" w:rsidRPr="006F06C2" w:rsidRDefault="00CB5124" w:rsidP="00515952">
            <w:pPr>
              <w:pStyle w:val="TAL"/>
            </w:pPr>
          </w:p>
        </w:tc>
        <w:tc>
          <w:tcPr>
            <w:tcW w:w="1245" w:type="dxa"/>
          </w:tcPr>
          <w:p w14:paraId="0630D53A" w14:textId="77777777" w:rsidR="00CB5124" w:rsidRPr="006F06C2" w:rsidRDefault="00CB5124" w:rsidP="00515952">
            <w:pPr>
              <w:pStyle w:val="TAL"/>
            </w:pPr>
          </w:p>
        </w:tc>
      </w:tr>
      <w:tr w:rsidR="00CB5124" w:rsidRPr="006F06C2" w14:paraId="0EE01B14" w14:textId="77777777" w:rsidTr="00515952">
        <w:tblPrEx>
          <w:tblCellMar>
            <w:left w:w="108" w:type="dxa"/>
            <w:right w:w="108" w:type="dxa"/>
          </w:tblCellMar>
        </w:tblPrEx>
        <w:tc>
          <w:tcPr>
            <w:tcW w:w="4535" w:type="dxa"/>
            <w:gridSpan w:val="2"/>
          </w:tcPr>
          <w:p w14:paraId="74B32DE1" w14:textId="77777777" w:rsidR="00CB5124" w:rsidRPr="006F06C2" w:rsidRDefault="00CB5124" w:rsidP="00515952">
            <w:pPr>
              <w:pStyle w:val="TAL"/>
            </w:pPr>
            <w:r w:rsidRPr="006F06C2">
              <w:t xml:space="preserve">            SCellIndex[1]</w:t>
            </w:r>
          </w:p>
        </w:tc>
        <w:tc>
          <w:tcPr>
            <w:tcW w:w="2267" w:type="dxa"/>
          </w:tcPr>
          <w:p w14:paraId="18F41092" w14:textId="77777777" w:rsidR="00CB5124" w:rsidRPr="006F06C2" w:rsidRDefault="00CB5124" w:rsidP="00515952">
            <w:pPr>
              <w:pStyle w:val="TAL"/>
            </w:pPr>
            <w:r w:rsidRPr="006F06C2">
              <w:t>SCellIndex of Cell 3</w:t>
            </w:r>
          </w:p>
        </w:tc>
        <w:tc>
          <w:tcPr>
            <w:tcW w:w="1700" w:type="dxa"/>
          </w:tcPr>
          <w:p w14:paraId="662C6004" w14:textId="77777777" w:rsidR="00CB5124" w:rsidRPr="006F06C2" w:rsidRDefault="00CB5124" w:rsidP="00515952">
            <w:pPr>
              <w:pStyle w:val="TAL"/>
            </w:pPr>
            <w:r w:rsidRPr="006F06C2">
              <w:t>entry 1</w:t>
            </w:r>
          </w:p>
        </w:tc>
        <w:tc>
          <w:tcPr>
            <w:tcW w:w="1245" w:type="dxa"/>
          </w:tcPr>
          <w:p w14:paraId="4F6C7562" w14:textId="77777777" w:rsidR="00CB5124" w:rsidRPr="006F06C2" w:rsidRDefault="00CB5124" w:rsidP="00515952">
            <w:pPr>
              <w:pStyle w:val="TAL"/>
            </w:pPr>
          </w:p>
        </w:tc>
      </w:tr>
      <w:tr w:rsidR="00CB5124" w:rsidRPr="006F06C2" w14:paraId="3CECA0EC" w14:textId="77777777" w:rsidTr="00515952">
        <w:tblPrEx>
          <w:tblCellMar>
            <w:left w:w="108" w:type="dxa"/>
            <w:right w:w="108" w:type="dxa"/>
          </w:tblCellMar>
        </w:tblPrEx>
        <w:tc>
          <w:tcPr>
            <w:tcW w:w="4535" w:type="dxa"/>
            <w:gridSpan w:val="2"/>
          </w:tcPr>
          <w:p w14:paraId="467B8603" w14:textId="77777777" w:rsidR="00CB5124" w:rsidRPr="006F06C2" w:rsidRDefault="00CB5124" w:rsidP="00515952">
            <w:pPr>
              <w:pStyle w:val="TAL"/>
              <w:rPr>
                <w:lang w:eastAsia="zh-CN"/>
              </w:rPr>
            </w:pPr>
            <w:r w:rsidRPr="006F06C2">
              <w:t xml:space="preserve">          </w:t>
            </w:r>
            <w:r w:rsidRPr="006F06C2">
              <w:rPr>
                <w:lang w:eastAsia="zh-CN"/>
              </w:rPr>
              <w:t>}</w:t>
            </w:r>
          </w:p>
        </w:tc>
        <w:tc>
          <w:tcPr>
            <w:tcW w:w="2267" w:type="dxa"/>
          </w:tcPr>
          <w:p w14:paraId="0BD10054" w14:textId="77777777" w:rsidR="00CB5124" w:rsidRPr="006F06C2" w:rsidRDefault="00CB5124" w:rsidP="00515952">
            <w:pPr>
              <w:pStyle w:val="TAL"/>
            </w:pPr>
          </w:p>
        </w:tc>
        <w:tc>
          <w:tcPr>
            <w:tcW w:w="1700" w:type="dxa"/>
          </w:tcPr>
          <w:p w14:paraId="6C0644D2" w14:textId="77777777" w:rsidR="00CB5124" w:rsidRPr="006F06C2" w:rsidRDefault="00CB5124" w:rsidP="00515952">
            <w:pPr>
              <w:pStyle w:val="TAL"/>
            </w:pPr>
          </w:p>
        </w:tc>
        <w:tc>
          <w:tcPr>
            <w:tcW w:w="1245" w:type="dxa"/>
          </w:tcPr>
          <w:p w14:paraId="478B0FDE" w14:textId="77777777" w:rsidR="00CB5124" w:rsidRPr="006F06C2" w:rsidRDefault="00CB5124" w:rsidP="00515952">
            <w:pPr>
              <w:pStyle w:val="TAL"/>
            </w:pPr>
          </w:p>
        </w:tc>
      </w:tr>
      <w:tr w:rsidR="00CB5124" w:rsidRPr="006F06C2" w14:paraId="61764874" w14:textId="77777777" w:rsidTr="00515952">
        <w:tblPrEx>
          <w:tblCellMar>
            <w:left w:w="108" w:type="dxa"/>
            <w:right w:w="108" w:type="dxa"/>
          </w:tblCellMar>
        </w:tblPrEx>
        <w:tc>
          <w:tcPr>
            <w:tcW w:w="4535" w:type="dxa"/>
            <w:gridSpan w:val="2"/>
          </w:tcPr>
          <w:p w14:paraId="5CE65F70" w14:textId="77777777" w:rsidR="00CB5124" w:rsidRPr="006F06C2" w:rsidRDefault="00CB5124" w:rsidP="00515952">
            <w:pPr>
              <w:pStyle w:val="TAL"/>
              <w:rPr>
                <w:lang w:eastAsia="zh-CN"/>
              </w:rPr>
            </w:pPr>
            <w:r w:rsidRPr="006F06C2">
              <w:t xml:space="preserve">        </w:t>
            </w:r>
            <w:r w:rsidRPr="006F06C2">
              <w:rPr>
                <w:lang w:eastAsia="zh-CN"/>
              </w:rPr>
              <w:t>}</w:t>
            </w:r>
          </w:p>
        </w:tc>
        <w:tc>
          <w:tcPr>
            <w:tcW w:w="2267" w:type="dxa"/>
          </w:tcPr>
          <w:p w14:paraId="0CE84680" w14:textId="77777777" w:rsidR="00CB5124" w:rsidRPr="006F06C2" w:rsidRDefault="00CB5124" w:rsidP="00515952">
            <w:pPr>
              <w:pStyle w:val="TAL"/>
            </w:pPr>
          </w:p>
        </w:tc>
        <w:tc>
          <w:tcPr>
            <w:tcW w:w="1700" w:type="dxa"/>
          </w:tcPr>
          <w:p w14:paraId="45E544D0" w14:textId="77777777" w:rsidR="00CB5124" w:rsidRPr="006F06C2" w:rsidRDefault="00CB5124" w:rsidP="00515952">
            <w:pPr>
              <w:pStyle w:val="TAL"/>
            </w:pPr>
          </w:p>
        </w:tc>
        <w:tc>
          <w:tcPr>
            <w:tcW w:w="1245" w:type="dxa"/>
          </w:tcPr>
          <w:p w14:paraId="078DAEC4" w14:textId="77777777" w:rsidR="00CB5124" w:rsidRPr="006F06C2" w:rsidRDefault="00CB5124" w:rsidP="00515952">
            <w:pPr>
              <w:pStyle w:val="TAL"/>
            </w:pPr>
          </w:p>
        </w:tc>
      </w:tr>
      <w:tr w:rsidR="00CB5124" w:rsidRPr="006F06C2" w14:paraId="304E3D5F" w14:textId="77777777" w:rsidTr="00515952">
        <w:tblPrEx>
          <w:tblCellMar>
            <w:left w:w="108" w:type="dxa"/>
            <w:right w:w="108" w:type="dxa"/>
          </w:tblCellMar>
        </w:tblPrEx>
        <w:tc>
          <w:tcPr>
            <w:tcW w:w="4535" w:type="dxa"/>
            <w:gridSpan w:val="2"/>
            <w:tcBorders>
              <w:bottom w:val="single" w:sz="4" w:space="0" w:color="auto"/>
            </w:tcBorders>
          </w:tcPr>
          <w:p w14:paraId="11C66D46" w14:textId="77777777" w:rsidR="00CB5124" w:rsidRPr="006F06C2" w:rsidRDefault="00CB5124" w:rsidP="00515952">
            <w:pPr>
              <w:pStyle w:val="TAL"/>
            </w:pPr>
            <w:r w:rsidRPr="006F06C2">
              <w:t xml:space="preserve">      }</w:t>
            </w:r>
          </w:p>
        </w:tc>
        <w:tc>
          <w:tcPr>
            <w:tcW w:w="2267" w:type="dxa"/>
          </w:tcPr>
          <w:p w14:paraId="045AD5D3" w14:textId="77777777" w:rsidR="00CB5124" w:rsidRPr="006F06C2" w:rsidRDefault="00CB5124" w:rsidP="00515952">
            <w:pPr>
              <w:pStyle w:val="TAL"/>
            </w:pPr>
          </w:p>
        </w:tc>
        <w:tc>
          <w:tcPr>
            <w:tcW w:w="1700" w:type="dxa"/>
          </w:tcPr>
          <w:p w14:paraId="2BC9A664" w14:textId="77777777" w:rsidR="00CB5124" w:rsidRPr="006F06C2" w:rsidRDefault="00CB5124" w:rsidP="00515952">
            <w:pPr>
              <w:pStyle w:val="TAL"/>
            </w:pPr>
          </w:p>
        </w:tc>
        <w:tc>
          <w:tcPr>
            <w:tcW w:w="1245" w:type="dxa"/>
          </w:tcPr>
          <w:p w14:paraId="720120A5" w14:textId="77777777" w:rsidR="00CB5124" w:rsidRPr="006F06C2" w:rsidRDefault="00CB5124" w:rsidP="00515952">
            <w:pPr>
              <w:pStyle w:val="TAL"/>
            </w:pPr>
          </w:p>
        </w:tc>
      </w:tr>
      <w:tr w:rsidR="00CB5124" w:rsidRPr="006F06C2" w14:paraId="377B108F" w14:textId="77777777" w:rsidTr="00515952">
        <w:tblPrEx>
          <w:tblCellMar>
            <w:left w:w="108" w:type="dxa"/>
            <w:right w:w="108" w:type="dxa"/>
          </w:tblCellMar>
        </w:tblPrEx>
        <w:tc>
          <w:tcPr>
            <w:tcW w:w="4535" w:type="dxa"/>
            <w:gridSpan w:val="2"/>
            <w:tcBorders>
              <w:bottom w:val="single" w:sz="4" w:space="0" w:color="auto"/>
            </w:tcBorders>
          </w:tcPr>
          <w:p w14:paraId="449540D9" w14:textId="77777777" w:rsidR="00CB5124" w:rsidRPr="006F06C2" w:rsidRDefault="00CB5124" w:rsidP="00515952">
            <w:pPr>
              <w:pStyle w:val="TAL"/>
            </w:pPr>
            <w:r w:rsidRPr="006F06C2">
              <w:t xml:space="preserve">    }</w:t>
            </w:r>
          </w:p>
        </w:tc>
        <w:tc>
          <w:tcPr>
            <w:tcW w:w="2267" w:type="dxa"/>
          </w:tcPr>
          <w:p w14:paraId="2CE5AEC8" w14:textId="77777777" w:rsidR="00CB5124" w:rsidRPr="006F06C2" w:rsidRDefault="00CB5124" w:rsidP="00515952">
            <w:pPr>
              <w:pStyle w:val="TAL"/>
            </w:pPr>
          </w:p>
        </w:tc>
        <w:tc>
          <w:tcPr>
            <w:tcW w:w="1700" w:type="dxa"/>
          </w:tcPr>
          <w:p w14:paraId="026F025B" w14:textId="77777777" w:rsidR="00CB5124" w:rsidRPr="006F06C2" w:rsidRDefault="00CB5124" w:rsidP="00515952">
            <w:pPr>
              <w:pStyle w:val="TAL"/>
            </w:pPr>
          </w:p>
        </w:tc>
        <w:tc>
          <w:tcPr>
            <w:tcW w:w="1245" w:type="dxa"/>
          </w:tcPr>
          <w:p w14:paraId="77BA0C69" w14:textId="77777777" w:rsidR="00CB5124" w:rsidRPr="006F06C2" w:rsidRDefault="00CB5124" w:rsidP="00515952">
            <w:pPr>
              <w:pStyle w:val="TAL"/>
            </w:pPr>
          </w:p>
        </w:tc>
      </w:tr>
      <w:tr w:rsidR="00CB5124" w:rsidRPr="006F06C2" w14:paraId="4F07F369" w14:textId="77777777" w:rsidTr="00515952">
        <w:tblPrEx>
          <w:tblCellMar>
            <w:left w:w="108" w:type="dxa"/>
            <w:right w:w="108" w:type="dxa"/>
          </w:tblCellMar>
        </w:tblPrEx>
        <w:tc>
          <w:tcPr>
            <w:tcW w:w="4535" w:type="dxa"/>
            <w:gridSpan w:val="2"/>
            <w:tcBorders>
              <w:bottom w:val="single" w:sz="4" w:space="0" w:color="auto"/>
            </w:tcBorders>
          </w:tcPr>
          <w:p w14:paraId="07370476" w14:textId="77777777" w:rsidR="00CB5124" w:rsidRPr="006F06C2" w:rsidRDefault="00CB5124" w:rsidP="00515952">
            <w:pPr>
              <w:pStyle w:val="TAL"/>
            </w:pPr>
            <w:r w:rsidRPr="006F06C2">
              <w:t xml:space="preserve">  }</w:t>
            </w:r>
          </w:p>
        </w:tc>
        <w:tc>
          <w:tcPr>
            <w:tcW w:w="2267" w:type="dxa"/>
          </w:tcPr>
          <w:p w14:paraId="64B2D36B" w14:textId="77777777" w:rsidR="00CB5124" w:rsidRPr="006F06C2" w:rsidRDefault="00CB5124" w:rsidP="00515952">
            <w:pPr>
              <w:pStyle w:val="TAL"/>
            </w:pPr>
          </w:p>
        </w:tc>
        <w:tc>
          <w:tcPr>
            <w:tcW w:w="1700" w:type="dxa"/>
          </w:tcPr>
          <w:p w14:paraId="3B65A4AF" w14:textId="77777777" w:rsidR="00CB5124" w:rsidRPr="006F06C2" w:rsidRDefault="00CB5124" w:rsidP="00515952">
            <w:pPr>
              <w:pStyle w:val="TAL"/>
            </w:pPr>
          </w:p>
        </w:tc>
        <w:tc>
          <w:tcPr>
            <w:tcW w:w="1245" w:type="dxa"/>
          </w:tcPr>
          <w:p w14:paraId="456BAE3B" w14:textId="77777777" w:rsidR="00CB5124" w:rsidRPr="006F06C2" w:rsidRDefault="00CB5124" w:rsidP="00515952">
            <w:pPr>
              <w:pStyle w:val="TAL"/>
            </w:pPr>
          </w:p>
        </w:tc>
      </w:tr>
      <w:tr w:rsidR="00CB5124" w:rsidRPr="006F06C2" w14:paraId="0C18196B" w14:textId="77777777" w:rsidTr="00515952">
        <w:tblPrEx>
          <w:tblCellMar>
            <w:left w:w="108" w:type="dxa"/>
            <w:right w:w="108" w:type="dxa"/>
          </w:tblCellMar>
        </w:tblPrEx>
        <w:tc>
          <w:tcPr>
            <w:tcW w:w="4535" w:type="dxa"/>
            <w:gridSpan w:val="2"/>
            <w:tcBorders>
              <w:bottom w:val="single" w:sz="4" w:space="0" w:color="auto"/>
            </w:tcBorders>
          </w:tcPr>
          <w:p w14:paraId="7F11E526" w14:textId="77777777" w:rsidR="00CB5124" w:rsidRPr="006F06C2" w:rsidRDefault="00CB5124" w:rsidP="00515952">
            <w:pPr>
              <w:pStyle w:val="TAL"/>
            </w:pPr>
            <w:r w:rsidRPr="006F06C2">
              <w:t>}</w:t>
            </w:r>
          </w:p>
        </w:tc>
        <w:tc>
          <w:tcPr>
            <w:tcW w:w="2267" w:type="dxa"/>
          </w:tcPr>
          <w:p w14:paraId="6C90D31F" w14:textId="77777777" w:rsidR="00CB5124" w:rsidRPr="006F06C2" w:rsidRDefault="00CB5124" w:rsidP="00515952">
            <w:pPr>
              <w:pStyle w:val="TAL"/>
            </w:pPr>
          </w:p>
        </w:tc>
        <w:tc>
          <w:tcPr>
            <w:tcW w:w="1700" w:type="dxa"/>
          </w:tcPr>
          <w:p w14:paraId="0B0030E5" w14:textId="77777777" w:rsidR="00CB5124" w:rsidRPr="006F06C2" w:rsidRDefault="00CB5124" w:rsidP="00515952">
            <w:pPr>
              <w:pStyle w:val="TAL"/>
            </w:pPr>
          </w:p>
        </w:tc>
        <w:tc>
          <w:tcPr>
            <w:tcW w:w="1245" w:type="dxa"/>
          </w:tcPr>
          <w:p w14:paraId="21607292" w14:textId="77777777" w:rsidR="00CB5124" w:rsidRPr="006F06C2" w:rsidRDefault="00CB5124" w:rsidP="00515952">
            <w:pPr>
              <w:pStyle w:val="TAL"/>
            </w:pPr>
          </w:p>
        </w:tc>
      </w:tr>
    </w:tbl>
    <w:p w14:paraId="1393D133" w14:textId="77777777" w:rsidR="00CB5124" w:rsidRPr="006F06C2" w:rsidRDefault="00CB5124" w:rsidP="00CB5124"/>
    <w:p w14:paraId="28CD5544" w14:textId="77777777" w:rsidR="00CB5124" w:rsidRPr="006F06C2" w:rsidRDefault="00CB5124" w:rsidP="00CB5124">
      <w:pPr>
        <w:pStyle w:val="TH"/>
      </w:pPr>
      <w:r w:rsidRPr="006F06C2">
        <w:t xml:space="preserve">Table 8.1.5.8.2.1.3.3-4: </w:t>
      </w:r>
      <w:r w:rsidRPr="006F06C2">
        <w:rPr>
          <w:i/>
        </w:rPr>
        <w:t>RRCRelease</w:t>
      </w:r>
      <w:r w:rsidRPr="006F06C2">
        <w:t xml:space="preserve"> (Step 6a1, </w:t>
      </w:r>
      <w:r w:rsidRPr="006F06C2">
        <w:rPr>
          <w:iCs/>
        </w:rPr>
        <w:t xml:space="preserve">Table </w:t>
      </w:r>
      <w:r w:rsidRPr="006F06C2">
        <w:t>8.1.5.8.2.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B5124" w:rsidRPr="006F06C2" w14:paraId="656039EE" w14:textId="77777777" w:rsidTr="00515952">
        <w:tc>
          <w:tcPr>
            <w:tcW w:w="9738" w:type="dxa"/>
          </w:tcPr>
          <w:p w14:paraId="684CCCF8" w14:textId="77777777" w:rsidR="00CB5124" w:rsidRPr="006F06C2" w:rsidRDefault="00CB5124" w:rsidP="00515952">
            <w:pPr>
              <w:pStyle w:val="TAL"/>
            </w:pPr>
            <w:r w:rsidRPr="006F06C2">
              <w:t>Derivation Path: TS 38.508-1 [4], Table 4.6.1-16 with Condition NR_RRC_INACTIVE</w:t>
            </w:r>
          </w:p>
        </w:tc>
      </w:tr>
    </w:tbl>
    <w:p w14:paraId="379B589F" w14:textId="77777777" w:rsidR="00CB5124" w:rsidRPr="006F06C2" w:rsidRDefault="00CB5124" w:rsidP="00CB5124"/>
    <w:p w14:paraId="5DA39A96" w14:textId="77777777" w:rsidR="00CB5124" w:rsidRPr="006F06C2" w:rsidRDefault="00CB5124" w:rsidP="00CB5124">
      <w:pPr>
        <w:pStyle w:val="TH"/>
      </w:pPr>
      <w:r w:rsidRPr="006F06C2">
        <w:t xml:space="preserve">Table 8.1.5.8.2.1.3.3-5: </w:t>
      </w:r>
      <w:r w:rsidRPr="006F06C2">
        <w:rPr>
          <w:i/>
        </w:rPr>
        <w:t>RRCResume</w:t>
      </w:r>
      <w:r w:rsidRPr="006F06C2">
        <w:t xml:space="preserve"> (Step 6a5, </w:t>
      </w:r>
      <w:r w:rsidRPr="006F06C2">
        <w:rPr>
          <w:iCs/>
        </w:rPr>
        <w:t xml:space="preserve">Table </w:t>
      </w:r>
      <w:r w:rsidRPr="006F06C2">
        <w:t>8.1.5.8.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B5124" w:rsidRPr="006F06C2" w14:paraId="6A0B76DC" w14:textId="77777777" w:rsidTr="00515952">
        <w:trPr>
          <w:gridBefore w:val="1"/>
          <w:wBefore w:w="9" w:type="dxa"/>
        </w:trPr>
        <w:tc>
          <w:tcPr>
            <w:tcW w:w="9738" w:type="dxa"/>
            <w:gridSpan w:val="4"/>
          </w:tcPr>
          <w:p w14:paraId="686E49A0" w14:textId="77777777" w:rsidR="00CB5124" w:rsidRPr="006F06C2" w:rsidRDefault="00CB5124" w:rsidP="00515952">
            <w:pPr>
              <w:pStyle w:val="TAL"/>
            </w:pPr>
            <w:r w:rsidRPr="006F06C2">
              <w:t>Derivation Path: TS 38.508-1[4],Table 4.6.1-17</w:t>
            </w:r>
          </w:p>
        </w:tc>
      </w:tr>
      <w:tr w:rsidR="00CB5124" w:rsidRPr="006F06C2" w14:paraId="6576FD57" w14:textId="77777777" w:rsidTr="00515952">
        <w:tblPrEx>
          <w:tblCellMar>
            <w:left w:w="108" w:type="dxa"/>
            <w:right w:w="108" w:type="dxa"/>
          </w:tblCellMar>
        </w:tblPrEx>
        <w:tc>
          <w:tcPr>
            <w:tcW w:w="4535" w:type="dxa"/>
            <w:gridSpan w:val="2"/>
          </w:tcPr>
          <w:p w14:paraId="54DBB9CD" w14:textId="77777777" w:rsidR="00CB5124" w:rsidRPr="006F06C2" w:rsidRDefault="00CB5124" w:rsidP="00515952">
            <w:pPr>
              <w:pStyle w:val="TAH"/>
            </w:pPr>
            <w:r w:rsidRPr="006F06C2">
              <w:t>Information Element</w:t>
            </w:r>
          </w:p>
        </w:tc>
        <w:tc>
          <w:tcPr>
            <w:tcW w:w="2267" w:type="dxa"/>
          </w:tcPr>
          <w:p w14:paraId="0C73CC2F" w14:textId="77777777" w:rsidR="00CB5124" w:rsidRPr="006F06C2" w:rsidRDefault="00CB5124" w:rsidP="00515952">
            <w:pPr>
              <w:pStyle w:val="TAH"/>
            </w:pPr>
            <w:r w:rsidRPr="006F06C2">
              <w:t>Value/remark</w:t>
            </w:r>
          </w:p>
        </w:tc>
        <w:tc>
          <w:tcPr>
            <w:tcW w:w="1700" w:type="dxa"/>
          </w:tcPr>
          <w:p w14:paraId="516CF154" w14:textId="77777777" w:rsidR="00CB5124" w:rsidRPr="006F06C2" w:rsidRDefault="00CB5124" w:rsidP="00515952">
            <w:pPr>
              <w:pStyle w:val="TAH"/>
            </w:pPr>
            <w:r w:rsidRPr="006F06C2">
              <w:t>Comment</w:t>
            </w:r>
          </w:p>
        </w:tc>
        <w:tc>
          <w:tcPr>
            <w:tcW w:w="1245" w:type="dxa"/>
          </w:tcPr>
          <w:p w14:paraId="5B72FD94" w14:textId="77777777" w:rsidR="00CB5124" w:rsidRPr="006F06C2" w:rsidRDefault="00CB5124" w:rsidP="00515952">
            <w:pPr>
              <w:pStyle w:val="TAH"/>
            </w:pPr>
            <w:r w:rsidRPr="006F06C2">
              <w:t>Condition</w:t>
            </w:r>
          </w:p>
        </w:tc>
      </w:tr>
      <w:tr w:rsidR="00CB5124" w:rsidRPr="006F06C2" w14:paraId="1D6CF69A" w14:textId="77777777" w:rsidTr="00515952">
        <w:tblPrEx>
          <w:tblCellMar>
            <w:left w:w="108" w:type="dxa"/>
            <w:right w:w="108" w:type="dxa"/>
          </w:tblCellMar>
        </w:tblPrEx>
        <w:tc>
          <w:tcPr>
            <w:tcW w:w="4535" w:type="dxa"/>
            <w:gridSpan w:val="2"/>
          </w:tcPr>
          <w:p w14:paraId="20E1E5FF" w14:textId="77777777" w:rsidR="00CB5124" w:rsidRPr="006F06C2" w:rsidRDefault="00CB5124" w:rsidP="00515952">
            <w:pPr>
              <w:pStyle w:val="TAL"/>
            </w:pPr>
            <w:r w:rsidRPr="006F06C2">
              <w:t>RRCResume ::= SEQUENCE {</w:t>
            </w:r>
          </w:p>
        </w:tc>
        <w:tc>
          <w:tcPr>
            <w:tcW w:w="2267" w:type="dxa"/>
          </w:tcPr>
          <w:p w14:paraId="154136FD" w14:textId="77777777" w:rsidR="00CB5124" w:rsidRPr="006F06C2" w:rsidRDefault="00CB5124" w:rsidP="00515952">
            <w:pPr>
              <w:pStyle w:val="TAL"/>
            </w:pPr>
          </w:p>
        </w:tc>
        <w:tc>
          <w:tcPr>
            <w:tcW w:w="1700" w:type="dxa"/>
          </w:tcPr>
          <w:p w14:paraId="01E7491A" w14:textId="77777777" w:rsidR="00CB5124" w:rsidRPr="006F06C2" w:rsidRDefault="00CB5124" w:rsidP="00515952">
            <w:pPr>
              <w:pStyle w:val="TAL"/>
            </w:pPr>
          </w:p>
        </w:tc>
        <w:tc>
          <w:tcPr>
            <w:tcW w:w="1245" w:type="dxa"/>
          </w:tcPr>
          <w:p w14:paraId="20EC1EF9" w14:textId="77777777" w:rsidR="00CB5124" w:rsidRPr="006F06C2" w:rsidRDefault="00CB5124" w:rsidP="00515952">
            <w:pPr>
              <w:pStyle w:val="TAL"/>
            </w:pPr>
          </w:p>
        </w:tc>
      </w:tr>
      <w:tr w:rsidR="00CB5124" w:rsidRPr="006F06C2" w14:paraId="7318E6A0" w14:textId="77777777" w:rsidTr="00515952">
        <w:tblPrEx>
          <w:tblCellMar>
            <w:left w:w="108" w:type="dxa"/>
            <w:right w:w="108" w:type="dxa"/>
          </w:tblCellMar>
        </w:tblPrEx>
        <w:tc>
          <w:tcPr>
            <w:tcW w:w="4535" w:type="dxa"/>
            <w:gridSpan w:val="2"/>
          </w:tcPr>
          <w:p w14:paraId="783D28A4" w14:textId="77777777" w:rsidR="00CB5124" w:rsidRPr="006F06C2" w:rsidRDefault="00CB5124" w:rsidP="00515952">
            <w:pPr>
              <w:pStyle w:val="TAL"/>
            </w:pPr>
            <w:r w:rsidRPr="006F06C2">
              <w:t xml:space="preserve">  criticalExtensions CHOICE {</w:t>
            </w:r>
          </w:p>
        </w:tc>
        <w:tc>
          <w:tcPr>
            <w:tcW w:w="2267" w:type="dxa"/>
          </w:tcPr>
          <w:p w14:paraId="5D4D0C58" w14:textId="77777777" w:rsidR="00CB5124" w:rsidRPr="006F06C2" w:rsidRDefault="00CB5124" w:rsidP="00515952">
            <w:pPr>
              <w:pStyle w:val="TAL"/>
            </w:pPr>
          </w:p>
        </w:tc>
        <w:tc>
          <w:tcPr>
            <w:tcW w:w="1700" w:type="dxa"/>
          </w:tcPr>
          <w:p w14:paraId="6FDF740B" w14:textId="77777777" w:rsidR="00CB5124" w:rsidRPr="006F06C2" w:rsidRDefault="00CB5124" w:rsidP="00515952">
            <w:pPr>
              <w:pStyle w:val="TAL"/>
            </w:pPr>
          </w:p>
        </w:tc>
        <w:tc>
          <w:tcPr>
            <w:tcW w:w="1245" w:type="dxa"/>
          </w:tcPr>
          <w:p w14:paraId="6A73AF4C" w14:textId="77777777" w:rsidR="00CB5124" w:rsidRPr="006F06C2" w:rsidRDefault="00CB5124" w:rsidP="00515952">
            <w:pPr>
              <w:pStyle w:val="TAL"/>
            </w:pPr>
          </w:p>
        </w:tc>
      </w:tr>
      <w:tr w:rsidR="00CB5124" w:rsidRPr="006F06C2" w:rsidDel="00FA37A3" w14:paraId="42696042" w14:textId="77777777" w:rsidTr="00515952">
        <w:tblPrEx>
          <w:tblCellMar>
            <w:left w:w="108" w:type="dxa"/>
            <w:right w:w="108" w:type="dxa"/>
          </w:tblCellMar>
        </w:tblPrEx>
        <w:tc>
          <w:tcPr>
            <w:tcW w:w="4535" w:type="dxa"/>
            <w:gridSpan w:val="2"/>
          </w:tcPr>
          <w:p w14:paraId="1D54772C" w14:textId="77777777" w:rsidR="00CB5124" w:rsidRPr="006F06C2" w:rsidDel="00FA37A3" w:rsidRDefault="00CB5124" w:rsidP="00515952">
            <w:pPr>
              <w:pStyle w:val="TAL"/>
            </w:pPr>
            <w:r w:rsidRPr="006F06C2">
              <w:t xml:space="preserve">    rrcResume SEQUENCE {</w:t>
            </w:r>
          </w:p>
        </w:tc>
        <w:tc>
          <w:tcPr>
            <w:tcW w:w="2267" w:type="dxa"/>
          </w:tcPr>
          <w:p w14:paraId="4C6C8DF4" w14:textId="77777777" w:rsidR="00CB5124" w:rsidRPr="006F06C2" w:rsidDel="00FA37A3" w:rsidRDefault="00CB5124" w:rsidP="00515952">
            <w:pPr>
              <w:pStyle w:val="TAL"/>
            </w:pPr>
          </w:p>
        </w:tc>
        <w:tc>
          <w:tcPr>
            <w:tcW w:w="1700" w:type="dxa"/>
          </w:tcPr>
          <w:p w14:paraId="7B8EA19A" w14:textId="77777777" w:rsidR="00CB5124" w:rsidRPr="006F06C2" w:rsidDel="00FA37A3" w:rsidRDefault="00CB5124" w:rsidP="00515952">
            <w:pPr>
              <w:pStyle w:val="TAL"/>
            </w:pPr>
          </w:p>
        </w:tc>
        <w:tc>
          <w:tcPr>
            <w:tcW w:w="1245" w:type="dxa"/>
          </w:tcPr>
          <w:p w14:paraId="29DA9A97" w14:textId="77777777" w:rsidR="00CB5124" w:rsidRPr="006F06C2" w:rsidDel="00FA37A3" w:rsidRDefault="00CB5124" w:rsidP="00515952">
            <w:pPr>
              <w:pStyle w:val="TAL"/>
            </w:pPr>
          </w:p>
        </w:tc>
      </w:tr>
      <w:tr w:rsidR="00CB5124" w:rsidRPr="006F06C2" w:rsidDel="00FA37A3" w14:paraId="6574EB53" w14:textId="77777777" w:rsidTr="00515952">
        <w:tblPrEx>
          <w:tblCellMar>
            <w:left w:w="108" w:type="dxa"/>
            <w:right w:w="108" w:type="dxa"/>
          </w:tblCellMar>
        </w:tblPrEx>
        <w:tc>
          <w:tcPr>
            <w:tcW w:w="4535" w:type="dxa"/>
            <w:gridSpan w:val="2"/>
          </w:tcPr>
          <w:p w14:paraId="5F9E8FCD" w14:textId="77777777" w:rsidR="00CB5124" w:rsidRPr="006F06C2" w:rsidRDefault="00CB5124" w:rsidP="00515952">
            <w:pPr>
              <w:pStyle w:val="TAL"/>
            </w:pPr>
            <w:r w:rsidRPr="006F06C2">
              <w:t xml:space="preserve">      masterCellGroup</w:t>
            </w:r>
          </w:p>
        </w:tc>
        <w:tc>
          <w:tcPr>
            <w:tcW w:w="2267" w:type="dxa"/>
          </w:tcPr>
          <w:p w14:paraId="60FFA4C8" w14:textId="77777777" w:rsidR="00CB5124" w:rsidRPr="006F06C2" w:rsidRDefault="00CB5124" w:rsidP="00515952">
            <w:pPr>
              <w:pStyle w:val="TAL"/>
            </w:pPr>
            <w:r w:rsidRPr="006F06C2">
              <w:t>CellGroupConfig</w:t>
            </w:r>
          </w:p>
        </w:tc>
        <w:tc>
          <w:tcPr>
            <w:tcW w:w="1700" w:type="dxa"/>
          </w:tcPr>
          <w:p w14:paraId="4A61696B" w14:textId="77777777" w:rsidR="00CB5124" w:rsidRPr="006F06C2" w:rsidDel="00FA37A3" w:rsidRDefault="00CB5124" w:rsidP="00515952">
            <w:pPr>
              <w:pStyle w:val="TAL"/>
            </w:pPr>
            <w:r w:rsidRPr="006F06C2">
              <w:t>Table 8.1.5.8.2.1.3.3-6</w:t>
            </w:r>
          </w:p>
        </w:tc>
        <w:tc>
          <w:tcPr>
            <w:tcW w:w="1245" w:type="dxa"/>
          </w:tcPr>
          <w:p w14:paraId="161602C5" w14:textId="77777777" w:rsidR="00CB5124" w:rsidRPr="006F06C2" w:rsidDel="00FA37A3" w:rsidRDefault="00CB5124" w:rsidP="00515952">
            <w:pPr>
              <w:pStyle w:val="TAL"/>
            </w:pPr>
          </w:p>
        </w:tc>
      </w:tr>
      <w:tr w:rsidR="00CB5124" w:rsidRPr="006F06C2" w:rsidDel="00FA37A3" w14:paraId="08721ED4" w14:textId="77777777" w:rsidTr="00515952">
        <w:tblPrEx>
          <w:tblCellMar>
            <w:left w:w="108" w:type="dxa"/>
            <w:right w:w="108" w:type="dxa"/>
          </w:tblCellMar>
        </w:tblPrEx>
        <w:tc>
          <w:tcPr>
            <w:tcW w:w="4535" w:type="dxa"/>
            <w:gridSpan w:val="2"/>
          </w:tcPr>
          <w:p w14:paraId="5174ABFD" w14:textId="77777777" w:rsidR="00CB5124" w:rsidRPr="006F06C2" w:rsidRDefault="00CB5124" w:rsidP="00515952">
            <w:pPr>
              <w:pStyle w:val="TAL"/>
            </w:pPr>
            <w:r w:rsidRPr="006F06C2">
              <w:t xml:space="preserve">    }</w:t>
            </w:r>
          </w:p>
        </w:tc>
        <w:tc>
          <w:tcPr>
            <w:tcW w:w="2267" w:type="dxa"/>
          </w:tcPr>
          <w:p w14:paraId="03F6E4C7" w14:textId="77777777" w:rsidR="00CB5124" w:rsidRPr="006F06C2" w:rsidDel="00FA37A3" w:rsidRDefault="00CB5124" w:rsidP="00515952">
            <w:pPr>
              <w:pStyle w:val="TAL"/>
            </w:pPr>
          </w:p>
        </w:tc>
        <w:tc>
          <w:tcPr>
            <w:tcW w:w="1700" w:type="dxa"/>
          </w:tcPr>
          <w:p w14:paraId="31B34DEE" w14:textId="77777777" w:rsidR="00CB5124" w:rsidRPr="006F06C2" w:rsidDel="00FA37A3" w:rsidRDefault="00CB5124" w:rsidP="00515952">
            <w:pPr>
              <w:pStyle w:val="TAL"/>
            </w:pPr>
          </w:p>
        </w:tc>
        <w:tc>
          <w:tcPr>
            <w:tcW w:w="1245" w:type="dxa"/>
          </w:tcPr>
          <w:p w14:paraId="46C180AC" w14:textId="77777777" w:rsidR="00CB5124" w:rsidRPr="006F06C2" w:rsidDel="00FA37A3" w:rsidRDefault="00CB5124" w:rsidP="00515952">
            <w:pPr>
              <w:pStyle w:val="TAL"/>
            </w:pPr>
          </w:p>
        </w:tc>
      </w:tr>
      <w:tr w:rsidR="00CB5124" w:rsidRPr="006F06C2" w14:paraId="622D9BCA" w14:textId="77777777" w:rsidTr="00515952">
        <w:tblPrEx>
          <w:tblCellMar>
            <w:left w:w="108" w:type="dxa"/>
            <w:right w:w="108" w:type="dxa"/>
          </w:tblCellMar>
        </w:tblPrEx>
        <w:tc>
          <w:tcPr>
            <w:tcW w:w="4535" w:type="dxa"/>
            <w:gridSpan w:val="2"/>
          </w:tcPr>
          <w:p w14:paraId="1D15646A" w14:textId="77777777" w:rsidR="00CB5124" w:rsidRPr="006F06C2" w:rsidRDefault="00CB5124" w:rsidP="00515952">
            <w:pPr>
              <w:pStyle w:val="TAL"/>
            </w:pPr>
            <w:r w:rsidRPr="006F06C2">
              <w:t xml:space="preserve">  }</w:t>
            </w:r>
          </w:p>
        </w:tc>
        <w:tc>
          <w:tcPr>
            <w:tcW w:w="2267" w:type="dxa"/>
          </w:tcPr>
          <w:p w14:paraId="58B9EF3A" w14:textId="77777777" w:rsidR="00CB5124" w:rsidRPr="006F06C2" w:rsidRDefault="00CB5124" w:rsidP="00515952">
            <w:pPr>
              <w:pStyle w:val="TAL"/>
            </w:pPr>
          </w:p>
        </w:tc>
        <w:tc>
          <w:tcPr>
            <w:tcW w:w="1700" w:type="dxa"/>
          </w:tcPr>
          <w:p w14:paraId="701B712A" w14:textId="77777777" w:rsidR="00CB5124" w:rsidRPr="006F06C2" w:rsidRDefault="00CB5124" w:rsidP="00515952">
            <w:pPr>
              <w:pStyle w:val="TAL"/>
            </w:pPr>
          </w:p>
        </w:tc>
        <w:tc>
          <w:tcPr>
            <w:tcW w:w="1245" w:type="dxa"/>
          </w:tcPr>
          <w:p w14:paraId="67D14414" w14:textId="77777777" w:rsidR="00CB5124" w:rsidRPr="006F06C2" w:rsidRDefault="00CB5124" w:rsidP="00515952">
            <w:pPr>
              <w:pStyle w:val="TAL"/>
            </w:pPr>
          </w:p>
        </w:tc>
      </w:tr>
      <w:tr w:rsidR="00CB5124" w:rsidRPr="006F06C2" w14:paraId="66CCA4BC" w14:textId="77777777" w:rsidTr="00515952">
        <w:tblPrEx>
          <w:tblCellMar>
            <w:left w:w="108" w:type="dxa"/>
            <w:right w:w="108" w:type="dxa"/>
          </w:tblCellMar>
        </w:tblPrEx>
        <w:tc>
          <w:tcPr>
            <w:tcW w:w="4535" w:type="dxa"/>
            <w:gridSpan w:val="2"/>
          </w:tcPr>
          <w:p w14:paraId="0ABE7D23" w14:textId="77777777" w:rsidR="00CB5124" w:rsidRPr="006F06C2" w:rsidRDefault="00CB5124" w:rsidP="00515952">
            <w:pPr>
              <w:pStyle w:val="TAL"/>
            </w:pPr>
            <w:r w:rsidRPr="006F06C2">
              <w:t>}</w:t>
            </w:r>
          </w:p>
        </w:tc>
        <w:tc>
          <w:tcPr>
            <w:tcW w:w="2267" w:type="dxa"/>
          </w:tcPr>
          <w:p w14:paraId="48D358A5" w14:textId="77777777" w:rsidR="00CB5124" w:rsidRPr="006F06C2" w:rsidRDefault="00CB5124" w:rsidP="00515952">
            <w:pPr>
              <w:pStyle w:val="TAL"/>
            </w:pPr>
          </w:p>
        </w:tc>
        <w:tc>
          <w:tcPr>
            <w:tcW w:w="1700" w:type="dxa"/>
          </w:tcPr>
          <w:p w14:paraId="6EFC7CDE" w14:textId="77777777" w:rsidR="00CB5124" w:rsidRPr="006F06C2" w:rsidRDefault="00CB5124" w:rsidP="00515952">
            <w:pPr>
              <w:pStyle w:val="TAL"/>
            </w:pPr>
          </w:p>
        </w:tc>
        <w:tc>
          <w:tcPr>
            <w:tcW w:w="1245" w:type="dxa"/>
          </w:tcPr>
          <w:p w14:paraId="674F4310" w14:textId="77777777" w:rsidR="00CB5124" w:rsidRPr="006F06C2" w:rsidRDefault="00CB5124" w:rsidP="00515952">
            <w:pPr>
              <w:pStyle w:val="TAL"/>
            </w:pPr>
          </w:p>
        </w:tc>
      </w:tr>
    </w:tbl>
    <w:p w14:paraId="53D8BE07" w14:textId="77777777" w:rsidR="00CB5124" w:rsidRPr="006F06C2" w:rsidRDefault="00CB5124" w:rsidP="00CB5124"/>
    <w:p w14:paraId="3CFEE471" w14:textId="77777777" w:rsidR="00CB5124" w:rsidRPr="006F06C2" w:rsidRDefault="00CB5124" w:rsidP="00CB5124">
      <w:pPr>
        <w:pStyle w:val="TH"/>
      </w:pPr>
      <w:r w:rsidRPr="006F06C2">
        <w:t xml:space="preserve">Table 8.1.5.8.2.1.3.3-6: </w:t>
      </w:r>
      <w:r w:rsidRPr="006F06C2">
        <w:rPr>
          <w:i/>
        </w:rPr>
        <w:t xml:space="preserve">CellGroupConfig </w:t>
      </w:r>
      <w:r w:rsidRPr="006F06C2">
        <w:t>(Table 8.1.5.8.2.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5124" w:rsidRPr="006F06C2" w14:paraId="0C76A76A" w14:textId="77777777" w:rsidTr="00515952">
        <w:tc>
          <w:tcPr>
            <w:tcW w:w="9747" w:type="dxa"/>
            <w:gridSpan w:val="4"/>
          </w:tcPr>
          <w:p w14:paraId="198E8AFC" w14:textId="77777777" w:rsidR="00CB5124" w:rsidRPr="006F06C2" w:rsidRDefault="00CB5124" w:rsidP="00515952">
            <w:pPr>
              <w:pStyle w:val="TAH"/>
              <w:jc w:val="left"/>
              <w:rPr>
                <w:b w:val="0"/>
                <w:lang w:eastAsia="zh-CN"/>
              </w:rPr>
            </w:pPr>
            <w:r w:rsidRPr="006F06C2">
              <w:rPr>
                <w:b w:val="0"/>
              </w:rPr>
              <w:t xml:space="preserve">Derivation Path: TS 38.508-1 [4], Table 4.6.3-19 with Condition SCell_Add </w:t>
            </w:r>
            <w:r w:rsidRPr="006F06C2">
              <w:rPr>
                <w:b w:val="0"/>
                <w:lang w:eastAsia="zh-CN"/>
              </w:rPr>
              <w:t>and RESUME</w:t>
            </w:r>
          </w:p>
        </w:tc>
      </w:tr>
      <w:tr w:rsidR="00CB5124" w:rsidRPr="006F06C2" w14:paraId="544E3598" w14:textId="77777777" w:rsidTr="00515952">
        <w:tc>
          <w:tcPr>
            <w:tcW w:w="4535" w:type="dxa"/>
          </w:tcPr>
          <w:p w14:paraId="3F013405" w14:textId="77777777" w:rsidR="00CB5124" w:rsidRPr="006F06C2" w:rsidRDefault="00CB5124" w:rsidP="00515952">
            <w:pPr>
              <w:pStyle w:val="TAH"/>
            </w:pPr>
            <w:r w:rsidRPr="006F06C2">
              <w:t>Information Element</w:t>
            </w:r>
          </w:p>
        </w:tc>
        <w:tc>
          <w:tcPr>
            <w:tcW w:w="2267" w:type="dxa"/>
          </w:tcPr>
          <w:p w14:paraId="2C358B98" w14:textId="77777777" w:rsidR="00CB5124" w:rsidRPr="006F06C2" w:rsidRDefault="00CB5124" w:rsidP="00515952">
            <w:pPr>
              <w:pStyle w:val="TAH"/>
            </w:pPr>
            <w:r w:rsidRPr="006F06C2">
              <w:t>Value/remark</w:t>
            </w:r>
          </w:p>
        </w:tc>
        <w:tc>
          <w:tcPr>
            <w:tcW w:w="1700" w:type="dxa"/>
          </w:tcPr>
          <w:p w14:paraId="1D390FA7" w14:textId="77777777" w:rsidR="00CB5124" w:rsidRPr="006F06C2" w:rsidRDefault="00CB5124" w:rsidP="00515952">
            <w:pPr>
              <w:pStyle w:val="TAH"/>
            </w:pPr>
            <w:r w:rsidRPr="006F06C2">
              <w:t>Comment</w:t>
            </w:r>
          </w:p>
        </w:tc>
        <w:tc>
          <w:tcPr>
            <w:tcW w:w="1245" w:type="dxa"/>
          </w:tcPr>
          <w:p w14:paraId="311A2D72" w14:textId="77777777" w:rsidR="00CB5124" w:rsidRPr="006F06C2" w:rsidRDefault="00CB5124" w:rsidP="00515952">
            <w:pPr>
              <w:pStyle w:val="TAH"/>
            </w:pPr>
            <w:r w:rsidRPr="006F06C2">
              <w:t>Condition</w:t>
            </w:r>
          </w:p>
        </w:tc>
      </w:tr>
      <w:tr w:rsidR="00CB5124" w:rsidRPr="006F06C2" w14:paraId="189B817B" w14:textId="77777777" w:rsidTr="00515952">
        <w:tc>
          <w:tcPr>
            <w:tcW w:w="4535" w:type="dxa"/>
          </w:tcPr>
          <w:p w14:paraId="576AF77C" w14:textId="77777777" w:rsidR="00CB5124" w:rsidRPr="006F06C2" w:rsidRDefault="00CB5124" w:rsidP="00515952">
            <w:pPr>
              <w:pStyle w:val="TAL"/>
            </w:pPr>
            <w:r w:rsidRPr="006F06C2">
              <w:t xml:space="preserve">CellGroupConfig ::= </w:t>
            </w:r>
            <w:r w:rsidRPr="006F06C2">
              <w:rPr>
                <w:snapToGrid w:val="0"/>
              </w:rPr>
              <w:t xml:space="preserve">SEQUENCE </w:t>
            </w:r>
            <w:r w:rsidRPr="006F06C2">
              <w:t>{</w:t>
            </w:r>
          </w:p>
        </w:tc>
        <w:tc>
          <w:tcPr>
            <w:tcW w:w="2267" w:type="dxa"/>
          </w:tcPr>
          <w:p w14:paraId="3DA54622" w14:textId="77777777" w:rsidR="00CB5124" w:rsidRPr="006F06C2" w:rsidRDefault="00CB5124" w:rsidP="00515952">
            <w:pPr>
              <w:pStyle w:val="TAL"/>
            </w:pPr>
          </w:p>
        </w:tc>
        <w:tc>
          <w:tcPr>
            <w:tcW w:w="1700" w:type="dxa"/>
          </w:tcPr>
          <w:p w14:paraId="08806A62" w14:textId="77777777" w:rsidR="00CB5124" w:rsidRPr="006F06C2" w:rsidRDefault="00CB5124" w:rsidP="00515952">
            <w:pPr>
              <w:pStyle w:val="TAL"/>
            </w:pPr>
          </w:p>
        </w:tc>
        <w:tc>
          <w:tcPr>
            <w:tcW w:w="1245" w:type="dxa"/>
          </w:tcPr>
          <w:p w14:paraId="417DF7E2" w14:textId="77777777" w:rsidR="00CB5124" w:rsidRPr="006F06C2" w:rsidRDefault="00CB5124" w:rsidP="00515952">
            <w:pPr>
              <w:pStyle w:val="TAL"/>
            </w:pPr>
          </w:p>
        </w:tc>
      </w:tr>
      <w:tr w:rsidR="00CB5124" w:rsidRPr="006F06C2" w14:paraId="7C00CDB5" w14:textId="77777777" w:rsidTr="00515952">
        <w:tc>
          <w:tcPr>
            <w:tcW w:w="4535" w:type="dxa"/>
          </w:tcPr>
          <w:p w14:paraId="20C30023" w14:textId="77777777" w:rsidR="00CB5124" w:rsidRPr="006F06C2" w:rsidRDefault="00CB5124" w:rsidP="00515952">
            <w:pPr>
              <w:pStyle w:val="TAL"/>
            </w:pPr>
            <w:r w:rsidRPr="006F06C2">
              <w:t xml:space="preserve">  sCellToAddModList SEQUENCE (SIZE (1..maxNrofSCells)) OF SCellConfig {</w:t>
            </w:r>
          </w:p>
        </w:tc>
        <w:tc>
          <w:tcPr>
            <w:tcW w:w="2267" w:type="dxa"/>
          </w:tcPr>
          <w:p w14:paraId="73E8F7E2" w14:textId="77777777" w:rsidR="00CB5124" w:rsidRPr="006F06C2" w:rsidRDefault="00CB5124" w:rsidP="00515952">
            <w:pPr>
              <w:pStyle w:val="TAL"/>
            </w:pPr>
            <w:r w:rsidRPr="006F06C2">
              <w:t>1 entry</w:t>
            </w:r>
          </w:p>
        </w:tc>
        <w:tc>
          <w:tcPr>
            <w:tcW w:w="1700" w:type="dxa"/>
          </w:tcPr>
          <w:p w14:paraId="4B7A89A5" w14:textId="77777777" w:rsidR="00CB5124" w:rsidRPr="006F06C2" w:rsidRDefault="00CB5124" w:rsidP="00515952">
            <w:pPr>
              <w:pStyle w:val="TAL"/>
            </w:pPr>
          </w:p>
        </w:tc>
        <w:tc>
          <w:tcPr>
            <w:tcW w:w="1245" w:type="dxa"/>
          </w:tcPr>
          <w:p w14:paraId="36FF5230" w14:textId="77777777" w:rsidR="00CB5124" w:rsidRPr="006F06C2" w:rsidRDefault="00CB5124" w:rsidP="00515952">
            <w:pPr>
              <w:pStyle w:val="TAL"/>
            </w:pPr>
          </w:p>
        </w:tc>
      </w:tr>
      <w:tr w:rsidR="00CB5124" w:rsidRPr="006F06C2" w14:paraId="36F77663" w14:textId="77777777" w:rsidTr="00515952">
        <w:tc>
          <w:tcPr>
            <w:tcW w:w="4535" w:type="dxa"/>
            <w:tcBorders>
              <w:bottom w:val="single" w:sz="4" w:space="0" w:color="auto"/>
            </w:tcBorders>
          </w:tcPr>
          <w:p w14:paraId="45E08387" w14:textId="77777777" w:rsidR="00CB5124" w:rsidRPr="006F06C2" w:rsidRDefault="00CB5124" w:rsidP="00515952">
            <w:pPr>
              <w:pStyle w:val="TAL"/>
            </w:pPr>
            <w:r w:rsidRPr="006F06C2">
              <w:t xml:space="preserve">    SCellConfig[1] SEQUENCE {</w:t>
            </w:r>
          </w:p>
        </w:tc>
        <w:tc>
          <w:tcPr>
            <w:tcW w:w="2267" w:type="dxa"/>
          </w:tcPr>
          <w:p w14:paraId="5122A5BD" w14:textId="77777777" w:rsidR="00CB5124" w:rsidRPr="006F06C2" w:rsidRDefault="00CB5124" w:rsidP="00515952">
            <w:pPr>
              <w:pStyle w:val="TAL"/>
            </w:pPr>
          </w:p>
        </w:tc>
        <w:tc>
          <w:tcPr>
            <w:tcW w:w="1700" w:type="dxa"/>
          </w:tcPr>
          <w:p w14:paraId="393D1961" w14:textId="77777777" w:rsidR="00CB5124" w:rsidRPr="006F06C2" w:rsidRDefault="00CB5124" w:rsidP="00515952">
            <w:pPr>
              <w:pStyle w:val="TAL"/>
            </w:pPr>
            <w:r w:rsidRPr="006F06C2">
              <w:t>entry 1</w:t>
            </w:r>
          </w:p>
        </w:tc>
        <w:tc>
          <w:tcPr>
            <w:tcW w:w="1245" w:type="dxa"/>
          </w:tcPr>
          <w:p w14:paraId="78037048" w14:textId="77777777" w:rsidR="00CB5124" w:rsidRPr="006F06C2" w:rsidRDefault="00CB5124" w:rsidP="00515952">
            <w:pPr>
              <w:pStyle w:val="TAL"/>
            </w:pPr>
          </w:p>
        </w:tc>
      </w:tr>
      <w:tr w:rsidR="00CB5124" w:rsidRPr="006F06C2" w14:paraId="14F480BF" w14:textId="77777777" w:rsidTr="00515952">
        <w:tc>
          <w:tcPr>
            <w:tcW w:w="4535" w:type="dxa"/>
            <w:tcBorders>
              <w:bottom w:val="single" w:sz="4" w:space="0" w:color="auto"/>
            </w:tcBorders>
          </w:tcPr>
          <w:p w14:paraId="4E859419" w14:textId="77777777" w:rsidR="00CB5124" w:rsidRPr="006F06C2" w:rsidRDefault="00CB5124" w:rsidP="00515952">
            <w:pPr>
              <w:pStyle w:val="TAL"/>
            </w:pPr>
            <w:r w:rsidRPr="006F06C2">
              <w:t xml:space="preserve">      sCellConfigCommon SEQUENCE </w:t>
            </w:r>
            <w:r w:rsidRPr="006F06C2">
              <w:rPr>
                <w:lang w:eastAsia="zh-CN"/>
              </w:rPr>
              <w:t>{</w:t>
            </w:r>
          </w:p>
        </w:tc>
        <w:tc>
          <w:tcPr>
            <w:tcW w:w="2267" w:type="dxa"/>
          </w:tcPr>
          <w:p w14:paraId="758F5EA4" w14:textId="77777777" w:rsidR="00CB5124" w:rsidRPr="006F06C2" w:rsidRDefault="00CB5124" w:rsidP="00515952">
            <w:pPr>
              <w:pStyle w:val="TAL"/>
            </w:pPr>
          </w:p>
        </w:tc>
        <w:tc>
          <w:tcPr>
            <w:tcW w:w="1700" w:type="dxa"/>
          </w:tcPr>
          <w:p w14:paraId="182EB86F" w14:textId="77777777" w:rsidR="00CB5124" w:rsidRPr="006F06C2" w:rsidRDefault="00CB5124" w:rsidP="00515952">
            <w:pPr>
              <w:pStyle w:val="TAL"/>
            </w:pPr>
          </w:p>
        </w:tc>
        <w:tc>
          <w:tcPr>
            <w:tcW w:w="1245" w:type="dxa"/>
          </w:tcPr>
          <w:p w14:paraId="536641BB" w14:textId="77777777" w:rsidR="00CB5124" w:rsidRPr="006F06C2" w:rsidRDefault="00CB5124" w:rsidP="00515952">
            <w:pPr>
              <w:pStyle w:val="TAL"/>
            </w:pPr>
          </w:p>
        </w:tc>
      </w:tr>
      <w:tr w:rsidR="00CB5124" w:rsidRPr="006F06C2" w14:paraId="648732A5" w14:textId="77777777" w:rsidTr="00515952">
        <w:tc>
          <w:tcPr>
            <w:tcW w:w="4535" w:type="dxa"/>
            <w:tcBorders>
              <w:bottom w:val="nil"/>
            </w:tcBorders>
          </w:tcPr>
          <w:p w14:paraId="02FBE2C0" w14:textId="77777777" w:rsidR="00CB5124" w:rsidRPr="006F06C2" w:rsidRDefault="00CB5124" w:rsidP="00515952">
            <w:pPr>
              <w:pStyle w:val="TAL"/>
            </w:pPr>
            <w:r w:rsidRPr="006F06C2">
              <w:t xml:space="preserve">        physCellId</w:t>
            </w:r>
          </w:p>
        </w:tc>
        <w:tc>
          <w:tcPr>
            <w:tcW w:w="2267" w:type="dxa"/>
          </w:tcPr>
          <w:p w14:paraId="14369E8B" w14:textId="77777777" w:rsidR="00CB5124" w:rsidRPr="006F06C2" w:rsidRDefault="00CB5124" w:rsidP="00515952">
            <w:pPr>
              <w:pStyle w:val="TAL"/>
            </w:pPr>
            <w:r w:rsidRPr="006F06C2">
              <w:t>physCellId of Cell 3</w:t>
            </w:r>
          </w:p>
        </w:tc>
        <w:tc>
          <w:tcPr>
            <w:tcW w:w="1700" w:type="dxa"/>
          </w:tcPr>
          <w:p w14:paraId="0E6CF638" w14:textId="77777777" w:rsidR="00CB5124" w:rsidRPr="006F06C2" w:rsidRDefault="00CB5124" w:rsidP="00515952">
            <w:pPr>
              <w:pStyle w:val="TAL"/>
            </w:pPr>
          </w:p>
        </w:tc>
        <w:tc>
          <w:tcPr>
            <w:tcW w:w="1245" w:type="dxa"/>
          </w:tcPr>
          <w:p w14:paraId="052E83E9" w14:textId="77777777" w:rsidR="00CB5124" w:rsidRPr="006F06C2" w:rsidRDefault="00CB5124" w:rsidP="00515952">
            <w:pPr>
              <w:pStyle w:val="TAL"/>
              <w:rPr>
                <w:lang w:eastAsia="zh-CN"/>
              </w:rPr>
            </w:pPr>
          </w:p>
        </w:tc>
      </w:tr>
      <w:tr w:rsidR="00CB5124" w:rsidRPr="006F06C2" w14:paraId="5E6E46CA" w14:textId="77777777" w:rsidTr="00515952">
        <w:tc>
          <w:tcPr>
            <w:tcW w:w="4535" w:type="dxa"/>
          </w:tcPr>
          <w:p w14:paraId="31AEDC34" w14:textId="77777777" w:rsidR="00CB5124" w:rsidRPr="006F06C2" w:rsidRDefault="00CB5124" w:rsidP="00515952">
            <w:pPr>
              <w:pStyle w:val="TAL"/>
            </w:pPr>
            <w:r w:rsidRPr="006F06C2">
              <w:t xml:space="preserve">      </w:t>
            </w:r>
            <w:r w:rsidRPr="006F06C2">
              <w:rPr>
                <w:lang w:eastAsia="zh-CN"/>
              </w:rPr>
              <w:t>}</w:t>
            </w:r>
          </w:p>
        </w:tc>
        <w:tc>
          <w:tcPr>
            <w:tcW w:w="2267" w:type="dxa"/>
          </w:tcPr>
          <w:p w14:paraId="1C427ED3" w14:textId="77777777" w:rsidR="00CB5124" w:rsidRPr="006F06C2" w:rsidRDefault="00CB5124" w:rsidP="00515952">
            <w:pPr>
              <w:pStyle w:val="TAL"/>
            </w:pPr>
          </w:p>
        </w:tc>
        <w:tc>
          <w:tcPr>
            <w:tcW w:w="1700" w:type="dxa"/>
          </w:tcPr>
          <w:p w14:paraId="3E082684" w14:textId="77777777" w:rsidR="00CB5124" w:rsidRPr="006F06C2" w:rsidRDefault="00CB5124" w:rsidP="00515952">
            <w:pPr>
              <w:pStyle w:val="TAL"/>
            </w:pPr>
          </w:p>
        </w:tc>
        <w:tc>
          <w:tcPr>
            <w:tcW w:w="1245" w:type="dxa"/>
          </w:tcPr>
          <w:p w14:paraId="59BA62D4" w14:textId="77777777" w:rsidR="00CB5124" w:rsidRPr="006F06C2" w:rsidRDefault="00CB5124" w:rsidP="00515952">
            <w:pPr>
              <w:pStyle w:val="TAL"/>
            </w:pPr>
          </w:p>
        </w:tc>
      </w:tr>
      <w:tr w:rsidR="00CB5124" w:rsidRPr="006F06C2" w14:paraId="154E085A" w14:textId="77777777" w:rsidTr="00515952">
        <w:tc>
          <w:tcPr>
            <w:tcW w:w="4535" w:type="dxa"/>
          </w:tcPr>
          <w:p w14:paraId="479EA32D" w14:textId="77777777" w:rsidR="00CB5124" w:rsidRPr="006F06C2" w:rsidRDefault="00CB5124" w:rsidP="00515952">
            <w:pPr>
              <w:pStyle w:val="TAL"/>
            </w:pPr>
            <w:r w:rsidRPr="006F06C2">
              <w:t xml:space="preserve">    }</w:t>
            </w:r>
          </w:p>
        </w:tc>
        <w:tc>
          <w:tcPr>
            <w:tcW w:w="2267" w:type="dxa"/>
          </w:tcPr>
          <w:p w14:paraId="2BE6CF7D" w14:textId="77777777" w:rsidR="00CB5124" w:rsidRPr="006F06C2" w:rsidRDefault="00CB5124" w:rsidP="00515952">
            <w:pPr>
              <w:pStyle w:val="TAL"/>
            </w:pPr>
          </w:p>
        </w:tc>
        <w:tc>
          <w:tcPr>
            <w:tcW w:w="1700" w:type="dxa"/>
          </w:tcPr>
          <w:p w14:paraId="50B2B597" w14:textId="77777777" w:rsidR="00CB5124" w:rsidRPr="006F06C2" w:rsidRDefault="00CB5124" w:rsidP="00515952">
            <w:pPr>
              <w:pStyle w:val="TAL"/>
            </w:pPr>
          </w:p>
        </w:tc>
        <w:tc>
          <w:tcPr>
            <w:tcW w:w="1245" w:type="dxa"/>
          </w:tcPr>
          <w:p w14:paraId="72ED511F" w14:textId="77777777" w:rsidR="00CB5124" w:rsidRPr="006F06C2" w:rsidRDefault="00CB5124" w:rsidP="00515952">
            <w:pPr>
              <w:pStyle w:val="TAL"/>
            </w:pPr>
          </w:p>
        </w:tc>
      </w:tr>
      <w:tr w:rsidR="00CB5124" w:rsidRPr="006F06C2" w14:paraId="5EB3FC95" w14:textId="77777777" w:rsidTr="00515952">
        <w:tc>
          <w:tcPr>
            <w:tcW w:w="4535" w:type="dxa"/>
          </w:tcPr>
          <w:p w14:paraId="6DA3225C" w14:textId="77777777" w:rsidR="00CB5124" w:rsidRPr="006F06C2" w:rsidRDefault="00CB5124" w:rsidP="00515952">
            <w:pPr>
              <w:pStyle w:val="TAL"/>
            </w:pPr>
            <w:r w:rsidRPr="006F06C2">
              <w:t xml:space="preserve">  }</w:t>
            </w:r>
          </w:p>
        </w:tc>
        <w:tc>
          <w:tcPr>
            <w:tcW w:w="2267" w:type="dxa"/>
          </w:tcPr>
          <w:p w14:paraId="266A1012" w14:textId="77777777" w:rsidR="00CB5124" w:rsidRPr="006F06C2" w:rsidRDefault="00CB5124" w:rsidP="00515952">
            <w:pPr>
              <w:pStyle w:val="TAL"/>
            </w:pPr>
          </w:p>
        </w:tc>
        <w:tc>
          <w:tcPr>
            <w:tcW w:w="1700" w:type="dxa"/>
          </w:tcPr>
          <w:p w14:paraId="4DF744B3" w14:textId="77777777" w:rsidR="00CB5124" w:rsidRPr="006F06C2" w:rsidRDefault="00CB5124" w:rsidP="00515952">
            <w:pPr>
              <w:pStyle w:val="TAL"/>
            </w:pPr>
          </w:p>
        </w:tc>
        <w:tc>
          <w:tcPr>
            <w:tcW w:w="1245" w:type="dxa"/>
          </w:tcPr>
          <w:p w14:paraId="22136FC7" w14:textId="77777777" w:rsidR="00CB5124" w:rsidRPr="006F06C2" w:rsidRDefault="00CB5124" w:rsidP="00515952">
            <w:pPr>
              <w:pStyle w:val="TAL"/>
            </w:pPr>
          </w:p>
        </w:tc>
      </w:tr>
      <w:tr w:rsidR="00CB5124" w:rsidRPr="006F06C2" w14:paraId="26E8FC68" w14:textId="77777777" w:rsidTr="00515952">
        <w:tc>
          <w:tcPr>
            <w:tcW w:w="4535" w:type="dxa"/>
          </w:tcPr>
          <w:p w14:paraId="39EDD16C" w14:textId="77777777" w:rsidR="00CB5124" w:rsidRPr="006F06C2" w:rsidRDefault="00CB5124" w:rsidP="00515952">
            <w:pPr>
              <w:pStyle w:val="TAL"/>
            </w:pPr>
            <w:r w:rsidRPr="006F06C2">
              <w:t>}</w:t>
            </w:r>
          </w:p>
        </w:tc>
        <w:tc>
          <w:tcPr>
            <w:tcW w:w="2267" w:type="dxa"/>
          </w:tcPr>
          <w:p w14:paraId="7387E849" w14:textId="77777777" w:rsidR="00CB5124" w:rsidRPr="006F06C2" w:rsidRDefault="00CB5124" w:rsidP="00515952">
            <w:pPr>
              <w:pStyle w:val="TAL"/>
            </w:pPr>
          </w:p>
        </w:tc>
        <w:tc>
          <w:tcPr>
            <w:tcW w:w="1700" w:type="dxa"/>
          </w:tcPr>
          <w:p w14:paraId="3FE7205F" w14:textId="77777777" w:rsidR="00CB5124" w:rsidRPr="006F06C2" w:rsidRDefault="00CB5124" w:rsidP="00515952">
            <w:pPr>
              <w:pStyle w:val="TAL"/>
            </w:pPr>
          </w:p>
        </w:tc>
        <w:tc>
          <w:tcPr>
            <w:tcW w:w="1245" w:type="dxa"/>
          </w:tcPr>
          <w:p w14:paraId="20D1AD10" w14:textId="77777777" w:rsidR="00CB5124" w:rsidRPr="006F06C2" w:rsidRDefault="00CB5124" w:rsidP="00515952">
            <w:pPr>
              <w:pStyle w:val="TAL"/>
            </w:pPr>
          </w:p>
        </w:tc>
      </w:tr>
    </w:tbl>
    <w:p w14:paraId="1B2BE409" w14:textId="7DD7E623" w:rsidR="00CB5124" w:rsidRPr="006F06C2" w:rsidRDefault="00CB5124" w:rsidP="007065F4"/>
    <w:p w14:paraId="6FEFFD31" w14:textId="2C7D0358" w:rsidR="00535506" w:rsidRPr="006F06C2" w:rsidRDefault="00535506" w:rsidP="00535506">
      <w:pPr>
        <w:pStyle w:val="Heading6"/>
      </w:pPr>
      <w:r w:rsidRPr="006F06C2">
        <w:rPr>
          <w:rStyle w:val="H6Char"/>
        </w:rPr>
        <w:t>8.1.5.8.2.2</w:t>
      </w:r>
      <w:r w:rsidRPr="006F06C2">
        <w:tab/>
        <w:t>Processing delay / RRC_Inactive to RRC_Connected / Success / Latency check / SCell addition / Inter-band CA</w:t>
      </w:r>
    </w:p>
    <w:p w14:paraId="64D1432D" w14:textId="77777777" w:rsidR="00535506" w:rsidRPr="006F06C2" w:rsidRDefault="00535506" w:rsidP="00535506">
      <w:pPr>
        <w:pStyle w:val="H6"/>
      </w:pPr>
      <w:r w:rsidRPr="006F06C2">
        <w:t>8.1.5.8.2.2.1</w:t>
      </w:r>
      <w:r w:rsidRPr="006F06C2">
        <w:tab/>
        <w:t>Test Purpose (TP)</w:t>
      </w:r>
    </w:p>
    <w:p w14:paraId="4B0AF149" w14:textId="77777777" w:rsidR="00535506" w:rsidRPr="006F06C2" w:rsidRDefault="00535506" w:rsidP="00535506">
      <w:r w:rsidRPr="006F06C2">
        <w:t>Same as TC 8.1.5.8.2.1 but applied to Inter-band CA Test Case</w:t>
      </w:r>
    </w:p>
    <w:p w14:paraId="7DD7527C" w14:textId="77777777" w:rsidR="00535506" w:rsidRPr="006F06C2" w:rsidRDefault="00535506" w:rsidP="00535506">
      <w:pPr>
        <w:pStyle w:val="H6"/>
      </w:pPr>
      <w:r w:rsidRPr="006F06C2">
        <w:t>8.1.5.8.2.2.2</w:t>
      </w:r>
      <w:r w:rsidRPr="006F06C2">
        <w:tab/>
        <w:t>Conformance requirements</w:t>
      </w:r>
    </w:p>
    <w:p w14:paraId="48845E80" w14:textId="77777777" w:rsidR="00535506" w:rsidRPr="006F06C2" w:rsidRDefault="00535506" w:rsidP="00535506">
      <w:r w:rsidRPr="006F06C2">
        <w:t>Same as TC 8.1.5.8.2.1 but applied to Inter-band CA Test Case</w:t>
      </w:r>
    </w:p>
    <w:p w14:paraId="192A2D4B" w14:textId="3AF49B72" w:rsidR="00535506" w:rsidRPr="006F06C2" w:rsidRDefault="00535506" w:rsidP="00535506">
      <w:pPr>
        <w:pStyle w:val="H6"/>
      </w:pPr>
      <w:r w:rsidRPr="006F06C2">
        <w:t>8.1.5.8.2.2.3</w:t>
      </w:r>
      <w:r w:rsidRPr="006F06C2">
        <w:tab/>
        <w:t>Test description</w:t>
      </w:r>
    </w:p>
    <w:p w14:paraId="02185318" w14:textId="77777777" w:rsidR="00535506" w:rsidRPr="006F06C2" w:rsidRDefault="00535506" w:rsidP="00535506">
      <w:pPr>
        <w:pStyle w:val="H6"/>
      </w:pPr>
      <w:r w:rsidRPr="006F06C2">
        <w:t>8.1.5.8.2.2.3.1</w:t>
      </w:r>
      <w:r w:rsidRPr="006F06C2">
        <w:tab/>
        <w:t>Pre-test conditions</w:t>
      </w:r>
    </w:p>
    <w:p w14:paraId="7A385FB6" w14:textId="77777777" w:rsidR="00535506" w:rsidRPr="006F06C2" w:rsidRDefault="00535506" w:rsidP="00535506">
      <w:r w:rsidRPr="006F06C2">
        <w:t>Same as TC 8.1.5.8.2.1 but with the following differences：</w:t>
      </w:r>
    </w:p>
    <w:p w14:paraId="5FBCB876" w14:textId="7EF9B8DA" w:rsidR="00535506" w:rsidRPr="006F06C2" w:rsidRDefault="00535506" w:rsidP="00535506">
      <w:pPr>
        <w:pStyle w:val="B1"/>
        <w:overflowPunct/>
        <w:autoSpaceDE/>
        <w:autoSpaceDN/>
        <w:adjustRightInd/>
        <w:ind w:left="284" w:firstLine="0"/>
        <w:textAlignment w:val="auto"/>
        <w:rPr>
          <w:lang w:eastAsia="zh-CN"/>
        </w:rPr>
      </w:pPr>
      <w:r w:rsidRPr="006F06C2">
        <w:rPr>
          <w:lang w:eastAsia="zh-CN"/>
        </w:rPr>
        <w:t>-</w:t>
      </w:r>
      <w:r w:rsidRPr="006F06C2">
        <w:rPr>
          <w:lang w:eastAsia="zh-CN"/>
        </w:rPr>
        <w:tab/>
        <w:t>CA configuration: Inter-band CA replaces Intra-band Contiguous CA.</w:t>
      </w:r>
    </w:p>
    <w:p w14:paraId="65FD74A3" w14:textId="2646214D" w:rsidR="00535506" w:rsidRPr="006F06C2" w:rsidRDefault="00535506" w:rsidP="00535506">
      <w:pPr>
        <w:pStyle w:val="B1"/>
        <w:overflowPunct/>
        <w:autoSpaceDE/>
        <w:autoSpaceDN/>
        <w:adjustRightInd/>
        <w:ind w:left="284" w:firstLine="0"/>
        <w:textAlignment w:val="auto"/>
        <w:rPr>
          <w:lang w:eastAsia="zh-CN"/>
        </w:rPr>
      </w:pPr>
      <w:r w:rsidRPr="006F06C2">
        <w:rPr>
          <w:lang w:eastAsia="zh-CN"/>
        </w:rPr>
        <w:t>-</w:t>
      </w:r>
      <w:r w:rsidRPr="006F06C2">
        <w:rPr>
          <w:lang w:eastAsia="zh-CN"/>
        </w:rPr>
        <w:tab/>
        <w:t>Cells configuration: Cell 10 replaces Cell 3.</w:t>
      </w:r>
    </w:p>
    <w:p w14:paraId="47706F06" w14:textId="77777777" w:rsidR="00535506" w:rsidRPr="006F06C2" w:rsidRDefault="00535506" w:rsidP="00535506">
      <w:pPr>
        <w:pStyle w:val="H6"/>
      </w:pPr>
      <w:r w:rsidRPr="006F06C2">
        <w:t>8.1.5.8.2.2.3.2</w:t>
      </w:r>
      <w:r w:rsidRPr="006F06C2">
        <w:tab/>
        <w:t>Test procedure sequence</w:t>
      </w:r>
    </w:p>
    <w:p w14:paraId="3F6022E7" w14:textId="77777777" w:rsidR="00535506" w:rsidRPr="006F06C2" w:rsidRDefault="00535506" w:rsidP="00535506">
      <w:r w:rsidRPr="006F06C2">
        <w:t>Same as TC 8.1.5.8.2.1 but with the following differences：</w:t>
      </w:r>
    </w:p>
    <w:p w14:paraId="6627DD12" w14:textId="61968C30" w:rsidR="00535506" w:rsidRPr="006F06C2" w:rsidRDefault="00535506" w:rsidP="00535506">
      <w:pPr>
        <w:pStyle w:val="B1"/>
        <w:overflowPunct/>
        <w:autoSpaceDE/>
        <w:autoSpaceDN/>
        <w:adjustRightInd/>
        <w:ind w:left="284" w:firstLine="0"/>
        <w:textAlignment w:val="auto"/>
        <w:rPr>
          <w:lang w:eastAsia="zh-CN"/>
        </w:rPr>
      </w:pPr>
      <w:r w:rsidRPr="006F06C2">
        <w:rPr>
          <w:lang w:eastAsia="zh-CN"/>
        </w:rPr>
        <w:t>-</w:t>
      </w:r>
      <w:r w:rsidRPr="006F06C2">
        <w:rPr>
          <w:lang w:eastAsia="zh-CN"/>
        </w:rPr>
        <w:tab/>
        <w:t>Cells configuration: Cell 10 replaces Cell 3.</w:t>
      </w:r>
    </w:p>
    <w:p w14:paraId="2258DD9F" w14:textId="77777777" w:rsidR="00535506" w:rsidRPr="006F06C2" w:rsidRDefault="00535506" w:rsidP="00535506">
      <w:pPr>
        <w:pStyle w:val="H6"/>
      </w:pPr>
      <w:r w:rsidRPr="006F06C2">
        <w:t>8.1.5.8.2.2.3.3</w:t>
      </w:r>
      <w:r w:rsidRPr="006F06C2">
        <w:tab/>
        <w:t>Specific message contents</w:t>
      </w:r>
    </w:p>
    <w:p w14:paraId="463AEDAF" w14:textId="77777777" w:rsidR="00535506" w:rsidRPr="006F06C2" w:rsidRDefault="00535506" w:rsidP="00535506">
      <w:r w:rsidRPr="006F06C2">
        <w:t>Same as TC 8.1.5.8.2.1 but with the following differences：</w:t>
      </w:r>
    </w:p>
    <w:p w14:paraId="5DBD3301" w14:textId="3E2E3FB5" w:rsidR="00535506" w:rsidRPr="006F06C2" w:rsidRDefault="00535506" w:rsidP="00535506">
      <w:pPr>
        <w:pStyle w:val="B1"/>
        <w:overflowPunct/>
        <w:autoSpaceDE/>
        <w:autoSpaceDN/>
        <w:adjustRightInd/>
        <w:ind w:left="284" w:firstLine="0"/>
        <w:textAlignment w:val="auto"/>
        <w:rPr>
          <w:lang w:eastAsia="zh-CN"/>
        </w:rPr>
      </w:pPr>
      <w:r w:rsidRPr="006F06C2">
        <w:rPr>
          <w:lang w:eastAsia="zh-CN"/>
        </w:rPr>
        <w:t>-</w:t>
      </w:r>
      <w:r w:rsidRPr="006F06C2">
        <w:rPr>
          <w:lang w:eastAsia="zh-CN"/>
        </w:rPr>
        <w:tab/>
        <w:t>Cells configuration: Cell 10 replaces Cell 3.</w:t>
      </w:r>
    </w:p>
    <w:p w14:paraId="66C6CDEC" w14:textId="77777777" w:rsidR="00FB3CFE" w:rsidRPr="006F06C2" w:rsidRDefault="00FB3CFE" w:rsidP="00FB3CFE">
      <w:pPr>
        <w:pStyle w:val="Heading6"/>
      </w:pPr>
      <w:r w:rsidRPr="006F06C2">
        <w:rPr>
          <w:rStyle w:val="H6Char"/>
        </w:rPr>
        <w:t>8.1.5.8.2.3</w:t>
      </w:r>
      <w:r w:rsidRPr="006F06C2">
        <w:tab/>
        <w:t>Processing delay / RRC_Inactive to RRC_Connected / Success / Latency check / SCell addition / Intra-band non-Contiguous CA</w:t>
      </w:r>
    </w:p>
    <w:p w14:paraId="73D6CAA5" w14:textId="77777777" w:rsidR="00FB3CFE" w:rsidRPr="006F06C2" w:rsidRDefault="00FB3CFE" w:rsidP="00FB3CFE">
      <w:pPr>
        <w:pStyle w:val="H6"/>
      </w:pPr>
      <w:r w:rsidRPr="006F06C2">
        <w:t>8.1.5.8.2.3.1</w:t>
      </w:r>
      <w:r w:rsidRPr="006F06C2">
        <w:tab/>
        <w:t>Test Purpose (TP)</w:t>
      </w:r>
    </w:p>
    <w:p w14:paraId="12291C12" w14:textId="77777777" w:rsidR="00FB3CFE" w:rsidRPr="006F06C2" w:rsidRDefault="00FB3CFE" w:rsidP="00FB3CFE">
      <w:r w:rsidRPr="006F06C2">
        <w:t>Same as TC 8.1.5.8.2.1 but applied to Intra-band non-Contiguous CA Test Case</w:t>
      </w:r>
    </w:p>
    <w:p w14:paraId="4E26A964" w14:textId="77777777" w:rsidR="00FB3CFE" w:rsidRPr="006F06C2" w:rsidRDefault="00FB3CFE" w:rsidP="00FB3CFE">
      <w:pPr>
        <w:pStyle w:val="H6"/>
      </w:pPr>
      <w:r w:rsidRPr="006F06C2">
        <w:t>8.1.5.8.2.3.2</w:t>
      </w:r>
      <w:r w:rsidRPr="006F06C2">
        <w:tab/>
        <w:t>Conformance requirements</w:t>
      </w:r>
    </w:p>
    <w:p w14:paraId="3C3D4CC7" w14:textId="77777777" w:rsidR="00FB3CFE" w:rsidRPr="006F06C2" w:rsidRDefault="00FB3CFE" w:rsidP="00FB3CFE">
      <w:r w:rsidRPr="006F06C2">
        <w:t>Same as TC 8.1.5.8.2.1 but applied to Intra-band non-Contiguous CA Test Case</w:t>
      </w:r>
    </w:p>
    <w:p w14:paraId="16B733E7" w14:textId="77777777" w:rsidR="00FB3CFE" w:rsidRPr="006F06C2" w:rsidRDefault="00FB3CFE" w:rsidP="00FB3CFE">
      <w:pPr>
        <w:pStyle w:val="H6"/>
      </w:pPr>
      <w:r w:rsidRPr="006F06C2">
        <w:t>8.1.5.8.2.3.3</w:t>
      </w:r>
      <w:r w:rsidRPr="006F06C2">
        <w:tab/>
        <w:t>Test description</w:t>
      </w:r>
    </w:p>
    <w:p w14:paraId="0D4EF4F2" w14:textId="77777777" w:rsidR="00FB3CFE" w:rsidRPr="006F06C2" w:rsidRDefault="00FB3CFE" w:rsidP="00FB3CFE">
      <w:pPr>
        <w:pStyle w:val="H6"/>
      </w:pPr>
      <w:r w:rsidRPr="006F06C2">
        <w:t>8.1.5.8.2.3.3.1</w:t>
      </w:r>
      <w:r w:rsidRPr="006F06C2">
        <w:tab/>
        <w:t>Pre-test conditions</w:t>
      </w:r>
    </w:p>
    <w:p w14:paraId="29179B18" w14:textId="77777777" w:rsidR="00FB3CFE" w:rsidRPr="006F06C2" w:rsidRDefault="00FB3CFE" w:rsidP="00FB3CFE">
      <w:r w:rsidRPr="006F06C2">
        <w:t>Same as TC 8.1.5.8.2.1 but with the following differences：</w:t>
      </w:r>
    </w:p>
    <w:p w14:paraId="09A59D85" w14:textId="77777777" w:rsidR="00FB3CFE" w:rsidRPr="006F06C2" w:rsidRDefault="00FB3CFE" w:rsidP="00FB3CFE">
      <w:pPr>
        <w:pStyle w:val="B1"/>
        <w:numPr>
          <w:ilvl w:val="0"/>
          <w:numId w:val="23"/>
        </w:numPr>
        <w:overflowPunct/>
        <w:autoSpaceDE/>
        <w:autoSpaceDN/>
        <w:adjustRightInd/>
        <w:textAlignment w:val="auto"/>
        <w:rPr>
          <w:lang w:eastAsia="zh-CN"/>
        </w:rPr>
      </w:pPr>
      <w:r w:rsidRPr="006F06C2">
        <w:rPr>
          <w:lang w:eastAsia="zh-CN"/>
        </w:rPr>
        <w:t>CA configuration: Intra-band non-Contiguous CA replaces Intra-band Contiguous CA.</w:t>
      </w:r>
    </w:p>
    <w:p w14:paraId="3198BAD4" w14:textId="77777777" w:rsidR="00FB3CFE" w:rsidRPr="006F06C2" w:rsidRDefault="00FB3CFE" w:rsidP="00FB3CFE">
      <w:pPr>
        <w:pStyle w:val="H6"/>
      </w:pPr>
      <w:r w:rsidRPr="006F06C2">
        <w:t>8.1.5.8.2.3.3.2</w:t>
      </w:r>
      <w:r w:rsidRPr="006F06C2">
        <w:tab/>
        <w:t>Test procedure sequence</w:t>
      </w:r>
    </w:p>
    <w:p w14:paraId="4B4423BE" w14:textId="77777777" w:rsidR="00FB3CFE" w:rsidRPr="006F06C2" w:rsidRDefault="00FB3CFE" w:rsidP="00FB3CFE">
      <w:r w:rsidRPr="006F06C2">
        <w:t>Same as TC 8.1.5.8.2.1.</w:t>
      </w:r>
    </w:p>
    <w:p w14:paraId="101C09DE" w14:textId="77777777" w:rsidR="00FB3CFE" w:rsidRPr="006F06C2" w:rsidRDefault="00FB3CFE" w:rsidP="00FB3CFE">
      <w:pPr>
        <w:pStyle w:val="H6"/>
      </w:pPr>
      <w:r w:rsidRPr="006F06C2">
        <w:t>8.1.5.8.2.3.3.3</w:t>
      </w:r>
      <w:r w:rsidRPr="006F06C2">
        <w:tab/>
        <w:t>Specific message contents</w:t>
      </w:r>
    </w:p>
    <w:p w14:paraId="1EB334F6" w14:textId="77777777" w:rsidR="00FB3CFE" w:rsidRPr="006F06C2" w:rsidRDefault="00FB3CFE" w:rsidP="00FB3CFE">
      <w:r w:rsidRPr="006F06C2">
        <w:t>Same as TC 8.1.5.8.2.1.</w:t>
      </w:r>
    </w:p>
    <w:p w14:paraId="69BE649F" w14:textId="464BF6FC" w:rsidR="00283854" w:rsidRPr="006F06C2" w:rsidRDefault="00283854" w:rsidP="00283854">
      <w:pPr>
        <w:pStyle w:val="Heading4"/>
        <w:rPr>
          <w:rFonts w:eastAsia="MS Mincho"/>
        </w:rPr>
      </w:pPr>
      <w:r w:rsidRPr="006F06C2">
        <w:rPr>
          <w:rFonts w:eastAsia="MS Mincho"/>
        </w:rPr>
        <w:t>8.1.5.9</w:t>
      </w:r>
      <w:r w:rsidRPr="006F06C2">
        <w:rPr>
          <w:rFonts w:eastAsia="MS Mincho"/>
        </w:rPr>
        <w:tab/>
        <w:t>Message Segment transfer</w:t>
      </w:r>
    </w:p>
    <w:p w14:paraId="482722B8" w14:textId="77777777" w:rsidR="00283854" w:rsidRPr="006F06C2" w:rsidRDefault="00283854" w:rsidP="00283854">
      <w:pPr>
        <w:pStyle w:val="Heading5"/>
      </w:pPr>
      <w:r w:rsidRPr="006F06C2">
        <w:t>8.1.5.9.1</w:t>
      </w:r>
      <w:r w:rsidRPr="006F06C2">
        <w:tab/>
        <w:t>RACS / UL Message Segment transfer / UECapabilityInformation</w:t>
      </w:r>
    </w:p>
    <w:p w14:paraId="206BC975" w14:textId="77777777" w:rsidR="00283854" w:rsidRPr="006F06C2" w:rsidRDefault="00283854" w:rsidP="00283854">
      <w:pPr>
        <w:pStyle w:val="H6"/>
      </w:pPr>
      <w:r w:rsidRPr="006F06C2">
        <w:t>8.1.5.9.1.1</w:t>
      </w:r>
      <w:r w:rsidRPr="006F06C2">
        <w:tab/>
        <w:t>Test Purpose (TP)</w:t>
      </w:r>
    </w:p>
    <w:p w14:paraId="621C5476" w14:textId="77777777" w:rsidR="00283854" w:rsidRPr="006F06C2" w:rsidRDefault="00283854" w:rsidP="00283854">
      <w:pPr>
        <w:pStyle w:val="H6"/>
      </w:pPr>
      <w:r w:rsidRPr="006F06C2">
        <w:t>(1)</w:t>
      </w:r>
    </w:p>
    <w:p w14:paraId="73E10D3A" w14:textId="77777777" w:rsidR="00283854" w:rsidRPr="006F06C2" w:rsidRDefault="00283854" w:rsidP="00283854">
      <w:pPr>
        <w:pStyle w:val="PL"/>
        <w:rPr>
          <w:noProof w:val="0"/>
        </w:rPr>
      </w:pPr>
      <w:r w:rsidRPr="006F06C2">
        <w:rPr>
          <w:noProof w:val="0"/>
        </w:rPr>
        <w:t>with { UE in NR RRC_CONNECTED state }</w:t>
      </w:r>
    </w:p>
    <w:p w14:paraId="1BC56C86" w14:textId="77777777" w:rsidR="00283854" w:rsidRPr="006F06C2" w:rsidRDefault="00283854" w:rsidP="00283854">
      <w:pPr>
        <w:pStyle w:val="PL"/>
        <w:rPr>
          <w:noProof w:val="0"/>
        </w:rPr>
      </w:pPr>
      <w:r w:rsidRPr="006F06C2">
        <w:rPr>
          <w:noProof w:val="0"/>
        </w:rPr>
        <w:t>ensure that {</w:t>
      </w:r>
    </w:p>
    <w:p w14:paraId="7FE10D4B" w14:textId="77777777" w:rsidR="00283854" w:rsidRPr="006F06C2" w:rsidRDefault="00283854" w:rsidP="00283854">
      <w:pPr>
        <w:pStyle w:val="PL"/>
        <w:rPr>
          <w:noProof w:val="0"/>
        </w:rPr>
      </w:pPr>
      <w:r w:rsidRPr="006F06C2">
        <w:rPr>
          <w:noProof w:val="0"/>
        </w:rPr>
        <w:t xml:space="preserve">  when { UE receives UECapabilityEnquiry message with rrc-segAllowed-r16 enabled }</w:t>
      </w:r>
    </w:p>
    <w:p w14:paraId="77C7F46C" w14:textId="77777777" w:rsidR="00283854" w:rsidRPr="006F06C2" w:rsidRDefault="00283854" w:rsidP="00283854">
      <w:pPr>
        <w:pStyle w:val="PL"/>
        <w:rPr>
          <w:noProof w:val="0"/>
        </w:rPr>
      </w:pPr>
      <w:r w:rsidRPr="006F06C2">
        <w:rPr>
          <w:noProof w:val="0"/>
        </w:rPr>
        <w:t xml:space="preserve">    then { UE successfully segments UECapabilityInformation message at RRC layer and sends UlDedicatedMessageSegment messages with rrc-MessageSegmentType set accordingly for the first and last segment and rrc-MessageSegmentContainer containing the segments of UECapabilityInformation message }</w:t>
      </w:r>
    </w:p>
    <w:p w14:paraId="4CF8CEF1" w14:textId="77777777" w:rsidR="00283854" w:rsidRPr="006F06C2" w:rsidRDefault="00283854" w:rsidP="00283854">
      <w:pPr>
        <w:pStyle w:val="PL"/>
        <w:rPr>
          <w:noProof w:val="0"/>
        </w:rPr>
      </w:pPr>
      <w:r w:rsidRPr="006F06C2">
        <w:rPr>
          <w:noProof w:val="0"/>
        </w:rPr>
        <w:t xml:space="preserve">            }</w:t>
      </w:r>
    </w:p>
    <w:p w14:paraId="0027C933" w14:textId="77777777" w:rsidR="00283854" w:rsidRPr="006F06C2" w:rsidRDefault="00283854" w:rsidP="00283854">
      <w:pPr>
        <w:pStyle w:val="PL"/>
        <w:rPr>
          <w:noProof w:val="0"/>
        </w:rPr>
      </w:pPr>
    </w:p>
    <w:p w14:paraId="115E4E3F" w14:textId="77777777" w:rsidR="00283854" w:rsidRPr="006F06C2" w:rsidRDefault="00283854" w:rsidP="00283854">
      <w:pPr>
        <w:pStyle w:val="H6"/>
        <w:rPr>
          <w:rFonts w:ascii="Courier New" w:hAnsi="Courier New"/>
          <w:sz w:val="16"/>
        </w:rPr>
      </w:pPr>
      <w:r w:rsidRPr="006F06C2">
        <w:rPr>
          <w:rFonts w:ascii="Courier New" w:hAnsi="Courier New"/>
          <w:sz w:val="16"/>
        </w:rPr>
        <w:t>(2)</w:t>
      </w:r>
    </w:p>
    <w:p w14:paraId="69EC7A83" w14:textId="77777777" w:rsidR="00283854" w:rsidRPr="006F06C2" w:rsidRDefault="00283854" w:rsidP="00283854">
      <w:pPr>
        <w:pStyle w:val="PL"/>
        <w:rPr>
          <w:noProof w:val="0"/>
        </w:rPr>
      </w:pPr>
      <w:r w:rsidRPr="006F06C2">
        <w:rPr>
          <w:noProof w:val="0"/>
        </w:rPr>
        <w:t>with { UE in NR RRC_CONNECTED state and UE having received UECapabilityEnquiry message with rrc-segAllowed-r16 enabled and having transmitted the firstSegment of UECapabilityInformation message within the ULDedicatedMessageSegment message }</w:t>
      </w:r>
    </w:p>
    <w:p w14:paraId="3024E191" w14:textId="77777777" w:rsidR="00283854" w:rsidRPr="006F06C2" w:rsidRDefault="00283854" w:rsidP="00283854">
      <w:pPr>
        <w:pStyle w:val="PL"/>
        <w:rPr>
          <w:noProof w:val="0"/>
        </w:rPr>
      </w:pPr>
      <w:r w:rsidRPr="006F06C2">
        <w:rPr>
          <w:noProof w:val="0"/>
        </w:rPr>
        <w:t>ensure that {</w:t>
      </w:r>
    </w:p>
    <w:p w14:paraId="11EE4BE6" w14:textId="77777777" w:rsidR="00283854" w:rsidRPr="006F06C2" w:rsidRDefault="00283854" w:rsidP="00283854">
      <w:pPr>
        <w:pStyle w:val="PL"/>
        <w:rPr>
          <w:noProof w:val="0"/>
        </w:rPr>
      </w:pPr>
      <w:r w:rsidRPr="006F06C2">
        <w:rPr>
          <w:noProof w:val="0"/>
        </w:rPr>
        <w:t xml:space="preserve">  when { UE detects radio link failure on expiry of timer T310 }</w:t>
      </w:r>
    </w:p>
    <w:p w14:paraId="7DE27052" w14:textId="77777777" w:rsidR="00283854" w:rsidRPr="006F06C2" w:rsidRDefault="00283854" w:rsidP="00283854">
      <w:pPr>
        <w:pStyle w:val="PL"/>
        <w:rPr>
          <w:noProof w:val="0"/>
        </w:rPr>
      </w:pPr>
      <w:r w:rsidRPr="006F06C2">
        <w:rPr>
          <w:noProof w:val="0"/>
        </w:rPr>
        <w:t xml:space="preserve">    then { UE successfully completes RRC re-establishment procedure and discards the remaining segments of UECapabilityInformation message }</w:t>
      </w:r>
    </w:p>
    <w:p w14:paraId="72FBFBB6" w14:textId="77777777" w:rsidR="00283854" w:rsidRPr="006F06C2" w:rsidRDefault="00283854" w:rsidP="00283854">
      <w:pPr>
        <w:pStyle w:val="PL"/>
        <w:rPr>
          <w:noProof w:val="0"/>
        </w:rPr>
      </w:pPr>
      <w:r w:rsidRPr="006F06C2">
        <w:rPr>
          <w:noProof w:val="0"/>
        </w:rPr>
        <w:t xml:space="preserve">            }</w:t>
      </w:r>
    </w:p>
    <w:p w14:paraId="47F4741F" w14:textId="77777777" w:rsidR="00283854" w:rsidRPr="006F06C2" w:rsidRDefault="00283854" w:rsidP="00283854">
      <w:pPr>
        <w:pStyle w:val="PL"/>
        <w:rPr>
          <w:noProof w:val="0"/>
        </w:rPr>
      </w:pPr>
    </w:p>
    <w:p w14:paraId="08179E9C" w14:textId="77777777" w:rsidR="00283854" w:rsidRPr="006F06C2" w:rsidRDefault="00283854" w:rsidP="00283854">
      <w:pPr>
        <w:pStyle w:val="H6"/>
      </w:pPr>
      <w:r w:rsidRPr="006F06C2">
        <w:t>8.1.5.9.1.2</w:t>
      </w:r>
      <w:r w:rsidRPr="006F06C2">
        <w:tab/>
        <w:t>Conformance requirements</w:t>
      </w:r>
    </w:p>
    <w:p w14:paraId="0D2C75E1" w14:textId="77777777" w:rsidR="00283854" w:rsidRPr="006F06C2" w:rsidRDefault="00283854" w:rsidP="00283854">
      <w:pPr>
        <w:rPr>
          <w:lang w:eastAsia="sv-SE"/>
        </w:rPr>
      </w:pPr>
      <w:r w:rsidRPr="006F06C2">
        <w:rPr>
          <w:lang w:eastAsia="sv-SE"/>
        </w:rPr>
        <w:t xml:space="preserve">References: The conformance requirements covered in the present TC are specified in: TS 38.331 clause 5.6.1.3, 5.7.7.2, 5.7.7.3 and 5.3.7.2. </w:t>
      </w:r>
      <w:r w:rsidRPr="006F06C2">
        <w:t>Unless otherwise stated these are Rel-16 requirements.</w:t>
      </w:r>
    </w:p>
    <w:p w14:paraId="7DB2FCD8" w14:textId="77777777" w:rsidR="00283854" w:rsidRPr="006F06C2" w:rsidRDefault="00283854" w:rsidP="00283854">
      <w:r w:rsidRPr="006F06C2">
        <w:t>[TS 38.331, clause 5.6.1.3]</w:t>
      </w:r>
    </w:p>
    <w:p w14:paraId="569AEEF1" w14:textId="77777777" w:rsidR="00283854" w:rsidRPr="006F06C2" w:rsidRDefault="00283854" w:rsidP="00283854">
      <w:r w:rsidRPr="006F06C2">
        <w:t xml:space="preserve">The UE shall set the contents of </w:t>
      </w:r>
      <w:r w:rsidRPr="006F06C2">
        <w:rPr>
          <w:i/>
        </w:rPr>
        <w:t>UECapabilityInformation</w:t>
      </w:r>
      <w:r w:rsidRPr="006F06C2">
        <w:t xml:space="preserve"> message as follows:</w:t>
      </w:r>
    </w:p>
    <w:p w14:paraId="10CD72CA" w14:textId="77777777" w:rsidR="00283854" w:rsidRPr="006F06C2" w:rsidRDefault="00283854" w:rsidP="00283854">
      <w:pPr>
        <w:pStyle w:val="B1"/>
        <w:rPr>
          <w:rFonts w:eastAsia="SimSun"/>
          <w:lang w:eastAsia="zh-CN"/>
        </w:rPr>
      </w:pPr>
      <w:r w:rsidRPr="006F06C2">
        <w:t>1&gt;</w:t>
      </w:r>
      <w:r w:rsidRPr="006F06C2">
        <w:tab/>
        <w:t xml:space="preserve">if the RRC message segmentation is enabled based on the field </w:t>
      </w:r>
      <w:r w:rsidRPr="006F06C2">
        <w:rPr>
          <w:i/>
          <w:iCs/>
        </w:rPr>
        <w:t>rrc-SegAllowed</w:t>
      </w:r>
      <w:r w:rsidRPr="006F06C2">
        <w:t xml:space="preserve"> received, and</w:t>
      </w:r>
      <w:r w:rsidRPr="006F06C2">
        <w:rPr>
          <w:rFonts w:eastAsia="SimSun"/>
          <w:lang w:eastAsia="zh-CN"/>
        </w:rPr>
        <w:t xml:space="preserve"> the encoded RRC message is larger than the maximum supported size of a PDCP SDU specified in TS 38.323 [5]:</w:t>
      </w:r>
    </w:p>
    <w:p w14:paraId="34B95DB1" w14:textId="77777777" w:rsidR="00283854" w:rsidRPr="006F06C2" w:rsidRDefault="00283854" w:rsidP="00283854">
      <w:pPr>
        <w:pStyle w:val="B2"/>
        <w:rPr>
          <w:rFonts w:eastAsia="SimSun"/>
          <w:iCs/>
          <w:lang w:eastAsia="zh-CN"/>
        </w:rPr>
      </w:pPr>
      <w:r w:rsidRPr="006F06C2">
        <w:t>2&gt;</w:t>
      </w:r>
      <w:r w:rsidRPr="006F06C2">
        <w:tab/>
        <w:t>in</w:t>
      </w:r>
      <w:r w:rsidRPr="006F06C2">
        <w:rPr>
          <w:rFonts w:eastAsia="SimSun"/>
          <w:lang w:eastAsia="zh-CN"/>
        </w:rPr>
        <w:t xml:space="preserve">itiate </w:t>
      </w:r>
      <w:r w:rsidRPr="006F06C2">
        <w:t xml:space="preserve">the </w:t>
      </w:r>
      <w:r w:rsidRPr="006F06C2">
        <w:rPr>
          <w:iCs/>
        </w:rPr>
        <w:t>UL message segment transfe</w:t>
      </w:r>
      <w:r w:rsidRPr="006F06C2">
        <w:rPr>
          <w:rFonts w:eastAsia="SimSun"/>
          <w:iCs/>
          <w:lang w:eastAsia="zh-CN"/>
        </w:rPr>
        <w:t>r procedure as specified in clause 5.7.7;</w:t>
      </w:r>
    </w:p>
    <w:p w14:paraId="464C0C84" w14:textId="77777777" w:rsidR="00283854" w:rsidRPr="006F06C2" w:rsidRDefault="00283854" w:rsidP="00283854">
      <w:pPr>
        <w:pStyle w:val="B1"/>
        <w:rPr>
          <w:rFonts w:eastAsia="SimSun"/>
          <w:lang w:eastAsia="zh-CN"/>
        </w:rPr>
      </w:pPr>
      <w:r w:rsidRPr="006F06C2">
        <w:t>1&gt;</w:t>
      </w:r>
      <w:r w:rsidRPr="006F06C2">
        <w:tab/>
      </w:r>
      <w:r w:rsidRPr="006F06C2">
        <w:rPr>
          <w:rFonts w:eastAsia="SimSun"/>
          <w:lang w:eastAsia="zh-CN"/>
        </w:rPr>
        <w:t>else:</w:t>
      </w:r>
    </w:p>
    <w:p w14:paraId="6E890D26" w14:textId="77777777" w:rsidR="00283854" w:rsidRPr="006F06C2" w:rsidRDefault="00283854" w:rsidP="00283854">
      <w:pPr>
        <w:pStyle w:val="B2"/>
      </w:pPr>
      <w:r w:rsidRPr="006F06C2">
        <w:t>2&gt;</w:t>
      </w:r>
      <w:r w:rsidRPr="006F06C2">
        <w:tab/>
        <w:t xml:space="preserve">submit the </w:t>
      </w:r>
      <w:r w:rsidRPr="006F06C2">
        <w:rPr>
          <w:i/>
        </w:rPr>
        <w:t>UECapabilityInformation</w:t>
      </w:r>
      <w:r w:rsidRPr="006F06C2">
        <w:t xml:space="preserve"> message to lower layers for transmission, upon which the procedure ends.</w:t>
      </w:r>
    </w:p>
    <w:p w14:paraId="1ACA6BE9" w14:textId="77777777" w:rsidR="00283854" w:rsidRPr="006F06C2" w:rsidRDefault="00283854" w:rsidP="00283854">
      <w:r w:rsidRPr="006F06C2">
        <w:t xml:space="preserve"> [TS 38.331, clause 5.7.7.2]</w:t>
      </w:r>
    </w:p>
    <w:p w14:paraId="629A7BEB" w14:textId="77777777" w:rsidR="00283854" w:rsidRPr="006F06C2" w:rsidRDefault="00283854" w:rsidP="00283854">
      <w:r w:rsidRPr="006F06C2">
        <w:t>A UE capable of</w:t>
      </w:r>
      <w:r w:rsidRPr="006F06C2">
        <w:rPr>
          <w:rFonts w:eastAsia="SimSun"/>
          <w:lang w:eastAsia="zh-CN"/>
        </w:rPr>
        <w:t xml:space="preserve"> UL RRC message segmentation</w:t>
      </w:r>
      <w:r w:rsidRPr="006F06C2">
        <w:t xml:space="preserve"> in RRC_CONNECTED </w:t>
      </w:r>
      <w:r w:rsidRPr="006F06C2">
        <w:rPr>
          <w:rFonts w:eastAsia="SimSun"/>
          <w:lang w:eastAsia="zh-CN"/>
        </w:rPr>
        <w:t xml:space="preserve">will </w:t>
      </w:r>
      <w:r w:rsidRPr="006F06C2">
        <w:t>initiate the procedure when the following condition</w:t>
      </w:r>
      <w:r w:rsidRPr="006F06C2">
        <w:rPr>
          <w:rFonts w:eastAsia="SimSun"/>
          <w:lang w:eastAsia="zh-CN"/>
        </w:rPr>
        <w:t>s are</w:t>
      </w:r>
      <w:r w:rsidRPr="006F06C2">
        <w:t xml:space="preserve"> met:</w:t>
      </w:r>
    </w:p>
    <w:p w14:paraId="5B90E200" w14:textId="77777777" w:rsidR="00283854" w:rsidRPr="006F06C2" w:rsidRDefault="00283854" w:rsidP="00283854">
      <w:pPr>
        <w:pStyle w:val="B1"/>
        <w:rPr>
          <w:lang w:eastAsia="zh-CN"/>
        </w:rPr>
      </w:pPr>
      <w:r w:rsidRPr="006F06C2">
        <w:t>1&gt;</w:t>
      </w:r>
      <w:r w:rsidRPr="006F06C2">
        <w:tab/>
      </w:r>
      <w:r w:rsidRPr="006F06C2">
        <w:rPr>
          <w:rFonts w:eastAsia="SimSun"/>
          <w:lang w:eastAsia="zh-CN"/>
        </w:rPr>
        <w:t xml:space="preserve">if </w:t>
      </w:r>
      <w:r w:rsidRPr="006F06C2">
        <w:rPr>
          <w:lang w:eastAsia="zh-CN"/>
        </w:rPr>
        <w:t xml:space="preserve">the RRC message segmentation is enabled based on the field </w:t>
      </w:r>
      <w:r w:rsidRPr="006F06C2">
        <w:rPr>
          <w:i/>
          <w:iCs/>
          <w:lang w:eastAsia="zh-CN"/>
        </w:rPr>
        <w:t xml:space="preserve">rrc-SegAllowed </w:t>
      </w:r>
      <w:r w:rsidRPr="006F06C2">
        <w:rPr>
          <w:lang w:eastAsia="zh-CN"/>
        </w:rPr>
        <w:t>received, and</w:t>
      </w:r>
    </w:p>
    <w:p w14:paraId="603B0EF6" w14:textId="77777777" w:rsidR="00283854" w:rsidRPr="006F06C2" w:rsidRDefault="00283854" w:rsidP="00283854">
      <w:pPr>
        <w:pStyle w:val="B1"/>
      </w:pPr>
      <w:r w:rsidRPr="006F06C2">
        <w:t>1&gt;</w:t>
      </w:r>
      <w:r w:rsidRPr="006F06C2">
        <w:tab/>
      </w:r>
      <w:r w:rsidRPr="006F06C2">
        <w:rPr>
          <w:rFonts w:eastAsia="SimSun"/>
        </w:rPr>
        <w:t xml:space="preserve">if the </w:t>
      </w:r>
      <w:r w:rsidRPr="006F06C2">
        <w:t xml:space="preserve">encoded </w:t>
      </w:r>
      <w:r w:rsidRPr="006F06C2">
        <w:rPr>
          <w:rFonts w:eastAsia="SimSun"/>
        </w:rPr>
        <w:t>RRC message</w:t>
      </w:r>
      <w:r w:rsidRPr="006F06C2">
        <w:t xml:space="preserve"> is larger than the</w:t>
      </w:r>
      <w:r w:rsidRPr="006F06C2">
        <w:rPr>
          <w:rFonts w:eastAsia="SimSun"/>
        </w:rPr>
        <w:t xml:space="preserve"> maximum supported size of a PDCP SDU </w:t>
      </w:r>
      <w:r w:rsidRPr="006F06C2">
        <w:t>specified in TS 38.323 [5]</w:t>
      </w:r>
      <w:r w:rsidRPr="006F06C2">
        <w:rPr>
          <w:rFonts w:eastAsia="SimSun"/>
        </w:rPr>
        <w:t>;</w:t>
      </w:r>
    </w:p>
    <w:p w14:paraId="54B9E1F6" w14:textId="77777777" w:rsidR="00283854" w:rsidRPr="006F06C2" w:rsidRDefault="00283854" w:rsidP="00283854">
      <w:r w:rsidRPr="006F06C2">
        <w:t>Upon initiating the procedure, the UE shall:</w:t>
      </w:r>
    </w:p>
    <w:p w14:paraId="7A1E7819" w14:textId="77777777" w:rsidR="00283854" w:rsidRPr="006F06C2" w:rsidRDefault="00283854" w:rsidP="00283854">
      <w:pPr>
        <w:pStyle w:val="B1"/>
        <w:rPr>
          <w:rFonts w:eastAsia="SimSun"/>
          <w:lang w:eastAsia="zh-CN"/>
        </w:rPr>
      </w:pPr>
      <w:r w:rsidRPr="006F06C2">
        <w:t>1&gt;</w:t>
      </w:r>
      <w:r w:rsidRPr="006F06C2">
        <w:tab/>
        <w:t xml:space="preserve">initiate transmission of the </w:t>
      </w:r>
      <w:r w:rsidRPr="006F06C2">
        <w:rPr>
          <w:i/>
        </w:rPr>
        <w:t>ULDedicatedMessageSegment</w:t>
      </w:r>
      <w:r w:rsidRPr="006F06C2">
        <w:t xml:space="preserve"> message as specified in 5.7.7.3;</w:t>
      </w:r>
    </w:p>
    <w:p w14:paraId="7DF26033" w14:textId="77777777" w:rsidR="00283854" w:rsidRPr="006F06C2" w:rsidRDefault="00283854" w:rsidP="00283854">
      <w:r w:rsidRPr="006F06C2">
        <w:t>[TS 38.331, clause 5.7.7.3]</w:t>
      </w:r>
    </w:p>
    <w:p w14:paraId="56616DF3" w14:textId="77777777" w:rsidR="00283854" w:rsidRPr="006F06C2" w:rsidRDefault="00283854" w:rsidP="00283854">
      <w:r w:rsidRPr="006F06C2">
        <w:rPr>
          <w:rFonts w:eastAsia="SimSun"/>
          <w:lang w:eastAsia="zh-CN"/>
        </w:rPr>
        <w:t>T</w:t>
      </w:r>
      <w:r w:rsidRPr="006F06C2">
        <w:t>he UE shall segment the encoded RRC</w:t>
      </w:r>
      <w:r w:rsidRPr="006F06C2">
        <w:rPr>
          <w:rFonts w:eastAsia="SimSun"/>
          <w:lang w:eastAsia="zh-CN"/>
        </w:rPr>
        <w:t xml:space="preserve"> PDU </w:t>
      </w:r>
      <w:r w:rsidRPr="006F06C2">
        <w:t xml:space="preserve">based on the </w:t>
      </w:r>
      <w:r w:rsidRPr="006F06C2">
        <w:rPr>
          <w:rFonts w:eastAsia="SimSun"/>
          <w:lang w:eastAsia="zh-CN"/>
        </w:rPr>
        <w:t xml:space="preserve">maximum supported size of a PDCP SDU </w:t>
      </w:r>
      <w:r w:rsidRPr="006F06C2">
        <w:t>specified in TS 38.323 [5]</w:t>
      </w:r>
      <w:r w:rsidRPr="006F06C2">
        <w:rPr>
          <w:rFonts w:eastAsia="SimSun"/>
          <w:lang w:eastAsia="zh-CN"/>
        </w:rPr>
        <w:t xml:space="preserve">. UE shall minimize the number of segments and </w:t>
      </w:r>
      <w:r w:rsidRPr="006F06C2">
        <w:t xml:space="preserve">set the contents of the </w:t>
      </w:r>
      <w:r w:rsidRPr="006F06C2">
        <w:rPr>
          <w:i/>
        </w:rPr>
        <w:t>ULDedicatedMessageSegment</w:t>
      </w:r>
      <w:r w:rsidRPr="006F06C2">
        <w:t xml:space="preserve"> message</w:t>
      </w:r>
      <w:r w:rsidRPr="006F06C2">
        <w:rPr>
          <w:rFonts w:eastAsia="SimSun"/>
          <w:lang w:eastAsia="zh-CN"/>
        </w:rPr>
        <w:t xml:space="preserve">s </w:t>
      </w:r>
      <w:r w:rsidRPr="006F06C2">
        <w:t>as follows:</w:t>
      </w:r>
    </w:p>
    <w:p w14:paraId="72C3F2FE" w14:textId="77777777" w:rsidR="00283854" w:rsidRPr="006F06C2" w:rsidRDefault="00283854" w:rsidP="00283854">
      <w:pPr>
        <w:pStyle w:val="B1"/>
      </w:pPr>
      <w:r w:rsidRPr="006F06C2">
        <w:t>1&gt;</w:t>
      </w:r>
      <w:r w:rsidRPr="006F06C2">
        <w:tab/>
        <w:t>F</w:t>
      </w:r>
      <w:r w:rsidRPr="006F06C2">
        <w:rPr>
          <w:lang w:eastAsia="zh-CN"/>
        </w:rPr>
        <w:t xml:space="preserve"> or each new UL DCCH message, set the </w:t>
      </w:r>
      <w:r w:rsidRPr="006F06C2">
        <w:rPr>
          <w:i/>
          <w:iCs/>
          <w:lang w:eastAsia="zh-CN"/>
        </w:rPr>
        <w:t>segmentNumber</w:t>
      </w:r>
      <w:r w:rsidRPr="006F06C2">
        <w:rPr>
          <w:lang w:eastAsia="zh-CN"/>
        </w:rPr>
        <w:t xml:space="preserve"> to 0 for the first message segment and increment the </w:t>
      </w:r>
      <w:r w:rsidRPr="006F06C2">
        <w:rPr>
          <w:i/>
          <w:iCs/>
          <w:lang w:eastAsia="zh-CN"/>
        </w:rPr>
        <w:t>segmentNumber</w:t>
      </w:r>
      <w:r w:rsidRPr="006F06C2">
        <w:rPr>
          <w:lang w:eastAsia="zh-CN"/>
        </w:rPr>
        <w:t xml:space="preserve"> for each subsequent RRC message segment;</w:t>
      </w:r>
    </w:p>
    <w:p w14:paraId="624DF3CE" w14:textId="77777777" w:rsidR="00283854" w:rsidRPr="006F06C2" w:rsidRDefault="00283854" w:rsidP="00283854">
      <w:pPr>
        <w:pStyle w:val="B1"/>
      </w:pPr>
      <w:r w:rsidRPr="006F06C2">
        <w:rPr>
          <w:rFonts w:eastAsia="SimSun"/>
          <w:lang w:eastAsia="zh-CN"/>
        </w:rPr>
        <w:t>1&gt;</w:t>
      </w:r>
      <w:r w:rsidRPr="006F06C2">
        <w:rPr>
          <w:rFonts w:eastAsia="SimSun"/>
          <w:lang w:eastAsia="zh-CN"/>
        </w:rPr>
        <w:tab/>
      </w:r>
      <w:r w:rsidRPr="006F06C2">
        <w:t xml:space="preserve">set </w:t>
      </w:r>
      <w:r w:rsidRPr="006F06C2">
        <w:rPr>
          <w:i/>
          <w:iCs/>
        </w:rPr>
        <w:t>rrc-MessageSegmentContainer</w:t>
      </w:r>
      <w:r w:rsidRPr="006F06C2">
        <w:t xml:space="preserve"> to </w:t>
      </w:r>
      <w:r w:rsidRPr="006F06C2">
        <w:rPr>
          <w:lang w:eastAsia="zh-CN"/>
        </w:rPr>
        <w:t xml:space="preserve">include the segment of the UL DCCH message corresponding to the </w:t>
      </w:r>
      <w:r w:rsidRPr="006F06C2">
        <w:rPr>
          <w:i/>
          <w:iCs/>
          <w:lang w:eastAsia="zh-CN"/>
        </w:rPr>
        <w:t>segmentNumber</w:t>
      </w:r>
      <w:r w:rsidRPr="006F06C2">
        <w:t>;</w:t>
      </w:r>
    </w:p>
    <w:p w14:paraId="638F17A6" w14:textId="77777777" w:rsidR="00283854" w:rsidRPr="006F06C2" w:rsidRDefault="00283854" w:rsidP="00283854">
      <w:pPr>
        <w:pStyle w:val="B1"/>
        <w:rPr>
          <w:lang w:eastAsia="zh-CN"/>
        </w:rPr>
      </w:pPr>
      <w:r w:rsidRPr="006F06C2">
        <w:rPr>
          <w:lang w:eastAsia="zh-CN"/>
        </w:rPr>
        <w:t>1&gt;</w:t>
      </w:r>
      <w:r w:rsidRPr="006F06C2">
        <w:rPr>
          <w:lang w:eastAsia="zh-CN"/>
        </w:rPr>
        <w:tab/>
        <w:t xml:space="preserve">if the segment included in the </w:t>
      </w:r>
      <w:r w:rsidRPr="006F06C2">
        <w:rPr>
          <w:i/>
        </w:rPr>
        <w:t>rrc-MessageSegmentContainer</w:t>
      </w:r>
      <w:r w:rsidRPr="006F06C2">
        <w:t xml:space="preserve"> </w:t>
      </w:r>
      <w:r w:rsidRPr="006F06C2">
        <w:rPr>
          <w:lang w:eastAsia="zh-CN"/>
        </w:rPr>
        <w:t>is the last segment of the UL DCCH message:</w:t>
      </w:r>
    </w:p>
    <w:p w14:paraId="038B3824" w14:textId="77777777" w:rsidR="00283854" w:rsidRPr="006F06C2" w:rsidRDefault="00283854" w:rsidP="00283854">
      <w:pPr>
        <w:pStyle w:val="B2"/>
        <w:rPr>
          <w:lang w:eastAsia="zh-CN"/>
        </w:rPr>
      </w:pPr>
      <w:r w:rsidRPr="006F06C2">
        <w:rPr>
          <w:lang w:eastAsia="zh-CN"/>
        </w:rPr>
        <w:t>2&gt;</w:t>
      </w:r>
      <w:r w:rsidRPr="006F06C2">
        <w:rPr>
          <w:lang w:eastAsia="zh-CN"/>
        </w:rPr>
        <w:tab/>
        <w:t xml:space="preserve">set the </w:t>
      </w:r>
      <w:r w:rsidRPr="006F06C2">
        <w:rPr>
          <w:iCs/>
          <w:lang w:eastAsia="zh-CN"/>
        </w:rPr>
        <w:t>rrc-MessageSegmentType</w:t>
      </w:r>
      <w:r w:rsidRPr="006F06C2">
        <w:rPr>
          <w:lang w:eastAsia="zh-CN"/>
        </w:rPr>
        <w:t xml:space="preserve"> to lastSegment;</w:t>
      </w:r>
    </w:p>
    <w:p w14:paraId="0EF561B9" w14:textId="77777777" w:rsidR="00283854" w:rsidRPr="006F06C2" w:rsidRDefault="00283854" w:rsidP="00283854">
      <w:pPr>
        <w:pStyle w:val="B1"/>
        <w:rPr>
          <w:lang w:eastAsia="zh-CN"/>
        </w:rPr>
      </w:pPr>
      <w:r w:rsidRPr="006F06C2">
        <w:rPr>
          <w:lang w:eastAsia="zh-CN"/>
        </w:rPr>
        <w:t>1&gt;</w:t>
      </w:r>
      <w:r w:rsidRPr="006F06C2">
        <w:rPr>
          <w:lang w:eastAsia="zh-CN"/>
        </w:rPr>
        <w:tab/>
        <w:t>else:</w:t>
      </w:r>
    </w:p>
    <w:p w14:paraId="76B2A2DC" w14:textId="77777777" w:rsidR="00283854" w:rsidRPr="006F06C2" w:rsidRDefault="00283854" w:rsidP="00283854">
      <w:pPr>
        <w:pStyle w:val="B2"/>
        <w:rPr>
          <w:lang w:eastAsia="zh-CN"/>
        </w:rPr>
      </w:pPr>
      <w:r w:rsidRPr="006F06C2">
        <w:rPr>
          <w:lang w:eastAsia="zh-CN"/>
        </w:rPr>
        <w:t>2&gt;</w:t>
      </w:r>
      <w:r w:rsidRPr="006F06C2">
        <w:rPr>
          <w:lang w:eastAsia="zh-CN"/>
        </w:rPr>
        <w:tab/>
        <w:t xml:space="preserve">set the </w:t>
      </w:r>
      <w:r w:rsidRPr="006F06C2">
        <w:rPr>
          <w:i/>
          <w:lang w:eastAsia="zh-CN"/>
        </w:rPr>
        <w:t>rrc-MessageSegmentType</w:t>
      </w:r>
      <w:r w:rsidRPr="006F06C2">
        <w:rPr>
          <w:lang w:eastAsia="zh-CN"/>
        </w:rPr>
        <w:t xml:space="preserve"> to </w:t>
      </w:r>
      <w:r w:rsidRPr="006F06C2">
        <w:rPr>
          <w:i/>
          <w:lang w:eastAsia="zh-CN"/>
        </w:rPr>
        <w:t>notLastSegment</w:t>
      </w:r>
      <w:r w:rsidRPr="006F06C2">
        <w:rPr>
          <w:lang w:eastAsia="zh-CN"/>
        </w:rPr>
        <w:t>;</w:t>
      </w:r>
    </w:p>
    <w:p w14:paraId="3E1EDC04" w14:textId="77777777" w:rsidR="00283854" w:rsidRPr="006F06C2" w:rsidRDefault="00283854" w:rsidP="00423EA2">
      <w:pPr>
        <w:pStyle w:val="B1"/>
        <w:numPr>
          <w:ilvl w:val="0"/>
          <w:numId w:val="25"/>
        </w:numPr>
      </w:pPr>
      <w:r w:rsidRPr="006F06C2">
        <w:t xml:space="preserve">submit all the </w:t>
      </w:r>
      <w:r w:rsidRPr="006F06C2">
        <w:rPr>
          <w:i/>
          <w:iCs/>
        </w:rPr>
        <w:t>ULDedicatedMessageSegment</w:t>
      </w:r>
      <w:r w:rsidRPr="006F06C2">
        <w:t xml:space="preserve"> messages generated for the segmented RRC message to lower layers for transmission in ascending order based on the</w:t>
      </w:r>
      <w:r w:rsidRPr="006F06C2">
        <w:rPr>
          <w:i/>
          <w:iCs/>
        </w:rPr>
        <w:t xml:space="preserve"> segmentNumber</w:t>
      </w:r>
      <w:r w:rsidRPr="006F06C2">
        <w:t>, upon which the procedure ends.</w:t>
      </w:r>
    </w:p>
    <w:p w14:paraId="40EB564D" w14:textId="77777777" w:rsidR="00283854" w:rsidRPr="006F06C2" w:rsidRDefault="00283854" w:rsidP="00283854">
      <w:r w:rsidRPr="006F06C2">
        <w:t>[TS 38.331, clause 5.3.7.2]</w:t>
      </w:r>
    </w:p>
    <w:p w14:paraId="1F5AA170" w14:textId="77777777" w:rsidR="00283854" w:rsidRPr="006F06C2" w:rsidRDefault="00283854" w:rsidP="00283854">
      <w:r w:rsidRPr="006F06C2">
        <w:t>Upon initiation of the procedure, the UE shall:</w:t>
      </w:r>
    </w:p>
    <w:p w14:paraId="72F01AE1" w14:textId="77777777" w:rsidR="00283854" w:rsidRPr="006F06C2" w:rsidRDefault="00283854" w:rsidP="00283854">
      <w:r w:rsidRPr="006F06C2">
        <w:t>…</w:t>
      </w:r>
    </w:p>
    <w:p w14:paraId="004417BD" w14:textId="77777777" w:rsidR="00283854" w:rsidRPr="006F06C2" w:rsidRDefault="00283854" w:rsidP="00283854">
      <w:pPr>
        <w:pStyle w:val="B1"/>
      </w:pPr>
      <w:r w:rsidRPr="006F06C2">
        <w:t>1&gt;</w:t>
      </w:r>
      <w:r w:rsidRPr="006F06C2">
        <w:tab/>
        <w:t xml:space="preserve">if UE is not configured with </w:t>
      </w:r>
      <w:r w:rsidRPr="006F06C2">
        <w:rPr>
          <w:i/>
          <w:iCs/>
        </w:rPr>
        <w:t>conditionalReconfiguration</w:t>
      </w:r>
      <w:r w:rsidRPr="006F06C2">
        <w:t>:</w:t>
      </w:r>
    </w:p>
    <w:p w14:paraId="4F4F53A6" w14:textId="77777777" w:rsidR="00283854" w:rsidRPr="006F06C2" w:rsidRDefault="00283854" w:rsidP="00283854">
      <w:pPr>
        <w:pStyle w:val="B2"/>
      </w:pPr>
      <w:r w:rsidRPr="006F06C2">
        <w:t>2&gt;</w:t>
      </w:r>
      <w:r w:rsidRPr="006F06C2">
        <w:tab/>
        <w:t>reset MAC;</w:t>
      </w:r>
    </w:p>
    <w:p w14:paraId="3148E4AB" w14:textId="77777777" w:rsidR="00283854" w:rsidRPr="006F06C2" w:rsidRDefault="00283854" w:rsidP="00283854">
      <w:pPr>
        <w:pStyle w:val="B2"/>
      </w:pPr>
      <w:r w:rsidRPr="006F06C2">
        <w:t>2&gt;</w:t>
      </w:r>
      <w:r w:rsidRPr="006F06C2">
        <w:tab/>
        <w:t xml:space="preserve">release </w:t>
      </w:r>
      <w:r w:rsidRPr="006F06C2">
        <w:rPr>
          <w:i/>
        </w:rPr>
        <w:t>spCellConfig</w:t>
      </w:r>
      <w:r w:rsidRPr="006F06C2">
        <w:t>, if configured;</w:t>
      </w:r>
    </w:p>
    <w:p w14:paraId="5479426C" w14:textId="77777777" w:rsidR="00283854" w:rsidRPr="006F06C2" w:rsidRDefault="00283854" w:rsidP="00283854">
      <w:pPr>
        <w:pStyle w:val="B2"/>
      </w:pPr>
      <w:r w:rsidRPr="006F06C2">
        <w:t>2&gt;</w:t>
      </w:r>
      <w:r w:rsidRPr="006F06C2">
        <w:tab/>
        <w:t>suspend all RBs, except SRB0;</w:t>
      </w:r>
    </w:p>
    <w:p w14:paraId="4AF5FBF4" w14:textId="77777777" w:rsidR="00283854" w:rsidRPr="006F06C2" w:rsidRDefault="00283854" w:rsidP="00283854">
      <w:pPr>
        <w:pStyle w:val="H6"/>
      </w:pPr>
      <w:r w:rsidRPr="006F06C2">
        <w:t>8.1.5.9.1.3</w:t>
      </w:r>
      <w:r w:rsidRPr="006F06C2">
        <w:tab/>
        <w:t>Test description</w:t>
      </w:r>
    </w:p>
    <w:p w14:paraId="59CFADDC" w14:textId="77777777" w:rsidR="00283854" w:rsidRPr="006F06C2" w:rsidRDefault="00283854" w:rsidP="00283854">
      <w:pPr>
        <w:pStyle w:val="H6"/>
      </w:pPr>
      <w:r w:rsidRPr="006F06C2">
        <w:t>8.1.5.9.1.3.1</w:t>
      </w:r>
      <w:r w:rsidRPr="006F06C2">
        <w:tab/>
        <w:t>Pre-test conditions</w:t>
      </w:r>
    </w:p>
    <w:p w14:paraId="0F4DB22F" w14:textId="77777777" w:rsidR="00283854" w:rsidRPr="006F06C2" w:rsidRDefault="00283854" w:rsidP="00283854">
      <w:pPr>
        <w:pStyle w:val="H6"/>
      </w:pPr>
      <w:r w:rsidRPr="006F06C2">
        <w:t>System Simulator:</w:t>
      </w:r>
    </w:p>
    <w:p w14:paraId="32B95FB6" w14:textId="77777777" w:rsidR="00283854" w:rsidRPr="006F06C2" w:rsidRDefault="00283854" w:rsidP="00283854">
      <w:pPr>
        <w:pStyle w:val="B1"/>
        <w:ind w:left="284" w:firstLine="0"/>
        <w:rPr>
          <w:lang w:eastAsia="zh-CN"/>
        </w:rPr>
      </w:pPr>
      <w:r w:rsidRPr="006F06C2">
        <w:t>-</w:t>
      </w:r>
      <w:r w:rsidRPr="006F06C2">
        <w:tab/>
      </w:r>
      <w:r w:rsidRPr="006F06C2">
        <w:rPr>
          <w:lang w:eastAsia="zh-CN"/>
        </w:rPr>
        <w:t>NR Cell 1</w:t>
      </w:r>
    </w:p>
    <w:p w14:paraId="0C998A29" w14:textId="77777777" w:rsidR="00283854" w:rsidRPr="006F06C2" w:rsidRDefault="00283854" w:rsidP="00283854">
      <w:pPr>
        <w:rPr>
          <w:rFonts w:ascii="Arial" w:hAnsi="Arial"/>
        </w:rPr>
      </w:pPr>
      <w:r w:rsidRPr="006F06C2">
        <w:rPr>
          <w:rFonts w:ascii="Arial" w:hAnsi="Arial"/>
        </w:rPr>
        <w:t>UE:</w:t>
      </w:r>
    </w:p>
    <w:p w14:paraId="7955ED7B" w14:textId="77777777" w:rsidR="00283854" w:rsidRPr="006F06C2" w:rsidRDefault="00283854" w:rsidP="00283854">
      <w:pPr>
        <w:pStyle w:val="B1"/>
      </w:pPr>
      <w:r w:rsidRPr="006F06C2">
        <w:t>-</w:t>
      </w:r>
      <w:r w:rsidRPr="006F06C2">
        <w:tab/>
        <w:t>None.</w:t>
      </w:r>
    </w:p>
    <w:p w14:paraId="7084766D" w14:textId="77777777" w:rsidR="00283854" w:rsidRPr="006F06C2" w:rsidRDefault="00283854" w:rsidP="00283854">
      <w:pPr>
        <w:pStyle w:val="H6"/>
      </w:pPr>
      <w:r w:rsidRPr="006F06C2">
        <w:t>Preamble:</w:t>
      </w:r>
    </w:p>
    <w:p w14:paraId="24C01F6C" w14:textId="77777777" w:rsidR="00283854" w:rsidRPr="006F06C2" w:rsidRDefault="00283854" w:rsidP="00283854">
      <w:pPr>
        <w:pStyle w:val="B1"/>
      </w:pPr>
      <w:r w:rsidRPr="006F06C2">
        <w:t>-</w:t>
      </w:r>
      <w:r w:rsidRPr="006F06C2">
        <w:tab/>
        <w:t>The UE is in state 3N-A as defined in TS 38.508-1 [4], subclause 4.4A on NR Cell 1.</w:t>
      </w:r>
    </w:p>
    <w:p w14:paraId="79823465" w14:textId="77777777" w:rsidR="00283854" w:rsidRPr="006F06C2" w:rsidRDefault="00283854" w:rsidP="00283854">
      <w:pPr>
        <w:pStyle w:val="H6"/>
      </w:pPr>
      <w:r w:rsidRPr="006F06C2">
        <w:t>8.1.5.9.1.3.2</w:t>
      </w:r>
      <w:r w:rsidRPr="006F06C2">
        <w:tab/>
        <w:t>Test procedure sequence</w:t>
      </w:r>
    </w:p>
    <w:p w14:paraId="1320EF72" w14:textId="77777777" w:rsidR="00283854" w:rsidRPr="006F06C2" w:rsidRDefault="00283854" w:rsidP="00283854">
      <w:pPr>
        <w:pStyle w:val="TH"/>
      </w:pPr>
      <w:r w:rsidRPr="006F06C2">
        <w:t>Table 8.1.5.9.1.3.2-1: Time instances of cell power level and parameter changes for FR1</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283854" w:rsidRPr="006F06C2" w14:paraId="0BA5FA7C" w14:textId="77777777" w:rsidTr="00B60E99">
        <w:trPr>
          <w:trHeight w:val="233"/>
          <w:jc w:val="center"/>
        </w:trPr>
        <w:tc>
          <w:tcPr>
            <w:tcW w:w="533" w:type="dxa"/>
            <w:tcBorders>
              <w:top w:val="single" w:sz="4" w:space="0" w:color="auto"/>
              <w:left w:val="single" w:sz="4" w:space="0" w:color="auto"/>
              <w:bottom w:val="nil"/>
              <w:right w:val="single" w:sz="4" w:space="0" w:color="auto"/>
            </w:tcBorders>
          </w:tcPr>
          <w:p w14:paraId="718E997D" w14:textId="77777777" w:rsidR="00283854" w:rsidRPr="006F06C2" w:rsidRDefault="00283854" w:rsidP="00B60E9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06A34FA4" w14:textId="77777777" w:rsidR="00283854" w:rsidRPr="006F06C2" w:rsidRDefault="00283854" w:rsidP="00B60E99">
            <w:pPr>
              <w:pStyle w:val="TAH"/>
              <w:snapToGrid w:val="0"/>
            </w:pPr>
            <w:r w:rsidRPr="006F06C2">
              <w:t>Parameter</w:t>
            </w:r>
          </w:p>
        </w:tc>
        <w:tc>
          <w:tcPr>
            <w:tcW w:w="1306" w:type="dxa"/>
            <w:tcBorders>
              <w:top w:val="single" w:sz="4" w:space="0" w:color="auto"/>
              <w:left w:val="single" w:sz="4" w:space="0" w:color="auto"/>
              <w:bottom w:val="single" w:sz="4" w:space="0" w:color="auto"/>
              <w:right w:val="single" w:sz="4" w:space="0" w:color="auto"/>
            </w:tcBorders>
            <w:hideMark/>
          </w:tcPr>
          <w:p w14:paraId="42330A8A" w14:textId="77777777" w:rsidR="00283854" w:rsidRPr="006F06C2" w:rsidRDefault="00283854" w:rsidP="00B60E99">
            <w:pPr>
              <w:pStyle w:val="TAH"/>
              <w:snapToGrid w:val="0"/>
            </w:pPr>
            <w:r w:rsidRPr="006F06C2">
              <w:t>Unit</w:t>
            </w:r>
          </w:p>
        </w:tc>
        <w:tc>
          <w:tcPr>
            <w:tcW w:w="991" w:type="dxa"/>
            <w:tcBorders>
              <w:top w:val="single" w:sz="4" w:space="0" w:color="auto"/>
              <w:left w:val="single" w:sz="4" w:space="0" w:color="auto"/>
              <w:bottom w:val="single" w:sz="4" w:space="0" w:color="auto"/>
              <w:right w:val="single" w:sz="4" w:space="0" w:color="auto"/>
            </w:tcBorders>
            <w:hideMark/>
          </w:tcPr>
          <w:p w14:paraId="3B28204F" w14:textId="77777777" w:rsidR="00283854" w:rsidRPr="006F06C2" w:rsidRDefault="00283854" w:rsidP="00B60E99">
            <w:pPr>
              <w:pStyle w:val="TAH"/>
              <w:snapToGrid w:val="0"/>
            </w:pPr>
            <w:r w:rsidRPr="006F06C2">
              <w:t>NR</w:t>
            </w:r>
          </w:p>
          <w:p w14:paraId="0D6C37D1" w14:textId="77777777" w:rsidR="00283854" w:rsidRPr="006F06C2" w:rsidRDefault="00283854" w:rsidP="00B60E99">
            <w:pPr>
              <w:pStyle w:val="TAH"/>
              <w:snapToGrid w:val="0"/>
            </w:pPr>
            <w:r w:rsidRPr="006F06C2">
              <w:t xml:space="preserve"> Cell 1</w:t>
            </w:r>
          </w:p>
        </w:tc>
      </w:tr>
      <w:tr w:rsidR="00283854" w:rsidRPr="006F06C2" w14:paraId="04111683"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9872B4E" w14:textId="77777777" w:rsidR="00283854" w:rsidRPr="006F06C2" w:rsidRDefault="00283854" w:rsidP="00B60E99">
            <w:pPr>
              <w:pStyle w:val="TAL"/>
            </w:pPr>
            <w:r w:rsidRPr="006F06C2">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1953B62" w14:textId="77777777" w:rsidR="00283854" w:rsidRPr="006F06C2" w:rsidRDefault="00283854" w:rsidP="00B60E99">
            <w:pPr>
              <w:pStyle w:val="TAL"/>
            </w:pPr>
            <w:r w:rsidRPr="006F06C2">
              <w:t>SS/PBCH</w:t>
            </w:r>
          </w:p>
          <w:p w14:paraId="6513F5BE" w14:textId="77777777" w:rsidR="00283854" w:rsidRPr="006F06C2" w:rsidRDefault="00283854" w:rsidP="00B60E99">
            <w:pPr>
              <w:pStyle w:val="TAC"/>
              <w:snapToGrid w:val="0"/>
            </w:pPr>
            <w:r w:rsidRPr="006F06C2">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49C75D61" w14:textId="77777777" w:rsidR="00283854" w:rsidRPr="006F06C2" w:rsidRDefault="00283854" w:rsidP="00B60E99">
            <w:pPr>
              <w:pStyle w:val="TAC"/>
              <w:snapToGrid w:val="0"/>
              <w:textAlignment w:val="center"/>
            </w:pPr>
            <w:r w:rsidRPr="006F06C2">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00562689" w14:textId="77777777" w:rsidR="00283854" w:rsidRPr="006F06C2" w:rsidRDefault="00283854" w:rsidP="00B60E99">
            <w:pPr>
              <w:pStyle w:val="TAC"/>
              <w:snapToGrid w:val="0"/>
              <w:textAlignment w:val="center"/>
              <w:rPr>
                <w:lang w:eastAsia="zh-CN"/>
              </w:rPr>
            </w:pPr>
            <w:r w:rsidRPr="006F06C2">
              <w:t>“Off”</w:t>
            </w:r>
          </w:p>
        </w:tc>
      </w:tr>
      <w:tr w:rsidR="00283854" w:rsidRPr="006F06C2" w14:paraId="3A65C923"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1E9950AC" w14:textId="77777777" w:rsidR="00283854" w:rsidRPr="006F06C2" w:rsidRDefault="00283854" w:rsidP="00B60E99">
            <w:pPr>
              <w:pStyle w:val="TAL"/>
            </w:pPr>
            <w:r w:rsidRPr="006F06C2">
              <w:t>T2</w:t>
            </w:r>
          </w:p>
        </w:tc>
        <w:tc>
          <w:tcPr>
            <w:tcW w:w="1133" w:type="dxa"/>
            <w:tcBorders>
              <w:top w:val="single" w:sz="4" w:space="0" w:color="auto"/>
              <w:left w:val="single" w:sz="4" w:space="0" w:color="auto"/>
              <w:bottom w:val="single" w:sz="4" w:space="0" w:color="auto"/>
              <w:right w:val="single" w:sz="4" w:space="0" w:color="auto"/>
            </w:tcBorders>
            <w:vAlign w:val="center"/>
          </w:tcPr>
          <w:p w14:paraId="7AB8975B" w14:textId="77777777" w:rsidR="00283854" w:rsidRPr="006F06C2" w:rsidRDefault="00283854" w:rsidP="00B60E99">
            <w:pPr>
              <w:pStyle w:val="TAL"/>
            </w:pPr>
            <w:r w:rsidRPr="006F06C2">
              <w:t>SS/PBCH</w:t>
            </w:r>
          </w:p>
          <w:p w14:paraId="169372EA" w14:textId="77777777" w:rsidR="00283854" w:rsidRPr="006F06C2" w:rsidRDefault="00283854" w:rsidP="00B60E99">
            <w:pPr>
              <w:pStyle w:val="TAL"/>
            </w:pPr>
            <w:r w:rsidRPr="006F06C2">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31AC25A5" w14:textId="77777777" w:rsidR="00283854" w:rsidRPr="006F06C2" w:rsidRDefault="00283854" w:rsidP="00B60E99">
            <w:pPr>
              <w:pStyle w:val="TAC"/>
              <w:snapToGrid w:val="0"/>
              <w:textAlignment w:val="center"/>
            </w:pPr>
            <w:r w:rsidRPr="006F06C2">
              <w:t>dBm/SCS</w:t>
            </w:r>
          </w:p>
        </w:tc>
        <w:tc>
          <w:tcPr>
            <w:tcW w:w="991" w:type="dxa"/>
            <w:tcBorders>
              <w:top w:val="single" w:sz="4" w:space="0" w:color="auto"/>
              <w:left w:val="single" w:sz="4" w:space="0" w:color="auto"/>
              <w:bottom w:val="single" w:sz="4" w:space="0" w:color="auto"/>
              <w:right w:val="single" w:sz="4" w:space="0" w:color="auto"/>
            </w:tcBorders>
            <w:vAlign w:val="center"/>
          </w:tcPr>
          <w:p w14:paraId="342CEBFB" w14:textId="77777777" w:rsidR="00283854" w:rsidRPr="006F06C2" w:rsidRDefault="00283854" w:rsidP="00B60E99">
            <w:pPr>
              <w:pStyle w:val="TAC"/>
              <w:snapToGrid w:val="0"/>
              <w:textAlignment w:val="center"/>
            </w:pPr>
            <w:r w:rsidRPr="006F06C2">
              <w:t>-</w:t>
            </w:r>
            <w:r w:rsidRPr="006F06C2">
              <w:rPr>
                <w:lang w:eastAsia="zh-CN"/>
              </w:rPr>
              <w:t>88</w:t>
            </w:r>
          </w:p>
        </w:tc>
      </w:tr>
      <w:tr w:rsidR="00283854" w:rsidRPr="006F06C2" w14:paraId="13F6E065" w14:textId="77777777" w:rsidTr="00B60E9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6DE20C18" w14:textId="77777777" w:rsidR="00283854" w:rsidRPr="006F06C2" w:rsidRDefault="00283854" w:rsidP="00B60E99">
            <w:pPr>
              <w:pStyle w:val="TAL"/>
              <w:rPr>
                <w:lang w:eastAsia="zh-CN"/>
              </w:rPr>
            </w:pPr>
            <w:r w:rsidRPr="006F06C2">
              <w:t>Power level “Off” is defined in TS 38.508-1 [4] Table 6.2.2.1-3.</w:t>
            </w:r>
          </w:p>
        </w:tc>
      </w:tr>
    </w:tbl>
    <w:p w14:paraId="010B36EC" w14:textId="77777777" w:rsidR="00283854" w:rsidRPr="006F06C2" w:rsidRDefault="00283854" w:rsidP="00283854"/>
    <w:p w14:paraId="2646A000" w14:textId="77777777" w:rsidR="00283854" w:rsidRPr="006F06C2" w:rsidRDefault="00283854" w:rsidP="00283854">
      <w:pPr>
        <w:pStyle w:val="TH"/>
      </w:pPr>
      <w:r w:rsidRPr="006F06C2">
        <w:t>Table 8.1.5.9.1.3.2-2: Time instances of cell power level and parameter changes for FR2</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283854" w:rsidRPr="006F06C2" w14:paraId="07C6F069" w14:textId="77777777" w:rsidTr="00B60E99">
        <w:trPr>
          <w:trHeight w:val="233"/>
          <w:jc w:val="center"/>
        </w:trPr>
        <w:tc>
          <w:tcPr>
            <w:tcW w:w="533" w:type="dxa"/>
            <w:tcBorders>
              <w:top w:val="single" w:sz="4" w:space="0" w:color="auto"/>
              <w:left w:val="single" w:sz="4" w:space="0" w:color="auto"/>
              <w:bottom w:val="nil"/>
              <w:right w:val="single" w:sz="4" w:space="0" w:color="auto"/>
            </w:tcBorders>
          </w:tcPr>
          <w:p w14:paraId="7E74F68A" w14:textId="77777777" w:rsidR="00283854" w:rsidRPr="006F06C2" w:rsidRDefault="00283854" w:rsidP="00B60E9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68230FF8" w14:textId="77777777" w:rsidR="00283854" w:rsidRPr="006F06C2" w:rsidRDefault="00283854" w:rsidP="00B60E99">
            <w:pPr>
              <w:pStyle w:val="TAH"/>
              <w:snapToGrid w:val="0"/>
            </w:pPr>
            <w:r w:rsidRPr="006F06C2">
              <w:t>Parameter</w:t>
            </w:r>
          </w:p>
        </w:tc>
        <w:tc>
          <w:tcPr>
            <w:tcW w:w="1306" w:type="dxa"/>
            <w:tcBorders>
              <w:top w:val="single" w:sz="4" w:space="0" w:color="auto"/>
              <w:left w:val="single" w:sz="4" w:space="0" w:color="auto"/>
              <w:bottom w:val="single" w:sz="4" w:space="0" w:color="auto"/>
              <w:right w:val="single" w:sz="4" w:space="0" w:color="auto"/>
            </w:tcBorders>
            <w:hideMark/>
          </w:tcPr>
          <w:p w14:paraId="24287AAE" w14:textId="77777777" w:rsidR="00283854" w:rsidRPr="006F06C2" w:rsidRDefault="00283854" w:rsidP="00B60E99">
            <w:pPr>
              <w:pStyle w:val="TAH"/>
              <w:snapToGrid w:val="0"/>
            </w:pPr>
            <w:r w:rsidRPr="006F06C2">
              <w:t>Unit</w:t>
            </w:r>
          </w:p>
        </w:tc>
        <w:tc>
          <w:tcPr>
            <w:tcW w:w="991" w:type="dxa"/>
            <w:tcBorders>
              <w:top w:val="single" w:sz="4" w:space="0" w:color="auto"/>
              <w:left w:val="single" w:sz="4" w:space="0" w:color="auto"/>
              <w:bottom w:val="single" w:sz="4" w:space="0" w:color="auto"/>
              <w:right w:val="single" w:sz="4" w:space="0" w:color="auto"/>
            </w:tcBorders>
            <w:hideMark/>
          </w:tcPr>
          <w:p w14:paraId="3FF73A08" w14:textId="77777777" w:rsidR="00283854" w:rsidRPr="006F06C2" w:rsidRDefault="00283854" w:rsidP="00B60E99">
            <w:pPr>
              <w:pStyle w:val="TAH"/>
              <w:snapToGrid w:val="0"/>
            </w:pPr>
            <w:r w:rsidRPr="006F06C2">
              <w:t>NR</w:t>
            </w:r>
          </w:p>
          <w:p w14:paraId="0A7A1010" w14:textId="77777777" w:rsidR="00283854" w:rsidRPr="006F06C2" w:rsidRDefault="00283854" w:rsidP="00B60E99">
            <w:pPr>
              <w:pStyle w:val="TAH"/>
              <w:snapToGrid w:val="0"/>
            </w:pPr>
            <w:r w:rsidRPr="006F06C2">
              <w:t xml:space="preserve"> Cell 1</w:t>
            </w:r>
          </w:p>
        </w:tc>
      </w:tr>
      <w:tr w:rsidR="00283854" w:rsidRPr="006F06C2" w14:paraId="63F13F25"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601A144" w14:textId="77777777" w:rsidR="00283854" w:rsidRPr="006F06C2" w:rsidRDefault="00283854" w:rsidP="00B60E99">
            <w:pPr>
              <w:pStyle w:val="TAL"/>
            </w:pPr>
            <w:r w:rsidRPr="006F06C2">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794A597" w14:textId="77777777" w:rsidR="00283854" w:rsidRPr="006F06C2" w:rsidRDefault="00283854" w:rsidP="00B60E99">
            <w:pPr>
              <w:pStyle w:val="TAL"/>
            </w:pPr>
            <w:r w:rsidRPr="006F06C2">
              <w:t>SS/PBCH</w:t>
            </w:r>
          </w:p>
          <w:p w14:paraId="5CA15D4F" w14:textId="77777777" w:rsidR="00283854" w:rsidRPr="006F06C2" w:rsidRDefault="00283854" w:rsidP="00B60E99">
            <w:pPr>
              <w:pStyle w:val="TAC"/>
              <w:snapToGrid w:val="0"/>
            </w:pPr>
            <w:r w:rsidRPr="006F06C2">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3585762B" w14:textId="77777777" w:rsidR="00283854" w:rsidRPr="006F06C2" w:rsidRDefault="00283854" w:rsidP="00B60E99">
            <w:pPr>
              <w:pStyle w:val="TAC"/>
              <w:snapToGrid w:val="0"/>
              <w:textAlignment w:val="center"/>
            </w:pPr>
            <w:r w:rsidRPr="006F06C2">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5C131A9F" w14:textId="77777777" w:rsidR="00283854" w:rsidRPr="006F06C2" w:rsidRDefault="00283854" w:rsidP="00B60E99">
            <w:pPr>
              <w:pStyle w:val="TAC"/>
              <w:snapToGrid w:val="0"/>
              <w:textAlignment w:val="center"/>
              <w:rPr>
                <w:lang w:eastAsia="zh-CN"/>
              </w:rPr>
            </w:pPr>
            <w:r w:rsidRPr="006F06C2">
              <w:t>“Off”</w:t>
            </w:r>
          </w:p>
        </w:tc>
      </w:tr>
      <w:tr w:rsidR="00283854" w:rsidRPr="006F06C2" w14:paraId="642E3F4F"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3910522C" w14:textId="77777777" w:rsidR="00283854" w:rsidRPr="006F06C2" w:rsidRDefault="00283854" w:rsidP="00B60E99">
            <w:pPr>
              <w:pStyle w:val="TAL"/>
            </w:pPr>
            <w:r w:rsidRPr="006F06C2">
              <w:t>T2</w:t>
            </w:r>
          </w:p>
        </w:tc>
        <w:tc>
          <w:tcPr>
            <w:tcW w:w="1133" w:type="dxa"/>
            <w:tcBorders>
              <w:top w:val="single" w:sz="4" w:space="0" w:color="auto"/>
              <w:left w:val="single" w:sz="4" w:space="0" w:color="auto"/>
              <w:bottom w:val="single" w:sz="4" w:space="0" w:color="auto"/>
              <w:right w:val="single" w:sz="4" w:space="0" w:color="auto"/>
            </w:tcBorders>
            <w:vAlign w:val="center"/>
          </w:tcPr>
          <w:p w14:paraId="422D32C2" w14:textId="77777777" w:rsidR="00283854" w:rsidRPr="006F06C2" w:rsidRDefault="00283854" w:rsidP="00B60E99">
            <w:pPr>
              <w:pStyle w:val="TAL"/>
            </w:pPr>
            <w:r w:rsidRPr="006F06C2">
              <w:t>SS/PBCH</w:t>
            </w:r>
          </w:p>
          <w:p w14:paraId="5B010EF9" w14:textId="77777777" w:rsidR="00283854" w:rsidRPr="006F06C2" w:rsidRDefault="00283854" w:rsidP="00B60E99">
            <w:pPr>
              <w:pStyle w:val="TAL"/>
            </w:pPr>
            <w:r w:rsidRPr="006F06C2">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52A83FC5" w14:textId="77777777" w:rsidR="00283854" w:rsidRPr="006F06C2" w:rsidRDefault="00283854" w:rsidP="00B60E99">
            <w:pPr>
              <w:pStyle w:val="TAC"/>
              <w:snapToGrid w:val="0"/>
              <w:textAlignment w:val="center"/>
            </w:pPr>
            <w:r w:rsidRPr="006F06C2">
              <w:t>dBm/SCS</w:t>
            </w:r>
          </w:p>
        </w:tc>
        <w:tc>
          <w:tcPr>
            <w:tcW w:w="991" w:type="dxa"/>
            <w:tcBorders>
              <w:top w:val="single" w:sz="4" w:space="0" w:color="auto"/>
              <w:left w:val="single" w:sz="4" w:space="0" w:color="auto"/>
              <w:bottom w:val="single" w:sz="4" w:space="0" w:color="auto"/>
              <w:right w:val="single" w:sz="4" w:space="0" w:color="auto"/>
            </w:tcBorders>
            <w:vAlign w:val="center"/>
          </w:tcPr>
          <w:p w14:paraId="1BA35630" w14:textId="77777777" w:rsidR="00283854" w:rsidRPr="006F06C2" w:rsidRDefault="00283854" w:rsidP="00B60E99">
            <w:pPr>
              <w:pStyle w:val="TAC"/>
              <w:snapToGrid w:val="0"/>
              <w:textAlignment w:val="center"/>
            </w:pPr>
            <w:r w:rsidRPr="006F06C2">
              <w:t>-</w:t>
            </w:r>
            <w:r w:rsidRPr="006F06C2">
              <w:rPr>
                <w:lang w:eastAsia="zh-CN"/>
              </w:rPr>
              <w:t>82</w:t>
            </w:r>
          </w:p>
        </w:tc>
      </w:tr>
      <w:tr w:rsidR="00283854" w:rsidRPr="006F06C2" w14:paraId="6EA97D29" w14:textId="77777777" w:rsidTr="00B60E9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5D3FABAA" w14:textId="77777777" w:rsidR="00283854" w:rsidRPr="006F06C2" w:rsidRDefault="00283854" w:rsidP="00B60E99">
            <w:pPr>
              <w:pStyle w:val="TAL"/>
              <w:rPr>
                <w:lang w:eastAsia="zh-CN"/>
              </w:rPr>
            </w:pPr>
            <w:r w:rsidRPr="006F06C2">
              <w:t>Power level “Off” is defined in TS 38.508-1 [4] Table 6.2.2.2-2.</w:t>
            </w:r>
          </w:p>
        </w:tc>
      </w:tr>
    </w:tbl>
    <w:p w14:paraId="77337704" w14:textId="77777777" w:rsidR="00283854" w:rsidRPr="006F06C2" w:rsidRDefault="00283854" w:rsidP="00283854"/>
    <w:p w14:paraId="0C69CEAA" w14:textId="77777777" w:rsidR="00283854" w:rsidRPr="006F06C2" w:rsidRDefault="00283854" w:rsidP="00283854">
      <w:pPr>
        <w:pStyle w:val="TH"/>
      </w:pPr>
      <w:r w:rsidRPr="006F06C2">
        <w:t>Table 8.1.5.9.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3"/>
      </w:tblGrid>
      <w:tr w:rsidR="00283854" w:rsidRPr="006F06C2" w14:paraId="0C238348" w14:textId="77777777" w:rsidTr="00B60E99">
        <w:tc>
          <w:tcPr>
            <w:tcW w:w="675" w:type="dxa"/>
            <w:vMerge w:val="restart"/>
            <w:shd w:val="clear" w:color="auto" w:fill="auto"/>
          </w:tcPr>
          <w:p w14:paraId="522A0D20" w14:textId="77777777" w:rsidR="00283854" w:rsidRPr="006F06C2" w:rsidRDefault="00283854" w:rsidP="00B60E99">
            <w:pPr>
              <w:pStyle w:val="TAH"/>
            </w:pPr>
            <w:r w:rsidRPr="006F06C2">
              <w:t>St</w:t>
            </w:r>
          </w:p>
        </w:tc>
        <w:tc>
          <w:tcPr>
            <w:tcW w:w="3827" w:type="dxa"/>
            <w:vMerge w:val="restart"/>
            <w:shd w:val="clear" w:color="auto" w:fill="auto"/>
          </w:tcPr>
          <w:p w14:paraId="32465566" w14:textId="77777777" w:rsidR="00283854" w:rsidRPr="006F06C2" w:rsidRDefault="00283854" w:rsidP="00B60E99">
            <w:pPr>
              <w:pStyle w:val="TAH"/>
            </w:pPr>
            <w:r w:rsidRPr="006F06C2">
              <w:t>Procedure</w:t>
            </w:r>
          </w:p>
        </w:tc>
        <w:tc>
          <w:tcPr>
            <w:tcW w:w="3684" w:type="dxa"/>
            <w:gridSpan w:val="2"/>
            <w:shd w:val="clear" w:color="auto" w:fill="auto"/>
          </w:tcPr>
          <w:p w14:paraId="4F46FC8D" w14:textId="77777777" w:rsidR="00283854" w:rsidRPr="006F06C2" w:rsidRDefault="00283854" w:rsidP="00B60E99">
            <w:pPr>
              <w:pStyle w:val="TAH"/>
            </w:pPr>
            <w:r w:rsidRPr="006F06C2">
              <w:t>Message Sequence</w:t>
            </w:r>
          </w:p>
        </w:tc>
        <w:tc>
          <w:tcPr>
            <w:tcW w:w="567" w:type="dxa"/>
            <w:vMerge w:val="restart"/>
            <w:shd w:val="clear" w:color="auto" w:fill="auto"/>
          </w:tcPr>
          <w:p w14:paraId="71538689" w14:textId="77777777" w:rsidR="00283854" w:rsidRPr="006F06C2" w:rsidRDefault="00283854" w:rsidP="00B60E99">
            <w:pPr>
              <w:pStyle w:val="TAH"/>
            </w:pPr>
            <w:r w:rsidRPr="006F06C2">
              <w:t>TP</w:t>
            </w:r>
          </w:p>
        </w:tc>
        <w:tc>
          <w:tcPr>
            <w:tcW w:w="853" w:type="dxa"/>
            <w:vMerge w:val="restart"/>
            <w:shd w:val="clear" w:color="auto" w:fill="auto"/>
          </w:tcPr>
          <w:p w14:paraId="2C5D2364" w14:textId="77777777" w:rsidR="00283854" w:rsidRPr="006F06C2" w:rsidRDefault="00283854" w:rsidP="00B60E99">
            <w:pPr>
              <w:pStyle w:val="TAH"/>
            </w:pPr>
            <w:r w:rsidRPr="006F06C2">
              <w:t>Verdict</w:t>
            </w:r>
          </w:p>
        </w:tc>
      </w:tr>
      <w:tr w:rsidR="00283854" w:rsidRPr="006F06C2" w14:paraId="15D5DD16" w14:textId="77777777" w:rsidTr="00B60E99">
        <w:tc>
          <w:tcPr>
            <w:tcW w:w="675" w:type="dxa"/>
            <w:vMerge/>
            <w:shd w:val="clear" w:color="auto" w:fill="auto"/>
          </w:tcPr>
          <w:p w14:paraId="49700D5D" w14:textId="77777777" w:rsidR="00283854" w:rsidRPr="006F06C2" w:rsidRDefault="00283854" w:rsidP="00B60E99">
            <w:pPr>
              <w:pStyle w:val="TAC"/>
            </w:pPr>
          </w:p>
        </w:tc>
        <w:tc>
          <w:tcPr>
            <w:tcW w:w="3827" w:type="dxa"/>
            <w:vMerge/>
            <w:shd w:val="clear" w:color="auto" w:fill="auto"/>
          </w:tcPr>
          <w:p w14:paraId="6ABD8911" w14:textId="77777777" w:rsidR="00283854" w:rsidRPr="006F06C2" w:rsidRDefault="00283854" w:rsidP="00B60E99">
            <w:pPr>
              <w:pStyle w:val="TAH"/>
            </w:pPr>
          </w:p>
        </w:tc>
        <w:tc>
          <w:tcPr>
            <w:tcW w:w="708" w:type="dxa"/>
            <w:shd w:val="clear" w:color="auto" w:fill="auto"/>
          </w:tcPr>
          <w:p w14:paraId="04403AAE" w14:textId="77777777" w:rsidR="00283854" w:rsidRPr="006F06C2" w:rsidRDefault="00283854" w:rsidP="00B60E99">
            <w:pPr>
              <w:pStyle w:val="TAH"/>
            </w:pPr>
            <w:r w:rsidRPr="006F06C2">
              <w:t>U - S</w:t>
            </w:r>
          </w:p>
        </w:tc>
        <w:tc>
          <w:tcPr>
            <w:tcW w:w="2976" w:type="dxa"/>
            <w:shd w:val="clear" w:color="auto" w:fill="auto"/>
          </w:tcPr>
          <w:p w14:paraId="2F17CF19" w14:textId="77777777" w:rsidR="00283854" w:rsidRPr="006F06C2" w:rsidRDefault="00283854" w:rsidP="00B60E99">
            <w:pPr>
              <w:pStyle w:val="TAH"/>
            </w:pPr>
            <w:r w:rsidRPr="006F06C2">
              <w:t>Message</w:t>
            </w:r>
          </w:p>
        </w:tc>
        <w:tc>
          <w:tcPr>
            <w:tcW w:w="567" w:type="dxa"/>
            <w:vMerge/>
            <w:shd w:val="clear" w:color="auto" w:fill="auto"/>
          </w:tcPr>
          <w:p w14:paraId="3F70BA2A" w14:textId="77777777" w:rsidR="00283854" w:rsidRPr="006F06C2" w:rsidRDefault="00283854" w:rsidP="00B60E99">
            <w:pPr>
              <w:pStyle w:val="TAH"/>
            </w:pPr>
          </w:p>
        </w:tc>
        <w:tc>
          <w:tcPr>
            <w:tcW w:w="853" w:type="dxa"/>
            <w:vMerge/>
            <w:shd w:val="clear" w:color="auto" w:fill="auto"/>
          </w:tcPr>
          <w:p w14:paraId="62A2AD0E" w14:textId="77777777" w:rsidR="00283854" w:rsidRPr="006F06C2" w:rsidRDefault="00283854" w:rsidP="00B60E99">
            <w:pPr>
              <w:pStyle w:val="TAH"/>
            </w:pPr>
          </w:p>
        </w:tc>
      </w:tr>
      <w:tr w:rsidR="00283854" w:rsidRPr="006F06C2" w14:paraId="2EEDBA3D" w14:textId="77777777" w:rsidTr="00B60E99">
        <w:tc>
          <w:tcPr>
            <w:tcW w:w="675" w:type="dxa"/>
            <w:shd w:val="clear" w:color="auto" w:fill="auto"/>
          </w:tcPr>
          <w:p w14:paraId="488F5727" w14:textId="066BCE4B" w:rsidR="00283854" w:rsidRPr="006F06C2" w:rsidRDefault="00283854" w:rsidP="00B60E99">
            <w:pPr>
              <w:pStyle w:val="TAC"/>
            </w:pPr>
            <w:r w:rsidRPr="006F06C2">
              <w:t>1</w:t>
            </w:r>
          </w:p>
        </w:tc>
        <w:tc>
          <w:tcPr>
            <w:tcW w:w="3827" w:type="dxa"/>
            <w:shd w:val="clear" w:color="auto" w:fill="auto"/>
          </w:tcPr>
          <w:p w14:paraId="3E0F5BEB" w14:textId="77777777" w:rsidR="00283854" w:rsidRPr="006F06C2" w:rsidRDefault="00283854" w:rsidP="00B60E99">
            <w:pPr>
              <w:pStyle w:val="TAL"/>
              <w:rPr>
                <w:lang w:eastAsia="en-US"/>
              </w:rPr>
            </w:pPr>
            <w:r w:rsidRPr="006F06C2">
              <w:rPr>
                <w:lang w:eastAsia="en-US"/>
              </w:rPr>
              <w:t xml:space="preserve">The SS transmits a </w:t>
            </w:r>
            <w:r w:rsidRPr="006F06C2">
              <w:rPr>
                <w:i/>
                <w:lang w:eastAsia="en-US"/>
              </w:rPr>
              <w:t>UECapabilityEnquiry</w:t>
            </w:r>
            <w:r w:rsidRPr="006F06C2">
              <w:rPr>
                <w:lang w:eastAsia="en-US"/>
              </w:rPr>
              <w:t xml:space="preserve"> message to enquire max capability and with rrc-segAllowed-r16 set to enabled.</w:t>
            </w:r>
          </w:p>
        </w:tc>
        <w:tc>
          <w:tcPr>
            <w:tcW w:w="708" w:type="dxa"/>
            <w:shd w:val="clear" w:color="auto" w:fill="auto"/>
          </w:tcPr>
          <w:p w14:paraId="6E461DA9" w14:textId="77777777" w:rsidR="00283854" w:rsidRPr="006F06C2" w:rsidRDefault="00283854" w:rsidP="00B60E99">
            <w:pPr>
              <w:pStyle w:val="TAC"/>
              <w:rPr>
                <w:lang w:eastAsia="en-US"/>
              </w:rPr>
            </w:pPr>
            <w:r w:rsidRPr="006F06C2">
              <w:rPr>
                <w:lang w:eastAsia="en-US"/>
              </w:rPr>
              <w:t>&lt;--</w:t>
            </w:r>
          </w:p>
        </w:tc>
        <w:tc>
          <w:tcPr>
            <w:tcW w:w="2976" w:type="dxa"/>
            <w:shd w:val="clear" w:color="auto" w:fill="auto"/>
          </w:tcPr>
          <w:p w14:paraId="12ECCDB0" w14:textId="77777777" w:rsidR="00283854" w:rsidRPr="006F06C2" w:rsidRDefault="00283854" w:rsidP="00B60E99">
            <w:pPr>
              <w:pStyle w:val="TAL"/>
            </w:pPr>
            <w:r w:rsidRPr="006F06C2">
              <w:rPr>
                <w:rFonts w:eastAsia="MS Mincho"/>
                <w:i/>
                <w:lang w:eastAsia="en-US"/>
              </w:rPr>
              <w:t>UECapabilityEnquiry</w:t>
            </w:r>
          </w:p>
        </w:tc>
        <w:tc>
          <w:tcPr>
            <w:tcW w:w="567" w:type="dxa"/>
            <w:shd w:val="clear" w:color="auto" w:fill="auto"/>
          </w:tcPr>
          <w:p w14:paraId="219BA4FE"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6B1565C2" w14:textId="77777777" w:rsidR="00283854" w:rsidRPr="006F06C2" w:rsidRDefault="00283854" w:rsidP="00B60E99">
            <w:pPr>
              <w:pStyle w:val="TAC"/>
              <w:rPr>
                <w:lang w:eastAsia="en-US"/>
              </w:rPr>
            </w:pPr>
            <w:r w:rsidRPr="006F06C2">
              <w:rPr>
                <w:lang w:eastAsia="en-US"/>
              </w:rPr>
              <w:t>-</w:t>
            </w:r>
          </w:p>
        </w:tc>
      </w:tr>
      <w:tr w:rsidR="00283854" w:rsidRPr="006F06C2" w14:paraId="51347078" w14:textId="77777777" w:rsidTr="00B60E99">
        <w:tc>
          <w:tcPr>
            <w:tcW w:w="675" w:type="dxa"/>
            <w:shd w:val="clear" w:color="auto" w:fill="auto"/>
          </w:tcPr>
          <w:p w14:paraId="710E8C40" w14:textId="77777777" w:rsidR="00283854" w:rsidRPr="006F06C2" w:rsidRDefault="00283854" w:rsidP="00B60E99">
            <w:pPr>
              <w:pStyle w:val="TAC"/>
            </w:pPr>
            <w:r w:rsidRPr="006F06C2">
              <w:t>-</w:t>
            </w:r>
          </w:p>
        </w:tc>
        <w:tc>
          <w:tcPr>
            <w:tcW w:w="3827" w:type="dxa"/>
            <w:shd w:val="clear" w:color="auto" w:fill="auto"/>
          </w:tcPr>
          <w:p w14:paraId="721C3B03" w14:textId="74F8C845" w:rsidR="00110794" w:rsidRPr="006F06C2" w:rsidRDefault="00283854" w:rsidP="00110794">
            <w:pPr>
              <w:pStyle w:val="TAL"/>
              <w:rPr>
                <w:lang w:eastAsia="en-US"/>
              </w:rPr>
            </w:pPr>
            <w:r w:rsidRPr="006F06C2">
              <w:t>EXCEPTION: Steps 2a1 to 2b</w:t>
            </w:r>
            <w:r w:rsidR="00030ABF" w:rsidRPr="006F06C2">
              <w:t>7</w:t>
            </w:r>
            <w:r w:rsidRPr="006F06C2">
              <w:t xml:space="preserve"> describe behaviour that depends on the size of UEs capability container; the "lower case letter" identifies a step sequence that take</w:t>
            </w:r>
            <w:r w:rsidR="00110794" w:rsidRPr="006F06C2">
              <w:t>s</w:t>
            </w:r>
            <w:r w:rsidRPr="006F06C2">
              <w:t xml:space="preserve"> place depending o</w:t>
            </w:r>
            <w:r w:rsidR="00110794" w:rsidRPr="006F06C2">
              <w:t>n</w:t>
            </w:r>
            <w:r w:rsidRPr="006F06C2">
              <w:t xml:space="preserve"> the size of UE capability message.</w:t>
            </w:r>
          </w:p>
          <w:p w14:paraId="56276823" w14:textId="3B5361CC" w:rsidR="00283854" w:rsidRPr="006F06C2" w:rsidRDefault="00110794" w:rsidP="00110794">
            <w:pPr>
              <w:pStyle w:val="TAL"/>
              <w:rPr>
                <w:lang w:eastAsia="en-US"/>
              </w:rPr>
            </w:pPr>
            <w:r w:rsidRPr="006F06C2">
              <w:rPr>
                <w:lang w:eastAsia="en-US"/>
              </w:rPr>
              <w:t xml:space="preserve">IF </w:t>
            </w:r>
            <w:r w:rsidRPr="006F06C2">
              <w:t xml:space="preserve">UE’s encoded UECapabilityInformation message </w:t>
            </w:r>
            <w:r w:rsidRPr="006F06C2">
              <w:rPr>
                <w:lang w:eastAsia="en-US"/>
              </w:rPr>
              <w:t xml:space="preserve">&gt;= Max PDCP SDU size then step 2a1 will be performed else step 2b1 </w:t>
            </w:r>
            <w:r w:rsidR="00030ABF" w:rsidRPr="006F06C2">
              <w:t xml:space="preserve">to 2b7 </w:t>
            </w:r>
            <w:r w:rsidRPr="006F06C2">
              <w:rPr>
                <w:lang w:eastAsia="en-US"/>
              </w:rPr>
              <w:t>will be performed.</w:t>
            </w:r>
          </w:p>
        </w:tc>
        <w:tc>
          <w:tcPr>
            <w:tcW w:w="708" w:type="dxa"/>
            <w:shd w:val="clear" w:color="auto" w:fill="auto"/>
          </w:tcPr>
          <w:p w14:paraId="40D2EE57" w14:textId="77777777" w:rsidR="00283854" w:rsidRPr="006F06C2" w:rsidRDefault="00283854" w:rsidP="00B60E99">
            <w:pPr>
              <w:pStyle w:val="TAC"/>
              <w:rPr>
                <w:lang w:eastAsia="en-US"/>
              </w:rPr>
            </w:pPr>
            <w:r w:rsidRPr="006F06C2">
              <w:rPr>
                <w:lang w:eastAsia="en-US"/>
              </w:rPr>
              <w:t>-</w:t>
            </w:r>
          </w:p>
        </w:tc>
        <w:tc>
          <w:tcPr>
            <w:tcW w:w="2976" w:type="dxa"/>
            <w:shd w:val="clear" w:color="auto" w:fill="auto"/>
          </w:tcPr>
          <w:p w14:paraId="770E6175" w14:textId="77777777" w:rsidR="00283854" w:rsidRPr="006F06C2" w:rsidRDefault="00283854" w:rsidP="00B60E99">
            <w:pPr>
              <w:pStyle w:val="TAL"/>
              <w:rPr>
                <w:rFonts w:eastAsia="MS Mincho"/>
                <w:iCs/>
                <w:lang w:eastAsia="en-US"/>
              </w:rPr>
            </w:pPr>
            <w:r w:rsidRPr="006F06C2">
              <w:rPr>
                <w:rFonts w:eastAsia="MS Mincho"/>
                <w:iCs/>
                <w:lang w:eastAsia="en-US"/>
              </w:rPr>
              <w:t>-</w:t>
            </w:r>
          </w:p>
        </w:tc>
        <w:tc>
          <w:tcPr>
            <w:tcW w:w="567" w:type="dxa"/>
            <w:shd w:val="clear" w:color="auto" w:fill="auto"/>
          </w:tcPr>
          <w:p w14:paraId="7DBDCE3F"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759E33C1" w14:textId="77777777" w:rsidR="00283854" w:rsidRPr="006F06C2" w:rsidRDefault="00283854" w:rsidP="00B60E99">
            <w:pPr>
              <w:pStyle w:val="TAC"/>
              <w:rPr>
                <w:lang w:eastAsia="en-US"/>
              </w:rPr>
            </w:pPr>
            <w:r w:rsidRPr="006F06C2">
              <w:rPr>
                <w:lang w:eastAsia="en-US"/>
              </w:rPr>
              <w:t>-</w:t>
            </w:r>
          </w:p>
        </w:tc>
      </w:tr>
      <w:tr w:rsidR="00283854" w:rsidRPr="006F06C2" w14:paraId="2B14B721" w14:textId="77777777" w:rsidTr="00B60E99">
        <w:tc>
          <w:tcPr>
            <w:tcW w:w="675" w:type="dxa"/>
            <w:shd w:val="clear" w:color="auto" w:fill="auto"/>
          </w:tcPr>
          <w:p w14:paraId="63CB8116" w14:textId="77777777" w:rsidR="00283854" w:rsidRPr="006F06C2" w:rsidRDefault="00283854" w:rsidP="00B60E99">
            <w:pPr>
              <w:pStyle w:val="TAC"/>
            </w:pPr>
            <w:r w:rsidRPr="006F06C2">
              <w:t>-</w:t>
            </w:r>
          </w:p>
        </w:tc>
        <w:tc>
          <w:tcPr>
            <w:tcW w:w="3827" w:type="dxa"/>
            <w:shd w:val="clear" w:color="auto" w:fill="auto"/>
          </w:tcPr>
          <w:p w14:paraId="11240C80" w14:textId="7C64F9C3" w:rsidR="00283854" w:rsidRPr="00AA7D5A" w:rsidRDefault="00283854" w:rsidP="00B60E99">
            <w:pPr>
              <w:pStyle w:val="TAL"/>
            </w:pPr>
            <w:r w:rsidRPr="00AA7D5A">
              <w:rPr>
                <w:lang w:eastAsia="en-US"/>
              </w:rPr>
              <w:t xml:space="preserve">EXCEPTION: Step 2a1 is repeated a maximum of 16 times or till </w:t>
            </w:r>
            <w:r w:rsidRPr="00AA7D5A">
              <w:t xml:space="preserve">rrc-MessageSegmentType-16 IE within the </w:t>
            </w:r>
            <w:r w:rsidRPr="00AA7D5A">
              <w:rPr>
                <w:lang w:eastAsia="en-US"/>
              </w:rPr>
              <w:t>U</w:t>
            </w:r>
            <w:r w:rsidR="002B4713" w:rsidRPr="00AA7D5A">
              <w:rPr>
                <w:lang w:eastAsia="en-US"/>
              </w:rPr>
              <w:t>L</w:t>
            </w:r>
            <w:r w:rsidRPr="00AA7D5A">
              <w:rPr>
                <w:lang w:eastAsia="en-US"/>
              </w:rPr>
              <w:t>DedicatedMessageSegment message indicate</w:t>
            </w:r>
            <w:r w:rsidR="002B4713" w:rsidRPr="00AA7D5A">
              <w:rPr>
                <w:lang w:eastAsia="en-US"/>
              </w:rPr>
              <w:t>s</w:t>
            </w:r>
            <w:r w:rsidRPr="00AA7D5A">
              <w:rPr>
                <w:lang w:eastAsia="en-US"/>
              </w:rPr>
              <w:t xml:space="preserve"> </w:t>
            </w:r>
            <w:r w:rsidRPr="00AA7D5A">
              <w:t>rrc-MessageSegmentType-r16 = lastSegment.</w:t>
            </w:r>
          </w:p>
        </w:tc>
        <w:tc>
          <w:tcPr>
            <w:tcW w:w="708" w:type="dxa"/>
            <w:shd w:val="clear" w:color="auto" w:fill="auto"/>
          </w:tcPr>
          <w:p w14:paraId="2F00465E" w14:textId="77777777" w:rsidR="00283854" w:rsidRPr="006F06C2" w:rsidRDefault="00283854" w:rsidP="00B60E99">
            <w:pPr>
              <w:pStyle w:val="TAC"/>
              <w:rPr>
                <w:lang w:eastAsia="en-US"/>
              </w:rPr>
            </w:pPr>
            <w:r w:rsidRPr="006F06C2">
              <w:rPr>
                <w:lang w:eastAsia="en-US"/>
              </w:rPr>
              <w:t>-</w:t>
            </w:r>
          </w:p>
        </w:tc>
        <w:tc>
          <w:tcPr>
            <w:tcW w:w="2976" w:type="dxa"/>
            <w:shd w:val="clear" w:color="auto" w:fill="auto"/>
          </w:tcPr>
          <w:p w14:paraId="38986302" w14:textId="77777777" w:rsidR="00283854" w:rsidRPr="006F06C2" w:rsidRDefault="00283854" w:rsidP="00B60E99">
            <w:pPr>
              <w:pStyle w:val="TAL"/>
              <w:rPr>
                <w:rFonts w:eastAsia="MS Mincho"/>
                <w:iCs/>
                <w:lang w:eastAsia="en-US"/>
              </w:rPr>
            </w:pPr>
            <w:r w:rsidRPr="006F06C2">
              <w:rPr>
                <w:rFonts w:eastAsia="MS Mincho"/>
                <w:iCs/>
                <w:lang w:eastAsia="en-US"/>
              </w:rPr>
              <w:t>-</w:t>
            </w:r>
          </w:p>
        </w:tc>
        <w:tc>
          <w:tcPr>
            <w:tcW w:w="567" w:type="dxa"/>
            <w:shd w:val="clear" w:color="auto" w:fill="auto"/>
          </w:tcPr>
          <w:p w14:paraId="491B1BEB"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300AD832" w14:textId="77777777" w:rsidR="00283854" w:rsidRPr="006F06C2" w:rsidRDefault="00283854" w:rsidP="00B60E99">
            <w:pPr>
              <w:pStyle w:val="TAC"/>
              <w:rPr>
                <w:lang w:eastAsia="en-US"/>
              </w:rPr>
            </w:pPr>
            <w:r w:rsidRPr="006F06C2">
              <w:rPr>
                <w:lang w:eastAsia="en-US"/>
              </w:rPr>
              <w:t>-</w:t>
            </w:r>
          </w:p>
        </w:tc>
      </w:tr>
      <w:tr w:rsidR="00283854" w:rsidRPr="006F06C2" w14:paraId="6C81682C" w14:textId="77777777" w:rsidTr="00B60E99">
        <w:tc>
          <w:tcPr>
            <w:tcW w:w="675" w:type="dxa"/>
            <w:shd w:val="clear" w:color="auto" w:fill="auto"/>
          </w:tcPr>
          <w:p w14:paraId="54C232F8" w14:textId="77777777" w:rsidR="00283854" w:rsidRPr="006F06C2" w:rsidRDefault="00283854" w:rsidP="00B60E99">
            <w:pPr>
              <w:pStyle w:val="TAC"/>
            </w:pPr>
            <w:r w:rsidRPr="006F06C2">
              <w:t>2a1</w:t>
            </w:r>
          </w:p>
        </w:tc>
        <w:tc>
          <w:tcPr>
            <w:tcW w:w="3827" w:type="dxa"/>
            <w:shd w:val="clear" w:color="auto" w:fill="auto"/>
          </w:tcPr>
          <w:p w14:paraId="55140F1D" w14:textId="77777777" w:rsidR="002B4713" w:rsidRPr="006F06C2" w:rsidRDefault="00283854" w:rsidP="00AA7D5A">
            <w:pPr>
              <w:pStyle w:val="TAL"/>
              <w:rPr>
                <w:lang w:eastAsia="en-US"/>
              </w:rPr>
            </w:pPr>
            <w:r w:rsidRPr="006F06C2">
              <w:rPr>
                <w:lang w:eastAsia="en-US"/>
              </w:rPr>
              <w:t xml:space="preserve">Check: Does the UE send segments of UECapabilityInformation message contained within the </w:t>
            </w:r>
            <w:r w:rsidRPr="006F06C2">
              <w:t xml:space="preserve">rrc-MessageSegmentContainer-r16 IE of the </w:t>
            </w:r>
            <w:r w:rsidRPr="006F06C2">
              <w:rPr>
                <w:lang w:eastAsia="en-US"/>
              </w:rPr>
              <w:t>ULDedicatedMessageSegment message?</w:t>
            </w:r>
          </w:p>
          <w:p w14:paraId="392A46F6" w14:textId="0611AE68" w:rsidR="00283854" w:rsidRPr="006F06C2" w:rsidRDefault="002B4713" w:rsidP="00AA7D5A">
            <w:pPr>
              <w:pStyle w:val="TAL"/>
              <w:rPr>
                <w:lang w:eastAsia="en-US"/>
              </w:rPr>
            </w:pPr>
            <w:r w:rsidRPr="006F06C2">
              <w:rPr>
                <w:lang w:eastAsia="en-US"/>
              </w:rPr>
              <w:t>NOTE:</w:t>
            </w:r>
            <w:r w:rsidRPr="006F06C2">
              <w:tab/>
            </w:r>
            <w:r w:rsidRPr="006F06C2">
              <w:rPr>
                <w:lang w:eastAsia="en-US"/>
              </w:rPr>
              <w:t>The SS shall ensure that the concatenated segments decode into a valid UECapabilityInformation message (specific capability content is not checked).</w:t>
            </w:r>
          </w:p>
        </w:tc>
        <w:tc>
          <w:tcPr>
            <w:tcW w:w="708" w:type="dxa"/>
            <w:shd w:val="clear" w:color="auto" w:fill="auto"/>
          </w:tcPr>
          <w:p w14:paraId="25F1104E" w14:textId="77777777" w:rsidR="00283854" w:rsidRPr="006F06C2" w:rsidRDefault="00283854" w:rsidP="00B60E99">
            <w:pPr>
              <w:pStyle w:val="TAC"/>
            </w:pPr>
            <w:r w:rsidRPr="006F06C2">
              <w:t>--&gt;</w:t>
            </w:r>
          </w:p>
        </w:tc>
        <w:tc>
          <w:tcPr>
            <w:tcW w:w="2976" w:type="dxa"/>
            <w:shd w:val="clear" w:color="auto" w:fill="auto"/>
          </w:tcPr>
          <w:p w14:paraId="45707CFE" w14:textId="48CEB144" w:rsidR="00283854" w:rsidRPr="006F06C2" w:rsidRDefault="00283854" w:rsidP="00B60E99">
            <w:pPr>
              <w:pStyle w:val="TAL"/>
              <w:rPr>
                <w:i/>
              </w:rPr>
            </w:pPr>
            <w:r w:rsidRPr="006F06C2">
              <w:rPr>
                <w:rFonts w:eastAsia="MS Mincho"/>
                <w:i/>
                <w:lang w:eastAsia="en-US"/>
              </w:rPr>
              <w:t>ULDedicatedMessageSegment</w:t>
            </w:r>
          </w:p>
        </w:tc>
        <w:tc>
          <w:tcPr>
            <w:tcW w:w="567" w:type="dxa"/>
            <w:shd w:val="clear" w:color="auto" w:fill="auto"/>
          </w:tcPr>
          <w:p w14:paraId="0777F511" w14:textId="77777777" w:rsidR="00283854" w:rsidRPr="006F06C2" w:rsidRDefault="00283854" w:rsidP="00B60E99">
            <w:pPr>
              <w:pStyle w:val="TAC"/>
            </w:pPr>
            <w:r w:rsidRPr="006F06C2">
              <w:rPr>
                <w:lang w:eastAsia="en-US"/>
              </w:rPr>
              <w:t>1</w:t>
            </w:r>
          </w:p>
        </w:tc>
        <w:tc>
          <w:tcPr>
            <w:tcW w:w="853" w:type="dxa"/>
            <w:shd w:val="clear" w:color="auto" w:fill="auto"/>
          </w:tcPr>
          <w:p w14:paraId="20014A05" w14:textId="77777777" w:rsidR="00283854" w:rsidRPr="006F06C2" w:rsidRDefault="00283854" w:rsidP="00B60E99">
            <w:pPr>
              <w:pStyle w:val="TAC"/>
            </w:pPr>
            <w:r w:rsidRPr="006F06C2">
              <w:rPr>
                <w:lang w:eastAsia="en-US"/>
              </w:rPr>
              <w:t>P</w:t>
            </w:r>
          </w:p>
        </w:tc>
      </w:tr>
      <w:tr w:rsidR="00283854" w:rsidRPr="006F06C2" w14:paraId="46990FFE" w14:textId="77777777" w:rsidTr="00B60E99">
        <w:tc>
          <w:tcPr>
            <w:tcW w:w="675" w:type="dxa"/>
            <w:shd w:val="clear" w:color="auto" w:fill="auto"/>
          </w:tcPr>
          <w:p w14:paraId="3B864F54" w14:textId="77777777" w:rsidR="00283854" w:rsidRPr="006F06C2" w:rsidRDefault="00283854" w:rsidP="00B60E99">
            <w:pPr>
              <w:pStyle w:val="TAC"/>
            </w:pPr>
            <w:r w:rsidRPr="006F06C2">
              <w:t>2b1</w:t>
            </w:r>
          </w:p>
        </w:tc>
        <w:tc>
          <w:tcPr>
            <w:tcW w:w="3827" w:type="dxa"/>
            <w:shd w:val="clear" w:color="auto" w:fill="auto"/>
          </w:tcPr>
          <w:p w14:paraId="2A9E205C" w14:textId="3CD0EF6D" w:rsidR="00283854" w:rsidRPr="006F06C2" w:rsidRDefault="002B4713" w:rsidP="00B60E99">
            <w:pPr>
              <w:pStyle w:val="TAL"/>
              <w:rPr>
                <w:lang w:eastAsia="en-US"/>
              </w:rPr>
            </w:pPr>
            <w:r w:rsidRPr="006F06C2">
              <w:rPr>
                <w:lang w:eastAsia="en-US"/>
              </w:rPr>
              <w:t>Check: Does t</w:t>
            </w:r>
            <w:r w:rsidR="00283854" w:rsidRPr="006F06C2">
              <w:rPr>
                <w:lang w:eastAsia="en-US"/>
              </w:rPr>
              <w:t>he UE send UECapabilityInformation Message</w:t>
            </w:r>
            <w:r w:rsidRPr="006F06C2">
              <w:rPr>
                <w:lang w:eastAsia="en-US"/>
              </w:rPr>
              <w:t>?</w:t>
            </w:r>
          </w:p>
        </w:tc>
        <w:tc>
          <w:tcPr>
            <w:tcW w:w="708" w:type="dxa"/>
            <w:shd w:val="clear" w:color="auto" w:fill="auto"/>
          </w:tcPr>
          <w:p w14:paraId="0F4C30E8" w14:textId="77777777" w:rsidR="00283854" w:rsidRPr="006F06C2" w:rsidRDefault="00283854" w:rsidP="00B60E99">
            <w:pPr>
              <w:pStyle w:val="TAC"/>
            </w:pPr>
            <w:r w:rsidRPr="006F06C2">
              <w:t>--&gt;</w:t>
            </w:r>
          </w:p>
        </w:tc>
        <w:tc>
          <w:tcPr>
            <w:tcW w:w="2976" w:type="dxa"/>
            <w:shd w:val="clear" w:color="auto" w:fill="auto"/>
          </w:tcPr>
          <w:p w14:paraId="78FCF2B2" w14:textId="77777777" w:rsidR="00283854" w:rsidRPr="006F06C2" w:rsidRDefault="00283854" w:rsidP="00B60E99">
            <w:pPr>
              <w:pStyle w:val="TAL"/>
              <w:rPr>
                <w:rFonts w:eastAsia="MS Mincho"/>
                <w:i/>
                <w:lang w:eastAsia="en-US"/>
              </w:rPr>
            </w:pPr>
            <w:r w:rsidRPr="006F06C2">
              <w:rPr>
                <w:rFonts w:eastAsia="MS Mincho"/>
                <w:i/>
                <w:lang w:eastAsia="en-US"/>
              </w:rPr>
              <w:t>UECapabilityInformation</w:t>
            </w:r>
          </w:p>
        </w:tc>
        <w:tc>
          <w:tcPr>
            <w:tcW w:w="567" w:type="dxa"/>
            <w:shd w:val="clear" w:color="auto" w:fill="auto"/>
          </w:tcPr>
          <w:p w14:paraId="1AF77C45"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2367223C" w14:textId="77777777" w:rsidR="00283854" w:rsidRPr="006F06C2" w:rsidRDefault="00283854" w:rsidP="00B60E99">
            <w:pPr>
              <w:pStyle w:val="TAC"/>
              <w:rPr>
                <w:lang w:eastAsia="en-US"/>
              </w:rPr>
            </w:pPr>
            <w:r w:rsidRPr="006F06C2">
              <w:rPr>
                <w:lang w:eastAsia="en-US"/>
              </w:rPr>
              <w:t>-</w:t>
            </w:r>
          </w:p>
        </w:tc>
      </w:tr>
      <w:tr w:rsidR="00030ABF" w:rsidRPr="006F06C2" w:rsidDel="00030ABF" w14:paraId="6D6A4B4E" w14:textId="77777777" w:rsidTr="00B60E99">
        <w:tc>
          <w:tcPr>
            <w:tcW w:w="675" w:type="dxa"/>
            <w:shd w:val="clear" w:color="auto" w:fill="auto"/>
          </w:tcPr>
          <w:p w14:paraId="333ED541" w14:textId="1441FC3B" w:rsidR="00030ABF" w:rsidRPr="006F06C2" w:rsidDel="00030ABF" w:rsidRDefault="00030ABF" w:rsidP="00B60E99">
            <w:pPr>
              <w:pStyle w:val="TAC"/>
            </w:pPr>
            <w:r w:rsidRPr="006F06C2">
              <w:t>3a1-4a13</w:t>
            </w:r>
          </w:p>
        </w:tc>
        <w:tc>
          <w:tcPr>
            <w:tcW w:w="3827" w:type="dxa"/>
            <w:shd w:val="clear" w:color="auto" w:fill="auto"/>
          </w:tcPr>
          <w:p w14:paraId="0C87F11D" w14:textId="1F17D42E" w:rsidR="00030ABF" w:rsidRPr="006F06C2" w:rsidDel="00030ABF" w:rsidRDefault="00030ABF" w:rsidP="00B60E99">
            <w:pPr>
              <w:pStyle w:val="TAL"/>
              <w:rPr>
                <w:lang w:eastAsia="en-US"/>
              </w:rPr>
            </w:pPr>
            <w:r w:rsidRPr="006F06C2">
              <w:rPr>
                <w:lang w:eastAsia="en-US"/>
              </w:rPr>
              <w:t>Void</w:t>
            </w:r>
          </w:p>
        </w:tc>
        <w:tc>
          <w:tcPr>
            <w:tcW w:w="708" w:type="dxa"/>
            <w:shd w:val="clear" w:color="auto" w:fill="auto"/>
          </w:tcPr>
          <w:p w14:paraId="5639987C" w14:textId="7033BAAE" w:rsidR="00030ABF" w:rsidRPr="006F06C2" w:rsidDel="00030ABF" w:rsidRDefault="00030ABF" w:rsidP="00B60E99">
            <w:pPr>
              <w:pStyle w:val="TAC"/>
            </w:pPr>
            <w:r w:rsidRPr="006F06C2">
              <w:t>-</w:t>
            </w:r>
          </w:p>
        </w:tc>
        <w:tc>
          <w:tcPr>
            <w:tcW w:w="2976" w:type="dxa"/>
            <w:shd w:val="clear" w:color="auto" w:fill="auto"/>
          </w:tcPr>
          <w:p w14:paraId="7A9BBAAA" w14:textId="0B8D9A7A" w:rsidR="00030ABF" w:rsidRPr="006F06C2" w:rsidDel="00030ABF" w:rsidRDefault="00030ABF" w:rsidP="00B60E99">
            <w:pPr>
              <w:pStyle w:val="TAL"/>
              <w:rPr>
                <w:rFonts w:eastAsia="MS Mincho"/>
                <w:iCs/>
                <w:lang w:eastAsia="en-US"/>
              </w:rPr>
            </w:pPr>
            <w:r w:rsidRPr="006F06C2">
              <w:rPr>
                <w:rFonts w:eastAsia="MS Mincho"/>
                <w:iCs/>
                <w:lang w:eastAsia="en-US"/>
              </w:rPr>
              <w:t>-</w:t>
            </w:r>
          </w:p>
        </w:tc>
        <w:tc>
          <w:tcPr>
            <w:tcW w:w="567" w:type="dxa"/>
            <w:shd w:val="clear" w:color="auto" w:fill="auto"/>
          </w:tcPr>
          <w:p w14:paraId="435501FF" w14:textId="526BF823" w:rsidR="00030ABF" w:rsidRPr="006F06C2" w:rsidDel="00030ABF" w:rsidRDefault="00030ABF" w:rsidP="00B60E99">
            <w:pPr>
              <w:pStyle w:val="TAC"/>
              <w:rPr>
                <w:lang w:eastAsia="en-US"/>
              </w:rPr>
            </w:pPr>
            <w:r w:rsidRPr="006F06C2">
              <w:rPr>
                <w:lang w:eastAsia="en-US"/>
              </w:rPr>
              <w:t>-</w:t>
            </w:r>
          </w:p>
        </w:tc>
        <w:tc>
          <w:tcPr>
            <w:tcW w:w="853" w:type="dxa"/>
            <w:shd w:val="clear" w:color="auto" w:fill="auto"/>
          </w:tcPr>
          <w:p w14:paraId="2F3A5F64" w14:textId="131B2AF0" w:rsidR="00030ABF" w:rsidRPr="006F06C2" w:rsidDel="00030ABF" w:rsidRDefault="00030ABF" w:rsidP="00B60E99">
            <w:pPr>
              <w:pStyle w:val="TAC"/>
              <w:rPr>
                <w:lang w:eastAsia="en-US"/>
              </w:rPr>
            </w:pPr>
            <w:r w:rsidRPr="006F06C2">
              <w:rPr>
                <w:lang w:eastAsia="en-US"/>
              </w:rPr>
              <w:t>-</w:t>
            </w:r>
          </w:p>
        </w:tc>
      </w:tr>
      <w:tr w:rsidR="00283854" w:rsidRPr="006F06C2" w14:paraId="5732DF10" w14:textId="77777777" w:rsidTr="00B60E99">
        <w:tc>
          <w:tcPr>
            <w:tcW w:w="675" w:type="dxa"/>
            <w:shd w:val="clear" w:color="auto" w:fill="auto"/>
          </w:tcPr>
          <w:p w14:paraId="5F23B7CE" w14:textId="0727F455" w:rsidR="00283854" w:rsidRPr="006F06C2" w:rsidRDefault="00030ABF" w:rsidP="00B60E99">
            <w:pPr>
              <w:pStyle w:val="TAC"/>
            </w:pPr>
            <w:r w:rsidRPr="006F06C2">
              <w:t>2b2</w:t>
            </w:r>
          </w:p>
        </w:tc>
        <w:tc>
          <w:tcPr>
            <w:tcW w:w="3827" w:type="dxa"/>
            <w:shd w:val="clear" w:color="auto" w:fill="auto"/>
          </w:tcPr>
          <w:p w14:paraId="784F43EE" w14:textId="77777777" w:rsidR="00283854" w:rsidRPr="006F06C2" w:rsidRDefault="00283854" w:rsidP="00B60E99">
            <w:pPr>
              <w:pStyle w:val="TAL"/>
              <w:rPr>
                <w:lang w:eastAsia="en-US"/>
              </w:rPr>
            </w:pPr>
            <w:r w:rsidRPr="006F06C2">
              <w:rPr>
                <w:lang w:eastAsia="en-US"/>
              </w:rPr>
              <w:t xml:space="preserve">The SS transmits a </w:t>
            </w:r>
            <w:r w:rsidRPr="006F06C2">
              <w:t xml:space="preserve">SET UL MESSAGE REQUEST </w:t>
            </w:r>
            <w:r w:rsidRPr="006F06C2">
              <w:rPr>
                <w:lang w:eastAsia="en-US"/>
              </w:rPr>
              <w:t>message.</w:t>
            </w:r>
          </w:p>
        </w:tc>
        <w:tc>
          <w:tcPr>
            <w:tcW w:w="708" w:type="dxa"/>
            <w:shd w:val="clear" w:color="auto" w:fill="auto"/>
          </w:tcPr>
          <w:p w14:paraId="13EE0975" w14:textId="77777777" w:rsidR="00283854" w:rsidRPr="006F06C2" w:rsidRDefault="00283854" w:rsidP="00B60E99">
            <w:pPr>
              <w:pStyle w:val="TAC"/>
            </w:pPr>
            <w:r w:rsidRPr="006F06C2">
              <w:rPr>
                <w:lang w:eastAsia="en-US"/>
              </w:rPr>
              <w:t>&lt;--</w:t>
            </w:r>
          </w:p>
        </w:tc>
        <w:tc>
          <w:tcPr>
            <w:tcW w:w="2976" w:type="dxa"/>
            <w:shd w:val="clear" w:color="auto" w:fill="auto"/>
          </w:tcPr>
          <w:p w14:paraId="2DED9B0E" w14:textId="77777777" w:rsidR="00283854" w:rsidRPr="006F06C2" w:rsidRDefault="00283854" w:rsidP="00B60E99">
            <w:pPr>
              <w:pStyle w:val="TAL"/>
              <w:rPr>
                <w:rFonts w:eastAsia="MS Mincho"/>
                <w:i/>
                <w:lang w:eastAsia="en-US"/>
              </w:rPr>
            </w:pPr>
            <w:r w:rsidRPr="006F06C2">
              <w:t>SET UL MESSAGE REQUEST</w:t>
            </w:r>
          </w:p>
        </w:tc>
        <w:tc>
          <w:tcPr>
            <w:tcW w:w="567" w:type="dxa"/>
            <w:shd w:val="clear" w:color="auto" w:fill="auto"/>
          </w:tcPr>
          <w:p w14:paraId="0F6241DA"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478512E6" w14:textId="77777777" w:rsidR="00283854" w:rsidRPr="006F06C2" w:rsidRDefault="00283854" w:rsidP="00B60E99">
            <w:pPr>
              <w:pStyle w:val="TAC"/>
              <w:rPr>
                <w:lang w:eastAsia="en-US"/>
              </w:rPr>
            </w:pPr>
            <w:r w:rsidRPr="006F06C2">
              <w:rPr>
                <w:lang w:eastAsia="en-US"/>
              </w:rPr>
              <w:t>-</w:t>
            </w:r>
          </w:p>
        </w:tc>
      </w:tr>
      <w:tr w:rsidR="00283854" w:rsidRPr="006F06C2" w14:paraId="705070EC" w14:textId="77777777" w:rsidTr="00B60E99">
        <w:tc>
          <w:tcPr>
            <w:tcW w:w="675" w:type="dxa"/>
            <w:shd w:val="clear" w:color="auto" w:fill="auto"/>
          </w:tcPr>
          <w:p w14:paraId="55A45D06" w14:textId="22D51EB2" w:rsidR="00283854" w:rsidRPr="006F06C2" w:rsidRDefault="00030ABF" w:rsidP="00B60E99">
            <w:pPr>
              <w:pStyle w:val="TAC"/>
            </w:pPr>
            <w:r w:rsidRPr="006F06C2">
              <w:t>2b3</w:t>
            </w:r>
          </w:p>
        </w:tc>
        <w:tc>
          <w:tcPr>
            <w:tcW w:w="3827" w:type="dxa"/>
            <w:shd w:val="clear" w:color="auto" w:fill="auto"/>
          </w:tcPr>
          <w:p w14:paraId="1D91A4D2" w14:textId="77777777" w:rsidR="00283854" w:rsidRPr="006F06C2" w:rsidRDefault="00283854" w:rsidP="00B60E99">
            <w:pPr>
              <w:pStyle w:val="TAL"/>
              <w:rPr>
                <w:lang w:eastAsia="en-US"/>
              </w:rPr>
            </w:pPr>
            <w:r w:rsidRPr="006F06C2">
              <w:rPr>
                <w:lang w:eastAsia="en-US"/>
              </w:rPr>
              <w:t xml:space="preserve">The UE transmits a </w:t>
            </w:r>
            <w:r w:rsidRPr="006F06C2">
              <w:t xml:space="preserve">SET UL MESSAGE RESPONSE </w:t>
            </w:r>
            <w:r w:rsidRPr="006F06C2">
              <w:rPr>
                <w:lang w:eastAsia="en-US"/>
              </w:rPr>
              <w:t>message.</w:t>
            </w:r>
          </w:p>
        </w:tc>
        <w:tc>
          <w:tcPr>
            <w:tcW w:w="708" w:type="dxa"/>
            <w:shd w:val="clear" w:color="auto" w:fill="auto"/>
          </w:tcPr>
          <w:p w14:paraId="776CC681" w14:textId="77777777" w:rsidR="00283854" w:rsidRPr="006F06C2" w:rsidRDefault="00283854" w:rsidP="00B60E99">
            <w:pPr>
              <w:pStyle w:val="TAC"/>
            </w:pPr>
            <w:r w:rsidRPr="006F06C2">
              <w:rPr>
                <w:lang w:eastAsia="en-US"/>
              </w:rPr>
              <w:t>--&gt;</w:t>
            </w:r>
          </w:p>
        </w:tc>
        <w:tc>
          <w:tcPr>
            <w:tcW w:w="2976" w:type="dxa"/>
            <w:shd w:val="clear" w:color="auto" w:fill="auto"/>
          </w:tcPr>
          <w:p w14:paraId="2308483D" w14:textId="77777777" w:rsidR="00283854" w:rsidRPr="006F06C2" w:rsidRDefault="00283854" w:rsidP="00B60E99">
            <w:pPr>
              <w:pStyle w:val="TAL"/>
              <w:rPr>
                <w:rFonts w:eastAsia="MS Mincho"/>
                <w:i/>
                <w:lang w:eastAsia="en-US"/>
              </w:rPr>
            </w:pPr>
            <w:r w:rsidRPr="006F06C2">
              <w:t>SET UL MESSAGE RESPONSE</w:t>
            </w:r>
          </w:p>
        </w:tc>
        <w:tc>
          <w:tcPr>
            <w:tcW w:w="567" w:type="dxa"/>
            <w:shd w:val="clear" w:color="auto" w:fill="auto"/>
          </w:tcPr>
          <w:p w14:paraId="0FC80BED"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087E4CAE" w14:textId="77777777" w:rsidR="00283854" w:rsidRPr="006F06C2" w:rsidRDefault="00283854" w:rsidP="00B60E99">
            <w:pPr>
              <w:pStyle w:val="TAC"/>
              <w:rPr>
                <w:lang w:eastAsia="en-US"/>
              </w:rPr>
            </w:pPr>
            <w:r w:rsidRPr="006F06C2">
              <w:rPr>
                <w:lang w:eastAsia="en-US"/>
              </w:rPr>
              <w:t>-</w:t>
            </w:r>
          </w:p>
        </w:tc>
      </w:tr>
      <w:tr w:rsidR="00283854" w:rsidRPr="006F06C2" w14:paraId="1C9EED3C" w14:textId="77777777" w:rsidTr="00B60E99">
        <w:tc>
          <w:tcPr>
            <w:tcW w:w="675" w:type="dxa"/>
            <w:shd w:val="clear" w:color="auto" w:fill="auto"/>
          </w:tcPr>
          <w:p w14:paraId="5908F309" w14:textId="650766E2" w:rsidR="00283854" w:rsidRPr="006F06C2" w:rsidRDefault="00030ABF" w:rsidP="00B60E99">
            <w:pPr>
              <w:pStyle w:val="TAC"/>
            </w:pPr>
            <w:r w:rsidRPr="006F06C2">
              <w:t>2b4</w:t>
            </w:r>
          </w:p>
        </w:tc>
        <w:tc>
          <w:tcPr>
            <w:tcW w:w="3827" w:type="dxa"/>
            <w:shd w:val="clear" w:color="auto" w:fill="auto"/>
          </w:tcPr>
          <w:p w14:paraId="4760904A" w14:textId="77777777" w:rsidR="00283854" w:rsidRPr="006F06C2" w:rsidRDefault="00283854" w:rsidP="00B60E99">
            <w:pPr>
              <w:pStyle w:val="TAL"/>
            </w:pPr>
            <w:r w:rsidRPr="006F06C2">
              <w:rPr>
                <w:lang w:eastAsia="en-US"/>
              </w:rPr>
              <w:t xml:space="preserve">The SS transmits a </w:t>
            </w:r>
            <w:r w:rsidRPr="006F06C2">
              <w:rPr>
                <w:i/>
                <w:lang w:eastAsia="en-US"/>
              </w:rPr>
              <w:t>UECapabilityEnquiry</w:t>
            </w:r>
            <w:r w:rsidRPr="006F06C2">
              <w:rPr>
                <w:lang w:eastAsia="en-US"/>
              </w:rPr>
              <w:t xml:space="preserve"> message with rrc-segAllowed-r16 set to enabled.</w:t>
            </w:r>
          </w:p>
        </w:tc>
        <w:tc>
          <w:tcPr>
            <w:tcW w:w="708" w:type="dxa"/>
            <w:shd w:val="clear" w:color="auto" w:fill="auto"/>
          </w:tcPr>
          <w:p w14:paraId="5E8C2F90" w14:textId="77777777" w:rsidR="00283854" w:rsidRPr="006F06C2" w:rsidRDefault="00283854" w:rsidP="00B60E99">
            <w:pPr>
              <w:pStyle w:val="TAC"/>
            </w:pPr>
            <w:r w:rsidRPr="006F06C2">
              <w:rPr>
                <w:lang w:eastAsia="en-US"/>
              </w:rPr>
              <w:t>&lt;--</w:t>
            </w:r>
          </w:p>
        </w:tc>
        <w:tc>
          <w:tcPr>
            <w:tcW w:w="2976" w:type="dxa"/>
            <w:shd w:val="clear" w:color="auto" w:fill="auto"/>
          </w:tcPr>
          <w:p w14:paraId="4309887F" w14:textId="77777777" w:rsidR="00283854" w:rsidRPr="006F06C2" w:rsidRDefault="00283854" w:rsidP="00B60E99">
            <w:pPr>
              <w:pStyle w:val="TAL"/>
            </w:pPr>
            <w:r w:rsidRPr="006F06C2">
              <w:rPr>
                <w:rFonts w:eastAsia="MS Mincho"/>
                <w:i/>
                <w:lang w:eastAsia="en-US"/>
              </w:rPr>
              <w:t>UECapabilityEnquiry</w:t>
            </w:r>
          </w:p>
        </w:tc>
        <w:tc>
          <w:tcPr>
            <w:tcW w:w="567" w:type="dxa"/>
            <w:shd w:val="clear" w:color="auto" w:fill="auto"/>
          </w:tcPr>
          <w:p w14:paraId="5FC63A2A" w14:textId="77777777" w:rsidR="00283854" w:rsidRPr="006F06C2" w:rsidRDefault="00283854" w:rsidP="00B60E99">
            <w:pPr>
              <w:pStyle w:val="TAC"/>
            </w:pPr>
            <w:r w:rsidRPr="006F06C2">
              <w:rPr>
                <w:lang w:eastAsia="en-US"/>
              </w:rPr>
              <w:t>-</w:t>
            </w:r>
          </w:p>
        </w:tc>
        <w:tc>
          <w:tcPr>
            <w:tcW w:w="853" w:type="dxa"/>
            <w:shd w:val="clear" w:color="auto" w:fill="auto"/>
          </w:tcPr>
          <w:p w14:paraId="52B248C7" w14:textId="77777777" w:rsidR="00283854" w:rsidRPr="006F06C2" w:rsidRDefault="00283854" w:rsidP="00B60E99">
            <w:pPr>
              <w:pStyle w:val="TAC"/>
            </w:pPr>
            <w:r w:rsidRPr="006F06C2">
              <w:rPr>
                <w:lang w:eastAsia="en-US"/>
              </w:rPr>
              <w:t>-</w:t>
            </w:r>
          </w:p>
        </w:tc>
      </w:tr>
      <w:tr w:rsidR="00283854" w:rsidRPr="006F06C2" w14:paraId="72F15B6F" w14:textId="77777777" w:rsidTr="00B60E99">
        <w:tc>
          <w:tcPr>
            <w:tcW w:w="675" w:type="dxa"/>
            <w:shd w:val="clear" w:color="auto" w:fill="auto"/>
          </w:tcPr>
          <w:p w14:paraId="17FFE2B4" w14:textId="77777777" w:rsidR="00283854" w:rsidRPr="006F06C2" w:rsidRDefault="00283854" w:rsidP="00B60E99">
            <w:pPr>
              <w:pStyle w:val="TAC"/>
            </w:pPr>
            <w:r w:rsidRPr="006F06C2">
              <w:t>-</w:t>
            </w:r>
          </w:p>
        </w:tc>
        <w:tc>
          <w:tcPr>
            <w:tcW w:w="3827" w:type="dxa"/>
            <w:shd w:val="clear" w:color="auto" w:fill="auto"/>
          </w:tcPr>
          <w:p w14:paraId="4EA8C6F1" w14:textId="6802CC3C" w:rsidR="00283854" w:rsidRPr="006F06C2" w:rsidRDefault="00283854" w:rsidP="00B60E99">
            <w:pPr>
              <w:pStyle w:val="TAL"/>
              <w:rPr>
                <w:lang w:eastAsia="en-US"/>
              </w:rPr>
            </w:pPr>
            <w:r w:rsidRPr="006F06C2">
              <w:rPr>
                <w:lang w:eastAsia="en-US"/>
              </w:rPr>
              <w:t xml:space="preserve">EXCEPTION: Step </w:t>
            </w:r>
            <w:r w:rsidR="00030ABF" w:rsidRPr="006F06C2">
              <w:rPr>
                <w:lang w:eastAsia="en-US"/>
              </w:rPr>
              <w:t>2b5</w:t>
            </w:r>
            <w:r w:rsidRPr="006F06C2">
              <w:rPr>
                <w:lang w:eastAsia="en-US"/>
              </w:rPr>
              <w:t xml:space="preserve"> is repeated a maximum of 2 times.</w:t>
            </w:r>
          </w:p>
        </w:tc>
        <w:tc>
          <w:tcPr>
            <w:tcW w:w="708" w:type="dxa"/>
            <w:shd w:val="clear" w:color="auto" w:fill="auto"/>
          </w:tcPr>
          <w:p w14:paraId="3BE4E431" w14:textId="77777777" w:rsidR="00283854" w:rsidRPr="006F06C2" w:rsidRDefault="00283854" w:rsidP="00B60E99">
            <w:pPr>
              <w:pStyle w:val="TAC"/>
              <w:rPr>
                <w:lang w:eastAsia="en-US"/>
              </w:rPr>
            </w:pPr>
            <w:r w:rsidRPr="006F06C2">
              <w:rPr>
                <w:lang w:eastAsia="en-US"/>
              </w:rPr>
              <w:t>-</w:t>
            </w:r>
          </w:p>
        </w:tc>
        <w:tc>
          <w:tcPr>
            <w:tcW w:w="2976" w:type="dxa"/>
            <w:shd w:val="clear" w:color="auto" w:fill="auto"/>
          </w:tcPr>
          <w:p w14:paraId="57130111" w14:textId="77777777" w:rsidR="00283854" w:rsidRPr="006F06C2" w:rsidRDefault="00283854" w:rsidP="00B60E99">
            <w:pPr>
              <w:pStyle w:val="TAL"/>
              <w:rPr>
                <w:rFonts w:eastAsia="MS Mincho"/>
                <w:iCs/>
                <w:lang w:eastAsia="en-US"/>
              </w:rPr>
            </w:pPr>
            <w:r w:rsidRPr="006F06C2">
              <w:rPr>
                <w:rFonts w:eastAsia="MS Mincho"/>
                <w:i/>
                <w:lang w:eastAsia="en-US"/>
              </w:rPr>
              <w:t>-</w:t>
            </w:r>
          </w:p>
        </w:tc>
        <w:tc>
          <w:tcPr>
            <w:tcW w:w="567" w:type="dxa"/>
            <w:shd w:val="clear" w:color="auto" w:fill="auto"/>
          </w:tcPr>
          <w:p w14:paraId="0F1CDE24"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6182D34F" w14:textId="77777777" w:rsidR="00283854" w:rsidRPr="006F06C2" w:rsidRDefault="00283854" w:rsidP="00B60E99">
            <w:pPr>
              <w:pStyle w:val="TAC"/>
              <w:rPr>
                <w:lang w:eastAsia="en-US"/>
              </w:rPr>
            </w:pPr>
            <w:r w:rsidRPr="006F06C2">
              <w:rPr>
                <w:lang w:eastAsia="en-US"/>
              </w:rPr>
              <w:t>-</w:t>
            </w:r>
          </w:p>
        </w:tc>
      </w:tr>
      <w:tr w:rsidR="00283854" w:rsidRPr="006F06C2" w14:paraId="5F04E14D" w14:textId="77777777" w:rsidTr="00B60E99">
        <w:tc>
          <w:tcPr>
            <w:tcW w:w="675" w:type="dxa"/>
            <w:shd w:val="clear" w:color="auto" w:fill="auto"/>
          </w:tcPr>
          <w:p w14:paraId="304D9415" w14:textId="4E61F55C" w:rsidR="00283854" w:rsidRPr="006F06C2" w:rsidRDefault="00030ABF" w:rsidP="00B60E99">
            <w:pPr>
              <w:pStyle w:val="TAC"/>
            </w:pPr>
            <w:r w:rsidRPr="006F06C2">
              <w:t>2b5</w:t>
            </w:r>
          </w:p>
        </w:tc>
        <w:tc>
          <w:tcPr>
            <w:tcW w:w="3827" w:type="dxa"/>
            <w:shd w:val="clear" w:color="auto" w:fill="auto"/>
          </w:tcPr>
          <w:p w14:paraId="60490D0F" w14:textId="77777777" w:rsidR="002B4713" w:rsidRPr="006F06C2" w:rsidRDefault="00283854" w:rsidP="00AA7D5A">
            <w:pPr>
              <w:pStyle w:val="TAL"/>
              <w:rPr>
                <w:lang w:eastAsia="en-US"/>
              </w:rPr>
            </w:pPr>
            <w:r w:rsidRPr="006F06C2">
              <w:rPr>
                <w:lang w:eastAsia="en-US"/>
              </w:rPr>
              <w:t xml:space="preserve">Check: Does the UE send segments of UECapabilityInformation message contained within the </w:t>
            </w:r>
            <w:r w:rsidRPr="006F06C2">
              <w:t xml:space="preserve">rrc-MessageSegmentContainer-r16 IE of the </w:t>
            </w:r>
            <w:r w:rsidRPr="006F06C2">
              <w:rPr>
                <w:lang w:eastAsia="en-US"/>
              </w:rPr>
              <w:t>ULDedicatedMessageSegment message?</w:t>
            </w:r>
          </w:p>
          <w:p w14:paraId="2B36ACB1" w14:textId="663C9BE8" w:rsidR="00283854" w:rsidRPr="006F06C2" w:rsidRDefault="002B4713" w:rsidP="00AA7D5A">
            <w:pPr>
              <w:pStyle w:val="TAL"/>
            </w:pPr>
            <w:r w:rsidRPr="006F06C2">
              <w:rPr>
                <w:lang w:eastAsia="en-US"/>
              </w:rPr>
              <w:t>NOTE:</w:t>
            </w:r>
            <w:r w:rsidRPr="006F06C2">
              <w:tab/>
            </w:r>
            <w:r w:rsidRPr="006F06C2">
              <w:rPr>
                <w:lang w:eastAsia="en-US"/>
              </w:rPr>
              <w:t>The SS shall ensure that the concatenated segments decode into a valid UECapabilityInformation message (specific capability content is not checked).</w:t>
            </w:r>
          </w:p>
        </w:tc>
        <w:tc>
          <w:tcPr>
            <w:tcW w:w="708" w:type="dxa"/>
            <w:shd w:val="clear" w:color="auto" w:fill="auto"/>
          </w:tcPr>
          <w:p w14:paraId="6B8BCB94" w14:textId="77777777" w:rsidR="00283854" w:rsidRPr="006F06C2" w:rsidRDefault="00283854" w:rsidP="00B60E99">
            <w:pPr>
              <w:pStyle w:val="TAC"/>
            </w:pPr>
            <w:r w:rsidRPr="006F06C2">
              <w:t>--&gt;</w:t>
            </w:r>
          </w:p>
        </w:tc>
        <w:tc>
          <w:tcPr>
            <w:tcW w:w="2976" w:type="dxa"/>
            <w:shd w:val="clear" w:color="auto" w:fill="auto"/>
          </w:tcPr>
          <w:p w14:paraId="6D0DDF54" w14:textId="77777777" w:rsidR="00283854" w:rsidRPr="006F06C2" w:rsidRDefault="00283854" w:rsidP="00B60E99">
            <w:pPr>
              <w:pStyle w:val="TAL"/>
              <w:rPr>
                <w:i/>
              </w:rPr>
            </w:pPr>
            <w:r w:rsidRPr="006F06C2">
              <w:rPr>
                <w:rFonts w:eastAsia="MS Mincho"/>
                <w:i/>
                <w:lang w:eastAsia="en-US"/>
              </w:rPr>
              <w:t>ULDedicatedMessageSegment</w:t>
            </w:r>
          </w:p>
        </w:tc>
        <w:tc>
          <w:tcPr>
            <w:tcW w:w="567" w:type="dxa"/>
            <w:shd w:val="clear" w:color="auto" w:fill="auto"/>
          </w:tcPr>
          <w:p w14:paraId="483D8F61" w14:textId="77777777" w:rsidR="00283854" w:rsidRPr="006F06C2" w:rsidRDefault="00283854" w:rsidP="00B60E99">
            <w:pPr>
              <w:pStyle w:val="TAC"/>
            </w:pPr>
            <w:r w:rsidRPr="006F06C2">
              <w:t>1</w:t>
            </w:r>
          </w:p>
        </w:tc>
        <w:tc>
          <w:tcPr>
            <w:tcW w:w="853" w:type="dxa"/>
            <w:shd w:val="clear" w:color="auto" w:fill="auto"/>
          </w:tcPr>
          <w:p w14:paraId="7CB24B6F" w14:textId="77777777" w:rsidR="00283854" w:rsidRPr="006F06C2" w:rsidRDefault="00283854" w:rsidP="00B60E99">
            <w:pPr>
              <w:pStyle w:val="TAC"/>
            </w:pPr>
            <w:r w:rsidRPr="006F06C2">
              <w:t>P</w:t>
            </w:r>
          </w:p>
        </w:tc>
      </w:tr>
      <w:tr w:rsidR="00283854" w:rsidRPr="006F06C2" w14:paraId="0C45DEB1" w14:textId="77777777" w:rsidTr="00B60E99">
        <w:tc>
          <w:tcPr>
            <w:tcW w:w="675" w:type="dxa"/>
            <w:shd w:val="clear" w:color="auto" w:fill="auto"/>
          </w:tcPr>
          <w:p w14:paraId="255A4926" w14:textId="1F0EA2EA" w:rsidR="00283854" w:rsidRPr="006F06C2" w:rsidRDefault="00030ABF" w:rsidP="00B60E99">
            <w:pPr>
              <w:pStyle w:val="TAC"/>
            </w:pPr>
            <w:r w:rsidRPr="006F06C2">
              <w:t>2b6</w:t>
            </w:r>
          </w:p>
        </w:tc>
        <w:tc>
          <w:tcPr>
            <w:tcW w:w="3827" w:type="dxa"/>
            <w:shd w:val="clear" w:color="auto" w:fill="auto"/>
          </w:tcPr>
          <w:p w14:paraId="13B500B0" w14:textId="77777777" w:rsidR="00283854" w:rsidRPr="006F06C2" w:rsidRDefault="00283854" w:rsidP="00B60E99">
            <w:pPr>
              <w:pStyle w:val="TAL"/>
              <w:rPr>
                <w:lang w:eastAsia="en-US"/>
              </w:rPr>
            </w:pPr>
            <w:r w:rsidRPr="006F06C2">
              <w:rPr>
                <w:lang w:eastAsia="en-US"/>
              </w:rPr>
              <w:t xml:space="preserve">The SS transmits a </w:t>
            </w:r>
            <w:r w:rsidRPr="006F06C2">
              <w:t xml:space="preserve">SET UL MESSAGE REQUEST </w:t>
            </w:r>
            <w:r w:rsidRPr="006F06C2">
              <w:rPr>
                <w:lang w:eastAsia="en-US"/>
              </w:rPr>
              <w:t>message.</w:t>
            </w:r>
          </w:p>
        </w:tc>
        <w:tc>
          <w:tcPr>
            <w:tcW w:w="708" w:type="dxa"/>
            <w:shd w:val="clear" w:color="auto" w:fill="auto"/>
          </w:tcPr>
          <w:p w14:paraId="21E81729" w14:textId="77777777" w:rsidR="00283854" w:rsidRPr="006F06C2" w:rsidRDefault="00283854" w:rsidP="00B60E99">
            <w:pPr>
              <w:pStyle w:val="TAC"/>
            </w:pPr>
            <w:r w:rsidRPr="006F06C2">
              <w:rPr>
                <w:lang w:eastAsia="en-US"/>
              </w:rPr>
              <w:t>&lt;--</w:t>
            </w:r>
          </w:p>
        </w:tc>
        <w:tc>
          <w:tcPr>
            <w:tcW w:w="2976" w:type="dxa"/>
            <w:shd w:val="clear" w:color="auto" w:fill="auto"/>
          </w:tcPr>
          <w:p w14:paraId="5FCD54B6" w14:textId="77777777" w:rsidR="00283854" w:rsidRPr="006F06C2" w:rsidRDefault="00283854" w:rsidP="00B60E99">
            <w:pPr>
              <w:pStyle w:val="TAL"/>
              <w:rPr>
                <w:rFonts w:eastAsia="MS Mincho"/>
                <w:iCs/>
                <w:lang w:eastAsia="en-US"/>
              </w:rPr>
            </w:pPr>
            <w:r w:rsidRPr="006F06C2">
              <w:t>SET UL MESSAGE REQUEST</w:t>
            </w:r>
          </w:p>
        </w:tc>
        <w:tc>
          <w:tcPr>
            <w:tcW w:w="567" w:type="dxa"/>
            <w:shd w:val="clear" w:color="auto" w:fill="auto"/>
          </w:tcPr>
          <w:p w14:paraId="6337BBA2"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6C2616CE" w14:textId="77777777" w:rsidR="00283854" w:rsidRPr="006F06C2" w:rsidRDefault="00283854" w:rsidP="00B60E99">
            <w:pPr>
              <w:pStyle w:val="TAC"/>
              <w:rPr>
                <w:lang w:eastAsia="en-US"/>
              </w:rPr>
            </w:pPr>
            <w:r w:rsidRPr="006F06C2">
              <w:rPr>
                <w:lang w:eastAsia="en-US"/>
              </w:rPr>
              <w:t>-</w:t>
            </w:r>
          </w:p>
        </w:tc>
      </w:tr>
      <w:tr w:rsidR="00283854" w:rsidRPr="006F06C2" w14:paraId="7851E18E" w14:textId="77777777" w:rsidTr="00B60E99">
        <w:tc>
          <w:tcPr>
            <w:tcW w:w="675" w:type="dxa"/>
            <w:shd w:val="clear" w:color="auto" w:fill="auto"/>
          </w:tcPr>
          <w:p w14:paraId="6F7CD788" w14:textId="0F8CB258" w:rsidR="00283854" w:rsidRPr="006F06C2" w:rsidRDefault="00030ABF" w:rsidP="00B60E99">
            <w:pPr>
              <w:pStyle w:val="TAC"/>
            </w:pPr>
            <w:r w:rsidRPr="006F06C2">
              <w:t>2b7</w:t>
            </w:r>
          </w:p>
        </w:tc>
        <w:tc>
          <w:tcPr>
            <w:tcW w:w="3827" w:type="dxa"/>
            <w:shd w:val="clear" w:color="auto" w:fill="auto"/>
          </w:tcPr>
          <w:p w14:paraId="23657531" w14:textId="77777777" w:rsidR="00283854" w:rsidRPr="006F06C2" w:rsidRDefault="00283854" w:rsidP="00B60E99">
            <w:pPr>
              <w:pStyle w:val="TAL"/>
              <w:rPr>
                <w:lang w:eastAsia="en-US"/>
              </w:rPr>
            </w:pPr>
            <w:r w:rsidRPr="006F06C2">
              <w:rPr>
                <w:lang w:eastAsia="en-US"/>
              </w:rPr>
              <w:t xml:space="preserve">The UE transmits a </w:t>
            </w:r>
            <w:r w:rsidRPr="006F06C2">
              <w:t xml:space="preserve">SET UL MESSAGE RESPONSE </w:t>
            </w:r>
            <w:r w:rsidRPr="006F06C2">
              <w:rPr>
                <w:lang w:eastAsia="en-US"/>
              </w:rPr>
              <w:t>message.</w:t>
            </w:r>
          </w:p>
        </w:tc>
        <w:tc>
          <w:tcPr>
            <w:tcW w:w="708" w:type="dxa"/>
            <w:shd w:val="clear" w:color="auto" w:fill="auto"/>
          </w:tcPr>
          <w:p w14:paraId="064DAB27" w14:textId="77777777" w:rsidR="00283854" w:rsidRPr="006F06C2" w:rsidRDefault="00283854" w:rsidP="00B60E99">
            <w:pPr>
              <w:pStyle w:val="TAC"/>
            </w:pPr>
            <w:r w:rsidRPr="006F06C2">
              <w:rPr>
                <w:lang w:eastAsia="en-US"/>
              </w:rPr>
              <w:t>--&gt;</w:t>
            </w:r>
          </w:p>
        </w:tc>
        <w:tc>
          <w:tcPr>
            <w:tcW w:w="2976" w:type="dxa"/>
            <w:shd w:val="clear" w:color="auto" w:fill="auto"/>
          </w:tcPr>
          <w:p w14:paraId="6CAB9C2E" w14:textId="77777777" w:rsidR="00283854" w:rsidRPr="006F06C2" w:rsidRDefault="00283854" w:rsidP="00B60E99">
            <w:pPr>
              <w:pStyle w:val="TAL"/>
              <w:rPr>
                <w:rFonts w:eastAsia="MS Mincho"/>
                <w:iCs/>
                <w:lang w:eastAsia="en-US"/>
              </w:rPr>
            </w:pPr>
            <w:r w:rsidRPr="006F06C2">
              <w:t>SET UL MESSAGE RESPONSE</w:t>
            </w:r>
          </w:p>
        </w:tc>
        <w:tc>
          <w:tcPr>
            <w:tcW w:w="567" w:type="dxa"/>
            <w:shd w:val="clear" w:color="auto" w:fill="auto"/>
          </w:tcPr>
          <w:p w14:paraId="0E938694"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4C9E849A" w14:textId="77777777" w:rsidR="00283854" w:rsidRPr="006F06C2" w:rsidRDefault="00283854" w:rsidP="00B60E99">
            <w:pPr>
              <w:pStyle w:val="TAC"/>
              <w:rPr>
                <w:lang w:eastAsia="en-US"/>
              </w:rPr>
            </w:pPr>
            <w:r w:rsidRPr="006F06C2">
              <w:rPr>
                <w:lang w:eastAsia="en-US"/>
              </w:rPr>
              <w:t>-</w:t>
            </w:r>
          </w:p>
        </w:tc>
      </w:tr>
      <w:tr w:rsidR="00283854" w:rsidRPr="006F06C2" w14:paraId="00ACCD68" w14:textId="77777777" w:rsidTr="00B60E99">
        <w:tc>
          <w:tcPr>
            <w:tcW w:w="675" w:type="dxa"/>
            <w:shd w:val="clear" w:color="auto" w:fill="auto"/>
          </w:tcPr>
          <w:p w14:paraId="78470E14" w14:textId="23A28A73" w:rsidR="00283854" w:rsidRPr="006F06C2" w:rsidRDefault="00030ABF" w:rsidP="00B60E99">
            <w:pPr>
              <w:pStyle w:val="TAC"/>
            </w:pPr>
            <w:r w:rsidRPr="006F06C2">
              <w:t>3</w:t>
            </w:r>
          </w:p>
        </w:tc>
        <w:tc>
          <w:tcPr>
            <w:tcW w:w="3827" w:type="dxa"/>
            <w:shd w:val="clear" w:color="auto" w:fill="auto"/>
          </w:tcPr>
          <w:p w14:paraId="58F3FB18" w14:textId="77777777" w:rsidR="00283854" w:rsidRPr="006F06C2" w:rsidRDefault="00283854" w:rsidP="00B60E99">
            <w:pPr>
              <w:pStyle w:val="TAL"/>
              <w:rPr>
                <w:lang w:eastAsia="en-US"/>
              </w:rPr>
            </w:pPr>
            <w:r w:rsidRPr="006F06C2">
              <w:rPr>
                <w:lang w:eastAsia="en-US"/>
              </w:rPr>
              <w:t>SS stops regular grant transmission upon scheduling request.</w:t>
            </w:r>
          </w:p>
        </w:tc>
        <w:tc>
          <w:tcPr>
            <w:tcW w:w="708" w:type="dxa"/>
            <w:shd w:val="clear" w:color="auto" w:fill="auto"/>
          </w:tcPr>
          <w:p w14:paraId="22F49BDE" w14:textId="77777777" w:rsidR="00283854" w:rsidRPr="006F06C2" w:rsidRDefault="00283854" w:rsidP="00B60E99">
            <w:pPr>
              <w:pStyle w:val="TAC"/>
            </w:pPr>
            <w:r w:rsidRPr="006F06C2">
              <w:t>-</w:t>
            </w:r>
          </w:p>
        </w:tc>
        <w:tc>
          <w:tcPr>
            <w:tcW w:w="2976" w:type="dxa"/>
            <w:shd w:val="clear" w:color="auto" w:fill="auto"/>
          </w:tcPr>
          <w:p w14:paraId="1D0C4674" w14:textId="77777777" w:rsidR="00283854" w:rsidRPr="006F06C2" w:rsidRDefault="00283854" w:rsidP="00B60E99">
            <w:pPr>
              <w:pStyle w:val="TAL"/>
              <w:rPr>
                <w:rFonts w:eastAsia="MS Mincho"/>
                <w:iCs/>
                <w:lang w:eastAsia="en-US"/>
              </w:rPr>
            </w:pPr>
            <w:r w:rsidRPr="006F06C2">
              <w:rPr>
                <w:rFonts w:eastAsia="MS Mincho"/>
                <w:iCs/>
                <w:lang w:eastAsia="en-US"/>
              </w:rPr>
              <w:t>-</w:t>
            </w:r>
          </w:p>
        </w:tc>
        <w:tc>
          <w:tcPr>
            <w:tcW w:w="567" w:type="dxa"/>
            <w:shd w:val="clear" w:color="auto" w:fill="auto"/>
          </w:tcPr>
          <w:p w14:paraId="7AF78975"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05614BFD" w14:textId="77777777" w:rsidR="00283854" w:rsidRPr="006F06C2" w:rsidRDefault="00283854" w:rsidP="00B60E99">
            <w:pPr>
              <w:pStyle w:val="TAC"/>
              <w:rPr>
                <w:lang w:eastAsia="en-US"/>
              </w:rPr>
            </w:pPr>
            <w:r w:rsidRPr="006F06C2">
              <w:rPr>
                <w:lang w:eastAsia="en-US"/>
              </w:rPr>
              <w:t>-</w:t>
            </w:r>
          </w:p>
        </w:tc>
      </w:tr>
      <w:tr w:rsidR="00283854" w:rsidRPr="006F06C2" w14:paraId="6C48BA9A" w14:textId="77777777" w:rsidTr="00B60E99">
        <w:tc>
          <w:tcPr>
            <w:tcW w:w="675" w:type="dxa"/>
            <w:shd w:val="clear" w:color="auto" w:fill="auto"/>
          </w:tcPr>
          <w:p w14:paraId="0050AD82" w14:textId="2DA62543" w:rsidR="00283854" w:rsidRPr="006F06C2" w:rsidRDefault="00283854" w:rsidP="00B60E99">
            <w:pPr>
              <w:pStyle w:val="TAC"/>
            </w:pPr>
            <w:r w:rsidRPr="006F06C2">
              <w:t>4</w:t>
            </w:r>
          </w:p>
        </w:tc>
        <w:tc>
          <w:tcPr>
            <w:tcW w:w="3827" w:type="dxa"/>
            <w:shd w:val="clear" w:color="auto" w:fill="auto"/>
          </w:tcPr>
          <w:p w14:paraId="321CF379" w14:textId="77777777" w:rsidR="00283854" w:rsidRPr="006F06C2" w:rsidRDefault="00283854" w:rsidP="00B60E99">
            <w:pPr>
              <w:pStyle w:val="TAL"/>
              <w:rPr>
                <w:lang w:eastAsia="en-US"/>
              </w:rPr>
            </w:pPr>
            <w:r w:rsidRPr="006F06C2">
              <w:rPr>
                <w:lang w:eastAsia="en-US"/>
              </w:rPr>
              <w:t xml:space="preserve">The SS transmits a </w:t>
            </w:r>
            <w:r w:rsidRPr="006F06C2">
              <w:rPr>
                <w:i/>
                <w:lang w:eastAsia="en-US"/>
              </w:rPr>
              <w:t>UECapabilityEnquiry</w:t>
            </w:r>
            <w:r w:rsidRPr="006F06C2">
              <w:rPr>
                <w:lang w:eastAsia="en-US"/>
              </w:rPr>
              <w:t xml:space="preserve"> message to enquire max capability and with rrc-segAllowed-r16 set to enabled.</w:t>
            </w:r>
          </w:p>
        </w:tc>
        <w:tc>
          <w:tcPr>
            <w:tcW w:w="708" w:type="dxa"/>
            <w:shd w:val="clear" w:color="auto" w:fill="auto"/>
          </w:tcPr>
          <w:p w14:paraId="1BB5447C" w14:textId="77777777" w:rsidR="00283854" w:rsidRPr="006F06C2" w:rsidRDefault="00283854" w:rsidP="00B60E99">
            <w:pPr>
              <w:pStyle w:val="TAC"/>
            </w:pPr>
            <w:r w:rsidRPr="006F06C2">
              <w:rPr>
                <w:lang w:eastAsia="en-US"/>
              </w:rPr>
              <w:t>&lt;--</w:t>
            </w:r>
          </w:p>
        </w:tc>
        <w:tc>
          <w:tcPr>
            <w:tcW w:w="2976" w:type="dxa"/>
            <w:shd w:val="clear" w:color="auto" w:fill="auto"/>
          </w:tcPr>
          <w:p w14:paraId="1410F6C2" w14:textId="77777777" w:rsidR="00283854" w:rsidRPr="006F06C2" w:rsidRDefault="00283854" w:rsidP="00B60E99">
            <w:pPr>
              <w:pStyle w:val="TAL"/>
              <w:rPr>
                <w:rFonts w:eastAsia="MS Mincho"/>
                <w:i/>
                <w:lang w:eastAsia="en-US"/>
              </w:rPr>
            </w:pPr>
            <w:r w:rsidRPr="006F06C2">
              <w:rPr>
                <w:rFonts w:eastAsia="MS Mincho"/>
                <w:i/>
                <w:lang w:eastAsia="en-US"/>
              </w:rPr>
              <w:t>UECapabilityEnquiry</w:t>
            </w:r>
          </w:p>
        </w:tc>
        <w:tc>
          <w:tcPr>
            <w:tcW w:w="567" w:type="dxa"/>
            <w:shd w:val="clear" w:color="auto" w:fill="auto"/>
          </w:tcPr>
          <w:p w14:paraId="69D71C4F" w14:textId="77777777" w:rsidR="00283854" w:rsidRPr="006F06C2" w:rsidRDefault="00283854" w:rsidP="00B60E99">
            <w:pPr>
              <w:pStyle w:val="TAC"/>
            </w:pPr>
            <w:r w:rsidRPr="006F06C2">
              <w:rPr>
                <w:lang w:eastAsia="en-US"/>
              </w:rPr>
              <w:t>-</w:t>
            </w:r>
          </w:p>
        </w:tc>
        <w:tc>
          <w:tcPr>
            <w:tcW w:w="853" w:type="dxa"/>
            <w:shd w:val="clear" w:color="auto" w:fill="auto"/>
          </w:tcPr>
          <w:p w14:paraId="7C65E680" w14:textId="77777777" w:rsidR="00283854" w:rsidRPr="006F06C2" w:rsidRDefault="00283854" w:rsidP="00B60E99">
            <w:pPr>
              <w:pStyle w:val="TAC"/>
            </w:pPr>
            <w:r w:rsidRPr="006F06C2">
              <w:rPr>
                <w:lang w:eastAsia="en-US"/>
              </w:rPr>
              <w:t>-</w:t>
            </w:r>
          </w:p>
        </w:tc>
      </w:tr>
      <w:tr w:rsidR="00283854" w:rsidRPr="006F06C2" w14:paraId="69909C5D" w14:textId="77777777" w:rsidTr="00B60E99">
        <w:tc>
          <w:tcPr>
            <w:tcW w:w="675" w:type="dxa"/>
            <w:shd w:val="clear" w:color="auto" w:fill="auto"/>
          </w:tcPr>
          <w:p w14:paraId="3D2B9AC2" w14:textId="59F039C1" w:rsidR="00283854" w:rsidRPr="006F06C2" w:rsidRDefault="00030ABF" w:rsidP="00B60E99">
            <w:pPr>
              <w:pStyle w:val="TAC"/>
            </w:pPr>
            <w:r w:rsidRPr="006F06C2">
              <w:t>5</w:t>
            </w:r>
          </w:p>
        </w:tc>
        <w:tc>
          <w:tcPr>
            <w:tcW w:w="3827" w:type="dxa"/>
            <w:shd w:val="clear" w:color="auto" w:fill="auto"/>
          </w:tcPr>
          <w:p w14:paraId="4CDCE535" w14:textId="2DA7DB8D" w:rsidR="00283854" w:rsidRPr="006F06C2" w:rsidRDefault="00283854" w:rsidP="00B60E99">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The SS transmits periodic grant from (80</w:t>
            </w:r>
            <w:r w:rsidRPr="006F06C2">
              <w:rPr>
                <w:rFonts w:ascii="Arial" w:eastAsia="SimSun" w:hAnsi="Arial" w:cs="Arial"/>
                <w:sz w:val="18"/>
                <w:lang w:eastAsia="en-US"/>
              </w:rPr>
              <w:t>∙</w:t>
            </w:r>
            <w:r w:rsidRPr="006F06C2">
              <w:rPr>
                <w:rFonts w:ascii="Arial" w:eastAsia="SimSun" w:hAnsi="Arial"/>
                <w:sz w:val="18"/>
                <w:lang w:eastAsia="en-US"/>
              </w:rPr>
              <w:t>2</w:t>
            </w:r>
            <w:r w:rsidRPr="006F06C2">
              <w:rPr>
                <w:rFonts w:ascii="Arial Unicode MS" w:eastAsia="Arial Unicode MS" w:hAnsi="Arial Unicode MS" w:cs="Arial Unicode MS"/>
                <w:sz w:val="18"/>
                <w:vertAlign w:val="superscript"/>
                <w:lang w:eastAsia="en-US"/>
              </w:rPr>
              <w:t>μ</w:t>
            </w:r>
            <w:r w:rsidRPr="006F06C2">
              <w:rPr>
                <w:rFonts w:ascii="Arial" w:eastAsia="SimSun" w:hAnsi="Arial"/>
                <w:sz w:val="18"/>
                <w:lang w:eastAsia="en-US"/>
              </w:rPr>
              <w:t>+1+T</w:t>
            </w:r>
            <w:r w:rsidRPr="006F06C2">
              <w:rPr>
                <w:rFonts w:ascii="Arial" w:eastAsia="SimSun" w:hAnsi="Arial"/>
                <w:sz w:val="18"/>
                <w:vertAlign w:val="subscript"/>
                <w:lang w:eastAsia="en-US"/>
              </w:rPr>
              <w:t>DL</w:t>
            </w:r>
            <w:r w:rsidRPr="006F06C2">
              <w:rPr>
                <w:rFonts w:ascii="Arial" w:eastAsia="SimSun" w:hAnsi="Arial"/>
                <w:sz w:val="18"/>
                <w:lang w:eastAsia="en-US"/>
              </w:rPr>
              <w:t xml:space="preserve">) slots after step 4 to schedule PUSCH till the ULDedicatedMessageSegment at step </w:t>
            </w:r>
            <w:r w:rsidR="00AA7D5A">
              <w:rPr>
                <w:rFonts w:ascii="Arial" w:eastAsia="SimSun" w:hAnsi="Arial"/>
                <w:sz w:val="18"/>
                <w:lang w:eastAsia="en-US"/>
              </w:rPr>
              <w:t>6</w:t>
            </w:r>
            <w:r w:rsidRPr="006F06C2">
              <w:rPr>
                <w:rFonts w:ascii="Arial" w:eastAsia="SimSun" w:hAnsi="Arial"/>
                <w:sz w:val="18"/>
                <w:lang w:eastAsia="en-US"/>
              </w:rPr>
              <w:t xml:space="preserve"> is received.</w:t>
            </w:r>
          </w:p>
          <w:p w14:paraId="51520F33" w14:textId="77777777" w:rsidR="00283854" w:rsidRPr="006F06C2" w:rsidRDefault="00283854" w:rsidP="00B60E99">
            <w:pPr>
              <w:pStyle w:val="TAL"/>
              <w:rPr>
                <w:lang w:eastAsia="en-US"/>
              </w:rPr>
            </w:pPr>
            <w:r w:rsidRPr="006F06C2">
              <w:rPr>
                <w:rFonts w:eastAsia="SimSun"/>
                <w:lang w:eastAsia="en-US"/>
              </w:rPr>
              <w:t>(Note 1, Note 2)</w:t>
            </w:r>
          </w:p>
        </w:tc>
        <w:tc>
          <w:tcPr>
            <w:tcW w:w="708" w:type="dxa"/>
            <w:shd w:val="clear" w:color="auto" w:fill="auto"/>
          </w:tcPr>
          <w:p w14:paraId="541DF569" w14:textId="77777777" w:rsidR="00283854" w:rsidRPr="006F06C2" w:rsidRDefault="00283854" w:rsidP="00B60E99">
            <w:pPr>
              <w:pStyle w:val="TAC"/>
              <w:rPr>
                <w:lang w:eastAsia="en-US"/>
              </w:rPr>
            </w:pPr>
            <w:r w:rsidRPr="006F06C2">
              <w:t>-</w:t>
            </w:r>
          </w:p>
        </w:tc>
        <w:tc>
          <w:tcPr>
            <w:tcW w:w="2976" w:type="dxa"/>
            <w:shd w:val="clear" w:color="auto" w:fill="auto"/>
          </w:tcPr>
          <w:p w14:paraId="1C5CADD7" w14:textId="77777777" w:rsidR="00283854" w:rsidRPr="006F06C2" w:rsidRDefault="00283854" w:rsidP="00B60E99">
            <w:pPr>
              <w:pStyle w:val="TAL"/>
              <w:rPr>
                <w:rFonts w:eastAsia="MS Mincho"/>
                <w:i/>
                <w:lang w:eastAsia="en-US"/>
              </w:rPr>
            </w:pPr>
            <w:r w:rsidRPr="006F06C2">
              <w:rPr>
                <w:rFonts w:eastAsia="MS Mincho"/>
                <w:iCs/>
                <w:lang w:eastAsia="en-US"/>
              </w:rPr>
              <w:t>-</w:t>
            </w:r>
          </w:p>
        </w:tc>
        <w:tc>
          <w:tcPr>
            <w:tcW w:w="567" w:type="dxa"/>
            <w:shd w:val="clear" w:color="auto" w:fill="auto"/>
          </w:tcPr>
          <w:p w14:paraId="2A85CBC7" w14:textId="77777777" w:rsidR="00283854" w:rsidRPr="006F06C2" w:rsidRDefault="00283854" w:rsidP="00B60E99">
            <w:pPr>
              <w:pStyle w:val="TAC"/>
              <w:rPr>
                <w:lang w:eastAsia="en-US"/>
              </w:rPr>
            </w:pPr>
            <w:r w:rsidRPr="006F06C2">
              <w:rPr>
                <w:lang w:eastAsia="en-US"/>
              </w:rPr>
              <w:t>-</w:t>
            </w:r>
          </w:p>
        </w:tc>
        <w:tc>
          <w:tcPr>
            <w:tcW w:w="853" w:type="dxa"/>
            <w:shd w:val="clear" w:color="auto" w:fill="auto"/>
          </w:tcPr>
          <w:p w14:paraId="69E74D62" w14:textId="77777777" w:rsidR="00283854" w:rsidRPr="006F06C2" w:rsidRDefault="00283854" w:rsidP="00B60E99">
            <w:pPr>
              <w:pStyle w:val="TAC"/>
              <w:rPr>
                <w:lang w:eastAsia="en-US"/>
              </w:rPr>
            </w:pPr>
            <w:r w:rsidRPr="006F06C2">
              <w:rPr>
                <w:lang w:eastAsia="en-US"/>
              </w:rPr>
              <w:t>-</w:t>
            </w:r>
          </w:p>
        </w:tc>
      </w:tr>
      <w:tr w:rsidR="00283854" w:rsidRPr="006F06C2" w14:paraId="69A89EA3" w14:textId="77777777" w:rsidTr="00B60E99">
        <w:tc>
          <w:tcPr>
            <w:tcW w:w="675" w:type="dxa"/>
            <w:shd w:val="clear" w:color="auto" w:fill="auto"/>
          </w:tcPr>
          <w:p w14:paraId="6BCB8DF9" w14:textId="6FE486B7" w:rsidR="00283854" w:rsidRPr="006F06C2" w:rsidRDefault="00030ABF" w:rsidP="00B60E99">
            <w:pPr>
              <w:pStyle w:val="TAC"/>
            </w:pPr>
            <w:r w:rsidRPr="006F06C2">
              <w:t>6</w:t>
            </w:r>
          </w:p>
        </w:tc>
        <w:tc>
          <w:tcPr>
            <w:tcW w:w="3827" w:type="dxa"/>
            <w:shd w:val="clear" w:color="auto" w:fill="auto"/>
          </w:tcPr>
          <w:p w14:paraId="7B1282C3" w14:textId="77777777" w:rsidR="00283854" w:rsidRPr="006F06C2" w:rsidRDefault="00283854" w:rsidP="00B60E99">
            <w:pPr>
              <w:pStyle w:val="TAL"/>
              <w:rPr>
                <w:lang w:eastAsia="en-US"/>
              </w:rPr>
            </w:pPr>
            <w:r w:rsidRPr="006F06C2">
              <w:rPr>
                <w:lang w:eastAsia="en-US"/>
              </w:rPr>
              <w:t xml:space="preserve">The UE sends 1st segment of UECapabilityInformation message contained within the </w:t>
            </w:r>
            <w:r w:rsidRPr="006F06C2">
              <w:t xml:space="preserve">rrc-MessageSegmentContainer-r16 IE of the </w:t>
            </w:r>
            <w:r w:rsidRPr="006F06C2">
              <w:rPr>
                <w:lang w:eastAsia="en-US"/>
              </w:rPr>
              <w:t>ULDedicatedMessageSegment message.</w:t>
            </w:r>
          </w:p>
        </w:tc>
        <w:tc>
          <w:tcPr>
            <w:tcW w:w="708" w:type="dxa"/>
            <w:shd w:val="clear" w:color="auto" w:fill="auto"/>
          </w:tcPr>
          <w:p w14:paraId="102F760B" w14:textId="77777777" w:rsidR="00283854" w:rsidRPr="006F06C2" w:rsidRDefault="00283854" w:rsidP="00B60E99">
            <w:pPr>
              <w:pStyle w:val="TAC"/>
            </w:pPr>
            <w:r w:rsidRPr="006F06C2">
              <w:t>--&gt;</w:t>
            </w:r>
          </w:p>
        </w:tc>
        <w:tc>
          <w:tcPr>
            <w:tcW w:w="2976" w:type="dxa"/>
            <w:shd w:val="clear" w:color="auto" w:fill="auto"/>
          </w:tcPr>
          <w:p w14:paraId="07D03993" w14:textId="77777777" w:rsidR="00283854" w:rsidRPr="006F06C2" w:rsidRDefault="00283854" w:rsidP="00B60E99">
            <w:pPr>
              <w:pStyle w:val="TAL"/>
              <w:rPr>
                <w:rFonts w:eastAsia="MS Mincho"/>
                <w:i/>
                <w:lang w:eastAsia="en-US"/>
              </w:rPr>
            </w:pPr>
            <w:r w:rsidRPr="006F06C2">
              <w:rPr>
                <w:rFonts w:eastAsia="MS Mincho"/>
                <w:i/>
                <w:lang w:eastAsia="en-US"/>
              </w:rPr>
              <w:t>ULDedicatedMessageSegment</w:t>
            </w:r>
          </w:p>
        </w:tc>
        <w:tc>
          <w:tcPr>
            <w:tcW w:w="567" w:type="dxa"/>
            <w:shd w:val="clear" w:color="auto" w:fill="auto"/>
          </w:tcPr>
          <w:p w14:paraId="5A3D6B02" w14:textId="77777777" w:rsidR="00283854" w:rsidRPr="006F06C2" w:rsidRDefault="00283854" w:rsidP="00B60E99">
            <w:pPr>
              <w:pStyle w:val="TAC"/>
            </w:pPr>
            <w:r w:rsidRPr="006F06C2">
              <w:t>-</w:t>
            </w:r>
          </w:p>
        </w:tc>
        <w:tc>
          <w:tcPr>
            <w:tcW w:w="853" w:type="dxa"/>
            <w:shd w:val="clear" w:color="auto" w:fill="auto"/>
          </w:tcPr>
          <w:p w14:paraId="013F04D2" w14:textId="77777777" w:rsidR="00283854" w:rsidRPr="006F06C2" w:rsidRDefault="00283854" w:rsidP="00B60E99">
            <w:pPr>
              <w:pStyle w:val="TAC"/>
            </w:pPr>
            <w:r w:rsidRPr="006F06C2">
              <w:t>-</w:t>
            </w:r>
          </w:p>
        </w:tc>
      </w:tr>
      <w:tr w:rsidR="00283854" w:rsidRPr="006F06C2" w14:paraId="33459F53" w14:textId="77777777" w:rsidTr="00B60E99">
        <w:tc>
          <w:tcPr>
            <w:tcW w:w="675" w:type="dxa"/>
            <w:shd w:val="clear" w:color="auto" w:fill="auto"/>
          </w:tcPr>
          <w:p w14:paraId="04DAD5D2" w14:textId="2D110003" w:rsidR="00283854" w:rsidRPr="006F06C2" w:rsidRDefault="00030ABF" w:rsidP="00B60E99">
            <w:pPr>
              <w:pStyle w:val="TAC"/>
            </w:pPr>
            <w:r w:rsidRPr="006F06C2">
              <w:t>7</w:t>
            </w:r>
          </w:p>
        </w:tc>
        <w:tc>
          <w:tcPr>
            <w:tcW w:w="3827" w:type="dxa"/>
            <w:shd w:val="clear" w:color="auto" w:fill="auto"/>
          </w:tcPr>
          <w:p w14:paraId="5A4988DE" w14:textId="77777777" w:rsidR="00283854" w:rsidRPr="006F06C2" w:rsidRDefault="00283854" w:rsidP="00B60E99">
            <w:pPr>
              <w:pStyle w:val="TAL"/>
            </w:pPr>
            <w:r w:rsidRPr="006F06C2">
              <w:t>The SS changes NR Cell 1 parameters according to the row "T1" in table 8.1.5.9.1.3.2-1/2 in order that the radio link quality of NR Cell 1 is degraded.</w:t>
            </w:r>
          </w:p>
        </w:tc>
        <w:tc>
          <w:tcPr>
            <w:tcW w:w="708" w:type="dxa"/>
            <w:shd w:val="clear" w:color="auto" w:fill="auto"/>
          </w:tcPr>
          <w:p w14:paraId="52149399" w14:textId="77777777" w:rsidR="00283854" w:rsidRPr="006F06C2" w:rsidRDefault="00283854" w:rsidP="00B60E99">
            <w:pPr>
              <w:pStyle w:val="TAC"/>
            </w:pPr>
            <w:r w:rsidRPr="006F06C2">
              <w:t>-</w:t>
            </w:r>
          </w:p>
        </w:tc>
        <w:tc>
          <w:tcPr>
            <w:tcW w:w="2976" w:type="dxa"/>
            <w:shd w:val="clear" w:color="auto" w:fill="auto"/>
          </w:tcPr>
          <w:p w14:paraId="7A6F4472" w14:textId="77777777" w:rsidR="00283854" w:rsidRPr="006F06C2" w:rsidRDefault="00283854" w:rsidP="00B60E99">
            <w:pPr>
              <w:pStyle w:val="TAL"/>
            </w:pPr>
            <w:r w:rsidRPr="006F06C2">
              <w:t>-</w:t>
            </w:r>
          </w:p>
        </w:tc>
        <w:tc>
          <w:tcPr>
            <w:tcW w:w="567" w:type="dxa"/>
            <w:shd w:val="clear" w:color="auto" w:fill="auto"/>
          </w:tcPr>
          <w:p w14:paraId="19A1D0E3" w14:textId="77777777" w:rsidR="00283854" w:rsidRPr="006F06C2" w:rsidRDefault="00283854" w:rsidP="00B60E99">
            <w:pPr>
              <w:pStyle w:val="TAC"/>
            </w:pPr>
            <w:r w:rsidRPr="006F06C2">
              <w:t>-</w:t>
            </w:r>
          </w:p>
        </w:tc>
        <w:tc>
          <w:tcPr>
            <w:tcW w:w="853" w:type="dxa"/>
            <w:shd w:val="clear" w:color="auto" w:fill="auto"/>
          </w:tcPr>
          <w:p w14:paraId="6FD75786" w14:textId="77777777" w:rsidR="00283854" w:rsidRPr="006F06C2" w:rsidRDefault="00283854" w:rsidP="00B60E99">
            <w:pPr>
              <w:pStyle w:val="TAC"/>
            </w:pPr>
            <w:r w:rsidRPr="006F06C2">
              <w:t>-</w:t>
            </w:r>
          </w:p>
        </w:tc>
      </w:tr>
      <w:tr w:rsidR="00283854" w:rsidRPr="006F06C2" w14:paraId="5FDBE186" w14:textId="77777777" w:rsidTr="00B60E99">
        <w:tc>
          <w:tcPr>
            <w:tcW w:w="675" w:type="dxa"/>
            <w:shd w:val="clear" w:color="auto" w:fill="auto"/>
          </w:tcPr>
          <w:p w14:paraId="10FDFF82" w14:textId="003A2B5D" w:rsidR="00283854" w:rsidRPr="006F06C2" w:rsidRDefault="00030ABF" w:rsidP="00B60E99">
            <w:pPr>
              <w:pStyle w:val="TAC"/>
            </w:pPr>
            <w:r w:rsidRPr="006F06C2">
              <w:t>8</w:t>
            </w:r>
          </w:p>
        </w:tc>
        <w:tc>
          <w:tcPr>
            <w:tcW w:w="3827" w:type="dxa"/>
            <w:shd w:val="clear" w:color="auto" w:fill="auto"/>
          </w:tcPr>
          <w:p w14:paraId="7B3FD538" w14:textId="77777777" w:rsidR="00283854" w:rsidRPr="006F06C2" w:rsidRDefault="00283854" w:rsidP="00B60E99">
            <w:pPr>
              <w:pStyle w:val="TAL"/>
            </w:pPr>
            <w:r w:rsidRPr="006F06C2">
              <w:t>Wait for T310 to expire</w:t>
            </w:r>
          </w:p>
        </w:tc>
        <w:tc>
          <w:tcPr>
            <w:tcW w:w="708" w:type="dxa"/>
            <w:shd w:val="clear" w:color="auto" w:fill="auto"/>
          </w:tcPr>
          <w:p w14:paraId="5AE3D1FC" w14:textId="77777777" w:rsidR="00283854" w:rsidRPr="006F06C2" w:rsidRDefault="00283854" w:rsidP="00B60E99">
            <w:pPr>
              <w:pStyle w:val="TAC"/>
            </w:pPr>
            <w:r w:rsidRPr="006F06C2">
              <w:t>-</w:t>
            </w:r>
          </w:p>
        </w:tc>
        <w:tc>
          <w:tcPr>
            <w:tcW w:w="2976" w:type="dxa"/>
            <w:shd w:val="clear" w:color="auto" w:fill="auto"/>
          </w:tcPr>
          <w:p w14:paraId="70FB8823" w14:textId="77777777" w:rsidR="00283854" w:rsidRPr="006F06C2" w:rsidRDefault="00283854" w:rsidP="00B60E99">
            <w:pPr>
              <w:pStyle w:val="TAL"/>
            </w:pPr>
            <w:r w:rsidRPr="006F06C2">
              <w:t>-</w:t>
            </w:r>
          </w:p>
        </w:tc>
        <w:tc>
          <w:tcPr>
            <w:tcW w:w="567" w:type="dxa"/>
            <w:shd w:val="clear" w:color="auto" w:fill="auto"/>
          </w:tcPr>
          <w:p w14:paraId="7CA28D83" w14:textId="77777777" w:rsidR="00283854" w:rsidRPr="006F06C2" w:rsidRDefault="00283854" w:rsidP="00B60E99">
            <w:pPr>
              <w:pStyle w:val="TAC"/>
            </w:pPr>
            <w:r w:rsidRPr="006F06C2">
              <w:t>-</w:t>
            </w:r>
          </w:p>
        </w:tc>
        <w:tc>
          <w:tcPr>
            <w:tcW w:w="853" w:type="dxa"/>
            <w:shd w:val="clear" w:color="auto" w:fill="auto"/>
          </w:tcPr>
          <w:p w14:paraId="031BE2E3" w14:textId="77777777" w:rsidR="00283854" w:rsidRPr="006F06C2" w:rsidRDefault="00283854" w:rsidP="00B60E99">
            <w:pPr>
              <w:pStyle w:val="TAC"/>
            </w:pPr>
            <w:r w:rsidRPr="006F06C2">
              <w:t>-</w:t>
            </w:r>
          </w:p>
        </w:tc>
      </w:tr>
      <w:tr w:rsidR="00283854" w:rsidRPr="006F06C2" w14:paraId="4A2D553D" w14:textId="77777777" w:rsidTr="00B60E99">
        <w:tc>
          <w:tcPr>
            <w:tcW w:w="675" w:type="dxa"/>
            <w:shd w:val="clear" w:color="auto" w:fill="auto"/>
          </w:tcPr>
          <w:p w14:paraId="1167C154" w14:textId="529E5212" w:rsidR="00283854" w:rsidRPr="006F06C2" w:rsidRDefault="00030ABF" w:rsidP="00B60E99">
            <w:pPr>
              <w:pStyle w:val="TAC"/>
            </w:pPr>
            <w:r w:rsidRPr="006F06C2">
              <w:t>9</w:t>
            </w:r>
          </w:p>
        </w:tc>
        <w:tc>
          <w:tcPr>
            <w:tcW w:w="3827" w:type="dxa"/>
            <w:shd w:val="clear" w:color="auto" w:fill="auto"/>
          </w:tcPr>
          <w:p w14:paraId="5470705B" w14:textId="77777777" w:rsidR="00283854" w:rsidRPr="006F06C2" w:rsidRDefault="00283854" w:rsidP="00B60E99">
            <w:pPr>
              <w:pStyle w:val="TAL"/>
            </w:pPr>
            <w:r w:rsidRPr="006F06C2">
              <w:t>The SS changes NR Cell 1 parameters according to the row "T2" in table 8.1.5.9.1.3.2-1/2.</w:t>
            </w:r>
          </w:p>
        </w:tc>
        <w:tc>
          <w:tcPr>
            <w:tcW w:w="708" w:type="dxa"/>
            <w:shd w:val="clear" w:color="auto" w:fill="auto"/>
          </w:tcPr>
          <w:p w14:paraId="78933FC7" w14:textId="77777777" w:rsidR="00283854" w:rsidRPr="006F06C2" w:rsidRDefault="00283854" w:rsidP="00B60E99">
            <w:pPr>
              <w:pStyle w:val="TAC"/>
            </w:pPr>
            <w:r w:rsidRPr="006F06C2">
              <w:t>-</w:t>
            </w:r>
          </w:p>
        </w:tc>
        <w:tc>
          <w:tcPr>
            <w:tcW w:w="2976" w:type="dxa"/>
            <w:shd w:val="clear" w:color="auto" w:fill="auto"/>
          </w:tcPr>
          <w:p w14:paraId="4402A4A3" w14:textId="77777777" w:rsidR="00283854" w:rsidRPr="006F06C2" w:rsidRDefault="00283854" w:rsidP="00B60E99">
            <w:pPr>
              <w:pStyle w:val="TAL"/>
            </w:pPr>
            <w:r w:rsidRPr="006F06C2">
              <w:t>-</w:t>
            </w:r>
          </w:p>
        </w:tc>
        <w:tc>
          <w:tcPr>
            <w:tcW w:w="567" w:type="dxa"/>
            <w:shd w:val="clear" w:color="auto" w:fill="auto"/>
          </w:tcPr>
          <w:p w14:paraId="3472D80F" w14:textId="77777777" w:rsidR="00283854" w:rsidRPr="006F06C2" w:rsidRDefault="00283854" w:rsidP="00B60E99">
            <w:pPr>
              <w:pStyle w:val="TAC"/>
            </w:pPr>
            <w:r w:rsidRPr="006F06C2">
              <w:t>-</w:t>
            </w:r>
          </w:p>
        </w:tc>
        <w:tc>
          <w:tcPr>
            <w:tcW w:w="853" w:type="dxa"/>
            <w:shd w:val="clear" w:color="auto" w:fill="auto"/>
          </w:tcPr>
          <w:p w14:paraId="34D77EEF" w14:textId="77777777" w:rsidR="00283854" w:rsidRPr="006F06C2" w:rsidRDefault="00283854" w:rsidP="00B60E99">
            <w:pPr>
              <w:pStyle w:val="TAC"/>
            </w:pPr>
            <w:r w:rsidRPr="006F06C2">
              <w:t>-</w:t>
            </w:r>
          </w:p>
        </w:tc>
      </w:tr>
      <w:tr w:rsidR="00283854" w:rsidRPr="006F06C2" w14:paraId="3405A77F" w14:textId="77777777" w:rsidTr="00B60E99">
        <w:tc>
          <w:tcPr>
            <w:tcW w:w="675" w:type="dxa"/>
            <w:shd w:val="clear" w:color="auto" w:fill="auto"/>
          </w:tcPr>
          <w:p w14:paraId="482BEAC3" w14:textId="1EBF5ABA" w:rsidR="00283854" w:rsidRPr="006F06C2" w:rsidRDefault="00030ABF" w:rsidP="00B60E99">
            <w:pPr>
              <w:pStyle w:val="TAC"/>
            </w:pPr>
            <w:r w:rsidRPr="006F06C2">
              <w:t>10</w:t>
            </w:r>
          </w:p>
        </w:tc>
        <w:tc>
          <w:tcPr>
            <w:tcW w:w="3827" w:type="dxa"/>
            <w:shd w:val="clear" w:color="auto" w:fill="auto"/>
          </w:tcPr>
          <w:p w14:paraId="57DA205E" w14:textId="77777777" w:rsidR="00283854" w:rsidRPr="006F06C2" w:rsidRDefault="00283854" w:rsidP="00B60E99">
            <w:pPr>
              <w:pStyle w:val="TAL"/>
            </w:pPr>
            <w:r w:rsidRPr="006F06C2">
              <w:t xml:space="preserve">The UE sends an </w:t>
            </w:r>
            <w:r w:rsidRPr="006F06C2">
              <w:rPr>
                <w:i/>
              </w:rPr>
              <w:t xml:space="preserve">RRCReestablishmentRequest </w:t>
            </w:r>
            <w:r w:rsidRPr="006F06C2">
              <w:t>message on NR Cell 1.</w:t>
            </w:r>
          </w:p>
        </w:tc>
        <w:tc>
          <w:tcPr>
            <w:tcW w:w="708" w:type="dxa"/>
            <w:shd w:val="clear" w:color="auto" w:fill="auto"/>
          </w:tcPr>
          <w:p w14:paraId="661894B5" w14:textId="77777777" w:rsidR="00283854" w:rsidRPr="006F06C2" w:rsidRDefault="00283854" w:rsidP="00B60E99">
            <w:pPr>
              <w:pStyle w:val="TAC"/>
            </w:pPr>
            <w:r w:rsidRPr="006F06C2">
              <w:t>--&gt;</w:t>
            </w:r>
          </w:p>
        </w:tc>
        <w:tc>
          <w:tcPr>
            <w:tcW w:w="2976" w:type="dxa"/>
            <w:shd w:val="clear" w:color="auto" w:fill="auto"/>
          </w:tcPr>
          <w:p w14:paraId="580DC66F" w14:textId="77777777" w:rsidR="00283854" w:rsidRPr="006F06C2" w:rsidRDefault="00283854" w:rsidP="00B60E99">
            <w:pPr>
              <w:pStyle w:val="TAL"/>
            </w:pPr>
            <w:r w:rsidRPr="006F06C2">
              <w:rPr>
                <w:i/>
              </w:rPr>
              <w:t xml:space="preserve">RRCReestablishmentRequest </w:t>
            </w:r>
          </w:p>
        </w:tc>
        <w:tc>
          <w:tcPr>
            <w:tcW w:w="567" w:type="dxa"/>
            <w:shd w:val="clear" w:color="auto" w:fill="auto"/>
          </w:tcPr>
          <w:p w14:paraId="238272A2" w14:textId="77777777" w:rsidR="00283854" w:rsidRPr="006F06C2" w:rsidRDefault="00283854" w:rsidP="00B60E99">
            <w:pPr>
              <w:pStyle w:val="TAC"/>
            </w:pPr>
            <w:r w:rsidRPr="006F06C2">
              <w:t>-</w:t>
            </w:r>
          </w:p>
        </w:tc>
        <w:tc>
          <w:tcPr>
            <w:tcW w:w="853" w:type="dxa"/>
            <w:shd w:val="clear" w:color="auto" w:fill="auto"/>
          </w:tcPr>
          <w:p w14:paraId="5E747050" w14:textId="77777777" w:rsidR="00283854" w:rsidRPr="006F06C2" w:rsidRDefault="00283854" w:rsidP="00B60E99">
            <w:pPr>
              <w:pStyle w:val="TAC"/>
            </w:pPr>
            <w:r w:rsidRPr="006F06C2">
              <w:t>-</w:t>
            </w:r>
          </w:p>
        </w:tc>
      </w:tr>
      <w:tr w:rsidR="00283854" w:rsidRPr="006F06C2" w14:paraId="51285CE7" w14:textId="77777777" w:rsidTr="00B60E99">
        <w:tc>
          <w:tcPr>
            <w:tcW w:w="675" w:type="dxa"/>
            <w:shd w:val="clear" w:color="auto" w:fill="auto"/>
          </w:tcPr>
          <w:p w14:paraId="57F78555" w14:textId="2E085FCC" w:rsidR="00283854" w:rsidRPr="006F06C2" w:rsidRDefault="00030ABF" w:rsidP="00B60E99">
            <w:pPr>
              <w:pStyle w:val="TAC"/>
            </w:pPr>
            <w:r w:rsidRPr="006F06C2">
              <w:t>11</w:t>
            </w:r>
          </w:p>
        </w:tc>
        <w:tc>
          <w:tcPr>
            <w:tcW w:w="3827" w:type="dxa"/>
            <w:shd w:val="clear" w:color="auto" w:fill="auto"/>
          </w:tcPr>
          <w:p w14:paraId="4DC2F1AF" w14:textId="77777777" w:rsidR="00283854" w:rsidRPr="006F06C2" w:rsidRDefault="00283854" w:rsidP="00B60E99">
            <w:pPr>
              <w:pStyle w:val="TAL"/>
            </w:pPr>
            <w:r w:rsidRPr="006F06C2">
              <w:t>The SS transmits an RRCReestablishment message to resume SRB1 operation on NR Cell 1.</w:t>
            </w:r>
          </w:p>
        </w:tc>
        <w:tc>
          <w:tcPr>
            <w:tcW w:w="708" w:type="dxa"/>
            <w:shd w:val="clear" w:color="auto" w:fill="auto"/>
          </w:tcPr>
          <w:p w14:paraId="4ABE9E51" w14:textId="77777777" w:rsidR="00283854" w:rsidRPr="006F06C2" w:rsidRDefault="00283854" w:rsidP="00B60E99">
            <w:pPr>
              <w:pStyle w:val="TAC"/>
            </w:pPr>
            <w:r w:rsidRPr="006F06C2">
              <w:t>&lt;--</w:t>
            </w:r>
          </w:p>
        </w:tc>
        <w:tc>
          <w:tcPr>
            <w:tcW w:w="2976" w:type="dxa"/>
            <w:shd w:val="clear" w:color="auto" w:fill="auto"/>
          </w:tcPr>
          <w:p w14:paraId="0DCC57CE" w14:textId="77777777" w:rsidR="00283854" w:rsidRPr="006F06C2" w:rsidRDefault="00283854" w:rsidP="00B60E99">
            <w:pPr>
              <w:pStyle w:val="TAL"/>
              <w:rPr>
                <w:iCs/>
              </w:rPr>
            </w:pPr>
            <w:r w:rsidRPr="006F06C2">
              <w:rPr>
                <w:i/>
              </w:rPr>
              <w:t>RRCReestablishment</w:t>
            </w:r>
          </w:p>
        </w:tc>
        <w:tc>
          <w:tcPr>
            <w:tcW w:w="567" w:type="dxa"/>
            <w:shd w:val="clear" w:color="auto" w:fill="auto"/>
          </w:tcPr>
          <w:p w14:paraId="73512D29" w14:textId="77777777" w:rsidR="00283854" w:rsidRPr="006F06C2" w:rsidRDefault="00283854" w:rsidP="00B60E99">
            <w:pPr>
              <w:pStyle w:val="TAC"/>
            </w:pPr>
            <w:r w:rsidRPr="006F06C2">
              <w:rPr>
                <w:rFonts w:eastAsia="MS Gothic"/>
              </w:rPr>
              <w:t>-</w:t>
            </w:r>
          </w:p>
        </w:tc>
        <w:tc>
          <w:tcPr>
            <w:tcW w:w="853" w:type="dxa"/>
            <w:shd w:val="clear" w:color="auto" w:fill="auto"/>
          </w:tcPr>
          <w:p w14:paraId="0C3E67FF" w14:textId="77777777" w:rsidR="00283854" w:rsidRPr="006F06C2" w:rsidRDefault="00283854" w:rsidP="00B60E99">
            <w:pPr>
              <w:pStyle w:val="TAC"/>
            </w:pPr>
            <w:r w:rsidRPr="006F06C2">
              <w:rPr>
                <w:rFonts w:eastAsia="MS Gothic"/>
              </w:rPr>
              <w:t>-</w:t>
            </w:r>
          </w:p>
        </w:tc>
      </w:tr>
      <w:tr w:rsidR="00283854" w:rsidRPr="006F06C2" w14:paraId="000B1EA4" w14:textId="77777777" w:rsidTr="00B60E99">
        <w:tc>
          <w:tcPr>
            <w:tcW w:w="675" w:type="dxa"/>
            <w:shd w:val="clear" w:color="auto" w:fill="auto"/>
          </w:tcPr>
          <w:p w14:paraId="1480FDC3" w14:textId="124FE0DD" w:rsidR="00283854" w:rsidRPr="006F06C2" w:rsidRDefault="00030ABF" w:rsidP="00B60E99">
            <w:pPr>
              <w:pStyle w:val="TAC"/>
            </w:pPr>
            <w:r w:rsidRPr="006F06C2">
              <w:t>12</w:t>
            </w:r>
          </w:p>
        </w:tc>
        <w:tc>
          <w:tcPr>
            <w:tcW w:w="3827" w:type="dxa"/>
            <w:shd w:val="clear" w:color="auto" w:fill="auto"/>
          </w:tcPr>
          <w:p w14:paraId="3393CE46" w14:textId="77777777" w:rsidR="00283854" w:rsidRPr="006F06C2" w:rsidRDefault="00283854" w:rsidP="00B60E99">
            <w:pPr>
              <w:pStyle w:val="TAL"/>
            </w:pPr>
            <w:r w:rsidRPr="006F06C2">
              <w:t>The UE transmits an</w:t>
            </w:r>
          </w:p>
          <w:p w14:paraId="485D2241" w14:textId="77777777" w:rsidR="00283854" w:rsidRPr="006F06C2" w:rsidRDefault="00283854" w:rsidP="00B60E99">
            <w:pPr>
              <w:pStyle w:val="TAL"/>
            </w:pPr>
            <w:r w:rsidRPr="006F06C2">
              <w:t>RRCReestablishmentComplete message on NR Cell 1?</w:t>
            </w:r>
          </w:p>
        </w:tc>
        <w:tc>
          <w:tcPr>
            <w:tcW w:w="708" w:type="dxa"/>
            <w:shd w:val="clear" w:color="auto" w:fill="auto"/>
          </w:tcPr>
          <w:p w14:paraId="37F7F4C0" w14:textId="77777777" w:rsidR="00283854" w:rsidRPr="006F06C2" w:rsidRDefault="00283854" w:rsidP="00B60E99">
            <w:pPr>
              <w:pStyle w:val="TAC"/>
            </w:pPr>
            <w:r w:rsidRPr="006F06C2">
              <w:t>--&gt;</w:t>
            </w:r>
          </w:p>
        </w:tc>
        <w:tc>
          <w:tcPr>
            <w:tcW w:w="2976" w:type="dxa"/>
            <w:shd w:val="clear" w:color="auto" w:fill="auto"/>
          </w:tcPr>
          <w:p w14:paraId="3E753B1F" w14:textId="77777777" w:rsidR="00283854" w:rsidRPr="006F06C2" w:rsidRDefault="00283854" w:rsidP="00B60E99">
            <w:pPr>
              <w:pStyle w:val="TAL"/>
              <w:rPr>
                <w:iCs/>
              </w:rPr>
            </w:pPr>
            <w:r w:rsidRPr="006F06C2">
              <w:rPr>
                <w:i/>
              </w:rPr>
              <w:t>RRCReestablishmentComplete</w:t>
            </w:r>
          </w:p>
        </w:tc>
        <w:tc>
          <w:tcPr>
            <w:tcW w:w="567" w:type="dxa"/>
            <w:shd w:val="clear" w:color="auto" w:fill="auto"/>
          </w:tcPr>
          <w:p w14:paraId="3269F824" w14:textId="77777777" w:rsidR="00283854" w:rsidRPr="006F06C2" w:rsidRDefault="00283854" w:rsidP="00B60E99">
            <w:pPr>
              <w:pStyle w:val="TAC"/>
            </w:pPr>
            <w:r w:rsidRPr="006F06C2">
              <w:rPr>
                <w:rFonts w:eastAsia="MS Gothic"/>
              </w:rPr>
              <w:t>-</w:t>
            </w:r>
          </w:p>
        </w:tc>
        <w:tc>
          <w:tcPr>
            <w:tcW w:w="853" w:type="dxa"/>
            <w:shd w:val="clear" w:color="auto" w:fill="auto"/>
          </w:tcPr>
          <w:p w14:paraId="26615BCA" w14:textId="77777777" w:rsidR="00283854" w:rsidRPr="006F06C2" w:rsidRDefault="00283854" w:rsidP="00B60E99">
            <w:pPr>
              <w:pStyle w:val="TAC"/>
            </w:pPr>
            <w:r w:rsidRPr="006F06C2">
              <w:rPr>
                <w:rFonts w:eastAsia="MS Gothic"/>
              </w:rPr>
              <w:t>-</w:t>
            </w:r>
          </w:p>
        </w:tc>
      </w:tr>
      <w:tr w:rsidR="00283854" w:rsidRPr="006F06C2" w14:paraId="453B2C3C" w14:textId="77777777" w:rsidTr="00B60E99">
        <w:tc>
          <w:tcPr>
            <w:tcW w:w="675" w:type="dxa"/>
            <w:shd w:val="clear" w:color="auto" w:fill="auto"/>
          </w:tcPr>
          <w:p w14:paraId="45A32D47" w14:textId="1D724A44" w:rsidR="00283854" w:rsidRPr="006F06C2" w:rsidRDefault="00030ABF" w:rsidP="00B60E99">
            <w:pPr>
              <w:pStyle w:val="TAC"/>
            </w:pPr>
            <w:r w:rsidRPr="006F06C2">
              <w:t>13</w:t>
            </w:r>
          </w:p>
        </w:tc>
        <w:tc>
          <w:tcPr>
            <w:tcW w:w="3827" w:type="dxa"/>
            <w:shd w:val="clear" w:color="auto" w:fill="auto"/>
          </w:tcPr>
          <w:p w14:paraId="200CE360" w14:textId="77777777" w:rsidR="00283854" w:rsidRPr="006F06C2" w:rsidRDefault="00283854" w:rsidP="00B60E99">
            <w:pPr>
              <w:pStyle w:val="TAL"/>
            </w:pPr>
            <w:r w:rsidRPr="006F06C2">
              <w:t>SS resumes regular UL grant transmission.</w:t>
            </w:r>
          </w:p>
        </w:tc>
        <w:tc>
          <w:tcPr>
            <w:tcW w:w="708" w:type="dxa"/>
            <w:shd w:val="clear" w:color="auto" w:fill="auto"/>
          </w:tcPr>
          <w:p w14:paraId="297B8E2D" w14:textId="77777777" w:rsidR="00283854" w:rsidRPr="006F06C2" w:rsidRDefault="00283854" w:rsidP="00B60E99">
            <w:pPr>
              <w:pStyle w:val="TAC"/>
            </w:pPr>
            <w:r w:rsidRPr="006F06C2">
              <w:t>-</w:t>
            </w:r>
          </w:p>
        </w:tc>
        <w:tc>
          <w:tcPr>
            <w:tcW w:w="2976" w:type="dxa"/>
            <w:shd w:val="clear" w:color="auto" w:fill="auto"/>
          </w:tcPr>
          <w:p w14:paraId="040A25F3" w14:textId="77777777" w:rsidR="00283854" w:rsidRPr="006F06C2" w:rsidRDefault="00283854" w:rsidP="00B60E99">
            <w:pPr>
              <w:pStyle w:val="TAL"/>
              <w:rPr>
                <w:i/>
              </w:rPr>
            </w:pPr>
            <w:r w:rsidRPr="006F06C2">
              <w:rPr>
                <w:iCs/>
              </w:rPr>
              <w:t>-</w:t>
            </w:r>
          </w:p>
        </w:tc>
        <w:tc>
          <w:tcPr>
            <w:tcW w:w="567" w:type="dxa"/>
            <w:shd w:val="clear" w:color="auto" w:fill="auto"/>
          </w:tcPr>
          <w:p w14:paraId="145E8757" w14:textId="77777777" w:rsidR="00283854" w:rsidRPr="006F06C2" w:rsidRDefault="00283854" w:rsidP="00B60E99">
            <w:pPr>
              <w:pStyle w:val="TAC"/>
              <w:rPr>
                <w:rFonts w:eastAsia="MS Gothic"/>
              </w:rPr>
            </w:pPr>
            <w:r w:rsidRPr="006F06C2">
              <w:t>-</w:t>
            </w:r>
          </w:p>
        </w:tc>
        <w:tc>
          <w:tcPr>
            <w:tcW w:w="853" w:type="dxa"/>
            <w:shd w:val="clear" w:color="auto" w:fill="auto"/>
          </w:tcPr>
          <w:p w14:paraId="097AC098" w14:textId="77777777" w:rsidR="00283854" w:rsidRPr="006F06C2" w:rsidRDefault="00283854" w:rsidP="00B60E99">
            <w:pPr>
              <w:pStyle w:val="TAC"/>
              <w:rPr>
                <w:rFonts w:eastAsia="MS Gothic"/>
              </w:rPr>
            </w:pPr>
            <w:r w:rsidRPr="006F06C2">
              <w:t>-</w:t>
            </w:r>
          </w:p>
        </w:tc>
      </w:tr>
      <w:tr w:rsidR="00283854" w:rsidRPr="006F06C2" w14:paraId="13178DDA" w14:textId="77777777" w:rsidTr="00B60E99">
        <w:tc>
          <w:tcPr>
            <w:tcW w:w="675" w:type="dxa"/>
            <w:shd w:val="clear" w:color="auto" w:fill="auto"/>
          </w:tcPr>
          <w:p w14:paraId="0A1CC94D" w14:textId="4497CD39" w:rsidR="00283854" w:rsidRPr="006F06C2" w:rsidRDefault="00030ABF" w:rsidP="00B60E99">
            <w:pPr>
              <w:pStyle w:val="TAC"/>
            </w:pPr>
            <w:r w:rsidRPr="006F06C2">
              <w:t>14</w:t>
            </w:r>
          </w:p>
        </w:tc>
        <w:tc>
          <w:tcPr>
            <w:tcW w:w="3827" w:type="dxa"/>
            <w:shd w:val="clear" w:color="auto" w:fill="auto"/>
          </w:tcPr>
          <w:p w14:paraId="0D6337BD" w14:textId="77777777" w:rsidR="00283854" w:rsidRPr="006F06C2" w:rsidRDefault="00283854" w:rsidP="00B60E99">
            <w:pPr>
              <w:pStyle w:val="TAL"/>
            </w:pPr>
            <w:r w:rsidRPr="006F06C2">
              <w:t xml:space="preserve">Check: Upon successful completion of RRC re-establishment procedure, does the UE discards remaining segments of UECapabilityInformation message and does not send any </w:t>
            </w:r>
            <w:r w:rsidRPr="006F06C2">
              <w:rPr>
                <w:lang w:eastAsia="en-US"/>
              </w:rPr>
              <w:t>ULDedicatedMessageSegment message in the next 5 seconds</w:t>
            </w:r>
            <w:r w:rsidRPr="006F06C2">
              <w:t>?</w:t>
            </w:r>
          </w:p>
        </w:tc>
        <w:tc>
          <w:tcPr>
            <w:tcW w:w="708" w:type="dxa"/>
            <w:shd w:val="clear" w:color="auto" w:fill="auto"/>
          </w:tcPr>
          <w:p w14:paraId="325DF9F2" w14:textId="77777777" w:rsidR="00283854" w:rsidRPr="006F06C2" w:rsidRDefault="00283854" w:rsidP="00B60E99">
            <w:pPr>
              <w:pStyle w:val="TAC"/>
            </w:pPr>
            <w:r w:rsidRPr="006F06C2">
              <w:t>-</w:t>
            </w:r>
          </w:p>
        </w:tc>
        <w:tc>
          <w:tcPr>
            <w:tcW w:w="2976" w:type="dxa"/>
            <w:shd w:val="clear" w:color="auto" w:fill="auto"/>
          </w:tcPr>
          <w:p w14:paraId="5A4A79CD" w14:textId="77777777" w:rsidR="00283854" w:rsidRPr="006F06C2" w:rsidRDefault="00283854" w:rsidP="00B60E99">
            <w:pPr>
              <w:pStyle w:val="TAL"/>
              <w:rPr>
                <w:iCs/>
              </w:rPr>
            </w:pPr>
            <w:r w:rsidRPr="006F06C2">
              <w:rPr>
                <w:rFonts w:eastAsia="MS Mincho"/>
                <w:iCs/>
                <w:lang w:eastAsia="en-US"/>
              </w:rPr>
              <w:t>-</w:t>
            </w:r>
          </w:p>
        </w:tc>
        <w:tc>
          <w:tcPr>
            <w:tcW w:w="567" w:type="dxa"/>
            <w:shd w:val="clear" w:color="auto" w:fill="auto"/>
          </w:tcPr>
          <w:p w14:paraId="762F92D9" w14:textId="77777777" w:rsidR="00283854" w:rsidRPr="006F06C2" w:rsidRDefault="00283854" w:rsidP="00B60E99">
            <w:pPr>
              <w:pStyle w:val="TAC"/>
              <w:rPr>
                <w:rFonts w:eastAsia="MS Gothic"/>
              </w:rPr>
            </w:pPr>
            <w:r w:rsidRPr="006F06C2">
              <w:rPr>
                <w:rFonts w:eastAsia="MS Gothic"/>
              </w:rPr>
              <w:t>2</w:t>
            </w:r>
          </w:p>
        </w:tc>
        <w:tc>
          <w:tcPr>
            <w:tcW w:w="853" w:type="dxa"/>
            <w:shd w:val="clear" w:color="auto" w:fill="auto"/>
          </w:tcPr>
          <w:p w14:paraId="1A2185D2" w14:textId="77777777" w:rsidR="00283854" w:rsidRPr="006F06C2" w:rsidRDefault="00283854" w:rsidP="00B60E99">
            <w:pPr>
              <w:pStyle w:val="TAC"/>
              <w:rPr>
                <w:rFonts w:eastAsia="MS Gothic"/>
              </w:rPr>
            </w:pPr>
            <w:r w:rsidRPr="006F06C2">
              <w:rPr>
                <w:rFonts w:eastAsia="MS Gothic"/>
              </w:rPr>
              <w:t>P</w:t>
            </w:r>
          </w:p>
        </w:tc>
      </w:tr>
      <w:tr w:rsidR="00283854" w:rsidRPr="006F06C2" w14:paraId="049F39AA" w14:textId="77777777" w:rsidTr="00B60E99">
        <w:tc>
          <w:tcPr>
            <w:tcW w:w="9606" w:type="dxa"/>
            <w:gridSpan w:val="6"/>
            <w:shd w:val="clear" w:color="auto" w:fill="auto"/>
          </w:tcPr>
          <w:p w14:paraId="09A99F64" w14:textId="77777777" w:rsidR="00283854" w:rsidRPr="006F06C2" w:rsidRDefault="00283854" w:rsidP="00B60E99">
            <w:pPr>
              <w:pStyle w:val="TAN"/>
              <w:rPr>
                <w:lang w:eastAsia="zh-CN"/>
              </w:rPr>
            </w:pPr>
            <w:r w:rsidRPr="006F06C2">
              <w:t>Note 1:</w:t>
            </w:r>
            <w:r w:rsidRPr="006F06C2">
              <w:tab/>
              <w:t>T</w:t>
            </w:r>
            <w:r w:rsidRPr="006F06C2">
              <w:rPr>
                <w:vertAlign w:val="subscript"/>
              </w:rPr>
              <w:t>DL</w:t>
            </w:r>
            <w:r w:rsidRPr="006F06C2">
              <w:t xml:space="preserve"> is the delay in slots to the next available DL slot suitable for the transmission of a DCI.</w:t>
            </w:r>
          </w:p>
          <w:p w14:paraId="4B5485D6" w14:textId="77777777" w:rsidR="00283854" w:rsidRPr="006F06C2" w:rsidRDefault="00283854" w:rsidP="00B60E99">
            <w:pPr>
              <w:pStyle w:val="TAN"/>
              <w:rPr>
                <w:lang w:eastAsia="zh-CN"/>
              </w:rPr>
            </w:pPr>
            <w:r w:rsidRPr="006F06C2">
              <w:t>Note 2:</w:t>
            </w:r>
            <w:r w:rsidRPr="006F06C2">
              <w:tab/>
              <w:t>μ</w:t>
            </w:r>
            <w:r w:rsidRPr="006F06C2">
              <w:rPr>
                <w:lang w:eastAsia="zh-CN"/>
              </w:rPr>
              <w:t xml:space="preserve"> is the SCS index. </w:t>
            </w:r>
            <w:r w:rsidRPr="006F06C2">
              <w:t xml:space="preserve">μ </w:t>
            </w:r>
            <w:r w:rsidRPr="006F06C2">
              <w:rPr>
                <w:lang w:eastAsia="zh-CN"/>
              </w:rPr>
              <w:t>= 0/1/2/3 for SCS = 15kHz/30kHz/60kHz/120kHz respectively.</w:t>
            </w:r>
          </w:p>
        </w:tc>
      </w:tr>
    </w:tbl>
    <w:p w14:paraId="6B73D6D8" w14:textId="77777777" w:rsidR="00283854" w:rsidRPr="006F06C2" w:rsidRDefault="00283854" w:rsidP="00283854"/>
    <w:p w14:paraId="5CD2A359" w14:textId="77777777" w:rsidR="004763E0" w:rsidRPr="006F06C2" w:rsidRDefault="00283854" w:rsidP="004763E0">
      <w:pPr>
        <w:pStyle w:val="H6"/>
      </w:pPr>
      <w:r w:rsidRPr="006F06C2">
        <w:t>8.1.5.9.1.3.3</w:t>
      </w:r>
      <w:r w:rsidRPr="006F06C2">
        <w:tab/>
        <w:t>Specific message contents</w:t>
      </w:r>
    </w:p>
    <w:p w14:paraId="17D16BE5" w14:textId="77777777" w:rsidR="004763E0" w:rsidRPr="006F06C2" w:rsidRDefault="004763E0" w:rsidP="004763E0">
      <w:pPr>
        <w:pStyle w:val="TH"/>
      </w:pPr>
      <w:r w:rsidRPr="006F06C2">
        <w:t xml:space="preserve">Table 8.1.5.9.1.3.3-0: </w:t>
      </w:r>
      <w:r w:rsidRPr="006F06C2">
        <w:rPr>
          <w:i/>
        </w:rPr>
        <w:t>CellGroupConfig</w:t>
      </w:r>
      <w:r w:rsidRPr="006F06C2">
        <w:t xml:space="preserve"> (pream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4763E0" w:rsidRPr="006F06C2" w14:paraId="1B921989" w14:textId="77777777" w:rsidTr="00ED471E">
        <w:tc>
          <w:tcPr>
            <w:tcW w:w="9498" w:type="dxa"/>
            <w:gridSpan w:val="4"/>
          </w:tcPr>
          <w:p w14:paraId="5824EC82" w14:textId="77777777" w:rsidR="004763E0" w:rsidRPr="006F06C2" w:rsidRDefault="004763E0" w:rsidP="00ED471E">
            <w:pPr>
              <w:pStyle w:val="TAL"/>
            </w:pPr>
            <w:r w:rsidRPr="006F06C2">
              <w:t>Derivation Path: TS 38.508-1 [4], Table 4.6.3-19</w:t>
            </w:r>
          </w:p>
        </w:tc>
      </w:tr>
      <w:tr w:rsidR="004763E0" w:rsidRPr="006F06C2" w14:paraId="07CFC62D" w14:textId="77777777" w:rsidTr="00ED471E">
        <w:tc>
          <w:tcPr>
            <w:tcW w:w="3969" w:type="dxa"/>
          </w:tcPr>
          <w:p w14:paraId="4EEA5C3C" w14:textId="77777777" w:rsidR="004763E0" w:rsidRPr="006F06C2" w:rsidRDefault="004763E0" w:rsidP="00ED471E">
            <w:pPr>
              <w:keepNext/>
              <w:keepLines/>
              <w:spacing w:after="0"/>
              <w:jc w:val="center"/>
              <w:rPr>
                <w:rFonts w:ascii="Arial" w:hAnsi="Arial"/>
                <w:b/>
                <w:sz w:val="18"/>
              </w:rPr>
            </w:pPr>
            <w:r w:rsidRPr="006F06C2">
              <w:rPr>
                <w:rFonts w:ascii="Arial" w:hAnsi="Arial"/>
                <w:b/>
                <w:sz w:val="18"/>
              </w:rPr>
              <w:t>Information Element</w:t>
            </w:r>
          </w:p>
        </w:tc>
        <w:tc>
          <w:tcPr>
            <w:tcW w:w="1985" w:type="dxa"/>
          </w:tcPr>
          <w:p w14:paraId="0FE13DDF" w14:textId="77777777" w:rsidR="004763E0" w:rsidRPr="006F06C2" w:rsidRDefault="004763E0" w:rsidP="00ED471E">
            <w:pPr>
              <w:keepNext/>
              <w:keepLines/>
              <w:spacing w:after="0"/>
              <w:jc w:val="center"/>
              <w:rPr>
                <w:rFonts w:ascii="Arial" w:hAnsi="Arial"/>
                <w:b/>
                <w:sz w:val="18"/>
              </w:rPr>
            </w:pPr>
            <w:r w:rsidRPr="006F06C2">
              <w:rPr>
                <w:rFonts w:ascii="Arial" w:hAnsi="Arial"/>
                <w:b/>
                <w:sz w:val="18"/>
              </w:rPr>
              <w:t>Value/remark</w:t>
            </w:r>
          </w:p>
        </w:tc>
        <w:tc>
          <w:tcPr>
            <w:tcW w:w="1701" w:type="dxa"/>
          </w:tcPr>
          <w:p w14:paraId="4F0F3FD8" w14:textId="77777777" w:rsidR="004763E0" w:rsidRPr="006F06C2" w:rsidRDefault="004763E0" w:rsidP="00ED471E">
            <w:pPr>
              <w:keepNext/>
              <w:keepLines/>
              <w:spacing w:after="0"/>
              <w:jc w:val="center"/>
              <w:rPr>
                <w:rFonts w:ascii="Arial" w:hAnsi="Arial"/>
                <w:b/>
                <w:sz w:val="18"/>
              </w:rPr>
            </w:pPr>
            <w:r w:rsidRPr="006F06C2">
              <w:rPr>
                <w:rFonts w:ascii="Arial" w:hAnsi="Arial"/>
                <w:b/>
                <w:sz w:val="18"/>
              </w:rPr>
              <w:t>Comment</w:t>
            </w:r>
          </w:p>
        </w:tc>
        <w:tc>
          <w:tcPr>
            <w:tcW w:w="1843" w:type="dxa"/>
          </w:tcPr>
          <w:p w14:paraId="17112547" w14:textId="77777777" w:rsidR="004763E0" w:rsidRPr="006F06C2" w:rsidRDefault="004763E0" w:rsidP="00ED471E">
            <w:pPr>
              <w:keepNext/>
              <w:keepLines/>
              <w:spacing w:after="0"/>
              <w:jc w:val="center"/>
              <w:rPr>
                <w:rFonts w:ascii="Arial" w:hAnsi="Arial"/>
                <w:b/>
                <w:sz w:val="18"/>
              </w:rPr>
            </w:pPr>
            <w:r w:rsidRPr="006F06C2">
              <w:rPr>
                <w:rFonts w:ascii="Arial" w:hAnsi="Arial"/>
                <w:b/>
                <w:sz w:val="18"/>
              </w:rPr>
              <w:t>Condition</w:t>
            </w:r>
          </w:p>
        </w:tc>
      </w:tr>
      <w:tr w:rsidR="004763E0" w:rsidRPr="006F06C2" w14:paraId="6881B780" w14:textId="77777777" w:rsidTr="00ED471E">
        <w:tc>
          <w:tcPr>
            <w:tcW w:w="3969" w:type="dxa"/>
          </w:tcPr>
          <w:p w14:paraId="48F2545C" w14:textId="77777777" w:rsidR="004763E0" w:rsidRPr="006F06C2" w:rsidRDefault="004763E0" w:rsidP="00ED471E">
            <w:pPr>
              <w:keepNext/>
              <w:keepLines/>
              <w:spacing w:after="0"/>
              <w:rPr>
                <w:rFonts w:ascii="Arial" w:hAnsi="Arial"/>
                <w:sz w:val="18"/>
              </w:rPr>
            </w:pPr>
            <w:r w:rsidRPr="006F06C2">
              <w:rPr>
                <w:rFonts w:ascii="Arial" w:hAnsi="Arial"/>
                <w:sz w:val="18"/>
              </w:rPr>
              <w:t>CellGroupConfig ::= SEQUENCE {</w:t>
            </w:r>
          </w:p>
        </w:tc>
        <w:tc>
          <w:tcPr>
            <w:tcW w:w="1985" w:type="dxa"/>
          </w:tcPr>
          <w:p w14:paraId="139B271D" w14:textId="77777777" w:rsidR="004763E0" w:rsidRPr="006F06C2" w:rsidRDefault="004763E0" w:rsidP="00ED471E">
            <w:pPr>
              <w:keepNext/>
              <w:keepLines/>
              <w:spacing w:after="0"/>
              <w:rPr>
                <w:rFonts w:ascii="Arial" w:hAnsi="Arial"/>
                <w:sz w:val="18"/>
              </w:rPr>
            </w:pPr>
          </w:p>
        </w:tc>
        <w:tc>
          <w:tcPr>
            <w:tcW w:w="1701" w:type="dxa"/>
          </w:tcPr>
          <w:p w14:paraId="42384745" w14:textId="77777777" w:rsidR="004763E0" w:rsidRPr="006F06C2" w:rsidRDefault="004763E0" w:rsidP="00ED471E">
            <w:pPr>
              <w:keepNext/>
              <w:keepLines/>
              <w:spacing w:after="0"/>
              <w:rPr>
                <w:rFonts w:ascii="Arial" w:hAnsi="Arial"/>
                <w:sz w:val="18"/>
              </w:rPr>
            </w:pPr>
          </w:p>
        </w:tc>
        <w:tc>
          <w:tcPr>
            <w:tcW w:w="1843" w:type="dxa"/>
          </w:tcPr>
          <w:p w14:paraId="041303B4" w14:textId="77777777" w:rsidR="004763E0" w:rsidRPr="006F06C2" w:rsidRDefault="004763E0" w:rsidP="00ED471E">
            <w:pPr>
              <w:keepNext/>
              <w:keepLines/>
              <w:spacing w:after="0"/>
              <w:rPr>
                <w:rFonts w:ascii="Arial" w:hAnsi="Arial"/>
                <w:sz w:val="18"/>
              </w:rPr>
            </w:pPr>
          </w:p>
        </w:tc>
      </w:tr>
      <w:tr w:rsidR="004763E0" w:rsidRPr="006F06C2" w14:paraId="3E50321E" w14:textId="77777777" w:rsidTr="00ED471E">
        <w:tc>
          <w:tcPr>
            <w:tcW w:w="3969" w:type="dxa"/>
          </w:tcPr>
          <w:p w14:paraId="5369A2A8" w14:textId="77777777" w:rsidR="004763E0" w:rsidRPr="006F06C2" w:rsidRDefault="004763E0" w:rsidP="00ED471E">
            <w:pPr>
              <w:keepNext/>
              <w:keepLines/>
              <w:spacing w:after="0"/>
              <w:rPr>
                <w:rFonts w:ascii="Arial" w:hAnsi="Arial"/>
                <w:sz w:val="18"/>
              </w:rPr>
            </w:pPr>
            <w:r w:rsidRPr="006F06C2">
              <w:rPr>
                <w:rFonts w:ascii="Arial" w:hAnsi="Arial"/>
                <w:sz w:val="18"/>
              </w:rPr>
              <w:t xml:space="preserve">  rlf-TimersAndConstants SEQUENCE {</w:t>
            </w:r>
          </w:p>
        </w:tc>
        <w:tc>
          <w:tcPr>
            <w:tcW w:w="1985" w:type="dxa"/>
          </w:tcPr>
          <w:p w14:paraId="1691FC39" w14:textId="77777777" w:rsidR="004763E0" w:rsidRPr="006F06C2" w:rsidRDefault="004763E0" w:rsidP="00ED471E">
            <w:pPr>
              <w:keepNext/>
              <w:keepLines/>
              <w:spacing w:after="0"/>
              <w:rPr>
                <w:rFonts w:ascii="Arial" w:hAnsi="Arial"/>
                <w:sz w:val="18"/>
              </w:rPr>
            </w:pPr>
          </w:p>
        </w:tc>
        <w:tc>
          <w:tcPr>
            <w:tcW w:w="1701" w:type="dxa"/>
          </w:tcPr>
          <w:p w14:paraId="7985CD7A" w14:textId="77777777" w:rsidR="004763E0" w:rsidRPr="006F06C2" w:rsidRDefault="004763E0" w:rsidP="00ED471E">
            <w:pPr>
              <w:keepNext/>
              <w:keepLines/>
              <w:spacing w:after="0"/>
              <w:rPr>
                <w:rFonts w:ascii="Arial" w:hAnsi="Arial"/>
                <w:sz w:val="18"/>
              </w:rPr>
            </w:pPr>
          </w:p>
        </w:tc>
        <w:tc>
          <w:tcPr>
            <w:tcW w:w="1843" w:type="dxa"/>
          </w:tcPr>
          <w:p w14:paraId="1D28B90F" w14:textId="77777777" w:rsidR="004763E0" w:rsidRPr="006F06C2" w:rsidRDefault="004763E0" w:rsidP="00ED471E">
            <w:pPr>
              <w:keepNext/>
              <w:keepLines/>
              <w:spacing w:after="0"/>
              <w:rPr>
                <w:rFonts w:ascii="Arial" w:hAnsi="Arial"/>
                <w:sz w:val="18"/>
              </w:rPr>
            </w:pPr>
          </w:p>
        </w:tc>
      </w:tr>
      <w:tr w:rsidR="004763E0" w:rsidRPr="006F06C2" w14:paraId="314C82C4" w14:textId="77777777" w:rsidTr="00ED471E">
        <w:tc>
          <w:tcPr>
            <w:tcW w:w="3969" w:type="dxa"/>
          </w:tcPr>
          <w:p w14:paraId="259F6F2F" w14:textId="77777777" w:rsidR="004763E0" w:rsidRPr="006F06C2" w:rsidRDefault="004763E0" w:rsidP="00ED471E">
            <w:pPr>
              <w:keepNext/>
              <w:keepLines/>
              <w:spacing w:after="0"/>
              <w:rPr>
                <w:rFonts w:ascii="Arial" w:hAnsi="Arial"/>
                <w:sz w:val="18"/>
              </w:rPr>
            </w:pPr>
            <w:r w:rsidRPr="006F06C2">
              <w:rPr>
                <w:rFonts w:ascii="Arial" w:hAnsi="Arial"/>
                <w:sz w:val="18"/>
              </w:rPr>
              <w:t xml:space="preserve">    t311-v1530</w:t>
            </w:r>
          </w:p>
        </w:tc>
        <w:tc>
          <w:tcPr>
            <w:tcW w:w="1985" w:type="dxa"/>
          </w:tcPr>
          <w:p w14:paraId="70792015" w14:textId="77777777" w:rsidR="004763E0" w:rsidRPr="006F06C2" w:rsidRDefault="004763E0" w:rsidP="00ED471E">
            <w:pPr>
              <w:keepNext/>
              <w:keepLines/>
              <w:spacing w:after="0"/>
              <w:rPr>
                <w:rFonts w:ascii="Arial" w:hAnsi="Arial"/>
                <w:sz w:val="18"/>
              </w:rPr>
            </w:pPr>
            <w:r w:rsidRPr="006F06C2">
              <w:rPr>
                <w:rFonts w:ascii="Arial" w:hAnsi="Arial"/>
                <w:sz w:val="18"/>
              </w:rPr>
              <w:t>ms10000</w:t>
            </w:r>
          </w:p>
        </w:tc>
        <w:tc>
          <w:tcPr>
            <w:tcW w:w="1701" w:type="dxa"/>
          </w:tcPr>
          <w:p w14:paraId="71D0C6CD" w14:textId="77777777" w:rsidR="004763E0" w:rsidRPr="006F06C2" w:rsidRDefault="004763E0" w:rsidP="00ED471E">
            <w:pPr>
              <w:keepNext/>
              <w:keepLines/>
              <w:spacing w:after="0"/>
              <w:rPr>
                <w:rFonts w:ascii="Arial" w:hAnsi="Arial"/>
                <w:sz w:val="18"/>
              </w:rPr>
            </w:pPr>
          </w:p>
        </w:tc>
        <w:tc>
          <w:tcPr>
            <w:tcW w:w="1843" w:type="dxa"/>
          </w:tcPr>
          <w:p w14:paraId="7167AC5E" w14:textId="77777777" w:rsidR="004763E0" w:rsidRPr="006F06C2" w:rsidRDefault="004763E0" w:rsidP="00ED471E">
            <w:pPr>
              <w:keepNext/>
              <w:keepLines/>
              <w:spacing w:after="0"/>
              <w:rPr>
                <w:rFonts w:ascii="Arial" w:hAnsi="Arial"/>
                <w:sz w:val="18"/>
              </w:rPr>
            </w:pPr>
          </w:p>
        </w:tc>
      </w:tr>
      <w:tr w:rsidR="004763E0" w:rsidRPr="006F06C2" w14:paraId="4372E506" w14:textId="77777777" w:rsidTr="00ED471E">
        <w:tc>
          <w:tcPr>
            <w:tcW w:w="3969" w:type="dxa"/>
          </w:tcPr>
          <w:p w14:paraId="5F417357" w14:textId="77777777" w:rsidR="004763E0" w:rsidRPr="006F06C2" w:rsidRDefault="004763E0" w:rsidP="00ED471E">
            <w:pPr>
              <w:keepNext/>
              <w:keepLines/>
              <w:spacing w:after="0"/>
              <w:rPr>
                <w:rFonts w:ascii="Arial" w:hAnsi="Arial"/>
                <w:sz w:val="18"/>
              </w:rPr>
            </w:pPr>
            <w:r w:rsidRPr="006F06C2">
              <w:rPr>
                <w:rFonts w:ascii="Arial" w:hAnsi="Arial"/>
                <w:sz w:val="18"/>
              </w:rPr>
              <w:t xml:space="preserve">  }</w:t>
            </w:r>
          </w:p>
        </w:tc>
        <w:tc>
          <w:tcPr>
            <w:tcW w:w="1985" w:type="dxa"/>
          </w:tcPr>
          <w:p w14:paraId="6CF2BE26" w14:textId="77777777" w:rsidR="004763E0" w:rsidRPr="006F06C2" w:rsidRDefault="004763E0" w:rsidP="00ED471E">
            <w:pPr>
              <w:keepNext/>
              <w:keepLines/>
              <w:spacing w:after="0"/>
              <w:rPr>
                <w:rFonts w:ascii="Arial" w:hAnsi="Arial"/>
                <w:sz w:val="18"/>
              </w:rPr>
            </w:pPr>
          </w:p>
        </w:tc>
        <w:tc>
          <w:tcPr>
            <w:tcW w:w="1701" w:type="dxa"/>
          </w:tcPr>
          <w:p w14:paraId="3775A713" w14:textId="77777777" w:rsidR="004763E0" w:rsidRPr="006F06C2" w:rsidRDefault="004763E0" w:rsidP="00ED471E">
            <w:pPr>
              <w:keepNext/>
              <w:keepLines/>
              <w:spacing w:after="0"/>
              <w:rPr>
                <w:rFonts w:ascii="Arial" w:hAnsi="Arial"/>
                <w:sz w:val="18"/>
              </w:rPr>
            </w:pPr>
          </w:p>
        </w:tc>
        <w:tc>
          <w:tcPr>
            <w:tcW w:w="1843" w:type="dxa"/>
          </w:tcPr>
          <w:p w14:paraId="379753B4" w14:textId="77777777" w:rsidR="004763E0" w:rsidRPr="006F06C2" w:rsidRDefault="004763E0" w:rsidP="00ED471E">
            <w:pPr>
              <w:keepNext/>
              <w:keepLines/>
              <w:spacing w:after="0"/>
              <w:rPr>
                <w:rFonts w:ascii="Arial" w:hAnsi="Arial"/>
                <w:sz w:val="18"/>
              </w:rPr>
            </w:pPr>
          </w:p>
        </w:tc>
      </w:tr>
      <w:tr w:rsidR="004763E0" w:rsidRPr="006F06C2" w14:paraId="449EFB1A" w14:textId="77777777" w:rsidTr="00ED471E">
        <w:tc>
          <w:tcPr>
            <w:tcW w:w="3969" w:type="dxa"/>
          </w:tcPr>
          <w:p w14:paraId="29C8FFB5" w14:textId="77777777" w:rsidR="004763E0" w:rsidRPr="006F06C2" w:rsidRDefault="004763E0" w:rsidP="00ED471E">
            <w:pPr>
              <w:keepNext/>
              <w:keepLines/>
              <w:spacing w:after="0"/>
              <w:rPr>
                <w:rFonts w:ascii="Arial" w:hAnsi="Arial"/>
                <w:sz w:val="18"/>
              </w:rPr>
            </w:pPr>
            <w:r w:rsidRPr="006F06C2">
              <w:rPr>
                <w:rFonts w:ascii="Arial" w:hAnsi="Arial"/>
                <w:sz w:val="18"/>
              </w:rPr>
              <w:t>}</w:t>
            </w:r>
          </w:p>
        </w:tc>
        <w:tc>
          <w:tcPr>
            <w:tcW w:w="1985" w:type="dxa"/>
          </w:tcPr>
          <w:p w14:paraId="1F068525" w14:textId="77777777" w:rsidR="004763E0" w:rsidRPr="006F06C2" w:rsidRDefault="004763E0" w:rsidP="00ED471E">
            <w:pPr>
              <w:keepNext/>
              <w:keepLines/>
              <w:spacing w:after="0"/>
              <w:rPr>
                <w:rFonts w:ascii="Arial" w:hAnsi="Arial"/>
                <w:sz w:val="18"/>
              </w:rPr>
            </w:pPr>
          </w:p>
        </w:tc>
        <w:tc>
          <w:tcPr>
            <w:tcW w:w="1701" w:type="dxa"/>
          </w:tcPr>
          <w:p w14:paraId="582E8D5E" w14:textId="77777777" w:rsidR="004763E0" w:rsidRPr="006F06C2" w:rsidRDefault="004763E0" w:rsidP="00ED471E">
            <w:pPr>
              <w:keepNext/>
              <w:keepLines/>
              <w:spacing w:after="0"/>
              <w:rPr>
                <w:rFonts w:ascii="Arial" w:hAnsi="Arial"/>
                <w:sz w:val="18"/>
              </w:rPr>
            </w:pPr>
          </w:p>
        </w:tc>
        <w:tc>
          <w:tcPr>
            <w:tcW w:w="1843" w:type="dxa"/>
          </w:tcPr>
          <w:p w14:paraId="0CF24072" w14:textId="77777777" w:rsidR="004763E0" w:rsidRPr="006F06C2" w:rsidRDefault="004763E0" w:rsidP="00ED471E">
            <w:pPr>
              <w:keepNext/>
              <w:keepLines/>
              <w:spacing w:after="0"/>
              <w:rPr>
                <w:rFonts w:ascii="Arial" w:hAnsi="Arial"/>
                <w:sz w:val="18"/>
              </w:rPr>
            </w:pPr>
          </w:p>
        </w:tc>
      </w:tr>
    </w:tbl>
    <w:p w14:paraId="5605FD20" w14:textId="2213FC4C" w:rsidR="00283854" w:rsidRPr="006F06C2" w:rsidRDefault="00283854" w:rsidP="00AA5DB2"/>
    <w:p w14:paraId="53A26F31" w14:textId="1B9E8651" w:rsidR="002B4713" w:rsidRPr="006F06C2" w:rsidRDefault="002B4713" w:rsidP="002B4713">
      <w:pPr>
        <w:pStyle w:val="TH"/>
      </w:pPr>
      <w:r w:rsidRPr="006F06C2">
        <w:t xml:space="preserve">Table 8.1.5.9.1.3.3-1: </w:t>
      </w:r>
      <w:r w:rsidRPr="006F06C2">
        <w:rPr>
          <w:i/>
        </w:rPr>
        <w:t>UECapabilityEnquiry</w:t>
      </w:r>
      <w:r w:rsidRPr="006F06C2">
        <w:t xml:space="preserve"> (step 1</w:t>
      </w:r>
      <w:r w:rsidR="00AA7D5A">
        <w:t>, 2b4</w:t>
      </w:r>
      <w:r w:rsidRPr="006F06C2">
        <w:t xml:space="preserve"> and step 4, Table 8.1.5.9.1.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B4713" w:rsidRPr="006F06C2" w14:paraId="5AC41C26" w14:textId="77777777" w:rsidTr="005B41DD">
        <w:tc>
          <w:tcPr>
            <w:tcW w:w="9781" w:type="dxa"/>
            <w:gridSpan w:val="4"/>
          </w:tcPr>
          <w:p w14:paraId="19909580" w14:textId="77777777" w:rsidR="002B4713" w:rsidRPr="006F06C2" w:rsidRDefault="002B4713" w:rsidP="005B41DD">
            <w:pPr>
              <w:pStyle w:val="TAL"/>
            </w:pPr>
            <w:r w:rsidRPr="006F06C2">
              <w:t>Derivation Path: TS 38.508-1 [4], Table 4.6.1-31</w:t>
            </w:r>
          </w:p>
        </w:tc>
      </w:tr>
      <w:tr w:rsidR="002B4713" w:rsidRPr="006F06C2" w14:paraId="5D261F03" w14:textId="77777777" w:rsidTr="005B41DD">
        <w:tblPrEx>
          <w:tblCellMar>
            <w:left w:w="108" w:type="dxa"/>
            <w:right w:w="108" w:type="dxa"/>
          </w:tblCellMar>
        </w:tblPrEx>
        <w:tc>
          <w:tcPr>
            <w:tcW w:w="4537" w:type="dxa"/>
          </w:tcPr>
          <w:p w14:paraId="3078D70A" w14:textId="77777777" w:rsidR="002B4713" w:rsidRPr="006F06C2" w:rsidRDefault="002B4713" w:rsidP="005B41DD">
            <w:pPr>
              <w:pStyle w:val="TAH"/>
            </w:pPr>
            <w:r w:rsidRPr="006F06C2">
              <w:t>Information Element</w:t>
            </w:r>
          </w:p>
        </w:tc>
        <w:tc>
          <w:tcPr>
            <w:tcW w:w="2268" w:type="dxa"/>
          </w:tcPr>
          <w:p w14:paraId="26DE706D" w14:textId="77777777" w:rsidR="002B4713" w:rsidRPr="006F06C2" w:rsidRDefault="002B4713" w:rsidP="005B41DD">
            <w:pPr>
              <w:pStyle w:val="TAH"/>
            </w:pPr>
            <w:r w:rsidRPr="006F06C2">
              <w:t>Value/remark</w:t>
            </w:r>
          </w:p>
        </w:tc>
        <w:tc>
          <w:tcPr>
            <w:tcW w:w="1701" w:type="dxa"/>
          </w:tcPr>
          <w:p w14:paraId="3E8BDE9D" w14:textId="77777777" w:rsidR="002B4713" w:rsidRPr="006F06C2" w:rsidRDefault="002B4713" w:rsidP="005B41DD">
            <w:pPr>
              <w:pStyle w:val="TAH"/>
            </w:pPr>
            <w:r w:rsidRPr="006F06C2">
              <w:t>Comment</w:t>
            </w:r>
          </w:p>
        </w:tc>
        <w:tc>
          <w:tcPr>
            <w:tcW w:w="1275" w:type="dxa"/>
          </w:tcPr>
          <w:p w14:paraId="16E7FEC9" w14:textId="77777777" w:rsidR="002B4713" w:rsidRPr="006F06C2" w:rsidRDefault="002B4713" w:rsidP="005B41DD">
            <w:pPr>
              <w:pStyle w:val="TAH"/>
            </w:pPr>
            <w:r w:rsidRPr="006F06C2">
              <w:t>Condition</w:t>
            </w:r>
          </w:p>
        </w:tc>
      </w:tr>
      <w:tr w:rsidR="002B4713" w:rsidRPr="006F06C2" w14:paraId="13B0A371" w14:textId="77777777" w:rsidTr="005B41DD">
        <w:tblPrEx>
          <w:tblCellMar>
            <w:left w:w="108" w:type="dxa"/>
            <w:right w:w="108" w:type="dxa"/>
          </w:tblCellMar>
        </w:tblPrEx>
        <w:tc>
          <w:tcPr>
            <w:tcW w:w="4537" w:type="dxa"/>
          </w:tcPr>
          <w:p w14:paraId="1A80A68F" w14:textId="77777777" w:rsidR="002B4713" w:rsidRPr="006F06C2" w:rsidRDefault="002B4713" w:rsidP="005B41DD">
            <w:pPr>
              <w:pStyle w:val="TAL"/>
            </w:pPr>
            <w:r w:rsidRPr="006F06C2">
              <w:t>UECapabilityEnquiry ::= SEQUENCE {</w:t>
            </w:r>
          </w:p>
        </w:tc>
        <w:tc>
          <w:tcPr>
            <w:tcW w:w="2268" w:type="dxa"/>
          </w:tcPr>
          <w:p w14:paraId="54828813" w14:textId="77777777" w:rsidR="002B4713" w:rsidRPr="006F06C2" w:rsidRDefault="002B4713" w:rsidP="005B41DD">
            <w:pPr>
              <w:pStyle w:val="TAL"/>
            </w:pPr>
          </w:p>
        </w:tc>
        <w:tc>
          <w:tcPr>
            <w:tcW w:w="1701" w:type="dxa"/>
          </w:tcPr>
          <w:p w14:paraId="2EAB2FB9" w14:textId="77777777" w:rsidR="002B4713" w:rsidRPr="006F06C2" w:rsidRDefault="002B4713" w:rsidP="005B41DD">
            <w:pPr>
              <w:pStyle w:val="TAL"/>
            </w:pPr>
          </w:p>
        </w:tc>
        <w:tc>
          <w:tcPr>
            <w:tcW w:w="1275" w:type="dxa"/>
          </w:tcPr>
          <w:p w14:paraId="7852987B" w14:textId="77777777" w:rsidR="002B4713" w:rsidRPr="006F06C2" w:rsidRDefault="002B4713" w:rsidP="005B41DD">
            <w:pPr>
              <w:pStyle w:val="TAL"/>
            </w:pPr>
          </w:p>
        </w:tc>
      </w:tr>
      <w:tr w:rsidR="002B4713" w:rsidRPr="006F06C2" w14:paraId="67FFFAD4" w14:textId="77777777" w:rsidTr="005B41DD">
        <w:tblPrEx>
          <w:tblCellMar>
            <w:left w:w="108" w:type="dxa"/>
            <w:right w:w="108" w:type="dxa"/>
          </w:tblCellMar>
        </w:tblPrEx>
        <w:tc>
          <w:tcPr>
            <w:tcW w:w="4537" w:type="dxa"/>
          </w:tcPr>
          <w:p w14:paraId="7A7AEA28" w14:textId="77777777" w:rsidR="002B4713" w:rsidRPr="006F06C2" w:rsidRDefault="002B4713" w:rsidP="005B41DD">
            <w:pPr>
              <w:pStyle w:val="TAL"/>
            </w:pPr>
            <w:r w:rsidRPr="006F06C2">
              <w:t xml:space="preserve">  rrc-TransactionIdentifier</w:t>
            </w:r>
          </w:p>
        </w:tc>
        <w:tc>
          <w:tcPr>
            <w:tcW w:w="2268" w:type="dxa"/>
          </w:tcPr>
          <w:p w14:paraId="58760501" w14:textId="77777777" w:rsidR="002B4713" w:rsidRPr="006F06C2" w:rsidRDefault="002B4713" w:rsidP="005B41DD">
            <w:pPr>
              <w:pStyle w:val="TAL"/>
            </w:pPr>
            <w:r w:rsidRPr="006F06C2">
              <w:t>RRC-TransactionIdentifier</w:t>
            </w:r>
          </w:p>
        </w:tc>
        <w:tc>
          <w:tcPr>
            <w:tcW w:w="1701" w:type="dxa"/>
          </w:tcPr>
          <w:p w14:paraId="42AAD699" w14:textId="77777777" w:rsidR="002B4713" w:rsidRPr="006F06C2" w:rsidRDefault="002B4713" w:rsidP="005B41DD">
            <w:pPr>
              <w:pStyle w:val="TAL"/>
            </w:pPr>
          </w:p>
        </w:tc>
        <w:tc>
          <w:tcPr>
            <w:tcW w:w="1275" w:type="dxa"/>
          </w:tcPr>
          <w:p w14:paraId="2EF78041" w14:textId="77777777" w:rsidR="002B4713" w:rsidRPr="006F06C2" w:rsidRDefault="002B4713" w:rsidP="005B41DD">
            <w:pPr>
              <w:pStyle w:val="TAL"/>
            </w:pPr>
          </w:p>
        </w:tc>
      </w:tr>
      <w:tr w:rsidR="002B4713" w:rsidRPr="006F06C2" w14:paraId="12EB0523" w14:textId="77777777" w:rsidTr="005B41DD">
        <w:tblPrEx>
          <w:tblCellMar>
            <w:left w:w="108" w:type="dxa"/>
            <w:right w:w="108" w:type="dxa"/>
          </w:tblCellMar>
        </w:tblPrEx>
        <w:tc>
          <w:tcPr>
            <w:tcW w:w="4537" w:type="dxa"/>
          </w:tcPr>
          <w:p w14:paraId="62468037" w14:textId="77777777" w:rsidR="002B4713" w:rsidRPr="006F06C2" w:rsidRDefault="002B4713" w:rsidP="005B41DD">
            <w:pPr>
              <w:pStyle w:val="TAL"/>
            </w:pPr>
            <w:r w:rsidRPr="006F06C2">
              <w:t xml:space="preserve">  criticalExtensions CHOICE {</w:t>
            </w:r>
          </w:p>
        </w:tc>
        <w:tc>
          <w:tcPr>
            <w:tcW w:w="2268" w:type="dxa"/>
          </w:tcPr>
          <w:p w14:paraId="45B198B8" w14:textId="77777777" w:rsidR="002B4713" w:rsidRPr="006F06C2" w:rsidRDefault="002B4713" w:rsidP="005B41DD">
            <w:pPr>
              <w:pStyle w:val="TAL"/>
            </w:pPr>
          </w:p>
        </w:tc>
        <w:tc>
          <w:tcPr>
            <w:tcW w:w="1701" w:type="dxa"/>
          </w:tcPr>
          <w:p w14:paraId="493CA369" w14:textId="77777777" w:rsidR="002B4713" w:rsidRPr="006F06C2" w:rsidRDefault="002B4713" w:rsidP="005B41DD">
            <w:pPr>
              <w:pStyle w:val="TAL"/>
            </w:pPr>
          </w:p>
        </w:tc>
        <w:tc>
          <w:tcPr>
            <w:tcW w:w="1275" w:type="dxa"/>
          </w:tcPr>
          <w:p w14:paraId="3655C172" w14:textId="77777777" w:rsidR="002B4713" w:rsidRPr="006F06C2" w:rsidRDefault="002B4713" w:rsidP="005B41DD">
            <w:pPr>
              <w:pStyle w:val="TAL"/>
            </w:pPr>
          </w:p>
        </w:tc>
      </w:tr>
      <w:tr w:rsidR="002B4713" w:rsidRPr="006F06C2" w14:paraId="75313511" w14:textId="77777777" w:rsidTr="005B41DD">
        <w:tblPrEx>
          <w:tblCellMar>
            <w:left w:w="108" w:type="dxa"/>
            <w:right w:w="108" w:type="dxa"/>
          </w:tblCellMar>
        </w:tblPrEx>
        <w:tc>
          <w:tcPr>
            <w:tcW w:w="4537" w:type="dxa"/>
          </w:tcPr>
          <w:p w14:paraId="5D30D792" w14:textId="77777777" w:rsidR="002B4713" w:rsidRPr="006F06C2" w:rsidRDefault="002B4713" w:rsidP="005B41DD">
            <w:pPr>
              <w:pStyle w:val="TAL"/>
            </w:pPr>
            <w:r w:rsidRPr="006F06C2">
              <w:t xml:space="preserve">    ueCapabilityEnquiry SEQUENCE {</w:t>
            </w:r>
          </w:p>
        </w:tc>
        <w:tc>
          <w:tcPr>
            <w:tcW w:w="2268" w:type="dxa"/>
          </w:tcPr>
          <w:p w14:paraId="35CADD4C" w14:textId="77777777" w:rsidR="002B4713" w:rsidRPr="006F06C2" w:rsidRDefault="002B4713" w:rsidP="005B41DD">
            <w:pPr>
              <w:pStyle w:val="TAL"/>
            </w:pPr>
          </w:p>
        </w:tc>
        <w:tc>
          <w:tcPr>
            <w:tcW w:w="1701" w:type="dxa"/>
          </w:tcPr>
          <w:p w14:paraId="42987D9B" w14:textId="77777777" w:rsidR="002B4713" w:rsidRPr="006F06C2" w:rsidRDefault="002B4713" w:rsidP="005B41DD">
            <w:pPr>
              <w:pStyle w:val="TAL"/>
            </w:pPr>
          </w:p>
        </w:tc>
        <w:tc>
          <w:tcPr>
            <w:tcW w:w="1275" w:type="dxa"/>
          </w:tcPr>
          <w:p w14:paraId="6F178AB5" w14:textId="77777777" w:rsidR="002B4713" w:rsidRPr="006F06C2" w:rsidRDefault="002B4713" w:rsidP="005B41DD">
            <w:pPr>
              <w:pStyle w:val="TAL"/>
            </w:pPr>
          </w:p>
        </w:tc>
      </w:tr>
      <w:tr w:rsidR="002B4713" w:rsidRPr="006F06C2" w14:paraId="656A8E60" w14:textId="77777777" w:rsidTr="005B41DD">
        <w:tblPrEx>
          <w:tblCellMar>
            <w:left w:w="108" w:type="dxa"/>
            <w:right w:w="108" w:type="dxa"/>
          </w:tblCellMar>
        </w:tblPrEx>
        <w:tc>
          <w:tcPr>
            <w:tcW w:w="4537" w:type="dxa"/>
          </w:tcPr>
          <w:p w14:paraId="7BCDBBFE" w14:textId="77777777" w:rsidR="002B4713" w:rsidRPr="006F06C2" w:rsidRDefault="002B4713" w:rsidP="005B41DD">
            <w:pPr>
              <w:pStyle w:val="TAL"/>
            </w:pPr>
            <w:r w:rsidRPr="006F06C2">
              <w:t xml:space="preserve">      ue-CapabilityRAT-RequestList SEQUENCE (SIZE (1.. maxRAT-CapabilityContainers)) OF UE-CapabilityRAT-Request {</w:t>
            </w:r>
          </w:p>
        </w:tc>
        <w:tc>
          <w:tcPr>
            <w:tcW w:w="2268" w:type="dxa"/>
          </w:tcPr>
          <w:p w14:paraId="42B65A45" w14:textId="77777777" w:rsidR="00AA7D5A" w:rsidRDefault="00AA7D5A" w:rsidP="00AA7D5A">
            <w:pPr>
              <w:pStyle w:val="TAL"/>
            </w:pPr>
            <w:r>
              <w:t>2 entries</w:t>
            </w:r>
          </w:p>
          <w:p w14:paraId="1EB1F1FE" w14:textId="2B939FF4" w:rsidR="002B4713" w:rsidRPr="006F06C2" w:rsidDel="00D47593" w:rsidRDefault="002B4713" w:rsidP="005B41DD">
            <w:pPr>
              <w:pStyle w:val="TAL"/>
            </w:pPr>
          </w:p>
        </w:tc>
        <w:tc>
          <w:tcPr>
            <w:tcW w:w="1701" w:type="dxa"/>
          </w:tcPr>
          <w:p w14:paraId="2B9D5459" w14:textId="77777777" w:rsidR="002B4713" w:rsidRPr="006F06C2" w:rsidRDefault="002B4713" w:rsidP="005B41DD">
            <w:pPr>
              <w:pStyle w:val="TAL"/>
            </w:pPr>
          </w:p>
        </w:tc>
        <w:tc>
          <w:tcPr>
            <w:tcW w:w="1275" w:type="dxa"/>
          </w:tcPr>
          <w:p w14:paraId="4DB9A137" w14:textId="77777777" w:rsidR="002B4713" w:rsidRPr="006F06C2" w:rsidRDefault="002B4713" w:rsidP="005B41DD">
            <w:pPr>
              <w:pStyle w:val="TAL"/>
            </w:pPr>
          </w:p>
        </w:tc>
      </w:tr>
      <w:tr w:rsidR="002B4713" w:rsidRPr="006F06C2" w14:paraId="2CB3798B" w14:textId="77777777" w:rsidTr="005B41DD">
        <w:tblPrEx>
          <w:tblCellMar>
            <w:left w:w="108" w:type="dxa"/>
            <w:right w:w="108" w:type="dxa"/>
          </w:tblCellMar>
        </w:tblPrEx>
        <w:tc>
          <w:tcPr>
            <w:tcW w:w="4537" w:type="dxa"/>
          </w:tcPr>
          <w:p w14:paraId="43E4D915" w14:textId="77777777" w:rsidR="002B4713" w:rsidRPr="006F06C2" w:rsidRDefault="002B4713" w:rsidP="005B41DD">
            <w:pPr>
              <w:pStyle w:val="TAL"/>
            </w:pPr>
            <w:r w:rsidRPr="006F06C2">
              <w:t xml:space="preserve">        UE-CapabilityRAT-Request[1] </w:t>
            </w:r>
            <w:r w:rsidRPr="006F06C2">
              <w:rPr>
                <w:snapToGrid w:val="0"/>
              </w:rPr>
              <w:t>SEQUENCE {</w:t>
            </w:r>
          </w:p>
        </w:tc>
        <w:tc>
          <w:tcPr>
            <w:tcW w:w="2268" w:type="dxa"/>
          </w:tcPr>
          <w:p w14:paraId="3D68DD29" w14:textId="77777777" w:rsidR="002B4713" w:rsidRPr="006F06C2" w:rsidRDefault="002B4713" w:rsidP="005B41DD">
            <w:pPr>
              <w:pStyle w:val="TAL"/>
            </w:pPr>
          </w:p>
        </w:tc>
        <w:tc>
          <w:tcPr>
            <w:tcW w:w="1701" w:type="dxa"/>
          </w:tcPr>
          <w:p w14:paraId="7AF94243" w14:textId="77777777" w:rsidR="002B4713" w:rsidRPr="006F06C2" w:rsidRDefault="002B4713" w:rsidP="005B41DD">
            <w:pPr>
              <w:pStyle w:val="TAL"/>
            </w:pPr>
            <w:r w:rsidRPr="006F06C2">
              <w:t>entry 1</w:t>
            </w:r>
          </w:p>
        </w:tc>
        <w:tc>
          <w:tcPr>
            <w:tcW w:w="1275" w:type="dxa"/>
          </w:tcPr>
          <w:p w14:paraId="476FF269" w14:textId="77777777" w:rsidR="002B4713" w:rsidRPr="006F06C2" w:rsidRDefault="002B4713" w:rsidP="005B41DD">
            <w:pPr>
              <w:pStyle w:val="TAL"/>
            </w:pPr>
          </w:p>
        </w:tc>
      </w:tr>
      <w:tr w:rsidR="002B4713" w:rsidRPr="006F06C2" w14:paraId="26BA713D" w14:textId="77777777" w:rsidTr="005B41DD">
        <w:tblPrEx>
          <w:tblCellMar>
            <w:left w:w="108" w:type="dxa"/>
            <w:right w:w="108" w:type="dxa"/>
          </w:tblCellMar>
        </w:tblPrEx>
        <w:tc>
          <w:tcPr>
            <w:tcW w:w="4537" w:type="dxa"/>
          </w:tcPr>
          <w:p w14:paraId="7C4A8356" w14:textId="77777777" w:rsidR="002B4713" w:rsidRPr="006F06C2" w:rsidRDefault="002B4713" w:rsidP="005B41DD">
            <w:pPr>
              <w:pStyle w:val="TAL"/>
            </w:pPr>
            <w:r w:rsidRPr="006F06C2">
              <w:t xml:space="preserve">          rat-Type</w:t>
            </w:r>
          </w:p>
        </w:tc>
        <w:tc>
          <w:tcPr>
            <w:tcW w:w="2268" w:type="dxa"/>
          </w:tcPr>
          <w:p w14:paraId="519D8323" w14:textId="77777777" w:rsidR="002B4713" w:rsidRPr="006F06C2" w:rsidRDefault="002B4713" w:rsidP="005B41DD">
            <w:pPr>
              <w:pStyle w:val="TAL"/>
            </w:pPr>
            <w:r w:rsidRPr="006F06C2">
              <w:t>nr</w:t>
            </w:r>
          </w:p>
        </w:tc>
        <w:tc>
          <w:tcPr>
            <w:tcW w:w="1701" w:type="dxa"/>
          </w:tcPr>
          <w:p w14:paraId="22BCAA29" w14:textId="77777777" w:rsidR="002B4713" w:rsidRPr="006F06C2" w:rsidRDefault="002B4713" w:rsidP="005B41DD">
            <w:pPr>
              <w:pStyle w:val="TAL"/>
            </w:pPr>
          </w:p>
        </w:tc>
        <w:tc>
          <w:tcPr>
            <w:tcW w:w="1275" w:type="dxa"/>
          </w:tcPr>
          <w:p w14:paraId="3AD8B592" w14:textId="77777777" w:rsidR="002B4713" w:rsidRPr="006F06C2" w:rsidRDefault="002B4713" w:rsidP="005B41DD">
            <w:pPr>
              <w:pStyle w:val="TAL"/>
            </w:pPr>
          </w:p>
        </w:tc>
      </w:tr>
      <w:tr w:rsidR="002B4713" w:rsidRPr="006F06C2" w14:paraId="562EC397" w14:textId="77777777" w:rsidTr="005B41DD">
        <w:tblPrEx>
          <w:tblCellMar>
            <w:left w:w="108" w:type="dxa"/>
            <w:right w:w="108" w:type="dxa"/>
          </w:tblCellMar>
        </w:tblPrEx>
        <w:tc>
          <w:tcPr>
            <w:tcW w:w="4537" w:type="dxa"/>
          </w:tcPr>
          <w:p w14:paraId="59970AC6" w14:textId="77777777" w:rsidR="002B4713" w:rsidRPr="006F06C2" w:rsidRDefault="002B4713" w:rsidP="005B41DD">
            <w:pPr>
              <w:pStyle w:val="TAL"/>
            </w:pPr>
            <w:r w:rsidRPr="006F06C2">
              <w:rPr>
                <w:lang w:eastAsia="en-US"/>
              </w:rPr>
              <w:t xml:space="preserve">          capabilityRequestFilter</w:t>
            </w:r>
          </w:p>
        </w:tc>
        <w:tc>
          <w:tcPr>
            <w:tcW w:w="2268" w:type="dxa"/>
          </w:tcPr>
          <w:p w14:paraId="12853110" w14:textId="77777777" w:rsidR="002B4713" w:rsidRPr="006F06C2" w:rsidRDefault="002B4713" w:rsidP="005B41DD">
            <w:pPr>
              <w:pStyle w:val="TAL"/>
            </w:pPr>
            <w:r w:rsidRPr="006F06C2">
              <w:t>UE-CapabilityRequestFilterNR</w:t>
            </w:r>
          </w:p>
        </w:tc>
        <w:tc>
          <w:tcPr>
            <w:tcW w:w="1701" w:type="dxa"/>
          </w:tcPr>
          <w:p w14:paraId="1AB7F234" w14:textId="77777777" w:rsidR="002B4713" w:rsidRPr="006F06C2" w:rsidRDefault="002B4713" w:rsidP="005B41DD">
            <w:pPr>
              <w:pStyle w:val="TAL"/>
            </w:pPr>
            <w:r w:rsidRPr="006F06C2">
              <w:t>OCTET STRING (CONTAINING UE-CapabilityRequestFilterNR)</w:t>
            </w:r>
          </w:p>
        </w:tc>
        <w:tc>
          <w:tcPr>
            <w:tcW w:w="1275" w:type="dxa"/>
          </w:tcPr>
          <w:p w14:paraId="1DD381FF" w14:textId="77777777" w:rsidR="002B4713" w:rsidRPr="006F06C2" w:rsidRDefault="002B4713" w:rsidP="005B41DD">
            <w:pPr>
              <w:pStyle w:val="TAL"/>
            </w:pPr>
          </w:p>
        </w:tc>
      </w:tr>
      <w:tr w:rsidR="002B4713" w:rsidRPr="006F06C2" w14:paraId="68D34E3F" w14:textId="77777777" w:rsidTr="005B41DD">
        <w:tblPrEx>
          <w:tblCellMar>
            <w:left w:w="108" w:type="dxa"/>
            <w:right w:w="108" w:type="dxa"/>
          </w:tblCellMar>
        </w:tblPrEx>
        <w:tc>
          <w:tcPr>
            <w:tcW w:w="4537" w:type="dxa"/>
          </w:tcPr>
          <w:p w14:paraId="5B125B49" w14:textId="77777777" w:rsidR="002B4713" w:rsidRPr="006F06C2" w:rsidRDefault="002B4713" w:rsidP="005B41DD">
            <w:pPr>
              <w:pStyle w:val="TAL"/>
            </w:pPr>
            <w:r w:rsidRPr="006F06C2">
              <w:t xml:space="preserve">        }</w:t>
            </w:r>
          </w:p>
        </w:tc>
        <w:tc>
          <w:tcPr>
            <w:tcW w:w="2268" w:type="dxa"/>
          </w:tcPr>
          <w:p w14:paraId="6A44DAC8" w14:textId="77777777" w:rsidR="002B4713" w:rsidRPr="006F06C2" w:rsidRDefault="002B4713" w:rsidP="005B41DD">
            <w:pPr>
              <w:pStyle w:val="TAL"/>
            </w:pPr>
          </w:p>
        </w:tc>
        <w:tc>
          <w:tcPr>
            <w:tcW w:w="1701" w:type="dxa"/>
          </w:tcPr>
          <w:p w14:paraId="6E8A0DA2" w14:textId="77777777" w:rsidR="002B4713" w:rsidRPr="006F06C2" w:rsidRDefault="002B4713" w:rsidP="005B41DD">
            <w:pPr>
              <w:pStyle w:val="TAL"/>
            </w:pPr>
          </w:p>
        </w:tc>
        <w:tc>
          <w:tcPr>
            <w:tcW w:w="1275" w:type="dxa"/>
          </w:tcPr>
          <w:p w14:paraId="4139FE08" w14:textId="77777777" w:rsidR="002B4713" w:rsidRPr="006F06C2" w:rsidRDefault="002B4713" w:rsidP="005B41DD">
            <w:pPr>
              <w:pStyle w:val="TAL"/>
            </w:pPr>
          </w:p>
        </w:tc>
      </w:tr>
      <w:tr w:rsidR="00AA7D5A" w:rsidRPr="006F06C2" w14:paraId="3A495A16" w14:textId="77777777" w:rsidTr="005B41DD">
        <w:tblPrEx>
          <w:tblCellMar>
            <w:left w:w="108" w:type="dxa"/>
            <w:right w:w="108" w:type="dxa"/>
          </w:tblCellMar>
        </w:tblPrEx>
        <w:tc>
          <w:tcPr>
            <w:tcW w:w="4537" w:type="dxa"/>
          </w:tcPr>
          <w:p w14:paraId="42E31717" w14:textId="04CC06C9" w:rsidR="00AA7D5A" w:rsidRPr="006F06C2" w:rsidRDefault="00AA7D5A" w:rsidP="00AA7D5A">
            <w:pPr>
              <w:pStyle w:val="TAL"/>
            </w:pPr>
            <w:r>
              <w:t xml:space="preserve">        UE-CapabilityRAT-Request[2] </w:t>
            </w:r>
            <w:r>
              <w:rPr>
                <w:snapToGrid w:val="0"/>
              </w:rPr>
              <w:t>SEQUENCE {</w:t>
            </w:r>
          </w:p>
        </w:tc>
        <w:tc>
          <w:tcPr>
            <w:tcW w:w="2268" w:type="dxa"/>
          </w:tcPr>
          <w:p w14:paraId="1CF99F41" w14:textId="77777777" w:rsidR="00AA7D5A" w:rsidRPr="006F06C2" w:rsidRDefault="00AA7D5A" w:rsidP="00AA7D5A">
            <w:pPr>
              <w:pStyle w:val="TAL"/>
            </w:pPr>
          </w:p>
        </w:tc>
        <w:tc>
          <w:tcPr>
            <w:tcW w:w="1701" w:type="dxa"/>
          </w:tcPr>
          <w:p w14:paraId="2F5F488C" w14:textId="222CFFE6" w:rsidR="00AA7D5A" w:rsidRPr="006F06C2" w:rsidRDefault="00AA7D5A" w:rsidP="00AA7D5A">
            <w:pPr>
              <w:pStyle w:val="TAL"/>
            </w:pPr>
            <w:r>
              <w:t>entry 2</w:t>
            </w:r>
          </w:p>
        </w:tc>
        <w:tc>
          <w:tcPr>
            <w:tcW w:w="1275" w:type="dxa"/>
          </w:tcPr>
          <w:p w14:paraId="756EE4B8" w14:textId="77777777" w:rsidR="00AA7D5A" w:rsidRPr="006F06C2" w:rsidRDefault="00AA7D5A" w:rsidP="00AA7D5A">
            <w:pPr>
              <w:pStyle w:val="TAL"/>
            </w:pPr>
          </w:p>
        </w:tc>
      </w:tr>
      <w:tr w:rsidR="00AA7D5A" w:rsidRPr="006F06C2" w14:paraId="7E50915D" w14:textId="77777777" w:rsidTr="005B41DD">
        <w:tblPrEx>
          <w:tblCellMar>
            <w:left w:w="108" w:type="dxa"/>
            <w:right w:w="108" w:type="dxa"/>
          </w:tblCellMar>
        </w:tblPrEx>
        <w:tc>
          <w:tcPr>
            <w:tcW w:w="4537" w:type="dxa"/>
          </w:tcPr>
          <w:p w14:paraId="5B33DC75" w14:textId="3361DAD8" w:rsidR="00AA7D5A" w:rsidRPr="006F06C2" w:rsidRDefault="00AA7D5A" w:rsidP="00AA7D5A">
            <w:pPr>
              <w:pStyle w:val="TAL"/>
            </w:pPr>
            <w:r>
              <w:t xml:space="preserve">          rat-Type</w:t>
            </w:r>
          </w:p>
        </w:tc>
        <w:tc>
          <w:tcPr>
            <w:tcW w:w="2268" w:type="dxa"/>
          </w:tcPr>
          <w:p w14:paraId="6F9D4DAA" w14:textId="4C156477" w:rsidR="00AA7D5A" w:rsidRPr="006F06C2" w:rsidRDefault="00AA7D5A" w:rsidP="00AA7D5A">
            <w:pPr>
              <w:pStyle w:val="TAL"/>
            </w:pPr>
            <w:r>
              <w:t>eutra-nr</w:t>
            </w:r>
          </w:p>
        </w:tc>
        <w:tc>
          <w:tcPr>
            <w:tcW w:w="1701" w:type="dxa"/>
          </w:tcPr>
          <w:p w14:paraId="00B978CF" w14:textId="77777777" w:rsidR="00AA7D5A" w:rsidRPr="006F06C2" w:rsidRDefault="00AA7D5A" w:rsidP="00AA7D5A">
            <w:pPr>
              <w:pStyle w:val="TAL"/>
            </w:pPr>
          </w:p>
        </w:tc>
        <w:tc>
          <w:tcPr>
            <w:tcW w:w="1275" w:type="dxa"/>
          </w:tcPr>
          <w:p w14:paraId="665C4F06" w14:textId="77777777" w:rsidR="00AA7D5A" w:rsidRPr="006F06C2" w:rsidRDefault="00AA7D5A" w:rsidP="00AA7D5A">
            <w:pPr>
              <w:pStyle w:val="TAL"/>
            </w:pPr>
          </w:p>
        </w:tc>
      </w:tr>
      <w:tr w:rsidR="00AA7D5A" w:rsidRPr="006F06C2" w14:paraId="1C0EF116" w14:textId="77777777" w:rsidTr="005B41DD">
        <w:tblPrEx>
          <w:tblCellMar>
            <w:left w:w="108" w:type="dxa"/>
            <w:right w:w="108" w:type="dxa"/>
          </w:tblCellMar>
        </w:tblPrEx>
        <w:tc>
          <w:tcPr>
            <w:tcW w:w="4537" w:type="dxa"/>
          </w:tcPr>
          <w:p w14:paraId="66D82BF3" w14:textId="6BBBF475" w:rsidR="00AA7D5A" w:rsidRPr="006F06C2" w:rsidRDefault="00AA7D5A" w:rsidP="00AA7D5A">
            <w:pPr>
              <w:pStyle w:val="TAL"/>
            </w:pPr>
            <w:r>
              <w:t xml:space="preserve">          capabilityRequestFilter</w:t>
            </w:r>
          </w:p>
        </w:tc>
        <w:tc>
          <w:tcPr>
            <w:tcW w:w="2268" w:type="dxa"/>
          </w:tcPr>
          <w:p w14:paraId="0E1AEB36" w14:textId="249E146E" w:rsidR="00AA7D5A" w:rsidRPr="006F06C2" w:rsidRDefault="00AA7D5A" w:rsidP="00AA7D5A">
            <w:pPr>
              <w:pStyle w:val="TAL"/>
            </w:pPr>
            <w:r>
              <w:t>UE-CapabilityRequestFilterNR</w:t>
            </w:r>
          </w:p>
        </w:tc>
        <w:tc>
          <w:tcPr>
            <w:tcW w:w="1701" w:type="dxa"/>
          </w:tcPr>
          <w:p w14:paraId="39BE399B" w14:textId="5F829767" w:rsidR="00AA7D5A" w:rsidRPr="006F06C2" w:rsidRDefault="00AA7D5A" w:rsidP="00AA7D5A">
            <w:pPr>
              <w:pStyle w:val="TAL"/>
            </w:pPr>
            <w:r>
              <w:t>OCTET STRING (CONTAINING UE-CapabilityRequestFilterNR)</w:t>
            </w:r>
          </w:p>
        </w:tc>
        <w:tc>
          <w:tcPr>
            <w:tcW w:w="1275" w:type="dxa"/>
          </w:tcPr>
          <w:p w14:paraId="51B4B19F" w14:textId="77777777" w:rsidR="00AA7D5A" w:rsidRPr="006F06C2" w:rsidRDefault="00AA7D5A" w:rsidP="00AA7D5A">
            <w:pPr>
              <w:pStyle w:val="TAL"/>
            </w:pPr>
          </w:p>
        </w:tc>
      </w:tr>
      <w:tr w:rsidR="00AA7D5A" w:rsidRPr="006F06C2" w14:paraId="617B4EFF" w14:textId="77777777" w:rsidTr="005B41DD">
        <w:tblPrEx>
          <w:tblCellMar>
            <w:left w:w="108" w:type="dxa"/>
            <w:right w:w="108" w:type="dxa"/>
          </w:tblCellMar>
        </w:tblPrEx>
        <w:tc>
          <w:tcPr>
            <w:tcW w:w="4537" w:type="dxa"/>
          </w:tcPr>
          <w:p w14:paraId="0FECCC3A" w14:textId="2FF72349" w:rsidR="00AA7D5A" w:rsidRPr="006F06C2" w:rsidRDefault="00AA7D5A" w:rsidP="00AA7D5A">
            <w:pPr>
              <w:pStyle w:val="TAL"/>
            </w:pPr>
            <w:r>
              <w:t xml:space="preserve">        }</w:t>
            </w:r>
          </w:p>
        </w:tc>
        <w:tc>
          <w:tcPr>
            <w:tcW w:w="2268" w:type="dxa"/>
          </w:tcPr>
          <w:p w14:paraId="0A639288" w14:textId="77777777" w:rsidR="00AA7D5A" w:rsidRPr="006F06C2" w:rsidRDefault="00AA7D5A" w:rsidP="00AA7D5A">
            <w:pPr>
              <w:pStyle w:val="TAL"/>
            </w:pPr>
          </w:p>
        </w:tc>
        <w:tc>
          <w:tcPr>
            <w:tcW w:w="1701" w:type="dxa"/>
          </w:tcPr>
          <w:p w14:paraId="28F92D7F" w14:textId="77777777" w:rsidR="00AA7D5A" w:rsidRPr="006F06C2" w:rsidRDefault="00AA7D5A" w:rsidP="00AA7D5A">
            <w:pPr>
              <w:pStyle w:val="TAL"/>
            </w:pPr>
          </w:p>
        </w:tc>
        <w:tc>
          <w:tcPr>
            <w:tcW w:w="1275" w:type="dxa"/>
          </w:tcPr>
          <w:p w14:paraId="7A531C8D" w14:textId="77777777" w:rsidR="00AA7D5A" w:rsidRPr="006F06C2" w:rsidRDefault="00AA7D5A" w:rsidP="00AA7D5A">
            <w:pPr>
              <w:pStyle w:val="TAL"/>
            </w:pPr>
          </w:p>
        </w:tc>
      </w:tr>
      <w:tr w:rsidR="002B4713" w:rsidRPr="006F06C2" w14:paraId="5E9E2571" w14:textId="77777777" w:rsidTr="005B41DD">
        <w:tblPrEx>
          <w:tblCellMar>
            <w:left w:w="108" w:type="dxa"/>
            <w:right w:w="108" w:type="dxa"/>
          </w:tblCellMar>
        </w:tblPrEx>
        <w:tc>
          <w:tcPr>
            <w:tcW w:w="4537" w:type="dxa"/>
          </w:tcPr>
          <w:p w14:paraId="0D6DC2D2" w14:textId="6CCAD169" w:rsidR="002B4713" w:rsidRPr="006F06C2" w:rsidRDefault="002B4713" w:rsidP="005B41DD">
            <w:pPr>
              <w:pStyle w:val="TAL"/>
            </w:pPr>
            <w:r w:rsidRPr="006F06C2">
              <w:t xml:space="preserve">      }</w:t>
            </w:r>
          </w:p>
        </w:tc>
        <w:tc>
          <w:tcPr>
            <w:tcW w:w="2268" w:type="dxa"/>
          </w:tcPr>
          <w:p w14:paraId="46D7B666" w14:textId="77777777" w:rsidR="002B4713" w:rsidRPr="006F06C2" w:rsidRDefault="002B4713" w:rsidP="005B41DD">
            <w:pPr>
              <w:pStyle w:val="TAL"/>
            </w:pPr>
          </w:p>
        </w:tc>
        <w:tc>
          <w:tcPr>
            <w:tcW w:w="1701" w:type="dxa"/>
          </w:tcPr>
          <w:p w14:paraId="5C7D452A" w14:textId="77777777" w:rsidR="002B4713" w:rsidRPr="006F06C2" w:rsidRDefault="002B4713" w:rsidP="005B41DD">
            <w:pPr>
              <w:pStyle w:val="TAL"/>
            </w:pPr>
          </w:p>
        </w:tc>
        <w:tc>
          <w:tcPr>
            <w:tcW w:w="1275" w:type="dxa"/>
          </w:tcPr>
          <w:p w14:paraId="4CD33B7E" w14:textId="77777777" w:rsidR="002B4713" w:rsidRPr="006F06C2" w:rsidRDefault="002B4713" w:rsidP="005B41DD">
            <w:pPr>
              <w:pStyle w:val="TAL"/>
            </w:pPr>
          </w:p>
        </w:tc>
      </w:tr>
      <w:tr w:rsidR="002B4713" w:rsidRPr="006F06C2" w14:paraId="6D3AABCE" w14:textId="77777777" w:rsidTr="005B41DD">
        <w:tblPrEx>
          <w:tblCellMar>
            <w:left w:w="108" w:type="dxa"/>
            <w:right w:w="108" w:type="dxa"/>
          </w:tblCellMar>
        </w:tblPrEx>
        <w:tc>
          <w:tcPr>
            <w:tcW w:w="4537" w:type="dxa"/>
          </w:tcPr>
          <w:p w14:paraId="740F43A1" w14:textId="77777777" w:rsidR="002B4713" w:rsidRPr="006F06C2" w:rsidRDefault="002B4713" w:rsidP="005B41DD">
            <w:pPr>
              <w:pStyle w:val="TAL"/>
            </w:pPr>
            <w:r w:rsidRPr="006F06C2">
              <w:t xml:space="preserve">      lateNonCriticalExtension</w:t>
            </w:r>
          </w:p>
        </w:tc>
        <w:tc>
          <w:tcPr>
            <w:tcW w:w="2268" w:type="dxa"/>
          </w:tcPr>
          <w:p w14:paraId="08A260B1" w14:textId="77777777" w:rsidR="002B4713" w:rsidRPr="006F06C2" w:rsidRDefault="002B4713" w:rsidP="005B41DD">
            <w:pPr>
              <w:pStyle w:val="TAL"/>
            </w:pPr>
            <w:r w:rsidRPr="006F06C2">
              <w:t>Not present</w:t>
            </w:r>
          </w:p>
        </w:tc>
        <w:tc>
          <w:tcPr>
            <w:tcW w:w="1701" w:type="dxa"/>
          </w:tcPr>
          <w:p w14:paraId="58641AAD" w14:textId="77777777" w:rsidR="002B4713" w:rsidRPr="006F06C2" w:rsidRDefault="002B4713" w:rsidP="005B41DD">
            <w:pPr>
              <w:pStyle w:val="TAL"/>
            </w:pPr>
          </w:p>
        </w:tc>
        <w:tc>
          <w:tcPr>
            <w:tcW w:w="1275" w:type="dxa"/>
          </w:tcPr>
          <w:p w14:paraId="1360376A" w14:textId="77777777" w:rsidR="002B4713" w:rsidRPr="006F06C2" w:rsidRDefault="002B4713" w:rsidP="005B41DD">
            <w:pPr>
              <w:pStyle w:val="TAL"/>
            </w:pPr>
          </w:p>
        </w:tc>
      </w:tr>
      <w:tr w:rsidR="002B4713" w:rsidRPr="006F06C2" w14:paraId="339D38B3" w14:textId="77777777" w:rsidTr="005B41DD">
        <w:tblPrEx>
          <w:tblCellMar>
            <w:left w:w="108" w:type="dxa"/>
            <w:right w:w="108" w:type="dxa"/>
          </w:tblCellMar>
        </w:tblPrEx>
        <w:tc>
          <w:tcPr>
            <w:tcW w:w="4537" w:type="dxa"/>
          </w:tcPr>
          <w:p w14:paraId="7EDDF6EB" w14:textId="77777777" w:rsidR="002B4713" w:rsidRPr="006F06C2" w:rsidRDefault="002B4713" w:rsidP="005B41DD">
            <w:pPr>
              <w:pStyle w:val="TAL"/>
            </w:pPr>
            <w:r w:rsidRPr="006F06C2">
              <w:t xml:space="preserve">      ue-CapabilityEnquiryExt</w:t>
            </w:r>
          </w:p>
        </w:tc>
        <w:tc>
          <w:tcPr>
            <w:tcW w:w="2268" w:type="dxa"/>
          </w:tcPr>
          <w:p w14:paraId="24568398" w14:textId="77777777" w:rsidR="002B4713" w:rsidRPr="006F06C2" w:rsidRDefault="002B4713" w:rsidP="005B41DD">
            <w:pPr>
              <w:pStyle w:val="TAL"/>
            </w:pPr>
            <w:r w:rsidRPr="006F06C2">
              <w:t>OCTET STRING Containing UECapabilityEnquiry-v1560-IEs</w:t>
            </w:r>
          </w:p>
        </w:tc>
        <w:tc>
          <w:tcPr>
            <w:tcW w:w="1701" w:type="dxa"/>
          </w:tcPr>
          <w:p w14:paraId="26031930" w14:textId="77777777" w:rsidR="002B4713" w:rsidRPr="006F06C2" w:rsidRDefault="002B4713" w:rsidP="005B41DD">
            <w:pPr>
              <w:pStyle w:val="TAL"/>
            </w:pPr>
          </w:p>
        </w:tc>
        <w:tc>
          <w:tcPr>
            <w:tcW w:w="1275" w:type="dxa"/>
          </w:tcPr>
          <w:p w14:paraId="5FEA1E67" w14:textId="77777777" w:rsidR="002B4713" w:rsidRPr="006F06C2" w:rsidRDefault="002B4713" w:rsidP="005B41DD">
            <w:pPr>
              <w:pStyle w:val="TAL"/>
            </w:pPr>
          </w:p>
        </w:tc>
      </w:tr>
      <w:tr w:rsidR="002B4713" w:rsidRPr="006F06C2" w14:paraId="17C61B52" w14:textId="77777777" w:rsidTr="005B41DD">
        <w:tblPrEx>
          <w:tblCellMar>
            <w:left w:w="108" w:type="dxa"/>
            <w:right w:w="108" w:type="dxa"/>
          </w:tblCellMar>
        </w:tblPrEx>
        <w:tc>
          <w:tcPr>
            <w:tcW w:w="4537" w:type="dxa"/>
          </w:tcPr>
          <w:p w14:paraId="3194F85B" w14:textId="77777777" w:rsidR="002B4713" w:rsidRPr="006F06C2" w:rsidRDefault="002B4713" w:rsidP="005B41DD">
            <w:pPr>
              <w:pStyle w:val="TAL"/>
            </w:pPr>
            <w:r w:rsidRPr="006F06C2">
              <w:t xml:space="preserve">    }</w:t>
            </w:r>
          </w:p>
        </w:tc>
        <w:tc>
          <w:tcPr>
            <w:tcW w:w="2268" w:type="dxa"/>
          </w:tcPr>
          <w:p w14:paraId="3B087FEB" w14:textId="77777777" w:rsidR="002B4713" w:rsidRPr="006F06C2" w:rsidRDefault="002B4713" w:rsidP="005B41DD">
            <w:pPr>
              <w:pStyle w:val="TAL"/>
            </w:pPr>
          </w:p>
        </w:tc>
        <w:tc>
          <w:tcPr>
            <w:tcW w:w="1701" w:type="dxa"/>
          </w:tcPr>
          <w:p w14:paraId="50203170" w14:textId="77777777" w:rsidR="002B4713" w:rsidRPr="006F06C2" w:rsidRDefault="002B4713" w:rsidP="005B41DD">
            <w:pPr>
              <w:pStyle w:val="TAL"/>
            </w:pPr>
          </w:p>
        </w:tc>
        <w:tc>
          <w:tcPr>
            <w:tcW w:w="1275" w:type="dxa"/>
          </w:tcPr>
          <w:p w14:paraId="7E157212" w14:textId="77777777" w:rsidR="002B4713" w:rsidRPr="006F06C2" w:rsidRDefault="002B4713" w:rsidP="005B41DD">
            <w:pPr>
              <w:pStyle w:val="TAL"/>
            </w:pPr>
          </w:p>
        </w:tc>
      </w:tr>
      <w:tr w:rsidR="002B4713" w:rsidRPr="006F06C2" w14:paraId="446D21AE" w14:textId="77777777" w:rsidTr="005B41DD">
        <w:tblPrEx>
          <w:tblCellMar>
            <w:left w:w="108" w:type="dxa"/>
            <w:right w:w="108" w:type="dxa"/>
          </w:tblCellMar>
        </w:tblPrEx>
        <w:tc>
          <w:tcPr>
            <w:tcW w:w="4537" w:type="dxa"/>
          </w:tcPr>
          <w:p w14:paraId="2612D928" w14:textId="77777777" w:rsidR="002B4713" w:rsidRPr="006F06C2" w:rsidRDefault="002B4713" w:rsidP="005B41DD">
            <w:pPr>
              <w:pStyle w:val="TAL"/>
            </w:pPr>
            <w:r w:rsidRPr="006F06C2">
              <w:t xml:space="preserve">  }</w:t>
            </w:r>
          </w:p>
        </w:tc>
        <w:tc>
          <w:tcPr>
            <w:tcW w:w="2268" w:type="dxa"/>
          </w:tcPr>
          <w:p w14:paraId="3C218822" w14:textId="77777777" w:rsidR="002B4713" w:rsidRPr="006F06C2" w:rsidRDefault="002B4713" w:rsidP="005B41DD">
            <w:pPr>
              <w:pStyle w:val="TAL"/>
            </w:pPr>
          </w:p>
        </w:tc>
        <w:tc>
          <w:tcPr>
            <w:tcW w:w="1701" w:type="dxa"/>
          </w:tcPr>
          <w:p w14:paraId="6D704775" w14:textId="77777777" w:rsidR="002B4713" w:rsidRPr="006F06C2" w:rsidRDefault="002B4713" w:rsidP="005B41DD">
            <w:pPr>
              <w:pStyle w:val="TAL"/>
            </w:pPr>
          </w:p>
        </w:tc>
        <w:tc>
          <w:tcPr>
            <w:tcW w:w="1275" w:type="dxa"/>
          </w:tcPr>
          <w:p w14:paraId="07723BCF" w14:textId="77777777" w:rsidR="002B4713" w:rsidRPr="006F06C2" w:rsidRDefault="002B4713" w:rsidP="005B41DD">
            <w:pPr>
              <w:pStyle w:val="TAL"/>
            </w:pPr>
          </w:p>
        </w:tc>
      </w:tr>
      <w:tr w:rsidR="002B4713" w:rsidRPr="006F06C2" w14:paraId="242DD3A7" w14:textId="77777777" w:rsidTr="005B41DD">
        <w:tblPrEx>
          <w:tblCellMar>
            <w:left w:w="108" w:type="dxa"/>
            <w:right w:w="108" w:type="dxa"/>
          </w:tblCellMar>
        </w:tblPrEx>
        <w:tc>
          <w:tcPr>
            <w:tcW w:w="4537" w:type="dxa"/>
          </w:tcPr>
          <w:p w14:paraId="29B1F3DE" w14:textId="77777777" w:rsidR="002B4713" w:rsidRPr="006F06C2" w:rsidRDefault="002B4713" w:rsidP="005B41DD">
            <w:pPr>
              <w:pStyle w:val="TAL"/>
            </w:pPr>
            <w:r w:rsidRPr="006F06C2">
              <w:t>}</w:t>
            </w:r>
          </w:p>
        </w:tc>
        <w:tc>
          <w:tcPr>
            <w:tcW w:w="2268" w:type="dxa"/>
          </w:tcPr>
          <w:p w14:paraId="2AE55574" w14:textId="77777777" w:rsidR="002B4713" w:rsidRPr="006F06C2" w:rsidRDefault="002B4713" w:rsidP="005B41DD">
            <w:pPr>
              <w:pStyle w:val="TAL"/>
            </w:pPr>
          </w:p>
        </w:tc>
        <w:tc>
          <w:tcPr>
            <w:tcW w:w="1701" w:type="dxa"/>
          </w:tcPr>
          <w:p w14:paraId="3B0C19C2" w14:textId="77777777" w:rsidR="002B4713" w:rsidRPr="006F06C2" w:rsidRDefault="002B4713" w:rsidP="005B41DD">
            <w:pPr>
              <w:pStyle w:val="TAL"/>
            </w:pPr>
          </w:p>
        </w:tc>
        <w:tc>
          <w:tcPr>
            <w:tcW w:w="1275" w:type="dxa"/>
          </w:tcPr>
          <w:p w14:paraId="5A45006A" w14:textId="77777777" w:rsidR="002B4713" w:rsidRPr="006F06C2" w:rsidRDefault="002B4713" w:rsidP="005B41DD">
            <w:pPr>
              <w:pStyle w:val="TAL"/>
            </w:pPr>
          </w:p>
        </w:tc>
      </w:tr>
    </w:tbl>
    <w:p w14:paraId="0D1D6BC9" w14:textId="77777777" w:rsidR="002B4713" w:rsidRPr="006F06C2" w:rsidRDefault="002B4713" w:rsidP="0025779D"/>
    <w:p w14:paraId="3CBCC7C0" w14:textId="77777777" w:rsidR="002B4713" w:rsidRPr="006F06C2" w:rsidRDefault="002B4713" w:rsidP="002B4713">
      <w:pPr>
        <w:pStyle w:val="TH"/>
      </w:pPr>
      <w:r w:rsidRPr="006F06C2">
        <w:t xml:space="preserve">Table 8.1.5.9.1.3.3-2: </w:t>
      </w:r>
      <w:r w:rsidRPr="006F06C2">
        <w:rPr>
          <w:i/>
        </w:rPr>
        <w:t xml:space="preserve">UE-CapabilityRequestFilterNR </w:t>
      </w:r>
      <w:r w:rsidRPr="006F06C2">
        <w:t>(Table 8.1.5.9.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016"/>
        <w:gridCol w:w="1700"/>
        <w:gridCol w:w="1245"/>
      </w:tblGrid>
      <w:tr w:rsidR="002B4713" w:rsidRPr="006F06C2" w14:paraId="2D78861E" w14:textId="77777777" w:rsidTr="005B41DD">
        <w:tc>
          <w:tcPr>
            <w:tcW w:w="9747" w:type="dxa"/>
            <w:gridSpan w:val="4"/>
          </w:tcPr>
          <w:p w14:paraId="3147E066" w14:textId="77777777" w:rsidR="002B4713" w:rsidRPr="006F06C2" w:rsidRDefault="002B4713" w:rsidP="005B41DD">
            <w:pPr>
              <w:pStyle w:val="TAH"/>
              <w:jc w:val="left"/>
              <w:rPr>
                <w:b w:val="0"/>
                <w:lang w:eastAsia="en-US"/>
              </w:rPr>
            </w:pPr>
            <w:r w:rsidRPr="006F06C2">
              <w:rPr>
                <w:b w:val="0"/>
                <w:lang w:eastAsia="en-US"/>
              </w:rPr>
              <w:t>Derivation Path: TS 38.508-1 [4], Table 4.6.1-47</w:t>
            </w:r>
          </w:p>
        </w:tc>
      </w:tr>
      <w:tr w:rsidR="002B4713" w:rsidRPr="006F06C2" w14:paraId="3BE08BFC" w14:textId="77777777" w:rsidTr="005B41DD">
        <w:tc>
          <w:tcPr>
            <w:tcW w:w="4786" w:type="dxa"/>
          </w:tcPr>
          <w:p w14:paraId="03BDF74E" w14:textId="77777777" w:rsidR="002B4713" w:rsidRPr="006F06C2" w:rsidRDefault="002B4713" w:rsidP="005B41DD">
            <w:pPr>
              <w:pStyle w:val="TAH"/>
              <w:rPr>
                <w:lang w:eastAsia="en-US"/>
              </w:rPr>
            </w:pPr>
            <w:r w:rsidRPr="006F06C2">
              <w:rPr>
                <w:lang w:eastAsia="en-US"/>
              </w:rPr>
              <w:t>Information Element</w:t>
            </w:r>
          </w:p>
        </w:tc>
        <w:tc>
          <w:tcPr>
            <w:tcW w:w="2016" w:type="dxa"/>
          </w:tcPr>
          <w:p w14:paraId="29C52CFA" w14:textId="77777777" w:rsidR="002B4713" w:rsidRPr="006F06C2" w:rsidRDefault="002B4713" w:rsidP="005B41DD">
            <w:pPr>
              <w:pStyle w:val="TAH"/>
              <w:rPr>
                <w:lang w:eastAsia="en-US"/>
              </w:rPr>
            </w:pPr>
            <w:r w:rsidRPr="006F06C2">
              <w:rPr>
                <w:lang w:eastAsia="en-US"/>
              </w:rPr>
              <w:t>Value/remark</w:t>
            </w:r>
          </w:p>
        </w:tc>
        <w:tc>
          <w:tcPr>
            <w:tcW w:w="1700" w:type="dxa"/>
          </w:tcPr>
          <w:p w14:paraId="0C5B2ACC" w14:textId="77777777" w:rsidR="002B4713" w:rsidRPr="006F06C2" w:rsidRDefault="002B4713" w:rsidP="005B41DD">
            <w:pPr>
              <w:pStyle w:val="TAH"/>
              <w:rPr>
                <w:lang w:eastAsia="en-US"/>
              </w:rPr>
            </w:pPr>
            <w:r w:rsidRPr="006F06C2">
              <w:rPr>
                <w:lang w:eastAsia="en-US"/>
              </w:rPr>
              <w:t>Comment</w:t>
            </w:r>
          </w:p>
        </w:tc>
        <w:tc>
          <w:tcPr>
            <w:tcW w:w="1245" w:type="dxa"/>
          </w:tcPr>
          <w:p w14:paraId="20857B86" w14:textId="77777777" w:rsidR="002B4713" w:rsidRPr="006F06C2" w:rsidRDefault="002B4713" w:rsidP="005B41DD">
            <w:pPr>
              <w:pStyle w:val="TAH"/>
              <w:rPr>
                <w:lang w:eastAsia="en-US"/>
              </w:rPr>
            </w:pPr>
            <w:r w:rsidRPr="006F06C2">
              <w:rPr>
                <w:lang w:eastAsia="en-US"/>
              </w:rPr>
              <w:t>Condition</w:t>
            </w:r>
          </w:p>
        </w:tc>
      </w:tr>
      <w:tr w:rsidR="002B4713" w:rsidRPr="006F06C2" w14:paraId="67E85B67" w14:textId="77777777" w:rsidTr="005B41DD">
        <w:tc>
          <w:tcPr>
            <w:tcW w:w="4786" w:type="dxa"/>
          </w:tcPr>
          <w:p w14:paraId="30672740" w14:textId="77777777" w:rsidR="002B4713" w:rsidRPr="006F06C2" w:rsidRDefault="002B4713" w:rsidP="005B41DD">
            <w:pPr>
              <w:pStyle w:val="TAL"/>
              <w:rPr>
                <w:lang w:eastAsia="en-US"/>
              </w:rPr>
            </w:pPr>
            <w:r w:rsidRPr="006F06C2">
              <w:rPr>
                <w:lang w:eastAsia="en-US"/>
              </w:rPr>
              <w:t xml:space="preserve">UE-CapabilityRequestFilterNR ::= </w:t>
            </w:r>
            <w:r w:rsidRPr="006F06C2">
              <w:rPr>
                <w:snapToGrid w:val="0"/>
                <w:lang w:eastAsia="en-US"/>
              </w:rPr>
              <w:t xml:space="preserve">SEQUENCE </w:t>
            </w:r>
            <w:r w:rsidRPr="006F06C2">
              <w:rPr>
                <w:lang w:eastAsia="en-US"/>
              </w:rPr>
              <w:t>{</w:t>
            </w:r>
          </w:p>
        </w:tc>
        <w:tc>
          <w:tcPr>
            <w:tcW w:w="2016" w:type="dxa"/>
          </w:tcPr>
          <w:p w14:paraId="0059A0E3" w14:textId="77777777" w:rsidR="002B4713" w:rsidRPr="006F06C2" w:rsidRDefault="002B4713" w:rsidP="005B41DD">
            <w:pPr>
              <w:pStyle w:val="TAL"/>
              <w:rPr>
                <w:lang w:eastAsia="en-US"/>
              </w:rPr>
            </w:pPr>
          </w:p>
        </w:tc>
        <w:tc>
          <w:tcPr>
            <w:tcW w:w="1700" w:type="dxa"/>
          </w:tcPr>
          <w:p w14:paraId="097DE7C1" w14:textId="77777777" w:rsidR="002B4713" w:rsidRPr="006F06C2" w:rsidRDefault="002B4713" w:rsidP="005B41DD">
            <w:pPr>
              <w:pStyle w:val="TAL"/>
              <w:rPr>
                <w:lang w:eastAsia="en-US"/>
              </w:rPr>
            </w:pPr>
          </w:p>
        </w:tc>
        <w:tc>
          <w:tcPr>
            <w:tcW w:w="1245" w:type="dxa"/>
          </w:tcPr>
          <w:p w14:paraId="3E308EF0" w14:textId="77777777" w:rsidR="002B4713" w:rsidRPr="006F06C2" w:rsidRDefault="002B4713" w:rsidP="005B41DD">
            <w:pPr>
              <w:pStyle w:val="TAL"/>
              <w:rPr>
                <w:lang w:eastAsia="en-US"/>
              </w:rPr>
            </w:pPr>
          </w:p>
        </w:tc>
      </w:tr>
      <w:tr w:rsidR="002B4713" w:rsidRPr="006F06C2" w14:paraId="677ADEDC" w14:textId="77777777" w:rsidTr="005B41DD">
        <w:tc>
          <w:tcPr>
            <w:tcW w:w="4786" w:type="dxa"/>
          </w:tcPr>
          <w:p w14:paraId="5807613F" w14:textId="77777777" w:rsidR="002B4713" w:rsidRPr="006F06C2" w:rsidRDefault="002B4713" w:rsidP="005B41DD">
            <w:pPr>
              <w:pStyle w:val="TAL"/>
              <w:rPr>
                <w:lang w:eastAsia="en-US"/>
              </w:rPr>
            </w:pPr>
            <w:r w:rsidRPr="006F06C2">
              <w:rPr>
                <w:lang w:eastAsia="en-US"/>
              </w:rPr>
              <w:t xml:space="preserve">  frequencyBandList</w:t>
            </w:r>
            <w:r w:rsidRPr="006F06C2">
              <w:t>Filter</w:t>
            </w:r>
          </w:p>
        </w:tc>
        <w:tc>
          <w:tcPr>
            <w:tcW w:w="2016" w:type="dxa"/>
          </w:tcPr>
          <w:p w14:paraId="2E2A9E21" w14:textId="77777777" w:rsidR="002B4713" w:rsidRPr="006F06C2" w:rsidRDefault="002B4713" w:rsidP="005B41DD">
            <w:pPr>
              <w:pStyle w:val="TAL"/>
              <w:rPr>
                <w:lang w:eastAsia="en-US"/>
              </w:rPr>
            </w:pPr>
            <w:r w:rsidRPr="006F06C2">
              <w:t>FreqBandList</w:t>
            </w:r>
          </w:p>
        </w:tc>
        <w:tc>
          <w:tcPr>
            <w:tcW w:w="1700" w:type="dxa"/>
          </w:tcPr>
          <w:p w14:paraId="34013593" w14:textId="77777777" w:rsidR="002B4713" w:rsidRPr="006F06C2" w:rsidRDefault="002B4713" w:rsidP="005B41DD">
            <w:pPr>
              <w:pStyle w:val="TAL"/>
              <w:rPr>
                <w:lang w:eastAsia="en-US"/>
              </w:rPr>
            </w:pPr>
          </w:p>
        </w:tc>
        <w:tc>
          <w:tcPr>
            <w:tcW w:w="1245" w:type="dxa"/>
          </w:tcPr>
          <w:p w14:paraId="2D711D39" w14:textId="77777777" w:rsidR="002B4713" w:rsidRPr="006F06C2" w:rsidRDefault="002B4713" w:rsidP="005B41DD">
            <w:pPr>
              <w:pStyle w:val="TAL"/>
              <w:rPr>
                <w:lang w:eastAsia="en-US"/>
              </w:rPr>
            </w:pPr>
          </w:p>
        </w:tc>
      </w:tr>
      <w:tr w:rsidR="002B4713" w:rsidRPr="006F06C2" w14:paraId="71BFDFD7" w14:textId="77777777" w:rsidTr="005B41DD">
        <w:tc>
          <w:tcPr>
            <w:tcW w:w="4786" w:type="dxa"/>
          </w:tcPr>
          <w:p w14:paraId="6FC47EE0" w14:textId="77777777" w:rsidR="002B4713" w:rsidRPr="006F06C2" w:rsidRDefault="002B4713" w:rsidP="005B41DD">
            <w:pPr>
              <w:pStyle w:val="TAL"/>
              <w:rPr>
                <w:lang w:eastAsia="en-US"/>
              </w:rPr>
            </w:pPr>
            <w:r w:rsidRPr="006F06C2">
              <w:rPr>
                <w:lang w:eastAsia="en-US"/>
              </w:rPr>
              <w:t xml:space="preserve">  nonCriticalExtension</w:t>
            </w:r>
            <w:r w:rsidRPr="006F06C2">
              <w:t xml:space="preserve"> </w:t>
            </w:r>
            <w:r w:rsidRPr="006F06C2">
              <w:rPr>
                <w:snapToGrid w:val="0"/>
              </w:rPr>
              <w:t xml:space="preserve">SEQUENCE </w:t>
            </w:r>
            <w:r w:rsidRPr="006F06C2">
              <w:t>{</w:t>
            </w:r>
          </w:p>
        </w:tc>
        <w:tc>
          <w:tcPr>
            <w:tcW w:w="2016" w:type="dxa"/>
          </w:tcPr>
          <w:p w14:paraId="60445939" w14:textId="77777777" w:rsidR="002B4713" w:rsidRPr="006F06C2" w:rsidRDefault="002B4713" w:rsidP="005B41DD">
            <w:pPr>
              <w:pStyle w:val="TAL"/>
              <w:rPr>
                <w:lang w:eastAsia="en-US"/>
              </w:rPr>
            </w:pPr>
            <w:r w:rsidRPr="006F06C2">
              <w:t>Not present</w:t>
            </w:r>
          </w:p>
        </w:tc>
        <w:tc>
          <w:tcPr>
            <w:tcW w:w="1700" w:type="dxa"/>
          </w:tcPr>
          <w:p w14:paraId="391FD7AB" w14:textId="77777777" w:rsidR="002B4713" w:rsidRPr="006F06C2" w:rsidRDefault="002B4713" w:rsidP="005B41DD">
            <w:pPr>
              <w:pStyle w:val="TAL"/>
              <w:rPr>
                <w:lang w:eastAsia="en-US"/>
              </w:rPr>
            </w:pPr>
          </w:p>
        </w:tc>
        <w:tc>
          <w:tcPr>
            <w:tcW w:w="1245" w:type="dxa"/>
          </w:tcPr>
          <w:p w14:paraId="15A18D8C" w14:textId="77777777" w:rsidR="002B4713" w:rsidRPr="006F06C2" w:rsidRDefault="002B4713" w:rsidP="005B41DD">
            <w:pPr>
              <w:pStyle w:val="TAL"/>
              <w:rPr>
                <w:lang w:eastAsia="en-US"/>
              </w:rPr>
            </w:pPr>
          </w:p>
        </w:tc>
      </w:tr>
      <w:tr w:rsidR="002B4713" w:rsidRPr="006F06C2" w14:paraId="6B02C562" w14:textId="77777777" w:rsidTr="005B41DD">
        <w:tc>
          <w:tcPr>
            <w:tcW w:w="4786" w:type="dxa"/>
          </w:tcPr>
          <w:p w14:paraId="68FB2CD8" w14:textId="77777777" w:rsidR="002B4713" w:rsidRPr="006F06C2" w:rsidRDefault="002B4713" w:rsidP="005B41DD">
            <w:pPr>
              <w:pStyle w:val="TAL"/>
            </w:pPr>
            <w:r w:rsidRPr="006F06C2">
              <w:t xml:space="preserve">    srs-SwitchingTimeRequest</w:t>
            </w:r>
          </w:p>
        </w:tc>
        <w:tc>
          <w:tcPr>
            <w:tcW w:w="2016" w:type="dxa"/>
          </w:tcPr>
          <w:p w14:paraId="06F4507C" w14:textId="77777777" w:rsidR="002B4713" w:rsidRPr="006F06C2" w:rsidRDefault="002B4713" w:rsidP="005B41DD">
            <w:pPr>
              <w:pStyle w:val="TAL"/>
            </w:pPr>
            <w:r w:rsidRPr="006F06C2">
              <w:t>Not present</w:t>
            </w:r>
          </w:p>
        </w:tc>
        <w:tc>
          <w:tcPr>
            <w:tcW w:w="1700" w:type="dxa"/>
          </w:tcPr>
          <w:p w14:paraId="65C05BBE" w14:textId="77777777" w:rsidR="002B4713" w:rsidRPr="006F06C2" w:rsidRDefault="002B4713" w:rsidP="005B41DD">
            <w:pPr>
              <w:pStyle w:val="TAL"/>
            </w:pPr>
          </w:p>
        </w:tc>
        <w:tc>
          <w:tcPr>
            <w:tcW w:w="1245" w:type="dxa"/>
          </w:tcPr>
          <w:p w14:paraId="1F8C78CB" w14:textId="77777777" w:rsidR="002B4713" w:rsidRPr="006F06C2" w:rsidRDefault="002B4713" w:rsidP="005B41DD">
            <w:pPr>
              <w:pStyle w:val="TAL"/>
            </w:pPr>
          </w:p>
        </w:tc>
      </w:tr>
      <w:tr w:rsidR="002B4713" w:rsidRPr="006F06C2" w14:paraId="65F7264B" w14:textId="77777777" w:rsidTr="005B41DD">
        <w:tc>
          <w:tcPr>
            <w:tcW w:w="4786" w:type="dxa"/>
          </w:tcPr>
          <w:p w14:paraId="645B1EEF" w14:textId="77777777" w:rsidR="002B4713" w:rsidRPr="006F06C2" w:rsidRDefault="002B4713" w:rsidP="005B41DD">
            <w:pPr>
              <w:pStyle w:val="TAL"/>
            </w:pPr>
            <w:r w:rsidRPr="006F06C2">
              <w:t xml:space="preserve">    nonCriticalExtension SEQUENCE {</w:t>
            </w:r>
          </w:p>
        </w:tc>
        <w:tc>
          <w:tcPr>
            <w:tcW w:w="2016" w:type="dxa"/>
          </w:tcPr>
          <w:p w14:paraId="16BEAB0A" w14:textId="77777777" w:rsidR="002B4713" w:rsidRPr="006F06C2" w:rsidRDefault="002B4713" w:rsidP="005B41DD">
            <w:pPr>
              <w:pStyle w:val="TAL"/>
            </w:pPr>
          </w:p>
        </w:tc>
        <w:tc>
          <w:tcPr>
            <w:tcW w:w="1700" w:type="dxa"/>
          </w:tcPr>
          <w:p w14:paraId="2BB46DE9" w14:textId="77777777" w:rsidR="002B4713" w:rsidRPr="006F06C2" w:rsidRDefault="002B4713" w:rsidP="005B41DD">
            <w:pPr>
              <w:pStyle w:val="TAL"/>
            </w:pPr>
          </w:p>
        </w:tc>
        <w:tc>
          <w:tcPr>
            <w:tcW w:w="1245" w:type="dxa"/>
          </w:tcPr>
          <w:p w14:paraId="43E93DDD" w14:textId="77777777" w:rsidR="002B4713" w:rsidRPr="006F06C2" w:rsidRDefault="002B4713" w:rsidP="005B41DD">
            <w:pPr>
              <w:pStyle w:val="TAL"/>
            </w:pPr>
          </w:p>
        </w:tc>
      </w:tr>
      <w:tr w:rsidR="002B4713" w:rsidRPr="006F06C2" w14:paraId="66C9282C" w14:textId="77777777" w:rsidTr="005B41DD">
        <w:tc>
          <w:tcPr>
            <w:tcW w:w="4786" w:type="dxa"/>
          </w:tcPr>
          <w:p w14:paraId="5584F15F" w14:textId="77777777" w:rsidR="002B4713" w:rsidRPr="006F06C2" w:rsidRDefault="002B4713" w:rsidP="005B41DD">
            <w:pPr>
              <w:pStyle w:val="TAL"/>
            </w:pPr>
            <w:r w:rsidRPr="006F06C2">
              <w:t xml:space="preserve">      srs-SwitchingTimeRequest</w:t>
            </w:r>
          </w:p>
        </w:tc>
        <w:tc>
          <w:tcPr>
            <w:tcW w:w="2016" w:type="dxa"/>
          </w:tcPr>
          <w:p w14:paraId="682CB974" w14:textId="77777777" w:rsidR="002B4713" w:rsidRPr="006F06C2" w:rsidDel="006C0B10" w:rsidRDefault="002B4713" w:rsidP="005B41DD">
            <w:pPr>
              <w:pStyle w:val="TAL"/>
            </w:pPr>
            <w:r w:rsidRPr="006F06C2">
              <w:t>Not present</w:t>
            </w:r>
          </w:p>
        </w:tc>
        <w:tc>
          <w:tcPr>
            <w:tcW w:w="1700" w:type="dxa"/>
          </w:tcPr>
          <w:p w14:paraId="16D37F38" w14:textId="77777777" w:rsidR="002B4713" w:rsidRPr="006F06C2" w:rsidRDefault="002B4713" w:rsidP="005B41DD">
            <w:pPr>
              <w:pStyle w:val="TAL"/>
            </w:pPr>
          </w:p>
        </w:tc>
        <w:tc>
          <w:tcPr>
            <w:tcW w:w="1245" w:type="dxa"/>
          </w:tcPr>
          <w:p w14:paraId="4AC44648" w14:textId="77777777" w:rsidR="002B4713" w:rsidRPr="006F06C2" w:rsidRDefault="002B4713" w:rsidP="005B41DD">
            <w:pPr>
              <w:pStyle w:val="TAL"/>
            </w:pPr>
          </w:p>
        </w:tc>
      </w:tr>
      <w:tr w:rsidR="002B4713" w:rsidRPr="006F06C2" w14:paraId="5F483E62" w14:textId="77777777" w:rsidTr="005B41DD">
        <w:tc>
          <w:tcPr>
            <w:tcW w:w="4786" w:type="dxa"/>
          </w:tcPr>
          <w:p w14:paraId="4E170F07" w14:textId="77777777" w:rsidR="002B4713" w:rsidRPr="006F06C2" w:rsidRDefault="002B4713" w:rsidP="005B41DD">
            <w:pPr>
              <w:pStyle w:val="TAL"/>
            </w:pPr>
            <w:r w:rsidRPr="006F06C2">
              <w:t xml:space="preserve">      nonCriticalExtension</w:t>
            </w:r>
          </w:p>
        </w:tc>
        <w:tc>
          <w:tcPr>
            <w:tcW w:w="2016" w:type="dxa"/>
          </w:tcPr>
          <w:p w14:paraId="65A860B9" w14:textId="77777777" w:rsidR="002B4713" w:rsidRPr="006F06C2" w:rsidDel="006C0B10" w:rsidRDefault="002B4713" w:rsidP="005B41DD">
            <w:pPr>
              <w:pStyle w:val="TAL"/>
            </w:pPr>
            <w:r w:rsidRPr="006F06C2">
              <w:t>Not present</w:t>
            </w:r>
          </w:p>
        </w:tc>
        <w:tc>
          <w:tcPr>
            <w:tcW w:w="1700" w:type="dxa"/>
          </w:tcPr>
          <w:p w14:paraId="0793899A" w14:textId="77777777" w:rsidR="002B4713" w:rsidRPr="006F06C2" w:rsidRDefault="002B4713" w:rsidP="005B41DD">
            <w:pPr>
              <w:pStyle w:val="TAL"/>
            </w:pPr>
          </w:p>
        </w:tc>
        <w:tc>
          <w:tcPr>
            <w:tcW w:w="1245" w:type="dxa"/>
          </w:tcPr>
          <w:p w14:paraId="42129E1B" w14:textId="77777777" w:rsidR="002B4713" w:rsidRPr="006F06C2" w:rsidRDefault="002B4713" w:rsidP="005B41DD">
            <w:pPr>
              <w:pStyle w:val="TAL"/>
            </w:pPr>
          </w:p>
        </w:tc>
      </w:tr>
      <w:tr w:rsidR="002B4713" w:rsidRPr="006F06C2" w14:paraId="2CFA831E" w14:textId="77777777" w:rsidTr="005B41DD">
        <w:tc>
          <w:tcPr>
            <w:tcW w:w="4786" w:type="dxa"/>
          </w:tcPr>
          <w:p w14:paraId="718E27DD" w14:textId="77777777" w:rsidR="002B4713" w:rsidRPr="006F06C2" w:rsidRDefault="002B4713" w:rsidP="005B41DD">
            <w:pPr>
              <w:pStyle w:val="TAL"/>
            </w:pPr>
            <w:r w:rsidRPr="006F06C2">
              <w:t xml:space="preserve">    }</w:t>
            </w:r>
          </w:p>
        </w:tc>
        <w:tc>
          <w:tcPr>
            <w:tcW w:w="2016" w:type="dxa"/>
          </w:tcPr>
          <w:p w14:paraId="759C498F" w14:textId="77777777" w:rsidR="002B4713" w:rsidRPr="006F06C2" w:rsidDel="006C0B10" w:rsidRDefault="002B4713" w:rsidP="005B41DD">
            <w:pPr>
              <w:pStyle w:val="TAL"/>
            </w:pPr>
          </w:p>
        </w:tc>
        <w:tc>
          <w:tcPr>
            <w:tcW w:w="1700" w:type="dxa"/>
          </w:tcPr>
          <w:p w14:paraId="07BEF1F5" w14:textId="77777777" w:rsidR="002B4713" w:rsidRPr="006F06C2" w:rsidRDefault="002B4713" w:rsidP="005B41DD">
            <w:pPr>
              <w:pStyle w:val="TAL"/>
            </w:pPr>
          </w:p>
        </w:tc>
        <w:tc>
          <w:tcPr>
            <w:tcW w:w="1245" w:type="dxa"/>
          </w:tcPr>
          <w:p w14:paraId="4354F2FC" w14:textId="77777777" w:rsidR="002B4713" w:rsidRPr="006F06C2" w:rsidRDefault="002B4713" w:rsidP="005B41DD">
            <w:pPr>
              <w:pStyle w:val="TAL"/>
            </w:pPr>
          </w:p>
        </w:tc>
      </w:tr>
      <w:tr w:rsidR="002B4713" w:rsidRPr="006F06C2" w14:paraId="063D2588" w14:textId="77777777" w:rsidTr="005B41DD">
        <w:tc>
          <w:tcPr>
            <w:tcW w:w="4786" w:type="dxa"/>
          </w:tcPr>
          <w:p w14:paraId="2184DA03" w14:textId="77777777" w:rsidR="002B4713" w:rsidRPr="006F06C2" w:rsidRDefault="002B4713" w:rsidP="005B41DD">
            <w:pPr>
              <w:pStyle w:val="TAL"/>
              <w:rPr>
                <w:lang w:eastAsia="en-US"/>
              </w:rPr>
            </w:pPr>
            <w:r w:rsidRPr="006F06C2">
              <w:rPr>
                <w:lang w:eastAsia="en-US"/>
              </w:rPr>
              <w:t xml:space="preserve">  }</w:t>
            </w:r>
          </w:p>
        </w:tc>
        <w:tc>
          <w:tcPr>
            <w:tcW w:w="2016" w:type="dxa"/>
          </w:tcPr>
          <w:p w14:paraId="00AC5CD7" w14:textId="77777777" w:rsidR="002B4713" w:rsidRPr="006F06C2" w:rsidRDefault="002B4713" w:rsidP="005B41DD">
            <w:pPr>
              <w:pStyle w:val="TAL"/>
              <w:rPr>
                <w:lang w:eastAsia="en-US"/>
              </w:rPr>
            </w:pPr>
          </w:p>
        </w:tc>
        <w:tc>
          <w:tcPr>
            <w:tcW w:w="1700" w:type="dxa"/>
          </w:tcPr>
          <w:p w14:paraId="6F725CF9" w14:textId="77777777" w:rsidR="002B4713" w:rsidRPr="006F06C2" w:rsidRDefault="002B4713" w:rsidP="005B41DD">
            <w:pPr>
              <w:pStyle w:val="TAL"/>
              <w:rPr>
                <w:lang w:eastAsia="en-US"/>
              </w:rPr>
            </w:pPr>
          </w:p>
        </w:tc>
        <w:tc>
          <w:tcPr>
            <w:tcW w:w="1245" w:type="dxa"/>
          </w:tcPr>
          <w:p w14:paraId="1165B77E" w14:textId="77777777" w:rsidR="002B4713" w:rsidRPr="006F06C2" w:rsidRDefault="002B4713" w:rsidP="005B41DD">
            <w:pPr>
              <w:pStyle w:val="TAL"/>
              <w:rPr>
                <w:lang w:eastAsia="en-US"/>
              </w:rPr>
            </w:pPr>
          </w:p>
        </w:tc>
      </w:tr>
      <w:tr w:rsidR="002B4713" w:rsidRPr="006F06C2" w14:paraId="070BA394" w14:textId="77777777" w:rsidTr="005B41DD">
        <w:tc>
          <w:tcPr>
            <w:tcW w:w="4786" w:type="dxa"/>
          </w:tcPr>
          <w:p w14:paraId="72D59431" w14:textId="77777777" w:rsidR="002B4713" w:rsidRPr="006F06C2" w:rsidRDefault="002B4713" w:rsidP="005B41DD">
            <w:pPr>
              <w:pStyle w:val="TAL"/>
              <w:rPr>
                <w:lang w:eastAsia="en-US"/>
              </w:rPr>
            </w:pPr>
            <w:r w:rsidRPr="006F06C2">
              <w:rPr>
                <w:lang w:eastAsia="en-US"/>
              </w:rPr>
              <w:t>}</w:t>
            </w:r>
          </w:p>
        </w:tc>
        <w:tc>
          <w:tcPr>
            <w:tcW w:w="2016" w:type="dxa"/>
          </w:tcPr>
          <w:p w14:paraId="06A30813" w14:textId="77777777" w:rsidR="002B4713" w:rsidRPr="006F06C2" w:rsidRDefault="002B4713" w:rsidP="005B41DD">
            <w:pPr>
              <w:pStyle w:val="TAL"/>
              <w:rPr>
                <w:lang w:eastAsia="en-US"/>
              </w:rPr>
            </w:pPr>
          </w:p>
        </w:tc>
        <w:tc>
          <w:tcPr>
            <w:tcW w:w="1700" w:type="dxa"/>
          </w:tcPr>
          <w:p w14:paraId="37798683" w14:textId="77777777" w:rsidR="002B4713" w:rsidRPr="006F06C2" w:rsidRDefault="002B4713" w:rsidP="005B41DD">
            <w:pPr>
              <w:pStyle w:val="TAL"/>
              <w:rPr>
                <w:lang w:eastAsia="en-US"/>
              </w:rPr>
            </w:pPr>
          </w:p>
        </w:tc>
        <w:tc>
          <w:tcPr>
            <w:tcW w:w="1245" w:type="dxa"/>
          </w:tcPr>
          <w:p w14:paraId="4C2A1F9D" w14:textId="77777777" w:rsidR="002B4713" w:rsidRPr="006F06C2" w:rsidRDefault="002B4713" w:rsidP="005B41DD">
            <w:pPr>
              <w:pStyle w:val="TAL"/>
              <w:rPr>
                <w:lang w:eastAsia="en-US"/>
              </w:rPr>
            </w:pPr>
          </w:p>
        </w:tc>
      </w:tr>
    </w:tbl>
    <w:p w14:paraId="648F1A90" w14:textId="77777777" w:rsidR="002B4713" w:rsidRPr="006F06C2" w:rsidRDefault="002B4713" w:rsidP="002B4713"/>
    <w:p w14:paraId="60FAF02F" w14:textId="596C14E7" w:rsidR="002B4713" w:rsidRPr="006F06C2" w:rsidRDefault="002B4713" w:rsidP="002B4713">
      <w:pPr>
        <w:pStyle w:val="TH"/>
      </w:pPr>
      <w:r w:rsidRPr="006F06C2">
        <w:t xml:space="preserve">Table 8.1.5.9.1.3.3-3: </w:t>
      </w:r>
      <w:r w:rsidRPr="006F06C2">
        <w:rPr>
          <w:bCs/>
          <w:i/>
          <w:iCs/>
        </w:rPr>
        <w:t>FreqBandList</w:t>
      </w:r>
      <w:r w:rsidRPr="006F06C2">
        <w:rPr>
          <w:i/>
        </w:rPr>
        <w:t xml:space="preserve"> </w:t>
      </w:r>
      <w:r w:rsidRPr="006F06C2">
        <w:t>(Table 8.1.5.9.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016"/>
        <w:gridCol w:w="1700"/>
        <w:gridCol w:w="1245"/>
      </w:tblGrid>
      <w:tr w:rsidR="002B4713" w:rsidRPr="006F06C2" w14:paraId="6140DB18" w14:textId="77777777" w:rsidTr="005B41DD">
        <w:tc>
          <w:tcPr>
            <w:tcW w:w="9747" w:type="dxa"/>
            <w:gridSpan w:val="4"/>
          </w:tcPr>
          <w:p w14:paraId="15DD2E2B" w14:textId="77777777" w:rsidR="002B4713" w:rsidRPr="006F06C2" w:rsidRDefault="002B4713" w:rsidP="005B41DD">
            <w:pPr>
              <w:pStyle w:val="TAH"/>
              <w:jc w:val="left"/>
              <w:rPr>
                <w:b w:val="0"/>
                <w:lang w:eastAsia="en-US"/>
              </w:rPr>
            </w:pPr>
            <w:r w:rsidRPr="006F06C2">
              <w:rPr>
                <w:b w:val="0"/>
                <w:lang w:eastAsia="en-US"/>
              </w:rPr>
              <w:t>Derivation Path: TS 38.508-1 [4], Table 4.6.4-21</w:t>
            </w:r>
          </w:p>
        </w:tc>
      </w:tr>
      <w:tr w:rsidR="002B4713" w:rsidRPr="006F06C2" w14:paraId="4B4B2726" w14:textId="77777777" w:rsidTr="005B41DD">
        <w:tc>
          <w:tcPr>
            <w:tcW w:w="4786" w:type="dxa"/>
          </w:tcPr>
          <w:p w14:paraId="10221FC2" w14:textId="77777777" w:rsidR="002B4713" w:rsidRPr="006F06C2" w:rsidRDefault="002B4713" w:rsidP="005B41DD">
            <w:pPr>
              <w:pStyle w:val="TAH"/>
              <w:rPr>
                <w:lang w:eastAsia="en-US"/>
              </w:rPr>
            </w:pPr>
            <w:r w:rsidRPr="006F06C2">
              <w:rPr>
                <w:lang w:eastAsia="en-US"/>
              </w:rPr>
              <w:t>Information Element</w:t>
            </w:r>
          </w:p>
        </w:tc>
        <w:tc>
          <w:tcPr>
            <w:tcW w:w="2016" w:type="dxa"/>
          </w:tcPr>
          <w:p w14:paraId="08290882" w14:textId="77777777" w:rsidR="002B4713" w:rsidRPr="006F06C2" w:rsidRDefault="002B4713" w:rsidP="005B41DD">
            <w:pPr>
              <w:pStyle w:val="TAH"/>
              <w:rPr>
                <w:lang w:eastAsia="en-US"/>
              </w:rPr>
            </w:pPr>
            <w:r w:rsidRPr="006F06C2">
              <w:rPr>
                <w:lang w:eastAsia="en-US"/>
              </w:rPr>
              <w:t>Value/remark</w:t>
            </w:r>
          </w:p>
        </w:tc>
        <w:tc>
          <w:tcPr>
            <w:tcW w:w="1700" w:type="dxa"/>
          </w:tcPr>
          <w:p w14:paraId="29380B17" w14:textId="77777777" w:rsidR="002B4713" w:rsidRPr="006F06C2" w:rsidRDefault="002B4713" w:rsidP="005B41DD">
            <w:pPr>
              <w:pStyle w:val="TAH"/>
              <w:rPr>
                <w:lang w:eastAsia="en-US"/>
              </w:rPr>
            </w:pPr>
            <w:r w:rsidRPr="006F06C2">
              <w:rPr>
                <w:lang w:eastAsia="en-US"/>
              </w:rPr>
              <w:t>Comment</w:t>
            </w:r>
          </w:p>
        </w:tc>
        <w:tc>
          <w:tcPr>
            <w:tcW w:w="1245" w:type="dxa"/>
          </w:tcPr>
          <w:p w14:paraId="660E3D1B" w14:textId="77777777" w:rsidR="002B4713" w:rsidRPr="006F06C2" w:rsidRDefault="002B4713" w:rsidP="005B41DD">
            <w:pPr>
              <w:pStyle w:val="TAH"/>
              <w:rPr>
                <w:lang w:eastAsia="en-US"/>
              </w:rPr>
            </w:pPr>
            <w:r w:rsidRPr="006F06C2">
              <w:rPr>
                <w:lang w:eastAsia="en-US"/>
              </w:rPr>
              <w:t>Condition</w:t>
            </w:r>
          </w:p>
        </w:tc>
      </w:tr>
      <w:tr w:rsidR="002B4713" w:rsidRPr="006F06C2" w14:paraId="460DE317" w14:textId="77777777" w:rsidTr="005B41DD">
        <w:tc>
          <w:tcPr>
            <w:tcW w:w="4786" w:type="dxa"/>
          </w:tcPr>
          <w:p w14:paraId="1D29BDB0" w14:textId="77777777" w:rsidR="002B4713" w:rsidRPr="006F06C2" w:rsidRDefault="002B4713" w:rsidP="005B41DD">
            <w:pPr>
              <w:pStyle w:val="TAL"/>
              <w:rPr>
                <w:lang w:eastAsia="en-US"/>
              </w:rPr>
            </w:pPr>
            <w:r w:rsidRPr="006F06C2">
              <w:rPr>
                <w:lang w:eastAsia="en-US"/>
              </w:rPr>
              <w:t xml:space="preserve">FreqBandList::= </w:t>
            </w:r>
            <w:r w:rsidRPr="006F06C2">
              <w:rPr>
                <w:snapToGrid w:val="0"/>
                <w:lang w:eastAsia="en-US"/>
              </w:rPr>
              <w:t xml:space="preserve">SEQUENCE (SIZE (1..maxBandsMRDC)) OF </w:t>
            </w:r>
            <w:r w:rsidRPr="006F06C2">
              <w:t>FreqBandInformation</w:t>
            </w:r>
            <w:r w:rsidRPr="006F06C2">
              <w:rPr>
                <w:snapToGrid w:val="0"/>
                <w:lang w:eastAsia="en-US"/>
              </w:rPr>
              <w:t xml:space="preserve"> </w:t>
            </w:r>
            <w:r w:rsidRPr="006F06C2">
              <w:rPr>
                <w:lang w:eastAsia="en-US"/>
              </w:rPr>
              <w:t>{</w:t>
            </w:r>
          </w:p>
        </w:tc>
        <w:tc>
          <w:tcPr>
            <w:tcW w:w="2016" w:type="dxa"/>
          </w:tcPr>
          <w:p w14:paraId="655EDD74" w14:textId="77777777" w:rsidR="002B4713" w:rsidRPr="006F06C2" w:rsidRDefault="002B4713" w:rsidP="005B41DD">
            <w:pPr>
              <w:pStyle w:val="TAL"/>
              <w:rPr>
                <w:lang w:eastAsia="en-US"/>
              </w:rPr>
            </w:pPr>
            <w:r w:rsidRPr="006F06C2">
              <w:rPr>
                <w:lang w:eastAsia="en-US"/>
              </w:rPr>
              <w:t>43 entries</w:t>
            </w:r>
          </w:p>
        </w:tc>
        <w:tc>
          <w:tcPr>
            <w:tcW w:w="1700" w:type="dxa"/>
          </w:tcPr>
          <w:p w14:paraId="0362A727" w14:textId="226AC3C7" w:rsidR="002B4713" w:rsidRPr="006F06C2" w:rsidRDefault="002B4713" w:rsidP="005B41DD">
            <w:pPr>
              <w:pStyle w:val="TAL"/>
              <w:rPr>
                <w:lang w:eastAsia="en-US"/>
              </w:rPr>
            </w:pPr>
            <w:r w:rsidRPr="006F06C2">
              <w:t>FreqBandIndicatorNR</w:t>
            </w:r>
            <w:r w:rsidRPr="006F06C2">
              <w:rPr>
                <w:lang w:eastAsia="en-US"/>
              </w:rPr>
              <w:t xml:space="preserve"> = n1,</w:t>
            </w:r>
            <w:r w:rsidR="00AA7D5A">
              <w:rPr>
                <w:lang w:eastAsia="en-US"/>
              </w:rPr>
              <w:t xml:space="preserve"> </w:t>
            </w:r>
            <w:r w:rsidRPr="006F06C2">
              <w:rPr>
                <w:lang w:eastAsia="en-US"/>
              </w:rPr>
              <w:t>n2, n3, n5, n7, n8, n12, n14, n20, n25, n26, n28, n29, n30, n34, n38, n39, n40, n41, n48, n50, n51, n53, n65, n66, n70, n71, n74, n75, n76, n77, n78, n79, n80, n81, n82, n83, n84, n86, n257, n258, n260, n261.</w:t>
            </w:r>
          </w:p>
        </w:tc>
        <w:tc>
          <w:tcPr>
            <w:tcW w:w="1245" w:type="dxa"/>
            <w:tcBorders>
              <w:bottom w:val="single" w:sz="4" w:space="0" w:color="auto"/>
            </w:tcBorders>
          </w:tcPr>
          <w:p w14:paraId="7AB327E1" w14:textId="77777777" w:rsidR="002B4713" w:rsidRPr="006F06C2" w:rsidRDefault="002B4713" w:rsidP="005B41DD">
            <w:pPr>
              <w:pStyle w:val="TAL"/>
              <w:rPr>
                <w:lang w:eastAsia="en-US"/>
              </w:rPr>
            </w:pPr>
          </w:p>
        </w:tc>
      </w:tr>
      <w:tr w:rsidR="002B4713" w:rsidRPr="006F06C2" w14:paraId="731E472B" w14:textId="77777777" w:rsidTr="005B41DD">
        <w:tc>
          <w:tcPr>
            <w:tcW w:w="4786" w:type="dxa"/>
            <w:shd w:val="clear" w:color="auto" w:fill="auto"/>
          </w:tcPr>
          <w:p w14:paraId="1DCDC90B" w14:textId="77777777" w:rsidR="002B4713" w:rsidRPr="00AA7D5A" w:rsidRDefault="002B4713" w:rsidP="005B41DD">
            <w:pPr>
              <w:pStyle w:val="TAL"/>
            </w:pPr>
            <w:r w:rsidRPr="00AA7D5A">
              <w:t xml:space="preserve">  FreqBandInformation[n] CHOICE {</w:t>
            </w:r>
          </w:p>
        </w:tc>
        <w:tc>
          <w:tcPr>
            <w:tcW w:w="2016" w:type="dxa"/>
            <w:shd w:val="clear" w:color="auto" w:fill="auto"/>
          </w:tcPr>
          <w:p w14:paraId="7AA65CBF" w14:textId="77777777" w:rsidR="002B4713" w:rsidRPr="006F06C2" w:rsidRDefault="002B4713" w:rsidP="005B41DD">
            <w:pPr>
              <w:pStyle w:val="TAL"/>
            </w:pPr>
          </w:p>
        </w:tc>
        <w:tc>
          <w:tcPr>
            <w:tcW w:w="1700" w:type="dxa"/>
            <w:shd w:val="clear" w:color="auto" w:fill="auto"/>
          </w:tcPr>
          <w:p w14:paraId="5B40FC9A" w14:textId="77777777" w:rsidR="002B4713" w:rsidRPr="006F06C2" w:rsidRDefault="002B4713" w:rsidP="005B41DD">
            <w:pPr>
              <w:pStyle w:val="TAL"/>
            </w:pPr>
            <w:r w:rsidRPr="006F06C2">
              <w:t>entry n</w:t>
            </w:r>
          </w:p>
        </w:tc>
        <w:tc>
          <w:tcPr>
            <w:tcW w:w="1245" w:type="dxa"/>
            <w:tcBorders>
              <w:bottom w:val="single" w:sz="4" w:space="0" w:color="auto"/>
            </w:tcBorders>
            <w:shd w:val="clear" w:color="auto" w:fill="auto"/>
          </w:tcPr>
          <w:p w14:paraId="67278B77" w14:textId="77777777" w:rsidR="002B4713" w:rsidRPr="006F06C2" w:rsidRDefault="002B4713" w:rsidP="005B41DD">
            <w:pPr>
              <w:pStyle w:val="TAL"/>
            </w:pPr>
          </w:p>
        </w:tc>
      </w:tr>
      <w:tr w:rsidR="002B4713" w:rsidRPr="006F06C2" w14:paraId="2BC21B6C" w14:textId="77777777" w:rsidTr="005B41DD">
        <w:tc>
          <w:tcPr>
            <w:tcW w:w="4786" w:type="dxa"/>
            <w:shd w:val="clear" w:color="auto" w:fill="auto"/>
          </w:tcPr>
          <w:p w14:paraId="6B9D2EE2" w14:textId="77777777" w:rsidR="002B4713" w:rsidRPr="006F06C2" w:rsidRDefault="002B4713" w:rsidP="005B41DD">
            <w:pPr>
              <w:pStyle w:val="TAL"/>
            </w:pPr>
            <w:r w:rsidRPr="006F06C2">
              <w:t xml:space="preserve">    bandInformationNR S</w:t>
            </w:r>
            <w:r w:rsidRPr="006F06C2">
              <w:rPr>
                <w:snapToGrid w:val="0"/>
              </w:rPr>
              <w:t>EQUENCE {</w:t>
            </w:r>
          </w:p>
        </w:tc>
        <w:tc>
          <w:tcPr>
            <w:tcW w:w="2016" w:type="dxa"/>
            <w:shd w:val="clear" w:color="auto" w:fill="auto"/>
          </w:tcPr>
          <w:p w14:paraId="081C9475" w14:textId="77777777" w:rsidR="002B4713" w:rsidRPr="006F06C2" w:rsidRDefault="002B4713" w:rsidP="005B41DD">
            <w:pPr>
              <w:pStyle w:val="TAL"/>
            </w:pPr>
          </w:p>
        </w:tc>
        <w:tc>
          <w:tcPr>
            <w:tcW w:w="1700" w:type="dxa"/>
            <w:shd w:val="clear" w:color="auto" w:fill="auto"/>
          </w:tcPr>
          <w:p w14:paraId="4B7805D3" w14:textId="77777777" w:rsidR="002B4713" w:rsidRPr="006F06C2" w:rsidRDefault="002B4713" w:rsidP="005B41DD">
            <w:pPr>
              <w:pStyle w:val="TAL"/>
            </w:pPr>
          </w:p>
        </w:tc>
        <w:tc>
          <w:tcPr>
            <w:tcW w:w="1245" w:type="dxa"/>
            <w:tcBorders>
              <w:top w:val="single" w:sz="4" w:space="0" w:color="auto"/>
              <w:bottom w:val="single" w:sz="4" w:space="0" w:color="auto"/>
            </w:tcBorders>
            <w:shd w:val="clear" w:color="auto" w:fill="auto"/>
          </w:tcPr>
          <w:p w14:paraId="568447C4" w14:textId="77777777" w:rsidR="002B4713" w:rsidRPr="006F06C2" w:rsidRDefault="002B4713" w:rsidP="005B41DD">
            <w:pPr>
              <w:pStyle w:val="TAL"/>
            </w:pPr>
          </w:p>
        </w:tc>
      </w:tr>
      <w:tr w:rsidR="002B4713" w:rsidRPr="006F06C2" w14:paraId="220D5200" w14:textId="77777777" w:rsidTr="005B41DD">
        <w:tc>
          <w:tcPr>
            <w:tcW w:w="4786" w:type="dxa"/>
            <w:shd w:val="clear" w:color="auto" w:fill="auto"/>
          </w:tcPr>
          <w:p w14:paraId="50A2C351" w14:textId="77777777" w:rsidR="002B4713" w:rsidRPr="006F06C2" w:rsidRDefault="002B4713" w:rsidP="005B41DD">
            <w:pPr>
              <w:pStyle w:val="TAL"/>
            </w:pPr>
            <w:r w:rsidRPr="006F06C2">
              <w:t xml:space="preserve">      bandNR</w:t>
            </w:r>
          </w:p>
        </w:tc>
        <w:tc>
          <w:tcPr>
            <w:tcW w:w="2016" w:type="dxa"/>
            <w:shd w:val="clear" w:color="auto" w:fill="auto"/>
          </w:tcPr>
          <w:p w14:paraId="0F2BE667" w14:textId="77777777" w:rsidR="002B4713" w:rsidRPr="006F06C2" w:rsidRDefault="002B4713" w:rsidP="005B41DD">
            <w:pPr>
              <w:pStyle w:val="TAL"/>
            </w:pPr>
            <w:r w:rsidRPr="006F06C2">
              <w:t>FreqBandIndicatorNR</w:t>
            </w:r>
          </w:p>
        </w:tc>
        <w:tc>
          <w:tcPr>
            <w:tcW w:w="1700" w:type="dxa"/>
            <w:shd w:val="clear" w:color="auto" w:fill="auto"/>
          </w:tcPr>
          <w:p w14:paraId="2232A715" w14:textId="77777777" w:rsidR="002B4713" w:rsidRPr="006F06C2" w:rsidRDefault="002B4713" w:rsidP="005B41DD">
            <w:pPr>
              <w:pStyle w:val="TAL"/>
            </w:pPr>
          </w:p>
        </w:tc>
        <w:tc>
          <w:tcPr>
            <w:tcW w:w="1245" w:type="dxa"/>
            <w:tcBorders>
              <w:top w:val="single" w:sz="4" w:space="0" w:color="auto"/>
              <w:bottom w:val="single" w:sz="4" w:space="0" w:color="auto"/>
            </w:tcBorders>
            <w:shd w:val="clear" w:color="auto" w:fill="auto"/>
          </w:tcPr>
          <w:p w14:paraId="0C4083CF" w14:textId="77777777" w:rsidR="002B4713" w:rsidRPr="006F06C2" w:rsidRDefault="002B4713" w:rsidP="005B41DD">
            <w:pPr>
              <w:pStyle w:val="TAL"/>
            </w:pPr>
          </w:p>
        </w:tc>
      </w:tr>
      <w:tr w:rsidR="002B4713" w:rsidRPr="006F06C2" w14:paraId="0329DE45" w14:textId="77777777" w:rsidTr="005B41DD">
        <w:tc>
          <w:tcPr>
            <w:tcW w:w="4786" w:type="dxa"/>
            <w:shd w:val="clear" w:color="auto" w:fill="auto"/>
          </w:tcPr>
          <w:p w14:paraId="740F8D82" w14:textId="77777777" w:rsidR="002B4713" w:rsidRPr="006F06C2" w:rsidRDefault="002B4713" w:rsidP="005B41DD">
            <w:pPr>
              <w:pStyle w:val="TAL"/>
            </w:pPr>
            <w:r w:rsidRPr="006F06C2">
              <w:t xml:space="preserve">      maxBandwidthRequestedDL</w:t>
            </w:r>
          </w:p>
        </w:tc>
        <w:tc>
          <w:tcPr>
            <w:tcW w:w="2016" w:type="dxa"/>
            <w:shd w:val="clear" w:color="auto" w:fill="auto"/>
          </w:tcPr>
          <w:p w14:paraId="13B4A752" w14:textId="77777777" w:rsidR="002B4713" w:rsidRPr="006F06C2" w:rsidRDefault="002B4713" w:rsidP="005B41DD">
            <w:pPr>
              <w:pStyle w:val="TAL"/>
            </w:pPr>
            <w:r w:rsidRPr="006F06C2">
              <w:t>Not present</w:t>
            </w:r>
          </w:p>
        </w:tc>
        <w:tc>
          <w:tcPr>
            <w:tcW w:w="1700" w:type="dxa"/>
            <w:shd w:val="clear" w:color="auto" w:fill="auto"/>
          </w:tcPr>
          <w:p w14:paraId="1483A845" w14:textId="77777777" w:rsidR="002B4713" w:rsidRPr="006F06C2" w:rsidRDefault="002B4713" w:rsidP="005B41DD">
            <w:pPr>
              <w:pStyle w:val="TAL"/>
            </w:pPr>
          </w:p>
        </w:tc>
        <w:tc>
          <w:tcPr>
            <w:tcW w:w="1245" w:type="dxa"/>
            <w:tcBorders>
              <w:top w:val="single" w:sz="4" w:space="0" w:color="auto"/>
              <w:bottom w:val="single" w:sz="4" w:space="0" w:color="auto"/>
            </w:tcBorders>
            <w:shd w:val="clear" w:color="auto" w:fill="auto"/>
          </w:tcPr>
          <w:p w14:paraId="19DB0A61" w14:textId="77777777" w:rsidR="002B4713" w:rsidRPr="006F06C2" w:rsidRDefault="002B4713" w:rsidP="005B41DD">
            <w:pPr>
              <w:pStyle w:val="TAL"/>
            </w:pPr>
          </w:p>
        </w:tc>
      </w:tr>
      <w:tr w:rsidR="002B4713" w:rsidRPr="006F06C2" w14:paraId="6E1AF36A" w14:textId="77777777" w:rsidTr="005B41DD">
        <w:tc>
          <w:tcPr>
            <w:tcW w:w="4786" w:type="dxa"/>
            <w:shd w:val="clear" w:color="auto" w:fill="auto"/>
          </w:tcPr>
          <w:p w14:paraId="7840A4ED" w14:textId="77777777" w:rsidR="002B4713" w:rsidRPr="006F06C2" w:rsidRDefault="002B4713" w:rsidP="005B41DD">
            <w:pPr>
              <w:pStyle w:val="TAL"/>
            </w:pPr>
            <w:r w:rsidRPr="006F06C2">
              <w:t xml:space="preserve">      maxBandwidthRequestedUL</w:t>
            </w:r>
          </w:p>
        </w:tc>
        <w:tc>
          <w:tcPr>
            <w:tcW w:w="2016" w:type="dxa"/>
            <w:shd w:val="clear" w:color="auto" w:fill="auto"/>
          </w:tcPr>
          <w:p w14:paraId="63040A37" w14:textId="77777777" w:rsidR="002B4713" w:rsidRPr="006F06C2" w:rsidRDefault="002B4713" w:rsidP="005B41DD">
            <w:pPr>
              <w:pStyle w:val="TAL"/>
            </w:pPr>
            <w:r w:rsidRPr="006F06C2">
              <w:t>Not present</w:t>
            </w:r>
          </w:p>
        </w:tc>
        <w:tc>
          <w:tcPr>
            <w:tcW w:w="1700" w:type="dxa"/>
            <w:shd w:val="clear" w:color="auto" w:fill="auto"/>
          </w:tcPr>
          <w:p w14:paraId="2D08C2F6" w14:textId="77777777" w:rsidR="002B4713" w:rsidRPr="006F06C2" w:rsidRDefault="002B4713" w:rsidP="005B41DD">
            <w:pPr>
              <w:pStyle w:val="TAL"/>
            </w:pPr>
          </w:p>
        </w:tc>
        <w:tc>
          <w:tcPr>
            <w:tcW w:w="1245" w:type="dxa"/>
            <w:tcBorders>
              <w:top w:val="single" w:sz="4" w:space="0" w:color="auto"/>
              <w:bottom w:val="single" w:sz="4" w:space="0" w:color="auto"/>
            </w:tcBorders>
            <w:shd w:val="clear" w:color="auto" w:fill="auto"/>
          </w:tcPr>
          <w:p w14:paraId="442C2F2F" w14:textId="77777777" w:rsidR="002B4713" w:rsidRPr="006F06C2" w:rsidRDefault="002B4713" w:rsidP="005B41DD">
            <w:pPr>
              <w:pStyle w:val="TAL"/>
            </w:pPr>
          </w:p>
        </w:tc>
      </w:tr>
      <w:tr w:rsidR="002B4713" w:rsidRPr="006F06C2" w14:paraId="141042A9" w14:textId="77777777" w:rsidTr="005B41DD">
        <w:tc>
          <w:tcPr>
            <w:tcW w:w="4786" w:type="dxa"/>
            <w:shd w:val="clear" w:color="auto" w:fill="auto"/>
          </w:tcPr>
          <w:p w14:paraId="1AF92571" w14:textId="77777777" w:rsidR="002B4713" w:rsidRPr="006F06C2" w:rsidRDefault="002B4713" w:rsidP="005B41DD">
            <w:pPr>
              <w:pStyle w:val="TAL"/>
            </w:pPr>
            <w:r w:rsidRPr="006F06C2">
              <w:t xml:space="preserve">      maxCarriersRequestedDL</w:t>
            </w:r>
          </w:p>
        </w:tc>
        <w:tc>
          <w:tcPr>
            <w:tcW w:w="2016" w:type="dxa"/>
            <w:shd w:val="clear" w:color="auto" w:fill="auto"/>
          </w:tcPr>
          <w:p w14:paraId="631E244F" w14:textId="77777777" w:rsidR="002B4713" w:rsidRPr="006F06C2" w:rsidRDefault="002B4713" w:rsidP="005B41DD">
            <w:pPr>
              <w:pStyle w:val="TAL"/>
            </w:pPr>
            <w:r w:rsidRPr="006F06C2">
              <w:t>Not present</w:t>
            </w:r>
          </w:p>
        </w:tc>
        <w:tc>
          <w:tcPr>
            <w:tcW w:w="1700" w:type="dxa"/>
            <w:shd w:val="clear" w:color="auto" w:fill="auto"/>
          </w:tcPr>
          <w:p w14:paraId="1663D6C0" w14:textId="77777777" w:rsidR="002B4713" w:rsidRPr="006F06C2" w:rsidRDefault="002B4713" w:rsidP="005B41DD">
            <w:pPr>
              <w:pStyle w:val="TAL"/>
            </w:pPr>
          </w:p>
        </w:tc>
        <w:tc>
          <w:tcPr>
            <w:tcW w:w="1245" w:type="dxa"/>
            <w:tcBorders>
              <w:top w:val="single" w:sz="4" w:space="0" w:color="auto"/>
              <w:bottom w:val="single" w:sz="4" w:space="0" w:color="auto"/>
            </w:tcBorders>
            <w:shd w:val="clear" w:color="auto" w:fill="auto"/>
          </w:tcPr>
          <w:p w14:paraId="0F323462" w14:textId="77777777" w:rsidR="002B4713" w:rsidRPr="006F06C2" w:rsidRDefault="002B4713" w:rsidP="005B41DD">
            <w:pPr>
              <w:pStyle w:val="TAL"/>
            </w:pPr>
          </w:p>
        </w:tc>
      </w:tr>
      <w:tr w:rsidR="002B4713" w:rsidRPr="006F06C2" w14:paraId="18A7070B" w14:textId="77777777" w:rsidTr="005B41DD">
        <w:tc>
          <w:tcPr>
            <w:tcW w:w="4786" w:type="dxa"/>
            <w:shd w:val="clear" w:color="auto" w:fill="auto"/>
          </w:tcPr>
          <w:p w14:paraId="4EDA0391" w14:textId="77777777" w:rsidR="002B4713" w:rsidRPr="006F06C2" w:rsidRDefault="002B4713" w:rsidP="005B41DD">
            <w:pPr>
              <w:pStyle w:val="TAL"/>
            </w:pPr>
            <w:r w:rsidRPr="006F06C2">
              <w:t xml:space="preserve">      maxCarriersRequestedUL</w:t>
            </w:r>
          </w:p>
        </w:tc>
        <w:tc>
          <w:tcPr>
            <w:tcW w:w="2016" w:type="dxa"/>
            <w:shd w:val="clear" w:color="auto" w:fill="auto"/>
          </w:tcPr>
          <w:p w14:paraId="1CC7B808" w14:textId="77777777" w:rsidR="002B4713" w:rsidRPr="006F06C2" w:rsidRDefault="002B4713" w:rsidP="005B41DD">
            <w:pPr>
              <w:pStyle w:val="TAL"/>
            </w:pPr>
            <w:r w:rsidRPr="006F06C2">
              <w:t>Not present</w:t>
            </w:r>
          </w:p>
        </w:tc>
        <w:tc>
          <w:tcPr>
            <w:tcW w:w="1700" w:type="dxa"/>
            <w:shd w:val="clear" w:color="auto" w:fill="auto"/>
          </w:tcPr>
          <w:p w14:paraId="34EBC307" w14:textId="77777777" w:rsidR="002B4713" w:rsidRPr="006F06C2" w:rsidRDefault="002B4713" w:rsidP="005B41DD">
            <w:pPr>
              <w:pStyle w:val="TAL"/>
            </w:pPr>
          </w:p>
        </w:tc>
        <w:tc>
          <w:tcPr>
            <w:tcW w:w="1245" w:type="dxa"/>
            <w:tcBorders>
              <w:top w:val="single" w:sz="4" w:space="0" w:color="auto"/>
              <w:bottom w:val="single" w:sz="4" w:space="0" w:color="auto"/>
            </w:tcBorders>
            <w:shd w:val="clear" w:color="auto" w:fill="auto"/>
          </w:tcPr>
          <w:p w14:paraId="53A5BF41" w14:textId="77777777" w:rsidR="002B4713" w:rsidRPr="006F06C2" w:rsidRDefault="002B4713" w:rsidP="005B41DD">
            <w:pPr>
              <w:pStyle w:val="TAL"/>
            </w:pPr>
          </w:p>
        </w:tc>
      </w:tr>
      <w:tr w:rsidR="002B4713" w:rsidRPr="006F06C2" w14:paraId="01D2EAAE" w14:textId="77777777" w:rsidTr="005B41DD">
        <w:tc>
          <w:tcPr>
            <w:tcW w:w="4786" w:type="dxa"/>
            <w:shd w:val="clear" w:color="auto" w:fill="auto"/>
          </w:tcPr>
          <w:p w14:paraId="5AC5F016" w14:textId="77777777" w:rsidR="002B4713" w:rsidRPr="006F06C2" w:rsidRDefault="002B4713" w:rsidP="005B41DD">
            <w:pPr>
              <w:pStyle w:val="TAL"/>
            </w:pPr>
            <w:r w:rsidRPr="006F06C2">
              <w:t xml:space="preserve">    }</w:t>
            </w:r>
          </w:p>
        </w:tc>
        <w:tc>
          <w:tcPr>
            <w:tcW w:w="2016" w:type="dxa"/>
            <w:shd w:val="clear" w:color="auto" w:fill="auto"/>
          </w:tcPr>
          <w:p w14:paraId="76985395" w14:textId="77777777" w:rsidR="002B4713" w:rsidRPr="006F06C2" w:rsidRDefault="002B4713" w:rsidP="005B41DD">
            <w:pPr>
              <w:pStyle w:val="TAL"/>
            </w:pPr>
          </w:p>
        </w:tc>
        <w:tc>
          <w:tcPr>
            <w:tcW w:w="1700" w:type="dxa"/>
            <w:shd w:val="clear" w:color="auto" w:fill="auto"/>
          </w:tcPr>
          <w:p w14:paraId="4CCB61EE" w14:textId="77777777" w:rsidR="002B4713" w:rsidRPr="006F06C2" w:rsidRDefault="002B4713" w:rsidP="005B41DD">
            <w:pPr>
              <w:pStyle w:val="TAL"/>
            </w:pPr>
          </w:p>
        </w:tc>
        <w:tc>
          <w:tcPr>
            <w:tcW w:w="1245" w:type="dxa"/>
            <w:tcBorders>
              <w:top w:val="single" w:sz="4" w:space="0" w:color="auto"/>
              <w:bottom w:val="single" w:sz="4" w:space="0" w:color="auto"/>
            </w:tcBorders>
            <w:shd w:val="clear" w:color="auto" w:fill="auto"/>
          </w:tcPr>
          <w:p w14:paraId="3178C965" w14:textId="77777777" w:rsidR="002B4713" w:rsidRPr="006F06C2" w:rsidRDefault="002B4713" w:rsidP="005B41DD">
            <w:pPr>
              <w:pStyle w:val="TAL"/>
            </w:pPr>
          </w:p>
        </w:tc>
      </w:tr>
      <w:tr w:rsidR="002B4713" w:rsidRPr="006F06C2" w14:paraId="11E545B3" w14:textId="77777777" w:rsidTr="005B41DD">
        <w:tc>
          <w:tcPr>
            <w:tcW w:w="4786" w:type="dxa"/>
            <w:shd w:val="clear" w:color="auto" w:fill="auto"/>
          </w:tcPr>
          <w:p w14:paraId="1381D787" w14:textId="77777777" w:rsidR="002B4713" w:rsidRPr="006F06C2" w:rsidRDefault="002B4713" w:rsidP="005B41DD">
            <w:pPr>
              <w:pStyle w:val="TAL"/>
            </w:pPr>
            <w:r w:rsidRPr="006F06C2">
              <w:t xml:space="preserve">  }</w:t>
            </w:r>
          </w:p>
        </w:tc>
        <w:tc>
          <w:tcPr>
            <w:tcW w:w="2016" w:type="dxa"/>
            <w:shd w:val="clear" w:color="auto" w:fill="auto"/>
          </w:tcPr>
          <w:p w14:paraId="77360001" w14:textId="77777777" w:rsidR="002B4713" w:rsidRPr="006F06C2" w:rsidRDefault="002B4713" w:rsidP="005B41DD">
            <w:pPr>
              <w:pStyle w:val="TAL"/>
            </w:pPr>
          </w:p>
        </w:tc>
        <w:tc>
          <w:tcPr>
            <w:tcW w:w="1700" w:type="dxa"/>
            <w:shd w:val="clear" w:color="auto" w:fill="auto"/>
          </w:tcPr>
          <w:p w14:paraId="6DAB0C6A" w14:textId="77777777" w:rsidR="002B4713" w:rsidRPr="006F06C2" w:rsidRDefault="002B4713" w:rsidP="005B41DD">
            <w:pPr>
              <w:pStyle w:val="TAL"/>
            </w:pPr>
          </w:p>
        </w:tc>
        <w:tc>
          <w:tcPr>
            <w:tcW w:w="1245" w:type="dxa"/>
            <w:tcBorders>
              <w:top w:val="single" w:sz="4" w:space="0" w:color="auto"/>
              <w:bottom w:val="single" w:sz="4" w:space="0" w:color="auto"/>
            </w:tcBorders>
            <w:shd w:val="clear" w:color="auto" w:fill="auto"/>
          </w:tcPr>
          <w:p w14:paraId="560827A2" w14:textId="77777777" w:rsidR="002B4713" w:rsidRPr="006F06C2" w:rsidRDefault="002B4713" w:rsidP="005B41DD">
            <w:pPr>
              <w:pStyle w:val="TAL"/>
            </w:pPr>
          </w:p>
        </w:tc>
      </w:tr>
      <w:tr w:rsidR="002B4713" w:rsidRPr="006F06C2" w14:paraId="15921B6E" w14:textId="77777777" w:rsidTr="005B41DD">
        <w:tc>
          <w:tcPr>
            <w:tcW w:w="4786" w:type="dxa"/>
          </w:tcPr>
          <w:p w14:paraId="23AFA152" w14:textId="77777777" w:rsidR="002B4713" w:rsidRPr="006F06C2" w:rsidRDefault="002B4713" w:rsidP="005B41DD">
            <w:pPr>
              <w:pStyle w:val="TAL"/>
              <w:rPr>
                <w:lang w:eastAsia="en-US"/>
              </w:rPr>
            </w:pPr>
            <w:r w:rsidRPr="006F06C2">
              <w:rPr>
                <w:lang w:eastAsia="en-US"/>
              </w:rPr>
              <w:t>}</w:t>
            </w:r>
          </w:p>
        </w:tc>
        <w:tc>
          <w:tcPr>
            <w:tcW w:w="2016" w:type="dxa"/>
          </w:tcPr>
          <w:p w14:paraId="23CC9098" w14:textId="77777777" w:rsidR="002B4713" w:rsidRPr="006F06C2" w:rsidRDefault="002B4713" w:rsidP="005B41DD">
            <w:pPr>
              <w:pStyle w:val="TAL"/>
              <w:rPr>
                <w:lang w:eastAsia="en-US"/>
              </w:rPr>
            </w:pPr>
          </w:p>
        </w:tc>
        <w:tc>
          <w:tcPr>
            <w:tcW w:w="1700" w:type="dxa"/>
          </w:tcPr>
          <w:p w14:paraId="79D3EDD5" w14:textId="77777777" w:rsidR="002B4713" w:rsidRPr="006F06C2" w:rsidRDefault="002B4713" w:rsidP="005B41DD">
            <w:pPr>
              <w:pStyle w:val="TAL"/>
              <w:rPr>
                <w:lang w:eastAsia="en-US"/>
              </w:rPr>
            </w:pPr>
          </w:p>
        </w:tc>
        <w:tc>
          <w:tcPr>
            <w:tcW w:w="1245" w:type="dxa"/>
          </w:tcPr>
          <w:p w14:paraId="525803AE" w14:textId="77777777" w:rsidR="002B4713" w:rsidRPr="006F06C2" w:rsidRDefault="002B4713" w:rsidP="005B41DD">
            <w:pPr>
              <w:pStyle w:val="TAL"/>
              <w:rPr>
                <w:lang w:eastAsia="en-US"/>
              </w:rPr>
            </w:pPr>
          </w:p>
        </w:tc>
      </w:tr>
    </w:tbl>
    <w:p w14:paraId="3EFB61F8" w14:textId="77777777" w:rsidR="002B4713" w:rsidRPr="006F06C2" w:rsidRDefault="002B4713" w:rsidP="0025779D"/>
    <w:p w14:paraId="4CEA371E" w14:textId="77777777" w:rsidR="002B4713" w:rsidRPr="006F06C2" w:rsidRDefault="002B4713" w:rsidP="002B4713">
      <w:pPr>
        <w:pStyle w:val="TH"/>
      </w:pPr>
      <w:r w:rsidRPr="006F06C2">
        <w:t xml:space="preserve">Table 8.1.5.9.1.3.3-4: </w:t>
      </w:r>
      <w:r w:rsidRPr="006F06C2">
        <w:rPr>
          <w:i/>
        </w:rPr>
        <w:t>UECapabilityEnquiry-v1560-IEs</w:t>
      </w:r>
      <w:r w:rsidRPr="006F06C2">
        <w:t xml:space="preserve"> (Table 8.1.5.9.1.3.3-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2B4713" w:rsidRPr="006F06C2" w14:paraId="5F075985" w14:textId="77777777" w:rsidTr="005B41DD">
        <w:tc>
          <w:tcPr>
            <w:tcW w:w="4537" w:type="dxa"/>
          </w:tcPr>
          <w:p w14:paraId="50515370" w14:textId="77777777" w:rsidR="002B4713" w:rsidRPr="006F06C2" w:rsidRDefault="002B4713" w:rsidP="005B41DD">
            <w:pPr>
              <w:pStyle w:val="TAH"/>
            </w:pPr>
            <w:r w:rsidRPr="006F06C2">
              <w:t>Information Element</w:t>
            </w:r>
          </w:p>
        </w:tc>
        <w:tc>
          <w:tcPr>
            <w:tcW w:w="2268" w:type="dxa"/>
          </w:tcPr>
          <w:p w14:paraId="5AFACBD9" w14:textId="77777777" w:rsidR="002B4713" w:rsidRPr="006F06C2" w:rsidRDefault="002B4713" w:rsidP="005B41DD">
            <w:pPr>
              <w:pStyle w:val="TAH"/>
            </w:pPr>
            <w:r w:rsidRPr="006F06C2">
              <w:t>Value/remark</w:t>
            </w:r>
          </w:p>
        </w:tc>
        <w:tc>
          <w:tcPr>
            <w:tcW w:w="1701" w:type="dxa"/>
          </w:tcPr>
          <w:p w14:paraId="626B2DB4" w14:textId="77777777" w:rsidR="002B4713" w:rsidRPr="006F06C2" w:rsidRDefault="002B4713" w:rsidP="005B41DD">
            <w:pPr>
              <w:pStyle w:val="TAH"/>
            </w:pPr>
            <w:r w:rsidRPr="006F06C2">
              <w:t>Comment</w:t>
            </w:r>
          </w:p>
        </w:tc>
        <w:tc>
          <w:tcPr>
            <w:tcW w:w="1275" w:type="dxa"/>
          </w:tcPr>
          <w:p w14:paraId="44C5457B" w14:textId="77777777" w:rsidR="002B4713" w:rsidRPr="006F06C2" w:rsidRDefault="002B4713" w:rsidP="005B41DD">
            <w:pPr>
              <w:pStyle w:val="TAH"/>
            </w:pPr>
            <w:r w:rsidRPr="006F06C2">
              <w:t>Condition</w:t>
            </w:r>
          </w:p>
        </w:tc>
      </w:tr>
      <w:tr w:rsidR="002B4713" w:rsidRPr="006F06C2" w14:paraId="1BFC3E10" w14:textId="77777777" w:rsidTr="005B41DD">
        <w:tc>
          <w:tcPr>
            <w:tcW w:w="4537" w:type="dxa"/>
          </w:tcPr>
          <w:p w14:paraId="38023B5A" w14:textId="77777777" w:rsidR="002B4713" w:rsidRPr="006F06C2" w:rsidRDefault="002B4713" w:rsidP="005B41DD">
            <w:pPr>
              <w:pStyle w:val="TAL"/>
            </w:pPr>
            <w:r w:rsidRPr="006F06C2">
              <w:t>UECapabilityEnquiry-v1560-IEs ::= SEQUENCE {</w:t>
            </w:r>
          </w:p>
        </w:tc>
        <w:tc>
          <w:tcPr>
            <w:tcW w:w="2268" w:type="dxa"/>
          </w:tcPr>
          <w:p w14:paraId="48ABC516" w14:textId="77777777" w:rsidR="002B4713" w:rsidRPr="006F06C2" w:rsidRDefault="002B4713" w:rsidP="005B41DD">
            <w:pPr>
              <w:pStyle w:val="TAL"/>
            </w:pPr>
          </w:p>
        </w:tc>
        <w:tc>
          <w:tcPr>
            <w:tcW w:w="1701" w:type="dxa"/>
          </w:tcPr>
          <w:p w14:paraId="00B4AB39" w14:textId="77777777" w:rsidR="002B4713" w:rsidRPr="006F06C2" w:rsidRDefault="002B4713" w:rsidP="005B41DD">
            <w:pPr>
              <w:pStyle w:val="TAL"/>
            </w:pPr>
          </w:p>
        </w:tc>
        <w:tc>
          <w:tcPr>
            <w:tcW w:w="1275" w:type="dxa"/>
          </w:tcPr>
          <w:p w14:paraId="2E194F19" w14:textId="77777777" w:rsidR="002B4713" w:rsidRPr="006F06C2" w:rsidRDefault="002B4713" w:rsidP="005B41DD">
            <w:pPr>
              <w:pStyle w:val="TAL"/>
            </w:pPr>
          </w:p>
        </w:tc>
      </w:tr>
      <w:tr w:rsidR="002B4713" w:rsidRPr="006F06C2" w14:paraId="047F22FF" w14:textId="77777777" w:rsidTr="005B41DD">
        <w:tc>
          <w:tcPr>
            <w:tcW w:w="4537" w:type="dxa"/>
          </w:tcPr>
          <w:p w14:paraId="36E5B1D5" w14:textId="77777777" w:rsidR="002B4713" w:rsidRPr="006F06C2" w:rsidRDefault="002B4713" w:rsidP="005B41DD">
            <w:pPr>
              <w:pStyle w:val="TAL"/>
            </w:pPr>
            <w:r w:rsidRPr="006F06C2">
              <w:t xml:space="preserve">  capabilityRequestFilterCommon </w:t>
            </w:r>
          </w:p>
        </w:tc>
        <w:tc>
          <w:tcPr>
            <w:tcW w:w="2268" w:type="dxa"/>
          </w:tcPr>
          <w:p w14:paraId="24E41B8C" w14:textId="77777777" w:rsidR="002B4713" w:rsidRPr="006F06C2" w:rsidRDefault="002B4713" w:rsidP="005B41DD">
            <w:pPr>
              <w:pStyle w:val="TAL"/>
            </w:pPr>
            <w:r w:rsidRPr="006F06C2">
              <w:t>Not present</w:t>
            </w:r>
          </w:p>
        </w:tc>
        <w:tc>
          <w:tcPr>
            <w:tcW w:w="1701" w:type="dxa"/>
          </w:tcPr>
          <w:p w14:paraId="5E019FE0" w14:textId="77777777" w:rsidR="002B4713" w:rsidRPr="006F06C2" w:rsidRDefault="002B4713" w:rsidP="005B41DD">
            <w:pPr>
              <w:pStyle w:val="TAL"/>
            </w:pPr>
          </w:p>
        </w:tc>
        <w:tc>
          <w:tcPr>
            <w:tcW w:w="1275" w:type="dxa"/>
          </w:tcPr>
          <w:p w14:paraId="7F5F424B" w14:textId="77777777" w:rsidR="002B4713" w:rsidRPr="006F06C2" w:rsidRDefault="002B4713" w:rsidP="005B41DD">
            <w:pPr>
              <w:pStyle w:val="TAL"/>
            </w:pPr>
          </w:p>
        </w:tc>
      </w:tr>
      <w:tr w:rsidR="002B4713" w:rsidRPr="006F06C2" w14:paraId="2F3913C0" w14:textId="77777777" w:rsidTr="005B41DD">
        <w:tc>
          <w:tcPr>
            <w:tcW w:w="4537" w:type="dxa"/>
          </w:tcPr>
          <w:p w14:paraId="1C6E4BE8" w14:textId="77777777" w:rsidR="002B4713" w:rsidRPr="006F06C2" w:rsidRDefault="002B4713" w:rsidP="005B41DD">
            <w:pPr>
              <w:pStyle w:val="TAL"/>
            </w:pPr>
            <w:r w:rsidRPr="006F06C2">
              <w:t xml:space="preserve">  nonCriticalExtension SEQUENCE {</w:t>
            </w:r>
          </w:p>
        </w:tc>
        <w:tc>
          <w:tcPr>
            <w:tcW w:w="2268" w:type="dxa"/>
          </w:tcPr>
          <w:p w14:paraId="4E62D0C2" w14:textId="77777777" w:rsidR="002B4713" w:rsidRPr="006F06C2" w:rsidRDefault="002B4713" w:rsidP="005B41DD">
            <w:pPr>
              <w:pStyle w:val="TAL"/>
            </w:pPr>
          </w:p>
        </w:tc>
        <w:tc>
          <w:tcPr>
            <w:tcW w:w="1701" w:type="dxa"/>
          </w:tcPr>
          <w:p w14:paraId="3FEF7546" w14:textId="77777777" w:rsidR="002B4713" w:rsidRPr="006F06C2" w:rsidRDefault="002B4713" w:rsidP="005B41DD">
            <w:pPr>
              <w:pStyle w:val="TAL"/>
            </w:pPr>
          </w:p>
        </w:tc>
        <w:tc>
          <w:tcPr>
            <w:tcW w:w="1275" w:type="dxa"/>
          </w:tcPr>
          <w:p w14:paraId="6072CD41" w14:textId="77777777" w:rsidR="002B4713" w:rsidRPr="006F06C2" w:rsidRDefault="002B4713" w:rsidP="005B41DD">
            <w:pPr>
              <w:pStyle w:val="TAL"/>
            </w:pPr>
          </w:p>
        </w:tc>
      </w:tr>
      <w:tr w:rsidR="002B4713" w:rsidRPr="006F06C2" w14:paraId="11B0E048" w14:textId="77777777" w:rsidTr="005B41DD">
        <w:tc>
          <w:tcPr>
            <w:tcW w:w="4537" w:type="dxa"/>
          </w:tcPr>
          <w:p w14:paraId="3BB77E1F" w14:textId="77777777" w:rsidR="002B4713" w:rsidRPr="006F06C2" w:rsidRDefault="002B4713" w:rsidP="005B41DD">
            <w:pPr>
              <w:pStyle w:val="TAL"/>
            </w:pPr>
            <w:r w:rsidRPr="006F06C2">
              <w:t xml:space="preserve">    rrc-SegAllowed-r16</w:t>
            </w:r>
          </w:p>
        </w:tc>
        <w:tc>
          <w:tcPr>
            <w:tcW w:w="2268" w:type="dxa"/>
          </w:tcPr>
          <w:p w14:paraId="096E4F25" w14:textId="77777777" w:rsidR="002B4713" w:rsidRPr="006F06C2" w:rsidDel="00D47593" w:rsidRDefault="002B4713" w:rsidP="005B41DD">
            <w:pPr>
              <w:pStyle w:val="TAL"/>
            </w:pPr>
            <w:r w:rsidRPr="006F06C2">
              <w:t>enabled</w:t>
            </w:r>
          </w:p>
        </w:tc>
        <w:tc>
          <w:tcPr>
            <w:tcW w:w="1701" w:type="dxa"/>
          </w:tcPr>
          <w:p w14:paraId="67DEF6C9" w14:textId="77777777" w:rsidR="002B4713" w:rsidRPr="006F06C2" w:rsidRDefault="002B4713" w:rsidP="005B41DD">
            <w:pPr>
              <w:pStyle w:val="TAL"/>
            </w:pPr>
          </w:p>
        </w:tc>
        <w:tc>
          <w:tcPr>
            <w:tcW w:w="1275" w:type="dxa"/>
          </w:tcPr>
          <w:p w14:paraId="6FAE6DA2" w14:textId="77777777" w:rsidR="002B4713" w:rsidRPr="006F06C2" w:rsidRDefault="002B4713" w:rsidP="005B41DD">
            <w:pPr>
              <w:pStyle w:val="TAL"/>
            </w:pPr>
          </w:p>
        </w:tc>
      </w:tr>
      <w:tr w:rsidR="002B4713" w:rsidRPr="006F06C2" w14:paraId="609E216C" w14:textId="77777777" w:rsidTr="005B41DD">
        <w:tc>
          <w:tcPr>
            <w:tcW w:w="4537" w:type="dxa"/>
          </w:tcPr>
          <w:p w14:paraId="4998EA85" w14:textId="77777777" w:rsidR="002B4713" w:rsidRPr="006F06C2" w:rsidRDefault="002B4713" w:rsidP="005B41DD">
            <w:pPr>
              <w:pStyle w:val="TAL"/>
            </w:pPr>
            <w:r w:rsidRPr="006F06C2">
              <w:t xml:space="preserve">    nonCriticalExtension</w:t>
            </w:r>
          </w:p>
        </w:tc>
        <w:tc>
          <w:tcPr>
            <w:tcW w:w="2268" w:type="dxa"/>
          </w:tcPr>
          <w:p w14:paraId="0A69CB48" w14:textId="77777777" w:rsidR="002B4713" w:rsidRPr="006F06C2" w:rsidRDefault="002B4713" w:rsidP="005B41DD">
            <w:pPr>
              <w:pStyle w:val="TAL"/>
            </w:pPr>
            <w:r w:rsidRPr="006F06C2">
              <w:t>Not present</w:t>
            </w:r>
          </w:p>
        </w:tc>
        <w:tc>
          <w:tcPr>
            <w:tcW w:w="1701" w:type="dxa"/>
          </w:tcPr>
          <w:p w14:paraId="17A85044" w14:textId="77777777" w:rsidR="002B4713" w:rsidRPr="006F06C2" w:rsidRDefault="002B4713" w:rsidP="005B41DD">
            <w:pPr>
              <w:pStyle w:val="TAL"/>
            </w:pPr>
          </w:p>
        </w:tc>
        <w:tc>
          <w:tcPr>
            <w:tcW w:w="1275" w:type="dxa"/>
          </w:tcPr>
          <w:p w14:paraId="2F1C02A4" w14:textId="77777777" w:rsidR="002B4713" w:rsidRPr="006F06C2" w:rsidRDefault="002B4713" w:rsidP="005B41DD">
            <w:pPr>
              <w:pStyle w:val="TAL"/>
            </w:pPr>
          </w:p>
        </w:tc>
      </w:tr>
      <w:tr w:rsidR="002B4713" w:rsidRPr="006F06C2" w14:paraId="4A7E1E8C" w14:textId="77777777" w:rsidTr="005B41DD">
        <w:tc>
          <w:tcPr>
            <w:tcW w:w="4537" w:type="dxa"/>
          </w:tcPr>
          <w:p w14:paraId="2D750FE4" w14:textId="77777777" w:rsidR="002B4713" w:rsidRPr="006F06C2" w:rsidRDefault="002B4713" w:rsidP="005B41DD">
            <w:pPr>
              <w:pStyle w:val="TAL"/>
            </w:pPr>
            <w:r w:rsidRPr="006F06C2">
              <w:t xml:space="preserve">  }</w:t>
            </w:r>
          </w:p>
        </w:tc>
        <w:tc>
          <w:tcPr>
            <w:tcW w:w="2268" w:type="dxa"/>
          </w:tcPr>
          <w:p w14:paraId="7EEF67A1" w14:textId="77777777" w:rsidR="002B4713" w:rsidRPr="006F06C2" w:rsidRDefault="002B4713" w:rsidP="005B41DD">
            <w:pPr>
              <w:pStyle w:val="TAL"/>
            </w:pPr>
          </w:p>
        </w:tc>
        <w:tc>
          <w:tcPr>
            <w:tcW w:w="1701" w:type="dxa"/>
          </w:tcPr>
          <w:p w14:paraId="41678878" w14:textId="77777777" w:rsidR="002B4713" w:rsidRPr="006F06C2" w:rsidRDefault="002B4713" w:rsidP="005B41DD">
            <w:pPr>
              <w:pStyle w:val="TAL"/>
            </w:pPr>
          </w:p>
        </w:tc>
        <w:tc>
          <w:tcPr>
            <w:tcW w:w="1275" w:type="dxa"/>
          </w:tcPr>
          <w:p w14:paraId="3BEB3C89" w14:textId="77777777" w:rsidR="002B4713" w:rsidRPr="006F06C2" w:rsidRDefault="002B4713" w:rsidP="005B41DD">
            <w:pPr>
              <w:pStyle w:val="TAL"/>
            </w:pPr>
          </w:p>
        </w:tc>
      </w:tr>
      <w:tr w:rsidR="002B4713" w:rsidRPr="006F06C2" w14:paraId="416B161A" w14:textId="77777777" w:rsidTr="005B41DD">
        <w:tc>
          <w:tcPr>
            <w:tcW w:w="4537" w:type="dxa"/>
          </w:tcPr>
          <w:p w14:paraId="6366C556" w14:textId="77777777" w:rsidR="002B4713" w:rsidRPr="006F06C2" w:rsidRDefault="002B4713" w:rsidP="005B41DD">
            <w:pPr>
              <w:pStyle w:val="TAL"/>
            </w:pPr>
            <w:r w:rsidRPr="006F06C2">
              <w:t>}</w:t>
            </w:r>
          </w:p>
        </w:tc>
        <w:tc>
          <w:tcPr>
            <w:tcW w:w="2268" w:type="dxa"/>
          </w:tcPr>
          <w:p w14:paraId="78AD6455" w14:textId="77777777" w:rsidR="002B4713" w:rsidRPr="006F06C2" w:rsidRDefault="002B4713" w:rsidP="005B41DD">
            <w:pPr>
              <w:pStyle w:val="TAL"/>
            </w:pPr>
          </w:p>
        </w:tc>
        <w:tc>
          <w:tcPr>
            <w:tcW w:w="1701" w:type="dxa"/>
          </w:tcPr>
          <w:p w14:paraId="2EEF06E4" w14:textId="77777777" w:rsidR="002B4713" w:rsidRPr="006F06C2" w:rsidRDefault="002B4713" w:rsidP="005B41DD">
            <w:pPr>
              <w:pStyle w:val="TAL"/>
            </w:pPr>
          </w:p>
        </w:tc>
        <w:tc>
          <w:tcPr>
            <w:tcW w:w="1275" w:type="dxa"/>
          </w:tcPr>
          <w:p w14:paraId="22E835F7" w14:textId="77777777" w:rsidR="002B4713" w:rsidRPr="006F06C2" w:rsidRDefault="002B4713" w:rsidP="005B41DD">
            <w:pPr>
              <w:pStyle w:val="TAL"/>
            </w:pPr>
          </w:p>
        </w:tc>
      </w:tr>
    </w:tbl>
    <w:p w14:paraId="443BC753" w14:textId="77777777" w:rsidR="002B4713" w:rsidRPr="006F06C2" w:rsidRDefault="002B4713" w:rsidP="0025779D"/>
    <w:p w14:paraId="445A99DD" w14:textId="74E5654F" w:rsidR="002B4713" w:rsidRPr="006F06C2" w:rsidRDefault="002B4713" w:rsidP="002B4713">
      <w:pPr>
        <w:pStyle w:val="TH"/>
      </w:pPr>
      <w:r w:rsidRPr="006F06C2">
        <w:t>Table 8.1.5.9.1.3.3-5: ULDedicatedMessageSegment (step 2a1</w:t>
      </w:r>
      <w:r w:rsidR="00AA7D5A">
        <w:t>, 2b5</w:t>
      </w:r>
      <w:r w:rsidRPr="006F06C2">
        <w:t xml:space="preserve"> and step </w:t>
      </w:r>
      <w:r w:rsidR="00AA7D5A">
        <w:t>6</w:t>
      </w:r>
      <w:r w:rsidRPr="006F06C2">
        <w:t xml:space="preserve">, Table </w:t>
      </w:r>
      <w:r w:rsidRPr="006F06C2">
        <w:rPr>
          <w:lang w:eastAsia="sv-SE"/>
        </w:rPr>
        <w:t>8.1.5.9.1.3.2-1</w:t>
      </w:r>
      <w:r w:rsidRPr="006F06C2">
        <w: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B4713" w:rsidRPr="006F06C2" w14:paraId="0055F133" w14:textId="77777777" w:rsidTr="005B41DD">
        <w:tc>
          <w:tcPr>
            <w:tcW w:w="9781" w:type="dxa"/>
            <w:gridSpan w:val="4"/>
          </w:tcPr>
          <w:p w14:paraId="62CD7D8A" w14:textId="610134C1" w:rsidR="002B4713" w:rsidRPr="006F06C2" w:rsidRDefault="002B4713" w:rsidP="005B41DD">
            <w:pPr>
              <w:pStyle w:val="TAL"/>
            </w:pPr>
            <w:r w:rsidRPr="006F06C2">
              <w:t xml:space="preserve">Derivation Path: </w:t>
            </w:r>
            <w:r w:rsidR="00140A6A">
              <w:t xml:space="preserve">TS </w:t>
            </w:r>
            <w:r w:rsidRPr="006F06C2">
              <w:t>38.508-1 [4], Table 4.6.1-32C</w:t>
            </w:r>
          </w:p>
        </w:tc>
      </w:tr>
      <w:tr w:rsidR="002B4713" w:rsidRPr="006F06C2" w14:paraId="5A25FB1F" w14:textId="77777777" w:rsidTr="005B41DD">
        <w:tblPrEx>
          <w:tblCellMar>
            <w:left w:w="108" w:type="dxa"/>
            <w:right w:w="108" w:type="dxa"/>
          </w:tblCellMar>
        </w:tblPrEx>
        <w:tc>
          <w:tcPr>
            <w:tcW w:w="4537" w:type="dxa"/>
          </w:tcPr>
          <w:p w14:paraId="7C12F1BD" w14:textId="77777777" w:rsidR="002B4713" w:rsidRPr="006F06C2" w:rsidRDefault="002B4713" w:rsidP="005B41DD">
            <w:pPr>
              <w:pStyle w:val="TAH"/>
            </w:pPr>
            <w:r w:rsidRPr="006F06C2">
              <w:t>Information Element</w:t>
            </w:r>
          </w:p>
        </w:tc>
        <w:tc>
          <w:tcPr>
            <w:tcW w:w="2268" w:type="dxa"/>
          </w:tcPr>
          <w:p w14:paraId="7DD0D30C" w14:textId="77777777" w:rsidR="002B4713" w:rsidRPr="006F06C2" w:rsidRDefault="002B4713" w:rsidP="005B41DD">
            <w:pPr>
              <w:pStyle w:val="TAH"/>
            </w:pPr>
            <w:r w:rsidRPr="006F06C2">
              <w:t>Value/remark</w:t>
            </w:r>
          </w:p>
        </w:tc>
        <w:tc>
          <w:tcPr>
            <w:tcW w:w="1701" w:type="dxa"/>
          </w:tcPr>
          <w:p w14:paraId="4F3D7775" w14:textId="77777777" w:rsidR="002B4713" w:rsidRPr="006F06C2" w:rsidRDefault="002B4713" w:rsidP="005B41DD">
            <w:pPr>
              <w:pStyle w:val="TAH"/>
            </w:pPr>
            <w:r w:rsidRPr="006F06C2">
              <w:t>Comment</w:t>
            </w:r>
          </w:p>
        </w:tc>
        <w:tc>
          <w:tcPr>
            <w:tcW w:w="1275" w:type="dxa"/>
          </w:tcPr>
          <w:p w14:paraId="041CA657" w14:textId="77777777" w:rsidR="002B4713" w:rsidRPr="006F06C2" w:rsidRDefault="002B4713" w:rsidP="005B41DD">
            <w:pPr>
              <w:pStyle w:val="TAH"/>
            </w:pPr>
            <w:r w:rsidRPr="006F06C2">
              <w:t>Condition</w:t>
            </w:r>
          </w:p>
        </w:tc>
      </w:tr>
      <w:tr w:rsidR="002B4713" w:rsidRPr="006F06C2" w14:paraId="62E7F85F" w14:textId="77777777" w:rsidTr="005B41DD">
        <w:tblPrEx>
          <w:tblCellMar>
            <w:left w:w="108" w:type="dxa"/>
            <w:right w:w="108" w:type="dxa"/>
          </w:tblCellMar>
        </w:tblPrEx>
        <w:tc>
          <w:tcPr>
            <w:tcW w:w="4537" w:type="dxa"/>
          </w:tcPr>
          <w:p w14:paraId="7E1FB1D8" w14:textId="77777777" w:rsidR="002B4713" w:rsidRPr="006F06C2" w:rsidRDefault="002B4713" w:rsidP="005B41DD">
            <w:pPr>
              <w:pStyle w:val="TAL"/>
            </w:pPr>
            <w:r w:rsidRPr="006F06C2">
              <w:rPr>
                <w:rFonts w:cs="Arial"/>
                <w:szCs w:val="18"/>
              </w:rPr>
              <w:t>ULDedicatedMessageSegment-r16 ::= SEQUENCE {</w:t>
            </w:r>
          </w:p>
        </w:tc>
        <w:tc>
          <w:tcPr>
            <w:tcW w:w="2268" w:type="dxa"/>
          </w:tcPr>
          <w:p w14:paraId="20F6A6A7" w14:textId="77777777" w:rsidR="002B4713" w:rsidRPr="006F06C2" w:rsidRDefault="002B4713" w:rsidP="005B41DD">
            <w:pPr>
              <w:pStyle w:val="TAL"/>
            </w:pPr>
          </w:p>
        </w:tc>
        <w:tc>
          <w:tcPr>
            <w:tcW w:w="1701" w:type="dxa"/>
          </w:tcPr>
          <w:p w14:paraId="31641FD2" w14:textId="77777777" w:rsidR="002B4713" w:rsidRPr="006F06C2" w:rsidRDefault="002B4713" w:rsidP="005B41DD">
            <w:pPr>
              <w:pStyle w:val="TAL"/>
            </w:pPr>
          </w:p>
        </w:tc>
        <w:tc>
          <w:tcPr>
            <w:tcW w:w="1275" w:type="dxa"/>
          </w:tcPr>
          <w:p w14:paraId="69259C3E" w14:textId="77777777" w:rsidR="002B4713" w:rsidRPr="006F06C2" w:rsidRDefault="002B4713" w:rsidP="005B41DD">
            <w:pPr>
              <w:pStyle w:val="TAL"/>
            </w:pPr>
          </w:p>
        </w:tc>
      </w:tr>
      <w:tr w:rsidR="002B4713" w:rsidRPr="006F06C2" w14:paraId="5ACB00E7" w14:textId="77777777" w:rsidTr="005B41DD">
        <w:tblPrEx>
          <w:tblCellMar>
            <w:left w:w="108" w:type="dxa"/>
            <w:right w:w="108" w:type="dxa"/>
          </w:tblCellMar>
        </w:tblPrEx>
        <w:tc>
          <w:tcPr>
            <w:tcW w:w="4537" w:type="dxa"/>
          </w:tcPr>
          <w:p w14:paraId="78304C65" w14:textId="77777777" w:rsidR="002B4713" w:rsidRPr="006F06C2" w:rsidRDefault="002B4713" w:rsidP="005B41DD">
            <w:pPr>
              <w:pStyle w:val="TAL"/>
            </w:pPr>
            <w:r w:rsidRPr="006F06C2">
              <w:t xml:space="preserve">  criticalExtensions CHOICE {</w:t>
            </w:r>
          </w:p>
        </w:tc>
        <w:tc>
          <w:tcPr>
            <w:tcW w:w="2268" w:type="dxa"/>
          </w:tcPr>
          <w:p w14:paraId="6FEFB081" w14:textId="77777777" w:rsidR="002B4713" w:rsidRPr="006F06C2" w:rsidRDefault="002B4713" w:rsidP="005B41DD">
            <w:pPr>
              <w:pStyle w:val="TAL"/>
            </w:pPr>
          </w:p>
        </w:tc>
        <w:tc>
          <w:tcPr>
            <w:tcW w:w="1701" w:type="dxa"/>
          </w:tcPr>
          <w:p w14:paraId="595341C4" w14:textId="77777777" w:rsidR="002B4713" w:rsidRPr="006F06C2" w:rsidRDefault="002B4713" w:rsidP="005B41DD">
            <w:pPr>
              <w:pStyle w:val="TAL"/>
            </w:pPr>
          </w:p>
        </w:tc>
        <w:tc>
          <w:tcPr>
            <w:tcW w:w="1275" w:type="dxa"/>
          </w:tcPr>
          <w:p w14:paraId="6A0EF49C" w14:textId="77777777" w:rsidR="002B4713" w:rsidRPr="006F06C2" w:rsidRDefault="002B4713" w:rsidP="005B41DD">
            <w:pPr>
              <w:pStyle w:val="TAL"/>
            </w:pPr>
          </w:p>
        </w:tc>
      </w:tr>
      <w:tr w:rsidR="002B4713" w:rsidRPr="006F06C2" w14:paraId="35F81E57" w14:textId="77777777" w:rsidTr="005B41DD">
        <w:tblPrEx>
          <w:tblCellMar>
            <w:left w:w="108" w:type="dxa"/>
            <w:right w:w="108" w:type="dxa"/>
          </w:tblCellMar>
        </w:tblPrEx>
        <w:tc>
          <w:tcPr>
            <w:tcW w:w="4537" w:type="dxa"/>
          </w:tcPr>
          <w:p w14:paraId="38EE7DE7" w14:textId="77777777" w:rsidR="002B4713" w:rsidRPr="006F06C2" w:rsidRDefault="002B4713" w:rsidP="005B41DD">
            <w:pPr>
              <w:pStyle w:val="TAL"/>
            </w:pPr>
            <w:r w:rsidRPr="006F06C2">
              <w:t xml:space="preserve">    segmentNumber-r16</w:t>
            </w:r>
          </w:p>
        </w:tc>
        <w:tc>
          <w:tcPr>
            <w:tcW w:w="2268" w:type="dxa"/>
          </w:tcPr>
          <w:p w14:paraId="3060D48C" w14:textId="77777777" w:rsidR="002B4713" w:rsidRPr="006F06C2" w:rsidDel="00D47593" w:rsidRDefault="002B4713" w:rsidP="005B41DD">
            <w:pPr>
              <w:pStyle w:val="TAL"/>
            </w:pPr>
            <w:r w:rsidRPr="006F06C2">
              <w:t>0 for first segment, and incremented by 1 for each subsequent segment</w:t>
            </w:r>
          </w:p>
        </w:tc>
        <w:tc>
          <w:tcPr>
            <w:tcW w:w="1701" w:type="dxa"/>
          </w:tcPr>
          <w:p w14:paraId="0DC6B93B" w14:textId="77777777" w:rsidR="002B4713" w:rsidRPr="006F06C2" w:rsidRDefault="002B4713" w:rsidP="005B41DD">
            <w:pPr>
              <w:pStyle w:val="TAL"/>
            </w:pPr>
          </w:p>
        </w:tc>
        <w:tc>
          <w:tcPr>
            <w:tcW w:w="1275" w:type="dxa"/>
          </w:tcPr>
          <w:p w14:paraId="1BBCD305" w14:textId="77777777" w:rsidR="002B4713" w:rsidRPr="006F06C2" w:rsidRDefault="002B4713" w:rsidP="005B41DD">
            <w:pPr>
              <w:pStyle w:val="TAL"/>
            </w:pPr>
          </w:p>
        </w:tc>
      </w:tr>
      <w:tr w:rsidR="002B4713" w:rsidRPr="006F06C2" w14:paraId="36E77D63" w14:textId="77777777" w:rsidTr="005B41DD">
        <w:tblPrEx>
          <w:tblCellMar>
            <w:left w:w="108" w:type="dxa"/>
            <w:right w:w="108" w:type="dxa"/>
          </w:tblCellMar>
        </w:tblPrEx>
        <w:tc>
          <w:tcPr>
            <w:tcW w:w="4537" w:type="dxa"/>
          </w:tcPr>
          <w:p w14:paraId="0AB0B9F0" w14:textId="77777777" w:rsidR="002B4713" w:rsidRPr="006F06C2" w:rsidRDefault="002B4713" w:rsidP="005B41DD">
            <w:pPr>
              <w:pStyle w:val="TAL"/>
            </w:pPr>
            <w:r w:rsidRPr="006F06C2">
              <w:t xml:space="preserve">    rrc-MessageSegmentContainer-r16</w:t>
            </w:r>
          </w:p>
        </w:tc>
        <w:tc>
          <w:tcPr>
            <w:tcW w:w="2268" w:type="dxa"/>
          </w:tcPr>
          <w:p w14:paraId="38D9E6DB" w14:textId="77777777" w:rsidR="002B4713" w:rsidRPr="006F06C2" w:rsidRDefault="002B4713" w:rsidP="005B41DD">
            <w:pPr>
              <w:pStyle w:val="TAL"/>
            </w:pPr>
            <w:r w:rsidRPr="006F06C2">
              <w:t>Not Checked</w:t>
            </w:r>
          </w:p>
        </w:tc>
        <w:tc>
          <w:tcPr>
            <w:tcW w:w="1701" w:type="dxa"/>
          </w:tcPr>
          <w:p w14:paraId="1A7A4204" w14:textId="40CDBF9C" w:rsidR="002B4713" w:rsidRPr="006F06C2" w:rsidRDefault="004763E0" w:rsidP="00AA5DB2">
            <w:pPr>
              <w:spacing w:after="0"/>
            </w:pPr>
            <w:r w:rsidRPr="006F06C2">
              <w:t xml:space="preserve"> </w:t>
            </w:r>
            <w:r w:rsidRPr="00AA5DB2">
              <w:rPr>
                <w:rFonts w:ascii="Arial" w:hAnsi="Arial" w:cs="Arial"/>
                <w:sz w:val="18"/>
                <w:szCs w:val="18"/>
              </w:rPr>
              <w:t xml:space="preserve">OCTET STRING Includes a segment of the encoded </w:t>
            </w:r>
            <w:r w:rsidRPr="006F06C2">
              <w:rPr>
                <w:rFonts w:ascii="Arial" w:hAnsi="Arial" w:cs="Arial"/>
                <w:sz w:val="18"/>
                <w:szCs w:val="18"/>
              </w:rPr>
              <w:t>U</w:t>
            </w:r>
            <w:r w:rsidRPr="00AA5DB2">
              <w:rPr>
                <w:rFonts w:ascii="Arial" w:hAnsi="Arial" w:cs="Arial"/>
                <w:sz w:val="18"/>
                <w:szCs w:val="18"/>
              </w:rPr>
              <w:t>L DCCH message. The size of the included segment in this container should be small enough so the resulting encoded RRC message PDU is less than or equal to the PDCP SDU size limit</w:t>
            </w:r>
          </w:p>
        </w:tc>
        <w:tc>
          <w:tcPr>
            <w:tcW w:w="1275" w:type="dxa"/>
          </w:tcPr>
          <w:p w14:paraId="5F4360DA" w14:textId="77777777" w:rsidR="002B4713" w:rsidRPr="006F06C2" w:rsidRDefault="002B4713" w:rsidP="005B41DD">
            <w:pPr>
              <w:pStyle w:val="TAL"/>
            </w:pPr>
          </w:p>
        </w:tc>
      </w:tr>
      <w:tr w:rsidR="002B4713" w:rsidRPr="006F06C2" w14:paraId="0382A61A" w14:textId="77777777" w:rsidTr="005B41DD">
        <w:tblPrEx>
          <w:tblCellMar>
            <w:left w:w="108" w:type="dxa"/>
            <w:right w:w="108" w:type="dxa"/>
          </w:tblCellMar>
        </w:tblPrEx>
        <w:tc>
          <w:tcPr>
            <w:tcW w:w="4537" w:type="dxa"/>
          </w:tcPr>
          <w:p w14:paraId="69C211E9" w14:textId="77777777" w:rsidR="002B4713" w:rsidRPr="006F06C2" w:rsidRDefault="002B4713" w:rsidP="005B41DD">
            <w:pPr>
              <w:pStyle w:val="TAL"/>
            </w:pPr>
            <w:r w:rsidRPr="006F06C2">
              <w:t xml:space="preserve">    rrc-MessageSegmentType-r16</w:t>
            </w:r>
          </w:p>
        </w:tc>
        <w:tc>
          <w:tcPr>
            <w:tcW w:w="2268" w:type="dxa"/>
          </w:tcPr>
          <w:p w14:paraId="5535F468" w14:textId="6B4EF59D" w:rsidR="002B4713" w:rsidRPr="006F06C2" w:rsidRDefault="002B4713" w:rsidP="005B41DD">
            <w:pPr>
              <w:pStyle w:val="TAL"/>
            </w:pPr>
            <w:r w:rsidRPr="006F06C2">
              <w:rPr>
                <w:i/>
              </w:rPr>
              <w:t>notLastSegment</w:t>
            </w:r>
            <w:r w:rsidRPr="006F06C2">
              <w:t xml:space="preserve"> for all segments except the last segment.</w:t>
            </w:r>
          </w:p>
          <w:p w14:paraId="11EE0EAE" w14:textId="77777777" w:rsidR="002B4713" w:rsidRPr="006F06C2" w:rsidRDefault="002B4713" w:rsidP="005B41DD">
            <w:pPr>
              <w:pStyle w:val="TAL"/>
            </w:pPr>
          </w:p>
          <w:p w14:paraId="74B5D4F7" w14:textId="77777777" w:rsidR="002B4713" w:rsidRPr="006F06C2" w:rsidRDefault="002B4713" w:rsidP="005B41DD">
            <w:pPr>
              <w:pStyle w:val="TAL"/>
            </w:pPr>
            <w:r w:rsidRPr="006F06C2">
              <w:rPr>
                <w:i/>
              </w:rPr>
              <w:t>lastSegment</w:t>
            </w:r>
            <w:r w:rsidRPr="006F06C2">
              <w:t xml:space="preserve"> for the last segment</w:t>
            </w:r>
          </w:p>
        </w:tc>
        <w:tc>
          <w:tcPr>
            <w:tcW w:w="1701" w:type="dxa"/>
          </w:tcPr>
          <w:p w14:paraId="7EB80AED" w14:textId="77777777" w:rsidR="002B4713" w:rsidRPr="006F06C2" w:rsidRDefault="002B4713" w:rsidP="005B41DD">
            <w:pPr>
              <w:pStyle w:val="TAL"/>
            </w:pPr>
          </w:p>
        </w:tc>
        <w:tc>
          <w:tcPr>
            <w:tcW w:w="1275" w:type="dxa"/>
          </w:tcPr>
          <w:p w14:paraId="75882865" w14:textId="77777777" w:rsidR="002B4713" w:rsidRPr="006F06C2" w:rsidRDefault="002B4713" w:rsidP="005B41DD">
            <w:pPr>
              <w:pStyle w:val="TAL"/>
            </w:pPr>
          </w:p>
        </w:tc>
      </w:tr>
      <w:tr w:rsidR="002B4713" w:rsidRPr="006F06C2" w14:paraId="4C8D543C" w14:textId="77777777" w:rsidTr="005B41DD">
        <w:tblPrEx>
          <w:tblCellMar>
            <w:left w:w="108" w:type="dxa"/>
            <w:right w:w="108" w:type="dxa"/>
          </w:tblCellMar>
        </w:tblPrEx>
        <w:tc>
          <w:tcPr>
            <w:tcW w:w="4537" w:type="dxa"/>
          </w:tcPr>
          <w:p w14:paraId="462AED37" w14:textId="77777777" w:rsidR="002B4713" w:rsidRPr="006F06C2" w:rsidRDefault="002B4713" w:rsidP="005B41DD">
            <w:pPr>
              <w:pStyle w:val="TAL"/>
            </w:pPr>
            <w:r w:rsidRPr="006F06C2">
              <w:t xml:space="preserve">    lateNonCriticalExtension</w:t>
            </w:r>
          </w:p>
        </w:tc>
        <w:tc>
          <w:tcPr>
            <w:tcW w:w="2268" w:type="dxa"/>
          </w:tcPr>
          <w:p w14:paraId="77DB328A" w14:textId="77777777" w:rsidR="002B4713" w:rsidRPr="006F06C2" w:rsidRDefault="002B4713" w:rsidP="005B41DD">
            <w:pPr>
              <w:pStyle w:val="TAL"/>
            </w:pPr>
            <w:r w:rsidRPr="006F06C2">
              <w:t>Not present</w:t>
            </w:r>
          </w:p>
        </w:tc>
        <w:tc>
          <w:tcPr>
            <w:tcW w:w="1701" w:type="dxa"/>
          </w:tcPr>
          <w:p w14:paraId="2F2ED6FD" w14:textId="77777777" w:rsidR="002B4713" w:rsidRPr="006F06C2" w:rsidRDefault="002B4713" w:rsidP="005B41DD">
            <w:pPr>
              <w:pStyle w:val="TAL"/>
            </w:pPr>
          </w:p>
        </w:tc>
        <w:tc>
          <w:tcPr>
            <w:tcW w:w="1275" w:type="dxa"/>
          </w:tcPr>
          <w:p w14:paraId="32FA6F51" w14:textId="77777777" w:rsidR="002B4713" w:rsidRPr="006F06C2" w:rsidRDefault="002B4713" w:rsidP="005B41DD">
            <w:pPr>
              <w:pStyle w:val="TAL"/>
            </w:pPr>
          </w:p>
        </w:tc>
      </w:tr>
      <w:tr w:rsidR="002B4713" w:rsidRPr="006F06C2" w14:paraId="52850E00" w14:textId="77777777" w:rsidTr="005B41DD">
        <w:tblPrEx>
          <w:tblCellMar>
            <w:left w:w="108" w:type="dxa"/>
            <w:right w:w="108" w:type="dxa"/>
          </w:tblCellMar>
        </w:tblPrEx>
        <w:tc>
          <w:tcPr>
            <w:tcW w:w="4537" w:type="dxa"/>
          </w:tcPr>
          <w:p w14:paraId="64E56B85" w14:textId="77777777" w:rsidR="002B4713" w:rsidRPr="006F06C2" w:rsidRDefault="002B4713" w:rsidP="005B41DD">
            <w:pPr>
              <w:pStyle w:val="TAL"/>
            </w:pPr>
            <w:r w:rsidRPr="006F06C2">
              <w:t xml:space="preserve">    nonCriticalExtension</w:t>
            </w:r>
          </w:p>
        </w:tc>
        <w:tc>
          <w:tcPr>
            <w:tcW w:w="2268" w:type="dxa"/>
          </w:tcPr>
          <w:p w14:paraId="505AB278" w14:textId="77777777" w:rsidR="002B4713" w:rsidRPr="006F06C2" w:rsidRDefault="002B4713" w:rsidP="005B41DD">
            <w:pPr>
              <w:pStyle w:val="TAL"/>
            </w:pPr>
            <w:r w:rsidRPr="006F06C2">
              <w:t>Not present</w:t>
            </w:r>
          </w:p>
        </w:tc>
        <w:tc>
          <w:tcPr>
            <w:tcW w:w="1701" w:type="dxa"/>
          </w:tcPr>
          <w:p w14:paraId="427D87AD" w14:textId="77777777" w:rsidR="002B4713" w:rsidRPr="006F06C2" w:rsidRDefault="002B4713" w:rsidP="005B41DD">
            <w:pPr>
              <w:pStyle w:val="TAL"/>
            </w:pPr>
          </w:p>
        </w:tc>
        <w:tc>
          <w:tcPr>
            <w:tcW w:w="1275" w:type="dxa"/>
          </w:tcPr>
          <w:p w14:paraId="64CAC8C5" w14:textId="77777777" w:rsidR="002B4713" w:rsidRPr="006F06C2" w:rsidRDefault="002B4713" w:rsidP="005B41DD">
            <w:pPr>
              <w:pStyle w:val="TAL"/>
            </w:pPr>
          </w:p>
        </w:tc>
      </w:tr>
      <w:tr w:rsidR="002B4713" w:rsidRPr="006F06C2" w14:paraId="47CB3021" w14:textId="77777777" w:rsidTr="005B41DD">
        <w:tblPrEx>
          <w:tblCellMar>
            <w:left w:w="108" w:type="dxa"/>
            <w:right w:w="108" w:type="dxa"/>
          </w:tblCellMar>
        </w:tblPrEx>
        <w:tc>
          <w:tcPr>
            <w:tcW w:w="4537" w:type="dxa"/>
          </w:tcPr>
          <w:p w14:paraId="5576E712" w14:textId="77777777" w:rsidR="002B4713" w:rsidRPr="006F06C2" w:rsidRDefault="002B4713" w:rsidP="005B41DD">
            <w:pPr>
              <w:pStyle w:val="TAL"/>
            </w:pPr>
            <w:r w:rsidRPr="006F06C2">
              <w:t xml:space="preserve">  }</w:t>
            </w:r>
          </w:p>
        </w:tc>
        <w:tc>
          <w:tcPr>
            <w:tcW w:w="2268" w:type="dxa"/>
          </w:tcPr>
          <w:p w14:paraId="4D8B8BE8" w14:textId="77777777" w:rsidR="002B4713" w:rsidRPr="006F06C2" w:rsidRDefault="002B4713" w:rsidP="005B41DD">
            <w:pPr>
              <w:pStyle w:val="TAL"/>
            </w:pPr>
          </w:p>
        </w:tc>
        <w:tc>
          <w:tcPr>
            <w:tcW w:w="1701" w:type="dxa"/>
          </w:tcPr>
          <w:p w14:paraId="7D833279" w14:textId="77777777" w:rsidR="002B4713" w:rsidRPr="006F06C2" w:rsidRDefault="002B4713" w:rsidP="005B41DD">
            <w:pPr>
              <w:pStyle w:val="TAL"/>
            </w:pPr>
          </w:p>
        </w:tc>
        <w:tc>
          <w:tcPr>
            <w:tcW w:w="1275" w:type="dxa"/>
          </w:tcPr>
          <w:p w14:paraId="2D343B14" w14:textId="77777777" w:rsidR="002B4713" w:rsidRPr="006F06C2" w:rsidRDefault="002B4713" w:rsidP="005B41DD">
            <w:pPr>
              <w:pStyle w:val="TAL"/>
            </w:pPr>
          </w:p>
        </w:tc>
      </w:tr>
      <w:tr w:rsidR="002B4713" w:rsidRPr="006F06C2" w14:paraId="7B07E7F0" w14:textId="77777777" w:rsidTr="005B41DD">
        <w:tblPrEx>
          <w:tblCellMar>
            <w:left w:w="108" w:type="dxa"/>
            <w:right w:w="108" w:type="dxa"/>
          </w:tblCellMar>
        </w:tblPrEx>
        <w:tc>
          <w:tcPr>
            <w:tcW w:w="4537" w:type="dxa"/>
          </w:tcPr>
          <w:p w14:paraId="59022EDD" w14:textId="77777777" w:rsidR="002B4713" w:rsidRPr="006F06C2" w:rsidRDefault="002B4713" w:rsidP="005B41DD">
            <w:pPr>
              <w:pStyle w:val="TAL"/>
            </w:pPr>
            <w:r w:rsidRPr="006F06C2">
              <w:t xml:space="preserve">} </w:t>
            </w:r>
          </w:p>
        </w:tc>
        <w:tc>
          <w:tcPr>
            <w:tcW w:w="2268" w:type="dxa"/>
          </w:tcPr>
          <w:p w14:paraId="43CCBC10" w14:textId="77777777" w:rsidR="002B4713" w:rsidRPr="006F06C2" w:rsidRDefault="002B4713" w:rsidP="005B41DD">
            <w:pPr>
              <w:pStyle w:val="TAL"/>
            </w:pPr>
          </w:p>
        </w:tc>
        <w:tc>
          <w:tcPr>
            <w:tcW w:w="1701" w:type="dxa"/>
          </w:tcPr>
          <w:p w14:paraId="20577B3F" w14:textId="77777777" w:rsidR="002B4713" w:rsidRPr="006F06C2" w:rsidRDefault="002B4713" w:rsidP="005B41DD">
            <w:pPr>
              <w:pStyle w:val="TAL"/>
            </w:pPr>
          </w:p>
        </w:tc>
        <w:tc>
          <w:tcPr>
            <w:tcW w:w="1275" w:type="dxa"/>
          </w:tcPr>
          <w:p w14:paraId="571FD3A9" w14:textId="77777777" w:rsidR="002B4713" w:rsidRPr="006F06C2" w:rsidRDefault="002B4713" w:rsidP="005B41DD">
            <w:pPr>
              <w:pStyle w:val="TAL"/>
            </w:pPr>
          </w:p>
        </w:tc>
      </w:tr>
    </w:tbl>
    <w:p w14:paraId="4A59A7B1" w14:textId="367DEFA1" w:rsidR="00283854" w:rsidRPr="006F06C2" w:rsidRDefault="00283854" w:rsidP="00F60643"/>
    <w:p w14:paraId="26904C61" w14:textId="77777777" w:rsidR="00FD6D47" w:rsidRPr="00AC74E1" w:rsidRDefault="00FD6D47" w:rsidP="00FD6D47">
      <w:pPr>
        <w:pStyle w:val="Heading5"/>
      </w:pPr>
      <w:r w:rsidRPr="00AC74E1">
        <w:t>8.1.5.9.2</w:t>
      </w:r>
      <w:r w:rsidRPr="00AC74E1">
        <w:tab/>
        <w:t>RRC reconfiguration / DL segment transfer</w:t>
      </w:r>
    </w:p>
    <w:p w14:paraId="08CEE289" w14:textId="77777777" w:rsidR="00FD6D47" w:rsidRPr="00AC74E1" w:rsidRDefault="00FD6D47" w:rsidP="00FD6D47">
      <w:pPr>
        <w:pStyle w:val="H6"/>
      </w:pPr>
      <w:r w:rsidRPr="00AC74E1">
        <w:t>8.1.5.9.2.1</w:t>
      </w:r>
      <w:r w:rsidRPr="00AC74E1">
        <w:tab/>
        <w:t>Test Purpose (TP)</w:t>
      </w:r>
    </w:p>
    <w:p w14:paraId="03D54537" w14:textId="77777777" w:rsidR="00FD6D47" w:rsidRPr="00AC74E1" w:rsidRDefault="00FD6D47" w:rsidP="00FD6D47">
      <w:pPr>
        <w:pStyle w:val="H6"/>
        <w:rPr>
          <w:rFonts w:ascii="Times New Roman" w:hAnsi="Times New Roman"/>
        </w:rPr>
      </w:pPr>
      <w:r w:rsidRPr="00AC74E1">
        <w:t>(1)</w:t>
      </w:r>
    </w:p>
    <w:p w14:paraId="27CCFF3C" w14:textId="77777777" w:rsidR="00FD6D47" w:rsidRPr="00AC74E1" w:rsidRDefault="00FD6D47" w:rsidP="00FD6D47">
      <w:pPr>
        <w:pStyle w:val="PL"/>
        <w:rPr>
          <w:noProof w:val="0"/>
        </w:rPr>
      </w:pPr>
      <w:r w:rsidRPr="00AC74E1">
        <w:rPr>
          <w:b/>
          <w:bCs/>
          <w:noProof w:val="0"/>
        </w:rPr>
        <w:t xml:space="preserve">with </w:t>
      </w:r>
      <w:r w:rsidRPr="00AC74E1">
        <w:rPr>
          <w:noProof w:val="0"/>
        </w:rPr>
        <w:t>{ UE having completed the RRC connection establishment procedure}</w:t>
      </w:r>
    </w:p>
    <w:p w14:paraId="7E6879BC" w14:textId="77777777" w:rsidR="00FD6D47" w:rsidRPr="00AC74E1" w:rsidRDefault="00FD6D47" w:rsidP="00FD6D47">
      <w:pPr>
        <w:pStyle w:val="PL"/>
        <w:rPr>
          <w:noProof w:val="0"/>
        </w:rPr>
      </w:pPr>
      <w:r w:rsidRPr="00AC74E1">
        <w:rPr>
          <w:b/>
          <w:bCs/>
          <w:noProof w:val="0"/>
        </w:rPr>
        <w:t xml:space="preserve">ensure that </w:t>
      </w:r>
      <w:r w:rsidRPr="00AC74E1">
        <w:rPr>
          <w:noProof w:val="0"/>
        </w:rPr>
        <w:t>{</w:t>
      </w:r>
    </w:p>
    <w:p w14:paraId="09131271" w14:textId="77777777" w:rsidR="00FD6D47" w:rsidRPr="00AC74E1" w:rsidRDefault="00FD6D47" w:rsidP="00FD6D47">
      <w:pPr>
        <w:pStyle w:val="PL"/>
        <w:rPr>
          <w:noProof w:val="0"/>
        </w:rPr>
      </w:pPr>
      <w:r w:rsidRPr="00AC74E1">
        <w:rPr>
          <w:b/>
          <w:bCs/>
          <w:noProof w:val="0"/>
        </w:rPr>
        <w:t xml:space="preserve">  when </w:t>
      </w:r>
      <w:r w:rsidRPr="00AC74E1">
        <w:rPr>
          <w:noProof w:val="0"/>
        </w:rPr>
        <w:t xml:space="preserve">{ SS initiates the DL Dedicated Message Segment transfer procedure to send an </w:t>
      </w:r>
      <w:r w:rsidRPr="00AC74E1">
        <w:rPr>
          <w:i/>
          <w:iCs/>
          <w:noProof w:val="0"/>
        </w:rPr>
        <w:t>RRCReconfiguration</w:t>
      </w:r>
      <w:r w:rsidRPr="00AC74E1">
        <w:rPr>
          <w:noProof w:val="0"/>
        </w:rPr>
        <w:t xml:space="preserve"> message to establish a DRB and SRB2}</w:t>
      </w:r>
    </w:p>
    <w:p w14:paraId="3BB73751" w14:textId="77777777" w:rsidR="00FD6D47" w:rsidRPr="00AC74E1" w:rsidRDefault="00FD6D47" w:rsidP="00FD6D47">
      <w:pPr>
        <w:pStyle w:val="PL"/>
        <w:rPr>
          <w:noProof w:val="0"/>
        </w:rPr>
      </w:pPr>
      <w:r w:rsidRPr="00AC74E1">
        <w:rPr>
          <w:b/>
          <w:bCs/>
          <w:noProof w:val="0"/>
        </w:rPr>
        <w:t xml:space="preserve">    then </w:t>
      </w:r>
      <w:r w:rsidRPr="00AC74E1">
        <w:rPr>
          <w:noProof w:val="0"/>
        </w:rPr>
        <w:t>{ UE successfully completes the reconfiguration }</w:t>
      </w:r>
    </w:p>
    <w:p w14:paraId="7ED1F617" w14:textId="77777777" w:rsidR="00FD6D47" w:rsidRPr="00AC74E1" w:rsidRDefault="00FD6D47" w:rsidP="00FD6D47">
      <w:pPr>
        <w:pStyle w:val="PL"/>
        <w:rPr>
          <w:noProof w:val="0"/>
        </w:rPr>
      </w:pPr>
      <w:r w:rsidRPr="00AC74E1">
        <w:rPr>
          <w:noProof w:val="0"/>
        </w:rPr>
        <w:t xml:space="preserve">            }</w:t>
      </w:r>
    </w:p>
    <w:p w14:paraId="57DABE20" w14:textId="77777777" w:rsidR="00FD6D47" w:rsidRPr="00AC74E1" w:rsidRDefault="00FD6D47" w:rsidP="00FD6D47">
      <w:pPr>
        <w:pStyle w:val="PL"/>
        <w:rPr>
          <w:noProof w:val="0"/>
        </w:rPr>
      </w:pPr>
    </w:p>
    <w:p w14:paraId="7DBCAF82" w14:textId="77777777" w:rsidR="00FD6D47" w:rsidRPr="00AC74E1" w:rsidRDefault="00FD6D47" w:rsidP="00FD6D47">
      <w:pPr>
        <w:pStyle w:val="H6"/>
      </w:pPr>
      <w:r w:rsidRPr="00AC74E1">
        <w:t>(2)</w:t>
      </w:r>
    </w:p>
    <w:p w14:paraId="4AA5FEEB" w14:textId="77777777" w:rsidR="00FD6D47" w:rsidRPr="00AC74E1" w:rsidRDefault="00FD6D47" w:rsidP="00FD6D47">
      <w:pPr>
        <w:pStyle w:val="PL"/>
        <w:rPr>
          <w:noProof w:val="0"/>
        </w:rPr>
      </w:pPr>
      <w:r w:rsidRPr="00AC74E1">
        <w:rPr>
          <w:b/>
          <w:bCs/>
          <w:noProof w:val="0"/>
        </w:rPr>
        <w:t xml:space="preserve">with </w:t>
      </w:r>
      <w:r w:rsidRPr="00AC74E1">
        <w:rPr>
          <w:noProof w:val="0"/>
        </w:rPr>
        <w:t xml:space="preserve">{ UE in NR RRC_CONNECTED state with SRB2 and has previously received the first and second  segment of an </w:t>
      </w:r>
      <w:r w:rsidRPr="00AC74E1">
        <w:rPr>
          <w:i/>
          <w:iCs/>
          <w:noProof w:val="0"/>
        </w:rPr>
        <w:t>RRCReconfiguration</w:t>
      </w:r>
      <w:r w:rsidRPr="00AC74E1">
        <w:rPr>
          <w:noProof w:val="0"/>
        </w:rPr>
        <w:t xml:space="preserve"> message including SRB2 configuration }</w:t>
      </w:r>
    </w:p>
    <w:p w14:paraId="5D315E67" w14:textId="77777777" w:rsidR="00FD6D47" w:rsidRPr="00AC74E1" w:rsidRDefault="00FD6D47" w:rsidP="00FD6D47">
      <w:pPr>
        <w:pStyle w:val="PL"/>
        <w:rPr>
          <w:noProof w:val="0"/>
        </w:rPr>
      </w:pPr>
      <w:r w:rsidRPr="00AC74E1">
        <w:rPr>
          <w:b/>
          <w:bCs/>
          <w:noProof w:val="0"/>
        </w:rPr>
        <w:t>ensure that</w:t>
      </w:r>
      <w:r w:rsidRPr="00AC74E1">
        <w:rPr>
          <w:noProof w:val="0"/>
        </w:rPr>
        <w:t xml:space="preserve"> {</w:t>
      </w:r>
    </w:p>
    <w:p w14:paraId="49FF77E0" w14:textId="77777777" w:rsidR="00FD6D47" w:rsidRPr="00AC74E1" w:rsidRDefault="00FD6D47" w:rsidP="00FD6D47">
      <w:pPr>
        <w:pStyle w:val="PL"/>
        <w:rPr>
          <w:noProof w:val="0"/>
        </w:rPr>
      </w:pPr>
      <w:r w:rsidRPr="00AC74E1">
        <w:rPr>
          <w:b/>
          <w:bCs/>
          <w:noProof w:val="0"/>
        </w:rPr>
        <w:t xml:space="preserve">  when </w:t>
      </w:r>
      <w:r w:rsidRPr="00AC74E1">
        <w:rPr>
          <w:noProof w:val="0"/>
        </w:rPr>
        <w:t>{ SS releases the RRC connection }</w:t>
      </w:r>
    </w:p>
    <w:p w14:paraId="68A699C6" w14:textId="77777777" w:rsidR="00FD6D47" w:rsidRPr="00AC74E1" w:rsidRDefault="00FD6D47" w:rsidP="00FD6D47">
      <w:pPr>
        <w:pStyle w:val="PL"/>
        <w:rPr>
          <w:noProof w:val="0"/>
        </w:rPr>
      </w:pPr>
      <w:r w:rsidRPr="00AC74E1">
        <w:rPr>
          <w:b/>
          <w:bCs/>
          <w:noProof w:val="0"/>
        </w:rPr>
        <w:t xml:space="preserve">    then </w:t>
      </w:r>
      <w:r w:rsidRPr="00AC74E1">
        <w:rPr>
          <w:noProof w:val="0"/>
        </w:rPr>
        <w:t>{ UE discards all segments }</w:t>
      </w:r>
    </w:p>
    <w:p w14:paraId="5A66331E" w14:textId="77777777" w:rsidR="00FD6D47" w:rsidRPr="00AC74E1" w:rsidRDefault="00FD6D47" w:rsidP="00FD6D47">
      <w:pPr>
        <w:pStyle w:val="PL"/>
        <w:rPr>
          <w:noProof w:val="0"/>
        </w:rPr>
      </w:pPr>
      <w:r w:rsidRPr="00AC74E1">
        <w:rPr>
          <w:noProof w:val="0"/>
        </w:rPr>
        <w:t xml:space="preserve">            }</w:t>
      </w:r>
    </w:p>
    <w:p w14:paraId="1DC3FF36" w14:textId="77777777" w:rsidR="00FD6D47" w:rsidRPr="00AC74E1" w:rsidRDefault="00FD6D47" w:rsidP="00FD6D47">
      <w:pPr>
        <w:pStyle w:val="PL"/>
        <w:rPr>
          <w:noProof w:val="0"/>
        </w:rPr>
      </w:pPr>
    </w:p>
    <w:p w14:paraId="03227105" w14:textId="77777777" w:rsidR="00FD6D47" w:rsidRPr="00AC74E1" w:rsidRDefault="00FD6D47" w:rsidP="00FD6D47">
      <w:pPr>
        <w:pStyle w:val="H6"/>
      </w:pPr>
      <w:r w:rsidRPr="00AC74E1">
        <w:t>8.1.5.9.2.2</w:t>
      </w:r>
      <w:r w:rsidRPr="00AC74E1">
        <w:tab/>
        <w:t>Conformance requirements</w:t>
      </w:r>
    </w:p>
    <w:p w14:paraId="5B567B58" w14:textId="77777777" w:rsidR="00FD6D47" w:rsidRPr="00AC74E1" w:rsidRDefault="00FD6D47" w:rsidP="00FD6D47">
      <w:pPr>
        <w:rPr>
          <w:lang w:eastAsia="sv-SE"/>
        </w:rPr>
      </w:pPr>
      <w:r w:rsidRPr="00AC74E1">
        <w:rPr>
          <w:lang w:eastAsia="sv-SE"/>
        </w:rPr>
        <w:t xml:space="preserve">References: The conformance requirements covered in the present TC are specified in:  TS 38.331, clauses 5.3.11 and 5.7.6.3. </w:t>
      </w:r>
      <w:r w:rsidRPr="00AC74E1">
        <w:t>Unless otherwise stated these are Rel-16 requirements.</w:t>
      </w:r>
    </w:p>
    <w:p w14:paraId="1FC6D775" w14:textId="77777777" w:rsidR="00FD6D47" w:rsidRPr="00AC74E1" w:rsidRDefault="00FD6D47" w:rsidP="00FD6D47">
      <w:pPr>
        <w:rPr>
          <w:lang w:eastAsia="sv-SE"/>
        </w:rPr>
      </w:pPr>
      <w:r w:rsidRPr="00AC74E1">
        <w:rPr>
          <w:lang w:eastAsia="sv-SE"/>
        </w:rPr>
        <w:t>[TS 38.331, clause 5.3.11]</w:t>
      </w:r>
    </w:p>
    <w:p w14:paraId="2A4470FB" w14:textId="77777777" w:rsidR="00FD6D47" w:rsidRPr="00AC74E1" w:rsidRDefault="00FD6D47" w:rsidP="00FD6D47">
      <w:r w:rsidRPr="00AC74E1">
        <w:t>The UE shall:</w:t>
      </w:r>
    </w:p>
    <w:p w14:paraId="1EAF1FFB" w14:textId="77777777" w:rsidR="00FD6D47" w:rsidRPr="00AC74E1" w:rsidRDefault="00FD6D47" w:rsidP="00FD6D47">
      <w:pPr>
        <w:pStyle w:val="B1"/>
      </w:pPr>
      <w:r w:rsidRPr="00AC74E1">
        <w:t>...</w:t>
      </w:r>
    </w:p>
    <w:p w14:paraId="3F6AAF02" w14:textId="77777777" w:rsidR="00FD6D47" w:rsidRPr="00AC74E1" w:rsidRDefault="00FD6D47" w:rsidP="00FD6D47">
      <w:pPr>
        <w:pStyle w:val="B1"/>
      </w:pPr>
      <w:r w:rsidRPr="00AC74E1">
        <w:t>1&gt;</w:t>
      </w:r>
      <w:r w:rsidRPr="00AC74E1">
        <w:tab/>
        <w:t>discard any segments of segmented RRC messages stored according to 5.7.6.3;</w:t>
      </w:r>
    </w:p>
    <w:p w14:paraId="7AC8BCDC" w14:textId="77777777" w:rsidR="00FD6D47" w:rsidRPr="00AC74E1" w:rsidRDefault="00FD6D47" w:rsidP="00FD6D47">
      <w:pPr>
        <w:rPr>
          <w:lang w:eastAsia="sv-SE"/>
        </w:rPr>
      </w:pPr>
      <w:r w:rsidRPr="00AC74E1">
        <w:rPr>
          <w:lang w:eastAsia="sv-SE"/>
        </w:rPr>
        <w:t>[TS 38.331, clause 5.7.6.3]</w:t>
      </w:r>
    </w:p>
    <w:p w14:paraId="02023BA9" w14:textId="77777777" w:rsidR="00FD6D47" w:rsidRPr="00AC74E1" w:rsidRDefault="00FD6D47" w:rsidP="00FD6D47">
      <w:r w:rsidRPr="00AC74E1">
        <w:t xml:space="preserve">Upon receiving </w:t>
      </w:r>
      <w:r w:rsidRPr="00AC74E1">
        <w:rPr>
          <w:i/>
        </w:rPr>
        <w:t>DLDedicatedMessageSegment</w:t>
      </w:r>
      <w:r w:rsidRPr="00AC74E1">
        <w:t xml:space="preserve"> message, the UE shall:</w:t>
      </w:r>
    </w:p>
    <w:p w14:paraId="2AB78010" w14:textId="77777777" w:rsidR="00FD6D47" w:rsidRPr="00AC74E1" w:rsidRDefault="00FD6D47" w:rsidP="00FD6D47">
      <w:pPr>
        <w:pStyle w:val="B1"/>
      </w:pPr>
      <w:r w:rsidRPr="00AC74E1">
        <w:t>1&gt;</w:t>
      </w:r>
      <w:r w:rsidRPr="00AC74E1">
        <w:tab/>
        <w:t>store the segment</w:t>
      </w:r>
      <w:r w:rsidRPr="00AC74E1">
        <w:rPr>
          <w:rFonts w:eastAsia="Yu Gothic"/>
        </w:rPr>
        <w:t xml:space="preserve"> included in </w:t>
      </w:r>
      <w:r w:rsidRPr="00AC74E1">
        <w:rPr>
          <w:rFonts w:eastAsia="Yu Gothic"/>
          <w:i/>
          <w:iCs/>
        </w:rPr>
        <w:t>rrc-MessageSegmentContainer</w:t>
      </w:r>
      <w:r w:rsidRPr="00AC74E1">
        <w:t>;</w:t>
      </w:r>
    </w:p>
    <w:p w14:paraId="5CB8AC19" w14:textId="77777777" w:rsidR="00FD6D47" w:rsidRPr="00AC74E1" w:rsidRDefault="00FD6D47" w:rsidP="00FD6D47">
      <w:pPr>
        <w:pStyle w:val="B1"/>
      </w:pPr>
      <w:r w:rsidRPr="00AC74E1">
        <w:t>1&gt;</w:t>
      </w:r>
      <w:r w:rsidRPr="00AC74E1">
        <w:tab/>
        <w:t>if all segments of the message have been received:</w:t>
      </w:r>
    </w:p>
    <w:p w14:paraId="33AF1419" w14:textId="77777777" w:rsidR="00FD6D47" w:rsidRPr="00AC74E1" w:rsidRDefault="00FD6D47" w:rsidP="00FD6D47">
      <w:pPr>
        <w:pStyle w:val="B2"/>
      </w:pPr>
      <w:r w:rsidRPr="00AC74E1">
        <w:t>2&gt;</w:t>
      </w:r>
      <w:r w:rsidRPr="00AC74E1">
        <w:tab/>
      </w:r>
      <w:r w:rsidRPr="00AC74E1">
        <w:rPr>
          <w:rStyle w:val="B2Char"/>
        </w:rPr>
        <w:t>assemble</w:t>
      </w:r>
      <w:r w:rsidRPr="00AC74E1">
        <w:t xml:space="preserve"> the </w:t>
      </w:r>
      <w:r w:rsidRPr="00AC74E1">
        <w:rPr>
          <w:lang w:eastAsia="zh-CN"/>
        </w:rPr>
        <w:t xml:space="preserve">message </w:t>
      </w:r>
      <w:r w:rsidRPr="00AC74E1">
        <w:t xml:space="preserve">from the received segments and process the message according to 5.3.5.3 for the </w:t>
      </w:r>
      <w:r w:rsidRPr="00AC74E1">
        <w:rPr>
          <w:i/>
          <w:iCs/>
        </w:rPr>
        <w:t>RRCReconfiguration</w:t>
      </w:r>
      <w:r w:rsidRPr="00AC74E1">
        <w:t xml:space="preserve"> message or 5.3.13.4 for the </w:t>
      </w:r>
      <w:r w:rsidRPr="00AC74E1">
        <w:rPr>
          <w:i/>
          <w:iCs/>
        </w:rPr>
        <w:t>RRCResume</w:t>
      </w:r>
      <w:r w:rsidRPr="00AC74E1">
        <w:t xml:space="preserve"> message;</w:t>
      </w:r>
    </w:p>
    <w:p w14:paraId="5EA2D4D4" w14:textId="77777777" w:rsidR="00FD6D47" w:rsidRPr="00AC74E1" w:rsidRDefault="00FD6D47" w:rsidP="00FD6D47">
      <w:pPr>
        <w:pStyle w:val="B2"/>
      </w:pPr>
      <w:r w:rsidRPr="00AC74E1">
        <w:t>2&gt;</w:t>
      </w:r>
      <w:r w:rsidRPr="00AC74E1">
        <w:tab/>
        <w:t>discard all segments.</w:t>
      </w:r>
    </w:p>
    <w:p w14:paraId="27CBA960" w14:textId="77777777" w:rsidR="00FD6D47" w:rsidRPr="00AC74E1" w:rsidRDefault="00FD6D47" w:rsidP="00FD6D47">
      <w:pPr>
        <w:pStyle w:val="H6"/>
        <w:rPr>
          <w:lang w:eastAsia="sv-SE"/>
        </w:rPr>
      </w:pPr>
      <w:r w:rsidRPr="00AC74E1">
        <w:rPr>
          <w:lang w:eastAsia="sv-SE"/>
        </w:rPr>
        <w:t>8.1.5.9.2.3</w:t>
      </w:r>
      <w:r w:rsidRPr="00AC74E1">
        <w:rPr>
          <w:lang w:eastAsia="sv-SE"/>
        </w:rPr>
        <w:tab/>
        <w:t>Test description</w:t>
      </w:r>
    </w:p>
    <w:p w14:paraId="4B2D91FB" w14:textId="77777777" w:rsidR="00FD6D47" w:rsidRPr="00AC74E1" w:rsidRDefault="00FD6D47" w:rsidP="00FD6D47">
      <w:pPr>
        <w:pStyle w:val="H6"/>
      </w:pPr>
      <w:r w:rsidRPr="00AC74E1">
        <w:t>8.1.5.9.2.3.1</w:t>
      </w:r>
      <w:r w:rsidRPr="00AC74E1">
        <w:tab/>
        <w:t>Pre-test conditions</w:t>
      </w:r>
    </w:p>
    <w:p w14:paraId="2E461650" w14:textId="77777777" w:rsidR="00FD6D47" w:rsidRPr="00AC74E1" w:rsidRDefault="00FD6D47" w:rsidP="00FD6D47">
      <w:pPr>
        <w:pStyle w:val="H6"/>
        <w:rPr>
          <w:lang w:eastAsia="sv-SE"/>
        </w:rPr>
      </w:pPr>
      <w:r w:rsidRPr="00AC74E1">
        <w:rPr>
          <w:lang w:eastAsia="sv-SE"/>
        </w:rPr>
        <w:t>System Simulator:</w:t>
      </w:r>
    </w:p>
    <w:p w14:paraId="51D2C384" w14:textId="77777777" w:rsidR="00FD6D47" w:rsidRPr="00AC74E1" w:rsidRDefault="00FD6D47" w:rsidP="00FD6D47">
      <w:pPr>
        <w:pStyle w:val="B1"/>
        <w:rPr>
          <w:lang w:eastAsia="sv-SE"/>
        </w:rPr>
      </w:pPr>
      <w:r w:rsidRPr="00AC74E1">
        <w:rPr>
          <w:lang w:eastAsia="sv-SE"/>
        </w:rPr>
        <w:t>-</w:t>
      </w:r>
      <w:r w:rsidRPr="00AC74E1">
        <w:tab/>
      </w:r>
      <w:r w:rsidRPr="00AC74E1">
        <w:rPr>
          <w:lang w:eastAsia="sv-SE"/>
        </w:rPr>
        <w:t>NR Cell 1</w:t>
      </w:r>
    </w:p>
    <w:p w14:paraId="1DA39199" w14:textId="77777777" w:rsidR="00FD6D47" w:rsidRPr="00AC74E1" w:rsidRDefault="00FD6D47" w:rsidP="00FD6D47">
      <w:pPr>
        <w:pStyle w:val="H6"/>
        <w:rPr>
          <w:lang w:eastAsia="sv-SE"/>
        </w:rPr>
      </w:pPr>
      <w:r w:rsidRPr="00AC74E1">
        <w:rPr>
          <w:lang w:eastAsia="sv-SE"/>
        </w:rPr>
        <w:t>UE:</w:t>
      </w:r>
    </w:p>
    <w:p w14:paraId="27154A9D" w14:textId="77777777" w:rsidR="00FD6D47" w:rsidRPr="00AC74E1" w:rsidRDefault="00FD6D47" w:rsidP="00FD6D47">
      <w:pPr>
        <w:pStyle w:val="B1"/>
        <w:rPr>
          <w:lang w:eastAsia="sv-SE"/>
        </w:rPr>
      </w:pPr>
      <w:r w:rsidRPr="00AC74E1">
        <w:rPr>
          <w:lang w:eastAsia="sv-SE"/>
        </w:rPr>
        <w:t>-</w:t>
      </w:r>
      <w:r w:rsidRPr="00AC74E1">
        <w:rPr>
          <w:lang w:eastAsia="sv-SE"/>
        </w:rPr>
        <w:tab/>
        <w:t>None</w:t>
      </w:r>
    </w:p>
    <w:p w14:paraId="76DC2D11" w14:textId="77777777" w:rsidR="00FD6D47" w:rsidRPr="00AC74E1" w:rsidRDefault="00FD6D47" w:rsidP="00FD6D47">
      <w:pPr>
        <w:pStyle w:val="H6"/>
        <w:rPr>
          <w:lang w:eastAsia="sv-SE"/>
        </w:rPr>
      </w:pPr>
      <w:r w:rsidRPr="00AC74E1">
        <w:rPr>
          <w:lang w:eastAsia="sv-SE"/>
        </w:rPr>
        <w:t>Preamble:</w:t>
      </w:r>
    </w:p>
    <w:p w14:paraId="77B9E2AD" w14:textId="77777777" w:rsidR="00FD6D47" w:rsidRPr="00AC74E1" w:rsidRDefault="00FD6D47" w:rsidP="00FD6D47">
      <w:pPr>
        <w:pStyle w:val="B1"/>
      </w:pPr>
      <w:r w:rsidRPr="00AC74E1">
        <w:t>-</w:t>
      </w:r>
      <w:r w:rsidRPr="00AC74E1">
        <w:tab/>
        <w:t>If pc_IP_Ping is set to TRUE then the UE is in 5GS state 1N-A, PDU SESSION ACTIVE according to TS 38.508-1 [4], clause 4.4A.2 Table 4.4A.2-1</w:t>
      </w:r>
    </w:p>
    <w:p w14:paraId="313A10A4" w14:textId="77777777" w:rsidR="00FD6D47" w:rsidRPr="00AC74E1" w:rsidRDefault="00FD6D47" w:rsidP="00FD6D47">
      <w:pPr>
        <w:pStyle w:val="B1"/>
      </w:pPr>
      <w:r w:rsidRPr="00AC74E1">
        <w:t>-</w:t>
      </w:r>
      <w:r w:rsidRPr="00AC74E1">
        <w:tab/>
        <w:t>Else, the UE is in 5GS state 1N-A and Test Loop Function (</w:t>
      </w:r>
      <w:r w:rsidRPr="00AC74E1">
        <w:rPr>
          <w:i/>
        </w:rPr>
        <w:t>On</w:t>
      </w:r>
      <w:r w:rsidRPr="00AC74E1">
        <w:t>) with UE test loop mode B on NR Cell 1 according to 38.508-1[4], clause 4.4A.2 Table 4.4A.2-3.</w:t>
      </w:r>
    </w:p>
    <w:p w14:paraId="1B9D3EEB" w14:textId="77777777" w:rsidR="00FD6D47" w:rsidRPr="00AC74E1" w:rsidRDefault="00FD6D47" w:rsidP="00FD6D47">
      <w:pPr>
        <w:pStyle w:val="H6"/>
      </w:pPr>
      <w:r w:rsidRPr="00AC74E1">
        <w:t>8.1.5.9.2.3.2</w:t>
      </w:r>
      <w:r w:rsidRPr="00AC74E1">
        <w:tab/>
        <w:t>Test procedure sequence</w:t>
      </w:r>
    </w:p>
    <w:p w14:paraId="7A8380F4" w14:textId="77777777" w:rsidR="00FD6D47" w:rsidRPr="00AC74E1" w:rsidRDefault="00FD6D47" w:rsidP="00FD6D47">
      <w:pPr>
        <w:pStyle w:val="TH"/>
        <w:rPr>
          <w:lang w:eastAsia="sv-SE"/>
        </w:rPr>
      </w:pPr>
      <w:r w:rsidRPr="00AC74E1">
        <w:rPr>
          <w:lang w:eastAsia="sv-SE"/>
        </w:rPr>
        <w:t>Table 8.1.5.9.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FD6D47" w:rsidRPr="00AC74E1" w14:paraId="60249603" w14:textId="77777777" w:rsidTr="008D405A">
        <w:tc>
          <w:tcPr>
            <w:tcW w:w="642" w:type="dxa"/>
            <w:tcBorders>
              <w:top w:val="single" w:sz="4" w:space="0" w:color="auto"/>
              <w:left w:val="single" w:sz="4" w:space="0" w:color="auto"/>
              <w:bottom w:val="nil"/>
              <w:right w:val="single" w:sz="4" w:space="0" w:color="auto"/>
            </w:tcBorders>
            <w:hideMark/>
          </w:tcPr>
          <w:p w14:paraId="21F70AB3" w14:textId="77777777" w:rsidR="00FD6D47" w:rsidRPr="00AC74E1" w:rsidRDefault="00FD6D47" w:rsidP="008D405A">
            <w:pPr>
              <w:pStyle w:val="TAH"/>
            </w:pPr>
            <w:r w:rsidRPr="00AC74E1">
              <w:t>St</w:t>
            </w:r>
          </w:p>
        </w:tc>
        <w:tc>
          <w:tcPr>
            <w:tcW w:w="4324" w:type="dxa"/>
            <w:tcBorders>
              <w:top w:val="single" w:sz="4" w:space="0" w:color="auto"/>
              <w:left w:val="single" w:sz="4" w:space="0" w:color="auto"/>
              <w:bottom w:val="nil"/>
              <w:right w:val="single" w:sz="4" w:space="0" w:color="auto"/>
            </w:tcBorders>
            <w:hideMark/>
          </w:tcPr>
          <w:p w14:paraId="1D624AD3" w14:textId="77777777" w:rsidR="00FD6D47" w:rsidRPr="00AC74E1" w:rsidRDefault="00FD6D47" w:rsidP="008D405A">
            <w:pPr>
              <w:pStyle w:val="TAH"/>
            </w:pPr>
            <w:r w:rsidRPr="00AC74E1">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5EDD334D" w14:textId="77777777" w:rsidR="00FD6D47" w:rsidRPr="00AC74E1" w:rsidRDefault="00FD6D47" w:rsidP="008D405A">
            <w:pPr>
              <w:pStyle w:val="TAH"/>
            </w:pPr>
            <w:r w:rsidRPr="00AC74E1">
              <w:t>Message Sequence</w:t>
            </w:r>
          </w:p>
        </w:tc>
        <w:tc>
          <w:tcPr>
            <w:tcW w:w="542" w:type="dxa"/>
            <w:tcBorders>
              <w:top w:val="single" w:sz="4" w:space="0" w:color="auto"/>
              <w:left w:val="single" w:sz="4" w:space="0" w:color="auto"/>
              <w:bottom w:val="nil"/>
              <w:right w:val="single" w:sz="4" w:space="0" w:color="auto"/>
            </w:tcBorders>
            <w:hideMark/>
          </w:tcPr>
          <w:p w14:paraId="67060915" w14:textId="77777777" w:rsidR="00FD6D47" w:rsidRPr="00AC74E1" w:rsidRDefault="00FD6D47" w:rsidP="008D405A">
            <w:pPr>
              <w:pStyle w:val="TAH"/>
            </w:pPr>
            <w:r w:rsidRPr="00AC74E1">
              <w:t>TP</w:t>
            </w:r>
          </w:p>
        </w:tc>
        <w:tc>
          <w:tcPr>
            <w:tcW w:w="856" w:type="dxa"/>
            <w:tcBorders>
              <w:top w:val="single" w:sz="4" w:space="0" w:color="auto"/>
              <w:left w:val="single" w:sz="4" w:space="0" w:color="auto"/>
              <w:bottom w:val="nil"/>
              <w:right w:val="single" w:sz="4" w:space="0" w:color="auto"/>
            </w:tcBorders>
            <w:hideMark/>
          </w:tcPr>
          <w:p w14:paraId="6D974AFC" w14:textId="77777777" w:rsidR="00FD6D47" w:rsidRPr="00AC74E1" w:rsidRDefault="00FD6D47" w:rsidP="008D405A">
            <w:pPr>
              <w:pStyle w:val="TAH"/>
            </w:pPr>
            <w:r w:rsidRPr="00AC74E1">
              <w:t>Verdict</w:t>
            </w:r>
          </w:p>
        </w:tc>
      </w:tr>
      <w:tr w:rsidR="00FD6D47" w:rsidRPr="00AC74E1" w14:paraId="1450EC76" w14:textId="77777777" w:rsidTr="008D405A">
        <w:tc>
          <w:tcPr>
            <w:tcW w:w="642" w:type="dxa"/>
            <w:tcBorders>
              <w:top w:val="nil"/>
              <w:left w:val="single" w:sz="4" w:space="0" w:color="auto"/>
              <w:bottom w:val="single" w:sz="4" w:space="0" w:color="auto"/>
              <w:right w:val="single" w:sz="4" w:space="0" w:color="auto"/>
            </w:tcBorders>
          </w:tcPr>
          <w:p w14:paraId="769BE3A7" w14:textId="77777777" w:rsidR="00FD6D47" w:rsidRPr="00AC74E1" w:rsidRDefault="00FD6D47" w:rsidP="008D405A">
            <w:pPr>
              <w:pStyle w:val="TAH"/>
            </w:pPr>
          </w:p>
        </w:tc>
        <w:tc>
          <w:tcPr>
            <w:tcW w:w="4324" w:type="dxa"/>
            <w:tcBorders>
              <w:top w:val="nil"/>
              <w:left w:val="single" w:sz="4" w:space="0" w:color="auto"/>
              <w:bottom w:val="single" w:sz="4" w:space="0" w:color="auto"/>
              <w:right w:val="single" w:sz="4" w:space="0" w:color="auto"/>
            </w:tcBorders>
          </w:tcPr>
          <w:p w14:paraId="55797374" w14:textId="77777777" w:rsidR="00FD6D47" w:rsidRPr="00AC74E1" w:rsidRDefault="00FD6D47" w:rsidP="008D405A">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F4F17A9" w14:textId="77777777" w:rsidR="00FD6D47" w:rsidRPr="00AC74E1" w:rsidRDefault="00FD6D47" w:rsidP="008D405A">
            <w:pPr>
              <w:pStyle w:val="TAH"/>
            </w:pPr>
            <w:r w:rsidRPr="00AC74E1">
              <w:t>U - S</w:t>
            </w:r>
          </w:p>
        </w:tc>
        <w:tc>
          <w:tcPr>
            <w:tcW w:w="2516" w:type="dxa"/>
            <w:tcBorders>
              <w:top w:val="single" w:sz="4" w:space="0" w:color="auto"/>
              <w:left w:val="single" w:sz="4" w:space="0" w:color="auto"/>
              <w:bottom w:val="single" w:sz="4" w:space="0" w:color="auto"/>
              <w:right w:val="single" w:sz="4" w:space="0" w:color="auto"/>
            </w:tcBorders>
            <w:hideMark/>
          </w:tcPr>
          <w:p w14:paraId="084B852A" w14:textId="77777777" w:rsidR="00FD6D47" w:rsidRPr="00AC74E1" w:rsidRDefault="00FD6D47" w:rsidP="008D405A">
            <w:pPr>
              <w:pStyle w:val="TAH"/>
            </w:pPr>
            <w:r w:rsidRPr="00AC74E1">
              <w:t>Message</w:t>
            </w:r>
          </w:p>
        </w:tc>
        <w:tc>
          <w:tcPr>
            <w:tcW w:w="542" w:type="dxa"/>
            <w:tcBorders>
              <w:top w:val="nil"/>
              <w:left w:val="single" w:sz="4" w:space="0" w:color="auto"/>
              <w:bottom w:val="single" w:sz="4" w:space="0" w:color="auto"/>
              <w:right w:val="single" w:sz="4" w:space="0" w:color="auto"/>
            </w:tcBorders>
          </w:tcPr>
          <w:p w14:paraId="54405CC5" w14:textId="77777777" w:rsidR="00FD6D47" w:rsidRPr="00AC74E1" w:rsidRDefault="00FD6D47" w:rsidP="008D405A">
            <w:pPr>
              <w:pStyle w:val="TAH"/>
            </w:pPr>
          </w:p>
        </w:tc>
        <w:tc>
          <w:tcPr>
            <w:tcW w:w="856" w:type="dxa"/>
            <w:tcBorders>
              <w:top w:val="nil"/>
              <w:left w:val="single" w:sz="4" w:space="0" w:color="auto"/>
              <w:bottom w:val="single" w:sz="4" w:space="0" w:color="auto"/>
              <w:right w:val="single" w:sz="4" w:space="0" w:color="auto"/>
            </w:tcBorders>
          </w:tcPr>
          <w:p w14:paraId="4433DA77" w14:textId="77777777" w:rsidR="00FD6D47" w:rsidRPr="00AC74E1" w:rsidRDefault="00FD6D47" w:rsidP="008D405A">
            <w:pPr>
              <w:pStyle w:val="TAH"/>
            </w:pPr>
          </w:p>
        </w:tc>
      </w:tr>
      <w:tr w:rsidR="00FD6D47" w:rsidRPr="00AC74E1" w14:paraId="7CF6B58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7F8C2D8D" w14:textId="77777777" w:rsidR="00FD6D47" w:rsidRPr="00AC74E1" w:rsidRDefault="00FD6D47" w:rsidP="008D405A">
            <w:pPr>
              <w:pStyle w:val="TAC"/>
            </w:pPr>
            <w:r w:rsidRPr="00AC74E1">
              <w:t>1</w:t>
            </w:r>
          </w:p>
        </w:tc>
        <w:tc>
          <w:tcPr>
            <w:tcW w:w="4324" w:type="dxa"/>
            <w:tcBorders>
              <w:top w:val="single" w:sz="4" w:space="0" w:color="auto"/>
              <w:left w:val="single" w:sz="4" w:space="0" w:color="auto"/>
              <w:bottom w:val="single" w:sz="4" w:space="0" w:color="auto"/>
              <w:right w:val="single" w:sz="4" w:space="0" w:color="auto"/>
            </w:tcBorders>
            <w:hideMark/>
          </w:tcPr>
          <w:p w14:paraId="3FBC6D63" w14:textId="77777777" w:rsidR="00FD6D47" w:rsidRPr="00AC74E1" w:rsidRDefault="00FD6D47" w:rsidP="008D405A">
            <w:pPr>
              <w:pStyle w:val="TAL"/>
            </w:pPr>
            <w:r w:rsidRPr="00AC74E1">
              <w:t xml:space="preserve">SS transmits a </w:t>
            </w:r>
            <w:r w:rsidRPr="00AC74E1">
              <w:rPr>
                <w:i/>
              </w:rPr>
              <w:t>Paging</w:t>
            </w:r>
            <w:r w:rsidRPr="00AC74E1">
              <w:t xml:space="preserve"> message to the UE on the appropriate paging block, and including the UE identity in one entry of the IE </w:t>
            </w:r>
            <w:r w:rsidRPr="00AC74E1">
              <w:rPr>
                <w:i/>
              </w:rPr>
              <w:t>pagingRecordList</w:t>
            </w:r>
            <w:r w:rsidRPr="00AC74E1">
              <w:t>.</w:t>
            </w:r>
          </w:p>
        </w:tc>
        <w:tc>
          <w:tcPr>
            <w:tcW w:w="720" w:type="dxa"/>
            <w:tcBorders>
              <w:top w:val="single" w:sz="4" w:space="0" w:color="auto"/>
              <w:left w:val="single" w:sz="4" w:space="0" w:color="auto"/>
              <w:bottom w:val="single" w:sz="4" w:space="0" w:color="auto"/>
              <w:right w:val="single" w:sz="4" w:space="0" w:color="auto"/>
            </w:tcBorders>
            <w:hideMark/>
          </w:tcPr>
          <w:p w14:paraId="3ABD4FD9"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hideMark/>
          </w:tcPr>
          <w:p w14:paraId="0BAD0C5B" w14:textId="77777777" w:rsidR="00FD6D47" w:rsidRPr="00AC74E1" w:rsidRDefault="00FD6D47" w:rsidP="008D405A">
            <w:pPr>
              <w:pStyle w:val="TAL"/>
            </w:pPr>
            <w:r w:rsidRPr="00AC74E1">
              <w:rPr>
                <w:i/>
              </w:rPr>
              <w:t xml:space="preserve"> </w:t>
            </w:r>
            <w:r w:rsidRPr="00AC74E1">
              <w:t xml:space="preserve">NR </w:t>
            </w:r>
            <w:smartTag w:uri="urn:schemas-microsoft-com:office:smarttags" w:element="stockticker">
              <w:r w:rsidRPr="00AC74E1">
                <w:t>RRC</w:t>
              </w:r>
            </w:smartTag>
            <w:r w:rsidRPr="00AC74E1">
              <w:t xml:space="preserve">: </w:t>
            </w:r>
            <w:r w:rsidRPr="00AC74E1">
              <w:rPr>
                <w:i/>
              </w:rPr>
              <w:t>Paging</w:t>
            </w:r>
          </w:p>
        </w:tc>
        <w:tc>
          <w:tcPr>
            <w:tcW w:w="542" w:type="dxa"/>
            <w:tcBorders>
              <w:top w:val="single" w:sz="4" w:space="0" w:color="auto"/>
              <w:left w:val="single" w:sz="4" w:space="0" w:color="auto"/>
              <w:bottom w:val="single" w:sz="4" w:space="0" w:color="auto"/>
              <w:right w:val="single" w:sz="4" w:space="0" w:color="auto"/>
            </w:tcBorders>
            <w:hideMark/>
          </w:tcPr>
          <w:p w14:paraId="08BFAE58"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3C900AAF" w14:textId="77777777" w:rsidR="00FD6D47" w:rsidRPr="00AC74E1" w:rsidRDefault="00FD6D47" w:rsidP="008D405A">
            <w:pPr>
              <w:pStyle w:val="TAC"/>
              <w:rPr>
                <w:rFonts w:eastAsia="MS Gothic"/>
              </w:rPr>
            </w:pPr>
            <w:r w:rsidRPr="00AC74E1">
              <w:rPr>
                <w:rFonts w:eastAsia="MS Gothic"/>
              </w:rPr>
              <w:t>-</w:t>
            </w:r>
          </w:p>
        </w:tc>
      </w:tr>
      <w:tr w:rsidR="00FD6D47" w:rsidRPr="00AC74E1" w14:paraId="01481EF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1FA034EC" w14:textId="77777777" w:rsidR="00FD6D47" w:rsidRPr="00AC74E1" w:rsidRDefault="00FD6D47" w:rsidP="008D405A">
            <w:pPr>
              <w:pStyle w:val="TAC"/>
            </w:pPr>
            <w:r w:rsidRPr="00AC74E1">
              <w:t>2</w:t>
            </w:r>
          </w:p>
        </w:tc>
        <w:tc>
          <w:tcPr>
            <w:tcW w:w="4324" w:type="dxa"/>
            <w:tcBorders>
              <w:top w:val="single" w:sz="4" w:space="0" w:color="auto"/>
              <w:left w:val="single" w:sz="4" w:space="0" w:color="auto"/>
              <w:bottom w:val="single" w:sz="4" w:space="0" w:color="auto"/>
              <w:right w:val="single" w:sz="4" w:space="0" w:color="auto"/>
            </w:tcBorders>
            <w:hideMark/>
          </w:tcPr>
          <w:p w14:paraId="601B12E1" w14:textId="77777777" w:rsidR="00FD6D47" w:rsidRPr="00AC74E1" w:rsidRDefault="00FD6D47" w:rsidP="008D405A">
            <w:pPr>
              <w:pStyle w:val="TAL"/>
            </w:pPr>
            <w:r w:rsidRPr="00AC74E1">
              <w:t xml:space="preserve">UE transmits an </w:t>
            </w:r>
            <w:r w:rsidRPr="00AC74E1">
              <w:rPr>
                <w:i/>
                <w:iCs/>
              </w:rPr>
              <w:t>RRCSetupRequest</w:t>
            </w:r>
            <w:r w:rsidRPr="00AC74E1">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9B03714" w14:textId="77777777" w:rsidR="00FD6D47" w:rsidRPr="00AC74E1" w:rsidRDefault="00FD6D47" w:rsidP="008D405A">
            <w:pPr>
              <w:pStyle w:val="TAC"/>
            </w:pPr>
            <w:r w:rsidRPr="00AC74E1">
              <w:t>--&gt;</w:t>
            </w:r>
          </w:p>
        </w:tc>
        <w:tc>
          <w:tcPr>
            <w:tcW w:w="2516" w:type="dxa"/>
            <w:tcBorders>
              <w:top w:val="single" w:sz="4" w:space="0" w:color="auto"/>
              <w:left w:val="single" w:sz="4" w:space="0" w:color="auto"/>
              <w:bottom w:val="single" w:sz="4" w:space="0" w:color="auto"/>
              <w:right w:val="single" w:sz="4" w:space="0" w:color="auto"/>
            </w:tcBorders>
            <w:hideMark/>
          </w:tcPr>
          <w:p w14:paraId="483DBEFA" w14:textId="77777777" w:rsidR="00FD6D47" w:rsidRPr="00AC74E1" w:rsidRDefault="00FD6D47" w:rsidP="008D405A">
            <w:pPr>
              <w:pStyle w:val="TAL"/>
            </w:pPr>
            <w:r w:rsidRPr="00AC74E1">
              <w:t xml:space="preserve">NR </w:t>
            </w:r>
            <w:smartTag w:uri="urn:schemas-microsoft-com:office:smarttags" w:element="stockticker">
              <w:r w:rsidRPr="00AC74E1">
                <w:t>RRC</w:t>
              </w:r>
            </w:smartTag>
            <w:r w:rsidRPr="00AC74E1">
              <w:t xml:space="preserve">: </w:t>
            </w:r>
            <w:r w:rsidRPr="00AC74E1">
              <w:rPr>
                <w:i/>
                <w:iCs/>
              </w:rPr>
              <w:t>RRCSetupRequest</w:t>
            </w:r>
          </w:p>
        </w:tc>
        <w:tc>
          <w:tcPr>
            <w:tcW w:w="542" w:type="dxa"/>
            <w:tcBorders>
              <w:top w:val="single" w:sz="4" w:space="0" w:color="auto"/>
              <w:left w:val="single" w:sz="4" w:space="0" w:color="auto"/>
              <w:bottom w:val="single" w:sz="4" w:space="0" w:color="auto"/>
              <w:right w:val="single" w:sz="4" w:space="0" w:color="auto"/>
            </w:tcBorders>
            <w:hideMark/>
          </w:tcPr>
          <w:p w14:paraId="03D445F4"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018C5FE9" w14:textId="77777777" w:rsidR="00FD6D47" w:rsidRPr="00AC74E1" w:rsidRDefault="00FD6D47" w:rsidP="008D405A">
            <w:pPr>
              <w:pStyle w:val="TAC"/>
              <w:rPr>
                <w:rFonts w:eastAsia="MS Gothic"/>
              </w:rPr>
            </w:pPr>
            <w:r w:rsidRPr="00AC74E1">
              <w:rPr>
                <w:rFonts w:eastAsia="MS Gothic"/>
              </w:rPr>
              <w:t>-</w:t>
            </w:r>
          </w:p>
        </w:tc>
      </w:tr>
      <w:tr w:rsidR="00FD6D47" w:rsidRPr="00AC74E1" w14:paraId="368C22B9"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46D817AF" w14:textId="77777777" w:rsidR="00FD6D47" w:rsidRPr="00AC74E1" w:rsidRDefault="00FD6D47" w:rsidP="008D405A">
            <w:pPr>
              <w:pStyle w:val="TAC"/>
            </w:pPr>
            <w:r w:rsidRPr="00AC74E1">
              <w:t>3</w:t>
            </w:r>
          </w:p>
        </w:tc>
        <w:tc>
          <w:tcPr>
            <w:tcW w:w="4324" w:type="dxa"/>
            <w:tcBorders>
              <w:top w:val="single" w:sz="4" w:space="0" w:color="auto"/>
              <w:left w:val="single" w:sz="4" w:space="0" w:color="auto"/>
              <w:bottom w:val="single" w:sz="4" w:space="0" w:color="auto"/>
              <w:right w:val="single" w:sz="4" w:space="0" w:color="auto"/>
            </w:tcBorders>
            <w:hideMark/>
          </w:tcPr>
          <w:p w14:paraId="6B117DE2" w14:textId="30E03068" w:rsidR="00FD6D47" w:rsidRPr="00AC74E1" w:rsidRDefault="00FD6D47" w:rsidP="008D405A">
            <w:pPr>
              <w:pStyle w:val="TAL"/>
            </w:pPr>
            <w:r w:rsidRPr="00AC74E1">
              <w:t xml:space="preserve">SS transmits an </w:t>
            </w:r>
            <w:r w:rsidRPr="00AC74E1">
              <w:rPr>
                <w:i/>
                <w:iCs/>
              </w:rPr>
              <w:t>RRCSetup</w:t>
            </w:r>
            <w:r w:rsidRPr="00AC74E1">
              <w:t xml:space="preserve"> message</w:t>
            </w:r>
          </w:p>
        </w:tc>
        <w:tc>
          <w:tcPr>
            <w:tcW w:w="720" w:type="dxa"/>
            <w:tcBorders>
              <w:top w:val="single" w:sz="4" w:space="0" w:color="auto"/>
              <w:left w:val="single" w:sz="4" w:space="0" w:color="auto"/>
              <w:bottom w:val="single" w:sz="4" w:space="0" w:color="auto"/>
              <w:right w:val="single" w:sz="4" w:space="0" w:color="auto"/>
            </w:tcBorders>
            <w:vAlign w:val="center"/>
            <w:hideMark/>
          </w:tcPr>
          <w:p w14:paraId="19172883"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hideMark/>
          </w:tcPr>
          <w:p w14:paraId="2879E22A" w14:textId="77777777" w:rsidR="00FD6D47" w:rsidRPr="00AC74E1" w:rsidRDefault="00FD6D47" w:rsidP="008D405A">
            <w:pPr>
              <w:pStyle w:val="TAL"/>
            </w:pPr>
            <w:r w:rsidRPr="00AC74E1">
              <w:t xml:space="preserve">NR </w:t>
            </w:r>
            <w:smartTag w:uri="urn:schemas-microsoft-com:office:smarttags" w:element="stockticker">
              <w:r w:rsidRPr="00AC74E1">
                <w:t>RRC</w:t>
              </w:r>
            </w:smartTag>
            <w:r w:rsidRPr="00AC74E1">
              <w:t xml:space="preserve">: </w:t>
            </w:r>
            <w:r w:rsidRPr="00AC74E1">
              <w:rPr>
                <w:i/>
                <w:iCs/>
              </w:rPr>
              <w:t>RRCSetup</w:t>
            </w:r>
          </w:p>
        </w:tc>
        <w:tc>
          <w:tcPr>
            <w:tcW w:w="542" w:type="dxa"/>
            <w:tcBorders>
              <w:top w:val="single" w:sz="4" w:space="0" w:color="auto"/>
              <w:left w:val="single" w:sz="4" w:space="0" w:color="auto"/>
              <w:bottom w:val="single" w:sz="4" w:space="0" w:color="auto"/>
              <w:right w:val="single" w:sz="4" w:space="0" w:color="auto"/>
            </w:tcBorders>
            <w:hideMark/>
          </w:tcPr>
          <w:p w14:paraId="66E61E0D"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51BCCCA" w14:textId="77777777" w:rsidR="00FD6D47" w:rsidRPr="00AC74E1" w:rsidRDefault="00FD6D47" w:rsidP="008D405A">
            <w:pPr>
              <w:pStyle w:val="TAC"/>
              <w:rPr>
                <w:rFonts w:eastAsia="MS Gothic"/>
              </w:rPr>
            </w:pPr>
            <w:r w:rsidRPr="00AC74E1">
              <w:rPr>
                <w:rFonts w:eastAsia="MS Gothic"/>
              </w:rPr>
              <w:t>-</w:t>
            </w:r>
          </w:p>
        </w:tc>
      </w:tr>
      <w:tr w:rsidR="00FD6D47" w:rsidRPr="00AC74E1" w14:paraId="76349E18"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391CD5AB" w14:textId="77777777" w:rsidR="00FD6D47" w:rsidRPr="00AC74E1" w:rsidRDefault="00FD6D47" w:rsidP="008D405A">
            <w:pPr>
              <w:pStyle w:val="TAC"/>
            </w:pPr>
            <w:r w:rsidRPr="00AC74E1">
              <w:t>4</w:t>
            </w:r>
          </w:p>
        </w:tc>
        <w:tc>
          <w:tcPr>
            <w:tcW w:w="4324" w:type="dxa"/>
            <w:tcBorders>
              <w:top w:val="single" w:sz="4" w:space="0" w:color="auto"/>
              <w:left w:val="single" w:sz="4" w:space="0" w:color="auto"/>
              <w:bottom w:val="single" w:sz="4" w:space="0" w:color="auto"/>
              <w:right w:val="single" w:sz="4" w:space="0" w:color="auto"/>
            </w:tcBorders>
            <w:hideMark/>
          </w:tcPr>
          <w:p w14:paraId="223DDF62" w14:textId="77777777" w:rsidR="00FD6D47" w:rsidRPr="00AC74E1" w:rsidRDefault="00FD6D47" w:rsidP="008D405A">
            <w:pPr>
              <w:pStyle w:val="TAL"/>
            </w:pPr>
            <w:r w:rsidRPr="00AC74E1">
              <w:t xml:space="preserve">The UE transmits an </w:t>
            </w:r>
            <w:r w:rsidRPr="00AC74E1">
              <w:rPr>
                <w:i/>
                <w:iCs/>
              </w:rPr>
              <w:t>RRCSetupComplete</w:t>
            </w:r>
            <w:r w:rsidRPr="00AC74E1">
              <w:t xml:space="preserve">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hideMark/>
          </w:tcPr>
          <w:p w14:paraId="3AAF7969" w14:textId="77777777" w:rsidR="00FD6D47" w:rsidRPr="00AC74E1" w:rsidRDefault="00FD6D47" w:rsidP="008D405A">
            <w:pPr>
              <w:pStyle w:val="TAC"/>
            </w:pPr>
            <w:r w:rsidRPr="00AC74E1">
              <w:t>--&gt;</w:t>
            </w:r>
          </w:p>
        </w:tc>
        <w:tc>
          <w:tcPr>
            <w:tcW w:w="2516" w:type="dxa"/>
            <w:tcBorders>
              <w:top w:val="single" w:sz="4" w:space="0" w:color="auto"/>
              <w:left w:val="single" w:sz="4" w:space="0" w:color="auto"/>
              <w:bottom w:val="single" w:sz="4" w:space="0" w:color="auto"/>
              <w:right w:val="single" w:sz="4" w:space="0" w:color="auto"/>
            </w:tcBorders>
            <w:hideMark/>
          </w:tcPr>
          <w:p w14:paraId="78D17D91" w14:textId="77777777" w:rsidR="00FD6D47" w:rsidRPr="00AC74E1" w:rsidRDefault="00FD6D47" w:rsidP="008D405A">
            <w:pPr>
              <w:pStyle w:val="TAL"/>
            </w:pPr>
            <w:r w:rsidRPr="00AC74E1">
              <w:t xml:space="preserve">NR </w:t>
            </w:r>
            <w:smartTag w:uri="urn:schemas-microsoft-com:office:smarttags" w:element="stockticker">
              <w:r w:rsidRPr="00AC74E1">
                <w:t>RRC</w:t>
              </w:r>
            </w:smartTag>
            <w:r w:rsidRPr="00AC74E1">
              <w:t xml:space="preserve">: </w:t>
            </w:r>
            <w:r w:rsidRPr="00AC74E1">
              <w:rPr>
                <w:i/>
                <w:iCs/>
              </w:rPr>
              <w:t>RRCSetupComplete</w:t>
            </w:r>
          </w:p>
        </w:tc>
        <w:tc>
          <w:tcPr>
            <w:tcW w:w="542" w:type="dxa"/>
            <w:tcBorders>
              <w:top w:val="single" w:sz="4" w:space="0" w:color="auto"/>
              <w:left w:val="single" w:sz="4" w:space="0" w:color="auto"/>
              <w:bottom w:val="single" w:sz="4" w:space="0" w:color="auto"/>
              <w:right w:val="single" w:sz="4" w:space="0" w:color="auto"/>
            </w:tcBorders>
            <w:hideMark/>
          </w:tcPr>
          <w:p w14:paraId="17CB2E5F"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68BEAE61" w14:textId="77777777" w:rsidR="00FD6D47" w:rsidRPr="00AC74E1" w:rsidRDefault="00FD6D47" w:rsidP="008D405A">
            <w:pPr>
              <w:pStyle w:val="TAC"/>
              <w:rPr>
                <w:rFonts w:eastAsia="MS Gothic"/>
              </w:rPr>
            </w:pPr>
            <w:r w:rsidRPr="00AC74E1">
              <w:rPr>
                <w:rFonts w:eastAsia="MS Gothic"/>
              </w:rPr>
              <w:t>-</w:t>
            </w:r>
          </w:p>
        </w:tc>
      </w:tr>
      <w:tr w:rsidR="00FD6D47" w:rsidRPr="00AC74E1" w14:paraId="72FE83CC"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5BA1FD45" w14:textId="77777777" w:rsidR="00FD6D47" w:rsidRPr="00AC74E1" w:rsidRDefault="00FD6D47" w:rsidP="008D405A">
            <w:pPr>
              <w:pStyle w:val="TAC"/>
            </w:pPr>
            <w:r w:rsidRPr="00AC74E1">
              <w:t>5</w:t>
            </w:r>
          </w:p>
        </w:tc>
        <w:tc>
          <w:tcPr>
            <w:tcW w:w="4324" w:type="dxa"/>
            <w:tcBorders>
              <w:top w:val="single" w:sz="4" w:space="0" w:color="auto"/>
              <w:left w:val="single" w:sz="4" w:space="0" w:color="auto"/>
              <w:bottom w:val="single" w:sz="4" w:space="0" w:color="auto"/>
              <w:right w:val="single" w:sz="4" w:space="0" w:color="auto"/>
            </w:tcBorders>
            <w:hideMark/>
          </w:tcPr>
          <w:p w14:paraId="707E3853" w14:textId="77777777" w:rsidR="00FD6D47" w:rsidRPr="00AC74E1" w:rsidRDefault="00FD6D47" w:rsidP="008D405A">
            <w:pPr>
              <w:pStyle w:val="TAL"/>
            </w:pPr>
            <w:r w:rsidRPr="00AC74E1">
              <w:t xml:space="preserve">SS transmits a </w:t>
            </w:r>
            <w:r w:rsidRPr="00AC74E1">
              <w:rPr>
                <w:i/>
                <w:iCs/>
              </w:rPr>
              <w:t>SecurityModeCommand</w:t>
            </w:r>
            <w:r w:rsidRPr="00AC74E1">
              <w:t xml:space="preserve"> message to activate AS security.</w:t>
            </w:r>
          </w:p>
        </w:tc>
        <w:tc>
          <w:tcPr>
            <w:tcW w:w="720" w:type="dxa"/>
            <w:tcBorders>
              <w:top w:val="single" w:sz="4" w:space="0" w:color="auto"/>
              <w:left w:val="single" w:sz="4" w:space="0" w:color="auto"/>
              <w:bottom w:val="single" w:sz="4" w:space="0" w:color="auto"/>
              <w:right w:val="single" w:sz="4" w:space="0" w:color="auto"/>
            </w:tcBorders>
            <w:hideMark/>
          </w:tcPr>
          <w:p w14:paraId="3543B673"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hideMark/>
          </w:tcPr>
          <w:p w14:paraId="01BB1BA5" w14:textId="77777777" w:rsidR="00FD6D47" w:rsidRPr="00AC74E1" w:rsidRDefault="00FD6D47" w:rsidP="008D405A">
            <w:pPr>
              <w:pStyle w:val="TAL"/>
            </w:pPr>
            <w:r w:rsidRPr="00AC74E1">
              <w:t xml:space="preserve">NR </w:t>
            </w:r>
            <w:smartTag w:uri="urn:schemas-microsoft-com:office:smarttags" w:element="stockticker">
              <w:r w:rsidRPr="00AC74E1">
                <w:t>RRC</w:t>
              </w:r>
            </w:smartTag>
            <w:r w:rsidRPr="00AC74E1">
              <w:t xml:space="preserve">: </w:t>
            </w:r>
            <w:r w:rsidRPr="00AC74E1">
              <w:rPr>
                <w:i/>
                <w:iCs/>
              </w:rPr>
              <w:t>SecurityModeCommand</w:t>
            </w:r>
          </w:p>
        </w:tc>
        <w:tc>
          <w:tcPr>
            <w:tcW w:w="542" w:type="dxa"/>
            <w:tcBorders>
              <w:top w:val="single" w:sz="4" w:space="0" w:color="auto"/>
              <w:left w:val="single" w:sz="4" w:space="0" w:color="auto"/>
              <w:bottom w:val="single" w:sz="4" w:space="0" w:color="auto"/>
              <w:right w:val="single" w:sz="4" w:space="0" w:color="auto"/>
            </w:tcBorders>
            <w:hideMark/>
          </w:tcPr>
          <w:p w14:paraId="02202F75"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7C95CEC" w14:textId="77777777" w:rsidR="00FD6D47" w:rsidRPr="00AC74E1" w:rsidRDefault="00FD6D47" w:rsidP="008D405A">
            <w:pPr>
              <w:pStyle w:val="TAC"/>
              <w:rPr>
                <w:rFonts w:eastAsia="MS Gothic"/>
              </w:rPr>
            </w:pPr>
            <w:r w:rsidRPr="00AC74E1">
              <w:rPr>
                <w:rFonts w:eastAsia="MS Gothic"/>
              </w:rPr>
              <w:t>-</w:t>
            </w:r>
          </w:p>
        </w:tc>
      </w:tr>
      <w:tr w:rsidR="00FD6D47" w:rsidRPr="00AC74E1" w14:paraId="63D952F5"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291318E7" w14:textId="77777777" w:rsidR="00FD6D47" w:rsidRPr="00AC74E1" w:rsidRDefault="00FD6D47" w:rsidP="008D405A">
            <w:pPr>
              <w:pStyle w:val="TAC"/>
            </w:pPr>
            <w:r w:rsidRPr="00AC74E1">
              <w:t>6</w:t>
            </w:r>
          </w:p>
        </w:tc>
        <w:tc>
          <w:tcPr>
            <w:tcW w:w="4324" w:type="dxa"/>
            <w:tcBorders>
              <w:top w:val="single" w:sz="4" w:space="0" w:color="auto"/>
              <w:left w:val="single" w:sz="4" w:space="0" w:color="auto"/>
              <w:bottom w:val="single" w:sz="4" w:space="0" w:color="auto"/>
              <w:right w:val="single" w:sz="4" w:space="0" w:color="auto"/>
            </w:tcBorders>
            <w:hideMark/>
          </w:tcPr>
          <w:p w14:paraId="5CAF300E" w14:textId="77777777" w:rsidR="00FD6D47" w:rsidRPr="00AC74E1" w:rsidRDefault="00FD6D47" w:rsidP="008D405A">
            <w:pPr>
              <w:pStyle w:val="TAL"/>
            </w:pPr>
            <w:r w:rsidRPr="00AC74E1">
              <w:t xml:space="preserve">Using the same slot as the </w:t>
            </w:r>
            <w:r w:rsidRPr="00AC74E1">
              <w:rPr>
                <w:i/>
                <w:iCs/>
              </w:rPr>
              <w:t>SecurityModeCommand</w:t>
            </w:r>
            <w:r w:rsidRPr="00AC74E1">
              <w:t xml:space="preserve"> message in step 5, the SS transmits an </w:t>
            </w:r>
            <w:r w:rsidRPr="00AC74E1">
              <w:rPr>
                <w:i/>
                <w:iCs/>
              </w:rPr>
              <w:t>DLDedicatedMessageSegment</w:t>
            </w:r>
            <w:r w:rsidRPr="00AC74E1">
              <w:t xml:space="preserve"> containing the first segment of the </w:t>
            </w:r>
            <w:r w:rsidRPr="00AC74E1">
              <w:rPr>
                <w:i/>
                <w:iCs/>
              </w:rPr>
              <w:t>RRCReconfiguration</w:t>
            </w:r>
            <w:r w:rsidRPr="00AC74E1">
              <w:t xml:space="preserve"> message to establish a data radio bearer, DRB1 and signalling radio bearer, SRB2.</w:t>
            </w:r>
          </w:p>
        </w:tc>
        <w:tc>
          <w:tcPr>
            <w:tcW w:w="720" w:type="dxa"/>
            <w:tcBorders>
              <w:top w:val="single" w:sz="4" w:space="0" w:color="auto"/>
              <w:left w:val="single" w:sz="4" w:space="0" w:color="auto"/>
              <w:bottom w:val="single" w:sz="4" w:space="0" w:color="auto"/>
              <w:right w:val="single" w:sz="4" w:space="0" w:color="auto"/>
            </w:tcBorders>
            <w:hideMark/>
          </w:tcPr>
          <w:p w14:paraId="47D376A2"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hideMark/>
          </w:tcPr>
          <w:p w14:paraId="04FFFB34" w14:textId="04E25FEF" w:rsidR="00FD6D47" w:rsidRPr="00AC74E1" w:rsidRDefault="00FD6D47" w:rsidP="00FD6D47">
            <w:pPr>
              <w:pStyle w:val="TAL"/>
            </w:pPr>
            <w:r w:rsidRPr="00AC74E1">
              <w:t xml:space="preserve">NR </w:t>
            </w:r>
            <w:smartTag w:uri="urn:schemas-microsoft-com:office:smarttags" w:element="stockticker">
              <w:r w:rsidRPr="00AC74E1">
                <w:t>RRC</w:t>
              </w:r>
            </w:smartTag>
            <w:r w:rsidRPr="00AC74E1">
              <w:t xml:space="preserve">: </w:t>
            </w:r>
            <w:r w:rsidRPr="00AC74E1">
              <w:rPr>
                <w:i/>
                <w:iCs/>
              </w:rPr>
              <w:t>D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6B54B78E"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C12AF3C" w14:textId="77777777" w:rsidR="00FD6D47" w:rsidRPr="00AC74E1" w:rsidRDefault="00FD6D47" w:rsidP="008D405A">
            <w:pPr>
              <w:pStyle w:val="TAC"/>
              <w:rPr>
                <w:rFonts w:eastAsia="MS Gothic"/>
              </w:rPr>
            </w:pPr>
            <w:r w:rsidRPr="00AC74E1">
              <w:rPr>
                <w:rFonts w:eastAsia="MS Gothic"/>
              </w:rPr>
              <w:t>-</w:t>
            </w:r>
          </w:p>
        </w:tc>
      </w:tr>
      <w:tr w:rsidR="00FD6D47" w:rsidRPr="00AC74E1" w14:paraId="67D4C626"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235069C1" w14:textId="77777777" w:rsidR="00FD6D47" w:rsidRPr="00AC74E1" w:rsidRDefault="00FD6D47" w:rsidP="008D405A">
            <w:pPr>
              <w:pStyle w:val="TAC"/>
            </w:pPr>
            <w:r w:rsidRPr="00AC74E1">
              <w:t>7</w:t>
            </w:r>
          </w:p>
        </w:tc>
        <w:tc>
          <w:tcPr>
            <w:tcW w:w="4324" w:type="dxa"/>
            <w:tcBorders>
              <w:top w:val="single" w:sz="4" w:space="0" w:color="auto"/>
              <w:left w:val="single" w:sz="4" w:space="0" w:color="auto"/>
              <w:bottom w:val="single" w:sz="4" w:space="0" w:color="auto"/>
              <w:right w:val="single" w:sz="4" w:space="0" w:color="auto"/>
            </w:tcBorders>
            <w:hideMark/>
          </w:tcPr>
          <w:p w14:paraId="5EF5E867" w14:textId="77777777" w:rsidR="00FD6D47" w:rsidRPr="00AC74E1" w:rsidRDefault="00FD6D47" w:rsidP="008D405A">
            <w:pPr>
              <w:pStyle w:val="TAL"/>
              <w:rPr>
                <w:rFonts w:eastAsia="MS Gothic"/>
              </w:rPr>
            </w:pPr>
            <w:r w:rsidRPr="00AC74E1">
              <w:t>The UE transmit</w:t>
            </w:r>
            <w:r w:rsidRPr="00A463E2">
              <w:t>s</w:t>
            </w:r>
            <w:r w:rsidRPr="00AC74E1">
              <w:t xml:space="preserve"> a </w:t>
            </w:r>
            <w:r w:rsidRPr="00AC74E1">
              <w:rPr>
                <w:i/>
                <w:iCs/>
              </w:rPr>
              <w:t>SecurityModeComplete</w:t>
            </w:r>
            <w:r w:rsidRPr="00AC74E1">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1AE1A8B6" w14:textId="77777777" w:rsidR="00FD6D47" w:rsidRPr="00AC74E1" w:rsidRDefault="00FD6D47" w:rsidP="008D405A">
            <w:pPr>
              <w:pStyle w:val="TAC"/>
            </w:pPr>
            <w:r w:rsidRPr="00AC74E1">
              <w:t>--&gt;</w:t>
            </w:r>
          </w:p>
        </w:tc>
        <w:tc>
          <w:tcPr>
            <w:tcW w:w="2516" w:type="dxa"/>
            <w:tcBorders>
              <w:top w:val="single" w:sz="4" w:space="0" w:color="auto"/>
              <w:left w:val="single" w:sz="4" w:space="0" w:color="auto"/>
              <w:bottom w:val="single" w:sz="4" w:space="0" w:color="auto"/>
              <w:right w:val="single" w:sz="4" w:space="0" w:color="auto"/>
            </w:tcBorders>
            <w:hideMark/>
          </w:tcPr>
          <w:p w14:paraId="5E121A2B" w14:textId="77777777" w:rsidR="00FD6D47" w:rsidRPr="00AC74E1" w:rsidRDefault="00FD6D47" w:rsidP="008D405A">
            <w:pPr>
              <w:pStyle w:val="TAL"/>
            </w:pPr>
            <w:r w:rsidRPr="00AC74E1">
              <w:t xml:space="preserve">NR </w:t>
            </w:r>
            <w:smartTag w:uri="urn:schemas-microsoft-com:office:smarttags" w:element="stockticker">
              <w:r w:rsidRPr="00AC74E1">
                <w:t>RRC</w:t>
              </w:r>
            </w:smartTag>
            <w:r w:rsidRPr="00AC74E1">
              <w:t xml:space="preserve">: </w:t>
            </w:r>
            <w:r w:rsidRPr="00AC74E1">
              <w:rPr>
                <w:i/>
                <w:iCs/>
              </w:rPr>
              <w:t>SecurityModeComplete</w:t>
            </w:r>
          </w:p>
        </w:tc>
        <w:tc>
          <w:tcPr>
            <w:tcW w:w="542" w:type="dxa"/>
            <w:tcBorders>
              <w:top w:val="single" w:sz="4" w:space="0" w:color="auto"/>
              <w:left w:val="single" w:sz="4" w:space="0" w:color="auto"/>
              <w:bottom w:val="single" w:sz="4" w:space="0" w:color="auto"/>
              <w:right w:val="single" w:sz="4" w:space="0" w:color="auto"/>
            </w:tcBorders>
          </w:tcPr>
          <w:p w14:paraId="7782CB78"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6FC4B15A" w14:textId="77777777" w:rsidR="00FD6D47" w:rsidRPr="00AC74E1" w:rsidRDefault="00FD6D47" w:rsidP="008D405A">
            <w:pPr>
              <w:pStyle w:val="TAC"/>
            </w:pPr>
            <w:r w:rsidRPr="00AC74E1">
              <w:t>-</w:t>
            </w:r>
          </w:p>
        </w:tc>
      </w:tr>
      <w:tr w:rsidR="00FD6D47" w:rsidRPr="00AC74E1" w14:paraId="475F02FF" w14:textId="77777777" w:rsidTr="008D405A">
        <w:tc>
          <w:tcPr>
            <w:tcW w:w="642" w:type="dxa"/>
            <w:tcBorders>
              <w:top w:val="single" w:sz="4" w:space="0" w:color="auto"/>
              <w:left w:val="single" w:sz="4" w:space="0" w:color="auto"/>
              <w:bottom w:val="single" w:sz="4" w:space="0" w:color="auto"/>
              <w:right w:val="single" w:sz="4" w:space="0" w:color="auto"/>
            </w:tcBorders>
          </w:tcPr>
          <w:p w14:paraId="68C294C4" w14:textId="77777777" w:rsidR="00FD6D47" w:rsidRPr="00AC74E1" w:rsidRDefault="00FD6D47" w:rsidP="008D405A">
            <w:pPr>
              <w:pStyle w:val="TAC"/>
            </w:pPr>
            <w:r w:rsidRPr="00AC74E1">
              <w:t>8</w:t>
            </w:r>
          </w:p>
        </w:tc>
        <w:tc>
          <w:tcPr>
            <w:tcW w:w="4324" w:type="dxa"/>
            <w:tcBorders>
              <w:top w:val="single" w:sz="4" w:space="0" w:color="auto"/>
              <w:left w:val="single" w:sz="4" w:space="0" w:color="auto"/>
              <w:bottom w:val="single" w:sz="4" w:space="0" w:color="auto"/>
              <w:right w:val="single" w:sz="4" w:space="0" w:color="auto"/>
            </w:tcBorders>
          </w:tcPr>
          <w:p w14:paraId="0BD211CD" w14:textId="77777777" w:rsidR="00FD6D47" w:rsidRPr="00AC74E1" w:rsidRDefault="00FD6D47" w:rsidP="008D405A">
            <w:pPr>
              <w:pStyle w:val="TAL"/>
            </w:pPr>
            <w:r w:rsidRPr="00AC74E1">
              <w:t xml:space="preserve">The SS transmits a </w:t>
            </w:r>
            <w:r w:rsidRPr="00AC74E1">
              <w:rPr>
                <w:i/>
                <w:iCs/>
              </w:rPr>
              <w:t>DLDedicatedMessageSegment</w:t>
            </w:r>
            <w:r w:rsidRPr="00AC74E1">
              <w:t xml:space="preserve"> containing the second(last) segment of the </w:t>
            </w:r>
            <w:r w:rsidRPr="00AC74E1">
              <w:rPr>
                <w:i/>
                <w:iCs/>
              </w:rPr>
              <w:t>RRCReconfiguration</w:t>
            </w:r>
            <w:r w:rsidRPr="00AC74E1">
              <w:t xml:space="preserve"> message. </w:t>
            </w:r>
          </w:p>
        </w:tc>
        <w:tc>
          <w:tcPr>
            <w:tcW w:w="720" w:type="dxa"/>
            <w:tcBorders>
              <w:top w:val="single" w:sz="4" w:space="0" w:color="auto"/>
              <w:left w:val="single" w:sz="4" w:space="0" w:color="auto"/>
              <w:bottom w:val="single" w:sz="4" w:space="0" w:color="auto"/>
              <w:right w:val="single" w:sz="4" w:space="0" w:color="auto"/>
            </w:tcBorders>
          </w:tcPr>
          <w:p w14:paraId="15019CD9"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tcPr>
          <w:p w14:paraId="449B8CFB" w14:textId="35186B8A" w:rsidR="00FD6D47" w:rsidRPr="00AC74E1" w:rsidRDefault="00FD6D47" w:rsidP="00FD6D47">
            <w:pPr>
              <w:pStyle w:val="TAL"/>
              <w:rPr>
                <w:i/>
                <w:iCs/>
              </w:rPr>
            </w:pPr>
            <w:r w:rsidRPr="00AC74E1">
              <w:t xml:space="preserve">NR </w:t>
            </w:r>
            <w:smartTag w:uri="urn:schemas-microsoft-com:office:smarttags" w:element="stockticker">
              <w:r w:rsidRPr="00AC74E1">
                <w:t>RRC</w:t>
              </w:r>
            </w:smartTag>
            <w:r w:rsidRPr="00AC74E1">
              <w:t xml:space="preserve">: </w:t>
            </w:r>
            <w:r w:rsidRPr="00AC74E1">
              <w:rPr>
                <w:i/>
                <w:iCs/>
              </w:rPr>
              <w:t>DLDedicatedMessageSegment</w:t>
            </w:r>
          </w:p>
        </w:tc>
        <w:tc>
          <w:tcPr>
            <w:tcW w:w="542" w:type="dxa"/>
            <w:tcBorders>
              <w:top w:val="single" w:sz="4" w:space="0" w:color="auto"/>
              <w:left w:val="single" w:sz="4" w:space="0" w:color="auto"/>
              <w:bottom w:val="single" w:sz="4" w:space="0" w:color="auto"/>
              <w:right w:val="single" w:sz="4" w:space="0" w:color="auto"/>
            </w:tcBorders>
          </w:tcPr>
          <w:p w14:paraId="1E7C5AF8"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23BA9125" w14:textId="77777777" w:rsidR="00FD6D47" w:rsidRPr="00AC74E1" w:rsidRDefault="00FD6D47" w:rsidP="008D405A">
            <w:pPr>
              <w:pStyle w:val="TAC"/>
              <w:rPr>
                <w:rFonts w:eastAsia="MS Gothic"/>
              </w:rPr>
            </w:pPr>
            <w:r w:rsidRPr="00AC74E1">
              <w:rPr>
                <w:rFonts w:eastAsia="MS Gothic"/>
              </w:rPr>
              <w:t>-</w:t>
            </w:r>
          </w:p>
        </w:tc>
      </w:tr>
      <w:tr w:rsidR="00FD6D47" w:rsidRPr="00AC74E1" w14:paraId="66E318F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2302C036" w14:textId="77777777" w:rsidR="00FD6D47" w:rsidRPr="00AC74E1" w:rsidRDefault="00FD6D47" w:rsidP="008D405A">
            <w:pPr>
              <w:pStyle w:val="TAC"/>
            </w:pPr>
            <w:r w:rsidRPr="00AC74E1">
              <w:t>9</w:t>
            </w:r>
          </w:p>
        </w:tc>
        <w:tc>
          <w:tcPr>
            <w:tcW w:w="4324" w:type="dxa"/>
            <w:tcBorders>
              <w:top w:val="single" w:sz="4" w:space="0" w:color="auto"/>
              <w:left w:val="single" w:sz="4" w:space="0" w:color="auto"/>
              <w:bottom w:val="single" w:sz="4" w:space="0" w:color="auto"/>
              <w:right w:val="single" w:sz="4" w:space="0" w:color="auto"/>
            </w:tcBorders>
            <w:hideMark/>
          </w:tcPr>
          <w:p w14:paraId="3B94ADB6" w14:textId="77777777" w:rsidR="00FD6D47" w:rsidRPr="00AC74E1" w:rsidRDefault="00FD6D47" w:rsidP="008D405A">
            <w:pPr>
              <w:pStyle w:val="TAL"/>
            </w:pPr>
            <w:r w:rsidRPr="00AC74E1">
              <w:t xml:space="preserve">Check: Does the UE transmit an </w:t>
            </w:r>
            <w:r w:rsidRPr="00AC74E1">
              <w:rPr>
                <w:i/>
                <w:iCs/>
              </w:rPr>
              <w:t>RRCReconfigurationComplete</w:t>
            </w:r>
            <w:r w:rsidRPr="00AC74E1">
              <w:t xml:space="preserve"> message to confirm the establishment of data radio bearer, DRB1 and signalling radio bearer, SRB2?</w:t>
            </w:r>
          </w:p>
        </w:tc>
        <w:tc>
          <w:tcPr>
            <w:tcW w:w="720" w:type="dxa"/>
            <w:tcBorders>
              <w:top w:val="single" w:sz="4" w:space="0" w:color="auto"/>
              <w:left w:val="single" w:sz="4" w:space="0" w:color="auto"/>
              <w:bottom w:val="single" w:sz="4" w:space="0" w:color="auto"/>
              <w:right w:val="single" w:sz="4" w:space="0" w:color="auto"/>
            </w:tcBorders>
            <w:hideMark/>
          </w:tcPr>
          <w:p w14:paraId="51D8EDA4" w14:textId="77777777" w:rsidR="00FD6D47" w:rsidRPr="00AC74E1" w:rsidRDefault="00FD6D47" w:rsidP="008D405A">
            <w:pPr>
              <w:pStyle w:val="TAC"/>
            </w:pPr>
            <w:r w:rsidRPr="00AC74E1">
              <w:t>--&gt;</w:t>
            </w:r>
          </w:p>
        </w:tc>
        <w:tc>
          <w:tcPr>
            <w:tcW w:w="2516" w:type="dxa"/>
            <w:tcBorders>
              <w:top w:val="single" w:sz="4" w:space="0" w:color="auto"/>
              <w:left w:val="single" w:sz="4" w:space="0" w:color="auto"/>
              <w:bottom w:val="single" w:sz="4" w:space="0" w:color="auto"/>
              <w:right w:val="single" w:sz="4" w:space="0" w:color="auto"/>
            </w:tcBorders>
            <w:hideMark/>
          </w:tcPr>
          <w:p w14:paraId="0A219435" w14:textId="77777777" w:rsidR="00FD6D47" w:rsidRPr="00AC74E1" w:rsidRDefault="00FD6D47" w:rsidP="008D405A">
            <w:pPr>
              <w:pStyle w:val="TAL"/>
            </w:pPr>
            <w:r w:rsidRPr="00AC74E1">
              <w:t xml:space="preserve">NR </w:t>
            </w:r>
            <w:smartTag w:uri="urn:schemas-microsoft-com:office:smarttags" w:element="stockticker">
              <w:r w:rsidRPr="00AC74E1">
                <w:t>RRC</w:t>
              </w:r>
            </w:smartTag>
            <w:r w:rsidRPr="00AC74E1">
              <w:t xml:space="preserve">: </w:t>
            </w:r>
            <w:r w:rsidRPr="00AC74E1">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453F70BF" w14:textId="77777777" w:rsidR="00FD6D47" w:rsidRPr="00AC74E1" w:rsidRDefault="00FD6D47" w:rsidP="008D405A">
            <w:pPr>
              <w:pStyle w:val="TAC"/>
              <w:rPr>
                <w:rFonts w:eastAsia="MS Gothic"/>
              </w:rPr>
            </w:pPr>
            <w:r w:rsidRPr="00AC74E1">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2DD531C5" w14:textId="77777777" w:rsidR="00FD6D47" w:rsidRPr="00AC74E1" w:rsidRDefault="00FD6D47" w:rsidP="008D405A">
            <w:pPr>
              <w:pStyle w:val="TAC"/>
            </w:pPr>
            <w:r w:rsidRPr="00AC74E1">
              <w:t>P</w:t>
            </w:r>
          </w:p>
        </w:tc>
      </w:tr>
      <w:tr w:rsidR="00FD6D47" w:rsidRPr="00AC74E1" w14:paraId="41FDB0F2"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142E4F3" w14:textId="77777777" w:rsidR="00FD6D47" w:rsidRPr="00AC74E1" w:rsidRDefault="00FD6D47" w:rsidP="008D405A">
            <w:pPr>
              <w:pStyle w:val="TAC"/>
            </w:pPr>
            <w:r w:rsidRPr="00AC74E1">
              <w:t>10</w:t>
            </w:r>
          </w:p>
        </w:tc>
        <w:tc>
          <w:tcPr>
            <w:tcW w:w="4324" w:type="dxa"/>
            <w:tcBorders>
              <w:top w:val="single" w:sz="4" w:space="0" w:color="auto"/>
              <w:left w:val="single" w:sz="4" w:space="0" w:color="auto"/>
              <w:bottom w:val="single" w:sz="4" w:space="0" w:color="auto"/>
              <w:right w:val="single" w:sz="4" w:space="0" w:color="auto"/>
            </w:tcBorders>
          </w:tcPr>
          <w:p w14:paraId="6E5610D9" w14:textId="77777777" w:rsidR="00FD6D47" w:rsidRPr="00AC74E1" w:rsidRDefault="00FD6D47" w:rsidP="008D405A">
            <w:pPr>
              <w:pStyle w:val="TAL"/>
            </w:pPr>
            <w:r w:rsidRPr="00AC74E1">
              <w:t>Check: Does the test result of generic test procedure in TS 38.508-1 [4] subclause 4.9.1 indicate that the UE is capable of exchanging IP data on DRB#1 established in Step 8?</w:t>
            </w:r>
          </w:p>
        </w:tc>
        <w:tc>
          <w:tcPr>
            <w:tcW w:w="720" w:type="dxa"/>
            <w:tcBorders>
              <w:top w:val="single" w:sz="4" w:space="0" w:color="auto"/>
              <w:left w:val="single" w:sz="4" w:space="0" w:color="auto"/>
              <w:bottom w:val="single" w:sz="4" w:space="0" w:color="auto"/>
              <w:right w:val="single" w:sz="4" w:space="0" w:color="auto"/>
            </w:tcBorders>
          </w:tcPr>
          <w:p w14:paraId="76D1351D" w14:textId="77777777" w:rsidR="00FD6D47" w:rsidRPr="00AC74E1" w:rsidRDefault="00FD6D47" w:rsidP="008D405A">
            <w:pPr>
              <w:pStyle w:val="TAC"/>
            </w:pPr>
            <w:r w:rsidRPr="00AC74E1">
              <w:t>-</w:t>
            </w:r>
          </w:p>
        </w:tc>
        <w:tc>
          <w:tcPr>
            <w:tcW w:w="2516" w:type="dxa"/>
            <w:tcBorders>
              <w:top w:val="single" w:sz="4" w:space="0" w:color="auto"/>
              <w:left w:val="single" w:sz="4" w:space="0" w:color="auto"/>
              <w:bottom w:val="single" w:sz="4" w:space="0" w:color="auto"/>
              <w:right w:val="single" w:sz="4" w:space="0" w:color="auto"/>
            </w:tcBorders>
          </w:tcPr>
          <w:p w14:paraId="52EF831C" w14:textId="77777777" w:rsidR="00FD6D47" w:rsidRPr="00AC74E1" w:rsidRDefault="00FD6D47" w:rsidP="008D405A">
            <w:pPr>
              <w:pStyle w:val="TAL"/>
            </w:pPr>
            <w:r w:rsidRPr="00AC74E1">
              <w:rPr>
                <w:i/>
              </w:rPr>
              <w:t>-</w:t>
            </w:r>
          </w:p>
        </w:tc>
        <w:tc>
          <w:tcPr>
            <w:tcW w:w="542" w:type="dxa"/>
            <w:tcBorders>
              <w:top w:val="single" w:sz="4" w:space="0" w:color="auto"/>
              <w:left w:val="single" w:sz="4" w:space="0" w:color="auto"/>
              <w:bottom w:val="single" w:sz="4" w:space="0" w:color="auto"/>
              <w:right w:val="single" w:sz="4" w:space="0" w:color="auto"/>
            </w:tcBorders>
          </w:tcPr>
          <w:p w14:paraId="4985A077" w14:textId="77777777" w:rsidR="00FD6D47" w:rsidRPr="00AC74E1" w:rsidRDefault="00FD6D47" w:rsidP="008D405A">
            <w:pPr>
              <w:pStyle w:val="TAC"/>
              <w:rPr>
                <w:rFonts w:eastAsia="MS Gothic"/>
              </w:rPr>
            </w:pPr>
            <w:r w:rsidRPr="00AC74E1">
              <w:t>1</w:t>
            </w:r>
          </w:p>
        </w:tc>
        <w:tc>
          <w:tcPr>
            <w:tcW w:w="856" w:type="dxa"/>
            <w:tcBorders>
              <w:top w:val="single" w:sz="4" w:space="0" w:color="auto"/>
              <w:left w:val="single" w:sz="4" w:space="0" w:color="auto"/>
              <w:bottom w:val="single" w:sz="4" w:space="0" w:color="auto"/>
              <w:right w:val="single" w:sz="4" w:space="0" w:color="auto"/>
            </w:tcBorders>
          </w:tcPr>
          <w:p w14:paraId="2669C029" w14:textId="77777777" w:rsidR="00FD6D47" w:rsidRPr="00AC74E1" w:rsidRDefault="00FD6D47" w:rsidP="008D405A">
            <w:pPr>
              <w:pStyle w:val="TAC"/>
            </w:pPr>
            <w:r w:rsidRPr="00AC74E1">
              <w:t>-</w:t>
            </w:r>
          </w:p>
        </w:tc>
      </w:tr>
      <w:tr w:rsidR="00FD6D47" w:rsidRPr="00AC74E1" w14:paraId="59E14D3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C7A1BC4" w14:textId="77777777" w:rsidR="00FD6D47" w:rsidRPr="00AC74E1" w:rsidRDefault="00FD6D47" w:rsidP="008D405A">
            <w:pPr>
              <w:pStyle w:val="TAC"/>
            </w:pPr>
            <w:r w:rsidRPr="00AC74E1">
              <w:t>11</w:t>
            </w:r>
          </w:p>
        </w:tc>
        <w:tc>
          <w:tcPr>
            <w:tcW w:w="4324" w:type="dxa"/>
            <w:tcBorders>
              <w:top w:val="single" w:sz="4" w:space="0" w:color="auto"/>
              <w:left w:val="single" w:sz="4" w:space="0" w:color="auto"/>
              <w:bottom w:val="single" w:sz="4" w:space="0" w:color="auto"/>
              <w:right w:val="single" w:sz="4" w:space="0" w:color="auto"/>
            </w:tcBorders>
          </w:tcPr>
          <w:p w14:paraId="3387FE9A" w14:textId="77777777" w:rsidR="00FD6D47" w:rsidRPr="00AC74E1" w:rsidRDefault="00FD6D47" w:rsidP="008D405A">
            <w:pPr>
              <w:pStyle w:val="TAL"/>
            </w:pPr>
            <w:r w:rsidRPr="00AC74E1">
              <w:t xml:space="preserve">The SS transmits a </w:t>
            </w:r>
            <w:r w:rsidRPr="00AC74E1">
              <w:rPr>
                <w:i/>
                <w:iCs/>
              </w:rPr>
              <w:t>DLDedicatedMessageSegment</w:t>
            </w:r>
            <w:r w:rsidRPr="00AC74E1">
              <w:t xml:space="preserve"> containing the first segment of the </w:t>
            </w:r>
            <w:r w:rsidRPr="00AC74E1">
              <w:rPr>
                <w:i/>
                <w:iCs/>
              </w:rPr>
              <w:t>RRCReconfiguration</w:t>
            </w:r>
            <w:r w:rsidRPr="00AC74E1">
              <w:t xml:space="preserve"> message </w:t>
            </w:r>
            <w:r w:rsidRPr="00AC74E1">
              <w:rPr>
                <w:iCs/>
              </w:rPr>
              <w:t xml:space="preserve">to modify </w:t>
            </w:r>
            <w:r w:rsidRPr="00AC74E1">
              <w:t>SRB and DRB configuration.</w:t>
            </w:r>
          </w:p>
        </w:tc>
        <w:tc>
          <w:tcPr>
            <w:tcW w:w="720" w:type="dxa"/>
            <w:tcBorders>
              <w:top w:val="single" w:sz="4" w:space="0" w:color="auto"/>
              <w:left w:val="single" w:sz="4" w:space="0" w:color="auto"/>
              <w:bottom w:val="single" w:sz="4" w:space="0" w:color="auto"/>
              <w:right w:val="single" w:sz="4" w:space="0" w:color="auto"/>
            </w:tcBorders>
          </w:tcPr>
          <w:p w14:paraId="033F2FF8"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tcPr>
          <w:p w14:paraId="39556330" w14:textId="4421FB46" w:rsidR="00FD6D47" w:rsidRPr="00AC74E1" w:rsidRDefault="00FD6D47" w:rsidP="008D405A">
            <w:pPr>
              <w:pStyle w:val="TAL"/>
              <w:rPr>
                <w:i/>
              </w:rPr>
            </w:pPr>
            <w:r w:rsidRPr="00AC74E1">
              <w:t xml:space="preserve">NR </w:t>
            </w:r>
            <w:smartTag w:uri="urn:schemas-microsoft-com:office:smarttags" w:element="stockticker">
              <w:r w:rsidRPr="00AC74E1">
                <w:t>RRC</w:t>
              </w:r>
            </w:smartTag>
            <w:r w:rsidRPr="00AC74E1">
              <w:t>: DLDedicatedMessageSegment</w:t>
            </w:r>
          </w:p>
        </w:tc>
        <w:tc>
          <w:tcPr>
            <w:tcW w:w="542" w:type="dxa"/>
            <w:tcBorders>
              <w:top w:val="single" w:sz="4" w:space="0" w:color="auto"/>
              <w:left w:val="single" w:sz="4" w:space="0" w:color="auto"/>
              <w:bottom w:val="single" w:sz="4" w:space="0" w:color="auto"/>
              <w:right w:val="single" w:sz="4" w:space="0" w:color="auto"/>
            </w:tcBorders>
          </w:tcPr>
          <w:p w14:paraId="1BCB0547" w14:textId="77777777" w:rsidR="00FD6D47" w:rsidRPr="00AC74E1" w:rsidRDefault="00FD6D47" w:rsidP="008D405A">
            <w:pPr>
              <w:pStyle w:val="TAC"/>
            </w:pPr>
          </w:p>
        </w:tc>
        <w:tc>
          <w:tcPr>
            <w:tcW w:w="856" w:type="dxa"/>
            <w:tcBorders>
              <w:top w:val="single" w:sz="4" w:space="0" w:color="auto"/>
              <w:left w:val="single" w:sz="4" w:space="0" w:color="auto"/>
              <w:bottom w:val="single" w:sz="4" w:space="0" w:color="auto"/>
              <w:right w:val="single" w:sz="4" w:space="0" w:color="auto"/>
            </w:tcBorders>
          </w:tcPr>
          <w:p w14:paraId="56962A4A" w14:textId="77777777" w:rsidR="00FD6D47" w:rsidRPr="00AC74E1" w:rsidRDefault="00FD6D47" w:rsidP="008D405A">
            <w:pPr>
              <w:pStyle w:val="TAC"/>
            </w:pPr>
          </w:p>
        </w:tc>
      </w:tr>
      <w:tr w:rsidR="00FD6D47" w:rsidRPr="00AC74E1" w14:paraId="313E8734" w14:textId="77777777" w:rsidTr="00A463E2">
        <w:trPr>
          <w:trHeight w:val="36"/>
        </w:trPr>
        <w:tc>
          <w:tcPr>
            <w:tcW w:w="642" w:type="dxa"/>
            <w:tcBorders>
              <w:top w:val="single" w:sz="4" w:space="0" w:color="auto"/>
              <w:left w:val="single" w:sz="4" w:space="0" w:color="auto"/>
              <w:bottom w:val="single" w:sz="4" w:space="0" w:color="auto"/>
              <w:right w:val="single" w:sz="4" w:space="0" w:color="auto"/>
            </w:tcBorders>
            <w:shd w:val="clear" w:color="auto" w:fill="FFFF00"/>
            <w:hideMark/>
          </w:tcPr>
          <w:p w14:paraId="335D4719" w14:textId="77777777" w:rsidR="00FD6D47" w:rsidRPr="00AC74E1" w:rsidRDefault="00FD6D47" w:rsidP="008D405A">
            <w:pPr>
              <w:pStyle w:val="TAC"/>
            </w:pPr>
            <w:r w:rsidRPr="00AC74E1">
              <w:t>12</w:t>
            </w:r>
          </w:p>
        </w:tc>
        <w:tc>
          <w:tcPr>
            <w:tcW w:w="4324" w:type="dxa"/>
            <w:tcBorders>
              <w:top w:val="single" w:sz="4" w:space="0" w:color="auto"/>
              <w:left w:val="single" w:sz="4" w:space="0" w:color="auto"/>
              <w:bottom w:val="single" w:sz="4" w:space="0" w:color="auto"/>
              <w:right w:val="single" w:sz="4" w:space="0" w:color="auto"/>
            </w:tcBorders>
            <w:shd w:val="clear" w:color="auto" w:fill="FFFF00"/>
            <w:hideMark/>
          </w:tcPr>
          <w:p w14:paraId="1C7D626D" w14:textId="77777777" w:rsidR="00FD6D47" w:rsidRPr="00AC74E1" w:rsidRDefault="00FD6D47" w:rsidP="008D405A">
            <w:pPr>
              <w:pStyle w:val="TAL"/>
            </w:pPr>
            <w:r w:rsidRPr="00AC74E1">
              <w:t xml:space="preserve">The SS transmits the second segment of the </w:t>
            </w:r>
            <w:r w:rsidRPr="00AC74E1">
              <w:rPr>
                <w:i/>
              </w:rPr>
              <w:t xml:space="preserve">RRCReconfiguration </w:t>
            </w:r>
            <w:r w:rsidRPr="00AC74E1">
              <w:t xml:space="preserve">message </w:t>
            </w:r>
            <w:r w:rsidRPr="00AC74E1">
              <w:rPr>
                <w:iCs/>
              </w:rPr>
              <w:t xml:space="preserve">to modify </w:t>
            </w:r>
            <w:r w:rsidRPr="00AC74E1">
              <w:t>SRB and DRB configuration.</w:t>
            </w:r>
          </w:p>
        </w:tc>
        <w:tc>
          <w:tcPr>
            <w:tcW w:w="720" w:type="dxa"/>
            <w:tcBorders>
              <w:top w:val="single" w:sz="4" w:space="0" w:color="auto"/>
              <w:left w:val="single" w:sz="4" w:space="0" w:color="auto"/>
              <w:bottom w:val="single" w:sz="4" w:space="0" w:color="auto"/>
              <w:right w:val="single" w:sz="4" w:space="0" w:color="auto"/>
            </w:tcBorders>
            <w:shd w:val="clear" w:color="auto" w:fill="FFFF00"/>
            <w:hideMark/>
          </w:tcPr>
          <w:p w14:paraId="1135A8FF"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shd w:val="clear" w:color="auto" w:fill="FFFF00"/>
            <w:hideMark/>
          </w:tcPr>
          <w:p w14:paraId="043E4B28" w14:textId="2F1D127E" w:rsidR="00FD6D47" w:rsidRPr="00A463E2" w:rsidRDefault="00FD6D47" w:rsidP="00FD6D47">
            <w:pPr>
              <w:pStyle w:val="TAL"/>
            </w:pPr>
            <w:r w:rsidRPr="00AC74E1">
              <w:t xml:space="preserve">NR </w:t>
            </w:r>
            <w:smartTag w:uri="urn:schemas-microsoft-com:office:smarttags" w:element="stockticker">
              <w:r w:rsidRPr="00AC74E1">
                <w:t>RRC</w:t>
              </w:r>
            </w:smartTag>
            <w:r w:rsidRPr="00AC74E1">
              <w:t>: DLDedicatedMessageSegment</w:t>
            </w:r>
          </w:p>
        </w:tc>
        <w:tc>
          <w:tcPr>
            <w:tcW w:w="542" w:type="dxa"/>
            <w:tcBorders>
              <w:top w:val="single" w:sz="4" w:space="0" w:color="auto"/>
              <w:left w:val="single" w:sz="4" w:space="0" w:color="auto"/>
              <w:bottom w:val="single" w:sz="4" w:space="0" w:color="auto"/>
              <w:right w:val="single" w:sz="4" w:space="0" w:color="auto"/>
            </w:tcBorders>
            <w:shd w:val="clear" w:color="auto" w:fill="FFFF00"/>
            <w:hideMark/>
          </w:tcPr>
          <w:p w14:paraId="64D602FD"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shd w:val="clear" w:color="auto" w:fill="FFFF00"/>
            <w:hideMark/>
          </w:tcPr>
          <w:p w14:paraId="013D8C5D" w14:textId="77777777" w:rsidR="00FD6D47" w:rsidRPr="00AC74E1" w:rsidRDefault="00FD6D47" w:rsidP="008D405A">
            <w:pPr>
              <w:pStyle w:val="TAC"/>
              <w:rPr>
                <w:rFonts w:eastAsia="MS Gothic"/>
              </w:rPr>
            </w:pPr>
            <w:r w:rsidRPr="00AC74E1">
              <w:rPr>
                <w:rFonts w:eastAsia="MS Gothic"/>
              </w:rPr>
              <w:t>-</w:t>
            </w:r>
          </w:p>
        </w:tc>
      </w:tr>
      <w:tr w:rsidR="00FD6D47" w:rsidRPr="00AC74E1" w14:paraId="0AF56E9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46D5B14E" w14:textId="77777777" w:rsidR="00FD6D47" w:rsidRPr="00AC74E1" w:rsidRDefault="00FD6D47" w:rsidP="008D405A">
            <w:pPr>
              <w:pStyle w:val="TAC"/>
            </w:pPr>
            <w:r w:rsidRPr="00AC74E1">
              <w:t>13</w:t>
            </w:r>
          </w:p>
        </w:tc>
        <w:tc>
          <w:tcPr>
            <w:tcW w:w="4324" w:type="dxa"/>
            <w:tcBorders>
              <w:top w:val="single" w:sz="4" w:space="0" w:color="auto"/>
              <w:left w:val="single" w:sz="4" w:space="0" w:color="auto"/>
              <w:bottom w:val="single" w:sz="4" w:space="0" w:color="auto"/>
              <w:right w:val="single" w:sz="4" w:space="0" w:color="auto"/>
            </w:tcBorders>
          </w:tcPr>
          <w:p w14:paraId="0EFFD365" w14:textId="77777777" w:rsidR="00FD6D47" w:rsidRPr="00AC74E1" w:rsidRDefault="00FD6D47" w:rsidP="008D405A">
            <w:pPr>
              <w:pStyle w:val="TAL"/>
            </w:pPr>
            <w:r w:rsidRPr="00AC74E1">
              <w:t>The SS releases the RRC connection.</w:t>
            </w:r>
          </w:p>
        </w:tc>
        <w:tc>
          <w:tcPr>
            <w:tcW w:w="720" w:type="dxa"/>
            <w:tcBorders>
              <w:top w:val="single" w:sz="4" w:space="0" w:color="auto"/>
              <w:left w:val="single" w:sz="4" w:space="0" w:color="auto"/>
              <w:bottom w:val="single" w:sz="4" w:space="0" w:color="auto"/>
              <w:right w:val="single" w:sz="4" w:space="0" w:color="auto"/>
            </w:tcBorders>
          </w:tcPr>
          <w:p w14:paraId="075D8197" w14:textId="77777777" w:rsidR="00FD6D47" w:rsidRPr="00AC74E1" w:rsidRDefault="00FD6D47" w:rsidP="008D405A">
            <w:pPr>
              <w:pStyle w:val="TAC"/>
            </w:pPr>
            <w:r w:rsidRPr="00AC74E1">
              <w:t>-</w:t>
            </w:r>
          </w:p>
        </w:tc>
        <w:tc>
          <w:tcPr>
            <w:tcW w:w="2516" w:type="dxa"/>
            <w:tcBorders>
              <w:top w:val="single" w:sz="4" w:space="0" w:color="auto"/>
              <w:left w:val="single" w:sz="4" w:space="0" w:color="auto"/>
              <w:bottom w:val="single" w:sz="4" w:space="0" w:color="auto"/>
              <w:right w:val="single" w:sz="4" w:space="0" w:color="auto"/>
            </w:tcBorders>
          </w:tcPr>
          <w:p w14:paraId="294144AA" w14:textId="77777777" w:rsidR="00FD6D47" w:rsidRPr="00AC74E1" w:rsidRDefault="00FD6D47" w:rsidP="008D405A">
            <w:pPr>
              <w:pStyle w:val="TAL"/>
            </w:pPr>
            <w:r w:rsidRPr="00AC74E1">
              <w:t>-</w:t>
            </w:r>
          </w:p>
        </w:tc>
        <w:tc>
          <w:tcPr>
            <w:tcW w:w="542" w:type="dxa"/>
            <w:tcBorders>
              <w:top w:val="single" w:sz="4" w:space="0" w:color="auto"/>
              <w:left w:val="single" w:sz="4" w:space="0" w:color="auto"/>
              <w:bottom w:val="single" w:sz="4" w:space="0" w:color="auto"/>
              <w:right w:val="single" w:sz="4" w:space="0" w:color="auto"/>
            </w:tcBorders>
          </w:tcPr>
          <w:p w14:paraId="47F3FA2F" w14:textId="77777777" w:rsidR="00FD6D47" w:rsidRPr="00AC74E1" w:rsidRDefault="00FD6D47" w:rsidP="008D405A">
            <w:pPr>
              <w:pStyle w:val="TAC"/>
            </w:pPr>
            <w:r w:rsidRPr="00AC74E1">
              <w:t>-</w:t>
            </w:r>
          </w:p>
        </w:tc>
        <w:tc>
          <w:tcPr>
            <w:tcW w:w="856" w:type="dxa"/>
            <w:tcBorders>
              <w:top w:val="single" w:sz="4" w:space="0" w:color="auto"/>
              <w:left w:val="single" w:sz="4" w:space="0" w:color="auto"/>
              <w:bottom w:val="single" w:sz="4" w:space="0" w:color="auto"/>
              <w:right w:val="single" w:sz="4" w:space="0" w:color="auto"/>
            </w:tcBorders>
          </w:tcPr>
          <w:p w14:paraId="75D1C166" w14:textId="77777777" w:rsidR="00FD6D47" w:rsidRPr="00AC74E1" w:rsidRDefault="00FD6D47" w:rsidP="008D405A">
            <w:pPr>
              <w:pStyle w:val="TAC"/>
            </w:pPr>
            <w:r w:rsidRPr="00AC74E1">
              <w:t>-</w:t>
            </w:r>
          </w:p>
        </w:tc>
      </w:tr>
      <w:tr w:rsidR="00FD6D47" w:rsidRPr="00AC74E1" w14:paraId="5C4CD011"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049FD572" w14:textId="77777777" w:rsidR="00FD6D47" w:rsidRPr="00AC74E1" w:rsidRDefault="00FD6D47" w:rsidP="008D405A">
            <w:pPr>
              <w:pStyle w:val="TAC"/>
            </w:pPr>
            <w:r w:rsidRPr="00AC74E1">
              <w:t>14</w:t>
            </w:r>
          </w:p>
        </w:tc>
        <w:tc>
          <w:tcPr>
            <w:tcW w:w="4324" w:type="dxa"/>
            <w:tcBorders>
              <w:top w:val="single" w:sz="4" w:space="0" w:color="auto"/>
              <w:left w:val="single" w:sz="4" w:space="0" w:color="auto"/>
              <w:bottom w:val="single" w:sz="4" w:space="0" w:color="auto"/>
              <w:right w:val="single" w:sz="4" w:space="0" w:color="auto"/>
            </w:tcBorders>
          </w:tcPr>
          <w:p w14:paraId="02CC3A4E" w14:textId="77777777" w:rsidR="00FD6D47" w:rsidRPr="00AC74E1" w:rsidRDefault="00FD6D47" w:rsidP="008D405A">
            <w:pPr>
              <w:pStyle w:val="TAL"/>
            </w:pPr>
            <w:r w:rsidRPr="00AC74E1">
              <w:t>Step 1-8 of generic test procedure in TS 38.508-1 [4] subclause 4.5.4 to bring the UE in RRC_CONNECTED mode.</w:t>
            </w:r>
          </w:p>
        </w:tc>
        <w:tc>
          <w:tcPr>
            <w:tcW w:w="720" w:type="dxa"/>
            <w:tcBorders>
              <w:top w:val="single" w:sz="4" w:space="0" w:color="auto"/>
              <w:left w:val="single" w:sz="4" w:space="0" w:color="auto"/>
              <w:bottom w:val="single" w:sz="4" w:space="0" w:color="auto"/>
              <w:right w:val="single" w:sz="4" w:space="0" w:color="auto"/>
            </w:tcBorders>
          </w:tcPr>
          <w:p w14:paraId="6FE5652D" w14:textId="77777777" w:rsidR="00FD6D47" w:rsidRPr="00AC74E1" w:rsidRDefault="00FD6D47" w:rsidP="008D405A">
            <w:pPr>
              <w:pStyle w:val="TAC"/>
            </w:pPr>
            <w:r w:rsidRPr="00AC74E1">
              <w:t>-</w:t>
            </w:r>
          </w:p>
        </w:tc>
        <w:tc>
          <w:tcPr>
            <w:tcW w:w="2516" w:type="dxa"/>
            <w:tcBorders>
              <w:top w:val="single" w:sz="4" w:space="0" w:color="auto"/>
              <w:left w:val="single" w:sz="4" w:space="0" w:color="auto"/>
              <w:bottom w:val="single" w:sz="4" w:space="0" w:color="auto"/>
              <w:right w:val="single" w:sz="4" w:space="0" w:color="auto"/>
            </w:tcBorders>
          </w:tcPr>
          <w:p w14:paraId="4E675AF2" w14:textId="77777777" w:rsidR="00FD6D47" w:rsidRPr="00AC74E1" w:rsidRDefault="00FD6D47" w:rsidP="008D405A">
            <w:pPr>
              <w:pStyle w:val="TAL"/>
            </w:pPr>
            <w:r w:rsidRPr="00AC74E1">
              <w:t>-</w:t>
            </w:r>
          </w:p>
        </w:tc>
        <w:tc>
          <w:tcPr>
            <w:tcW w:w="542" w:type="dxa"/>
            <w:tcBorders>
              <w:top w:val="single" w:sz="4" w:space="0" w:color="auto"/>
              <w:left w:val="single" w:sz="4" w:space="0" w:color="auto"/>
              <w:bottom w:val="single" w:sz="4" w:space="0" w:color="auto"/>
              <w:right w:val="single" w:sz="4" w:space="0" w:color="auto"/>
            </w:tcBorders>
          </w:tcPr>
          <w:p w14:paraId="6E18E089" w14:textId="77777777" w:rsidR="00FD6D47" w:rsidRPr="00AC74E1" w:rsidRDefault="00FD6D47" w:rsidP="008D405A">
            <w:pPr>
              <w:pStyle w:val="TAC"/>
            </w:pPr>
            <w:r w:rsidRPr="00AC74E1">
              <w:t>-</w:t>
            </w:r>
          </w:p>
        </w:tc>
        <w:tc>
          <w:tcPr>
            <w:tcW w:w="856" w:type="dxa"/>
            <w:tcBorders>
              <w:top w:val="single" w:sz="4" w:space="0" w:color="auto"/>
              <w:left w:val="single" w:sz="4" w:space="0" w:color="auto"/>
              <w:bottom w:val="single" w:sz="4" w:space="0" w:color="auto"/>
              <w:right w:val="single" w:sz="4" w:space="0" w:color="auto"/>
            </w:tcBorders>
          </w:tcPr>
          <w:p w14:paraId="4B6AD3D1" w14:textId="77777777" w:rsidR="00FD6D47" w:rsidRPr="00AC74E1" w:rsidRDefault="00FD6D47" w:rsidP="008D405A">
            <w:pPr>
              <w:pStyle w:val="TAC"/>
            </w:pPr>
            <w:r w:rsidRPr="00AC74E1">
              <w:t>-</w:t>
            </w:r>
          </w:p>
        </w:tc>
      </w:tr>
      <w:tr w:rsidR="00FD6D47" w:rsidRPr="00AC74E1" w14:paraId="614460F7"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09D6FF89" w14:textId="77777777" w:rsidR="00FD6D47" w:rsidRPr="00AC74E1" w:rsidRDefault="00FD6D47" w:rsidP="008D405A">
            <w:pPr>
              <w:pStyle w:val="TAC"/>
            </w:pPr>
            <w:r w:rsidRPr="00AC74E1">
              <w:t>15</w:t>
            </w:r>
          </w:p>
        </w:tc>
        <w:tc>
          <w:tcPr>
            <w:tcW w:w="4324" w:type="dxa"/>
            <w:tcBorders>
              <w:top w:val="single" w:sz="4" w:space="0" w:color="auto"/>
              <w:left w:val="single" w:sz="4" w:space="0" w:color="auto"/>
              <w:bottom w:val="single" w:sz="4" w:space="0" w:color="auto"/>
              <w:right w:val="single" w:sz="4" w:space="0" w:color="auto"/>
            </w:tcBorders>
            <w:hideMark/>
          </w:tcPr>
          <w:p w14:paraId="1815D8B4" w14:textId="77777777" w:rsidR="00FD6D47" w:rsidRPr="00AC74E1" w:rsidRDefault="00FD6D47" w:rsidP="008D405A">
            <w:pPr>
              <w:pStyle w:val="TAL"/>
            </w:pPr>
            <w:r w:rsidRPr="00AC74E1">
              <w:t xml:space="preserve">The SS transmits the third(last) segment of the </w:t>
            </w:r>
            <w:r w:rsidRPr="00AC74E1">
              <w:rPr>
                <w:i/>
              </w:rPr>
              <w:t xml:space="preserve">RRCReconfiguration </w:t>
            </w:r>
            <w:r w:rsidRPr="00AC74E1">
              <w:t xml:space="preserve">message </w:t>
            </w:r>
            <w:r w:rsidRPr="00AC74E1">
              <w:rPr>
                <w:iCs/>
              </w:rPr>
              <w:t xml:space="preserve">to modify </w:t>
            </w:r>
            <w:r w:rsidRPr="00AC74E1">
              <w:t>SRB2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19273222"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hideMark/>
          </w:tcPr>
          <w:p w14:paraId="12199BD4" w14:textId="095B3F52" w:rsidR="00FD6D47" w:rsidRPr="00AC74E1" w:rsidRDefault="00FD6D47" w:rsidP="00FD6D47">
            <w:pPr>
              <w:pStyle w:val="TAL"/>
              <w:rPr>
                <w:i/>
                <w:iCs/>
              </w:rPr>
            </w:pPr>
            <w:r w:rsidRPr="00AC74E1">
              <w:t xml:space="preserve">NR </w:t>
            </w:r>
            <w:smartTag w:uri="urn:schemas-microsoft-com:office:smarttags" w:element="stockticker">
              <w:r w:rsidRPr="00AC74E1">
                <w:t>RRC</w:t>
              </w:r>
            </w:smartTag>
            <w:r w:rsidRPr="00AC74E1">
              <w:t>: D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7B7BD7D3"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5913A240" w14:textId="77777777" w:rsidR="00FD6D47" w:rsidRPr="00AC74E1" w:rsidRDefault="00FD6D47" w:rsidP="008D405A">
            <w:pPr>
              <w:pStyle w:val="TAC"/>
              <w:rPr>
                <w:rFonts w:eastAsia="MS Gothic"/>
              </w:rPr>
            </w:pPr>
            <w:r w:rsidRPr="00AC74E1">
              <w:rPr>
                <w:rFonts w:eastAsia="MS Gothic"/>
              </w:rPr>
              <w:t>-</w:t>
            </w:r>
          </w:p>
        </w:tc>
      </w:tr>
      <w:tr w:rsidR="00FD6D47" w:rsidRPr="00AC74E1" w14:paraId="4017ACD7"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1748DD44" w14:textId="77777777" w:rsidR="00FD6D47" w:rsidRPr="00AC74E1" w:rsidRDefault="00FD6D47" w:rsidP="008D405A">
            <w:pPr>
              <w:pStyle w:val="TAC"/>
            </w:pPr>
            <w:r w:rsidRPr="00AC74E1">
              <w:t>16</w:t>
            </w:r>
          </w:p>
        </w:tc>
        <w:tc>
          <w:tcPr>
            <w:tcW w:w="4324" w:type="dxa"/>
            <w:tcBorders>
              <w:top w:val="single" w:sz="4" w:space="0" w:color="auto"/>
              <w:left w:val="single" w:sz="4" w:space="0" w:color="auto"/>
              <w:bottom w:val="single" w:sz="4" w:space="0" w:color="auto"/>
              <w:right w:val="single" w:sz="4" w:space="0" w:color="auto"/>
            </w:tcBorders>
            <w:hideMark/>
          </w:tcPr>
          <w:p w14:paraId="615D4501" w14:textId="77777777" w:rsidR="00FD6D47" w:rsidRPr="00AC74E1" w:rsidRDefault="00FD6D47" w:rsidP="008D405A">
            <w:pPr>
              <w:pStyle w:val="TAL"/>
            </w:pPr>
            <w:r w:rsidRPr="00AC74E1">
              <w:t xml:space="preserve">Check: Does the UE transmit an </w:t>
            </w:r>
            <w:r w:rsidRPr="00AC74E1">
              <w:rPr>
                <w:i/>
              </w:rPr>
              <w:t xml:space="preserve">RRCReconfigurationComplete </w:t>
            </w:r>
            <w:r w:rsidRPr="00AC74E1">
              <w:t>message in the next 3s?</w:t>
            </w:r>
          </w:p>
        </w:tc>
        <w:tc>
          <w:tcPr>
            <w:tcW w:w="720" w:type="dxa"/>
            <w:tcBorders>
              <w:top w:val="single" w:sz="4" w:space="0" w:color="auto"/>
              <w:left w:val="single" w:sz="4" w:space="0" w:color="auto"/>
              <w:bottom w:val="single" w:sz="4" w:space="0" w:color="auto"/>
              <w:right w:val="single" w:sz="4" w:space="0" w:color="auto"/>
            </w:tcBorders>
            <w:hideMark/>
          </w:tcPr>
          <w:p w14:paraId="522D2642" w14:textId="77777777" w:rsidR="00FD6D47" w:rsidRPr="00AC74E1" w:rsidRDefault="00FD6D47" w:rsidP="008D405A">
            <w:pPr>
              <w:pStyle w:val="TAC"/>
            </w:pPr>
            <w:r w:rsidRPr="00AC74E1">
              <w:t>--&gt;</w:t>
            </w:r>
          </w:p>
        </w:tc>
        <w:tc>
          <w:tcPr>
            <w:tcW w:w="2516" w:type="dxa"/>
            <w:tcBorders>
              <w:top w:val="single" w:sz="4" w:space="0" w:color="auto"/>
              <w:left w:val="single" w:sz="4" w:space="0" w:color="auto"/>
              <w:bottom w:val="single" w:sz="4" w:space="0" w:color="auto"/>
              <w:right w:val="single" w:sz="4" w:space="0" w:color="auto"/>
            </w:tcBorders>
            <w:hideMark/>
          </w:tcPr>
          <w:p w14:paraId="29218539" w14:textId="77777777" w:rsidR="00FD6D47" w:rsidRPr="00AC74E1" w:rsidRDefault="00FD6D47" w:rsidP="008D405A">
            <w:pPr>
              <w:pStyle w:val="TAL"/>
              <w:rPr>
                <w:i/>
                <w:iCs/>
              </w:rPr>
            </w:pPr>
            <w:r w:rsidRPr="00AC74E1">
              <w:t xml:space="preserve">NR </w:t>
            </w:r>
            <w:smartTag w:uri="urn:schemas-microsoft-com:office:smarttags" w:element="stockticker">
              <w:r w:rsidRPr="00AC74E1">
                <w:t>RRC</w:t>
              </w:r>
            </w:smartTag>
            <w:r w:rsidRPr="00AC74E1">
              <w:t xml:space="preserve">: </w:t>
            </w:r>
            <w:r w:rsidRPr="00AC74E1">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0600ADFB" w14:textId="77777777" w:rsidR="00FD6D47" w:rsidRPr="00AC74E1" w:rsidRDefault="00FD6D47" w:rsidP="008D405A">
            <w:pPr>
              <w:pStyle w:val="TAC"/>
              <w:rPr>
                <w:rFonts w:eastAsia="MS Gothic"/>
              </w:rPr>
            </w:pPr>
            <w:r w:rsidRPr="00AC74E1">
              <w:rPr>
                <w:rFonts w:eastAsia="MS Gothic"/>
              </w:rPr>
              <w:t>2</w:t>
            </w:r>
          </w:p>
        </w:tc>
        <w:tc>
          <w:tcPr>
            <w:tcW w:w="856" w:type="dxa"/>
            <w:tcBorders>
              <w:top w:val="single" w:sz="4" w:space="0" w:color="auto"/>
              <w:left w:val="single" w:sz="4" w:space="0" w:color="auto"/>
              <w:bottom w:val="single" w:sz="4" w:space="0" w:color="auto"/>
              <w:right w:val="single" w:sz="4" w:space="0" w:color="auto"/>
            </w:tcBorders>
            <w:hideMark/>
          </w:tcPr>
          <w:p w14:paraId="631F3A97" w14:textId="77777777" w:rsidR="00FD6D47" w:rsidRPr="00AC74E1" w:rsidRDefault="00FD6D47" w:rsidP="008D405A">
            <w:pPr>
              <w:pStyle w:val="TAC"/>
            </w:pPr>
            <w:r w:rsidRPr="00AC74E1">
              <w:t>F</w:t>
            </w:r>
          </w:p>
        </w:tc>
      </w:tr>
      <w:tr w:rsidR="00FD6D47" w:rsidRPr="00AC74E1" w14:paraId="048E6E06"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74E82DA" w14:textId="77777777" w:rsidR="00FD6D47" w:rsidRPr="00AC74E1" w:rsidRDefault="00FD6D47" w:rsidP="008D405A">
            <w:pPr>
              <w:pStyle w:val="TAC"/>
            </w:pPr>
            <w:r w:rsidRPr="00AC74E1">
              <w:t>1</w:t>
            </w:r>
            <w:r w:rsidRPr="00A463E2">
              <w:t>7</w:t>
            </w:r>
          </w:p>
        </w:tc>
        <w:tc>
          <w:tcPr>
            <w:tcW w:w="4324" w:type="dxa"/>
            <w:tcBorders>
              <w:top w:val="single" w:sz="4" w:space="0" w:color="auto"/>
              <w:left w:val="single" w:sz="4" w:space="0" w:color="auto"/>
              <w:bottom w:val="single" w:sz="4" w:space="0" w:color="auto"/>
              <w:right w:val="single" w:sz="4" w:space="0" w:color="auto"/>
            </w:tcBorders>
          </w:tcPr>
          <w:p w14:paraId="49FEE1BA" w14:textId="77777777" w:rsidR="00FD6D47" w:rsidRPr="00AC74E1" w:rsidRDefault="00FD6D47" w:rsidP="008D405A">
            <w:pPr>
              <w:pStyle w:val="TAL"/>
            </w:pPr>
            <w:r w:rsidRPr="00AC74E1">
              <w:t>The SS releases the RRC connection.</w:t>
            </w:r>
          </w:p>
        </w:tc>
        <w:tc>
          <w:tcPr>
            <w:tcW w:w="720" w:type="dxa"/>
            <w:tcBorders>
              <w:top w:val="single" w:sz="4" w:space="0" w:color="auto"/>
              <w:left w:val="single" w:sz="4" w:space="0" w:color="auto"/>
              <w:bottom w:val="single" w:sz="4" w:space="0" w:color="auto"/>
              <w:right w:val="single" w:sz="4" w:space="0" w:color="auto"/>
            </w:tcBorders>
          </w:tcPr>
          <w:p w14:paraId="52267210" w14:textId="77777777" w:rsidR="00FD6D47" w:rsidRPr="00AC74E1" w:rsidRDefault="00FD6D47" w:rsidP="008D405A">
            <w:pPr>
              <w:pStyle w:val="TAC"/>
            </w:pPr>
            <w:r w:rsidRPr="00AC74E1">
              <w:t>-</w:t>
            </w:r>
          </w:p>
        </w:tc>
        <w:tc>
          <w:tcPr>
            <w:tcW w:w="2516" w:type="dxa"/>
            <w:tcBorders>
              <w:top w:val="single" w:sz="4" w:space="0" w:color="auto"/>
              <w:left w:val="single" w:sz="4" w:space="0" w:color="auto"/>
              <w:bottom w:val="single" w:sz="4" w:space="0" w:color="auto"/>
              <w:right w:val="single" w:sz="4" w:space="0" w:color="auto"/>
            </w:tcBorders>
          </w:tcPr>
          <w:p w14:paraId="27F2B352" w14:textId="77777777" w:rsidR="00FD6D47" w:rsidRPr="00AC74E1" w:rsidRDefault="00FD6D47" w:rsidP="008D405A">
            <w:pPr>
              <w:pStyle w:val="TAL"/>
            </w:pPr>
            <w:r w:rsidRPr="00AC74E1">
              <w:t>-</w:t>
            </w:r>
          </w:p>
        </w:tc>
        <w:tc>
          <w:tcPr>
            <w:tcW w:w="542" w:type="dxa"/>
            <w:tcBorders>
              <w:top w:val="single" w:sz="4" w:space="0" w:color="auto"/>
              <w:left w:val="single" w:sz="4" w:space="0" w:color="auto"/>
              <w:bottom w:val="single" w:sz="4" w:space="0" w:color="auto"/>
              <w:right w:val="single" w:sz="4" w:space="0" w:color="auto"/>
            </w:tcBorders>
          </w:tcPr>
          <w:p w14:paraId="24D60CA9" w14:textId="77777777" w:rsidR="00FD6D47" w:rsidRPr="00AC74E1" w:rsidRDefault="00FD6D47" w:rsidP="008D405A">
            <w:pPr>
              <w:pStyle w:val="TAC"/>
            </w:pPr>
            <w:r w:rsidRPr="00AC74E1">
              <w:t>-</w:t>
            </w:r>
          </w:p>
        </w:tc>
        <w:tc>
          <w:tcPr>
            <w:tcW w:w="856" w:type="dxa"/>
            <w:tcBorders>
              <w:top w:val="single" w:sz="4" w:space="0" w:color="auto"/>
              <w:left w:val="single" w:sz="4" w:space="0" w:color="auto"/>
              <w:bottom w:val="single" w:sz="4" w:space="0" w:color="auto"/>
              <w:right w:val="single" w:sz="4" w:space="0" w:color="auto"/>
            </w:tcBorders>
          </w:tcPr>
          <w:p w14:paraId="42B067E4" w14:textId="77777777" w:rsidR="00FD6D47" w:rsidRPr="00AC74E1" w:rsidRDefault="00FD6D47" w:rsidP="008D405A">
            <w:pPr>
              <w:pStyle w:val="TAC"/>
            </w:pPr>
            <w:r w:rsidRPr="00AC74E1">
              <w:t>-</w:t>
            </w:r>
          </w:p>
        </w:tc>
      </w:tr>
      <w:tr w:rsidR="00FD6D47" w:rsidRPr="00AC74E1" w14:paraId="6182A90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71F87A3" w14:textId="77777777" w:rsidR="00FD6D47" w:rsidRPr="00AC74E1" w:rsidRDefault="00FD6D47" w:rsidP="008D405A">
            <w:pPr>
              <w:pStyle w:val="TAC"/>
            </w:pPr>
            <w:r w:rsidRPr="00AC74E1">
              <w:t>18</w:t>
            </w:r>
          </w:p>
        </w:tc>
        <w:tc>
          <w:tcPr>
            <w:tcW w:w="4324" w:type="dxa"/>
            <w:tcBorders>
              <w:top w:val="single" w:sz="4" w:space="0" w:color="auto"/>
              <w:left w:val="single" w:sz="4" w:space="0" w:color="auto"/>
              <w:bottom w:val="single" w:sz="4" w:space="0" w:color="auto"/>
              <w:right w:val="single" w:sz="4" w:space="0" w:color="auto"/>
            </w:tcBorders>
          </w:tcPr>
          <w:p w14:paraId="3FA35F8B" w14:textId="77777777" w:rsidR="00FD6D47" w:rsidRPr="00AC74E1" w:rsidRDefault="00FD6D47" w:rsidP="008D405A">
            <w:pPr>
              <w:pStyle w:val="TAL"/>
            </w:pPr>
            <w:r w:rsidRPr="00AC74E1">
              <w:t>Step 1-8 of generic test procedure in TS 38.508-1 [4] subclause 4.5.4 to bring the UE in RRC_CONNECTED mode.</w:t>
            </w:r>
          </w:p>
        </w:tc>
        <w:tc>
          <w:tcPr>
            <w:tcW w:w="720" w:type="dxa"/>
            <w:tcBorders>
              <w:top w:val="single" w:sz="4" w:space="0" w:color="auto"/>
              <w:left w:val="single" w:sz="4" w:space="0" w:color="auto"/>
              <w:bottom w:val="single" w:sz="4" w:space="0" w:color="auto"/>
              <w:right w:val="single" w:sz="4" w:space="0" w:color="auto"/>
            </w:tcBorders>
          </w:tcPr>
          <w:p w14:paraId="79951D7A" w14:textId="77777777" w:rsidR="00FD6D47" w:rsidRPr="00AC74E1" w:rsidRDefault="00FD6D47" w:rsidP="008D405A">
            <w:pPr>
              <w:pStyle w:val="TAC"/>
            </w:pPr>
            <w:r w:rsidRPr="00AC74E1">
              <w:t>-</w:t>
            </w:r>
          </w:p>
        </w:tc>
        <w:tc>
          <w:tcPr>
            <w:tcW w:w="2516" w:type="dxa"/>
            <w:tcBorders>
              <w:top w:val="single" w:sz="4" w:space="0" w:color="auto"/>
              <w:left w:val="single" w:sz="4" w:space="0" w:color="auto"/>
              <w:bottom w:val="single" w:sz="4" w:space="0" w:color="auto"/>
              <w:right w:val="single" w:sz="4" w:space="0" w:color="auto"/>
            </w:tcBorders>
          </w:tcPr>
          <w:p w14:paraId="6898C42F" w14:textId="77777777" w:rsidR="00FD6D47" w:rsidRPr="00AC74E1" w:rsidRDefault="00FD6D47" w:rsidP="008D405A">
            <w:pPr>
              <w:pStyle w:val="TAL"/>
            </w:pPr>
            <w:r w:rsidRPr="00AC74E1">
              <w:t>-</w:t>
            </w:r>
          </w:p>
        </w:tc>
        <w:tc>
          <w:tcPr>
            <w:tcW w:w="542" w:type="dxa"/>
            <w:tcBorders>
              <w:top w:val="single" w:sz="4" w:space="0" w:color="auto"/>
              <w:left w:val="single" w:sz="4" w:space="0" w:color="auto"/>
              <w:bottom w:val="single" w:sz="4" w:space="0" w:color="auto"/>
              <w:right w:val="single" w:sz="4" w:space="0" w:color="auto"/>
            </w:tcBorders>
          </w:tcPr>
          <w:p w14:paraId="47AB2A72" w14:textId="77777777" w:rsidR="00FD6D47" w:rsidRPr="00AC74E1" w:rsidRDefault="00FD6D47" w:rsidP="008D405A">
            <w:pPr>
              <w:pStyle w:val="TAC"/>
            </w:pPr>
            <w:r w:rsidRPr="00AC74E1">
              <w:t>-</w:t>
            </w:r>
          </w:p>
        </w:tc>
        <w:tc>
          <w:tcPr>
            <w:tcW w:w="856" w:type="dxa"/>
            <w:tcBorders>
              <w:top w:val="single" w:sz="4" w:space="0" w:color="auto"/>
              <w:left w:val="single" w:sz="4" w:space="0" w:color="auto"/>
              <w:bottom w:val="single" w:sz="4" w:space="0" w:color="auto"/>
              <w:right w:val="single" w:sz="4" w:space="0" w:color="auto"/>
            </w:tcBorders>
          </w:tcPr>
          <w:p w14:paraId="0C883C6C" w14:textId="77777777" w:rsidR="00FD6D47" w:rsidRPr="00AC74E1" w:rsidRDefault="00FD6D47" w:rsidP="008D405A">
            <w:pPr>
              <w:pStyle w:val="TAC"/>
            </w:pPr>
            <w:r w:rsidRPr="00AC74E1">
              <w:t>-</w:t>
            </w:r>
          </w:p>
        </w:tc>
      </w:tr>
      <w:tr w:rsidR="00FD6D47" w:rsidRPr="00AC74E1" w14:paraId="58BC4AA8"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C9AD79E" w14:textId="77777777" w:rsidR="00FD6D47" w:rsidRPr="00AC74E1" w:rsidRDefault="00FD6D47" w:rsidP="008D405A">
            <w:pPr>
              <w:pStyle w:val="TAC"/>
            </w:pPr>
            <w:r w:rsidRPr="00AC74E1">
              <w:t>19</w:t>
            </w:r>
          </w:p>
        </w:tc>
        <w:tc>
          <w:tcPr>
            <w:tcW w:w="4324" w:type="dxa"/>
            <w:tcBorders>
              <w:top w:val="single" w:sz="4" w:space="0" w:color="auto"/>
              <w:left w:val="single" w:sz="4" w:space="0" w:color="auto"/>
              <w:bottom w:val="single" w:sz="4" w:space="0" w:color="auto"/>
              <w:right w:val="single" w:sz="4" w:space="0" w:color="auto"/>
            </w:tcBorders>
          </w:tcPr>
          <w:p w14:paraId="0B4EA816" w14:textId="77777777" w:rsidR="00FD6D47" w:rsidRPr="00AC74E1" w:rsidRDefault="00FD6D47" w:rsidP="008D405A">
            <w:pPr>
              <w:pStyle w:val="TAL"/>
            </w:pPr>
            <w:r w:rsidRPr="00AC74E1">
              <w:t xml:space="preserve">The SS transmits a </w:t>
            </w:r>
            <w:r w:rsidRPr="00AC74E1">
              <w:rPr>
                <w:i/>
                <w:iCs/>
              </w:rPr>
              <w:t>DLDedicatedMessageSegment</w:t>
            </w:r>
            <w:r w:rsidRPr="00AC74E1">
              <w:t xml:space="preserve"> containing the first segment of the </w:t>
            </w:r>
            <w:r w:rsidRPr="00AC74E1">
              <w:rPr>
                <w:i/>
                <w:iCs/>
              </w:rPr>
              <w:t>RRCReconfiguration</w:t>
            </w:r>
            <w:r w:rsidRPr="00AC74E1">
              <w:t xml:space="preserve"> message </w:t>
            </w:r>
            <w:r w:rsidRPr="00AC74E1">
              <w:rPr>
                <w:iCs/>
              </w:rPr>
              <w:t xml:space="preserve">to modify </w:t>
            </w:r>
            <w:r w:rsidRPr="00AC74E1">
              <w:t>SRB and DRB configuration.</w:t>
            </w:r>
          </w:p>
        </w:tc>
        <w:tc>
          <w:tcPr>
            <w:tcW w:w="720" w:type="dxa"/>
            <w:tcBorders>
              <w:top w:val="single" w:sz="4" w:space="0" w:color="auto"/>
              <w:left w:val="single" w:sz="4" w:space="0" w:color="auto"/>
              <w:bottom w:val="single" w:sz="4" w:space="0" w:color="auto"/>
              <w:right w:val="single" w:sz="4" w:space="0" w:color="auto"/>
            </w:tcBorders>
          </w:tcPr>
          <w:p w14:paraId="639305D1" w14:textId="77777777" w:rsidR="00FD6D47" w:rsidRPr="00AC74E1" w:rsidRDefault="00FD6D47" w:rsidP="008D405A">
            <w:pPr>
              <w:pStyle w:val="TAC"/>
            </w:pPr>
          </w:p>
        </w:tc>
        <w:tc>
          <w:tcPr>
            <w:tcW w:w="2516" w:type="dxa"/>
            <w:tcBorders>
              <w:top w:val="single" w:sz="4" w:space="0" w:color="auto"/>
              <w:left w:val="single" w:sz="4" w:space="0" w:color="auto"/>
              <w:bottom w:val="single" w:sz="4" w:space="0" w:color="auto"/>
              <w:right w:val="single" w:sz="4" w:space="0" w:color="auto"/>
            </w:tcBorders>
          </w:tcPr>
          <w:p w14:paraId="0143E881" w14:textId="0C98F493" w:rsidR="00FD6D47" w:rsidRPr="00AC74E1" w:rsidRDefault="00FD6D47" w:rsidP="00FD6D47">
            <w:pPr>
              <w:pStyle w:val="TAL"/>
              <w:rPr>
                <w:i/>
              </w:rPr>
            </w:pPr>
            <w:r w:rsidRPr="00AC74E1">
              <w:t xml:space="preserve">NR </w:t>
            </w:r>
            <w:smartTag w:uri="urn:schemas-microsoft-com:office:smarttags" w:element="stockticker">
              <w:r w:rsidRPr="00AC74E1">
                <w:t>RRC</w:t>
              </w:r>
            </w:smartTag>
            <w:r w:rsidRPr="00AC74E1">
              <w:t>: DLDedicatedMessageSegment</w:t>
            </w:r>
          </w:p>
        </w:tc>
        <w:tc>
          <w:tcPr>
            <w:tcW w:w="542" w:type="dxa"/>
            <w:tcBorders>
              <w:top w:val="single" w:sz="4" w:space="0" w:color="auto"/>
              <w:left w:val="single" w:sz="4" w:space="0" w:color="auto"/>
              <w:bottom w:val="single" w:sz="4" w:space="0" w:color="auto"/>
              <w:right w:val="single" w:sz="4" w:space="0" w:color="auto"/>
            </w:tcBorders>
          </w:tcPr>
          <w:p w14:paraId="253B3C7C" w14:textId="77777777" w:rsidR="00FD6D47" w:rsidRPr="00AC74E1" w:rsidRDefault="00FD6D47" w:rsidP="008D405A">
            <w:pPr>
              <w:pStyle w:val="TAC"/>
            </w:pPr>
          </w:p>
        </w:tc>
        <w:tc>
          <w:tcPr>
            <w:tcW w:w="856" w:type="dxa"/>
            <w:tcBorders>
              <w:top w:val="single" w:sz="4" w:space="0" w:color="auto"/>
              <w:left w:val="single" w:sz="4" w:space="0" w:color="auto"/>
              <w:bottom w:val="single" w:sz="4" w:space="0" w:color="auto"/>
              <w:right w:val="single" w:sz="4" w:space="0" w:color="auto"/>
            </w:tcBorders>
          </w:tcPr>
          <w:p w14:paraId="6C8C2D8C" w14:textId="77777777" w:rsidR="00FD6D47" w:rsidRPr="00AC74E1" w:rsidRDefault="00FD6D47" w:rsidP="008D405A">
            <w:pPr>
              <w:pStyle w:val="TAC"/>
            </w:pPr>
          </w:p>
        </w:tc>
      </w:tr>
      <w:tr w:rsidR="00FD6D47" w:rsidRPr="00AC74E1" w14:paraId="40F65152"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shd w:val="clear" w:color="auto" w:fill="FFFF00"/>
            <w:hideMark/>
          </w:tcPr>
          <w:p w14:paraId="4A88FBC0" w14:textId="77777777" w:rsidR="00FD6D47" w:rsidRPr="00A463E2" w:rsidRDefault="00FD6D47" w:rsidP="008D405A">
            <w:pPr>
              <w:pStyle w:val="TAC"/>
            </w:pPr>
            <w:r w:rsidRPr="00A463E2">
              <w:t>20</w:t>
            </w:r>
          </w:p>
        </w:tc>
        <w:tc>
          <w:tcPr>
            <w:tcW w:w="4324" w:type="dxa"/>
            <w:tcBorders>
              <w:top w:val="single" w:sz="4" w:space="0" w:color="auto"/>
              <w:left w:val="single" w:sz="4" w:space="0" w:color="auto"/>
              <w:bottom w:val="single" w:sz="4" w:space="0" w:color="auto"/>
              <w:right w:val="single" w:sz="4" w:space="0" w:color="auto"/>
            </w:tcBorders>
            <w:shd w:val="clear" w:color="auto" w:fill="FFFF00"/>
            <w:hideMark/>
          </w:tcPr>
          <w:p w14:paraId="042EE419" w14:textId="77777777" w:rsidR="00FD6D47" w:rsidRPr="00A463E2" w:rsidRDefault="00FD6D47" w:rsidP="008D405A">
            <w:pPr>
              <w:pStyle w:val="TAL"/>
            </w:pPr>
            <w:r w:rsidRPr="00A463E2">
              <w:t xml:space="preserve">The SS transmits the second segment of the </w:t>
            </w:r>
            <w:r w:rsidRPr="00A463E2">
              <w:rPr>
                <w:i/>
              </w:rPr>
              <w:t xml:space="preserve">RRCReconfiguration </w:t>
            </w:r>
            <w:r w:rsidRPr="00A463E2">
              <w:t xml:space="preserve">message </w:t>
            </w:r>
            <w:r w:rsidRPr="00A463E2">
              <w:rPr>
                <w:iCs/>
              </w:rPr>
              <w:t xml:space="preserve">to modify </w:t>
            </w:r>
            <w:r w:rsidRPr="00A463E2">
              <w:t>SRB and DRB configuration.</w:t>
            </w:r>
          </w:p>
        </w:tc>
        <w:tc>
          <w:tcPr>
            <w:tcW w:w="720" w:type="dxa"/>
            <w:tcBorders>
              <w:top w:val="single" w:sz="4" w:space="0" w:color="auto"/>
              <w:left w:val="single" w:sz="4" w:space="0" w:color="auto"/>
              <w:bottom w:val="single" w:sz="4" w:space="0" w:color="auto"/>
              <w:right w:val="single" w:sz="4" w:space="0" w:color="auto"/>
            </w:tcBorders>
            <w:shd w:val="clear" w:color="auto" w:fill="FFFF00"/>
            <w:hideMark/>
          </w:tcPr>
          <w:p w14:paraId="15F1436A" w14:textId="77777777" w:rsidR="00FD6D47" w:rsidRPr="00A463E2" w:rsidRDefault="00FD6D47" w:rsidP="008D405A">
            <w:pPr>
              <w:pStyle w:val="TAC"/>
            </w:pPr>
            <w:r w:rsidRPr="00A463E2">
              <w:t>&lt;--</w:t>
            </w:r>
          </w:p>
        </w:tc>
        <w:tc>
          <w:tcPr>
            <w:tcW w:w="2516" w:type="dxa"/>
            <w:tcBorders>
              <w:top w:val="single" w:sz="4" w:space="0" w:color="auto"/>
              <w:left w:val="single" w:sz="4" w:space="0" w:color="auto"/>
              <w:bottom w:val="single" w:sz="4" w:space="0" w:color="auto"/>
              <w:right w:val="single" w:sz="4" w:space="0" w:color="auto"/>
            </w:tcBorders>
            <w:shd w:val="clear" w:color="auto" w:fill="FFFF00"/>
            <w:hideMark/>
          </w:tcPr>
          <w:p w14:paraId="098026BF" w14:textId="216539C8" w:rsidR="00FD6D47" w:rsidRPr="00A463E2" w:rsidRDefault="00FD6D47" w:rsidP="00FD6D47">
            <w:pPr>
              <w:pStyle w:val="TAL"/>
              <w:rPr>
                <w:i/>
                <w:iCs/>
              </w:rPr>
            </w:pPr>
            <w:r w:rsidRPr="00A463E2">
              <w:t xml:space="preserve">NR </w:t>
            </w:r>
            <w:smartTag w:uri="urn:schemas-microsoft-com:office:smarttags" w:element="stockticker">
              <w:r w:rsidRPr="00A463E2">
                <w:t>RRC</w:t>
              </w:r>
            </w:smartTag>
            <w:r w:rsidRPr="00A463E2">
              <w:t>: DLDedicatedMessageSegment</w:t>
            </w:r>
          </w:p>
        </w:tc>
        <w:tc>
          <w:tcPr>
            <w:tcW w:w="542" w:type="dxa"/>
            <w:tcBorders>
              <w:top w:val="single" w:sz="4" w:space="0" w:color="auto"/>
              <w:left w:val="single" w:sz="4" w:space="0" w:color="auto"/>
              <w:bottom w:val="single" w:sz="4" w:space="0" w:color="auto"/>
              <w:right w:val="single" w:sz="4" w:space="0" w:color="auto"/>
            </w:tcBorders>
            <w:shd w:val="clear" w:color="auto" w:fill="FFFF00"/>
            <w:hideMark/>
          </w:tcPr>
          <w:p w14:paraId="145B2BE1" w14:textId="77777777" w:rsidR="00FD6D47" w:rsidRPr="00A463E2" w:rsidRDefault="00FD6D47" w:rsidP="008D405A">
            <w:pPr>
              <w:pStyle w:val="TAC"/>
              <w:rPr>
                <w:rFonts w:eastAsia="MS Gothic"/>
              </w:rPr>
            </w:pPr>
            <w:r w:rsidRPr="00A463E2">
              <w:rPr>
                <w:rFonts w:eastAsia="MS Gothic"/>
              </w:rPr>
              <w:t>-</w:t>
            </w:r>
          </w:p>
        </w:tc>
        <w:tc>
          <w:tcPr>
            <w:tcW w:w="856" w:type="dxa"/>
            <w:tcBorders>
              <w:top w:val="single" w:sz="4" w:space="0" w:color="auto"/>
              <w:left w:val="single" w:sz="4" w:space="0" w:color="auto"/>
              <w:bottom w:val="single" w:sz="4" w:space="0" w:color="auto"/>
              <w:right w:val="single" w:sz="4" w:space="0" w:color="auto"/>
            </w:tcBorders>
            <w:shd w:val="clear" w:color="auto" w:fill="FFFF00"/>
            <w:hideMark/>
          </w:tcPr>
          <w:p w14:paraId="08AF1CF3" w14:textId="77777777" w:rsidR="00FD6D47" w:rsidRPr="00AC74E1" w:rsidRDefault="00FD6D47" w:rsidP="008D405A">
            <w:pPr>
              <w:pStyle w:val="TAC"/>
              <w:rPr>
                <w:rFonts w:eastAsia="MS Gothic"/>
              </w:rPr>
            </w:pPr>
            <w:r w:rsidRPr="00A463E2">
              <w:rPr>
                <w:rFonts w:eastAsia="MS Gothic"/>
              </w:rPr>
              <w:t>-</w:t>
            </w:r>
          </w:p>
        </w:tc>
      </w:tr>
      <w:tr w:rsidR="00FD6D47" w:rsidRPr="00AC74E1" w14:paraId="3D8A7FC1"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449A95B9" w14:textId="77777777" w:rsidR="00FD6D47" w:rsidRPr="00AC74E1" w:rsidRDefault="00FD6D47" w:rsidP="008D405A">
            <w:pPr>
              <w:pStyle w:val="TAC"/>
            </w:pPr>
            <w:r w:rsidRPr="00AC74E1">
              <w:t>21</w:t>
            </w:r>
          </w:p>
        </w:tc>
        <w:tc>
          <w:tcPr>
            <w:tcW w:w="4324" w:type="dxa"/>
            <w:tcBorders>
              <w:top w:val="single" w:sz="4" w:space="0" w:color="auto"/>
              <w:left w:val="single" w:sz="4" w:space="0" w:color="auto"/>
              <w:bottom w:val="single" w:sz="4" w:space="0" w:color="auto"/>
              <w:right w:val="single" w:sz="4" w:space="0" w:color="auto"/>
            </w:tcBorders>
            <w:hideMark/>
          </w:tcPr>
          <w:p w14:paraId="796EB95D" w14:textId="77777777" w:rsidR="00FD6D47" w:rsidRPr="00AC74E1" w:rsidRDefault="00FD6D47" w:rsidP="008D405A">
            <w:pPr>
              <w:pStyle w:val="TAL"/>
            </w:pPr>
            <w:r w:rsidRPr="00AC74E1">
              <w:t xml:space="preserve">The SS transmits the third(last) segment of the </w:t>
            </w:r>
            <w:r w:rsidRPr="00AC74E1">
              <w:rPr>
                <w:i/>
              </w:rPr>
              <w:t xml:space="preserve">RRCReconfiguration </w:t>
            </w:r>
            <w:r w:rsidRPr="00AC74E1">
              <w:t xml:space="preserve">message </w:t>
            </w:r>
            <w:r w:rsidRPr="00AC74E1">
              <w:rPr>
                <w:iCs/>
              </w:rPr>
              <w:t xml:space="preserve">to modify </w:t>
            </w:r>
            <w:r w:rsidRPr="00A463E2">
              <w:t>SRB2</w:t>
            </w:r>
            <w:r w:rsidRPr="00AC74E1">
              <w:t xml:space="preserve">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27CA18DA"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hideMark/>
          </w:tcPr>
          <w:p w14:paraId="12113E1B" w14:textId="45A088AA" w:rsidR="00FD6D47" w:rsidRPr="00AC74E1" w:rsidRDefault="00FD6D47" w:rsidP="00FD6D47">
            <w:pPr>
              <w:pStyle w:val="TAL"/>
              <w:rPr>
                <w:i/>
                <w:iCs/>
              </w:rPr>
            </w:pPr>
            <w:r w:rsidRPr="00AC74E1">
              <w:t xml:space="preserve">NR </w:t>
            </w:r>
            <w:smartTag w:uri="urn:schemas-microsoft-com:office:smarttags" w:element="stockticker">
              <w:r w:rsidRPr="00AC74E1">
                <w:t>RRC</w:t>
              </w:r>
            </w:smartTag>
            <w:r w:rsidRPr="00AC74E1">
              <w:t>: D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3A884596" w14:textId="77777777" w:rsidR="00FD6D47" w:rsidRPr="00AC74E1" w:rsidRDefault="00FD6D47" w:rsidP="008D405A">
            <w:pPr>
              <w:pStyle w:val="TAC"/>
              <w:rPr>
                <w:rFonts w:eastAsia="MS Gothic"/>
              </w:rPr>
            </w:pPr>
            <w:r w:rsidRPr="00AC74E1">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18E252AD" w14:textId="77777777" w:rsidR="00FD6D47" w:rsidRPr="00AC74E1" w:rsidRDefault="00FD6D47" w:rsidP="008D405A">
            <w:pPr>
              <w:pStyle w:val="TAC"/>
              <w:rPr>
                <w:rFonts w:eastAsia="MS Gothic"/>
              </w:rPr>
            </w:pPr>
            <w:r w:rsidRPr="00AC74E1">
              <w:rPr>
                <w:rFonts w:eastAsia="MS Gothic"/>
              </w:rPr>
              <w:t>-</w:t>
            </w:r>
          </w:p>
        </w:tc>
      </w:tr>
      <w:tr w:rsidR="00FD6D47" w:rsidRPr="00AC74E1" w14:paraId="73B653A0"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0553DED7" w14:textId="77777777" w:rsidR="00FD6D47" w:rsidRPr="00AC74E1" w:rsidRDefault="00FD6D47" w:rsidP="008D405A">
            <w:pPr>
              <w:pStyle w:val="TAC"/>
            </w:pPr>
            <w:r w:rsidRPr="00AC74E1">
              <w:t>22</w:t>
            </w:r>
          </w:p>
        </w:tc>
        <w:tc>
          <w:tcPr>
            <w:tcW w:w="4324" w:type="dxa"/>
            <w:tcBorders>
              <w:top w:val="single" w:sz="4" w:space="0" w:color="auto"/>
              <w:left w:val="single" w:sz="4" w:space="0" w:color="auto"/>
              <w:bottom w:val="single" w:sz="4" w:space="0" w:color="auto"/>
              <w:right w:val="single" w:sz="4" w:space="0" w:color="auto"/>
            </w:tcBorders>
            <w:hideMark/>
          </w:tcPr>
          <w:p w14:paraId="7D989BC5" w14:textId="77777777" w:rsidR="00FD6D47" w:rsidRPr="00AC74E1" w:rsidRDefault="00FD6D47" w:rsidP="008D405A">
            <w:pPr>
              <w:pStyle w:val="TAL"/>
            </w:pPr>
            <w:r w:rsidRPr="00AC74E1">
              <w:t xml:space="preserve">Check: Does the UE transmit an </w:t>
            </w:r>
            <w:r w:rsidRPr="00AC74E1">
              <w:rPr>
                <w:i/>
              </w:rPr>
              <w:t xml:space="preserve">RRCReconfigurationComplete </w:t>
            </w:r>
            <w:r w:rsidRPr="00AC74E1">
              <w:t>message in the next 3s?</w:t>
            </w:r>
          </w:p>
        </w:tc>
        <w:tc>
          <w:tcPr>
            <w:tcW w:w="720" w:type="dxa"/>
            <w:tcBorders>
              <w:top w:val="single" w:sz="4" w:space="0" w:color="auto"/>
              <w:left w:val="single" w:sz="4" w:space="0" w:color="auto"/>
              <w:bottom w:val="single" w:sz="4" w:space="0" w:color="auto"/>
              <w:right w:val="single" w:sz="4" w:space="0" w:color="auto"/>
            </w:tcBorders>
            <w:hideMark/>
          </w:tcPr>
          <w:p w14:paraId="629CC136" w14:textId="77777777" w:rsidR="00FD6D47" w:rsidRPr="00AC74E1" w:rsidRDefault="00FD6D47" w:rsidP="008D405A">
            <w:pPr>
              <w:pStyle w:val="TAC"/>
            </w:pPr>
            <w:r w:rsidRPr="00AC74E1">
              <w:t>--&gt;</w:t>
            </w:r>
          </w:p>
        </w:tc>
        <w:tc>
          <w:tcPr>
            <w:tcW w:w="2516" w:type="dxa"/>
            <w:tcBorders>
              <w:top w:val="single" w:sz="4" w:space="0" w:color="auto"/>
              <w:left w:val="single" w:sz="4" w:space="0" w:color="auto"/>
              <w:bottom w:val="single" w:sz="4" w:space="0" w:color="auto"/>
              <w:right w:val="single" w:sz="4" w:space="0" w:color="auto"/>
            </w:tcBorders>
            <w:hideMark/>
          </w:tcPr>
          <w:p w14:paraId="32AD1D25" w14:textId="77777777" w:rsidR="00FD6D47" w:rsidRPr="00AC74E1" w:rsidRDefault="00FD6D47" w:rsidP="008D405A">
            <w:pPr>
              <w:pStyle w:val="TAL"/>
              <w:rPr>
                <w:i/>
                <w:iCs/>
              </w:rPr>
            </w:pPr>
            <w:r w:rsidRPr="00AC74E1">
              <w:t xml:space="preserve">NR </w:t>
            </w:r>
            <w:smartTag w:uri="urn:schemas-microsoft-com:office:smarttags" w:element="stockticker">
              <w:r w:rsidRPr="00AC74E1">
                <w:t>RRC</w:t>
              </w:r>
            </w:smartTag>
            <w:r w:rsidRPr="00AC74E1">
              <w:t xml:space="preserve">: </w:t>
            </w:r>
            <w:r w:rsidRPr="00AC74E1">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3643D6D4" w14:textId="77777777" w:rsidR="00FD6D47" w:rsidRPr="00AC74E1" w:rsidRDefault="00FD6D47" w:rsidP="008D405A">
            <w:pPr>
              <w:pStyle w:val="TAC"/>
              <w:rPr>
                <w:rFonts w:eastAsia="MS Gothic"/>
              </w:rPr>
            </w:pPr>
            <w:r w:rsidRPr="00AC74E1">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63955A4E" w14:textId="77777777" w:rsidR="00FD6D47" w:rsidRPr="00AC74E1" w:rsidRDefault="00FD6D47" w:rsidP="008D405A">
            <w:pPr>
              <w:pStyle w:val="TAC"/>
            </w:pPr>
            <w:r w:rsidRPr="00AC74E1">
              <w:t>P</w:t>
            </w:r>
          </w:p>
        </w:tc>
      </w:tr>
      <w:tr w:rsidR="00FD6D47" w:rsidRPr="00AC74E1" w14:paraId="6E85AFE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4B3138B" w14:textId="77777777" w:rsidR="00FD6D47" w:rsidRPr="00AC74E1" w:rsidRDefault="00FD6D47" w:rsidP="008D405A">
            <w:pPr>
              <w:pStyle w:val="TAC"/>
            </w:pPr>
            <w:r w:rsidRPr="00AC74E1">
              <w:t>23</w:t>
            </w:r>
          </w:p>
        </w:tc>
        <w:tc>
          <w:tcPr>
            <w:tcW w:w="4324" w:type="dxa"/>
            <w:tcBorders>
              <w:top w:val="single" w:sz="4" w:space="0" w:color="auto"/>
              <w:left w:val="single" w:sz="4" w:space="0" w:color="auto"/>
              <w:bottom w:val="single" w:sz="4" w:space="0" w:color="auto"/>
              <w:right w:val="single" w:sz="4" w:space="0" w:color="auto"/>
            </w:tcBorders>
          </w:tcPr>
          <w:p w14:paraId="55017D0F" w14:textId="77777777" w:rsidR="00FD6D47" w:rsidRPr="00AC74E1" w:rsidRDefault="00FD6D47" w:rsidP="008D405A">
            <w:pPr>
              <w:pStyle w:val="TAL"/>
            </w:pPr>
            <w:r w:rsidRPr="00AC74E1">
              <w:t>Check: Does the test result of generic test procedure in TS 38.508-1 [4] subclause 4.9.1 indicate that the UE is capable of exchanging IP data on DRB#1 established in Steps 12-21?</w:t>
            </w:r>
          </w:p>
        </w:tc>
        <w:tc>
          <w:tcPr>
            <w:tcW w:w="720" w:type="dxa"/>
            <w:tcBorders>
              <w:top w:val="single" w:sz="4" w:space="0" w:color="auto"/>
              <w:left w:val="single" w:sz="4" w:space="0" w:color="auto"/>
              <w:bottom w:val="single" w:sz="4" w:space="0" w:color="auto"/>
              <w:right w:val="single" w:sz="4" w:space="0" w:color="auto"/>
            </w:tcBorders>
          </w:tcPr>
          <w:p w14:paraId="35277FD1" w14:textId="77777777" w:rsidR="00FD6D47" w:rsidRPr="00AC74E1" w:rsidRDefault="00FD6D47" w:rsidP="008D405A">
            <w:pPr>
              <w:pStyle w:val="TAC"/>
            </w:pPr>
            <w:r w:rsidRPr="00AC74E1">
              <w:t>-</w:t>
            </w:r>
          </w:p>
        </w:tc>
        <w:tc>
          <w:tcPr>
            <w:tcW w:w="2516" w:type="dxa"/>
            <w:tcBorders>
              <w:top w:val="single" w:sz="4" w:space="0" w:color="auto"/>
              <w:left w:val="single" w:sz="4" w:space="0" w:color="auto"/>
              <w:bottom w:val="single" w:sz="4" w:space="0" w:color="auto"/>
              <w:right w:val="single" w:sz="4" w:space="0" w:color="auto"/>
            </w:tcBorders>
          </w:tcPr>
          <w:p w14:paraId="475F46D3" w14:textId="77777777" w:rsidR="00FD6D47" w:rsidRPr="00AC74E1" w:rsidRDefault="00FD6D47" w:rsidP="008D405A">
            <w:pPr>
              <w:pStyle w:val="TAL"/>
            </w:pPr>
            <w:r w:rsidRPr="00AC74E1">
              <w:rPr>
                <w:i/>
              </w:rPr>
              <w:t>-</w:t>
            </w:r>
          </w:p>
        </w:tc>
        <w:tc>
          <w:tcPr>
            <w:tcW w:w="542" w:type="dxa"/>
            <w:tcBorders>
              <w:top w:val="single" w:sz="4" w:space="0" w:color="auto"/>
              <w:left w:val="single" w:sz="4" w:space="0" w:color="auto"/>
              <w:bottom w:val="single" w:sz="4" w:space="0" w:color="auto"/>
              <w:right w:val="single" w:sz="4" w:space="0" w:color="auto"/>
            </w:tcBorders>
          </w:tcPr>
          <w:p w14:paraId="2D2CD496" w14:textId="77777777" w:rsidR="00FD6D47" w:rsidRPr="00AC74E1" w:rsidRDefault="00FD6D47" w:rsidP="008D405A">
            <w:pPr>
              <w:pStyle w:val="TAC"/>
              <w:rPr>
                <w:rFonts w:eastAsia="MS Gothic"/>
              </w:rPr>
            </w:pPr>
            <w:r w:rsidRPr="00AC74E1">
              <w:t>1</w:t>
            </w:r>
          </w:p>
        </w:tc>
        <w:tc>
          <w:tcPr>
            <w:tcW w:w="856" w:type="dxa"/>
            <w:tcBorders>
              <w:top w:val="single" w:sz="4" w:space="0" w:color="auto"/>
              <w:left w:val="single" w:sz="4" w:space="0" w:color="auto"/>
              <w:bottom w:val="single" w:sz="4" w:space="0" w:color="auto"/>
              <w:right w:val="single" w:sz="4" w:space="0" w:color="auto"/>
            </w:tcBorders>
          </w:tcPr>
          <w:p w14:paraId="2BE4405B" w14:textId="77777777" w:rsidR="00FD6D47" w:rsidRPr="00AC74E1" w:rsidRDefault="00FD6D47" w:rsidP="008D405A">
            <w:pPr>
              <w:pStyle w:val="TAC"/>
            </w:pPr>
          </w:p>
        </w:tc>
      </w:tr>
      <w:tr w:rsidR="00FD6D47" w:rsidRPr="00AC74E1" w14:paraId="08020D7C"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19BB4B9A" w14:textId="77777777" w:rsidR="00FD6D47" w:rsidRPr="00AC74E1" w:rsidRDefault="00FD6D47" w:rsidP="008D405A">
            <w:pPr>
              <w:pStyle w:val="TAC"/>
            </w:pPr>
            <w:r w:rsidRPr="00AC74E1">
              <w:t>24</w:t>
            </w:r>
          </w:p>
        </w:tc>
        <w:tc>
          <w:tcPr>
            <w:tcW w:w="4324" w:type="dxa"/>
            <w:tcBorders>
              <w:top w:val="single" w:sz="4" w:space="0" w:color="auto"/>
              <w:left w:val="single" w:sz="4" w:space="0" w:color="auto"/>
              <w:bottom w:val="single" w:sz="4" w:space="0" w:color="auto"/>
              <w:right w:val="single" w:sz="4" w:space="0" w:color="auto"/>
            </w:tcBorders>
          </w:tcPr>
          <w:p w14:paraId="41501C73" w14:textId="77777777" w:rsidR="00FD6D47" w:rsidRPr="00AC74E1" w:rsidRDefault="00FD6D47" w:rsidP="008D405A">
            <w:pPr>
              <w:pStyle w:val="TAL"/>
            </w:pPr>
            <w:r w:rsidRPr="00AC74E1">
              <w:t>The SS transmits an OPEN UE TEST LOOP Message.</w:t>
            </w:r>
          </w:p>
        </w:tc>
        <w:tc>
          <w:tcPr>
            <w:tcW w:w="720" w:type="dxa"/>
            <w:tcBorders>
              <w:top w:val="single" w:sz="4" w:space="0" w:color="auto"/>
              <w:left w:val="single" w:sz="4" w:space="0" w:color="auto"/>
              <w:bottom w:val="single" w:sz="4" w:space="0" w:color="auto"/>
              <w:right w:val="single" w:sz="4" w:space="0" w:color="auto"/>
            </w:tcBorders>
          </w:tcPr>
          <w:p w14:paraId="396048E3"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tcPr>
          <w:p w14:paraId="3DD8EF87" w14:textId="77777777" w:rsidR="00FD6D47" w:rsidRPr="00AC74E1" w:rsidRDefault="00FD6D47" w:rsidP="008D405A">
            <w:pPr>
              <w:pStyle w:val="TAL"/>
              <w:rPr>
                <w:i/>
              </w:rPr>
            </w:pPr>
            <w:r w:rsidRPr="00AC74E1">
              <w:t>OPEN UE TEST LOOP</w:t>
            </w:r>
          </w:p>
        </w:tc>
        <w:tc>
          <w:tcPr>
            <w:tcW w:w="542" w:type="dxa"/>
            <w:tcBorders>
              <w:top w:val="single" w:sz="4" w:space="0" w:color="auto"/>
              <w:left w:val="single" w:sz="4" w:space="0" w:color="auto"/>
              <w:bottom w:val="single" w:sz="4" w:space="0" w:color="auto"/>
              <w:right w:val="single" w:sz="4" w:space="0" w:color="auto"/>
            </w:tcBorders>
          </w:tcPr>
          <w:p w14:paraId="4669D753" w14:textId="77777777" w:rsidR="00FD6D47" w:rsidRPr="00AC74E1" w:rsidRDefault="00FD6D47" w:rsidP="008D405A">
            <w:pPr>
              <w:pStyle w:val="TAC"/>
            </w:pPr>
            <w:r w:rsidRPr="00AC74E1">
              <w:t>-</w:t>
            </w:r>
          </w:p>
        </w:tc>
        <w:tc>
          <w:tcPr>
            <w:tcW w:w="856" w:type="dxa"/>
            <w:tcBorders>
              <w:top w:val="single" w:sz="4" w:space="0" w:color="auto"/>
              <w:left w:val="single" w:sz="4" w:space="0" w:color="auto"/>
              <w:bottom w:val="single" w:sz="4" w:space="0" w:color="auto"/>
              <w:right w:val="single" w:sz="4" w:space="0" w:color="auto"/>
            </w:tcBorders>
          </w:tcPr>
          <w:p w14:paraId="6576575A" w14:textId="77777777" w:rsidR="00FD6D47" w:rsidRPr="00AC74E1" w:rsidRDefault="00FD6D47" w:rsidP="008D405A">
            <w:pPr>
              <w:pStyle w:val="TAC"/>
            </w:pPr>
            <w:r w:rsidRPr="00AC74E1">
              <w:t>-</w:t>
            </w:r>
          </w:p>
        </w:tc>
      </w:tr>
      <w:tr w:rsidR="00FD6D47" w:rsidRPr="00AC74E1" w14:paraId="2EF938F7"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51CC1634" w14:textId="77777777" w:rsidR="00FD6D47" w:rsidRPr="00AC74E1" w:rsidRDefault="00FD6D47" w:rsidP="008D405A">
            <w:pPr>
              <w:pStyle w:val="TAC"/>
            </w:pPr>
            <w:r w:rsidRPr="00AC74E1">
              <w:t>25</w:t>
            </w:r>
          </w:p>
        </w:tc>
        <w:tc>
          <w:tcPr>
            <w:tcW w:w="4324" w:type="dxa"/>
            <w:tcBorders>
              <w:top w:val="single" w:sz="4" w:space="0" w:color="auto"/>
              <w:left w:val="single" w:sz="4" w:space="0" w:color="auto"/>
              <w:bottom w:val="single" w:sz="4" w:space="0" w:color="auto"/>
              <w:right w:val="single" w:sz="4" w:space="0" w:color="auto"/>
            </w:tcBorders>
          </w:tcPr>
          <w:p w14:paraId="1D7C9FA9" w14:textId="77777777" w:rsidR="00FD6D47" w:rsidRPr="00AC74E1" w:rsidRDefault="00FD6D47" w:rsidP="008D405A">
            <w:pPr>
              <w:pStyle w:val="TAL"/>
            </w:pPr>
            <w:r w:rsidRPr="00AC74E1">
              <w:t>The UE transmits an OPEN UE TEST LOOP COMPLETE Message.</w:t>
            </w:r>
          </w:p>
        </w:tc>
        <w:tc>
          <w:tcPr>
            <w:tcW w:w="720" w:type="dxa"/>
            <w:tcBorders>
              <w:top w:val="single" w:sz="4" w:space="0" w:color="auto"/>
              <w:left w:val="single" w:sz="4" w:space="0" w:color="auto"/>
              <w:bottom w:val="single" w:sz="4" w:space="0" w:color="auto"/>
              <w:right w:val="single" w:sz="4" w:space="0" w:color="auto"/>
            </w:tcBorders>
          </w:tcPr>
          <w:p w14:paraId="5105D6E8" w14:textId="77777777" w:rsidR="00FD6D47" w:rsidRPr="00AC74E1" w:rsidRDefault="00FD6D47" w:rsidP="008D405A">
            <w:pPr>
              <w:pStyle w:val="TAC"/>
            </w:pPr>
            <w:r w:rsidRPr="00AC74E1">
              <w:t>--&gt;</w:t>
            </w:r>
          </w:p>
        </w:tc>
        <w:tc>
          <w:tcPr>
            <w:tcW w:w="2516" w:type="dxa"/>
            <w:tcBorders>
              <w:top w:val="single" w:sz="4" w:space="0" w:color="auto"/>
              <w:left w:val="single" w:sz="4" w:space="0" w:color="auto"/>
              <w:bottom w:val="single" w:sz="4" w:space="0" w:color="auto"/>
              <w:right w:val="single" w:sz="4" w:space="0" w:color="auto"/>
            </w:tcBorders>
          </w:tcPr>
          <w:p w14:paraId="68126B2E" w14:textId="77777777" w:rsidR="00FD6D47" w:rsidRPr="00AC74E1" w:rsidRDefault="00FD6D47" w:rsidP="008D405A">
            <w:pPr>
              <w:pStyle w:val="TAL"/>
              <w:rPr>
                <w:i/>
              </w:rPr>
            </w:pPr>
            <w:r w:rsidRPr="00AC74E1">
              <w:t>OPEN UE TEST LOOP COMPLETE</w:t>
            </w:r>
          </w:p>
        </w:tc>
        <w:tc>
          <w:tcPr>
            <w:tcW w:w="542" w:type="dxa"/>
            <w:tcBorders>
              <w:top w:val="single" w:sz="4" w:space="0" w:color="auto"/>
              <w:left w:val="single" w:sz="4" w:space="0" w:color="auto"/>
              <w:bottom w:val="single" w:sz="4" w:space="0" w:color="auto"/>
              <w:right w:val="single" w:sz="4" w:space="0" w:color="auto"/>
            </w:tcBorders>
          </w:tcPr>
          <w:p w14:paraId="25A6A8F1" w14:textId="77777777" w:rsidR="00FD6D47" w:rsidRPr="00AC74E1" w:rsidRDefault="00FD6D47" w:rsidP="008D405A">
            <w:pPr>
              <w:pStyle w:val="TAC"/>
            </w:pPr>
            <w:r w:rsidRPr="00AC74E1">
              <w:t>-</w:t>
            </w:r>
          </w:p>
        </w:tc>
        <w:tc>
          <w:tcPr>
            <w:tcW w:w="856" w:type="dxa"/>
            <w:tcBorders>
              <w:top w:val="single" w:sz="4" w:space="0" w:color="auto"/>
              <w:left w:val="single" w:sz="4" w:space="0" w:color="auto"/>
              <w:bottom w:val="single" w:sz="4" w:space="0" w:color="auto"/>
              <w:right w:val="single" w:sz="4" w:space="0" w:color="auto"/>
            </w:tcBorders>
          </w:tcPr>
          <w:p w14:paraId="05ABE83E" w14:textId="77777777" w:rsidR="00FD6D47" w:rsidRPr="00AC74E1" w:rsidRDefault="00FD6D47" w:rsidP="008D405A">
            <w:pPr>
              <w:pStyle w:val="TAC"/>
            </w:pPr>
            <w:r w:rsidRPr="00AC74E1">
              <w:t>-</w:t>
            </w:r>
          </w:p>
        </w:tc>
      </w:tr>
      <w:tr w:rsidR="00FD6D47" w:rsidRPr="00AC74E1" w14:paraId="1607E9C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2A0B162D" w14:textId="77777777" w:rsidR="00FD6D47" w:rsidRPr="00AC74E1" w:rsidRDefault="00FD6D47" w:rsidP="008D405A">
            <w:pPr>
              <w:pStyle w:val="TAC"/>
            </w:pPr>
            <w:r w:rsidRPr="00AC74E1">
              <w:t>26</w:t>
            </w:r>
          </w:p>
        </w:tc>
        <w:tc>
          <w:tcPr>
            <w:tcW w:w="4324" w:type="dxa"/>
            <w:tcBorders>
              <w:top w:val="single" w:sz="4" w:space="0" w:color="auto"/>
              <w:left w:val="single" w:sz="4" w:space="0" w:color="auto"/>
              <w:bottom w:val="single" w:sz="4" w:space="0" w:color="auto"/>
              <w:right w:val="single" w:sz="4" w:space="0" w:color="auto"/>
            </w:tcBorders>
          </w:tcPr>
          <w:p w14:paraId="73DD1651" w14:textId="419F564F" w:rsidR="00FD6D47" w:rsidRPr="00AC74E1" w:rsidRDefault="00FD6D47" w:rsidP="00FD6D47">
            <w:pPr>
              <w:pStyle w:val="TAL"/>
            </w:pPr>
            <w:r w:rsidRPr="00AC74E1">
              <w:t>The SS transmits DEACTIVATE TEST MODE</w:t>
            </w:r>
            <w:r>
              <w:t xml:space="preserve"> </w:t>
            </w:r>
            <w:r w:rsidRPr="00AC74E1">
              <w:t>message.</w:t>
            </w:r>
          </w:p>
        </w:tc>
        <w:tc>
          <w:tcPr>
            <w:tcW w:w="720" w:type="dxa"/>
            <w:tcBorders>
              <w:top w:val="single" w:sz="4" w:space="0" w:color="auto"/>
              <w:left w:val="single" w:sz="4" w:space="0" w:color="auto"/>
              <w:bottom w:val="single" w:sz="4" w:space="0" w:color="auto"/>
              <w:right w:val="single" w:sz="4" w:space="0" w:color="auto"/>
            </w:tcBorders>
          </w:tcPr>
          <w:p w14:paraId="03AE127F" w14:textId="77777777" w:rsidR="00FD6D47" w:rsidRPr="00AC74E1" w:rsidRDefault="00FD6D47" w:rsidP="008D405A">
            <w:pPr>
              <w:pStyle w:val="TAC"/>
            </w:pPr>
            <w:r w:rsidRPr="00AC74E1">
              <w:t>&lt;--</w:t>
            </w:r>
          </w:p>
        </w:tc>
        <w:tc>
          <w:tcPr>
            <w:tcW w:w="2516" w:type="dxa"/>
            <w:tcBorders>
              <w:top w:val="single" w:sz="4" w:space="0" w:color="auto"/>
              <w:left w:val="single" w:sz="4" w:space="0" w:color="auto"/>
              <w:bottom w:val="single" w:sz="4" w:space="0" w:color="auto"/>
              <w:right w:val="single" w:sz="4" w:space="0" w:color="auto"/>
            </w:tcBorders>
          </w:tcPr>
          <w:p w14:paraId="4808495C" w14:textId="77777777" w:rsidR="00FD6D47" w:rsidRPr="00AC74E1" w:rsidRDefault="00FD6D47" w:rsidP="008D405A">
            <w:pPr>
              <w:pStyle w:val="TAL"/>
              <w:rPr>
                <w:i/>
              </w:rPr>
            </w:pPr>
            <w:r w:rsidRPr="00AC74E1">
              <w:t>DEACTIVATE TEST MODE</w:t>
            </w:r>
          </w:p>
        </w:tc>
        <w:tc>
          <w:tcPr>
            <w:tcW w:w="542" w:type="dxa"/>
            <w:tcBorders>
              <w:top w:val="single" w:sz="4" w:space="0" w:color="auto"/>
              <w:left w:val="single" w:sz="4" w:space="0" w:color="auto"/>
              <w:bottom w:val="single" w:sz="4" w:space="0" w:color="auto"/>
              <w:right w:val="single" w:sz="4" w:space="0" w:color="auto"/>
            </w:tcBorders>
          </w:tcPr>
          <w:p w14:paraId="00F3233F" w14:textId="77777777" w:rsidR="00FD6D47" w:rsidRPr="00AC74E1" w:rsidRDefault="00FD6D47" w:rsidP="008D405A">
            <w:pPr>
              <w:pStyle w:val="TAC"/>
            </w:pPr>
            <w:r w:rsidRPr="00AC74E1">
              <w:t>-</w:t>
            </w:r>
          </w:p>
        </w:tc>
        <w:tc>
          <w:tcPr>
            <w:tcW w:w="856" w:type="dxa"/>
            <w:tcBorders>
              <w:top w:val="single" w:sz="4" w:space="0" w:color="auto"/>
              <w:left w:val="single" w:sz="4" w:space="0" w:color="auto"/>
              <w:bottom w:val="single" w:sz="4" w:space="0" w:color="auto"/>
              <w:right w:val="single" w:sz="4" w:space="0" w:color="auto"/>
            </w:tcBorders>
          </w:tcPr>
          <w:p w14:paraId="0A9BCCAE" w14:textId="77777777" w:rsidR="00FD6D47" w:rsidRPr="00AC74E1" w:rsidRDefault="00FD6D47" w:rsidP="008D405A">
            <w:pPr>
              <w:pStyle w:val="TAC"/>
            </w:pPr>
            <w:r w:rsidRPr="00AC74E1">
              <w:t>-</w:t>
            </w:r>
          </w:p>
        </w:tc>
      </w:tr>
      <w:tr w:rsidR="00FD6D47" w:rsidRPr="00AC74E1" w14:paraId="37A40A05"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48A16AD3" w14:textId="77777777" w:rsidR="00FD6D47" w:rsidRPr="00AC74E1" w:rsidRDefault="00FD6D47" w:rsidP="008D405A">
            <w:pPr>
              <w:pStyle w:val="TAC"/>
            </w:pPr>
            <w:r w:rsidRPr="00AC74E1">
              <w:t>27</w:t>
            </w:r>
          </w:p>
        </w:tc>
        <w:tc>
          <w:tcPr>
            <w:tcW w:w="4324" w:type="dxa"/>
            <w:tcBorders>
              <w:top w:val="single" w:sz="4" w:space="0" w:color="auto"/>
              <w:left w:val="single" w:sz="4" w:space="0" w:color="auto"/>
              <w:bottom w:val="single" w:sz="4" w:space="0" w:color="auto"/>
              <w:right w:val="single" w:sz="4" w:space="0" w:color="auto"/>
            </w:tcBorders>
          </w:tcPr>
          <w:p w14:paraId="5D086A7A" w14:textId="70676F14" w:rsidR="00FD6D47" w:rsidRPr="00AC74E1" w:rsidRDefault="00FD6D47" w:rsidP="00FD6D47">
            <w:pPr>
              <w:pStyle w:val="TAL"/>
            </w:pPr>
            <w:r w:rsidRPr="00AC74E1">
              <w:t>The UE transmits DEACTIVATE TEST MODE</w:t>
            </w:r>
            <w:r>
              <w:t xml:space="preserve"> </w:t>
            </w:r>
            <w:r w:rsidRPr="00AC74E1">
              <w:t>COMPLETE message.</w:t>
            </w:r>
          </w:p>
        </w:tc>
        <w:tc>
          <w:tcPr>
            <w:tcW w:w="720" w:type="dxa"/>
            <w:tcBorders>
              <w:top w:val="single" w:sz="4" w:space="0" w:color="auto"/>
              <w:left w:val="single" w:sz="4" w:space="0" w:color="auto"/>
              <w:bottom w:val="single" w:sz="4" w:space="0" w:color="auto"/>
              <w:right w:val="single" w:sz="4" w:space="0" w:color="auto"/>
            </w:tcBorders>
          </w:tcPr>
          <w:p w14:paraId="26E9C3A2" w14:textId="77777777" w:rsidR="00FD6D47" w:rsidRPr="00AC74E1" w:rsidRDefault="00FD6D47" w:rsidP="008D405A">
            <w:pPr>
              <w:pStyle w:val="TAC"/>
            </w:pPr>
            <w:r w:rsidRPr="00AC74E1">
              <w:t>--&gt;</w:t>
            </w:r>
          </w:p>
        </w:tc>
        <w:tc>
          <w:tcPr>
            <w:tcW w:w="2516" w:type="dxa"/>
            <w:tcBorders>
              <w:top w:val="single" w:sz="4" w:space="0" w:color="auto"/>
              <w:left w:val="single" w:sz="4" w:space="0" w:color="auto"/>
              <w:bottom w:val="single" w:sz="4" w:space="0" w:color="auto"/>
              <w:right w:val="single" w:sz="4" w:space="0" w:color="auto"/>
            </w:tcBorders>
          </w:tcPr>
          <w:p w14:paraId="7102D43F" w14:textId="77777777" w:rsidR="00FD6D47" w:rsidRPr="00AC74E1" w:rsidRDefault="00FD6D47" w:rsidP="008D405A">
            <w:pPr>
              <w:pStyle w:val="TAL"/>
              <w:rPr>
                <w:i/>
              </w:rPr>
            </w:pPr>
            <w:r w:rsidRPr="00AC74E1">
              <w:t>DEACTIVATE TEST MODE COMPLETE</w:t>
            </w:r>
          </w:p>
        </w:tc>
        <w:tc>
          <w:tcPr>
            <w:tcW w:w="542" w:type="dxa"/>
            <w:tcBorders>
              <w:top w:val="single" w:sz="4" w:space="0" w:color="auto"/>
              <w:left w:val="single" w:sz="4" w:space="0" w:color="auto"/>
              <w:bottom w:val="single" w:sz="4" w:space="0" w:color="auto"/>
              <w:right w:val="single" w:sz="4" w:space="0" w:color="auto"/>
            </w:tcBorders>
          </w:tcPr>
          <w:p w14:paraId="14957026" w14:textId="77777777" w:rsidR="00FD6D47" w:rsidRPr="00AC74E1" w:rsidRDefault="00FD6D47" w:rsidP="008D405A">
            <w:pPr>
              <w:pStyle w:val="TAC"/>
            </w:pPr>
            <w:r w:rsidRPr="00AC74E1">
              <w:t>-</w:t>
            </w:r>
          </w:p>
        </w:tc>
        <w:tc>
          <w:tcPr>
            <w:tcW w:w="856" w:type="dxa"/>
            <w:tcBorders>
              <w:top w:val="single" w:sz="4" w:space="0" w:color="auto"/>
              <w:left w:val="single" w:sz="4" w:space="0" w:color="auto"/>
              <w:bottom w:val="single" w:sz="4" w:space="0" w:color="auto"/>
              <w:right w:val="single" w:sz="4" w:space="0" w:color="auto"/>
            </w:tcBorders>
          </w:tcPr>
          <w:p w14:paraId="43FC0DA3" w14:textId="77777777" w:rsidR="00FD6D47" w:rsidRPr="00AC74E1" w:rsidRDefault="00FD6D47" w:rsidP="008D405A">
            <w:pPr>
              <w:pStyle w:val="TAC"/>
            </w:pPr>
            <w:r w:rsidRPr="00AC74E1">
              <w:t>-</w:t>
            </w:r>
          </w:p>
        </w:tc>
      </w:tr>
      <w:tr w:rsidR="00FD6D47" w:rsidRPr="00AC74E1" w14:paraId="34A9F153" w14:textId="77777777" w:rsidTr="008D405A">
        <w:trPr>
          <w:trHeight w:val="36"/>
        </w:trPr>
        <w:tc>
          <w:tcPr>
            <w:tcW w:w="9600" w:type="dxa"/>
            <w:gridSpan w:val="6"/>
            <w:tcBorders>
              <w:top w:val="single" w:sz="4" w:space="0" w:color="auto"/>
              <w:left w:val="single" w:sz="4" w:space="0" w:color="auto"/>
              <w:bottom w:val="single" w:sz="4" w:space="0" w:color="auto"/>
              <w:right w:val="single" w:sz="4" w:space="0" w:color="auto"/>
            </w:tcBorders>
          </w:tcPr>
          <w:p w14:paraId="2B21398F" w14:textId="77777777" w:rsidR="00FD6D47" w:rsidRPr="00AC74E1" w:rsidRDefault="00FD6D47" w:rsidP="008D405A">
            <w:pPr>
              <w:pStyle w:val="TAN"/>
            </w:pPr>
            <w:r w:rsidRPr="00AC74E1">
              <w:t>NOTE 1:</w:t>
            </w:r>
            <w:r w:rsidRPr="00AC74E1">
              <w:tab/>
              <w:t>The request to establish a PDU session may be performed by MMI or AT Command.</w:t>
            </w:r>
          </w:p>
        </w:tc>
      </w:tr>
    </w:tbl>
    <w:p w14:paraId="769BD6D7" w14:textId="77777777" w:rsidR="00FD6D47" w:rsidRPr="00AC74E1" w:rsidRDefault="00FD6D47" w:rsidP="00FD6D47">
      <w:pPr>
        <w:rPr>
          <w:lang w:eastAsia="sv-SE"/>
        </w:rPr>
      </w:pPr>
    </w:p>
    <w:p w14:paraId="538DE034" w14:textId="77777777" w:rsidR="00FD6D47" w:rsidRPr="00AC74E1" w:rsidRDefault="00FD6D47" w:rsidP="00FD6D47">
      <w:pPr>
        <w:pStyle w:val="H6"/>
      </w:pPr>
      <w:r w:rsidRPr="00AC74E1">
        <w:t>8.1.5.9.2.3.3</w:t>
      </w:r>
      <w:r w:rsidRPr="00AC74E1">
        <w:tab/>
        <w:t>Specific message contents</w:t>
      </w:r>
    </w:p>
    <w:p w14:paraId="04DF0C87" w14:textId="77777777" w:rsidR="00FD6D47" w:rsidRPr="00AC74E1" w:rsidRDefault="00FD6D47" w:rsidP="00FD6D47">
      <w:pPr>
        <w:pStyle w:val="TH"/>
      </w:pPr>
      <w:r w:rsidRPr="00AC74E1">
        <w:t xml:space="preserve">Table </w:t>
      </w:r>
      <w:r w:rsidRPr="00AC74E1">
        <w:rPr>
          <w:lang w:eastAsia="sv-SE"/>
        </w:rPr>
        <w:t>8.1.5.9.2.3.3</w:t>
      </w:r>
      <w:r w:rsidRPr="00AC74E1">
        <w:t>-</w:t>
      </w:r>
      <w:r w:rsidRPr="00AC74E1">
        <w:rPr>
          <w:lang w:eastAsia="zh-CN"/>
        </w:rPr>
        <w:t>1</w:t>
      </w:r>
      <w:r w:rsidRPr="00AC74E1">
        <w:t xml:space="preserve">: DLDedicatedMessageSegment (Step 6, 8, 11, 12, 15, 19, 20 and 21, Table </w:t>
      </w:r>
      <w:r w:rsidRPr="00AC74E1">
        <w:rPr>
          <w:lang w:eastAsia="sv-SE"/>
        </w:rPr>
        <w:t>8.1.5.9.2.3.2-1</w:t>
      </w:r>
      <w:r w:rsidRPr="00AC74E1">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6D47" w:rsidRPr="00AC74E1" w14:paraId="4A8D5754" w14:textId="77777777" w:rsidTr="008D405A">
        <w:trPr>
          <w:gridBefore w:val="1"/>
          <w:wBefore w:w="9" w:type="dxa"/>
        </w:trPr>
        <w:tc>
          <w:tcPr>
            <w:tcW w:w="9738" w:type="dxa"/>
            <w:gridSpan w:val="4"/>
          </w:tcPr>
          <w:p w14:paraId="7BF03E27" w14:textId="77777777" w:rsidR="00FD6D47" w:rsidRPr="00AC74E1" w:rsidRDefault="00FD6D47" w:rsidP="008D405A">
            <w:pPr>
              <w:pStyle w:val="TAL"/>
            </w:pPr>
            <w:r w:rsidRPr="00AC74E1">
              <w:t>Derivation Path: TS 38.508-1[4], table 4.6.1-2B</w:t>
            </w:r>
          </w:p>
        </w:tc>
      </w:tr>
      <w:tr w:rsidR="00FD6D47" w:rsidRPr="00AC74E1" w14:paraId="68305D1E" w14:textId="77777777" w:rsidTr="008D405A">
        <w:tblPrEx>
          <w:tblCellMar>
            <w:left w:w="108" w:type="dxa"/>
            <w:right w:w="108" w:type="dxa"/>
          </w:tblCellMar>
        </w:tblPrEx>
        <w:tc>
          <w:tcPr>
            <w:tcW w:w="4535" w:type="dxa"/>
            <w:gridSpan w:val="2"/>
          </w:tcPr>
          <w:p w14:paraId="2B5C006B" w14:textId="77777777" w:rsidR="00FD6D47" w:rsidRPr="00AC74E1" w:rsidRDefault="00FD6D47" w:rsidP="008D405A">
            <w:pPr>
              <w:pStyle w:val="TAH"/>
            </w:pPr>
            <w:r w:rsidRPr="00AC74E1">
              <w:t>Information Element</w:t>
            </w:r>
          </w:p>
        </w:tc>
        <w:tc>
          <w:tcPr>
            <w:tcW w:w="2267" w:type="dxa"/>
          </w:tcPr>
          <w:p w14:paraId="0388C69E" w14:textId="77777777" w:rsidR="00FD6D47" w:rsidRPr="00AC74E1" w:rsidRDefault="00FD6D47" w:rsidP="008D405A">
            <w:pPr>
              <w:pStyle w:val="TAH"/>
            </w:pPr>
            <w:r w:rsidRPr="00AC74E1">
              <w:t>Value/remark</w:t>
            </w:r>
          </w:p>
        </w:tc>
        <w:tc>
          <w:tcPr>
            <w:tcW w:w="1700" w:type="dxa"/>
          </w:tcPr>
          <w:p w14:paraId="3138424A" w14:textId="77777777" w:rsidR="00FD6D47" w:rsidRPr="00AC74E1" w:rsidRDefault="00FD6D47" w:rsidP="008D405A">
            <w:pPr>
              <w:pStyle w:val="TAH"/>
            </w:pPr>
            <w:r w:rsidRPr="00AC74E1">
              <w:t>Comment</w:t>
            </w:r>
          </w:p>
        </w:tc>
        <w:tc>
          <w:tcPr>
            <w:tcW w:w="1245" w:type="dxa"/>
          </w:tcPr>
          <w:p w14:paraId="5653CEC6" w14:textId="77777777" w:rsidR="00FD6D47" w:rsidRPr="00AC74E1" w:rsidRDefault="00FD6D47" w:rsidP="008D405A">
            <w:pPr>
              <w:pStyle w:val="TAH"/>
            </w:pPr>
            <w:r w:rsidRPr="00AC74E1">
              <w:t>Condition</w:t>
            </w:r>
          </w:p>
        </w:tc>
      </w:tr>
      <w:tr w:rsidR="00FD6D47" w:rsidRPr="00AC74E1" w14:paraId="519C4AB3" w14:textId="77777777" w:rsidTr="008D405A">
        <w:tblPrEx>
          <w:tblCellMar>
            <w:left w:w="108" w:type="dxa"/>
            <w:right w:w="108" w:type="dxa"/>
          </w:tblCellMar>
        </w:tblPrEx>
        <w:tc>
          <w:tcPr>
            <w:tcW w:w="4535" w:type="dxa"/>
            <w:gridSpan w:val="2"/>
          </w:tcPr>
          <w:p w14:paraId="227123EA" w14:textId="77777777" w:rsidR="00FD6D47" w:rsidRPr="00AC74E1" w:rsidRDefault="00FD6D47" w:rsidP="008D405A">
            <w:pPr>
              <w:pStyle w:val="TAL"/>
            </w:pPr>
            <w:r w:rsidRPr="00AC74E1">
              <w:t>DLDedicatedMessageSegment-r16 ::= SEQUENCE {</w:t>
            </w:r>
          </w:p>
        </w:tc>
        <w:tc>
          <w:tcPr>
            <w:tcW w:w="2267" w:type="dxa"/>
          </w:tcPr>
          <w:p w14:paraId="697B7D94" w14:textId="77777777" w:rsidR="00FD6D47" w:rsidRPr="00AC74E1" w:rsidRDefault="00FD6D47" w:rsidP="008D405A">
            <w:pPr>
              <w:pStyle w:val="TAL"/>
            </w:pPr>
          </w:p>
        </w:tc>
        <w:tc>
          <w:tcPr>
            <w:tcW w:w="1700" w:type="dxa"/>
          </w:tcPr>
          <w:p w14:paraId="418D9219" w14:textId="77777777" w:rsidR="00FD6D47" w:rsidRPr="00AC74E1" w:rsidRDefault="00FD6D47" w:rsidP="008D405A">
            <w:pPr>
              <w:pStyle w:val="TAL"/>
            </w:pPr>
          </w:p>
        </w:tc>
        <w:tc>
          <w:tcPr>
            <w:tcW w:w="1245" w:type="dxa"/>
          </w:tcPr>
          <w:p w14:paraId="6F2AA22B" w14:textId="77777777" w:rsidR="00FD6D47" w:rsidRPr="00AC74E1" w:rsidRDefault="00FD6D47" w:rsidP="008D405A">
            <w:pPr>
              <w:pStyle w:val="TAL"/>
            </w:pPr>
          </w:p>
        </w:tc>
      </w:tr>
      <w:tr w:rsidR="00FD6D47" w:rsidRPr="00AC74E1" w14:paraId="6DB60387" w14:textId="77777777" w:rsidTr="008D405A">
        <w:tblPrEx>
          <w:tblCellMar>
            <w:left w:w="108" w:type="dxa"/>
            <w:right w:w="108" w:type="dxa"/>
          </w:tblCellMar>
        </w:tblPrEx>
        <w:tc>
          <w:tcPr>
            <w:tcW w:w="4535" w:type="dxa"/>
            <w:gridSpan w:val="2"/>
          </w:tcPr>
          <w:p w14:paraId="73EA9143" w14:textId="77777777" w:rsidR="00FD6D47" w:rsidRPr="00AC74E1" w:rsidRDefault="00FD6D47" w:rsidP="008D405A">
            <w:pPr>
              <w:pStyle w:val="TAL"/>
            </w:pPr>
            <w:r w:rsidRPr="00AC74E1">
              <w:t xml:space="preserve">  criticalExtensions CHOICE {</w:t>
            </w:r>
          </w:p>
        </w:tc>
        <w:tc>
          <w:tcPr>
            <w:tcW w:w="2267" w:type="dxa"/>
          </w:tcPr>
          <w:p w14:paraId="08D3A830" w14:textId="77777777" w:rsidR="00FD6D47" w:rsidRPr="00AC74E1" w:rsidRDefault="00FD6D47" w:rsidP="008D405A">
            <w:pPr>
              <w:pStyle w:val="TAL"/>
            </w:pPr>
            <w:r w:rsidRPr="00AC74E1">
              <w:t xml:space="preserve"> </w:t>
            </w:r>
          </w:p>
        </w:tc>
        <w:tc>
          <w:tcPr>
            <w:tcW w:w="1700" w:type="dxa"/>
          </w:tcPr>
          <w:p w14:paraId="3AE7DBD5" w14:textId="77777777" w:rsidR="00FD6D47" w:rsidRPr="00AC74E1" w:rsidRDefault="00FD6D47" w:rsidP="008D405A">
            <w:pPr>
              <w:pStyle w:val="TAL"/>
            </w:pPr>
          </w:p>
        </w:tc>
        <w:tc>
          <w:tcPr>
            <w:tcW w:w="1245" w:type="dxa"/>
          </w:tcPr>
          <w:p w14:paraId="6BE93C2A" w14:textId="77777777" w:rsidR="00FD6D47" w:rsidRPr="00AC74E1" w:rsidRDefault="00FD6D47" w:rsidP="008D405A">
            <w:pPr>
              <w:pStyle w:val="TAL"/>
            </w:pPr>
          </w:p>
        </w:tc>
      </w:tr>
      <w:tr w:rsidR="00FD6D47" w:rsidRPr="00AC74E1" w14:paraId="4E506198" w14:textId="77777777" w:rsidTr="008D405A">
        <w:tblPrEx>
          <w:tblCellMar>
            <w:left w:w="108" w:type="dxa"/>
            <w:right w:w="108" w:type="dxa"/>
          </w:tblCellMar>
        </w:tblPrEx>
        <w:tc>
          <w:tcPr>
            <w:tcW w:w="4535" w:type="dxa"/>
            <w:gridSpan w:val="2"/>
          </w:tcPr>
          <w:p w14:paraId="7AB23E03" w14:textId="77777777" w:rsidR="00FD6D47" w:rsidRPr="00AC74E1" w:rsidRDefault="00FD6D47" w:rsidP="008D405A">
            <w:pPr>
              <w:pStyle w:val="TAL"/>
            </w:pPr>
            <w:r w:rsidRPr="00AC74E1">
              <w:t xml:space="preserve">    dlDedicatedMessageSegment-r16 SEQUENCE {</w:t>
            </w:r>
          </w:p>
        </w:tc>
        <w:tc>
          <w:tcPr>
            <w:tcW w:w="2267" w:type="dxa"/>
          </w:tcPr>
          <w:p w14:paraId="2301EF8E" w14:textId="77777777" w:rsidR="00FD6D47" w:rsidRPr="00AC74E1" w:rsidRDefault="00FD6D47" w:rsidP="008D405A">
            <w:pPr>
              <w:pStyle w:val="TAL"/>
            </w:pPr>
          </w:p>
        </w:tc>
        <w:tc>
          <w:tcPr>
            <w:tcW w:w="1700" w:type="dxa"/>
          </w:tcPr>
          <w:p w14:paraId="1C4FD4CF" w14:textId="77777777" w:rsidR="00FD6D47" w:rsidRPr="00AC74E1" w:rsidRDefault="00FD6D47" w:rsidP="008D405A">
            <w:pPr>
              <w:pStyle w:val="TAL"/>
            </w:pPr>
          </w:p>
        </w:tc>
        <w:tc>
          <w:tcPr>
            <w:tcW w:w="1245" w:type="dxa"/>
          </w:tcPr>
          <w:p w14:paraId="3DA3C1D8" w14:textId="77777777" w:rsidR="00FD6D47" w:rsidRPr="00AC74E1" w:rsidRDefault="00FD6D47" w:rsidP="008D405A">
            <w:pPr>
              <w:pStyle w:val="TAL"/>
            </w:pPr>
          </w:p>
        </w:tc>
      </w:tr>
      <w:tr w:rsidR="00FD6D47" w:rsidRPr="00AC74E1" w14:paraId="36DF198F" w14:textId="77777777" w:rsidTr="008D405A">
        <w:tblPrEx>
          <w:tblCellMar>
            <w:left w:w="108" w:type="dxa"/>
            <w:right w:w="108" w:type="dxa"/>
          </w:tblCellMar>
        </w:tblPrEx>
        <w:tc>
          <w:tcPr>
            <w:tcW w:w="4535" w:type="dxa"/>
            <w:gridSpan w:val="2"/>
            <w:tcBorders>
              <w:bottom w:val="nil"/>
            </w:tcBorders>
          </w:tcPr>
          <w:p w14:paraId="7CBCF429" w14:textId="77777777" w:rsidR="00FD6D47" w:rsidRPr="00AC74E1" w:rsidRDefault="00FD6D47" w:rsidP="008D405A">
            <w:pPr>
              <w:keepNext/>
              <w:keepLines/>
              <w:spacing w:after="0"/>
              <w:rPr>
                <w:rFonts w:ascii="Arial" w:hAnsi="Arial"/>
                <w:sz w:val="18"/>
              </w:rPr>
            </w:pPr>
            <w:r w:rsidRPr="00AC74E1">
              <w:rPr>
                <w:rFonts w:ascii="Arial" w:hAnsi="Arial"/>
                <w:sz w:val="18"/>
              </w:rPr>
              <w:t xml:space="preserve">      segmentNumber-r16</w:t>
            </w:r>
          </w:p>
        </w:tc>
        <w:tc>
          <w:tcPr>
            <w:tcW w:w="2267" w:type="dxa"/>
          </w:tcPr>
          <w:p w14:paraId="77EFB0F8" w14:textId="77777777" w:rsidR="00FD6D47" w:rsidRPr="00AC74E1" w:rsidRDefault="00FD6D47" w:rsidP="008D405A">
            <w:pPr>
              <w:keepNext/>
              <w:keepLines/>
              <w:spacing w:after="0"/>
              <w:rPr>
                <w:rFonts w:ascii="Arial" w:hAnsi="Arial"/>
                <w:sz w:val="18"/>
              </w:rPr>
            </w:pPr>
            <w:r w:rsidRPr="00AC74E1">
              <w:rPr>
                <w:rFonts w:ascii="Arial" w:hAnsi="Arial"/>
                <w:sz w:val="18"/>
              </w:rPr>
              <w:t>0</w:t>
            </w:r>
          </w:p>
        </w:tc>
        <w:tc>
          <w:tcPr>
            <w:tcW w:w="1700" w:type="dxa"/>
          </w:tcPr>
          <w:p w14:paraId="4164FF79" w14:textId="77777777" w:rsidR="00FD6D47" w:rsidRPr="00AC74E1" w:rsidRDefault="00FD6D47" w:rsidP="008D405A">
            <w:pPr>
              <w:keepNext/>
              <w:keepLines/>
              <w:spacing w:after="0"/>
              <w:rPr>
                <w:rFonts w:ascii="Arial" w:hAnsi="Arial"/>
                <w:sz w:val="18"/>
              </w:rPr>
            </w:pPr>
          </w:p>
        </w:tc>
        <w:tc>
          <w:tcPr>
            <w:tcW w:w="1245" w:type="dxa"/>
          </w:tcPr>
          <w:p w14:paraId="5AA995A7" w14:textId="77777777" w:rsidR="00FD6D47" w:rsidRPr="00AC74E1" w:rsidRDefault="00FD6D47" w:rsidP="008D405A">
            <w:pPr>
              <w:keepNext/>
              <w:keepLines/>
              <w:spacing w:after="0"/>
              <w:rPr>
                <w:rFonts w:ascii="Arial" w:hAnsi="Arial"/>
                <w:sz w:val="18"/>
              </w:rPr>
            </w:pPr>
            <w:r w:rsidRPr="00AC74E1">
              <w:rPr>
                <w:rFonts w:ascii="Arial" w:hAnsi="Arial"/>
                <w:sz w:val="18"/>
              </w:rPr>
              <w:t>Step 6, Step 11, Step 19</w:t>
            </w:r>
          </w:p>
        </w:tc>
      </w:tr>
      <w:tr w:rsidR="00FD6D47" w:rsidRPr="00AC74E1" w14:paraId="3F849732" w14:textId="77777777" w:rsidTr="008D405A">
        <w:tblPrEx>
          <w:tblCellMar>
            <w:left w:w="108" w:type="dxa"/>
            <w:right w:w="108" w:type="dxa"/>
          </w:tblCellMar>
        </w:tblPrEx>
        <w:tc>
          <w:tcPr>
            <w:tcW w:w="4535" w:type="dxa"/>
            <w:gridSpan w:val="2"/>
            <w:tcBorders>
              <w:bottom w:val="nil"/>
            </w:tcBorders>
          </w:tcPr>
          <w:p w14:paraId="27E46063" w14:textId="77777777" w:rsidR="00FD6D47" w:rsidRPr="00AC74E1" w:rsidRDefault="00FD6D47" w:rsidP="008D405A">
            <w:pPr>
              <w:keepNext/>
              <w:keepLines/>
              <w:spacing w:after="0"/>
              <w:rPr>
                <w:rFonts w:ascii="Arial" w:hAnsi="Arial"/>
                <w:sz w:val="18"/>
              </w:rPr>
            </w:pPr>
            <w:r w:rsidRPr="00AC74E1">
              <w:rPr>
                <w:rFonts w:ascii="Arial" w:hAnsi="Arial"/>
                <w:sz w:val="18"/>
              </w:rPr>
              <w:t xml:space="preserve">      segmentNumber-r16</w:t>
            </w:r>
          </w:p>
        </w:tc>
        <w:tc>
          <w:tcPr>
            <w:tcW w:w="2267" w:type="dxa"/>
          </w:tcPr>
          <w:p w14:paraId="7F527CD8" w14:textId="77777777" w:rsidR="00FD6D47" w:rsidRPr="00AC74E1" w:rsidRDefault="00FD6D47" w:rsidP="008D405A">
            <w:pPr>
              <w:keepNext/>
              <w:keepLines/>
              <w:spacing w:after="0"/>
              <w:rPr>
                <w:rFonts w:ascii="Arial" w:hAnsi="Arial"/>
                <w:sz w:val="18"/>
              </w:rPr>
            </w:pPr>
            <w:r w:rsidRPr="00AC74E1">
              <w:rPr>
                <w:rFonts w:ascii="Arial" w:hAnsi="Arial"/>
                <w:sz w:val="18"/>
              </w:rPr>
              <w:t>1</w:t>
            </w:r>
          </w:p>
        </w:tc>
        <w:tc>
          <w:tcPr>
            <w:tcW w:w="1700" w:type="dxa"/>
          </w:tcPr>
          <w:p w14:paraId="1A8C643B" w14:textId="77777777" w:rsidR="00FD6D47" w:rsidRPr="00AC74E1" w:rsidRDefault="00FD6D47" w:rsidP="008D405A">
            <w:pPr>
              <w:keepNext/>
              <w:keepLines/>
              <w:spacing w:after="0"/>
              <w:rPr>
                <w:rFonts w:ascii="Arial" w:hAnsi="Arial"/>
                <w:sz w:val="18"/>
              </w:rPr>
            </w:pPr>
          </w:p>
        </w:tc>
        <w:tc>
          <w:tcPr>
            <w:tcW w:w="1245" w:type="dxa"/>
          </w:tcPr>
          <w:p w14:paraId="16EDE55B" w14:textId="77777777" w:rsidR="00FD6D47" w:rsidRPr="00AC74E1" w:rsidRDefault="00FD6D47" w:rsidP="008D405A">
            <w:pPr>
              <w:keepNext/>
              <w:keepLines/>
              <w:spacing w:after="0"/>
              <w:rPr>
                <w:rFonts w:ascii="Arial" w:hAnsi="Arial"/>
                <w:sz w:val="18"/>
              </w:rPr>
            </w:pPr>
            <w:r w:rsidRPr="00AC74E1">
              <w:rPr>
                <w:rFonts w:ascii="Arial" w:hAnsi="Arial"/>
                <w:sz w:val="18"/>
              </w:rPr>
              <w:t>Step 8, Step 12, Step 20</w:t>
            </w:r>
          </w:p>
        </w:tc>
      </w:tr>
      <w:tr w:rsidR="00FD6D47" w:rsidRPr="00AC74E1" w14:paraId="0230AA49" w14:textId="77777777" w:rsidTr="008D405A">
        <w:tblPrEx>
          <w:tblCellMar>
            <w:left w:w="108" w:type="dxa"/>
            <w:right w:w="108" w:type="dxa"/>
          </w:tblCellMar>
        </w:tblPrEx>
        <w:tc>
          <w:tcPr>
            <w:tcW w:w="4535" w:type="dxa"/>
            <w:gridSpan w:val="2"/>
            <w:tcBorders>
              <w:bottom w:val="nil"/>
            </w:tcBorders>
          </w:tcPr>
          <w:p w14:paraId="5CA92969" w14:textId="77777777" w:rsidR="00FD6D47" w:rsidRPr="00AC74E1" w:rsidRDefault="00FD6D47" w:rsidP="008D405A">
            <w:pPr>
              <w:keepNext/>
              <w:keepLines/>
              <w:spacing w:after="0"/>
              <w:rPr>
                <w:rFonts w:ascii="Arial" w:hAnsi="Arial"/>
                <w:sz w:val="18"/>
              </w:rPr>
            </w:pPr>
            <w:r w:rsidRPr="00AC74E1">
              <w:rPr>
                <w:rFonts w:ascii="Arial" w:hAnsi="Arial"/>
                <w:sz w:val="18"/>
              </w:rPr>
              <w:t xml:space="preserve">      segmentNumber-r16</w:t>
            </w:r>
          </w:p>
        </w:tc>
        <w:tc>
          <w:tcPr>
            <w:tcW w:w="2267" w:type="dxa"/>
          </w:tcPr>
          <w:p w14:paraId="60A68F96" w14:textId="77777777" w:rsidR="00FD6D47" w:rsidRPr="00AC74E1" w:rsidRDefault="00FD6D47" w:rsidP="008D405A">
            <w:pPr>
              <w:keepNext/>
              <w:keepLines/>
              <w:spacing w:after="0"/>
              <w:rPr>
                <w:rFonts w:ascii="Arial" w:hAnsi="Arial"/>
                <w:sz w:val="18"/>
              </w:rPr>
            </w:pPr>
            <w:r w:rsidRPr="00AC74E1">
              <w:rPr>
                <w:rFonts w:ascii="Arial" w:hAnsi="Arial"/>
                <w:sz w:val="18"/>
              </w:rPr>
              <w:t>2</w:t>
            </w:r>
          </w:p>
        </w:tc>
        <w:tc>
          <w:tcPr>
            <w:tcW w:w="1700" w:type="dxa"/>
          </w:tcPr>
          <w:p w14:paraId="70DF63A7" w14:textId="77777777" w:rsidR="00FD6D47" w:rsidRPr="00AC74E1" w:rsidRDefault="00FD6D47" w:rsidP="008D405A">
            <w:pPr>
              <w:keepNext/>
              <w:keepLines/>
              <w:spacing w:after="0"/>
              <w:rPr>
                <w:rFonts w:ascii="Arial" w:hAnsi="Arial"/>
                <w:sz w:val="18"/>
              </w:rPr>
            </w:pPr>
          </w:p>
        </w:tc>
        <w:tc>
          <w:tcPr>
            <w:tcW w:w="1245" w:type="dxa"/>
          </w:tcPr>
          <w:p w14:paraId="44FEE8AA" w14:textId="77777777" w:rsidR="00FD6D47" w:rsidRPr="00AC74E1" w:rsidRDefault="00FD6D47" w:rsidP="008D405A">
            <w:pPr>
              <w:keepNext/>
              <w:keepLines/>
              <w:spacing w:after="0"/>
              <w:rPr>
                <w:rFonts w:ascii="Arial" w:hAnsi="Arial"/>
                <w:sz w:val="18"/>
              </w:rPr>
            </w:pPr>
            <w:r w:rsidRPr="00AC74E1">
              <w:rPr>
                <w:rFonts w:ascii="Arial" w:hAnsi="Arial"/>
                <w:sz w:val="18"/>
              </w:rPr>
              <w:t>Step 15, Step 21</w:t>
            </w:r>
          </w:p>
        </w:tc>
      </w:tr>
      <w:tr w:rsidR="00FD6D47" w:rsidRPr="00AC74E1" w14:paraId="5E5D739D" w14:textId="77777777" w:rsidTr="008D405A">
        <w:tblPrEx>
          <w:tblCellMar>
            <w:left w:w="108" w:type="dxa"/>
            <w:right w:w="108" w:type="dxa"/>
          </w:tblCellMar>
        </w:tblPrEx>
        <w:tc>
          <w:tcPr>
            <w:tcW w:w="4535" w:type="dxa"/>
            <w:gridSpan w:val="2"/>
          </w:tcPr>
          <w:p w14:paraId="200174E9" w14:textId="77777777" w:rsidR="00FD6D47" w:rsidRPr="00AC74E1" w:rsidRDefault="00FD6D47" w:rsidP="008D405A">
            <w:pPr>
              <w:pStyle w:val="TAL"/>
            </w:pPr>
            <w:r w:rsidRPr="00AC74E1">
              <w:t xml:space="preserve">      rrc-MessageSegmentContainer-r16</w:t>
            </w:r>
          </w:p>
        </w:tc>
        <w:tc>
          <w:tcPr>
            <w:tcW w:w="2267" w:type="dxa"/>
          </w:tcPr>
          <w:p w14:paraId="72EEBF93" w14:textId="77777777" w:rsidR="00FD6D47" w:rsidRPr="00AC74E1" w:rsidRDefault="00FD6D47" w:rsidP="008D405A">
            <w:pPr>
              <w:pStyle w:val="TAL"/>
            </w:pPr>
            <w:r w:rsidRPr="00AC74E1">
              <w:t>OCTET STRING (CONTAINING First segment of the RRCReconfiguration message)</w:t>
            </w:r>
          </w:p>
        </w:tc>
        <w:tc>
          <w:tcPr>
            <w:tcW w:w="1700" w:type="dxa"/>
          </w:tcPr>
          <w:p w14:paraId="4C384C55" w14:textId="77777777" w:rsidR="00FD6D47" w:rsidRPr="00AC74E1" w:rsidRDefault="00FD6D47" w:rsidP="008D405A">
            <w:pPr>
              <w:pStyle w:val="TAL"/>
            </w:pPr>
            <w:r w:rsidRPr="00AC74E1">
              <w:t xml:space="preserve">Table </w:t>
            </w:r>
            <w:r w:rsidRPr="00AC74E1">
              <w:rPr>
                <w:lang w:eastAsia="sv-SE"/>
              </w:rPr>
              <w:t>8.1.5.9.2.3.3</w:t>
            </w:r>
            <w:r w:rsidRPr="00AC74E1">
              <w:t>-</w:t>
            </w:r>
            <w:r w:rsidRPr="00AC74E1">
              <w:rPr>
                <w:lang w:eastAsia="zh-CN"/>
              </w:rPr>
              <w:t>2</w:t>
            </w:r>
          </w:p>
        </w:tc>
        <w:tc>
          <w:tcPr>
            <w:tcW w:w="1245" w:type="dxa"/>
          </w:tcPr>
          <w:p w14:paraId="26D5424E" w14:textId="77777777" w:rsidR="00FD6D47" w:rsidRPr="00AC74E1" w:rsidRDefault="00FD6D47" w:rsidP="008D405A">
            <w:pPr>
              <w:pStyle w:val="TAL"/>
            </w:pPr>
            <w:r w:rsidRPr="00AC74E1">
              <w:t>Step 6</w:t>
            </w:r>
          </w:p>
        </w:tc>
      </w:tr>
      <w:tr w:rsidR="00FD6D47" w:rsidRPr="00AC74E1" w14:paraId="2A4E9C7E" w14:textId="77777777" w:rsidTr="008D405A">
        <w:tblPrEx>
          <w:tblCellMar>
            <w:left w:w="108" w:type="dxa"/>
            <w:right w:w="108" w:type="dxa"/>
          </w:tblCellMar>
        </w:tblPrEx>
        <w:tc>
          <w:tcPr>
            <w:tcW w:w="4535" w:type="dxa"/>
            <w:gridSpan w:val="2"/>
          </w:tcPr>
          <w:p w14:paraId="4229409A" w14:textId="77777777" w:rsidR="00FD6D47" w:rsidRPr="00AC74E1" w:rsidRDefault="00FD6D47" w:rsidP="008D405A">
            <w:pPr>
              <w:pStyle w:val="TAL"/>
            </w:pPr>
            <w:r w:rsidRPr="00AC74E1">
              <w:t xml:space="preserve">      rrc-MessageSegmentContainer-r16</w:t>
            </w:r>
          </w:p>
        </w:tc>
        <w:tc>
          <w:tcPr>
            <w:tcW w:w="2267" w:type="dxa"/>
          </w:tcPr>
          <w:p w14:paraId="43A0235F" w14:textId="77777777" w:rsidR="00FD6D47" w:rsidRPr="00AC74E1" w:rsidRDefault="00FD6D47" w:rsidP="008D405A">
            <w:pPr>
              <w:pStyle w:val="TAL"/>
            </w:pPr>
            <w:r w:rsidRPr="00AC74E1">
              <w:t>OCTET STRING (CONTAINING Last segment of the RRCReconfiguration message)</w:t>
            </w:r>
          </w:p>
        </w:tc>
        <w:tc>
          <w:tcPr>
            <w:tcW w:w="1700" w:type="dxa"/>
          </w:tcPr>
          <w:p w14:paraId="7179BBAA" w14:textId="77777777" w:rsidR="00FD6D47" w:rsidRPr="00AC74E1" w:rsidRDefault="00FD6D47" w:rsidP="008D405A">
            <w:pPr>
              <w:pStyle w:val="TAL"/>
            </w:pPr>
            <w:r w:rsidRPr="00AC74E1">
              <w:t xml:space="preserve">Table </w:t>
            </w:r>
            <w:r w:rsidRPr="00AC74E1">
              <w:rPr>
                <w:lang w:eastAsia="sv-SE"/>
              </w:rPr>
              <w:t>8.1.5.9.2.3.3</w:t>
            </w:r>
            <w:r w:rsidRPr="00AC74E1">
              <w:t>-</w:t>
            </w:r>
            <w:r w:rsidRPr="00AC74E1">
              <w:rPr>
                <w:lang w:eastAsia="zh-CN"/>
              </w:rPr>
              <w:t>2</w:t>
            </w:r>
          </w:p>
        </w:tc>
        <w:tc>
          <w:tcPr>
            <w:tcW w:w="1245" w:type="dxa"/>
          </w:tcPr>
          <w:p w14:paraId="662165E3" w14:textId="77777777" w:rsidR="00FD6D47" w:rsidRPr="00AC74E1" w:rsidRDefault="00FD6D47" w:rsidP="008D405A">
            <w:pPr>
              <w:pStyle w:val="TAL"/>
            </w:pPr>
            <w:r w:rsidRPr="00AC74E1">
              <w:t>Step 8</w:t>
            </w:r>
          </w:p>
        </w:tc>
      </w:tr>
      <w:tr w:rsidR="00FD6D47" w:rsidRPr="00AC74E1" w14:paraId="34A5E7C0" w14:textId="77777777" w:rsidTr="008D405A">
        <w:tblPrEx>
          <w:tblCellMar>
            <w:left w:w="108" w:type="dxa"/>
            <w:right w:w="108" w:type="dxa"/>
          </w:tblCellMar>
        </w:tblPrEx>
        <w:tc>
          <w:tcPr>
            <w:tcW w:w="4535" w:type="dxa"/>
            <w:gridSpan w:val="2"/>
          </w:tcPr>
          <w:p w14:paraId="24D65E40" w14:textId="77777777" w:rsidR="00FD6D47" w:rsidRPr="00AC74E1" w:rsidRDefault="00FD6D47" w:rsidP="008D405A">
            <w:pPr>
              <w:pStyle w:val="TAL"/>
            </w:pPr>
            <w:r w:rsidRPr="00AC74E1">
              <w:t xml:space="preserve">      rrc-MessageSegmentContainer-r16</w:t>
            </w:r>
          </w:p>
        </w:tc>
        <w:tc>
          <w:tcPr>
            <w:tcW w:w="2267" w:type="dxa"/>
          </w:tcPr>
          <w:p w14:paraId="4EEA73DF" w14:textId="77777777" w:rsidR="00FD6D47" w:rsidRPr="00AC74E1" w:rsidRDefault="00FD6D47" w:rsidP="008D405A">
            <w:pPr>
              <w:pStyle w:val="TAL"/>
            </w:pPr>
            <w:r w:rsidRPr="00AC74E1">
              <w:t>OCTET STRING (CONTAINING First segment of the RRCReconfiguration message)</w:t>
            </w:r>
          </w:p>
        </w:tc>
        <w:tc>
          <w:tcPr>
            <w:tcW w:w="1700" w:type="dxa"/>
          </w:tcPr>
          <w:p w14:paraId="136C1BD0" w14:textId="77777777" w:rsidR="00FD6D47" w:rsidRPr="00AC74E1" w:rsidRDefault="00FD6D47" w:rsidP="008D405A">
            <w:pPr>
              <w:pStyle w:val="TAL"/>
            </w:pPr>
            <w:r w:rsidRPr="00AC74E1">
              <w:t xml:space="preserve">Table </w:t>
            </w:r>
            <w:r w:rsidRPr="00AC74E1">
              <w:rPr>
                <w:lang w:eastAsia="sv-SE"/>
              </w:rPr>
              <w:t>8.1.5.9.2.3.3</w:t>
            </w:r>
            <w:r w:rsidRPr="00AC74E1">
              <w:t>-</w:t>
            </w:r>
            <w:r w:rsidRPr="00AC74E1">
              <w:rPr>
                <w:lang w:eastAsia="zh-CN"/>
              </w:rPr>
              <w:t>4</w:t>
            </w:r>
          </w:p>
        </w:tc>
        <w:tc>
          <w:tcPr>
            <w:tcW w:w="1245" w:type="dxa"/>
          </w:tcPr>
          <w:p w14:paraId="3573C052" w14:textId="77777777" w:rsidR="00FD6D47" w:rsidRPr="00AC74E1" w:rsidRDefault="00FD6D47" w:rsidP="008D405A">
            <w:pPr>
              <w:pStyle w:val="TAL"/>
            </w:pPr>
            <w:r w:rsidRPr="00AC74E1">
              <w:t>Step 11, Step 19</w:t>
            </w:r>
          </w:p>
        </w:tc>
      </w:tr>
      <w:tr w:rsidR="00FD6D47" w:rsidRPr="00AC74E1" w14:paraId="14804CEA" w14:textId="77777777" w:rsidTr="008D405A">
        <w:tblPrEx>
          <w:tblCellMar>
            <w:left w:w="108" w:type="dxa"/>
            <w:right w:w="108" w:type="dxa"/>
          </w:tblCellMar>
        </w:tblPrEx>
        <w:tc>
          <w:tcPr>
            <w:tcW w:w="4535" w:type="dxa"/>
            <w:gridSpan w:val="2"/>
          </w:tcPr>
          <w:p w14:paraId="5BB8820C" w14:textId="77777777" w:rsidR="00FD6D47" w:rsidRPr="00AC74E1" w:rsidRDefault="00FD6D47" w:rsidP="008D405A">
            <w:pPr>
              <w:pStyle w:val="TAL"/>
            </w:pPr>
            <w:r w:rsidRPr="00AC74E1">
              <w:t xml:space="preserve">      rrc-MessageSegmentContainer-r16</w:t>
            </w:r>
          </w:p>
        </w:tc>
        <w:tc>
          <w:tcPr>
            <w:tcW w:w="2267" w:type="dxa"/>
          </w:tcPr>
          <w:p w14:paraId="5061E345" w14:textId="77777777" w:rsidR="00FD6D47" w:rsidRPr="00AC74E1" w:rsidRDefault="00FD6D47" w:rsidP="008D405A">
            <w:pPr>
              <w:pStyle w:val="TAL"/>
            </w:pPr>
            <w:r w:rsidRPr="00AC74E1">
              <w:t>OCTET STRING (CONTAINING Second segment of the RRCReconfiguration message)</w:t>
            </w:r>
          </w:p>
        </w:tc>
        <w:tc>
          <w:tcPr>
            <w:tcW w:w="1700" w:type="dxa"/>
          </w:tcPr>
          <w:p w14:paraId="5658B0E5" w14:textId="77777777" w:rsidR="00FD6D47" w:rsidRPr="00AC74E1" w:rsidRDefault="00FD6D47" w:rsidP="008D405A">
            <w:pPr>
              <w:pStyle w:val="TAL"/>
            </w:pPr>
            <w:r w:rsidRPr="00AC74E1">
              <w:t xml:space="preserve">Table </w:t>
            </w:r>
            <w:r w:rsidRPr="00AC74E1">
              <w:rPr>
                <w:lang w:eastAsia="sv-SE"/>
              </w:rPr>
              <w:t>8.1.5.9.2.3.3</w:t>
            </w:r>
            <w:r w:rsidRPr="00AC74E1">
              <w:t>-</w:t>
            </w:r>
            <w:r w:rsidRPr="00AC74E1">
              <w:rPr>
                <w:lang w:eastAsia="zh-CN"/>
              </w:rPr>
              <w:t>4</w:t>
            </w:r>
          </w:p>
        </w:tc>
        <w:tc>
          <w:tcPr>
            <w:tcW w:w="1245" w:type="dxa"/>
          </w:tcPr>
          <w:p w14:paraId="23873170" w14:textId="77777777" w:rsidR="00FD6D47" w:rsidRPr="00AC74E1" w:rsidRDefault="00FD6D47" w:rsidP="008D405A">
            <w:pPr>
              <w:pStyle w:val="TAL"/>
            </w:pPr>
            <w:r w:rsidRPr="00AC74E1">
              <w:t>Step 12, Step 20</w:t>
            </w:r>
          </w:p>
        </w:tc>
      </w:tr>
      <w:tr w:rsidR="00FD6D47" w:rsidRPr="00AC74E1" w14:paraId="165F9A36" w14:textId="77777777" w:rsidTr="008D405A">
        <w:tblPrEx>
          <w:tblCellMar>
            <w:left w:w="108" w:type="dxa"/>
            <w:right w:w="108" w:type="dxa"/>
          </w:tblCellMar>
        </w:tblPrEx>
        <w:tc>
          <w:tcPr>
            <w:tcW w:w="4535" w:type="dxa"/>
            <w:gridSpan w:val="2"/>
          </w:tcPr>
          <w:p w14:paraId="19135B77" w14:textId="77777777" w:rsidR="00FD6D47" w:rsidRPr="00AC74E1" w:rsidRDefault="00FD6D47" w:rsidP="008D405A">
            <w:pPr>
              <w:pStyle w:val="TAL"/>
            </w:pPr>
            <w:r w:rsidRPr="00AC74E1">
              <w:t xml:space="preserve">      rrc-MessageSegmentContainer-r16</w:t>
            </w:r>
          </w:p>
        </w:tc>
        <w:tc>
          <w:tcPr>
            <w:tcW w:w="2267" w:type="dxa"/>
          </w:tcPr>
          <w:p w14:paraId="16A8AF63" w14:textId="77777777" w:rsidR="00FD6D47" w:rsidRPr="00AC74E1" w:rsidRDefault="00FD6D47" w:rsidP="008D405A">
            <w:pPr>
              <w:pStyle w:val="TAL"/>
            </w:pPr>
            <w:r w:rsidRPr="00AC74E1">
              <w:t>OCTET STRING (CONTAINING Last (third) segment of the RRCReconfiguration message)</w:t>
            </w:r>
          </w:p>
        </w:tc>
        <w:tc>
          <w:tcPr>
            <w:tcW w:w="1700" w:type="dxa"/>
          </w:tcPr>
          <w:p w14:paraId="605D238F" w14:textId="77777777" w:rsidR="00FD6D47" w:rsidRPr="00AC74E1" w:rsidRDefault="00FD6D47" w:rsidP="008D405A">
            <w:pPr>
              <w:pStyle w:val="TAL"/>
            </w:pPr>
            <w:r w:rsidRPr="00AC74E1">
              <w:t xml:space="preserve">Table </w:t>
            </w:r>
            <w:r w:rsidRPr="00AC74E1">
              <w:rPr>
                <w:lang w:eastAsia="sv-SE"/>
              </w:rPr>
              <w:t>8.1.5.9.2.3.3</w:t>
            </w:r>
            <w:r w:rsidRPr="00AC74E1">
              <w:t>-</w:t>
            </w:r>
            <w:r w:rsidRPr="00AC74E1">
              <w:rPr>
                <w:lang w:eastAsia="zh-CN"/>
              </w:rPr>
              <w:t>4</w:t>
            </w:r>
          </w:p>
        </w:tc>
        <w:tc>
          <w:tcPr>
            <w:tcW w:w="1245" w:type="dxa"/>
          </w:tcPr>
          <w:p w14:paraId="702A006F" w14:textId="77777777" w:rsidR="00FD6D47" w:rsidRPr="00AC74E1" w:rsidRDefault="00FD6D47" w:rsidP="008D405A">
            <w:pPr>
              <w:pStyle w:val="TAL"/>
            </w:pPr>
            <w:r w:rsidRPr="00AC74E1">
              <w:t>Step 15, Step 21</w:t>
            </w:r>
          </w:p>
        </w:tc>
      </w:tr>
      <w:tr w:rsidR="00FD6D47" w:rsidRPr="00AC74E1" w14:paraId="06386128" w14:textId="77777777" w:rsidTr="008D405A">
        <w:tblPrEx>
          <w:tblCellMar>
            <w:left w:w="108" w:type="dxa"/>
            <w:right w:w="108" w:type="dxa"/>
          </w:tblCellMar>
        </w:tblPrEx>
        <w:tc>
          <w:tcPr>
            <w:tcW w:w="4535" w:type="dxa"/>
            <w:gridSpan w:val="2"/>
            <w:tcBorders>
              <w:bottom w:val="nil"/>
            </w:tcBorders>
          </w:tcPr>
          <w:p w14:paraId="6CABD511" w14:textId="77777777" w:rsidR="00FD6D47" w:rsidRPr="00AC74E1" w:rsidRDefault="00FD6D47" w:rsidP="008D405A">
            <w:pPr>
              <w:keepNext/>
              <w:keepLines/>
              <w:spacing w:after="0"/>
              <w:rPr>
                <w:rFonts w:ascii="Arial" w:hAnsi="Arial"/>
                <w:sz w:val="18"/>
              </w:rPr>
            </w:pPr>
            <w:r w:rsidRPr="00AC74E1">
              <w:rPr>
                <w:rFonts w:ascii="Arial" w:hAnsi="Arial"/>
                <w:sz w:val="18"/>
              </w:rPr>
              <w:t xml:space="preserve">      rrc-MessageSegmentType-r16</w:t>
            </w:r>
          </w:p>
        </w:tc>
        <w:tc>
          <w:tcPr>
            <w:tcW w:w="2267" w:type="dxa"/>
          </w:tcPr>
          <w:p w14:paraId="1719EA02" w14:textId="77777777" w:rsidR="00FD6D47" w:rsidRPr="00AC74E1" w:rsidRDefault="00FD6D47" w:rsidP="008D405A">
            <w:pPr>
              <w:keepNext/>
              <w:keepLines/>
              <w:spacing w:after="0"/>
              <w:rPr>
                <w:rFonts w:ascii="Arial" w:hAnsi="Arial"/>
                <w:sz w:val="18"/>
              </w:rPr>
            </w:pPr>
            <w:r w:rsidRPr="00AC74E1">
              <w:rPr>
                <w:rFonts w:ascii="Arial" w:hAnsi="Arial"/>
                <w:sz w:val="18"/>
              </w:rPr>
              <w:t xml:space="preserve">notLastSegment </w:t>
            </w:r>
          </w:p>
        </w:tc>
        <w:tc>
          <w:tcPr>
            <w:tcW w:w="1700" w:type="dxa"/>
          </w:tcPr>
          <w:p w14:paraId="583319E1" w14:textId="77777777" w:rsidR="00FD6D47" w:rsidRPr="00AC74E1" w:rsidRDefault="00FD6D47" w:rsidP="008D405A">
            <w:pPr>
              <w:keepNext/>
              <w:keepLines/>
              <w:spacing w:after="0"/>
              <w:rPr>
                <w:rFonts w:ascii="Arial" w:hAnsi="Arial"/>
                <w:sz w:val="18"/>
              </w:rPr>
            </w:pPr>
          </w:p>
        </w:tc>
        <w:tc>
          <w:tcPr>
            <w:tcW w:w="1245" w:type="dxa"/>
          </w:tcPr>
          <w:p w14:paraId="3B74ADB2" w14:textId="77777777" w:rsidR="00FD6D47" w:rsidRPr="00AC74E1" w:rsidRDefault="00FD6D47" w:rsidP="008D405A">
            <w:pPr>
              <w:keepNext/>
              <w:keepLines/>
              <w:spacing w:after="0"/>
              <w:rPr>
                <w:rFonts w:ascii="Arial" w:hAnsi="Arial"/>
                <w:sz w:val="18"/>
              </w:rPr>
            </w:pPr>
            <w:r w:rsidRPr="00AC74E1">
              <w:rPr>
                <w:rFonts w:ascii="Arial" w:hAnsi="Arial"/>
                <w:sz w:val="18"/>
              </w:rPr>
              <w:t xml:space="preserve">Step 6, Step 11, Step 19, Step 12, Step 20  </w:t>
            </w:r>
          </w:p>
        </w:tc>
      </w:tr>
      <w:tr w:rsidR="00FD6D47" w:rsidRPr="00AC74E1" w14:paraId="6926DB5F" w14:textId="77777777" w:rsidTr="008D405A">
        <w:tblPrEx>
          <w:tblCellMar>
            <w:left w:w="108" w:type="dxa"/>
            <w:right w:w="108" w:type="dxa"/>
          </w:tblCellMar>
        </w:tblPrEx>
        <w:tc>
          <w:tcPr>
            <w:tcW w:w="4535" w:type="dxa"/>
            <w:gridSpan w:val="2"/>
            <w:tcBorders>
              <w:bottom w:val="nil"/>
            </w:tcBorders>
          </w:tcPr>
          <w:p w14:paraId="3BF3E6B1" w14:textId="77777777" w:rsidR="00FD6D47" w:rsidRPr="00AC74E1" w:rsidRDefault="00FD6D47" w:rsidP="008D405A">
            <w:pPr>
              <w:keepNext/>
              <w:keepLines/>
              <w:spacing w:after="0"/>
              <w:rPr>
                <w:rFonts w:ascii="Arial" w:hAnsi="Arial"/>
                <w:sz w:val="18"/>
              </w:rPr>
            </w:pPr>
            <w:r w:rsidRPr="00AC74E1">
              <w:rPr>
                <w:rFonts w:ascii="Arial" w:hAnsi="Arial"/>
                <w:sz w:val="18"/>
              </w:rPr>
              <w:t xml:space="preserve">      rrc-MessageSegmentType-r16</w:t>
            </w:r>
          </w:p>
        </w:tc>
        <w:tc>
          <w:tcPr>
            <w:tcW w:w="2267" w:type="dxa"/>
          </w:tcPr>
          <w:p w14:paraId="16E5DFC2" w14:textId="77777777" w:rsidR="00FD6D47" w:rsidRPr="00AC74E1" w:rsidRDefault="00FD6D47" w:rsidP="008D405A">
            <w:pPr>
              <w:keepNext/>
              <w:keepLines/>
              <w:spacing w:after="0"/>
              <w:rPr>
                <w:rFonts w:ascii="Arial" w:hAnsi="Arial"/>
                <w:sz w:val="18"/>
              </w:rPr>
            </w:pPr>
            <w:r w:rsidRPr="00AC74E1">
              <w:rPr>
                <w:rFonts w:ascii="Arial" w:hAnsi="Arial"/>
                <w:sz w:val="18"/>
              </w:rPr>
              <w:t xml:space="preserve">LastSegment </w:t>
            </w:r>
          </w:p>
        </w:tc>
        <w:tc>
          <w:tcPr>
            <w:tcW w:w="1700" w:type="dxa"/>
          </w:tcPr>
          <w:p w14:paraId="0BC5C596" w14:textId="77777777" w:rsidR="00FD6D47" w:rsidRPr="00AC74E1" w:rsidRDefault="00FD6D47" w:rsidP="008D405A">
            <w:pPr>
              <w:keepNext/>
              <w:keepLines/>
              <w:spacing w:after="0"/>
              <w:rPr>
                <w:rFonts w:ascii="Arial" w:hAnsi="Arial"/>
                <w:sz w:val="18"/>
              </w:rPr>
            </w:pPr>
          </w:p>
        </w:tc>
        <w:tc>
          <w:tcPr>
            <w:tcW w:w="1245" w:type="dxa"/>
          </w:tcPr>
          <w:p w14:paraId="3D39B022" w14:textId="77777777" w:rsidR="00FD6D47" w:rsidRPr="00AC74E1" w:rsidRDefault="00FD6D47" w:rsidP="008D405A">
            <w:pPr>
              <w:keepNext/>
              <w:keepLines/>
              <w:spacing w:after="0"/>
              <w:rPr>
                <w:rFonts w:ascii="Arial" w:hAnsi="Arial"/>
                <w:sz w:val="18"/>
              </w:rPr>
            </w:pPr>
            <w:r w:rsidRPr="00AC74E1">
              <w:rPr>
                <w:rFonts w:ascii="Arial" w:hAnsi="Arial"/>
                <w:sz w:val="18"/>
              </w:rPr>
              <w:t>Step 8, Step 15, Step 21</w:t>
            </w:r>
          </w:p>
        </w:tc>
      </w:tr>
      <w:tr w:rsidR="00FD6D47" w:rsidRPr="00AC74E1" w14:paraId="366B8FE2" w14:textId="77777777" w:rsidTr="008D405A">
        <w:tblPrEx>
          <w:tblCellMar>
            <w:left w:w="108" w:type="dxa"/>
            <w:right w:w="108" w:type="dxa"/>
          </w:tblCellMar>
        </w:tblPrEx>
        <w:tc>
          <w:tcPr>
            <w:tcW w:w="4535" w:type="dxa"/>
            <w:gridSpan w:val="2"/>
          </w:tcPr>
          <w:p w14:paraId="12BAAF3F" w14:textId="77777777" w:rsidR="00FD6D47" w:rsidRPr="00AC74E1" w:rsidRDefault="00FD6D47" w:rsidP="008D405A">
            <w:pPr>
              <w:pStyle w:val="TAL"/>
            </w:pPr>
            <w:r w:rsidRPr="00AC74E1">
              <w:t xml:space="preserve">    }</w:t>
            </w:r>
          </w:p>
        </w:tc>
        <w:tc>
          <w:tcPr>
            <w:tcW w:w="2267" w:type="dxa"/>
          </w:tcPr>
          <w:p w14:paraId="1EE1AE4C" w14:textId="77777777" w:rsidR="00FD6D47" w:rsidRPr="00AC74E1" w:rsidRDefault="00FD6D47" w:rsidP="008D405A">
            <w:pPr>
              <w:pStyle w:val="TAL"/>
            </w:pPr>
          </w:p>
        </w:tc>
        <w:tc>
          <w:tcPr>
            <w:tcW w:w="1700" w:type="dxa"/>
          </w:tcPr>
          <w:p w14:paraId="52E86C1B" w14:textId="77777777" w:rsidR="00FD6D47" w:rsidRPr="00AC74E1" w:rsidRDefault="00FD6D47" w:rsidP="008D405A">
            <w:pPr>
              <w:pStyle w:val="TAL"/>
            </w:pPr>
          </w:p>
        </w:tc>
        <w:tc>
          <w:tcPr>
            <w:tcW w:w="1245" w:type="dxa"/>
          </w:tcPr>
          <w:p w14:paraId="39882120" w14:textId="77777777" w:rsidR="00FD6D47" w:rsidRPr="00AC74E1" w:rsidRDefault="00FD6D47" w:rsidP="008D405A">
            <w:pPr>
              <w:pStyle w:val="TAL"/>
            </w:pPr>
          </w:p>
        </w:tc>
      </w:tr>
      <w:tr w:rsidR="00FD6D47" w:rsidRPr="00AC74E1" w14:paraId="4B21F060" w14:textId="77777777" w:rsidTr="008D405A">
        <w:tblPrEx>
          <w:tblCellMar>
            <w:left w:w="108" w:type="dxa"/>
            <w:right w:w="108" w:type="dxa"/>
          </w:tblCellMar>
        </w:tblPrEx>
        <w:tc>
          <w:tcPr>
            <w:tcW w:w="4535" w:type="dxa"/>
            <w:gridSpan w:val="2"/>
          </w:tcPr>
          <w:p w14:paraId="577BA0F9" w14:textId="77777777" w:rsidR="00FD6D47" w:rsidRPr="00AC74E1" w:rsidRDefault="00FD6D47" w:rsidP="008D405A">
            <w:pPr>
              <w:pStyle w:val="TAL"/>
            </w:pPr>
            <w:r w:rsidRPr="00AC74E1">
              <w:t xml:space="preserve">  }</w:t>
            </w:r>
          </w:p>
        </w:tc>
        <w:tc>
          <w:tcPr>
            <w:tcW w:w="2267" w:type="dxa"/>
          </w:tcPr>
          <w:p w14:paraId="3CDB626C" w14:textId="77777777" w:rsidR="00FD6D47" w:rsidRPr="00AC74E1" w:rsidRDefault="00FD6D47" w:rsidP="008D405A">
            <w:pPr>
              <w:pStyle w:val="TAL"/>
            </w:pPr>
          </w:p>
        </w:tc>
        <w:tc>
          <w:tcPr>
            <w:tcW w:w="1700" w:type="dxa"/>
          </w:tcPr>
          <w:p w14:paraId="475BADA3" w14:textId="77777777" w:rsidR="00FD6D47" w:rsidRPr="00AC74E1" w:rsidRDefault="00FD6D47" w:rsidP="008D405A">
            <w:pPr>
              <w:pStyle w:val="TAL"/>
            </w:pPr>
          </w:p>
        </w:tc>
        <w:tc>
          <w:tcPr>
            <w:tcW w:w="1245" w:type="dxa"/>
          </w:tcPr>
          <w:p w14:paraId="23212F57" w14:textId="77777777" w:rsidR="00FD6D47" w:rsidRPr="00AC74E1" w:rsidRDefault="00FD6D47" w:rsidP="008D405A">
            <w:pPr>
              <w:pStyle w:val="TAL"/>
            </w:pPr>
          </w:p>
        </w:tc>
      </w:tr>
      <w:tr w:rsidR="00FD6D47" w:rsidRPr="00AC74E1" w14:paraId="67E9A91F" w14:textId="77777777" w:rsidTr="008D405A">
        <w:tblPrEx>
          <w:tblCellMar>
            <w:left w:w="108" w:type="dxa"/>
            <w:right w:w="108" w:type="dxa"/>
          </w:tblCellMar>
        </w:tblPrEx>
        <w:tc>
          <w:tcPr>
            <w:tcW w:w="4535" w:type="dxa"/>
            <w:gridSpan w:val="2"/>
          </w:tcPr>
          <w:p w14:paraId="700F6F8F" w14:textId="77777777" w:rsidR="00FD6D47" w:rsidRPr="00AC74E1" w:rsidRDefault="00FD6D47" w:rsidP="008D405A">
            <w:pPr>
              <w:pStyle w:val="TAL"/>
            </w:pPr>
            <w:r w:rsidRPr="00AC74E1">
              <w:t>}</w:t>
            </w:r>
          </w:p>
        </w:tc>
        <w:tc>
          <w:tcPr>
            <w:tcW w:w="2267" w:type="dxa"/>
          </w:tcPr>
          <w:p w14:paraId="1B37B53E" w14:textId="77777777" w:rsidR="00FD6D47" w:rsidRPr="00AC74E1" w:rsidRDefault="00FD6D47" w:rsidP="008D405A">
            <w:pPr>
              <w:pStyle w:val="TAL"/>
            </w:pPr>
          </w:p>
        </w:tc>
        <w:tc>
          <w:tcPr>
            <w:tcW w:w="1700" w:type="dxa"/>
          </w:tcPr>
          <w:p w14:paraId="4330BB67" w14:textId="77777777" w:rsidR="00FD6D47" w:rsidRPr="00AC74E1" w:rsidRDefault="00FD6D47" w:rsidP="008D405A">
            <w:pPr>
              <w:pStyle w:val="TAL"/>
            </w:pPr>
          </w:p>
        </w:tc>
        <w:tc>
          <w:tcPr>
            <w:tcW w:w="1245" w:type="dxa"/>
          </w:tcPr>
          <w:p w14:paraId="3F923AE1" w14:textId="77777777" w:rsidR="00FD6D47" w:rsidRPr="00AC74E1" w:rsidRDefault="00FD6D47" w:rsidP="008D405A">
            <w:pPr>
              <w:pStyle w:val="TAL"/>
            </w:pPr>
          </w:p>
        </w:tc>
      </w:tr>
    </w:tbl>
    <w:p w14:paraId="0A09ECDF" w14:textId="77777777" w:rsidR="00FD6D47" w:rsidRPr="00AC74E1" w:rsidRDefault="00FD6D47" w:rsidP="00FD6D47"/>
    <w:p w14:paraId="39D0DBFD" w14:textId="77777777" w:rsidR="00FD6D47" w:rsidRPr="00AC74E1" w:rsidRDefault="00FD6D47" w:rsidP="00FD6D47">
      <w:pPr>
        <w:pStyle w:val="TH"/>
      </w:pPr>
      <w:r w:rsidRPr="00AC74E1">
        <w:t xml:space="preserve">Table </w:t>
      </w:r>
      <w:r w:rsidRPr="00AC74E1">
        <w:rPr>
          <w:lang w:eastAsia="sv-SE"/>
        </w:rPr>
        <w:t>8.1.5.9.2.3.3</w:t>
      </w:r>
      <w:r w:rsidRPr="00AC74E1">
        <w:t>-</w:t>
      </w:r>
      <w:r w:rsidRPr="00AC74E1">
        <w:rPr>
          <w:lang w:eastAsia="zh-CN"/>
        </w:rPr>
        <w:t>2</w:t>
      </w:r>
      <w:r w:rsidRPr="00AC74E1">
        <w:t xml:space="preserve">: RRCReconfiguration (Step 6 and 8, Table </w:t>
      </w:r>
      <w:r w:rsidRPr="00AC74E1">
        <w:rPr>
          <w:lang w:eastAsia="sv-SE"/>
        </w:rPr>
        <w:t>8.1.5.9.2.3.3</w:t>
      </w:r>
      <w:r w:rsidRPr="00AC74E1">
        <w:t>-</w:t>
      </w:r>
      <w:r w:rsidRPr="00AC74E1">
        <w:rPr>
          <w:lang w:eastAsia="zh-CN"/>
        </w:rPr>
        <w:t>1</w:t>
      </w:r>
      <w:r w:rsidRPr="00AC74E1">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1706"/>
        <w:gridCol w:w="2694"/>
        <w:gridCol w:w="812"/>
      </w:tblGrid>
      <w:tr w:rsidR="00FD6D47" w:rsidRPr="00AC74E1" w14:paraId="7DE1A7D4"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C943C7F" w14:textId="77777777" w:rsidR="00FD6D47" w:rsidRPr="00AC74E1" w:rsidRDefault="00FD6D47" w:rsidP="008D405A">
            <w:pPr>
              <w:pStyle w:val="TAL"/>
            </w:pPr>
            <w:r w:rsidRPr="00AC74E1">
              <w:t>Derivation Path: TS 38.508-1[4], table 4.6.1-13</w:t>
            </w:r>
          </w:p>
        </w:tc>
      </w:tr>
      <w:tr w:rsidR="00FD6D47" w:rsidRPr="00AC74E1" w14:paraId="2C382F20"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06C19" w14:textId="77777777" w:rsidR="00FD6D47" w:rsidRPr="00AC74E1" w:rsidRDefault="00FD6D47" w:rsidP="008D405A">
            <w:pPr>
              <w:pStyle w:val="TAH"/>
            </w:pPr>
            <w:r w:rsidRPr="00AC74E1">
              <w:t>Information Elemen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FCD21" w14:textId="77777777" w:rsidR="00FD6D47" w:rsidRPr="00AC74E1" w:rsidRDefault="00FD6D47" w:rsidP="008D405A">
            <w:pPr>
              <w:pStyle w:val="TAH"/>
            </w:pPr>
            <w:r w:rsidRPr="00AC74E1">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D40DC" w14:textId="77777777" w:rsidR="00FD6D47" w:rsidRPr="00AC74E1" w:rsidRDefault="00FD6D47" w:rsidP="008D405A">
            <w:pPr>
              <w:pStyle w:val="TAH"/>
            </w:pPr>
            <w:r w:rsidRPr="00AC74E1">
              <w:t>Comment</w:t>
            </w: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DF18B" w14:textId="77777777" w:rsidR="00FD6D47" w:rsidRPr="00AC74E1" w:rsidRDefault="00FD6D47" w:rsidP="008D405A">
            <w:pPr>
              <w:pStyle w:val="TAH"/>
            </w:pPr>
            <w:r w:rsidRPr="00AC74E1">
              <w:t>Condition</w:t>
            </w:r>
          </w:p>
        </w:tc>
      </w:tr>
      <w:tr w:rsidR="00FD6D47" w:rsidRPr="00AC74E1" w14:paraId="2DC7EA3F"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49900" w14:textId="77777777" w:rsidR="00FD6D47" w:rsidRPr="00AC74E1" w:rsidRDefault="00FD6D47" w:rsidP="008D405A">
            <w:pPr>
              <w:pStyle w:val="TAL"/>
            </w:pPr>
            <w:r w:rsidRPr="00AC74E1">
              <w:t>RRCReconfiguration ::= SEQUEN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E3538" w14:textId="77777777" w:rsidR="00FD6D47" w:rsidRPr="00AC74E1"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C833A" w14:textId="77777777" w:rsidR="00FD6D47" w:rsidRPr="00AC74E1"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34FC4" w14:textId="77777777" w:rsidR="00FD6D47" w:rsidRPr="00AC74E1" w:rsidRDefault="00FD6D47" w:rsidP="008D405A">
            <w:pPr>
              <w:pStyle w:val="TAL"/>
            </w:pPr>
          </w:p>
        </w:tc>
      </w:tr>
      <w:tr w:rsidR="00FD6D47" w:rsidRPr="00AC74E1" w14:paraId="01AD4970"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236C5" w14:textId="77777777" w:rsidR="00FD6D47" w:rsidRPr="00AC74E1" w:rsidRDefault="00FD6D47" w:rsidP="008D405A">
            <w:pPr>
              <w:pStyle w:val="TAL"/>
            </w:pPr>
            <w:r w:rsidRPr="00AC74E1">
              <w:t xml:space="preserve">  criticalExtensions CHOI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C1322" w14:textId="77777777" w:rsidR="00FD6D47" w:rsidRPr="00AC74E1"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6EAF3" w14:textId="77777777" w:rsidR="00FD6D47" w:rsidRPr="00AC74E1"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03FD2" w14:textId="77777777" w:rsidR="00FD6D47" w:rsidRPr="00AC74E1" w:rsidRDefault="00FD6D47" w:rsidP="008D405A">
            <w:pPr>
              <w:pStyle w:val="TAL"/>
            </w:pPr>
          </w:p>
        </w:tc>
      </w:tr>
      <w:tr w:rsidR="00FD6D47" w:rsidRPr="00AC74E1" w14:paraId="6C209A8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7019C" w14:textId="77777777" w:rsidR="00FD6D47" w:rsidRPr="00AC74E1" w:rsidRDefault="00FD6D47" w:rsidP="008D405A">
            <w:pPr>
              <w:pStyle w:val="TAL"/>
            </w:pPr>
            <w:r w:rsidRPr="00AC74E1">
              <w:t xml:space="preserve">    rrcReconfiguration SEQUEN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5B929" w14:textId="77777777" w:rsidR="00FD6D47" w:rsidRPr="00AC74E1"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D0B47" w14:textId="77777777" w:rsidR="00FD6D47" w:rsidRPr="00AC74E1"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64ACF" w14:textId="77777777" w:rsidR="00FD6D47" w:rsidRPr="00AC74E1" w:rsidRDefault="00FD6D47" w:rsidP="008D405A">
            <w:pPr>
              <w:pStyle w:val="TAL"/>
            </w:pPr>
          </w:p>
        </w:tc>
      </w:tr>
      <w:tr w:rsidR="00FD6D47" w:rsidRPr="00AC74E1" w14:paraId="66EBAD6D" w14:textId="77777777" w:rsidTr="008D405A">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9D4F0C7" w14:textId="77777777" w:rsidR="00FD6D47" w:rsidRPr="00AC74E1" w:rsidRDefault="00FD6D47" w:rsidP="008D405A">
            <w:pPr>
              <w:pStyle w:val="TAL"/>
            </w:pPr>
            <w:r w:rsidRPr="00AC74E1">
              <w:t xml:space="preserve">      radioBearerConfig</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5E3ED" w14:textId="77777777" w:rsidR="00FD6D47" w:rsidRPr="00AC74E1" w:rsidRDefault="00FD6D47" w:rsidP="008D405A">
            <w:pPr>
              <w:pStyle w:val="TAL"/>
            </w:pPr>
            <w:r w:rsidRPr="00AC74E1">
              <w:t>RadioBearerConfig with conditions SRB2 and DRB1</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5C892" w14:textId="77777777" w:rsidR="00FD6D47" w:rsidRPr="00AC74E1"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C8232" w14:textId="77777777" w:rsidR="00FD6D47" w:rsidRPr="00AC74E1" w:rsidRDefault="00FD6D47" w:rsidP="008D405A">
            <w:pPr>
              <w:pStyle w:val="TAL"/>
            </w:pPr>
          </w:p>
        </w:tc>
      </w:tr>
      <w:tr w:rsidR="00FD6D47" w:rsidRPr="00AC74E1" w14:paraId="12D2EDBB" w14:textId="77777777" w:rsidTr="008D405A">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7A6912B3" w14:textId="77777777" w:rsidR="00FD6D47" w:rsidRPr="00AC74E1" w:rsidRDefault="00FD6D47" w:rsidP="008D405A">
            <w:pPr>
              <w:pStyle w:val="TAL"/>
            </w:pPr>
            <w:r w:rsidRPr="00AC74E1">
              <w:t xml:space="preserve">      nonCriticalExtension SEQUENCE {</w:t>
            </w:r>
          </w:p>
        </w:tc>
        <w:tc>
          <w:tcPr>
            <w:tcW w:w="1706" w:type="dxa"/>
          </w:tcPr>
          <w:p w14:paraId="2BFF50A5" w14:textId="77777777" w:rsidR="00FD6D47" w:rsidRPr="00AC74E1" w:rsidRDefault="00FD6D47" w:rsidP="008D405A">
            <w:pPr>
              <w:pStyle w:val="TAL"/>
            </w:pPr>
          </w:p>
        </w:tc>
        <w:tc>
          <w:tcPr>
            <w:tcW w:w="2694" w:type="dxa"/>
          </w:tcPr>
          <w:p w14:paraId="7CC587E7" w14:textId="77777777" w:rsidR="00FD6D47" w:rsidRPr="00AC74E1" w:rsidRDefault="00FD6D47" w:rsidP="008D405A">
            <w:pPr>
              <w:pStyle w:val="TAL"/>
            </w:pPr>
          </w:p>
        </w:tc>
        <w:tc>
          <w:tcPr>
            <w:tcW w:w="812" w:type="dxa"/>
          </w:tcPr>
          <w:p w14:paraId="40FBB170" w14:textId="77777777" w:rsidR="00FD6D47" w:rsidRPr="00AC74E1" w:rsidRDefault="00FD6D47" w:rsidP="008D405A">
            <w:pPr>
              <w:pStyle w:val="TAL"/>
            </w:pPr>
          </w:p>
        </w:tc>
      </w:tr>
      <w:tr w:rsidR="00FD6D47" w:rsidRPr="00AC74E1" w14:paraId="7DB6934D" w14:textId="77777777" w:rsidTr="008D405A">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40F6E2D2" w14:textId="77777777" w:rsidR="00FD6D47" w:rsidRPr="00AC74E1" w:rsidRDefault="00FD6D47" w:rsidP="008D405A">
            <w:pPr>
              <w:pStyle w:val="TAL"/>
            </w:pPr>
            <w:r w:rsidRPr="00AC74E1">
              <w:t xml:space="preserve">        masterCellGroup</w:t>
            </w:r>
          </w:p>
        </w:tc>
        <w:tc>
          <w:tcPr>
            <w:tcW w:w="1706" w:type="dxa"/>
          </w:tcPr>
          <w:p w14:paraId="5A685B7E" w14:textId="77777777" w:rsidR="00FD6D47" w:rsidRPr="00AC74E1" w:rsidRDefault="00FD6D47" w:rsidP="008D405A">
            <w:pPr>
              <w:pStyle w:val="TAL"/>
            </w:pPr>
            <w:r w:rsidRPr="00AC74E1">
              <w:t>CellGroupConfig</w:t>
            </w:r>
          </w:p>
        </w:tc>
        <w:tc>
          <w:tcPr>
            <w:tcW w:w="2694" w:type="dxa"/>
          </w:tcPr>
          <w:p w14:paraId="708ADC5E" w14:textId="77777777" w:rsidR="00FD6D47" w:rsidRPr="00AC74E1" w:rsidRDefault="00FD6D47" w:rsidP="008D405A">
            <w:pPr>
              <w:pStyle w:val="TAL"/>
            </w:pPr>
            <w:r w:rsidRPr="00AC74E1">
              <w:t xml:space="preserve">OCTET STRING (CONTAINING CellGroupConfig Table </w:t>
            </w:r>
            <w:r w:rsidRPr="00AC74E1">
              <w:rPr>
                <w:lang w:eastAsia="sv-SE"/>
              </w:rPr>
              <w:t>8.1.5.9.2.3.3</w:t>
            </w:r>
            <w:r w:rsidRPr="00AC74E1">
              <w:t>-3)</w:t>
            </w:r>
          </w:p>
        </w:tc>
        <w:tc>
          <w:tcPr>
            <w:tcW w:w="812" w:type="dxa"/>
          </w:tcPr>
          <w:p w14:paraId="1A34FC0F" w14:textId="77777777" w:rsidR="00FD6D47" w:rsidRPr="00AC74E1" w:rsidRDefault="00FD6D47" w:rsidP="008D405A">
            <w:pPr>
              <w:pStyle w:val="TAL"/>
            </w:pPr>
          </w:p>
        </w:tc>
      </w:tr>
      <w:tr w:rsidR="00FD6D47" w:rsidRPr="00AC74E1" w14:paraId="3807FABF" w14:textId="77777777" w:rsidTr="008D405A">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603DF897" w14:textId="77777777" w:rsidR="00FD6D47" w:rsidRPr="00AC74E1" w:rsidRDefault="00FD6D47" w:rsidP="008D405A">
            <w:pPr>
              <w:pStyle w:val="TAL"/>
            </w:pPr>
            <w:r w:rsidRPr="00AC74E1">
              <w:t xml:space="preserve">      lateNonCriticalExtension</w:t>
            </w:r>
          </w:p>
        </w:tc>
        <w:tc>
          <w:tcPr>
            <w:tcW w:w="1706" w:type="dxa"/>
          </w:tcPr>
          <w:p w14:paraId="4476B05E" w14:textId="77777777" w:rsidR="00FD6D47" w:rsidRPr="00AC74E1" w:rsidRDefault="00FD6D47" w:rsidP="008D405A">
            <w:pPr>
              <w:pStyle w:val="TAL"/>
            </w:pPr>
            <w:r w:rsidRPr="00AC74E1">
              <w:t>'00,,,00'O</w:t>
            </w:r>
          </w:p>
        </w:tc>
        <w:tc>
          <w:tcPr>
            <w:tcW w:w="2694" w:type="dxa"/>
          </w:tcPr>
          <w:p w14:paraId="1858D520" w14:textId="77777777" w:rsidR="00FD6D47" w:rsidRPr="00AC74E1" w:rsidRDefault="00FD6D47" w:rsidP="008D405A">
            <w:pPr>
              <w:pStyle w:val="TAL"/>
            </w:pPr>
            <w:r w:rsidRPr="00AC74E1">
              <w:t>Add enough padding so that:</w:t>
            </w:r>
          </w:p>
          <w:p w14:paraId="22F4F156" w14:textId="77777777" w:rsidR="00FD6D47" w:rsidRPr="00AC74E1" w:rsidRDefault="00FD6D47" w:rsidP="008D405A">
            <w:pPr>
              <w:pStyle w:val="TAL"/>
            </w:pPr>
            <w:r w:rsidRPr="00AC74E1">
              <w:t>maximum PDCP SDU size &lt;</w:t>
            </w:r>
          </w:p>
          <w:p w14:paraId="29DB3960" w14:textId="77777777" w:rsidR="00FD6D47" w:rsidRPr="00AC74E1" w:rsidRDefault="00FD6D47" w:rsidP="008D405A">
            <w:pPr>
              <w:pStyle w:val="TAL"/>
            </w:pPr>
            <w:r w:rsidRPr="00AC74E1">
              <w:t>encoded DLDedicatedMessageSegment size &lt; 2 x maximum PDCP SDU size</w:t>
            </w:r>
          </w:p>
        </w:tc>
        <w:tc>
          <w:tcPr>
            <w:tcW w:w="812" w:type="dxa"/>
          </w:tcPr>
          <w:p w14:paraId="5A34D624" w14:textId="77777777" w:rsidR="00FD6D47" w:rsidRPr="00AC74E1" w:rsidRDefault="00FD6D47" w:rsidP="008D405A">
            <w:pPr>
              <w:pStyle w:val="TAL"/>
            </w:pPr>
          </w:p>
        </w:tc>
      </w:tr>
      <w:tr w:rsidR="00FD6D47" w:rsidRPr="00AC74E1" w14:paraId="79A21A4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B38CC" w14:textId="77777777" w:rsidR="00FD6D47" w:rsidRPr="00AC74E1" w:rsidRDefault="00FD6D47" w:rsidP="008D405A">
            <w:pPr>
              <w:pStyle w:val="TAL"/>
            </w:pPr>
            <w:r w:rsidRPr="00AC74E1">
              <w:t xml:space="preserv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EA18F" w14:textId="77777777" w:rsidR="00FD6D47" w:rsidRPr="00AC74E1"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AE4F" w14:textId="77777777" w:rsidR="00FD6D47" w:rsidRPr="00AC74E1"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3F1DA" w14:textId="77777777" w:rsidR="00FD6D47" w:rsidRPr="00AC74E1" w:rsidRDefault="00FD6D47" w:rsidP="008D405A">
            <w:pPr>
              <w:pStyle w:val="TAL"/>
            </w:pPr>
          </w:p>
        </w:tc>
      </w:tr>
      <w:tr w:rsidR="00FD6D47" w:rsidRPr="00AC74E1" w14:paraId="2EA1363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6E6CA" w14:textId="77777777" w:rsidR="00FD6D47" w:rsidRPr="00AC74E1" w:rsidRDefault="00FD6D47" w:rsidP="008D405A">
            <w:pPr>
              <w:pStyle w:val="TAL"/>
            </w:pPr>
            <w:r w:rsidRPr="00AC74E1">
              <w:t xml:space="preserv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BADD" w14:textId="77777777" w:rsidR="00FD6D47" w:rsidRPr="00AC74E1"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D5DD7" w14:textId="77777777" w:rsidR="00FD6D47" w:rsidRPr="00AC74E1"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5EBBC" w14:textId="77777777" w:rsidR="00FD6D47" w:rsidRPr="00AC74E1" w:rsidRDefault="00FD6D47" w:rsidP="008D405A">
            <w:pPr>
              <w:pStyle w:val="TAL"/>
            </w:pPr>
          </w:p>
        </w:tc>
      </w:tr>
      <w:tr w:rsidR="00FD6D47" w:rsidRPr="00AC74E1" w14:paraId="140D18DE"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A5257" w14:textId="77777777" w:rsidR="00FD6D47" w:rsidRPr="00AC74E1" w:rsidRDefault="00FD6D47" w:rsidP="008D405A">
            <w:pPr>
              <w:pStyle w:val="TAL"/>
            </w:pPr>
            <w:r w:rsidRPr="00AC74E1">
              <w: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5DCCD" w14:textId="77777777" w:rsidR="00FD6D47" w:rsidRPr="00AC74E1"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6E6D" w14:textId="77777777" w:rsidR="00FD6D47" w:rsidRPr="00AC74E1"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D3026" w14:textId="77777777" w:rsidR="00FD6D47" w:rsidRPr="00AC74E1" w:rsidRDefault="00FD6D47" w:rsidP="008D405A">
            <w:pPr>
              <w:pStyle w:val="TAL"/>
            </w:pPr>
          </w:p>
        </w:tc>
      </w:tr>
    </w:tbl>
    <w:p w14:paraId="557FC82D" w14:textId="77777777" w:rsidR="00FD6D47" w:rsidRPr="00AC74E1" w:rsidRDefault="00FD6D47" w:rsidP="00FD6D47"/>
    <w:p w14:paraId="222F43C9" w14:textId="77777777" w:rsidR="00FD6D47" w:rsidRPr="00AC74E1" w:rsidRDefault="00FD6D47" w:rsidP="00FD6D47">
      <w:pPr>
        <w:pStyle w:val="TH"/>
      </w:pPr>
      <w:r w:rsidRPr="00AC74E1">
        <w:t xml:space="preserve">Table </w:t>
      </w:r>
      <w:r w:rsidRPr="00AC74E1">
        <w:rPr>
          <w:lang w:eastAsia="sv-SE"/>
        </w:rPr>
        <w:t>8.1.5.9.2.3.3</w:t>
      </w:r>
      <w:r w:rsidRPr="00AC74E1">
        <w:t xml:space="preserve">-3: CellGroupConfig (Table </w:t>
      </w:r>
      <w:r w:rsidRPr="00AC74E1">
        <w:rPr>
          <w:lang w:eastAsia="sv-SE"/>
        </w:rPr>
        <w:t>8.1.5.9.2.3.3-2</w:t>
      </w:r>
      <w:r w:rsidRPr="00AC74E1">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6D47" w:rsidRPr="00AC74E1" w14:paraId="10553D51" w14:textId="77777777" w:rsidTr="008D405A">
        <w:trPr>
          <w:gridBefore w:val="1"/>
          <w:wBefore w:w="9" w:type="dxa"/>
        </w:trPr>
        <w:tc>
          <w:tcPr>
            <w:tcW w:w="9738" w:type="dxa"/>
            <w:gridSpan w:val="4"/>
          </w:tcPr>
          <w:p w14:paraId="0A483CE8" w14:textId="77777777" w:rsidR="00FD6D47" w:rsidRPr="00AC74E1" w:rsidRDefault="00FD6D47" w:rsidP="008D405A">
            <w:pPr>
              <w:pStyle w:val="TAL"/>
            </w:pPr>
            <w:r w:rsidRPr="00AC74E1">
              <w:t>Derivation Path: TS 38.508-1[4], table 4.6.3-19</w:t>
            </w:r>
          </w:p>
        </w:tc>
      </w:tr>
      <w:tr w:rsidR="00FD6D47" w:rsidRPr="00AC74E1" w14:paraId="178FADA8" w14:textId="77777777" w:rsidTr="008D405A">
        <w:tblPrEx>
          <w:tblCellMar>
            <w:left w:w="108" w:type="dxa"/>
            <w:right w:w="108" w:type="dxa"/>
          </w:tblCellMar>
        </w:tblPrEx>
        <w:tc>
          <w:tcPr>
            <w:tcW w:w="4535" w:type="dxa"/>
            <w:gridSpan w:val="2"/>
          </w:tcPr>
          <w:p w14:paraId="311E0646" w14:textId="77777777" w:rsidR="00FD6D47" w:rsidRPr="00AC74E1" w:rsidRDefault="00FD6D47" w:rsidP="008D405A">
            <w:pPr>
              <w:pStyle w:val="TAH"/>
            </w:pPr>
            <w:r w:rsidRPr="00AC74E1">
              <w:t>Information Element</w:t>
            </w:r>
          </w:p>
        </w:tc>
        <w:tc>
          <w:tcPr>
            <w:tcW w:w="2267" w:type="dxa"/>
          </w:tcPr>
          <w:p w14:paraId="67E36798" w14:textId="77777777" w:rsidR="00FD6D47" w:rsidRPr="00AC74E1" w:rsidRDefault="00FD6D47" w:rsidP="008D405A">
            <w:pPr>
              <w:pStyle w:val="TAH"/>
            </w:pPr>
            <w:r w:rsidRPr="00AC74E1">
              <w:t>Value/remark</w:t>
            </w:r>
          </w:p>
        </w:tc>
        <w:tc>
          <w:tcPr>
            <w:tcW w:w="1700" w:type="dxa"/>
          </w:tcPr>
          <w:p w14:paraId="1A0A2CF4" w14:textId="77777777" w:rsidR="00FD6D47" w:rsidRPr="00AC74E1" w:rsidRDefault="00FD6D47" w:rsidP="008D405A">
            <w:pPr>
              <w:pStyle w:val="TAH"/>
            </w:pPr>
            <w:r w:rsidRPr="00AC74E1">
              <w:t>Comment</w:t>
            </w:r>
          </w:p>
        </w:tc>
        <w:tc>
          <w:tcPr>
            <w:tcW w:w="1245" w:type="dxa"/>
          </w:tcPr>
          <w:p w14:paraId="136B545A" w14:textId="77777777" w:rsidR="00FD6D47" w:rsidRPr="00AC74E1" w:rsidRDefault="00FD6D47" w:rsidP="008D405A">
            <w:pPr>
              <w:pStyle w:val="TAH"/>
            </w:pPr>
            <w:r w:rsidRPr="00AC74E1">
              <w:t>Condition</w:t>
            </w:r>
          </w:p>
        </w:tc>
      </w:tr>
      <w:tr w:rsidR="00FD6D47" w:rsidRPr="00AC74E1" w14:paraId="196A28AA"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05B8E7" w14:textId="77777777" w:rsidR="00FD6D47" w:rsidRPr="00AC74E1" w:rsidRDefault="00FD6D47" w:rsidP="008D405A">
            <w:pPr>
              <w:pStyle w:val="TAL"/>
            </w:pPr>
            <w:r w:rsidRPr="00AC74E1">
              <w:t>CellGroupConfig ::= SEQUENCE {</w:t>
            </w:r>
          </w:p>
        </w:tc>
        <w:tc>
          <w:tcPr>
            <w:tcW w:w="2267" w:type="dxa"/>
            <w:tcBorders>
              <w:top w:val="single" w:sz="4" w:space="0" w:color="auto"/>
              <w:left w:val="single" w:sz="4" w:space="0" w:color="auto"/>
              <w:bottom w:val="single" w:sz="4" w:space="0" w:color="auto"/>
              <w:right w:val="single" w:sz="4" w:space="0" w:color="auto"/>
            </w:tcBorders>
          </w:tcPr>
          <w:p w14:paraId="3C9382EF"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212DEF9"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900A943" w14:textId="77777777" w:rsidR="00FD6D47" w:rsidRPr="00AC74E1" w:rsidRDefault="00FD6D47" w:rsidP="008D405A">
            <w:pPr>
              <w:pStyle w:val="TAL"/>
            </w:pPr>
          </w:p>
        </w:tc>
      </w:tr>
      <w:tr w:rsidR="00FD6D47" w:rsidRPr="00AC74E1" w14:paraId="1348557B"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A6CA84" w14:textId="77777777" w:rsidR="00FD6D47" w:rsidRPr="00AC74E1" w:rsidRDefault="00FD6D47" w:rsidP="008D405A">
            <w:pPr>
              <w:pStyle w:val="TAL"/>
            </w:pPr>
            <w:r w:rsidRPr="00AC74E1">
              <w:t xml:space="preserve">  rlc-BearerToAddModList SEQUENCE (SIZE(1..maxLC-ID)) OF RLC-BearerConfig {</w:t>
            </w:r>
          </w:p>
        </w:tc>
        <w:tc>
          <w:tcPr>
            <w:tcW w:w="2267" w:type="dxa"/>
            <w:tcBorders>
              <w:top w:val="single" w:sz="4" w:space="0" w:color="auto"/>
              <w:left w:val="single" w:sz="4" w:space="0" w:color="auto"/>
              <w:bottom w:val="single" w:sz="4" w:space="0" w:color="auto"/>
              <w:right w:val="single" w:sz="4" w:space="0" w:color="auto"/>
            </w:tcBorders>
          </w:tcPr>
          <w:p w14:paraId="51B3EBBD" w14:textId="77777777" w:rsidR="00FD6D47" w:rsidRPr="00AC74E1" w:rsidRDefault="00FD6D47" w:rsidP="008D405A">
            <w:pPr>
              <w:pStyle w:val="TAL"/>
            </w:pPr>
            <w:r w:rsidRPr="00AC74E1">
              <w:t>2 entries</w:t>
            </w:r>
          </w:p>
        </w:tc>
        <w:tc>
          <w:tcPr>
            <w:tcW w:w="1700" w:type="dxa"/>
            <w:tcBorders>
              <w:top w:val="single" w:sz="4" w:space="0" w:color="auto"/>
              <w:left w:val="single" w:sz="4" w:space="0" w:color="auto"/>
              <w:bottom w:val="single" w:sz="4" w:space="0" w:color="auto"/>
              <w:right w:val="single" w:sz="4" w:space="0" w:color="auto"/>
            </w:tcBorders>
          </w:tcPr>
          <w:p w14:paraId="7E679DEE"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8229F5B" w14:textId="77777777" w:rsidR="00FD6D47" w:rsidRPr="00AC74E1" w:rsidRDefault="00FD6D47" w:rsidP="008D405A">
            <w:pPr>
              <w:pStyle w:val="TAL"/>
            </w:pPr>
          </w:p>
        </w:tc>
      </w:tr>
      <w:tr w:rsidR="00FD6D47" w:rsidRPr="00AC74E1" w14:paraId="0D8B49FE"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0406FB" w14:textId="77777777" w:rsidR="00FD6D47" w:rsidRPr="00AC74E1" w:rsidRDefault="00FD6D47" w:rsidP="008D405A">
            <w:pPr>
              <w:pStyle w:val="TAL"/>
            </w:pPr>
            <w:r w:rsidRPr="00AC74E1">
              <w:t xml:space="preserve">    RLC-Bearer-Config[1] SEQUENCE {</w:t>
            </w:r>
          </w:p>
        </w:tc>
        <w:tc>
          <w:tcPr>
            <w:tcW w:w="2267" w:type="dxa"/>
            <w:tcBorders>
              <w:top w:val="single" w:sz="4" w:space="0" w:color="auto"/>
              <w:left w:val="single" w:sz="4" w:space="0" w:color="auto"/>
              <w:bottom w:val="single" w:sz="4" w:space="0" w:color="auto"/>
              <w:right w:val="single" w:sz="4" w:space="0" w:color="auto"/>
            </w:tcBorders>
          </w:tcPr>
          <w:p w14:paraId="0A8CA6F9"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50EE657D" w14:textId="77777777" w:rsidR="00FD6D47" w:rsidRPr="00AC74E1" w:rsidRDefault="00FD6D47" w:rsidP="008D405A">
            <w:pPr>
              <w:pStyle w:val="TAL"/>
            </w:pPr>
            <w:r w:rsidRPr="00AC74E1">
              <w:t>entry 1</w:t>
            </w:r>
          </w:p>
        </w:tc>
        <w:tc>
          <w:tcPr>
            <w:tcW w:w="1245" w:type="dxa"/>
            <w:tcBorders>
              <w:top w:val="single" w:sz="4" w:space="0" w:color="auto"/>
              <w:left w:val="single" w:sz="4" w:space="0" w:color="auto"/>
              <w:bottom w:val="single" w:sz="4" w:space="0" w:color="auto"/>
              <w:right w:val="single" w:sz="4" w:space="0" w:color="auto"/>
            </w:tcBorders>
          </w:tcPr>
          <w:p w14:paraId="64B84DBD" w14:textId="77777777" w:rsidR="00FD6D47" w:rsidRPr="00AC74E1" w:rsidRDefault="00FD6D47" w:rsidP="008D405A">
            <w:pPr>
              <w:pStyle w:val="TAL"/>
            </w:pPr>
          </w:p>
        </w:tc>
      </w:tr>
      <w:tr w:rsidR="00FD6D47" w:rsidRPr="00AC74E1" w14:paraId="4E43D3E3" w14:textId="77777777" w:rsidTr="008D405A">
        <w:tblPrEx>
          <w:tblCellMar>
            <w:left w:w="108" w:type="dxa"/>
            <w:right w:w="108" w:type="dxa"/>
          </w:tblCellMar>
        </w:tblPrEx>
        <w:tc>
          <w:tcPr>
            <w:tcW w:w="4535" w:type="dxa"/>
            <w:gridSpan w:val="2"/>
          </w:tcPr>
          <w:p w14:paraId="33A25231" w14:textId="77777777" w:rsidR="00FD6D47" w:rsidRPr="00AC74E1" w:rsidRDefault="00FD6D47" w:rsidP="008D405A">
            <w:pPr>
              <w:pStyle w:val="TAL"/>
            </w:pPr>
            <w:r w:rsidRPr="00AC74E1">
              <w:t xml:space="preserve">       logicalChannelIdentity</w:t>
            </w:r>
          </w:p>
        </w:tc>
        <w:tc>
          <w:tcPr>
            <w:tcW w:w="2267" w:type="dxa"/>
          </w:tcPr>
          <w:p w14:paraId="7537EF20" w14:textId="77777777" w:rsidR="00FD6D47" w:rsidRPr="00AC74E1" w:rsidRDefault="00FD6D47" w:rsidP="008D405A">
            <w:pPr>
              <w:pStyle w:val="TAL"/>
            </w:pPr>
            <w:r w:rsidRPr="00AC74E1">
              <w:t>LogicalChannelIdentity</w:t>
            </w:r>
          </w:p>
        </w:tc>
        <w:tc>
          <w:tcPr>
            <w:tcW w:w="1700" w:type="dxa"/>
          </w:tcPr>
          <w:p w14:paraId="7DDD89D8" w14:textId="77777777" w:rsidR="00FD6D47" w:rsidRPr="00AC74E1" w:rsidRDefault="00FD6D47" w:rsidP="008D405A">
            <w:pPr>
              <w:pStyle w:val="TAL"/>
            </w:pPr>
          </w:p>
        </w:tc>
        <w:tc>
          <w:tcPr>
            <w:tcW w:w="1245" w:type="dxa"/>
          </w:tcPr>
          <w:p w14:paraId="36FE20F9" w14:textId="77777777" w:rsidR="00FD6D47" w:rsidRPr="00AC74E1" w:rsidRDefault="00FD6D47" w:rsidP="008D405A">
            <w:pPr>
              <w:pStyle w:val="TAL"/>
            </w:pPr>
          </w:p>
        </w:tc>
      </w:tr>
      <w:tr w:rsidR="00FD6D47" w:rsidRPr="00AC74E1" w14:paraId="19778164" w14:textId="77777777" w:rsidTr="008D405A">
        <w:tblPrEx>
          <w:tblCellMar>
            <w:left w:w="108" w:type="dxa"/>
            <w:right w:w="108" w:type="dxa"/>
          </w:tblCellMar>
        </w:tblPrEx>
        <w:tc>
          <w:tcPr>
            <w:tcW w:w="4535" w:type="dxa"/>
            <w:gridSpan w:val="2"/>
          </w:tcPr>
          <w:p w14:paraId="1B2486BB" w14:textId="77777777" w:rsidR="00FD6D47" w:rsidRPr="00AC74E1" w:rsidRDefault="00FD6D47" w:rsidP="008D405A">
            <w:pPr>
              <w:pStyle w:val="TAL"/>
            </w:pPr>
            <w:r w:rsidRPr="00AC74E1">
              <w:t xml:space="preserve">       servedRadioBearer CHOICE {</w:t>
            </w:r>
          </w:p>
        </w:tc>
        <w:tc>
          <w:tcPr>
            <w:tcW w:w="2267" w:type="dxa"/>
          </w:tcPr>
          <w:p w14:paraId="6351708C" w14:textId="77777777" w:rsidR="00FD6D47" w:rsidRPr="00AC74E1" w:rsidRDefault="00FD6D47" w:rsidP="008D405A">
            <w:pPr>
              <w:pStyle w:val="TAL"/>
            </w:pPr>
          </w:p>
        </w:tc>
        <w:tc>
          <w:tcPr>
            <w:tcW w:w="1700" w:type="dxa"/>
          </w:tcPr>
          <w:p w14:paraId="4657A90A" w14:textId="77777777" w:rsidR="00FD6D47" w:rsidRPr="00AC74E1" w:rsidRDefault="00FD6D47" w:rsidP="008D405A">
            <w:pPr>
              <w:pStyle w:val="TAL"/>
            </w:pPr>
          </w:p>
        </w:tc>
        <w:tc>
          <w:tcPr>
            <w:tcW w:w="1245" w:type="dxa"/>
          </w:tcPr>
          <w:p w14:paraId="2BFCB9FA" w14:textId="77777777" w:rsidR="00FD6D47" w:rsidRPr="00AC74E1" w:rsidRDefault="00FD6D47" w:rsidP="008D405A">
            <w:pPr>
              <w:pStyle w:val="TAL"/>
            </w:pPr>
          </w:p>
        </w:tc>
      </w:tr>
      <w:tr w:rsidR="00FD6D47" w:rsidRPr="00AC74E1" w14:paraId="5A43E8CB" w14:textId="77777777" w:rsidTr="008D405A">
        <w:tblPrEx>
          <w:tblCellMar>
            <w:left w:w="108" w:type="dxa"/>
            <w:right w:w="108" w:type="dxa"/>
          </w:tblCellMar>
        </w:tblPrEx>
        <w:tc>
          <w:tcPr>
            <w:tcW w:w="4535" w:type="dxa"/>
            <w:gridSpan w:val="2"/>
          </w:tcPr>
          <w:p w14:paraId="18AB9D71" w14:textId="77777777" w:rsidR="00FD6D47" w:rsidRPr="00AC74E1" w:rsidRDefault="00FD6D47" w:rsidP="008D405A">
            <w:pPr>
              <w:pStyle w:val="TAL"/>
            </w:pPr>
            <w:r w:rsidRPr="00AC74E1">
              <w:t xml:space="preserve">           drb-Identity</w:t>
            </w:r>
          </w:p>
        </w:tc>
        <w:tc>
          <w:tcPr>
            <w:tcW w:w="2267" w:type="dxa"/>
          </w:tcPr>
          <w:p w14:paraId="0AC3AFCD" w14:textId="77777777" w:rsidR="00FD6D47" w:rsidRPr="00AC74E1" w:rsidRDefault="00FD6D47" w:rsidP="008D405A">
            <w:pPr>
              <w:pStyle w:val="TAL"/>
            </w:pPr>
            <w:r w:rsidRPr="00AC74E1">
              <w:t>DRB-Identity with condition DRB1</w:t>
            </w:r>
          </w:p>
        </w:tc>
        <w:tc>
          <w:tcPr>
            <w:tcW w:w="1700" w:type="dxa"/>
          </w:tcPr>
          <w:p w14:paraId="103C0459" w14:textId="77777777" w:rsidR="00FD6D47" w:rsidRPr="00AC74E1" w:rsidRDefault="00FD6D47" w:rsidP="008D405A">
            <w:pPr>
              <w:pStyle w:val="TAL"/>
            </w:pPr>
          </w:p>
        </w:tc>
        <w:tc>
          <w:tcPr>
            <w:tcW w:w="1245" w:type="dxa"/>
          </w:tcPr>
          <w:p w14:paraId="697F78A3" w14:textId="77777777" w:rsidR="00FD6D47" w:rsidRPr="00AC74E1" w:rsidRDefault="00FD6D47" w:rsidP="008D405A">
            <w:pPr>
              <w:pStyle w:val="TAL"/>
            </w:pPr>
          </w:p>
        </w:tc>
      </w:tr>
      <w:tr w:rsidR="00FD6D47" w:rsidRPr="00AC74E1" w14:paraId="21B837B3" w14:textId="77777777" w:rsidTr="008D405A">
        <w:tblPrEx>
          <w:tblCellMar>
            <w:left w:w="108" w:type="dxa"/>
            <w:right w:w="108" w:type="dxa"/>
          </w:tblCellMar>
        </w:tblPrEx>
        <w:tc>
          <w:tcPr>
            <w:tcW w:w="4535" w:type="dxa"/>
            <w:gridSpan w:val="2"/>
          </w:tcPr>
          <w:p w14:paraId="7A469CF1" w14:textId="77777777" w:rsidR="00FD6D47" w:rsidRPr="00AC74E1" w:rsidRDefault="00FD6D47" w:rsidP="008D405A">
            <w:pPr>
              <w:pStyle w:val="TAL"/>
            </w:pPr>
            <w:r w:rsidRPr="00AC74E1">
              <w:t xml:space="preserve">       }</w:t>
            </w:r>
          </w:p>
        </w:tc>
        <w:tc>
          <w:tcPr>
            <w:tcW w:w="2267" w:type="dxa"/>
          </w:tcPr>
          <w:p w14:paraId="01FFCAA8" w14:textId="77777777" w:rsidR="00FD6D47" w:rsidRPr="00AC74E1" w:rsidDel="00714507" w:rsidRDefault="00FD6D47" w:rsidP="008D405A">
            <w:pPr>
              <w:pStyle w:val="TAL"/>
            </w:pPr>
          </w:p>
        </w:tc>
        <w:tc>
          <w:tcPr>
            <w:tcW w:w="1700" w:type="dxa"/>
          </w:tcPr>
          <w:p w14:paraId="4D0E414F" w14:textId="77777777" w:rsidR="00FD6D47" w:rsidRPr="00AC74E1" w:rsidRDefault="00FD6D47" w:rsidP="008D405A">
            <w:pPr>
              <w:pStyle w:val="TAL"/>
            </w:pPr>
          </w:p>
        </w:tc>
        <w:tc>
          <w:tcPr>
            <w:tcW w:w="1245" w:type="dxa"/>
          </w:tcPr>
          <w:p w14:paraId="36EC48F9" w14:textId="77777777" w:rsidR="00FD6D47" w:rsidRPr="00AC74E1" w:rsidRDefault="00FD6D47" w:rsidP="008D405A">
            <w:pPr>
              <w:pStyle w:val="TAL"/>
            </w:pPr>
          </w:p>
        </w:tc>
      </w:tr>
      <w:tr w:rsidR="00FD6D47" w:rsidRPr="00AC74E1" w14:paraId="47492D94" w14:textId="77777777" w:rsidTr="008D405A">
        <w:tblPrEx>
          <w:tblCellMar>
            <w:left w:w="108" w:type="dxa"/>
            <w:right w:w="108" w:type="dxa"/>
          </w:tblCellMar>
        </w:tblPrEx>
        <w:tc>
          <w:tcPr>
            <w:tcW w:w="4535" w:type="dxa"/>
            <w:gridSpan w:val="2"/>
          </w:tcPr>
          <w:p w14:paraId="333D8D31" w14:textId="77777777" w:rsidR="00FD6D47" w:rsidRPr="00AC74E1" w:rsidRDefault="00FD6D47" w:rsidP="008D405A">
            <w:pPr>
              <w:pStyle w:val="TAL"/>
            </w:pPr>
            <w:r w:rsidRPr="00AC74E1">
              <w:t xml:space="preserve">      reestablishRLC</w:t>
            </w:r>
          </w:p>
        </w:tc>
        <w:tc>
          <w:tcPr>
            <w:tcW w:w="2267" w:type="dxa"/>
          </w:tcPr>
          <w:p w14:paraId="5B5E6F5C" w14:textId="77777777" w:rsidR="00FD6D47" w:rsidRPr="00AC74E1" w:rsidRDefault="00FD6D47" w:rsidP="008D405A">
            <w:pPr>
              <w:pStyle w:val="TAL"/>
            </w:pPr>
            <w:r w:rsidRPr="00AC74E1">
              <w:t>Not present</w:t>
            </w:r>
          </w:p>
        </w:tc>
        <w:tc>
          <w:tcPr>
            <w:tcW w:w="1700" w:type="dxa"/>
          </w:tcPr>
          <w:p w14:paraId="50E2FF1A" w14:textId="77777777" w:rsidR="00FD6D47" w:rsidRPr="00AC74E1" w:rsidRDefault="00FD6D47" w:rsidP="008D405A">
            <w:pPr>
              <w:pStyle w:val="TAL"/>
            </w:pPr>
          </w:p>
        </w:tc>
        <w:tc>
          <w:tcPr>
            <w:tcW w:w="1245" w:type="dxa"/>
          </w:tcPr>
          <w:p w14:paraId="2F616AC1" w14:textId="77777777" w:rsidR="00FD6D47" w:rsidRPr="00AC74E1" w:rsidRDefault="00FD6D47" w:rsidP="008D405A">
            <w:pPr>
              <w:pStyle w:val="TAL"/>
            </w:pPr>
          </w:p>
        </w:tc>
      </w:tr>
      <w:tr w:rsidR="00FD6D47" w:rsidRPr="00AC74E1" w14:paraId="7C46C2D3" w14:textId="77777777" w:rsidTr="008D405A">
        <w:tblPrEx>
          <w:tblCellMar>
            <w:left w:w="108" w:type="dxa"/>
            <w:right w:w="108" w:type="dxa"/>
          </w:tblCellMar>
        </w:tblPrEx>
        <w:tc>
          <w:tcPr>
            <w:tcW w:w="4535" w:type="dxa"/>
            <w:gridSpan w:val="2"/>
          </w:tcPr>
          <w:p w14:paraId="5D665AD5" w14:textId="77777777" w:rsidR="00FD6D47" w:rsidRPr="00AC74E1" w:rsidRDefault="00FD6D47" w:rsidP="008D405A">
            <w:pPr>
              <w:pStyle w:val="TAL"/>
            </w:pPr>
            <w:r w:rsidRPr="00AC74E1">
              <w:t xml:space="preserve">      RLC-Config</w:t>
            </w:r>
          </w:p>
        </w:tc>
        <w:tc>
          <w:tcPr>
            <w:tcW w:w="2267" w:type="dxa"/>
          </w:tcPr>
          <w:p w14:paraId="3AB795F0" w14:textId="77777777" w:rsidR="00FD6D47" w:rsidRPr="00AC74E1" w:rsidRDefault="00FD6D47" w:rsidP="008D405A">
            <w:pPr>
              <w:pStyle w:val="TAL"/>
            </w:pPr>
            <w:r w:rsidRPr="00AC74E1">
              <w:t>RLC-Config with condition AM according to 38.508-1 [4], table 4.6.3-149</w:t>
            </w:r>
          </w:p>
        </w:tc>
        <w:tc>
          <w:tcPr>
            <w:tcW w:w="1700" w:type="dxa"/>
          </w:tcPr>
          <w:p w14:paraId="2FFFFBFE" w14:textId="77777777" w:rsidR="00FD6D47" w:rsidRPr="00AC74E1" w:rsidRDefault="00FD6D47" w:rsidP="008D405A">
            <w:pPr>
              <w:pStyle w:val="TAL"/>
            </w:pPr>
          </w:p>
        </w:tc>
        <w:tc>
          <w:tcPr>
            <w:tcW w:w="1245" w:type="dxa"/>
          </w:tcPr>
          <w:p w14:paraId="0A731705" w14:textId="77777777" w:rsidR="00FD6D47" w:rsidRPr="00AC74E1" w:rsidRDefault="00FD6D47" w:rsidP="008D405A">
            <w:pPr>
              <w:pStyle w:val="TAL"/>
            </w:pPr>
          </w:p>
        </w:tc>
      </w:tr>
      <w:tr w:rsidR="00FD6D47" w:rsidRPr="00AC74E1" w14:paraId="6A9057F4" w14:textId="77777777" w:rsidTr="008D405A">
        <w:tblPrEx>
          <w:tblCellMar>
            <w:left w:w="108" w:type="dxa"/>
            <w:right w:w="108" w:type="dxa"/>
          </w:tblCellMar>
        </w:tblPrEx>
        <w:tc>
          <w:tcPr>
            <w:tcW w:w="4535" w:type="dxa"/>
            <w:gridSpan w:val="2"/>
          </w:tcPr>
          <w:p w14:paraId="41AD18B4" w14:textId="77777777" w:rsidR="00FD6D47" w:rsidRPr="00AC74E1" w:rsidRDefault="00FD6D47" w:rsidP="008D405A">
            <w:pPr>
              <w:pStyle w:val="TAL"/>
            </w:pPr>
            <w:r w:rsidRPr="00AC74E1">
              <w:t xml:space="preserve">      mac-LogicalChannelConfig</w:t>
            </w:r>
          </w:p>
        </w:tc>
        <w:tc>
          <w:tcPr>
            <w:tcW w:w="2267" w:type="dxa"/>
          </w:tcPr>
          <w:p w14:paraId="28999B91" w14:textId="77777777" w:rsidR="00FD6D47" w:rsidRPr="00AC74E1" w:rsidRDefault="00FD6D47" w:rsidP="008D405A">
            <w:pPr>
              <w:pStyle w:val="TAL"/>
            </w:pPr>
            <w:r w:rsidRPr="00AC74E1">
              <w:t>LogicalChannelConfig according to 38.508-1 [4], table 4.6.3-66</w:t>
            </w:r>
          </w:p>
        </w:tc>
        <w:tc>
          <w:tcPr>
            <w:tcW w:w="1700" w:type="dxa"/>
          </w:tcPr>
          <w:p w14:paraId="27F1CBEA" w14:textId="77777777" w:rsidR="00FD6D47" w:rsidRPr="00AC74E1" w:rsidRDefault="00FD6D47" w:rsidP="008D405A">
            <w:pPr>
              <w:pStyle w:val="TAL"/>
            </w:pPr>
          </w:p>
        </w:tc>
        <w:tc>
          <w:tcPr>
            <w:tcW w:w="1245" w:type="dxa"/>
          </w:tcPr>
          <w:p w14:paraId="0228995E" w14:textId="77777777" w:rsidR="00FD6D47" w:rsidRPr="00AC74E1" w:rsidRDefault="00FD6D47" w:rsidP="008D405A">
            <w:pPr>
              <w:pStyle w:val="TAL"/>
            </w:pPr>
          </w:p>
        </w:tc>
      </w:tr>
      <w:tr w:rsidR="00FD6D47" w:rsidRPr="00AC74E1" w14:paraId="443DBA72" w14:textId="77777777" w:rsidTr="008D405A">
        <w:tblPrEx>
          <w:tblCellMar>
            <w:left w:w="108" w:type="dxa"/>
            <w:right w:w="108" w:type="dxa"/>
          </w:tblCellMar>
        </w:tblPrEx>
        <w:tc>
          <w:tcPr>
            <w:tcW w:w="4535" w:type="dxa"/>
            <w:gridSpan w:val="2"/>
          </w:tcPr>
          <w:p w14:paraId="3E8B1D4F" w14:textId="77777777" w:rsidR="00FD6D47" w:rsidRPr="00AC74E1" w:rsidRDefault="00FD6D47" w:rsidP="008D405A">
            <w:pPr>
              <w:pStyle w:val="TAL"/>
            </w:pPr>
            <w:r w:rsidRPr="00AC74E1">
              <w:t xml:space="preserve">    }</w:t>
            </w:r>
          </w:p>
        </w:tc>
        <w:tc>
          <w:tcPr>
            <w:tcW w:w="2267" w:type="dxa"/>
          </w:tcPr>
          <w:p w14:paraId="79F03F3B" w14:textId="77777777" w:rsidR="00FD6D47" w:rsidRPr="00AC74E1" w:rsidRDefault="00FD6D47" w:rsidP="008D405A">
            <w:pPr>
              <w:pStyle w:val="TAL"/>
            </w:pPr>
          </w:p>
        </w:tc>
        <w:tc>
          <w:tcPr>
            <w:tcW w:w="1700" w:type="dxa"/>
          </w:tcPr>
          <w:p w14:paraId="10B6AAFB" w14:textId="77777777" w:rsidR="00FD6D47" w:rsidRPr="00AC74E1" w:rsidRDefault="00FD6D47" w:rsidP="008D405A">
            <w:pPr>
              <w:pStyle w:val="TAL"/>
            </w:pPr>
          </w:p>
        </w:tc>
        <w:tc>
          <w:tcPr>
            <w:tcW w:w="1245" w:type="dxa"/>
          </w:tcPr>
          <w:p w14:paraId="4ACA0C11" w14:textId="77777777" w:rsidR="00FD6D47" w:rsidRPr="00AC74E1" w:rsidRDefault="00FD6D47" w:rsidP="008D405A">
            <w:pPr>
              <w:pStyle w:val="TAL"/>
            </w:pPr>
          </w:p>
        </w:tc>
      </w:tr>
      <w:tr w:rsidR="00FD6D47" w:rsidRPr="00AC74E1" w14:paraId="37631D28" w14:textId="77777777" w:rsidTr="008D405A">
        <w:tblPrEx>
          <w:tblCellMar>
            <w:left w:w="108" w:type="dxa"/>
            <w:right w:w="108" w:type="dxa"/>
          </w:tblCellMar>
        </w:tblPrEx>
        <w:tc>
          <w:tcPr>
            <w:tcW w:w="4535" w:type="dxa"/>
            <w:gridSpan w:val="2"/>
          </w:tcPr>
          <w:p w14:paraId="0F269231" w14:textId="77777777" w:rsidR="00FD6D47" w:rsidRPr="00AC74E1" w:rsidRDefault="00FD6D47" w:rsidP="008D405A">
            <w:pPr>
              <w:pStyle w:val="TAL"/>
            </w:pPr>
            <w:r w:rsidRPr="00AC74E1">
              <w:t xml:space="preserve">     RLC-Bearer-Config[2] SEQUENCE {</w:t>
            </w:r>
          </w:p>
        </w:tc>
        <w:tc>
          <w:tcPr>
            <w:tcW w:w="2267" w:type="dxa"/>
          </w:tcPr>
          <w:p w14:paraId="55C30F0E" w14:textId="77777777" w:rsidR="00FD6D47" w:rsidRPr="00AC74E1" w:rsidRDefault="00FD6D47" w:rsidP="008D405A">
            <w:pPr>
              <w:pStyle w:val="TAL"/>
            </w:pPr>
          </w:p>
        </w:tc>
        <w:tc>
          <w:tcPr>
            <w:tcW w:w="1700" w:type="dxa"/>
          </w:tcPr>
          <w:p w14:paraId="37258133" w14:textId="77777777" w:rsidR="00FD6D47" w:rsidRPr="00AC74E1" w:rsidRDefault="00FD6D47" w:rsidP="008D405A">
            <w:pPr>
              <w:pStyle w:val="TAL"/>
            </w:pPr>
            <w:r w:rsidRPr="00AC74E1">
              <w:t>entry 2</w:t>
            </w:r>
          </w:p>
        </w:tc>
        <w:tc>
          <w:tcPr>
            <w:tcW w:w="1245" w:type="dxa"/>
          </w:tcPr>
          <w:p w14:paraId="34DA57B2" w14:textId="77777777" w:rsidR="00FD6D47" w:rsidRPr="00AC74E1" w:rsidRDefault="00FD6D47" w:rsidP="008D405A">
            <w:pPr>
              <w:pStyle w:val="TAL"/>
            </w:pPr>
          </w:p>
        </w:tc>
      </w:tr>
      <w:tr w:rsidR="00FD6D47" w:rsidRPr="00AC74E1" w14:paraId="7E85F6BE"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626B09" w14:textId="77777777" w:rsidR="00FD6D47" w:rsidRPr="00AC74E1" w:rsidRDefault="00FD6D47" w:rsidP="008D405A">
            <w:pPr>
              <w:pStyle w:val="TAL"/>
            </w:pPr>
            <w:r w:rsidRPr="00AC74E1">
              <w:t xml:space="preserve">     logicalChannelIdentity</w:t>
            </w:r>
          </w:p>
        </w:tc>
        <w:tc>
          <w:tcPr>
            <w:tcW w:w="2267" w:type="dxa"/>
            <w:tcBorders>
              <w:top w:val="single" w:sz="4" w:space="0" w:color="auto"/>
              <w:left w:val="single" w:sz="4" w:space="0" w:color="auto"/>
              <w:bottom w:val="single" w:sz="4" w:space="0" w:color="auto"/>
              <w:right w:val="single" w:sz="4" w:space="0" w:color="auto"/>
            </w:tcBorders>
          </w:tcPr>
          <w:p w14:paraId="0AB11A81" w14:textId="77777777" w:rsidR="00FD6D47" w:rsidRPr="00AC74E1" w:rsidRDefault="00FD6D47" w:rsidP="008D405A">
            <w:pPr>
              <w:pStyle w:val="TAL"/>
            </w:pPr>
            <w:r w:rsidRPr="00AC74E1">
              <w:t>LogicalChannelIdentity</w:t>
            </w:r>
          </w:p>
        </w:tc>
        <w:tc>
          <w:tcPr>
            <w:tcW w:w="1700" w:type="dxa"/>
            <w:tcBorders>
              <w:top w:val="single" w:sz="4" w:space="0" w:color="auto"/>
              <w:left w:val="single" w:sz="4" w:space="0" w:color="auto"/>
              <w:bottom w:val="single" w:sz="4" w:space="0" w:color="auto"/>
              <w:right w:val="single" w:sz="4" w:space="0" w:color="auto"/>
            </w:tcBorders>
          </w:tcPr>
          <w:p w14:paraId="47527F6F"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42EFA47C" w14:textId="77777777" w:rsidR="00FD6D47" w:rsidRPr="00AC74E1" w:rsidRDefault="00FD6D47" w:rsidP="008D405A">
            <w:pPr>
              <w:pStyle w:val="TAL"/>
            </w:pPr>
          </w:p>
        </w:tc>
      </w:tr>
      <w:tr w:rsidR="00FD6D47" w:rsidRPr="00AC74E1" w14:paraId="20684827"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457E516" w14:textId="77777777" w:rsidR="00FD6D47" w:rsidRPr="00AC74E1" w:rsidRDefault="00FD6D47" w:rsidP="008D405A">
            <w:pPr>
              <w:pStyle w:val="TAL"/>
            </w:pPr>
            <w:r w:rsidRPr="00AC74E1">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6AFC65D1"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6FDAE142"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3B009531" w14:textId="77777777" w:rsidR="00FD6D47" w:rsidRPr="00AC74E1" w:rsidRDefault="00FD6D47" w:rsidP="008D405A">
            <w:pPr>
              <w:pStyle w:val="TAL"/>
            </w:pPr>
          </w:p>
        </w:tc>
      </w:tr>
      <w:tr w:rsidR="00FD6D47" w:rsidRPr="00AC74E1" w14:paraId="322C5002"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BA4C15B" w14:textId="77777777" w:rsidR="00FD6D47" w:rsidRPr="00AC74E1" w:rsidRDefault="00FD6D47" w:rsidP="008D405A">
            <w:pPr>
              <w:pStyle w:val="TAL"/>
            </w:pPr>
            <w:r w:rsidRPr="00AC74E1">
              <w:t xml:space="preserve">       srb-Identity</w:t>
            </w:r>
          </w:p>
        </w:tc>
        <w:tc>
          <w:tcPr>
            <w:tcW w:w="2267" w:type="dxa"/>
            <w:tcBorders>
              <w:top w:val="single" w:sz="4" w:space="0" w:color="auto"/>
              <w:left w:val="single" w:sz="4" w:space="0" w:color="auto"/>
              <w:bottom w:val="single" w:sz="4" w:space="0" w:color="auto"/>
              <w:right w:val="single" w:sz="4" w:space="0" w:color="auto"/>
            </w:tcBorders>
          </w:tcPr>
          <w:p w14:paraId="5A9A9AF2" w14:textId="77777777" w:rsidR="00FD6D47" w:rsidRPr="00AC74E1" w:rsidRDefault="00FD6D47" w:rsidP="008D405A">
            <w:pPr>
              <w:pStyle w:val="TAL"/>
            </w:pPr>
            <w:r w:rsidRPr="00AC74E1">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78371C6A"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549FAED" w14:textId="77777777" w:rsidR="00FD6D47" w:rsidRPr="00AC74E1" w:rsidRDefault="00FD6D47" w:rsidP="008D405A">
            <w:pPr>
              <w:pStyle w:val="TAL"/>
            </w:pPr>
          </w:p>
        </w:tc>
      </w:tr>
      <w:tr w:rsidR="00FD6D47" w:rsidRPr="00AC74E1" w14:paraId="5A314984"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9062495"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Pr>
          <w:p w14:paraId="2BB64963"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B2A2BF7"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BE563C4" w14:textId="77777777" w:rsidR="00FD6D47" w:rsidRPr="00AC74E1" w:rsidRDefault="00FD6D47" w:rsidP="008D405A">
            <w:pPr>
              <w:pStyle w:val="TAL"/>
            </w:pPr>
          </w:p>
        </w:tc>
      </w:tr>
      <w:tr w:rsidR="00FD6D47" w:rsidRPr="00AC74E1" w14:paraId="1D1C16B2"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DE3BC6" w14:textId="77777777" w:rsidR="00FD6D47" w:rsidRPr="00AC74E1" w:rsidRDefault="00FD6D47" w:rsidP="008D405A">
            <w:pPr>
              <w:pStyle w:val="TAL"/>
            </w:pPr>
            <w:r w:rsidRPr="00AC74E1">
              <w:t xml:space="preserve">     reestablishRLC</w:t>
            </w:r>
          </w:p>
        </w:tc>
        <w:tc>
          <w:tcPr>
            <w:tcW w:w="2267" w:type="dxa"/>
            <w:tcBorders>
              <w:top w:val="single" w:sz="4" w:space="0" w:color="auto"/>
              <w:left w:val="single" w:sz="4" w:space="0" w:color="auto"/>
              <w:bottom w:val="single" w:sz="4" w:space="0" w:color="auto"/>
              <w:right w:val="single" w:sz="4" w:space="0" w:color="auto"/>
            </w:tcBorders>
          </w:tcPr>
          <w:p w14:paraId="7BA7E734" w14:textId="77777777" w:rsidR="00FD6D47" w:rsidRPr="00AC74E1" w:rsidRDefault="00FD6D47" w:rsidP="008D405A">
            <w:pPr>
              <w:pStyle w:val="TAL"/>
            </w:pPr>
            <w:r w:rsidRPr="00AC74E1">
              <w:t>Not present</w:t>
            </w:r>
          </w:p>
        </w:tc>
        <w:tc>
          <w:tcPr>
            <w:tcW w:w="1700" w:type="dxa"/>
            <w:tcBorders>
              <w:top w:val="single" w:sz="4" w:space="0" w:color="auto"/>
              <w:left w:val="single" w:sz="4" w:space="0" w:color="auto"/>
              <w:bottom w:val="single" w:sz="4" w:space="0" w:color="auto"/>
              <w:right w:val="single" w:sz="4" w:space="0" w:color="auto"/>
            </w:tcBorders>
          </w:tcPr>
          <w:p w14:paraId="735DB2A5"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C9B4E6A" w14:textId="77777777" w:rsidR="00FD6D47" w:rsidRPr="00AC74E1" w:rsidRDefault="00FD6D47" w:rsidP="008D405A">
            <w:pPr>
              <w:pStyle w:val="TAL"/>
            </w:pPr>
          </w:p>
        </w:tc>
      </w:tr>
      <w:tr w:rsidR="00FD6D47" w:rsidRPr="00AC74E1" w14:paraId="6D1C4D57"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9F6A94" w14:textId="77777777" w:rsidR="00FD6D47" w:rsidRPr="00AC74E1" w:rsidRDefault="00FD6D47" w:rsidP="008D405A">
            <w:pPr>
              <w:pStyle w:val="TAL"/>
            </w:pPr>
            <w:r w:rsidRPr="00AC74E1">
              <w:t xml:space="preserve">     RLC-Config</w:t>
            </w:r>
          </w:p>
        </w:tc>
        <w:tc>
          <w:tcPr>
            <w:tcW w:w="2267" w:type="dxa"/>
            <w:tcBorders>
              <w:top w:val="single" w:sz="4" w:space="0" w:color="auto"/>
              <w:left w:val="single" w:sz="4" w:space="0" w:color="auto"/>
              <w:bottom w:val="single" w:sz="4" w:space="0" w:color="auto"/>
              <w:right w:val="single" w:sz="4" w:space="0" w:color="auto"/>
            </w:tcBorders>
          </w:tcPr>
          <w:p w14:paraId="53C88748" w14:textId="77777777" w:rsidR="00FD6D47" w:rsidRPr="00AC74E1" w:rsidRDefault="00FD6D47" w:rsidP="008D405A">
            <w:pPr>
              <w:pStyle w:val="TAL"/>
            </w:pPr>
            <w:r w:rsidRPr="00AC74E1">
              <w:t>Not present</w:t>
            </w:r>
          </w:p>
        </w:tc>
        <w:tc>
          <w:tcPr>
            <w:tcW w:w="1700" w:type="dxa"/>
            <w:tcBorders>
              <w:top w:val="single" w:sz="4" w:space="0" w:color="auto"/>
              <w:left w:val="single" w:sz="4" w:space="0" w:color="auto"/>
              <w:bottom w:val="single" w:sz="4" w:space="0" w:color="auto"/>
              <w:right w:val="single" w:sz="4" w:space="0" w:color="auto"/>
            </w:tcBorders>
          </w:tcPr>
          <w:p w14:paraId="4EFAB4FD"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02FE33F7" w14:textId="77777777" w:rsidR="00FD6D47" w:rsidRPr="00AC74E1" w:rsidRDefault="00FD6D47" w:rsidP="008D405A">
            <w:pPr>
              <w:pStyle w:val="TAL"/>
            </w:pPr>
          </w:p>
        </w:tc>
      </w:tr>
      <w:tr w:rsidR="00FD6D47" w:rsidRPr="00AC74E1" w14:paraId="61FE2B83"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1CFEECD" w14:textId="77777777" w:rsidR="00FD6D47" w:rsidRPr="00AC74E1" w:rsidRDefault="00FD6D47" w:rsidP="008D405A">
            <w:pPr>
              <w:pStyle w:val="TAL"/>
            </w:pPr>
            <w:r w:rsidRPr="00AC74E1">
              <w:t xml:space="preserve">     mac-LogicalChannelConfig</w:t>
            </w:r>
          </w:p>
        </w:tc>
        <w:tc>
          <w:tcPr>
            <w:tcW w:w="2267" w:type="dxa"/>
            <w:tcBorders>
              <w:top w:val="single" w:sz="4" w:space="0" w:color="auto"/>
              <w:left w:val="single" w:sz="4" w:space="0" w:color="auto"/>
              <w:bottom w:val="single" w:sz="4" w:space="0" w:color="auto"/>
              <w:right w:val="single" w:sz="4" w:space="0" w:color="auto"/>
            </w:tcBorders>
          </w:tcPr>
          <w:p w14:paraId="51092A7A" w14:textId="77777777" w:rsidR="00FD6D47" w:rsidRPr="00AC74E1" w:rsidRDefault="00FD6D47" w:rsidP="008D405A">
            <w:pPr>
              <w:pStyle w:val="TAL"/>
            </w:pPr>
            <w:r w:rsidRPr="00AC74E1">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Pr>
          <w:p w14:paraId="67AF7BD6"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522EA1B3" w14:textId="77777777" w:rsidR="00FD6D47" w:rsidRPr="00AC74E1" w:rsidRDefault="00FD6D47" w:rsidP="008D405A">
            <w:pPr>
              <w:pStyle w:val="TAL"/>
            </w:pPr>
          </w:p>
        </w:tc>
      </w:tr>
      <w:tr w:rsidR="00FD6D47" w:rsidRPr="00AC74E1" w14:paraId="365EC93B"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ED83879"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Pr>
          <w:p w14:paraId="77FB6BC5"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362617A"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0423100" w14:textId="77777777" w:rsidR="00FD6D47" w:rsidRPr="00AC74E1" w:rsidRDefault="00FD6D47" w:rsidP="008D405A">
            <w:pPr>
              <w:pStyle w:val="TAL"/>
            </w:pPr>
          </w:p>
        </w:tc>
      </w:tr>
      <w:tr w:rsidR="00FD6D47" w:rsidRPr="00AC74E1" w14:paraId="6BCCC69F"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ABC90"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Pr>
          <w:p w14:paraId="4D00E23D"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35F416CD"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01B8BBD" w14:textId="77777777" w:rsidR="00FD6D47" w:rsidRPr="00AC74E1" w:rsidRDefault="00FD6D47" w:rsidP="008D405A">
            <w:pPr>
              <w:pStyle w:val="TAL"/>
            </w:pPr>
          </w:p>
        </w:tc>
      </w:tr>
      <w:tr w:rsidR="00FD6D47" w:rsidRPr="00AC74E1" w14:paraId="73507E35"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9ECB06F" w14:textId="77777777" w:rsidR="00FD6D47" w:rsidRPr="00AC74E1" w:rsidRDefault="00FD6D47" w:rsidP="008D405A">
            <w:pPr>
              <w:pStyle w:val="TAL"/>
            </w:pPr>
            <w:r w:rsidRPr="00AC74E1">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783950BD" w14:textId="77777777" w:rsidR="00FD6D47" w:rsidRPr="00AC74E1" w:rsidRDefault="00FD6D47" w:rsidP="008D405A">
            <w:pPr>
              <w:pStyle w:val="TAL"/>
            </w:pPr>
            <w:r w:rsidRPr="00AC74E1">
              <w:t>Not present</w:t>
            </w:r>
          </w:p>
        </w:tc>
        <w:tc>
          <w:tcPr>
            <w:tcW w:w="1700" w:type="dxa"/>
            <w:tcBorders>
              <w:top w:val="single" w:sz="4" w:space="0" w:color="auto"/>
              <w:left w:val="single" w:sz="4" w:space="0" w:color="auto"/>
              <w:bottom w:val="single" w:sz="4" w:space="0" w:color="auto"/>
              <w:right w:val="single" w:sz="4" w:space="0" w:color="auto"/>
            </w:tcBorders>
          </w:tcPr>
          <w:p w14:paraId="49DB4843"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C7017DD" w14:textId="77777777" w:rsidR="00FD6D47" w:rsidRPr="00AC74E1" w:rsidRDefault="00FD6D47" w:rsidP="008D405A">
            <w:pPr>
              <w:pStyle w:val="TAL"/>
            </w:pPr>
          </w:p>
        </w:tc>
      </w:tr>
      <w:tr w:rsidR="00FD6D47" w:rsidRPr="00AC74E1" w14:paraId="580930AB"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2069A15" w14:textId="77777777" w:rsidR="00FD6D47" w:rsidRPr="00AC74E1" w:rsidRDefault="00FD6D47" w:rsidP="008D405A">
            <w:pPr>
              <w:pStyle w:val="TAL"/>
            </w:pPr>
            <w:r w:rsidRPr="00AC74E1">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025207F3" w14:textId="77777777" w:rsidR="00FD6D47" w:rsidRPr="00AC74E1" w:rsidRDefault="00FD6D47" w:rsidP="008D405A">
            <w:pPr>
              <w:pStyle w:val="TAL"/>
            </w:pPr>
            <w:r w:rsidRPr="00AC74E1">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2007B38C"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27FB32A" w14:textId="77777777" w:rsidR="00FD6D47" w:rsidRPr="00AC74E1" w:rsidRDefault="00FD6D47" w:rsidP="008D405A">
            <w:pPr>
              <w:pStyle w:val="TAL"/>
            </w:pPr>
          </w:p>
        </w:tc>
      </w:tr>
      <w:tr w:rsidR="00FD6D47" w:rsidRPr="00AC74E1" w14:paraId="0924E93A"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9CE4DD" w14:textId="77777777" w:rsidR="00FD6D47" w:rsidRPr="00AC74E1" w:rsidRDefault="00FD6D47" w:rsidP="008D405A">
            <w:pPr>
              <w:pStyle w:val="TAL"/>
            </w:pPr>
            <w:r w:rsidRPr="00AC74E1">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6504DCD5" w14:textId="77777777" w:rsidR="00FD6D47" w:rsidRPr="00AC74E1" w:rsidRDefault="00FD6D47" w:rsidP="008D405A">
            <w:pPr>
              <w:pStyle w:val="TAL"/>
            </w:pPr>
            <w:r w:rsidRPr="00AC74E1">
              <w:t>Not present</w:t>
            </w:r>
          </w:p>
        </w:tc>
        <w:tc>
          <w:tcPr>
            <w:tcW w:w="1700" w:type="dxa"/>
            <w:tcBorders>
              <w:top w:val="single" w:sz="4" w:space="0" w:color="auto"/>
              <w:left w:val="single" w:sz="4" w:space="0" w:color="auto"/>
              <w:bottom w:val="single" w:sz="4" w:space="0" w:color="auto"/>
              <w:right w:val="single" w:sz="4" w:space="0" w:color="auto"/>
            </w:tcBorders>
          </w:tcPr>
          <w:p w14:paraId="0698BC9C"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C886F5C" w14:textId="77777777" w:rsidR="00FD6D47" w:rsidRPr="00AC74E1" w:rsidRDefault="00FD6D47" w:rsidP="008D405A">
            <w:pPr>
              <w:pStyle w:val="TAL"/>
            </w:pPr>
          </w:p>
        </w:tc>
      </w:tr>
      <w:tr w:rsidR="00FD6D47" w:rsidRPr="00AC74E1" w14:paraId="2875AB50"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8141083" w14:textId="77777777" w:rsidR="00FD6D47" w:rsidRPr="00AC74E1" w:rsidRDefault="00FD6D47" w:rsidP="008D405A">
            <w:pPr>
              <w:pStyle w:val="TAL"/>
            </w:pPr>
            <w:r w:rsidRPr="00AC74E1">
              <w:t>}</w:t>
            </w:r>
          </w:p>
        </w:tc>
        <w:tc>
          <w:tcPr>
            <w:tcW w:w="2267" w:type="dxa"/>
            <w:tcBorders>
              <w:top w:val="single" w:sz="4" w:space="0" w:color="auto"/>
              <w:left w:val="single" w:sz="4" w:space="0" w:color="auto"/>
              <w:bottom w:val="single" w:sz="4" w:space="0" w:color="auto"/>
              <w:right w:val="single" w:sz="4" w:space="0" w:color="auto"/>
            </w:tcBorders>
          </w:tcPr>
          <w:p w14:paraId="64CA6581"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43A4DFA1"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723EE32" w14:textId="77777777" w:rsidR="00FD6D47" w:rsidRPr="00AC74E1" w:rsidRDefault="00FD6D47" w:rsidP="008D405A">
            <w:pPr>
              <w:pStyle w:val="TAL"/>
            </w:pPr>
          </w:p>
        </w:tc>
      </w:tr>
    </w:tbl>
    <w:p w14:paraId="4539E9EA" w14:textId="77777777" w:rsidR="00FD6D47" w:rsidRPr="00AC74E1" w:rsidRDefault="00FD6D47" w:rsidP="00FD6D47"/>
    <w:p w14:paraId="59CF8548" w14:textId="77777777" w:rsidR="00FD6D47" w:rsidRPr="00AC74E1" w:rsidRDefault="00FD6D47" w:rsidP="00FD6D47">
      <w:pPr>
        <w:pStyle w:val="TH"/>
      </w:pPr>
      <w:r w:rsidRPr="00AC74E1">
        <w:t xml:space="preserve">Table </w:t>
      </w:r>
      <w:r w:rsidRPr="00AC74E1">
        <w:rPr>
          <w:lang w:eastAsia="sv-SE"/>
        </w:rPr>
        <w:t>8.1.5.9.2.3.3</w:t>
      </w:r>
      <w:r w:rsidRPr="00AC74E1">
        <w:t xml:space="preserve">-4: RRCReconfiguration (Step 11, 12, 15, 19, 20 and 21, Table </w:t>
      </w:r>
      <w:r w:rsidRPr="00AC74E1">
        <w:rPr>
          <w:lang w:eastAsia="sv-SE"/>
        </w:rPr>
        <w:t>8.1.5.9.2.3.2-1</w:t>
      </w:r>
      <w:r w:rsidRPr="00AC74E1">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FD6D47" w:rsidRPr="00AC74E1" w14:paraId="6A1E60AB"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938FBBE" w14:textId="77777777" w:rsidR="00FD6D47" w:rsidRPr="00AC74E1" w:rsidRDefault="00FD6D47" w:rsidP="008D405A">
            <w:pPr>
              <w:pStyle w:val="TAL"/>
            </w:pPr>
            <w:r w:rsidRPr="00AC74E1">
              <w:t>Derivation Path: TS 38.508-1[4], table 4.6.1-13</w:t>
            </w:r>
          </w:p>
        </w:tc>
      </w:tr>
      <w:tr w:rsidR="00FD6D47" w:rsidRPr="00AC74E1" w14:paraId="1B38B30D"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F6640" w14:textId="77777777" w:rsidR="00FD6D47" w:rsidRPr="00AC74E1" w:rsidRDefault="00FD6D47" w:rsidP="008D405A">
            <w:pPr>
              <w:pStyle w:val="TAH"/>
            </w:pPr>
            <w:r w:rsidRPr="00AC74E1">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26ED5" w14:textId="77777777" w:rsidR="00FD6D47" w:rsidRPr="00AC74E1" w:rsidRDefault="00FD6D47" w:rsidP="008D405A">
            <w:pPr>
              <w:pStyle w:val="TAH"/>
            </w:pPr>
            <w:r w:rsidRPr="00AC74E1">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2A317" w14:textId="77777777" w:rsidR="00FD6D47" w:rsidRPr="00AC74E1" w:rsidRDefault="00FD6D47" w:rsidP="008D405A">
            <w:pPr>
              <w:pStyle w:val="TAH"/>
            </w:pPr>
            <w:r w:rsidRPr="00AC74E1">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78EA8" w14:textId="77777777" w:rsidR="00FD6D47" w:rsidRPr="00AC74E1" w:rsidRDefault="00FD6D47" w:rsidP="008D405A">
            <w:pPr>
              <w:pStyle w:val="TAH"/>
            </w:pPr>
            <w:r w:rsidRPr="00AC74E1">
              <w:t>Condition</w:t>
            </w:r>
          </w:p>
        </w:tc>
      </w:tr>
      <w:tr w:rsidR="00FD6D47" w:rsidRPr="00AC74E1" w14:paraId="1F692722"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9C27A" w14:textId="77777777" w:rsidR="00FD6D47" w:rsidRPr="00AC74E1" w:rsidRDefault="00FD6D47" w:rsidP="008D405A">
            <w:pPr>
              <w:pStyle w:val="TAL"/>
            </w:pPr>
            <w:r w:rsidRPr="00AC74E1">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AA78"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6A9DE"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F6F2F" w14:textId="77777777" w:rsidR="00FD6D47" w:rsidRPr="00AC74E1" w:rsidRDefault="00FD6D47" w:rsidP="008D405A">
            <w:pPr>
              <w:pStyle w:val="TAL"/>
            </w:pPr>
          </w:p>
        </w:tc>
      </w:tr>
      <w:tr w:rsidR="00FD6D47" w:rsidRPr="00AC74E1" w14:paraId="48660598"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EFAA7" w14:textId="77777777" w:rsidR="00FD6D47" w:rsidRPr="00AC74E1" w:rsidRDefault="00FD6D47" w:rsidP="008D405A">
            <w:pPr>
              <w:pStyle w:val="TAL"/>
            </w:pPr>
            <w:r w:rsidRPr="00AC74E1">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8E17"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1F5C0"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DA815" w14:textId="77777777" w:rsidR="00FD6D47" w:rsidRPr="00AC74E1" w:rsidRDefault="00FD6D47" w:rsidP="008D405A">
            <w:pPr>
              <w:pStyle w:val="TAL"/>
            </w:pPr>
          </w:p>
        </w:tc>
      </w:tr>
      <w:tr w:rsidR="00FD6D47" w:rsidRPr="00AC74E1" w14:paraId="4AE0769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17B81" w14:textId="77777777" w:rsidR="00FD6D47" w:rsidRPr="00AC74E1" w:rsidRDefault="00FD6D47" w:rsidP="008D405A">
            <w:pPr>
              <w:pStyle w:val="TAL"/>
            </w:pPr>
            <w:r w:rsidRPr="00AC74E1">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AAD4"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54BDF"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CA772" w14:textId="77777777" w:rsidR="00FD6D47" w:rsidRPr="00AC74E1" w:rsidRDefault="00FD6D47" w:rsidP="008D405A">
            <w:pPr>
              <w:pStyle w:val="TAL"/>
            </w:pPr>
          </w:p>
        </w:tc>
      </w:tr>
      <w:tr w:rsidR="00FD6D47" w:rsidRPr="00AC74E1" w14:paraId="5B9C17B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23ED9" w14:textId="77777777" w:rsidR="00FD6D47" w:rsidRPr="00AC74E1" w:rsidRDefault="00FD6D47" w:rsidP="008D405A">
            <w:pPr>
              <w:pStyle w:val="TAL"/>
            </w:pPr>
            <w:r w:rsidRPr="00AC74E1">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1C2F4"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0E65A"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1F11F" w14:textId="77777777" w:rsidR="00FD6D47" w:rsidRPr="00AC74E1" w:rsidRDefault="00FD6D47" w:rsidP="008D405A">
            <w:pPr>
              <w:pStyle w:val="TAL"/>
            </w:pPr>
          </w:p>
        </w:tc>
      </w:tr>
      <w:tr w:rsidR="00FD6D47" w:rsidRPr="00AC74E1" w14:paraId="6F4CC392"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69F13" w14:textId="77777777" w:rsidR="00FD6D47" w:rsidRPr="00AC74E1" w:rsidRDefault="00FD6D47" w:rsidP="008D405A">
            <w:pPr>
              <w:pStyle w:val="TAL"/>
            </w:pPr>
            <w:r w:rsidRPr="00AC74E1">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15C57" w14:textId="77777777" w:rsidR="00FD6D47" w:rsidRPr="00AC74E1" w:rsidRDefault="00FD6D47" w:rsidP="008D405A">
            <w:pPr>
              <w:pStyle w:val="TAL"/>
            </w:pPr>
            <w:r w:rsidRPr="00AC74E1">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0578A" w14:textId="77777777" w:rsidR="00FD6D47" w:rsidRPr="00AC74E1" w:rsidRDefault="00FD6D47" w:rsidP="008D405A">
            <w:pPr>
              <w:pStyle w:val="TAL"/>
            </w:pPr>
            <w:r w:rsidRPr="00AC74E1">
              <w:t xml:space="preserve">OCTET STRING (CONTAINING CellGroupConfig Table </w:t>
            </w:r>
            <w:r w:rsidRPr="00AC74E1">
              <w:rPr>
                <w:lang w:eastAsia="sv-SE"/>
              </w:rPr>
              <w:t>8.1.5.9.2.3.3</w:t>
            </w:r>
            <w:r w:rsidRPr="00AC74E1">
              <w:t>-</w:t>
            </w:r>
            <w:r w:rsidRPr="00AC74E1">
              <w:rPr>
                <w:lang w:eastAsia="zh-CN"/>
              </w:rPr>
              <w:t>5</w:t>
            </w:r>
            <w:r w:rsidRPr="00AC74E1">
              <w: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B0C1F" w14:textId="77777777" w:rsidR="00FD6D47" w:rsidRPr="00AC74E1" w:rsidRDefault="00FD6D47" w:rsidP="008D405A">
            <w:pPr>
              <w:pStyle w:val="TAL"/>
            </w:pPr>
          </w:p>
        </w:tc>
      </w:tr>
      <w:tr w:rsidR="00FD6D47" w:rsidRPr="00AC74E1" w14:paraId="7EEE3D5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7AEB9"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6E49F"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7383"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55AEF" w14:textId="77777777" w:rsidR="00FD6D47" w:rsidRPr="00AC74E1" w:rsidRDefault="00FD6D47" w:rsidP="008D405A">
            <w:pPr>
              <w:pStyle w:val="TAL"/>
            </w:pPr>
          </w:p>
        </w:tc>
      </w:tr>
      <w:tr w:rsidR="00FD6D47" w:rsidRPr="00AC74E1" w14:paraId="60D7542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42D7E" w14:textId="77777777" w:rsidR="00FD6D47" w:rsidRPr="00AC74E1" w:rsidRDefault="00FD6D47" w:rsidP="008D405A">
            <w:pPr>
              <w:pStyle w:val="TAL"/>
            </w:pPr>
            <w:r w:rsidRPr="00AC74E1">
              <w:t xml:space="preserve">      late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1EA0D" w14:textId="77777777" w:rsidR="00FD6D47" w:rsidRPr="00AC74E1" w:rsidRDefault="00FD6D47" w:rsidP="008D405A">
            <w:pPr>
              <w:pStyle w:val="TAL"/>
            </w:pPr>
            <w:r w:rsidRPr="00AC74E1">
              <w:t>'00,,,00'O</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CE629" w14:textId="77777777" w:rsidR="00FD6D47" w:rsidRPr="00AC74E1" w:rsidRDefault="00FD6D47" w:rsidP="008D405A">
            <w:pPr>
              <w:pStyle w:val="TAL"/>
            </w:pPr>
            <w:r w:rsidRPr="00AC74E1">
              <w:t>Add enough padding so that the size of the</w:t>
            </w:r>
          </w:p>
          <w:p w14:paraId="2FD6B33F" w14:textId="77777777" w:rsidR="00FD6D47" w:rsidRPr="00AC74E1" w:rsidRDefault="00FD6D47" w:rsidP="008D405A">
            <w:pPr>
              <w:pStyle w:val="TAL"/>
            </w:pPr>
            <w:r w:rsidRPr="00AC74E1">
              <w:t>encoded DLDedicatedMessageSegment = 3 x maximum PDCP SDU siz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792" w14:textId="77777777" w:rsidR="00FD6D47" w:rsidRPr="00AC74E1" w:rsidRDefault="00FD6D47" w:rsidP="008D405A">
            <w:pPr>
              <w:pStyle w:val="TAL"/>
            </w:pPr>
            <w:r w:rsidRPr="00AC74E1">
              <w:t xml:space="preserve">      </w:t>
            </w:r>
          </w:p>
        </w:tc>
      </w:tr>
      <w:tr w:rsidR="00FD6D47" w:rsidRPr="00AC74E1" w14:paraId="2685AF7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44D63"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9940C"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17C54"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B98E6" w14:textId="77777777" w:rsidR="00FD6D47" w:rsidRPr="00AC74E1" w:rsidRDefault="00FD6D47" w:rsidP="008D405A">
            <w:pPr>
              <w:pStyle w:val="TAL"/>
            </w:pPr>
          </w:p>
        </w:tc>
      </w:tr>
      <w:tr w:rsidR="00FD6D47" w:rsidRPr="00AC74E1" w14:paraId="2DA5A301"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8F7BD"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4FE80"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639E"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8CA0" w14:textId="77777777" w:rsidR="00FD6D47" w:rsidRPr="00AC74E1" w:rsidRDefault="00FD6D47" w:rsidP="008D405A">
            <w:pPr>
              <w:pStyle w:val="TAL"/>
            </w:pPr>
          </w:p>
        </w:tc>
      </w:tr>
      <w:tr w:rsidR="00FD6D47" w:rsidRPr="00AC74E1" w14:paraId="30C009DC"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1EC7" w14:textId="77777777" w:rsidR="00FD6D47" w:rsidRPr="00AC74E1" w:rsidRDefault="00FD6D47" w:rsidP="008D405A">
            <w:pPr>
              <w:pStyle w:val="TAL"/>
            </w:pPr>
            <w:r w:rsidRPr="00AC74E1">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881BA"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7059"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3CD84" w14:textId="77777777" w:rsidR="00FD6D47" w:rsidRPr="00AC74E1" w:rsidRDefault="00FD6D47" w:rsidP="008D405A">
            <w:pPr>
              <w:pStyle w:val="TAL"/>
            </w:pPr>
          </w:p>
        </w:tc>
      </w:tr>
    </w:tbl>
    <w:p w14:paraId="52470CA5" w14:textId="77777777" w:rsidR="00FD6D47" w:rsidRPr="00AC74E1" w:rsidRDefault="00FD6D47" w:rsidP="00FD6D47"/>
    <w:p w14:paraId="0ABCF9F9" w14:textId="77777777" w:rsidR="00FD6D47" w:rsidRPr="00AC74E1" w:rsidRDefault="00FD6D47" w:rsidP="00FD6D47">
      <w:pPr>
        <w:pStyle w:val="TH"/>
      </w:pPr>
      <w:r w:rsidRPr="00AC74E1">
        <w:t xml:space="preserve">Table </w:t>
      </w:r>
      <w:r w:rsidRPr="00AC74E1">
        <w:rPr>
          <w:lang w:eastAsia="sv-SE"/>
        </w:rPr>
        <w:t>8.1.5.9.2.3.3</w:t>
      </w:r>
      <w:r w:rsidRPr="00AC74E1">
        <w:t>-</w:t>
      </w:r>
      <w:r w:rsidRPr="00AC74E1">
        <w:rPr>
          <w:lang w:eastAsia="zh-CN"/>
        </w:rPr>
        <w:t>5</w:t>
      </w:r>
      <w:r w:rsidRPr="00AC74E1">
        <w:t xml:space="preserve">: CellGroupConfig (Table </w:t>
      </w:r>
      <w:r w:rsidRPr="00AC74E1">
        <w:rPr>
          <w:lang w:eastAsia="sv-SE"/>
        </w:rPr>
        <w:t>8.1.5.9.2.3.3-3</w:t>
      </w:r>
      <w:r w:rsidRPr="00AC74E1">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FD6D47" w:rsidRPr="00AC74E1" w14:paraId="24D3BA0A"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ECE8BBE" w14:textId="77777777" w:rsidR="00FD6D47" w:rsidRPr="00AC74E1" w:rsidRDefault="00FD6D47" w:rsidP="008D405A">
            <w:pPr>
              <w:pStyle w:val="TAL"/>
            </w:pPr>
            <w:r w:rsidRPr="00AC74E1">
              <w:t>Derivation Path: TS 38.508-1, table 4.6.3-19</w:t>
            </w:r>
          </w:p>
        </w:tc>
      </w:tr>
      <w:tr w:rsidR="00FD6D47" w:rsidRPr="00AC74E1" w14:paraId="55C26E5A"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4C615" w14:textId="77777777" w:rsidR="00FD6D47" w:rsidRPr="00AC74E1" w:rsidRDefault="00FD6D47" w:rsidP="008D405A">
            <w:pPr>
              <w:pStyle w:val="TAH"/>
            </w:pPr>
            <w:r w:rsidRPr="00AC74E1">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FF32A" w14:textId="77777777" w:rsidR="00FD6D47" w:rsidRPr="00AC74E1" w:rsidRDefault="00FD6D47" w:rsidP="008D405A">
            <w:pPr>
              <w:pStyle w:val="TAH"/>
            </w:pPr>
            <w:r w:rsidRPr="00AC74E1">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05C70" w14:textId="77777777" w:rsidR="00FD6D47" w:rsidRPr="00AC74E1" w:rsidRDefault="00FD6D47" w:rsidP="008D405A">
            <w:pPr>
              <w:pStyle w:val="TAH"/>
            </w:pPr>
            <w:r w:rsidRPr="00AC74E1">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707C9" w14:textId="77777777" w:rsidR="00FD6D47" w:rsidRPr="00AC74E1" w:rsidRDefault="00FD6D47" w:rsidP="008D405A">
            <w:pPr>
              <w:pStyle w:val="TAH"/>
            </w:pPr>
            <w:r w:rsidRPr="00AC74E1">
              <w:t>Condition</w:t>
            </w:r>
          </w:p>
        </w:tc>
      </w:tr>
      <w:tr w:rsidR="00FD6D47" w:rsidRPr="00AC74E1" w14:paraId="6C28958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065B6" w14:textId="77777777" w:rsidR="00FD6D47" w:rsidRPr="00AC74E1" w:rsidRDefault="00FD6D47" w:rsidP="008D405A">
            <w:pPr>
              <w:pStyle w:val="TAL"/>
            </w:pPr>
            <w:r w:rsidRPr="00AC74E1">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C9FD"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3C4B4"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E0669" w14:textId="77777777" w:rsidR="00FD6D47" w:rsidRPr="00AC74E1" w:rsidRDefault="00FD6D47" w:rsidP="008D405A">
            <w:pPr>
              <w:pStyle w:val="TAL"/>
            </w:pPr>
          </w:p>
        </w:tc>
      </w:tr>
      <w:tr w:rsidR="00FD6D47" w:rsidRPr="00AC74E1" w14:paraId="2EBE338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D3C67" w14:textId="77777777" w:rsidR="00FD6D47" w:rsidRPr="00AC74E1" w:rsidRDefault="00FD6D47" w:rsidP="008D405A">
            <w:pPr>
              <w:pStyle w:val="TAL"/>
            </w:pPr>
            <w:r w:rsidRPr="00AC74E1">
              <w:t xml:space="preserve">  rlc-BearerToAddModList SEQUENCE (SIZE(1..maxLC-ID)) OF RLC-BearerConfig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31C99" w14:textId="77777777" w:rsidR="00FD6D47" w:rsidRPr="00AC74E1" w:rsidRDefault="00FD6D47" w:rsidP="008D405A">
            <w:pPr>
              <w:pStyle w:val="TAL"/>
            </w:pPr>
            <w:r w:rsidRPr="00AC74E1">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D0A0D"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760EE" w14:textId="77777777" w:rsidR="00FD6D47" w:rsidRPr="00AC74E1" w:rsidRDefault="00FD6D47" w:rsidP="008D405A">
            <w:pPr>
              <w:pStyle w:val="TAL"/>
            </w:pPr>
          </w:p>
        </w:tc>
      </w:tr>
      <w:tr w:rsidR="00FD6D47" w:rsidRPr="00AC74E1" w14:paraId="12914F34"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B63D6" w14:textId="77777777" w:rsidR="00FD6D47" w:rsidRPr="00AC74E1" w:rsidRDefault="00FD6D47" w:rsidP="008D405A">
            <w:pPr>
              <w:pStyle w:val="TAL"/>
            </w:pPr>
            <w:r w:rsidRPr="00AC74E1">
              <w:t xml:space="preserve">    RLC-Bearer-Config[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DF83"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8651A" w14:textId="77777777" w:rsidR="00FD6D47" w:rsidRPr="00AC74E1" w:rsidRDefault="00FD6D47" w:rsidP="008D405A">
            <w:pPr>
              <w:pStyle w:val="TAL"/>
            </w:pPr>
            <w:r w:rsidRPr="00AC74E1">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B7F58" w14:textId="77777777" w:rsidR="00FD6D47" w:rsidRPr="00AC74E1" w:rsidRDefault="00FD6D47" w:rsidP="008D405A">
            <w:pPr>
              <w:pStyle w:val="TAL"/>
            </w:pPr>
          </w:p>
        </w:tc>
      </w:tr>
      <w:tr w:rsidR="00FD6D47" w:rsidRPr="00AC74E1" w14:paraId="6784ED3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837A8" w14:textId="77777777" w:rsidR="00FD6D47" w:rsidRPr="00AC74E1" w:rsidRDefault="00FD6D47" w:rsidP="008D405A">
            <w:pPr>
              <w:pStyle w:val="TAL"/>
            </w:pPr>
            <w:r w:rsidRPr="00AC74E1">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C29F5" w14:textId="77777777" w:rsidR="00FD6D47" w:rsidRPr="00AC74E1" w:rsidRDefault="00FD6D47" w:rsidP="008D405A">
            <w:pPr>
              <w:pStyle w:val="TAL"/>
            </w:pPr>
            <w:r w:rsidRPr="00AC74E1">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74A6"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1B337" w14:textId="77777777" w:rsidR="00FD6D47" w:rsidRPr="00AC74E1" w:rsidRDefault="00FD6D47" w:rsidP="008D405A">
            <w:pPr>
              <w:pStyle w:val="TAL"/>
            </w:pPr>
          </w:p>
        </w:tc>
      </w:tr>
      <w:tr w:rsidR="00FD6D47" w:rsidRPr="00AC74E1" w14:paraId="70CD1B3E"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D4592" w14:textId="77777777" w:rsidR="00FD6D47" w:rsidRPr="00AC74E1" w:rsidRDefault="00FD6D47" w:rsidP="008D405A">
            <w:pPr>
              <w:pStyle w:val="TAL"/>
            </w:pPr>
            <w:r w:rsidRPr="00AC74E1">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2F623"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97F8C"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E7BE" w14:textId="77777777" w:rsidR="00FD6D47" w:rsidRPr="00AC74E1" w:rsidRDefault="00FD6D47" w:rsidP="008D405A">
            <w:pPr>
              <w:pStyle w:val="TAL"/>
            </w:pPr>
          </w:p>
        </w:tc>
      </w:tr>
      <w:tr w:rsidR="00FD6D47" w:rsidRPr="00AC74E1" w14:paraId="7D46464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B14B6" w14:textId="77777777" w:rsidR="00FD6D47" w:rsidRPr="00AC74E1" w:rsidRDefault="00FD6D47" w:rsidP="008D405A">
            <w:pPr>
              <w:pStyle w:val="TAL"/>
            </w:pPr>
            <w:r w:rsidRPr="00AC74E1">
              <w:t xml:space="preserve">        s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7645FC" w14:textId="77777777" w:rsidR="00FD6D47" w:rsidRPr="00AC74E1" w:rsidRDefault="00FD6D47" w:rsidP="008D405A">
            <w:pPr>
              <w:pStyle w:val="TAL"/>
            </w:pPr>
            <w:r w:rsidRPr="00AC74E1">
              <w:t>SRB-Identity with condition SRB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7B368"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A74F8" w14:textId="77777777" w:rsidR="00FD6D47" w:rsidRPr="00AC74E1" w:rsidRDefault="00FD6D47" w:rsidP="008D405A">
            <w:pPr>
              <w:pStyle w:val="TAL"/>
            </w:pPr>
          </w:p>
        </w:tc>
      </w:tr>
      <w:tr w:rsidR="00FD6D47" w:rsidRPr="00AC74E1" w14:paraId="3D289AA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2F91F"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BE051"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97D42"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73427" w14:textId="77777777" w:rsidR="00FD6D47" w:rsidRPr="00AC74E1" w:rsidRDefault="00FD6D47" w:rsidP="008D405A">
            <w:pPr>
              <w:pStyle w:val="TAL"/>
            </w:pPr>
          </w:p>
        </w:tc>
      </w:tr>
      <w:tr w:rsidR="00FD6D47" w:rsidRPr="00AC74E1" w14:paraId="4A3E40CC"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1D461" w14:textId="77777777" w:rsidR="00FD6D47" w:rsidRPr="00AC74E1" w:rsidRDefault="00FD6D47" w:rsidP="008D405A">
            <w:pPr>
              <w:pStyle w:val="TAL"/>
            </w:pPr>
            <w:r w:rsidRPr="00AC74E1">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FD73A9" w14:textId="77777777" w:rsidR="00FD6D47" w:rsidRPr="00AC74E1" w:rsidRDefault="00FD6D47" w:rsidP="008D405A">
            <w:pPr>
              <w:pStyle w:val="TAL"/>
            </w:pPr>
            <w:r w:rsidRPr="00AC74E1">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B2636"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BD5B" w14:textId="77777777" w:rsidR="00FD6D47" w:rsidRPr="00AC74E1" w:rsidRDefault="00FD6D47" w:rsidP="008D405A">
            <w:pPr>
              <w:pStyle w:val="TAL"/>
            </w:pPr>
          </w:p>
        </w:tc>
      </w:tr>
      <w:tr w:rsidR="00FD6D47" w:rsidRPr="00AC74E1" w14:paraId="79BA54F4"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8ABF3" w14:textId="77777777" w:rsidR="00FD6D47" w:rsidRPr="00AC74E1" w:rsidRDefault="00FD6D47" w:rsidP="008D405A">
            <w:pPr>
              <w:pStyle w:val="TAL"/>
            </w:pPr>
            <w:r w:rsidRPr="00AC74E1">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95AF2" w14:textId="77777777" w:rsidR="00FD6D47" w:rsidRPr="00AC74E1" w:rsidRDefault="00FD6D47" w:rsidP="008D405A">
            <w:pPr>
              <w:pStyle w:val="TAL"/>
            </w:pPr>
            <w:r w:rsidRPr="00AC74E1">
              <w:t>RLC-Config with condition AM according to 38.508-1 [4], table 4.6.3-14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F5AA"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76F6C" w14:textId="77777777" w:rsidR="00FD6D47" w:rsidRPr="00AC74E1" w:rsidRDefault="00FD6D47" w:rsidP="008D405A">
            <w:pPr>
              <w:pStyle w:val="TAL"/>
            </w:pPr>
          </w:p>
        </w:tc>
      </w:tr>
      <w:tr w:rsidR="00FD6D47" w:rsidRPr="00AC74E1" w14:paraId="660B0C93"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A02DB" w14:textId="77777777" w:rsidR="00FD6D47" w:rsidRPr="00AC74E1" w:rsidRDefault="00FD6D47" w:rsidP="008D405A">
            <w:pPr>
              <w:pStyle w:val="TAL"/>
            </w:pPr>
            <w:r w:rsidRPr="00AC74E1">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C9341" w14:textId="77777777" w:rsidR="00FD6D47" w:rsidRPr="00AC74E1" w:rsidRDefault="00FD6D47" w:rsidP="008D405A">
            <w:pPr>
              <w:pStyle w:val="TAL"/>
            </w:pPr>
            <w:r w:rsidRPr="00AC74E1">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9FCA7"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E7CEB" w14:textId="77777777" w:rsidR="00FD6D47" w:rsidRPr="00AC74E1" w:rsidRDefault="00FD6D47" w:rsidP="008D405A">
            <w:pPr>
              <w:pStyle w:val="TAL"/>
            </w:pPr>
          </w:p>
        </w:tc>
      </w:tr>
      <w:tr w:rsidR="00FD6D47" w:rsidRPr="00AC74E1" w14:paraId="471FA2C4"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4F00"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9868B"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B70A4"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D1DDD" w14:textId="77777777" w:rsidR="00FD6D47" w:rsidRPr="00AC74E1" w:rsidRDefault="00FD6D47" w:rsidP="008D405A">
            <w:pPr>
              <w:pStyle w:val="TAL"/>
            </w:pPr>
          </w:p>
        </w:tc>
      </w:tr>
      <w:tr w:rsidR="00FD6D47" w:rsidRPr="00AC74E1" w14:paraId="3775589F"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4203B" w14:textId="77777777" w:rsidR="00FD6D47" w:rsidRPr="00AC74E1" w:rsidRDefault="00FD6D47" w:rsidP="008D405A">
            <w:pPr>
              <w:pStyle w:val="TAL"/>
            </w:pPr>
            <w:r w:rsidRPr="00AC74E1">
              <w:t xml:space="preserve">    RLC-Bearer-Config[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547E8"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46C45" w14:textId="77777777" w:rsidR="00FD6D47" w:rsidRPr="00AC74E1" w:rsidRDefault="00FD6D47" w:rsidP="008D405A">
            <w:pPr>
              <w:pStyle w:val="TAL"/>
            </w:pPr>
            <w:r w:rsidRPr="00AC74E1">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A5681" w14:textId="77777777" w:rsidR="00FD6D47" w:rsidRPr="00AC74E1" w:rsidRDefault="00FD6D47" w:rsidP="008D405A">
            <w:pPr>
              <w:pStyle w:val="TAL"/>
            </w:pPr>
          </w:p>
        </w:tc>
      </w:tr>
      <w:tr w:rsidR="00FD6D47" w:rsidRPr="00AC74E1" w14:paraId="3C2FBCB8"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5A9B9" w14:textId="77777777" w:rsidR="00FD6D47" w:rsidRPr="00AC74E1" w:rsidRDefault="00FD6D47" w:rsidP="008D405A">
            <w:pPr>
              <w:pStyle w:val="TAL"/>
            </w:pPr>
            <w:r w:rsidRPr="00AC74E1">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CEF81" w14:textId="77777777" w:rsidR="00FD6D47" w:rsidRPr="00AC74E1" w:rsidRDefault="00FD6D47" w:rsidP="008D405A">
            <w:pPr>
              <w:pStyle w:val="TAL"/>
            </w:pPr>
            <w:r w:rsidRPr="00AC74E1">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04C6"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D02C4" w14:textId="77777777" w:rsidR="00FD6D47" w:rsidRPr="00AC74E1" w:rsidRDefault="00FD6D47" w:rsidP="008D405A">
            <w:pPr>
              <w:pStyle w:val="TAL"/>
            </w:pPr>
          </w:p>
        </w:tc>
      </w:tr>
      <w:tr w:rsidR="00FD6D47" w:rsidRPr="00AC74E1" w14:paraId="3F1A8F2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7BC6F" w14:textId="77777777" w:rsidR="00FD6D47" w:rsidRPr="00AC74E1" w:rsidRDefault="00FD6D47" w:rsidP="008D405A">
            <w:pPr>
              <w:pStyle w:val="TAL"/>
            </w:pPr>
            <w:r w:rsidRPr="00AC74E1">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49CC8"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6FCE"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13928" w14:textId="77777777" w:rsidR="00FD6D47" w:rsidRPr="00AC74E1" w:rsidRDefault="00FD6D47" w:rsidP="008D405A">
            <w:pPr>
              <w:pStyle w:val="TAL"/>
            </w:pPr>
          </w:p>
        </w:tc>
      </w:tr>
      <w:tr w:rsidR="00FD6D47" w:rsidRPr="00AC74E1" w14:paraId="3631499A"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34414" w14:textId="77777777" w:rsidR="00FD6D47" w:rsidRPr="00AC74E1" w:rsidRDefault="00FD6D47" w:rsidP="008D405A">
            <w:pPr>
              <w:pStyle w:val="TAL"/>
            </w:pPr>
            <w:r w:rsidRPr="00AC74E1">
              <w:t xml:space="preserve">        d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79CD7" w14:textId="77777777" w:rsidR="00FD6D47" w:rsidRPr="00AC74E1" w:rsidRDefault="00FD6D47" w:rsidP="008D405A">
            <w:pPr>
              <w:pStyle w:val="TAL"/>
            </w:pPr>
            <w:r w:rsidRPr="00AC74E1">
              <w:t>DRB-Identity with condition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8BB66"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A02FC" w14:textId="77777777" w:rsidR="00FD6D47" w:rsidRPr="00AC74E1" w:rsidRDefault="00FD6D47" w:rsidP="008D405A">
            <w:pPr>
              <w:pStyle w:val="TAL"/>
            </w:pPr>
          </w:p>
        </w:tc>
      </w:tr>
      <w:tr w:rsidR="00FD6D47" w:rsidRPr="00AC74E1" w14:paraId="440078DF"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15A6F"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724B9"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8A33A"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AFA0" w14:textId="77777777" w:rsidR="00FD6D47" w:rsidRPr="00AC74E1" w:rsidRDefault="00FD6D47" w:rsidP="008D405A">
            <w:pPr>
              <w:pStyle w:val="TAL"/>
            </w:pPr>
          </w:p>
        </w:tc>
      </w:tr>
      <w:tr w:rsidR="00FD6D47" w:rsidRPr="00AC74E1" w14:paraId="67B32250"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9E47E" w14:textId="77777777" w:rsidR="00FD6D47" w:rsidRPr="00AC74E1" w:rsidRDefault="00FD6D47" w:rsidP="008D405A">
            <w:pPr>
              <w:pStyle w:val="TAL"/>
            </w:pPr>
            <w:r w:rsidRPr="00AC74E1">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F9BAE" w14:textId="77777777" w:rsidR="00FD6D47" w:rsidRPr="00AC74E1" w:rsidRDefault="00FD6D47" w:rsidP="008D405A">
            <w:pPr>
              <w:pStyle w:val="TAL"/>
            </w:pPr>
            <w:r w:rsidRPr="00AC74E1">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416E4"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ED08B" w14:textId="77777777" w:rsidR="00FD6D47" w:rsidRPr="00AC74E1" w:rsidRDefault="00FD6D47" w:rsidP="008D405A">
            <w:pPr>
              <w:pStyle w:val="TAL"/>
            </w:pPr>
          </w:p>
        </w:tc>
      </w:tr>
      <w:tr w:rsidR="00FD6D47" w:rsidRPr="00AC74E1" w14:paraId="35B5309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836C8" w14:textId="77777777" w:rsidR="00FD6D47" w:rsidRPr="00AC74E1" w:rsidRDefault="00FD6D47" w:rsidP="008D405A">
            <w:pPr>
              <w:pStyle w:val="TAL"/>
            </w:pPr>
            <w:r w:rsidRPr="00AC74E1">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A6E79" w14:textId="77777777" w:rsidR="00FD6D47" w:rsidRPr="00AC74E1" w:rsidRDefault="00FD6D47" w:rsidP="008D405A">
            <w:pPr>
              <w:pStyle w:val="TAL"/>
            </w:pPr>
            <w:r w:rsidRPr="00AC74E1">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CED4E"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8788A" w14:textId="77777777" w:rsidR="00FD6D47" w:rsidRPr="00AC74E1" w:rsidRDefault="00FD6D47" w:rsidP="008D405A">
            <w:pPr>
              <w:pStyle w:val="TAL"/>
            </w:pPr>
          </w:p>
        </w:tc>
      </w:tr>
      <w:tr w:rsidR="00FD6D47" w:rsidRPr="00AC74E1" w14:paraId="6084BF6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6887F" w14:textId="77777777" w:rsidR="00FD6D47" w:rsidRPr="00AC74E1" w:rsidRDefault="00FD6D47" w:rsidP="008D405A">
            <w:pPr>
              <w:pStyle w:val="TAL"/>
            </w:pPr>
            <w:r w:rsidRPr="00AC74E1">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F2FFB" w14:textId="77777777" w:rsidR="00FD6D47" w:rsidRPr="00AC74E1" w:rsidRDefault="00FD6D47" w:rsidP="008D405A">
            <w:pPr>
              <w:pStyle w:val="TAL"/>
            </w:pPr>
            <w:r w:rsidRPr="00AC74E1">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05A5F"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7C31A" w14:textId="77777777" w:rsidR="00FD6D47" w:rsidRPr="00AC74E1" w:rsidRDefault="00FD6D47" w:rsidP="008D405A">
            <w:pPr>
              <w:pStyle w:val="TAL"/>
            </w:pPr>
          </w:p>
        </w:tc>
      </w:tr>
      <w:tr w:rsidR="00FD6D47" w:rsidRPr="00AC74E1" w14:paraId="08642E3A"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05931"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A872B"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03259"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83CE0" w14:textId="77777777" w:rsidR="00FD6D47" w:rsidRPr="00AC74E1" w:rsidRDefault="00FD6D47" w:rsidP="008D405A">
            <w:pPr>
              <w:pStyle w:val="TAL"/>
            </w:pPr>
          </w:p>
        </w:tc>
      </w:tr>
      <w:tr w:rsidR="00FD6D47" w:rsidRPr="00AC74E1" w14:paraId="49221A2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E1A2D" w14:textId="77777777" w:rsidR="00FD6D47" w:rsidRPr="00AC74E1" w:rsidRDefault="00FD6D47" w:rsidP="008D405A">
            <w:pPr>
              <w:pStyle w:val="TAL"/>
            </w:pPr>
            <w:r w:rsidRPr="00AC74E1">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EDF2D" w14:textId="77777777" w:rsidR="00FD6D47" w:rsidRPr="00AC74E1"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4AF57"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78F52" w14:textId="77777777" w:rsidR="00FD6D47" w:rsidRPr="00AC74E1" w:rsidRDefault="00FD6D47" w:rsidP="008D405A">
            <w:pPr>
              <w:pStyle w:val="TAL"/>
            </w:pPr>
          </w:p>
        </w:tc>
      </w:tr>
      <w:tr w:rsidR="00FD6D47" w:rsidRPr="00AC74E1" w14:paraId="27BD6CA9"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520A15" w14:textId="77777777" w:rsidR="00FD6D47" w:rsidRPr="00AC74E1" w:rsidRDefault="00FD6D47" w:rsidP="008D405A">
            <w:pPr>
              <w:pStyle w:val="TAL"/>
            </w:pPr>
            <w:r w:rsidRPr="00AC74E1">
              <w:t xml:space="preserve">  mac-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99F25" w14:textId="77777777" w:rsidR="00FD6D47" w:rsidRPr="00AC74E1" w:rsidRDefault="00FD6D47" w:rsidP="008D405A">
            <w:pPr>
              <w:pStyle w:val="TAL"/>
            </w:pPr>
            <w:r w:rsidRPr="00AC74E1">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2E47"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B197C" w14:textId="77777777" w:rsidR="00FD6D47" w:rsidRPr="00AC74E1" w:rsidRDefault="00FD6D47" w:rsidP="008D405A">
            <w:pPr>
              <w:pStyle w:val="TAL"/>
            </w:pPr>
          </w:p>
        </w:tc>
      </w:tr>
      <w:tr w:rsidR="00FD6D47" w:rsidRPr="00AC74E1" w14:paraId="2A5F645A"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E553B" w14:textId="77777777" w:rsidR="00FD6D47" w:rsidRPr="00AC74E1" w:rsidRDefault="00FD6D47" w:rsidP="008D405A">
            <w:pPr>
              <w:pStyle w:val="TAL"/>
            </w:pPr>
            <w:r w:rsidRPr="00AC74E1">
              <w:t xml:space="preserve">  physical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280" w14:textId="77777777" w:rsidR="00FD6D47" w:rsidRPr="00AC74E1" w:rsidRDefault="00FD6D47" w:rsidP="008D405A">
            <w:pPr>
              <w:pStyle w:val="TAL"/>
            </w:pPr>
            <w:r w:rsidRPr="00AC74E1">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4454"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101D1" w14:textId="77777777" w:rsidR="00FD6D47" w:rsidRPr="00AC74E1" w:rsidRDefault="00FD6D47" w:rsidP="008D405A">
            <w:pPr>
              <w:pStyle w:val="TAL"/>
            </w:pPr>
          </w:p>
        </w:tc>
      </w:tr>
      <w:tr w:rsidR="00FD6D47" w:rsidRPr="00AC74E1" w14:paraId="07527E02"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997BB" w14:textId="77777777" w:rsidR="00FD6D47" w:rsidRPr="00AC74E1" w:rsidRDefault="00FD6D47" w:rsidP="008D405A">
            <w:pPr>
              <w:pStyle w:val="TAL"/>
            </w:pPr>
            <w:r w:rsidRPr="00AC74E1">
              <w:t xml:space="preserve">  spCellConfig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E9BE7" w14:textId="77777777" w:rsidR="00FD6D47" w:rsidRPr="00AC74E1" w:rsidRDefault="00FD6D47" w:rsidP="008D405A">
            <w:pPr>
              <w:pStyle w:val="TAL"/>
            </w:pPr>
            <w:r w:rsidRPr="00AC74E1">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FC4E2" w14:textId="77777777" w:rsidR="00FD6D47" w:rsidRPr="00AC74E1"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0F561" w14:textId="77777777" w:rsidR="00FD6D47" w:rsidRPr="00AC74E1" w:rsidRDefault="00FD6D47" w:rsidP="008D405A">
            <w:pPr>
              <w:pStyle w:val="TAL"/>
            </w:pPr>
          </w:p>
        </w:tc>
      </w:tr>
      <w:tr w:rsidR="00FD6D47" w:rsidRPr="006F06C2" w14:paraId="2402ACD8"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8B845" w14:textId="77777777" w:rsidR="00FD6D47" w:rsidRPr="006F06C2" w:rsidRDefault="00FD6D47" w:rsidP="008D405A">
            <w:pPr>
              <w:pStyle w:val="TAL"/>
            </w:pPr>
            <w:r w:rsidRPr="00AC74E1">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E29F" w14:textId="77777777" w:rsidR="00FD6D47" w:rsidRPr="006F06C2"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FA00B" w14:textId="77777777" w:rsidR="00FD6D47" w:rsidRPr="006F06C2"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B8BE6" w14:textId="77777777" w:rsidR="00FD6D47" w:rsidRPr="006F06C2" w:rsidRDefault="00FD6D47" w:rsidP="008D405A">
            <w:pPr>
              <w:pStyle w:val="TAL"/>
            </w:pPr>
          </w:p>
        </w:tc>
      </w:tr>
    </w:tbl>
    <w:p w14:paraId="15AD91BB" w14:textId="77777777" w:rsidR="00FD6D47" w:rsidRDefault="00FD6D47" w:rsidP="00FD6D47">
      <w:pPr>
        <w:rPr>
          <w:noProof/>
        </w:rPr>
      </w:pPr>
    </w:p>
    <w:p w14:paraId="440E92F2" w14:textId="77777777" w:rsidR="007067A5" w:rsidRPr="006F06C2" w:rsidRDefault="007067A5">
      <w:pPr>
        <w:pStyle w:val="Heading4"/>
        <w:rPr>
          <w:rFonts w:eastAsia="MS Mincho"/>
        </w:rPr>
      </w:pPr>
      <w:r w:rsidRPr="006F06C2">
        <w:rPr>
          <w:rFonts w:eastAsia="MS Mincho"/>
        </w:rPr>
        <w:t>8.1.5.10</w:t>
      </w:r>
      <w:r w:rsidRPr="006F06C2">
        <w:rPr>
          <w:rFonts w:eastAsia="MS Mincho"/>
        </w:rPr>
        <w:tab/>
        <w:t>UE Assistance Information</w:t>
      </w:r>
    </w:p>
    <w:p w14:paraId="7E28207B" w14:textId="77777777" w:rsidR="007067A5" w:rsidRPr="006F06C2" w:rsidRDefault="007067A5">
      <w:pPr>
        <w:pStyle w:val="Heading5"/>
      </w:pPr>
      <w:r w:rsidRPr="006F06C2">
        <w:t>8.1.5.10.</w:t>
      </w:r>
      <w:r w:rsidRPr="006F06C2">
        <w:rPr>
          <w:lang w:eastAsia="en-US"/>
        </w:rPr>
        <w:t>1</w:t>
      </w:r>
      <w:r w:rsidRPr="006F06C2">
        <w:tab/>
        <w:t>UE Assistance Information/ Release Preference</w:t>
      </w:r>
    </w:p>
    <w:p w14:paraId="64731554" w14:textId="77777777" w:rsidR="007067A5" w:rsidRPr="006F06C2" w:rsidRDefault="007067A5" w:rsidP="007067A5">
      <w:pPr>
        <w:pStyle w:val="H6"/>
      </w:pPr>
      <w:r w:rsidRPr="006F06C2">
        <w:t>8.1.5.10.1.1</w:t>
      </w:r>
      <w:r w:rsidRPr="006F06C2">
        <w:tab/>
        <w:t>Test Purpose (TP)</w:t>
      </w:r>
    </w:p>
    <w:p w14:paraId="2E062117" w14:textId="77777777" w:rsidR="007067A5" w:rsidRPr="006F06C2" w:rsidRDefault="007067A5" w:rsidP="007067A5">
      <w:pPr>
        <w:pStyle w:val="H6"/>
      </w:pPr>
      <w:r w:rsidRPr="006F06C2">
        <w:t>(1)</w:t>
      </w:r>
    </w:p>
    <w:p w14:paraId="3C304693" w14:textId="77777777" w:rsidR="007067A5" w:rsidRPr="006F06C2" w:rsidRDefault="007067A5" w:rsidP="007067A5">
      <w:pPr>
        <w:pStyle w:val="PL"/>
        <w:rPr>
          <w:noProof w:val="0"/>
        </w:rPr>
      </w:pPr>
      <w:r w:rsidRPr="006F06C2">
        <w:rPr>
          <w:rFonts w:eastAsia="MS Gothic"/>
          <w:b/>
          <w:noProof w:val="0"/>
        </w:rPr>
        <w:t>with</w:t>
      </w:r>
      <w:r w:rsidRPr="006F06C2">
        <w:rPr>
          <w:rFonts w:eastAsia="MS Gothic"/>
          <w:noProof w:val="0"/>
        </w:rPr>
        <w:t xml:space="preserve"> { UE in NR RRC_CONNECTED state </w:t>
      </w:r>
      <w:r w:rsidRPr="006F06C2">
        <w:rPr>
          <w:noProof w:val="0"/>
        </w:rPr>
        <w:t xml:space="preserve">} </w:t>
      </w:r>
    </w:p>
    <w:p w14:paraId="2310395D" w14:textId="77777777" w:rsidR="007067A5" w:rsidRPr="006F06C2" w:rsidRDefault="007067A5" w:rsidP="007067A5">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407574F5" w14:textId="77777777" w:rsidR="007067A5" w:rsidRPr="006F06C2" w:rsidRDefault="007067A5" w:rsidP="007067A5">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w:t>
      </w:r>
      <w:r w:rsidRPr="006F06C2">
        <w:rPr>
          <w:noProof w:val="0"/>
          <w:lang w:eastAsia="zh-CN"/>
        </w:rPr>
        <w:t xml:space="preserve">configured </w:t>
      </w:r>
      <w:r w:rsidRPr="006F06C2">
        <w:rPr>
          <w:noProof w:val="0"/>
        </w:rPr>
        <w:t>to provide its release preference and a Preferred RRC State is provided (UE determines that it would prefer to transition out of RRC_CONNECTED) and timer T346f is not running }</w:t>
      </w:r>
    </w:p>
    <w:p w14:paraId="7514C27A" w14:textId="77777777" w:rsidR="007067A5" w:rsidRPr="006F06C2" w:rsidRDefault="007067A5" w:rsidP="007067A5">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the UE transmits a </w:t>
      </w:r>
      <w:r w:rsidRPr="006F06C2">
        <w:rPr>
          <w:i/>
          <w:noProof w:val="0"/>
        </w:rPr>
        <w:t>UEAssistanceInformation mess</w:t>
      </w:r>
      <w:r w:rsidRPr="006F06C2">
        <w:rPr>
          <w:noProof w:val="0"/>
        </w:rPr>
        <w:t>age }</w:t>
      </w:r>
    </w:p>
    <w:p w14:paraId="3875BC9B" w14:textId="77777777" w:rsidR="007067A5" w:rsidRPr="006F06C2" w:rsidRDefault="007067A5" w:rsidP="007067A5">
      <w:pPr>
        <w:pStyle w:val="PL"/>
        <w:rPr>
          <w:noProof w:val="0"/>
        </w:rPr>
      </w:pPr>
      <w:r w:rsidRPr="006F06C2">
        <w:rPr>
          <w:noProof w:val="0"/>
        </w:rPr>
        <w:t xml:space="preserve">            }</w:t>
      </w:r>
    </w:p>
    <w:p w14:paraId="17D14A92" w14:textId="77777777" w:rsidR="007067A5" w:rsidRPr="006F06C2" w:rsidRDefault="007067A5" w:rsidP="007067A5">
      <w:pPr>
        <w:pStyle w:val="PL"/>
        <w:rPr>
          <w:noProof w:val="0"/>
        </w:rPr>
      </w:pPr>
    </w:p>
    <w:p w14:paraId="532688B9" w14:textId="77777777" w:rsidR="007067A5" w:rsidRPr="006F06C2" w:rsidRDefault="007067A5" w:rsidP="007067A5">
      <w:pPr>
        <w:pStyle w:val="H6"/>
      </w:pPr>
      <w:r w:rsidRPr="006F06C2">
        <w:t>(2)</w:t>
      </w:r>
    </w:p>
    <w:p w14:paraId="0857F834" w14:textId="77777777" w:rsidR="007067A5" w:rsidRPr="006F06C2" w:rsidRDefault="007067A5" w:rsidP="007067A5">
      <w:pPr>
        <w:pStyle w:val="PL"/>
        <w:rPr>
          <w:noProof w:val="0"/>
        </w:rPr>
      </w:pPr>
      <w:r w:rsidRPr="006F06C2">
        <w:rPr>
          <w:rFonts w:eastAsia="MS Gothic"/>
          <w:b/>
          <w:noProof w:val="0"/>
        </w:rPr>
        <w:t>with</w:t>
      </w:r>
      <w:r w:rsidRPr="006F06C2">
        <w:rPr>
          <w:rFonts w:eastAsia="MS Gothic"/>
          <w:noProof w:val="0"/>
        </w:rPr>
        <w:t xml:space="preserve"> { UE in NR RRC_CONNECTED state </w:t>
      </w:r>
      <w:r w:rsidRPr="006F06C2">
        <w:rPr>
          <w:noProof w:val="0"/>
        </w:rPr>
        <w:t xml:space="preserve">} </w:t>
      </w:r>
    </w:p>
    <w:p w14:paraId="31D991F2" w14:textId="77777777" w:rsidR="007067A5" w:rsidRPr="006F06C2" w:rsidRDefault="007067A5" w:rsidP="007067A5">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02C0CD74" w14:textId="77777777" w:rsidR="007067A5" w:rsidRPr="006F06C2" w:rsidRDefault="007067A5" w:rsidP="007067A5">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w:t>
      </w:r>
      <w:r w:rsidRPr="006F06C2">
        <w:rPr>
          <w:noProof w:val="0"/>
          <w:lang w:eastAsia="zh-CN"/>
        </w:rPr>
        <w:t xml:space="preserve">configured </w:t>
      </w:r>
      <w:r w:rsidRPr="006F06C2">
        <w:rPr>
          <w:noProof w:val="0"/>
        </w:rPr>
        <w:t>to provide its release preference and a Preferred RRC State is provided (UE determines that it would prefer to transition out of RRC_CONNECTED) and timer T346f is running }</w:t>
      </w:r>
    </w:p>
    <w:p w14:paraId="39969B21" w14:textId="77777777" w:rsidR="007067A5" w:rsidRPr="006F06C2" w:rsidRDefault="007067A5" w:rsidP="007067A5">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the UE does not transmit a </w:t>
      </w:r>
      <w:r w:rsidRPr="006F06C2">
        <w:rPr>
          <w:i/>
          <w:noProof w:val="0"/>
        </w:rPr>
        <w:t>UEAssistanceInformation mess</w:t>
      </w:r>
      <w:r w:rsidRPr="006F06C2">
        <w:rPr>
          <w:noProof w:val="0"/>
        </w:rPr>
        <w:t>age }</w:t>
      </w:r>
    </w:p>
    <w:p w14:paraId="61CA1F79" w14:textId="77777777" w:rsidR="007067A5" w:rsidRPr="006F06C2" w:rsidRDefault="007067A5" w:rsidP="007067A5">
      <w:pPr>
        <w:pStyle w:val="PL"/>
        <w:rPr>
          <w:noProof w:val="0"/>
        </w:rPr>
      </w:pPr>
      <w:r w:rsidRPr="006F06C2">
        <w:rPr>
          <w:noProof w:val="0"/>
        </w:rPr>
        <w:t xml:space="preserve">            }</w:t>
      </w:r>
    </w:p>
    <w:p w14:paraId="222657AD" w14:textId="77777777" w:rsidR="007067A5" w:rsidRPr="006F06C2" w:rsidRDefault="007067A5" w:rsidP="007067A5">
      <w:pPr>
        <w:pStyle w:val="PL"/>
        <w:rPr>
          <w:noProof w:val="0"/>
        </w:rPr>
      </w:pPr>
    </w:p>
    <w:p w14:paraId="33FE3ED9" w14:textId="77777777" w:rsidR="007067A5" w:rsidRPr="006F06C2" w:rsidRDefault="007067A5" w:rsidP="007067A5">
      <w:pPr>
        <w:pStyle w:val="H6"/>
      </w:pPr>
      <w:r w:rsidRPr="006F06C2">
        <w:t>(3)</w:t>
      </w:r>
    </w:p>
    <w:p w14:paraId="3BBDCABF" w14:textId="185ED4D3" w:rsidR="007067A5" w:rsidRPr="006F06C2" w:rsidRDefault="007067A5" w:rsidP="007067A5">
      <w:pPr>
        <w:pStyle w:val="PL"/>
        <w:rPr>
          <w:noProof w:val="0"/>
        </w:rPr>
      </w:pPr>
      <w:r w:rsidRPr="006F06C2">
        <w:rPr>
          <w:rFonts w:eastAsia="MS Gothic"/>
          <w:b/>
          <w:noProof w:val="0"/>
        </w:rPr>
        <w:t>with</w:t>
      </w:r>
      <w:r w:rsidRPr="006F06C2">
        <w:rPr>
          <w:rFonts w:eastAsia="MS Gothic"/>
          <w:noProof w:val="0"/>
        </w:rPr>
        <w:t xml:space="preserve"> { UE in NR RRC_CONNECTED state and </w:t>
      </w:r>
      <w:r w:rsidRPr="006F06C2">
        <w:rPr>
          <w:noProof w:val="0"/>
        </w:rPr>
        <w:t xml:space="preserve">is configured with </w:t>
      </w:r>
      <w:r w:rsidRPr="006F06C2">
        <w:rPr>
          <w:i/>
          <w:noProof w:val="0"/>
        </w:rPr>
        <w:t>connectedReporting</w:t>
      </w:r>
      <w:r w:rsidRPr="006F06C2">
        <w:rPr>
          <w:noProof w:val="0"/>
        </w:rPr>
        <w:t xml:space="preserve"> and having transmitted a </w:t>
      </w:r>
      <w:r w:rsidRPr="006F06C2">
        <w:rPr>
          <w:i/>
          <w:noProof w:val="0"/>
        </w:rPr>
        <w:t>UEAssistanceInformation mess</w:t>
      </w:r>
      <w:r w:rsidRPr="006F06C2">
        <w:rPr>
          <w:noProof w:val="0"/>
        </w:rPr>
        <w:t xml:space="preserve">age to </w:t>
      </w:r>
      <w:r w:rsidR="0025779D" w:rsidRPr="006F06C2">
        <w:rPr>
          <w:noProof w:val="0"/>
        </w:rPr>
        <w:t>indicate</w:t>
      </w:r>
      <w:r w:rsidRPr="006F06C2">
        <w:rPr>
          <w:noProof w:val="0"/>
        </w:rPr>
        <w:t xml:space="preserve"> preference to transition out of RRC_CONNECTED state } </w:t>
      </w:r>
    </w:p>
    <w:p w14:paraId="7B17D8E6" w14:textId="77777777" w:rsidR="007067A5" w:rsidRPr="006F06C2" w:rsidRDefault="007067A5" w:rsidP="007067A5">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5CE8F5C0" w14:textId="77777777" w:rsidR="007067A5" w:rsidRPr="006F06C2" w:rsidRDefault="007067A5" w:rsidP="007067A5">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w:t>
      </w:r>
      <w:r w:rsidRPr="006F06C2">
        <w:rPr>
          <w:noProof w:val="0"/>
          <w:lang w:eastAsia="zh-CN"/>
        </w:rPr>
        <w:t xml:space="preserve">determines that it would prefer to remain in RRC_CONNECTED state </w:t>
      </w:r>
      <w:r w:rsidRPr="006F06C2">
        <w:rPr>
          <w:noProof w:val="0"/>
        </w:rPr>
        <w:t>and timer T346f is not  running }</w:t>
      </w:r>
    </w:p>
    <w:p w14:paraId="7028ACE0" w14:textId="77777777" w:rsidR="007067A5" w:rsidRPr="006F06C2" w:rsidRDefault="007067A5" w:rsidP="007067A5">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the UE transmits a </w:t>
      </w:r>
      <w:r w:rsidRPr="006F06C2">
        <w:rPr>
          <w:i/>
          <w:noProof w:val="0"/>
        </w:rPr>
        <w:t>UEAssistanceInformation mess</w:t>
      </w:r>
      <w:r w:rsidRPr="006F06C2">
        <w:rPr>
          <w:noProof w:val="0"/>
        </w:rPr>
        <w:t>age }</w:t>
      </w:r>
    </w:p>
    <w:p w14:paraId="637CFD51" w14:textId="77777777" w:rsidR="007067A5" w:rsidRPr="006F06C2" w:rsidRDefault="007067A5" w:rsidP="007067A5">
      <w:pPr>
        <w:pStyle w:val="PL"/>
        <w:rPr>
          <w:noProof w:val="0"/>
        </w:rPr>
      </w:pPr>
      <w:r w:rsidRPr="006F06C2">
        <w:rPr>
          <w:noProof w:val="0"/>
        </w:rPr>
        <w:t xml:space="preserve">            }</w:t>
      </w:r>
    </w:p>
    <w:p w14:paraId="51CC778B" w14:textId="77777777" w:rsidR="007067A5" w:rsidRPr="006F06C2" w:rsidRDefault="007067A5" w:rsidP="007067A5">
      <w:pPr>
        <w:pStyle w:val="PL"/>
        <w:rPr>
          <w:noProof w:val="0"/>
        </w:rPr>
      </w:pPr>
    </w:p>
    <w:p w14:paraId="2C12F746" w14:textId="77777777" w:rsidR="007067A5" w:rsidRPr="006F06C2" w:rsidRDefault="007067A5" w:rsidP="007067A5">
      <w:pPr>
        <w:pStyle w:val="H6"/>
      </w:pPr>
      <w:r w:rsidRPr="006F06C2">
        <w:t>8.1.5.10.1.2</w:t>
      </w:r>
      <w:r w:rsidRPr="006F06C2">
        <w:tab/>
        <w:t>Conformance requirements</w:t>
      </w:r>
    </w:p>
    <w:p w14:paraId="6EA501DB" w14:textId="77777777" w:rsidR="007067A5" w:rsidRPr="006F06C2" w:rsidRDefault="007067A5" w:rsidP="007067A5">
      <w:r w:rsidRPr="006F06C2">
        <w:t>References: The conformance requirements covered in the current TC is specified in: TS 38.331 clause 5.3.5.9, 5.7.4.2 and 5.7.4.3. Unless state explicitly these are Rel-16 requirements.</w:t>
      </w:r>
    </w:p>
    <w:p w14:paraId="4B452F0F" w14:textId="77777777" w:rsidR="007067A5" w:rsidRPr="006F06C2" w:rsidRDefault="007067A5" w:rsidP="007067A5">
      <w:r w:rsidRPr="006F06C2">
        <w:t>[TS 38.331, clause 5.3.5.9]</w:t>
      </w:r>
    </w:p>
    <w:p w14:paraId="382B4012" w14:textId="77777777" w:rsidR="007067A5" w:rsidRPr="006F06C2" w:rsidRDefault="007067A5" w:rsidP="007067A5">
      <w:r w:rsidRPr="006F06C2">
        <w:t>The UE shall:</w:t>
      </w:r>
    </w:p>
    <w:p w14:paraId="6E45C269" w14:textId="77777777" w:rsidR="007067A5" w:rsidRPr="006F06C2" w:rsidRDefault="007067A5" w:rsidP="007067A5">
      <w:r w:rsidRPr="006F06C2">
        <w:t>…</w:t>
      </w:r>
    </w:p>
    <w:p w14:paraId="0540281D" w14:textId="77777777" w:rsidR="007067A5" w:rsidRPr="006F06C2" w:rsidRDefault="007067A5" w:rsidP="007067A5">
      <w:pPr>
        <w:pStyle w:val="B1"/>
      </w:pPr>
      <w:r w:rsidRPr="006F06C2">
        <w:t>1&gt;</w:t>
      </w:r>
      <w:r w:rsidRPr="006F06C2">
        <w:tab/>
        <w:t xml:space="preserve">if the received </w:t>
      </w:r>
      <w:r w:rsidRPr="006F06C2">
        <w:rPr>
          <w:i/>
        </w:rPr>
        <w:t>otherConfig</w:t>
      </w:r>
      <w:r w:rsidRPr="006F06C2">
        <w:t xml:space="preserve"> includes the </w:t>
      </w:r>
      <w:r w:rsidRPr="006F06C2">
        <w:rPr>
          <w:i/>
        </w:rPr>
        <w:t>releasePreferenceConfig</w:t>
      </w:r>
      <w:r w:rsidRPr="006F06C2">
        <w:t>:</w:t>
      </w:r>
    </w:p>
    <w:p w14:paraId="094F9EA8" w14:textId="77777777" w:rsidR="007067A5" w:rsidRPr="006F06C2" w:rsidRDefault="007067A5" w:rsidP="007067A5">
      <w:pPr>
        <w:pStyle w:val="B2"/>
      </w:pPr>
      <w:r w:rsidRPr="006F06C2">
        <w:t>2&gt;</w:t>
      </w:r>
      <w:r w:rsidRPr="006F06C2">
        <w:tab/>
        <w:t xml:space="preserve">if </w:t>
      </w:r>
      <w:r w:rsidRPr="006F06C2">
        <w:rPr>
          <w:i/>
        </w:rPr>
        <w:t>releasePreferenceConfig</w:t>
      </w:r>
      <w:r w:rsidRPr="006F06C2">
        <w:t xml:space="preserve"> is set to </w:t>
      </w:r>
      <w:r w:rsidRPr="006F06C2">
        <w:rPr>
          <w:i/>
        </w:rPr>
        <w:t>setup</w:t>
      </w:r>
      <w:r w:rsidRPr="006F06C2">
        <w:t>:</w:t>
      </w:r>
    </w:p>
    <w:p w14:paraId="4E863666" w14:textId="77777777" w:rsidR="007067A5" w:rsidRPr="006F06C2" w:rsidRDefault="007067A5" w:rsidP="007067A5">
      <w:pPr>
        <w:pStyle w:val="B3"/>
      </w:pPr>
      <w:r w:rsidRPr="006F06C2">
        <w:t>3&gt;</w:t>
      </w:r>
      <w:r w:rsidRPr="006F06C2">
        <w:tab/>
        <w:t>consider itself to be configured to provide assistance information to transition out of RRC_CONNECTED in accordance with 5.7.4;</w:t>
      </w:r>
    </w:p>
    <w:p w14:paraId="0DE1B6B5" w14:textId="77777777" w:rsidR="007067A5" w:rsidRPr="006F06C2" w:rsidRDefault="007067A5" w:rsidP="007067A5">
      <w:pPr>
        <w:pStyle w:val="B2"/>
      </w:pPr>
      <w:r w:rsidRPr="006F06C2">
        <w:t>2&gt;</w:t>
      </w:r>
      <w:r w:rsidRPr="006F06C2">
        <w:tab/>
        <w:t>else:</w:t>
      </w:r>
    </w:p>
    <w:p w14:paraId="272AF474" w14:textId="77777777" w:rsidR="007067A5" w:rsidRPr="006F06C2" w:rsidRDefault="007067A5" w:rsidP="007067A5">
      <w:pPr>
        <w:pStyle w:val="B3"/>
      </w:pPr>
      <w:r w:rsidRPr="006F06C2">
        <w:t>3&gt;</w:t>
      </w:r>
      <w:r w:rsidRPr="006F06C2">
        <w:tab/>
        <w:t>consider itself not to be configured to provide assistance information to transition out of RRC_CONNECTED and stop timer T346f, if running.</w:t>
      </w:r>
    </w:p>
    <w:p w14:paraId="35F0D08C" w14:textId="77777777" w:rsidR="007067A5" w:rsidRPr="006F06C2" w:rsidRDefault="007067A5" w:rsidP="007067A5">
      <w:r w:rsidRPr="006F06C2">
        <w:t>[TS 38.331, clause 5.7.4.2]</w:t>
      </w:r>
    </w:p>
    <w:p w14:paraId="727D4C7E" w14:textId="77777777" w:rsidR="007067A5" w:rsidRPr="006F06C2" w:rsidRDefault="007067A5" w:rsidP="007067A5">
      <w:r w:rsidRPr="006F06C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BEC8279" w14:textId="77777777" w:rsidR="007067A5" w:rsidRPr="006F06C2" w:rsidRDefault="007067A5" w:rsidP="007067A5">
      <w:r w:rsidRPr="006F06C2">
        <w:t>…</w:t>
      </w:r>
    </w:p>
    <w:p w14:paraId="4B5629CF" w14:textId="77777777" w:rsidR="007067A5" w:rsidRPr="006F06C2" w:rsidRDefault="007067A5" w:rsidP="007067A5">
      <w:r w:rsidRPr="006F06C2">
        <w:t>Upon initiating the procedure, the UE shall:</w:t>
      </w:r>
    </w:p>
    <w:p w14:paraId="438EB979" w14:textId="77777777" w:rsidR="007067A5" w:rsidRPr="006F06C2" w:rsidRDefault="007067A5" w:rsidP="007067A5">
      <w:pPr>
        <w:pStyle w:val="B1"/>
      </w:pPr>
      <w:r w:rsidRPr="006F06C2">
        <w:t>1&gt;</w:t>
      </w:r>
      <w:r w:rsidRPr="006F06C2">
        <w:tab/>
        <w:t>if configured to provide its release preference and timer T346f is not running:</w:t>
      </w:r>
    </w:p>
    <w:p w14:paraId="556E378A" w14:textId="77777777" w:rsidR="007067A5" w:rsidRPr="006F06C2" w:rsidRDefault="007067A5" w:rsidP="007067A5">
      <w:pPr>
        <w:pStyle w:val="B2"/>
      </w:pPr>
      <w:r w:rsidRPr="006F06C2">
        <w:t>2&gt;</w:t>
      </w:r>
      <w:r w:rsidRPr="006F06C2">
        <w:tab/>
        <w:t>if the UE determines that it would prefer to transition out of RRC_CONNECTED state; or</w:t>
      </w:r>
    </w:p>
    <w:p w14:paraId="00558825" w14:textId="77777777" w:rsidR="007067A5" w:rsidRPr="006F06C2" w:rsidRDefault="007067A5" w:rsidP="007067A5">
      <w:pPr>
        <w:pStyle w:val="B2"/>
      </w:pPr>
      <w:r w:rsidRPr="006F06C2">
        <w:t>2&gt;</w:t>
      </w:r>
      <w:r w:rsidRPr="006F06C2">
        <w:tab/>
        <w:t xml:space="preserve">if the UE is configured with </w:t>
      </w:r>
      <w:r w:rsidRPr="006F06C2">
        <w:rPr>
          <w:i/>
        </w:rPr>
        <w:t>connectedReporting</w:t>
      </w:r>
      <w:r w:rsidRPr="006F06C2">
        <w:t xml:space="preserve"> and the UE determines that it would prefer to revert an earlier indication to transition out of RRC_CONNECTED state:</w:t>
      </w:r>
    </w:p>
    <w:p w14:paraId="6C54B334" w14:textId="77777777" w:rsidR="007067A5" w:rsidRPr="006F06C2" w:rsidRDefault="007067A5" w:rsidP="007067A5">
      <w:pPr>
        <w:pStyle w:val="B3"/>
      </w:pPr>
      <w:r w:rsidRPr="006F06C2">
        <w:t>3&gt;</w:t>
      </w:r>
      <w:r w:rsidRPr="006F06C2">
        <w:tab/>
        <w:t xml:space="preserve">start timer T346f with the timer value set to the </w:t>
      </w:r>
      <w:r w:rsidRPr="006F06C2">
        <w:rPr>
          <w:i/>
        </w:rPr>
        <w:t>releasePreferenceProhibitTimer</w:t>
      </w:r>
      <w:r w:rsidRPr="006F06C2">
        <w:t>;</w:t>
      </w:r>
    </w:p>
    <w:p w14:paraId="086BC1D7" w14:textId="77777777" w:rsidR="007067A5" w:rsidRPr="006F06C2" w:rsidRDefault="007067A5" w:rsidP="007067A5">
      <w:pPr>
        <w:pStyle w:val="B3"/>
      </w:pPr>
      <w:r w:rsidRPr="006F06C2">
        <w:t>3&gt;</w:t>
      </w:r>
      <w:r w:rsidRPr="006F06C2">
        <w:tab/>
        <w:t xml:space="preserve">initiate transmission of the </w:t>
      </w:r>
      <w:r w:rsidRPr="006F06C2">
        <w:rPr>
          <w:i/>
        </w:rPr>
        <w:t>UEAssistanceInformation</w:t>
      </w:r>
      <w:r w:rsidRPr="006F06C2">
        <w:t xml:space="preserve"> message in accordance with 5.7.4.3 to provide the release preference;</w:t>
      </w:r>
    </w:p>
    <w:p w14:paraId="28F7FED8" w14:textId="77777777" w:rsidR="007067A5" w:rsidRPr="006F06C2" w:rsidRDefault="007067A5" w:rsidP="007067A5">
      <w:r w:rsidRPr="006F06C2">
        <w:t>[TS 38.331, clause 5.7.4.3]</w:t>
      </w:r>
    </w:p>
    <w:p w14:paraId="4CF85E9D" w14:textId="77777777" w:rsidR="007067A5" w:rsidRPr="006F06C2" w:rsidRDefault="007067A5" w:rsidP="007067A5">
      <w:r w:rsidRPr="006F06C2">
        <w:t xml:space="preserve">The UE shall set the contents of the </w:t>
      </w:r>
      <w:r w:rsidRPr="006F06C2">
        <w:rPr>
          <w:i/>
        </w:rPr>
        <w:t>UEAssistanceInformation</w:t>
      </w:r>
      <w:r w:rsidRPr="006F06C2">
        <w:t xml:space="preserve"> message as follows:</w:t>
      </w:r>
    </w:p>
    <w:p w14:paraId="6F528513" w14:textId="77777777" w:rsidR="007067A5" w:rsidRPr="006F06C2" w:rsidRDefault="007067A5" w:rsidP="007067A5">
      <w:r w:rsidRPr="006F06C2">
        <w:t>…</w:t>
      </w:r>
    </w:p>
    <w:p w14:paraId="4BC81426" w14:textId="77777777" w:rsidR="007067A5" w:rsidRPr="006F06C2" w:rsidRDefault="007067A5" w:rsidP="007067A5">
      <w:pPr>
        <w:pStyle w:val="B1"/>
      </w:pPr>
      <w:r w:rsidRPr="006F06C2">
        <w:t>1&gt;</w:t>
      </w:r>
      <w:r w:rsidRPr="006F06C2">
        <w:tab/>
      </w:r>
      <w:r w:rsidRPr="006F06C2">
        <w:rPr>
          <w:lang w:eastAsia="zh-CN"/>
        </w:rPr>
        <w:t xml:space="preserve">if transmission of the </w:t>
      </w:r>
      <w:r w:rsidRPr="006F06C2">
        <w:rPr>
          <w:i/>
          <w:lang w:eastAsia="zh-CN"/>
        </w:rPr>
        <w:t>UEAssistanceInformation</w:t>
      </w:r>
      <w:r w:rsidRPr="006F06C2">
        <w:rPr>
          <w:lang w:eastAsia="zh-CN"/>
        </w:rPr>
        <w:t xml:space="preserve"> message is initiated to provide a release preference according to 5.7.4.2</w:t>
      </w:r>
      <w:r w:rsidRPr="006F06C2">
        <w:rPr>
          <w:lang w:eastAsia="x-none"/>
        </w:rPr>
        <w:t xml:space="preserve"> or 5.3.5.3</w:t>
      </w:r>
      <w:r w:rsidRPr="006F06C2">
        <w:rPr>
          <w:lang w:eastAsia="zh-CN"/>
        </w:rPr>
        <w:t>:</w:t>
      </w:r>
    </w:p>
    <w:p w14:paraId="55B9E586" w14:textId="77777777" w:rsidR="007067A5" w:rsidRPr="006F06C2" w:rsidRDefault="007067A5" w:rsidP="007067A5">
      <w:pPr>
        <w:pStyle w:val="B2"/>
      </w:pPr>
      <w:r w:rsidRPr="006F06C2">
        <w:rPr>
          <w:lang w:eastAsia="ko-KR"/>
        </w:rPr>
        <w:t>2</w:t>
      </w:r>
      <w:r w:rsidRPr="006F06C2">
        <w:t>&gt;</w:t>
      </w:r>
      <w:r w:rsidRPr="006F06C2">
        <w:rPr>
          <w:lang w:eastAsia="ko-KR"/>
        </w:rPr>
        <w:tab/>
      </w:r>
      <w:r w:rsidRPr="006F06C2">
        <w:t xml:space="preserve">include </w:t>
      </w:r>
      <w:r w:rsidRPr="006F06C2">
        <w:rPr>
          <w:i/>
          <w:iCs/>
        </w:rPr>
        <w:t>release</w:t>
      </w:r>
      <w:r w:rsidRPr="006F06C2">
        <w:rPr>
          <w:i/>
        </w:rPr>
        <w:t>Preference</w:t>
      </w:r>
      <w:r w:rsidRPr="006F06C2">
        <w:rPr>
          <w:i/>
          <w:iCs/>
        </w:rPr>
        <w:t xml:space="preserve"> </w:t>
      </w:r>
      <w:r w:rsidRPr="006F06C2">
        <w:t xml:space="preserve">in the </w:t>
      </w:r>
      <w:r w:rsidRPr="006F06C2">
        <w:rPr>
          <w:i/>
          <w:lang w:eastAsia="zh-CN"/>
        </w:rPr>
        <w:t>UEAssistanceInformation</w:t>
      </w:r>
      <w:r w:rsidRPr="006F06C2">
        <w:rPr>
          <w:lang w:eastAsia="zh-CN"/>
        </w:rPr>
        <w:t xml:space="preserve"> message</w:t>
      </w:r>
      <w:r w:rsidRPr="006F06C2">
        <w:t>;</w:t>
      </w:r>
    </w:p>
    <w:p w14:paraId="57A718D9" w14:textId="77777777" w:rsidR="007067A5" w:rsidRPr="006F06C2" w:rsidRDefault="007067A5" w:rsidP="007067A5">
      <w:pPr>
        <w:pStyle w:val="B2"/>
      </w:pPr>
      <w:r w:rsidRPr="006F06C2">
        <w:rPr>
          <w:lang w:eastAsia="ko-KR"/>
        </w:rPr>
        <w:t>2</w:t>
      </w:r>
      <w:r w:rsidRPr="006F06C2">
        <w:t>&gt;</w:t>
      </w:r>
      <w:r w:rsidRPr="006F06C2">
        <w:rPr>
          <w:lang w:eastAsia="ko-KR"/>
        </w:rPr>
        <w:tab/>
      </w:r>
      <w:r w:rsidRPr="006F06C2">
        <w:t xml:space="preserve">set </w:t>
      </w:r>
      <w:r w:rsidRPr="006F06C2">
        <w:rPr>
          <w:i/>
          <w:iCs/>
        </w:rPr>
        <w:t xml:space="preserve">preferredRRC-State </w:t>
      </w:r>
      <w:r w:rsidRPr="006F06C2">
        <w:t>to the</w:t>
      </w:r>
      <w:r w:rsidRPr="006F06C2">
        <w:rPr>
          <w:lang w:eastAsia="zh-CN"/>
        </w:rPr>
        <w:t xml:space="preserve"> desired RRC state </w:t>
      </w:r>
      <w:r w:rsidRPr="006F06C2">
        <w:t xml:space="preserve">on transmission of the </w:t>
      </w:r>
      <w:r w:rsidRPr="006F06C2">
        <w:rPr>
          <w:i/>
          <w:lang w:eastAsia="zh-CN"/>
        </w:rPr>
        <w:t>UEAssistanceInformation</w:t>
      </w:r>
      <w:r w:rsidRPr="006F06C2">
        <w:rPr>
          <w:lang w:eastAsia="zh-CN"/>
        </w:rPr>
        <w:t xml:space="preserve"> message</w:t>
      </w:r>
      <w:r w:rsidRPr="006F06C2">
        <w:t>;</w:t>
      </w:r>
    </w:p>
    <w:p w14:paraId="40712E80" w14:textId="77777777" w:rsidR="007067A5" w:rsidRPr="006F06C2" w:rsidRDefault="007067A5" w:rsidP="007067A5">
      <w:pPr>
        <w:pStyle w:val="B2"/>
      </w:pPr>
    </w:p>
    <w:p w14:paraId="5111AD08" w14:textId="77777777" w:rsidR="007067A5" w:rsidRPr="006F06C2" w:rsidRDefault="007067A5" w:rsidP="007067A5">
      <w:pPr>
        <w:pStyle w:val="H6"/>
      </w:pPr>
      <w:r w:rsidRPr="006F06C2">
        <w:t>8.1.5.10.1.3</w:t>
      </w:r>
      <w:r w:rsidRPr="006F06C2">
        <w:tab/>
        <w:t>Test Description</w:t>
      </w:r>
    </w:p>
    <w:p w14:paraId="2E27DF27" w14:textId="77777777" w:rsidR="007067A5" w:rsidRPr="006F06C2" w:rsidRDefault="007067A5" w:rsidP="007067A5">
      <w:pPr>
        <w:pStyle w:val="H6"/>
      </w:pPr>
      <w:r w:rsidRPr="006F06C2">
        <w:t>8.1.5.10.1.3.1</w:t>
      </w:r>
      <w:r w:rsidRPr="006F06C2">
        <w:tab/>
        <w:t>Pre-test conditions</w:t>
      </w:r>
    </w:p>
    <w:p w14:paraId="4AA8AD70" w14:textId="77777777" w:rsidR="007067A5" w:rsidRPr="006F06C2" w:rsidRDefault="007067A5" w:rsidP="007067A5">
      <w:pPr>
        <w:pStyle w:val="H6"/>
      </w:pPr>
      <w:r w:rsidRPr="006F06C2">
        <w:t>System Simulator:</w:t>
      </w:r>
    </w:p>
    <w:p w14:paraId="44128C76" w14:textId="77777777" w:rsidR="007067A5" w:rsidRPr="006F06C2" w:rsidRDefault="007067A5" w:rsidP="007067A5">
      <w:pPr>
        <w:pStyle w:val="B1"/>
      </w:pPr>
      <w:r w:rsidRPr="006F06C2">
        <w:t>-</w:t>
      </w:r>
      <w:r w:rsidRPr="006F06C2">
        <w:tab/>
        <w:t>NR Cell 1.</w:t>
      </w:r>
    </w:p>
    <w:p w14:paraId="16A35E7D" w14:textId="77777777" w:rsidR="007067A5" w:rsidRPr="006F06C2" w:rsidRDefault="007067A5" w:rsidP="007067A5">
      <w:pPr>
        <w:pStyle w:val="B1"/>
      </w:pPr>
      <w:r w:rsidRPr="006F06C2">
        <w:t>-</w:t>
      </w:r>
      <w:r w:rsidRPr="006F06C2">
        <w:tab/>
        <w:t>System information combination NR-1 as defined in TS 38.508-1 [4] clause 4.4.3.1.2 is used for NR cell 1.</w:t>
      </w:r>
    </w:p>
    <w:p w14:paraId="146CB02A" w14:textId="77777777" w:rsidR="007067A5" w:rsidRPr="006F06C2" w:rsidRDefault="007067A5" w:rsidP="007067A5">
      <w:pPr>
        <w:pStyle w:val="H6"/>
      </w:pPr>
      <w:r w:rsidRPr="006F06C2">
        <w:t>UE:</w:t>
      </w:r>
    </w:p>
    <w:p w14:paraId="28AEEB10" w14:textId="77777777" w:rsidR="007067A5" w:rsidRPr="006F06C2" w:rsidRDefault="007067A5" w:rsidP="007067A5">
      <w:pPr>
        <w:pStyle w:val="B1"/>
      </w:pPr>
      <w:r w:rsidRPr="006F06C2">
        <w:t>-</w:t>
      </w:r>
      <w:r w:rsidRPr="006F06C2">
        <w:tab/>
        <w:t>None.</w:t>
      </w:r>
    </w:p>
    <w:p w14:paraId="597C9A4E" w14:textId="77777777" w:rsidR="007067A5" w:rsidRPr="006F06C2" w:rsidRDefault="007067A5" w:rsidP="007067A5">
      <w:pPr>
        <w:pStyle w:val="H6"/>
      </w:pPr>
      <w:r w:rsidRPr="006F06C2">
        <w:t>Preamble:</w:t>
      </w:r>
    </w:p>
    <w:p w14:paraId="1C3885D8" w14:textId="77777777" w:rsidR="007067A5" w:rsidRPr="006F06C2" w:rsidRDefault="007067A5" w:rsidP="007067A5">
      <w:pPr>
        <w:pStyle w:val="B1"/>
      </w:pPr>
      <w:r w:rsidRPr="006F06C2">
        <w:t>-</w:t>
      </w:r>
      <w:r w:rsidRPr="006F06C2">
        <w:tab/>
        <w:t>The UE is in 5GS state 3N-A on NR Cell 1 according to TS 38.508-1 [4], clause 4.4A.2 Table 4.4A.2-3.</w:t>
      </w:r>
    </w:p>
    <w:p w14:paraId="49E9A11A" w14:textId="2F0775F0" w:rsidR="007067A5" w:rsidRPr="006F06C2" w:rsidRDefault="007067A5" w:rsidP="0025779D">
      <w:pPr>
        <w:pStyle w:val="H6"/>
      </w:pPr>
      <w:r w:rsidRPr="006F06C2">
        <w:t>8.1.5.10.1.3.2</w:t>
      </w:r>
      <w:r w:rsidRPr="006F06C2">
        <w:tab/>
        <w:t>Test procedure sequence</w:t>
      </w:r>
    </w:p>
    <w:p w14:paraId="22D63AA3" w14:textId="77777777" w:rsidR="007067A5" w:rsidRPr="006F06C2" w:rsidRDefault="007067A5" w:rsidP="007067A5">
      <w:pPr>
        <w:pStyle w:val="TH"/>
      </w:pPr>
      <w:r w:rsidRPr="006F06C2">
        <w:t>Table 8.1.5.10.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067A5" w:rsidRPr="006F06C2" w14:paraId="0DDEB7FB" w14:textId="77777777" w:rsidTr="007067A5">
        <w:tc>
          <w:tcPr>
            <w:tcW w:w="534" w:type="dxa"/>
            <w:tcBorders>
              <w:top w:val="single" w:sz="4" w:space="0" w:color="auto"/>
              <w:left w:val="single" w:sz="4" w:space="0" w:color="auto"/>
              <w:bottom w:val="nil"/>
              <w:right w:val="single" w:sz="4" w:space="0" w:color="auto"/>
            </w:tcBorders>
            <w:hideMark/>
          </w:tcPr>
          <w:p w14:paraId="0F94510A" w14:textId="77777777" w:rsidR="007067A5" w:rsidRPr="006F06C2" w:rsidRDefault="007067A5">
            <w:pPr>
              <w:pStyle w:val="TAH"/>
              <w:spacing w:line="256" w:lineRule="auto"/>
              <w:rPr>
                <w:lang w:eastAsia="en-US"/>
              </w:rPr>
            </w:pPr>
            <w:r w:rsidRPr="006F06C2">
              <w:rPr>
                <w:lang w:eastAsia="en-US"/>
              </w:rPr>
              <w:t>St</w:t>
            </w:r>
          </w:p>
        </w:tc>
        <w:tc>
          <w:tcPr>
            <w:tcW w:w="3969" w:type="dxa"/>
            <w:tcBorders>
              <w:top w:val="single" w:sz="4" w:space="0" w:color="auto"/>
              <w:left w:val="single" w:sz="4" w:space="0" w:color="auto"/>
              <w:bottom w:val="nil"/>
              <w:right w:val="single" w:sz="4" w:space="0" w:color="auto"/>
            </w:tcBorders>
            <w:hideMark/>
          </w:tcPr>
          <w:p w14:paraId="47F5AD98" w14:textId="77777777" w:rsidR="007067A5" w:rsidRPr="006F06C2" w:rsidRDefault="007067A5">
            <w:pPr>
              <w:pStyle w:val="TAH"/>
              <w:spacing w:line="256" w:lineRule="auto"/>
              <w:rPr>
                <w:lang w:eastAsia="en-US"/>
              </w:rPr>
            </w:pPr>
            <w:r w:rsidRPr="006F06C2">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7118C91" w14:textId="77777777" w:rsidR="007067A5" w:rsidRPr="006F06C2" w:rsidRDefault="007067A5">
            <w:pPr>
              <w:pStyle w:val="TAH"/>
              <w:spacing w:line="256" w:lineRule="auto"/>
              <w:rPr>
                <w:lang w:eastAsia="en-US"/>
              </w:rPr>
            </w:pPr>
            <w:r w:rsidRPr="006F06C2">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74A632E" w14:textId="77777777" w:rsidR="007067A5" w:rsidRPr="006F06C2" w:rsidRDefault="007067A5">
            <w:pPr>
              <w:pStyle w:val="TAH"/>
              <w:spacing w:line="256" w:lineRule="auto"/>
              <w:rPr>
                <w:lang w:eastAsia="en-US"/>
              </w:rPr>
            </w:pPr>
            <w:r w:rsidRPr="006F06C2">
              <w:rPr>
                <w:lang w:eastAsia="en-US"/>
              </w:rPr>
              <w:t>TP</w:t>
            </w:r>
          </w:p>
        </w:tc>
        <w:tc>
          <w:tcPr>
            <w:tcW w:w="850" w:type="dxa"/>
            <w:tcBorders>
              <w:top w:val="single" w:sz="4" w:space="0" w:color="auto"/>
              <w:left w:val="single" w:sz="4" w:space="0" w:color="auto"/>
              <w:bottom w:val="nil"/>
              <w:right w:val="single" w:sz="4" w:space="0" w:color="auto"/>
            </w:tcBorders>
            <w:hideMark/>
          </w:tcPr>
          <w:p w14:paraId="3BCBA0A5" w14:textId="77777777" w:rsidR="007067A5" w:rsidRPr="006F06C2" w:rsidRDefault="007067A5">
            <w:pPr>
              <w:pStyle w:val="TAH"/>
              <w:spacing w:line="256" w:lineRule="auto"/>
              <w:rPr>
                <w:lang w:eastAsia="en-US"/>
              </w:rPr>
            </w:pPr>
            <w:r w:rsidRPr="006F06C2">
              <w:rPr>
                <w:lang w:eastAsia="en-US"/>
              </w:rPr>
              <w:t>Verdict</w:t>
            </w:r>
          </w:p>
        </w:tc>
      </w:tr>
      <w:tr w:rsidR="007067A5" w:rsidRPr="006F06C2" w14:paraId="0E1D7882" w14:textId="77777777" w:rsidTr="007067A5">
        <w:tc>
          <w:tcPr>
            <w:tcW w:w="534" w:type="dxa"/>
            <w:tcBorders>
              <w:top w:val="nil"/>
              <w:left w:val="single" w:sz="4" w:space="0" w:color="auto"/>
              <w:bottom w:val="single" w:sz="4" w:space="0" w:color="auto"/>
              <w:right w:val="single" w:sz="4" w:space="0" w:color="auto"/>
            </w:tcBorders>
          </w:tcPr>
          <w:p w14:paraId="3444CA16" w14:textId="77777777" w:rsidR="007067A5" w:rsidRPr="006F06C2" w:rsidRDefault="007067A5">
            <w:pPr>
              <w:pStyle w:val="TAH"/>
              <w:spacing w:line="256" w:lineRule="auto"/>
              <w:rPr>
                <w:rFonts w:eastAsia="MS Gothic"/>
                <w:lang w:eastAsia="en-US"/>
              </w:rPr>
            </w:pPr>
          </w:p>
        </w:tc>
        <w:tc>
          <w:tcPr>
            <w:tcW w:w="3969" w:type="dxa"/>
            <w:tcBorders>
              <w:top w:val="nil"/>
              <w:left w:val="single" w:sz="4" w:space="0" w:color="auto"/>
              <w:bottom w:val="single" w:sz="4" w:space="0" w:color="auto"/>
              <w:right w:val="single" w:sz="4" w:space="0" w:color="auto"/>
            </w:tcBorders>
          </w:tcPr>
          <w:p w14:paraId="4E0986C8" w14:textId="77777777" w:rsidR="007067A5" w:rsidRPr="006F06C2" w:rsidRDefault="007067A5">
            <w:pPr>
              <w:pStyle w:val="TAH"/>
              <w:spacing w:line="256" w:lineRule="auto"/>
              <w:rPr>
                <w:rFonts w:eastAsia="MS Gothic"/>
                <w:lang w:eastAsia="en-US"/>
              </w:rPr>
            </w:pPr>
          </w:p>
        </w:tc>
        <w:tc>
          <w:tcPr>
            <w:tcW w:w="709" w:type="dxa"/>
            <w:tcBorders>
              <w:top w:val="nil"/>
              <w:left w:val="single" w:sz="4" w:space="0" w:color="auto"/>
              <w:bottom w:val="single" w:sz="4" w:space="0" w:color="auto"/>
              <w:right w:val="single" w:sz="4" w:space="0" w:color="auto"/>
            </w:tcBorders>
            <w:hideMark/>
          </w:tcPr>
          <w:p w14:paraId="5E8489DC" w14:textId="77777777" w:rsidR="007067A5" w:rsidRPr="006F06C2" w:rsidRDefault="007067A5">
            <w:pPr>
              <w:pStyle w:val="TAH"/>
              <w:spacing w:line="256" w:lineRule="auto"/>
              <w:rPr>
                <w:lang w:eastAsia="en-US"/>
              </w:rPr>
            </w:pPr>
            <w:r w:rsidRPr="006F06C2">
              <w:rPr>
                <w:lang w:eastAsia="en-US"/>
              </w:rPr>
              <w:t>U - S</w:t>
            </w:r>
          </w:p>
        </w:tc>
        <w:tc>
          <w:tcPr>
            <w:tcW w:w="2977" w:type="dxa"/>
            <w:tcBorders>
              <w:top w:val="nil"/>
              <w:left w:val="single" w:sz="4" w:space="0" w:color="auto"/>
              <w:bottom w:val="single" w:sz="4" w:space="0" w:color="auto"/>
              <w:right w:val="single" w:sz="4" w:space="0" w:color="auto"/>
            </w:tcBorders>
            <w:hideMark/>
          </w:tcPr>
          <w:p w14:paraId="1DA9A9A5" w14:textId="77777777" w:rsidR="007067A5" w:rsidRPr="006F06C2" w:rsidRDefault="007067A5">
            <w:pPr>
              <w:pStyle w:val="TAH"/>
              <w:spacing w:line="256" w:lineRule="auto"/>
              <w:rPr>
                <w:lang w:eastAsia="en-US"/>
              </w:rPr>
            </w:pPr>
            <w:r w:rsidRPr="006F06C2">
              <w:rPr>
                <w:lang w:eastAsia="en-US"/>
              </w:rPr>
              <w:t>Message</w:t>
            </w:r>
          </w:p>
        </w:tc>
        <w:tc>
          <w:tcPr>
            <w:tcW w:w="567" w:type="dxa"/>
            <w:tcBorders>
              <w:top w:val="nil"/>
              <w:left w:val="single" w:sz="4" w:space="0" w:color="auto"/>
              <w:bottom w:val="single" w:sz="4" w:space="0" w:color="auto"/>
              <w:right w:val="single" w:sz="4" w:space="0" w:color="auto"/>
            </w:tcBorders>
          </w:tcPr>
          <w:p w14:paraId="10DDE7ED" w14:textId="77777777" w:rsidR="007067A5" w:rsidRPr="006F06C2" w:rsidRDefault="007067A5">
            <w:pPr>
              <w:pStyle w:val="TAH"/>
              <w:spacing w:line="256" w:lineRule="auto"/>
              <w:rPr>
                <w:rFonts w:eastAsia="MS Gothic"/>
                <w:lang w:eastAsia="en-US"/>
              </w:rPr>
            </w:pPr>
          </w:p>
        </w:tc>
        <w:tc>
          <w:tcPr>
            <w:tcW w:w="850" w:type="dxa"/>
            <w:tcBorders>
              <w:top w:val="nil"/>
              <w:left w:val="single" w:sz="4" w:space="0" w:color="auto"/>
              <w:bottom w:val="single" w:sz="4" w:space="0" w:color="auto"/>
              <w:right w:val="single" w:sz="4" w:space="0" w:color="auto"/>
            </w:tcBorders>
          </w:tcPr>
          <w:p w14:paraId="2C171F6E" w14:textId="77777777" w:rsidR="007067A5" w:rsidRPr="006F06C2" w:rsidRDefault="007067A5">
            <w:pPr>
              <w:pStyle w:val="TAH"/>
              <w:spacing w:line="256" w:lineRule="auto"/>
              <w:rPr>
                <w:rFonts w:eastAsia="MS Gothic"/>
                <w:lang w:eastAsia="en-US"/>
              </w:rPr>
            </w:pPr>
          </w:p>
        </w:tc>
      </w:tr>
      <w:tr w:rsidR="007067A5" w:rsidRPr="006F06C2" w14:paraId="00A0D75E" w14:textId="77777777" w:rsidTr="007067A5">
        <w:tc>
          <w:tcPr>
            <w:tcW w:w="534" w:type="dxa"/>
            <w:tcBorders>
              <w:top w:val="nil"/>
              <w:left w:val="single" w:sz="4" w:space="0" w:color="auto"/>
              <w:bottom w:val="single" w:sz="4" w:space="0" w:color="auto"/>
              <w:right w:val="single" w:sz="4" w:space="0" w:color="auto"/>
            </w:tcBorders>
            <w:hideMark/>
          </w:tcPr>
          <w:p w14:paraId="1BA4D9E3" w14:textId="77777777" w:rsidR="007067A5" w:rsidRPr="006F06C2" w:rsidRDefault="007067A5">
            <w:pPr>
              <w:pStyle w:val="TAH"/>
              <w:spacing w:line="256" w:lineRule="auto"/>
              <w:rPr>
                <w:rFonts w:eastAsia="MS Gothic"/>
                <w:b w:val="0"/>
                <w:bCs/>
                <w:lang w:eastAsia="en-US"/>
              </w:rPr>
            </w:pPr>
            <w:r w:rsidRPr="006F06C2">
              <w:rPr>
                <w:rFonts w:eastAsia="MS Gothic"/>
                <w:b w:val="0"/>
                <w:bCs/>
                <w:lang w:eastAsia="en-US"/>
              </w:rPr>
              <w:t>1</w:t>
            </w:r>
          </w:p>
        </w:tc>
        <w:tc>
          <w:tcPr>
            <w:tcW w:w="3969" w:type="dxa"/>
            <w:tcBorders>
              <w:top w:val="nil"/>
              <w:left w:val="single" w:sz="4" w:space="0" w:color="auto"/>
              <w:bottom w:val="single" w:sz="4" w:space="0" w:color="auto"/>
              <w:right w:val="single" w:sz="4" w:space="0" w:color="auto"/>
            </w:tcBorders>
            <w:hideMark/>
          </w:tcPr>
          <w:p w14:paraId="1E4797F5" w14:textId="77777777" w:rsidR="007067A5" w:rsidRPr="006F06C2" w:rsidRDefault="007067A5">
            <w:pPr>
              <w:pStyle w:val="TAH"/>
              <w:spacing w:line="256" w:lineRule="auto"/>
              <w:jc w:val="left"/>
              <w:rPr>
                <w:rFonts w:eastAsia="MS Gothic"/>
                <w:b w:val="0"/>
                <w:bCs/>
                <w:lang w:eastAsia="en-US"/>
              </w:rPr>
            </w:pPr>
            <w:r w:rsidRPr="006F06C2">
              <w:rPr>
                <w:b w:val="0"/>
                <w:bCs/>
                <w:lang w:eastAsia="en-US"/>
              </w:rPr>
              <w:t xml:space="preserve">The SS transmits an </w:t>
            </w:r>
            <w:r w:rsidRPr="006F06C2">
              <w:rPr>
                <w:b w:val="0"/>
                <w:bCs/>
              </w:rPr>
              <w:t>RRCReconfiguration message</w:t>
            </w:r>
            <w:r w:rsidRPr="006F06C2">
              <w:rPr>
                <w:b w:val="0"/>
                <w:bCs/>
                <w:lang w:eastAsia="en-US"/>
              </w:rPr>
              <w:t xml:space="preserve"> </w:t>
            </w:r>
            <w:r w:rsidRPr="006F06C2">
              <w:rPr>
                <w:b w:val="0"/>
                <w:bCs/>
                <w:iCs/>
                <w:lang w:eastAsia="en-US"/>
              </w:rPr>
              <w:t>to configure r</w:t>
            </w:r>
            <w:r w:rsidRPr="006F06C2">
              <w:rPr>
                <w:b w:val="0"/>
                <w:bCs/>
                <w:i/>
              </w:rPr>
              <w:t xml:space="preserve">eleasePreferenceConfig </w:t>
            </w:r>
            <w:r w:rsidRPr="006F06C2">
              <w:rPr>
                <w:b w:val="0"/>
                <w:bCs/>
                <w:iCs/>
              </w:rPr>
              <w:t>with</w:t>
            </w:r>
            <w:r w:rsidRPr="006F06C2">
              <w:rPr>
                <w:b w:val="0"/>
                <w:bCs/>
                <w:i/>
              </w:rPr>
              <w:t xml:space="preserve"> releasePreferenceProhibitTimer </w:t>
            </w:r>
            <w:r w:rsidRPr="006F06C2">
              <w:rPr>
                <w:b w:val="0"/>
                <w:bCs/>
                <w:iCs/>
              </w:rPr>
              <w:t>IE</w:t>
            </w:r>
            <w:r w:rsidRPr="006F06C2">
              <w:rPr>
                <w:b w:val="0"/>
                <w:bCs/>
              </w:rPr>
              <w:t>.</w:t>
            </w:r>
          </w:p>
        </w:tc>
        <w:tc>
          <w:tcPr>
            <w:tcW w:w="709" w:type="dxa"/>
            <w:tcBorders>
              <w:top w:val="nil"/>
              <w:left w:val="single" w:sz="4" w:space="0" w:color="auto"/>
              <w:bottom w:val="single" w:sz="4" w:space="0" w:color="auto"/>
              <w:right w:val="single" w:sz="4" w:space="0" w:color="auto"/>
            </w:tcBorders>
            <w:hideMark/>
          </w:tcPr>
          <w:p w14:paraId="3B9D5836" w14:textId="77777777" w:rsidR="007067A5" w:rsidRPr="006F06C2" w:rsidRDefault="007067A5">
            <w:pPr>
              <w:pStyle w:val="TAH"/>
              <w:spacing w:line="256" w:lineRule="auto"/>
              <w:rPr>
                <w:b w:val="0"/>
                <w:bCs/>
                <w:lang w:eastAsia="en-US"/>
              </w:rPr>
            </w:pPr>
            <w:r w:rsidRPr="006F06C2">
              <w:rPr>
                <w:b w:val="0"/>
                <w:bCs/>
                <w:lang w:eastAsia="en-US"/>
              </w:rPr>
              <w:t>&lt;--</w:t>
            </w:r>
          </w:p>
        </w:tc>
        <w:tc>
          <w:tcPr>
            <w:tcW w:w="2977" w:type="dxa"/>
            <w:tcBorders>
              <w:top w:val="nil"/>
              <w:left w:val="single" w:sz="4" w:space="0" w:color="auto"/>
              <w:bottom w:val="single" w:sz="4" w:space="0" w:color="auto"/>
              <w:right w:val="single" w:sz="4" w:space="0" w:color="auto"/>
            </w:tcBorders>
            <w:hideMark/>
          </w:tcPr>
          <w:p w14:paraId="1E4DF107" w14:textId="77777777" w:rsidR="007067A5" w:rsidRPr="006F06C2" w:rsidRDefault="007067A5">
            <w:pPr>
              <w:pStyle w:val="TAH"/>
              <w:spacing w:line="256" w:lineRule="auto"/>
              <w:jc w:val="left"/>
              <w:rPr>
                <w:b w:val="0"/>
                <w:bCs/>
                <w:lang w:eastAsia="en-US"/>
              </w:rPr>
            </w:pPr>
            <w:r w:rsidRPr="006F06C2">
              <w:rPr>
                <w:b w:val="0"/>
                <w:bCs/>
                <w:lang w:eastAsia="en-US"/>
              </w:rPr>
              <w:t xml:space="preserve">NR </w:t>
            </w:r>
            <w:smartTag w:uri="urn:schemas-microsoft-com:office:smarttags" w:element="stockticker">
              <w:r w:rsidRPr="006F06C2">
                <w:rPr>
                  <w:b w:val="0"/>
                  <w:bCs/>
                  <w:lang w:eastAsia="en-US"/>
                </w:rPr>
                <w:t>RRC</w:t>
              </w:r>
            </w:smartTag>
            <w:r w:rsidRPr="006F06C2">
              <w:rPr>
                <w:b w:val="0"/>
                <w:bCs/>
                <w:lang w:eastAsia="en-US"/>
              </w:rPr>
              <w:t xml:space="preserve">: </w:t>
            </w:r>
            <w:r w:rsidRPr="006F06C2">
              <w:rPr>
                <w:b w:val="0"/>
                <w:bCs/>
                <w:i/>
                <w:lang w:eastAsia="en-US"/>
              </w:rPr>
              <w:t>RRCReconfiguration</w:t>
            </w:r>
          </w:p>
        </w:tc>
        <w:tc>
          <w:tcPr>
            <w:tcW w:w="567" w:type="dxa"/>
            <w:tcBorders>
              <w:top w:val="nil"/>
              <w:left w:val="single" w:sz="4" w:space="0" w:color="auto"/>
              <w:bottom w:val="single" w:sz="4" w:space="0" w:color="auto"/>
              <w:right w:val="single" w:sz="4" w:space="0" w:color="auto"/>
            </w:tcBorders>
            <w:hideMark/>
          </w:tcPr>
          <w:p w14:paraId="2F24521D" w14:textId="77777777" w:rsidR="007067A5" w:rsidRPr="006F06C2" w:rsidRDefault="007067A5">
            <w:pPr>
              <w:pStyle w:val="TAH"/>
              <w:spacing w:line="256" w:lineRule="auto"/>
              <w:rPr>
                <w:rFonts w:eastAsia="MS Gothic"/>
                <w:b w:val="0"/>
                <w:bCs/>
                <w:lang w:eastAsia="en-US"/>
              </w:rPr>
            </w:pPr>
            <w:r w:rsidRPr="006F06C2">
              <w:rPr>
                <w:b w:val="0"/>
                <w:bCs/>
                <w:lang w:eastAsia="en-US"/>
              </w:rPr>
              <w:t>-</w:t>
            </w:r>
          </w:p>
        </w:tc>
        <w:tc>
          <w:tcPr>
            <w:tcW w:w="850" w:type="dxa"/>
            <w:tcBorders>
              <w:top w:val="nil"/>
              <w:left w:val="single" w:sz="4" w:space="0" w:color="auto"/>
              <w:bottom w:val="single" w:sz="4" w:space="0" w:color="auto"/>
              <w:right w:val="single" w:sz="4" w:space="0" w:color="auto"/>
            </w:tcBorders>
            <w:hideMark/>
          </w:tcPr>
          <w:p w14:paraId="1F6F01B2" w14:textId="77777777" w:rsidR="007067A5" w:rsidRPr="006F06C2" w:rsidRDefault="007067A5">
            <w:pPr>
              <w:pStyle w:val="TAH"/>
              <w:spacing w:line="256" w:lineRule="auto"/>
              <w:rPr>
                <w:rFonts w:eastAsia="MS Gothic"/>
                <w:b w:val="0"/>
                <w:bCs/>
                <w:lang w:eastAsia="en-US"/>
              </w:rPr>
            </w:pPr>
            <w:r w:rsidRPr="006F06C2">
              <w:rPr>
                <w:b w:val="0"/>
                <w:bCs/>
                <w:lang w:eastAsia="en-US"/>
              </w:rPr>
              <w:t>-</w:t>
            </w:r>
          </w:p>
        </w:tc>
      </w:tr>
      <w:tr w:rsidR="007067A5" w:rsidRPr="006F06C2" w14:paraId="6D0FCFC5" w14:textId="77777777" w:rsidTr="007067A5">
        <w:tc>
          <w:tcPr>
            <w:tcW w:w="534" w:type="dxa"/>
            <w:tcBorders>
              <w:top w:val="nil"/>
              <w:left w:val="single" w:sz="4" w:space="0" w:color="auto"/>
              <w:bottom w:val="single" w:sz="4" w:space="0" w:color="auto"/>
              <w:right w:val="single" w:sz="4" w:space="0" w:color="auto"/>
            </w:tcBorders>
            <w:hideMark/>
          </w:tcPr>
          <w:p w14:paraId="3572F27D" w14:textId="77777777" w:rsidR="007067A5" w:rsidRPr="006F06C2" w:rsidRDefault="007067A5">
            <w:pPr>
              <w:pStyle w:val="TAH"/>
              <w:spacing w:line="256" w:lineRule="auto"/>
              <w:rPr>
                <w:rFonts w:eastAsia="MS Gothic"/>
                <w:b w:val="0"/>
                <w:bCs/>
                <w:lang w:eastAsia="en-US"/>
              </w:rPr>
            </w:pPr>
            <w:r w:rsidRPr="006F06C2">
              <w:rPr>
                <w:rFonts w:eastAsia="MS Gothic"/>
                <w:b w:val="0"/>
                <w:bCs/>
                <w:lang w:eastAsia="en-US"/>
              </w:rPr>
              <w:t>2</w:t>
            </w:r>
          </w:p>
        </w:tc>
        <w:tc>
          <w:tcPr>
            <w:tcW w:w="3969" w:type="dxa"/>
            <w:tcBorders>
              <w:top w:val="nil"/>
              <w:left w:val="single" w:sz="4" w:space="0" w:color="auto"/>
              <w:bottom w:val="single" w:sz="4" w:space="0" w:color="auto"/>
              <w:right w:val="single" w:sz="4" w:space="0" w:color="auto"/>
            </w:tcBorders>
            <w:hideMark/>
          </w:tcPr>
          <w:p w14:paraId="15CD67E0" w14:textId="77777777" w:rsidR="007067A5" w:rsidRPr="006F06C2" w:rsidRDefault="007067A5">
            <w:pPr>
              <w:pStyle w:val="TAH"/>
              <w:spacing w:line="256" w:lineRule="auto"/>
              <w:jc w:val="left"/>
              <w:rPr>
                <w:rFonts w:eastAsia="MS Gothic"/>
                <w:lang w:eastAsia="en-US"/>
              </w:rPr>
            </w:pPr>
            <w:r w:rsidRPr="006F06C2">
              <w:rPr>
                <w:b w:val="0"/>
                <w:bCs/>
                <w:lang w:eastAsia="en-US"/>
              </w:rPr>
              <w:t xml:space="preserve">The UE transmits an </w:t>
            </w:r>
            <w:r w:rsidRPr="006F06C2">
              <w:rPr>
                <w:b w:val="0"/>
                <w:bCs/>
              </w:rPr>
              <w:t>RRCReconfigurationComplete message.</w:t>
            </w:r>
          </w:p>
        </w:tc>
        <w:tc>
          <w:tcPr>
            <w:tcW w:w="709" w:type="dxa"/>
            <w:tcBorders>
              <w:top w:val="nil"/>
              <w:left w:val="single" w:sz="4" w:space="0" w:color="auto"/>
              <w:bottom w:val="single" w:sz="4" w:space="0" w:color="auto"/>
              <w:right w:val="single" w:sz="4" w:space="0" w:color="auto"/>
            </w:tcBorders>
            <w:hideMark/>
          </w:tcPr>
          <w:p w14:paraId="0416BFBD" w14:textId="77777777" w:rsidR="007067A5" w:rsidRPr="006F06C2" w:rsidRDefault="007067A5">
            <w:pPr>
              <w:pStyle w:val="TAH"/>
              <w:spacing w:line="256" w:lineRule="auto"/>
              <w:rPr>
                <w:b w:val="0"/>
                <w:bCs/>
                <w:lang w:eastAsia="en-US"/>
              </w:rPr>
            </w:pPr>
            <w:r w:rsidRPr="006F06C2">
              <w:rPr>
                <w:b w:val="0"/>
                <w:bCs/>
                <w:lang w:eastAsia="en-US"/>
              </w:rPr>
              <w:t>--&gt;</w:t>
            </w:r>
          </w:p>
        </w:tc>
        <w:tc>
          <w:tcPr>
            <w:tcW w:w="2977" w:type="dxa"/>
            <w:tcBorders>
              <w:top w:val="nil"/>
              <w:left w:val="single" w:sz="4" w:space="0" w:color="auto"/>
              <w:bottom w:val="single" w:sz="4" w:space="0" w:color="auto"/>
              <w:right w:val="single" w:sz="4" w:space="0" w:color="auto"/>
            </w:tcBorders>
            <w:hideMark/>
          </w:tcPr>
          <w:p w14:paraId="77C67472" w14:textId="77777777" w:rsidR="007067A5" w:rsidRPr="006F06C2" w:rsidRDefault="007067A5">
            <w:pPr>
              <w:pStyle w:val="TAH"/>
              <w:spacing w:line="256" w:lineRule="auto"/>
              <w:jc w:val="left"/>
              <w:rPr>
                <w:b w:val="0"/>
                <w:bCs/>
                <w:lang w:eastAsia="en-US"/>
              </w:rPr>
            </w:pPr>
            <w:r w:rsidRPr="006F06C2">
              <w:rPr>
                <w:b w:val="0"/>
                <w:bCs/>
                <w:lang w:eastAsia="en-US"/>
              </w:rPr>
              <w:t xml:space="preserve">NR </w:t>
            </w:r>
            <w:smartTag w:uri="urn:schemas-microsoft-com:office:smarttags" w:element="stockticker">
              <w:r w:rsidRPr="006F06C2">
                <w:rPr>
                  <w:b w:val="0"/>
                  <w:bCs/>
                  <w:lang w:eastAsia="en-US"/>
                </w:rPr>
                <w:t>RRC</w:t>
              </w:r>
            </w:smartTag>
            <w:r w:rsidRPr="006F06C2">
              <w:rPr>
                <w:b w:val="0"/>
                <w:bCs/>
                <w:lang w:eastAsia="en-US"/>
              </w:rPr>
              <w:t xml:space="preserve">: </w:t>
            </w:r>
            <w:r w:rsidRPr="006F06C2">
              <w:rPr>
                <w:b w:val="0"/>
                <w:bCs/>
                <w:i/>
                <w:lang w:eastAsia="en-US"/>
              </w:rPr>
              <w:t>RRCReconfigurationComplete</w:t>
            </w:r>
          </w:p>
        </w:tc>
        <w:tc>
          <w:tcPr>
            <w:tcW w:w="567" w:type="dxa"/>
            <w:tcBorders>
              <w:top w:val="nil"/>
              <w:left w:val="single" w:sz="4" w:space="0" w:color="auto"/>
              <w:bottom w:val="single" w:sz="4" w:space="0" w:color="auto"/>
              <w:right w:val="single" w:sz="4" w:space="0" w:color="auto"/>
            </w:tcBorders>
            <w:hideMark/>
          </w:tcPr>
          <w:p w14:paraId="136E41DD" w14:textId="77777777" w:rsidR="007067A5" w:rsidRPr="006F06C2" w:rsidRDefault="007067A5">
            <w:pPr>
              <w:pStyle w:val="TAH"/>
              <w:spacing w:line="256" w:lineRule="auto"/>
              <w:rPr>
                <w:rFonts w:eastAsia="MS Gothic"/>
                <w:b w:val="0"/>
                <w:bCs/>
                <w:lang w:eastAsia="en-US"/>
              </w:rPr>
            </w:pPr>
            <w:r w:rsidRPr="006F06C2">
              <w:rPr>
                <w:b w:val="0"/>
                <w:bCs/>
                <w:lang w:eastAsia="en-US"/>
              </w:rPr>
              <w:t>-</w:t>
            </w:r>
          </w:p>
        </w:tc>
        <w:tc>
          <w:tcPr>
            <w:tcW w:w="850" w:type="dxa"/>
            <w:tcBorders>
              <w:top w:val="nil"/>
              <w:left w:val="single" w:sz="4" w:space="0" w:color="auto"/>
              <w:bottom w:val="single" w:sz="4" w:space="0" w:color="auto"/>
              <w:right w:val="single" w:sz="4" w:space="0" w:color="auto"/>
            </w:tcBorders>
            <w:hideMark/>
          </w:tcPr>
          <w:p w14:paraId="07E165EC" w14:textId="77777777" w:rsidR="007067A5" w:rsidRPr="006F06C2" w:rsidRDefault="007067A5">
            <w:pPr>
              <w:pStyle w:val="TAH"/>
              <w:spacing w:line="256" w:lineRule="auto"/>
              <w:rPr>
                <w:rFonts w:eastAsia="MS Gothic"/>
                <w:b w:val="0"/>
                <w:bCs/>
                <w:lang w:eastAsia="en-US"/>
              </w:rPr>
            </w:pPr>
            <w:r w:rsidRPr="006F06C2">
              <w:rPr>
                <w:b w:val="0"/>
                <w:bCs/>
                <w:lang w:eastAsia="en-US"/>
              </w:rPr>
              <w:t>-</w:t>
            </w:r>
          </w:p>
        </w:tc>
      </w:tr>
      <w:tr w:rsidR="007067A5" w:rsidRPr="006F06C2" w14:paraId="44A54BD3"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12A2ABE2" w14:textId="77777777" w:rsidR="007067A5" w:rsidRPr="006F06C2" w:rsidRDefault="007067A5">
            <w:pPr>
              <w:pStyle w:val="TAC"/>
              <w:spacing w:line="256" w:lineRule="auto"/>
              <w:rPr>
                <w:lang w:eastAsia="en-US"/>
              </w:rPr>
            </w:pPr>
            <w:r w:rsidRPr="006F06C2">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5A8C590" w14:textId="77777777" w:rsidR="007067A5" w:rsidRPr="006F06C2" w:rsidRDefault="007067A5">
            <w:pPr>
              <w:pStyle w:val="TAL"/>
              <w:spacing w:line="256" w:lineRule="auto"/>
              <w:rPr>
                <w:lang w:eastAsia="en-US"/>
              </w:rPr>
            </w:pPr>
            <w:r w:rsidRPr="006F06C2">
              <w:rPr>
                <w:lang w:eastAsia="en-US"/>
              </w:rPr>
              <w:t xml:space="preserve">The SS transmits an </w:t>
            </w:r>
            <w:r w:rsidRPr="006F06C2">
              <w:t>SET UAI REQUEST</w:t>
            </w:r>
            <w:r w:rsidRPr="006F06C2">
              <w:rPr>
                <w:lang w:eastAsia="en-US"/>
              </w:rPr>
              <w:t xml:space="preserve"> message </w:t>
            </w:r>
            <w:r w:rsidRPr="006F06C2">
              <w:rPr>
                <w:iCs/>
                <w:lang w:eastAsia="en-US"/>
              </w:rPr>
              <w:t xml:space="preserve">indicating </w:t>
            </w:r>
            <w:r w:rsidRPr="006F06C2">
              <w:t>Preferred RRC State = ‘idle’.</w:t>
            </w:r>
          </w:p>
        </w:tc>
        <w:tc>
          <w:tcPr>
            <w:tcW w:w="709" w:type="dxa"/>
            <w:tcBorders>
              <w:top w:val="single" w:sz="4" w:space="0" w:color="auto"/>
              <w:left w:val="single" w:sz="4" w:space="0" w:color="auto"/>
              <w:bottom w:val="single" w:sz="4" w:space="0" w:color="auto"/>
              <w:right w:val="single" w:sz="4" w:space="0" w:color="auto"/>
            </w:tcBorders>
            <w:hideMark/>
          </w:tcPr>
          <w:p w14:paraId="36AFCB3A" w14:textId="77777777" w:rsidR="007067A5" w:rsidRPr="006F06C2" w:rsidRDefault="007067A5">
            <w:pPr>
              <w:pStyle w:val="TAC"/>
              <w:spacing w:line="256" w:lineRule="auto"/>
              <w:rPr>
                <w:lang w:eastAsia="en-US"/>
              </w:rPr>
            </w:pPr>
            <w:r w:rsidRPr="006F06C2">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1144677" w14:textId="77777777" w:rsidR="007067A5" w:rsidRPr="006F06C2" w:rsidRDefault="007067A5">
            <w:pPr>
              <w:pStyle w:val="TAL"/>
              <w:spacing w:line="256" w:lineRule="auto"/>
              <w:rPr>
                <w:bCs/>
                <w:i/>
                <w:iCs/>
                <w:lang w:eastAsia="en-US"/>
              </w:rPr>
            </w:pPr>
            <w:r w:rsidRPr="006F06C2">
              <w:rPr>
                <w:bCs/>
              </w:rPr>
              <w:t>SET UAI REQUEST</w:t>
            </w:r>
            <w:r w:rsidRPr="006F06C2">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51E00744"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A8392D9" w14:textId="77777777" w:rsidR="007067A5" w:rsidRPr="006F06C2" w:rsidRDefault="007067A5">
            <w:pPr>
              <w:pStyle w:val="TAC"/>
              <w:spacing w:line="256" w:lineRule="auto"/>
              <w:rPr>
                <w:lang w:eastAsia="en-US"/>
              </w:rPr>
            </w:pPr>
            <w:r w:rsidRPr="006F06C2">
              <w:rPr>
                <w:lang w:eastAsia="en-US"/>
              </w:rPr>
              <w:t>-</w:t>
            </w:r>
          </w:p>
        </w:tc>
      </w:tr>
      <w:tr w:rsidR="007067A5" w:rsidRPr="006F06C2" w14:paraId="09881854"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145AB1F3" w14:textId="77777777" w:rsidR="007067A5" w:rsidRPr="006F06C2" w:rsidRDefault="007067A5">
            <w:pPr>
              <w:pStyle w:val="TAC"/>
              <w:spacing w:line="256" w:lineRule="auto"/>
              <w:rPr>
                <w:lang w:eastAsia="en-US"/>
              </w:rPr>
            </w:pPr>
            <w:r w:rsidRPr="006F06C2">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6697803" w14:textId="77777777" w:rsidR="007067A5" w:rsidRPr="006F06C2" w:rsidRDefault="007067A5">
            <w:pPr>
              <w:pStyle w:val="TAL"/>
              <w:spacing w:line="256" w:lineRule="auto"/>
              <w:rPr>
                <w:lang w:eastAsia="en-US"/>
              </w:rPr>
            </w:pPr>
            <w:r w:rsidRPr="006F06C2">
              <w:rPr>
                <w:lang w:eastAsia="en-US"/>
              </w:rPr>
              <w:t>EXCEPTION: Step 4 and 5 can be performed in any order.</w:t>
            </w:r>
          </w:p>
        </w:tc>
        <w:tc>
          <w:tcPr>
            <w:tcW w:w="709" w:type="dxa"/>
            <w:tcBorders>
              <w:top w:val="single" w:sz="4" w:space="0" w:color="auto"/>
              <w:left w:val="single" w:sz="4" w:space="0" w:color="auto"/>
              <w:bottom w:val="single" w:sz="4" w:space="0" w:color="auto"/>
              <w:right w:val="single" w:sz="4" w:space="0" w:color="auto"/>
            </w:tcBorders>
            <w:hideMark/>
          </w:tcPr>
          <w:p w14:paraId="472E08E5" w14:textId="77777777" w:rsidR="007067A5" w:rsidRPr="006F06C2" w:rsidRDefault="007067A5">
            <w:pPr>
              <w:pStyle w:val="TAC"/>
              <w:spacing w:line="256" w:lineRule="auto"/>
              <w:rPr>
                <w:lang w:eastAsia="en-US"/>
              </w:rPr>
            </w:pPr>
            <w:r w:rsidRPr="006F06C2">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181222" w14:textId="77777777" w:rsidR="007067A5" w:rsidRPr="006F06C2" w:rsidRDefault="007067A5">
            <w:pPr>
              <w:pStyle w:val="TAL"/>
              <w:spacing w:line="256" w:lineRule="auto"/>
              <w:rPr>
                <w:bCs/>
              </w:rPr>
            </w:pPr>
            <w:r w:rsidRPr="006F06C2">
              <w:rPr>
                <w:bCs/>
              </w:rPr>
              <w:t>-</w:t>
            </w:r>
          </w:p>
        </w:tc>
        <w:tc>
          <w:tcPr>
            <w:tcW w:w="567" w:type="dxa"/>
            <w:tcBorders>
              <w:top w:val="single" w:sz="4" w:space="0" w:color="auto"/>
              <w:left w:val="single" w:sz="4" w:space="0" w:color="auto"/>
              <w:bottom w:val="single" w:sz="4" w:space="0" w:color="auto"/>
              <w:right w:val="single" w:sz="4" w:space="0" w:color="auto"/>
            </w:tcBorders>
            <w:hideMark/>
          </w:tcPr>
          <w:p w14:paraId="527C6D21"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A736F79" w14:textId="77777777" w:rsidR="007067A5" w:rsidRPr="006F06C2" w:rsidRDefault="007067A5">
            <w:pPr>
              <w:pStyle w:val="TAC"/>
              <w:spacing w:line="256" w:lineRule="auto"/>
              <w:rPr>
                <w:lang w:eastAsia="en-US"/>
              </w:rPr>
            </w:pPr>
            <w:r w:rsidRPr="006F06C2">
              <w:rPr>
                <w:lang w:eastAsia="en-US"/>
              </w:rPr>
              <w:t>-</w:t>
            </w:r>
          </w:p>
        </w:tc>
      </w:tr>
      <w:tr w:rsidR="007067A5" w:rsidRPr="006F06C2" w14:paraId="1AEB850C"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4519F7CD" w14:textId="77777777" w:rsidR="007067A5" w:rsidRPr="006F06C2" w:rsidRDefault="007067A5">
            <w:pPr>
              <w:pStyle w:val="TAC"/>
              <w:spacing w:line="256" w:lineRule="auto"/>
              <w:rPr>
                <w:lang w:eastAsia="en-US"/>
              </w:rPr>
            </w:pPr>
            <w:r w:rsidRPr="006F06C2">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0445089" w14:textId="77777777" w:rsidR="007067A5" w:rsidRPr="006F06C2" w:rsidRDefault="007067A5">
            <w:pPr>
              <w:pStyle w:val="TAL"/>
              <w:spacing w:line="256" w:lineRule="auto"/>
              <w:rPr>
                <w:lang w:eastAsia="en-US"/>
              </w:rPr>
            </w:pPr>
            <w:r w:rsidRPr="006F06C2">
              <w:rPr>
                <w:lang w:eastAsia="en-US"/>
              </w:rPr>
              <w:t xml:space="preserve">The UE transmits an </w:t>
            </w:r>
            <w:r w:rsidRPr="006F06C2">
              <w:t>SET UAI RESPONSE</w:t>
            </w:r>
            <w:r w:rsidRPr="006F06C2">
              <w:rPr>
                <w:lang w:eastAsia="en-US"/>
              </w:rPr>
              <w:t xml:space="preserve"> message</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27D2622D"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0D19FC" w14:textId="77777777" w:rsidR="007067A5" w:rsidRPr="006F06C2" w:rsidRDefault="007067A5">
            <w:pPr>
              <w:pStyle w:val="TAL"/>
              <w:spacing w:line="256" w:lineRule="auto"/>
              <w:rPr>
                <w:bCs/>
              </w:rPr>
            </w:pPr>
            <w:r w:rsidRPr="006F06C2">
              <w:t>SET UAI RESPONSE</w:t>
            </w:r>
          </w:p>
        </w:tc>
        <w:tc>
          <w:tcPr>
            <w:tcW w:w="567" w:type="dxa"/>
            <w:tcBorders>
              <w:top w:val="single" w:sz="4" w:space="0" w:color="auto"/>
              <w:left w:val="single" w:sz="4" w:space="0" w:color="auto"/>
              <w:bottom w:val="single" w:sz="4" w:space="0" w:color="auto"/>
              <w:right w:val="single" w:sz="4" w:space="0" w:color="auto"/>
            </w:tcBorders>
            <w:hideMark/>
          </w:tcPr>
          <w:p w14:paraId="0AAAB6E3"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236C9E0" w14:textId="77777777" w:rsidR="007067A5" w:rsidRPr="006F06C2" w:rsidRDefault="007067A5">
            <w:pPr>
              <w:pStyle w:val="TAC"/>
              <w:spacing w:line="256" w:lineRule="auto"/>
              <w:rPr>
                <w:lang w:eastAsia="en-US"/>
              </w:rPr>
            </w:pPr>
            <w:r w:rsidRPr="006F06C2">
              <w:rPr>
                <w:lang w:eastAsia="en-US"/>
              </w:rPr>
              <w:t>-</w:t>
            </w:r>
          </w:p>
        </w:tc>
      </w:tr>
      <w:tr w:rsidR="007067A5" w:rsidRPr="006F06C2" w14:paraId="12AD8D6F"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85BDBB3" w14:textId="77777777" w:rsidR="007067A5" w:rsidRPr="006F06C2" w:rsidRDefault="007067A5">
            <w:pPr>
              <w:pStyle w:val="TAC"/>
              <w:spacing w:line="256" w:lineRule="auto"/>
              <w:rPr>
                <w:lang w:eastAsia="en-US"/>
              </w:rPr>
            </w:pPr>
            <w:r w:rsidRPr="006F06C2">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570840A9" w14:textId="77777777" w:rsidR="007067A5" w:rsidRPr="006F06C2" w:rsidRDefault="007067A5">
            <w:pPr>
              <w:pStyle w:val="TAL"/>
              <w:spacing w:line="256" w:lineRule="auto"/>
              <w:rPr>
                <w:lang w:eastAsia="en-US"/>
              </w:rPr>
            </w:pPr>
            <w:r w:rsidRPr="006F06C2">
              <w:rPr>
                <w:lang w:eastAsia="en-US"/>
              </w:rPr>
              <w:t xml:space="preserve">Check: Does the UE transmits an </w:t>
            </w:r>
            <w:r w:rsidRPr="006F06C2">
              <w:rPr>
                <w:i/>
              </w:rPr>
              <w:t>UEAssistanceInformation</w:t>
            </w:r>
            <w:r w:rsidRPr="006F06C2">
              <w:t xml:space="preserve"> message to indicate IE preferredRRC-State-r16 = ‘idle’ within the ReleasePreference-r16 IE? </w:t>
            </w:r>
          </w:p>
        </w:tc>
        <w:tc>
          <w:tcPr>
            <w:tcW w:w="709" w:type="dxa"/>
            <w:tcBorders>
              <w:top w:val="single" w:sz="4" w:space="0" w:color="auto"/>
              <w:left w:val="single" w:sz="4" w:space="0" w:color="auto"/>
              <w:bottom w:val="single" w:sz="4" w:space="0" w:color="auto"/>
              <w:right w:val="single" w:sz="4" w:space="0" w:color="auto"/>
            </w:tcBorders>
            <w:hideMark/>
          </w:tcPr>
          <w:p w14:paraId="72A57D0A"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1BAED2E" w14:textId="77777777" w:rsidR="007067A5" w:rsidRPr="006F06C2" w:rsidRDefault="007067A5">
            <w:pPr>
              <w:pStyle w:val="TAL"/>
              <w:spacing w:line="256" w:lineRule="auto"/>
              <w:rPr>
                <w:bCs/>
                <w:i/>
                <w:iCs/>
                <w:lang w:eastAsia="en-US"/>
              </w:rPr>
            </w:pPr>
            <w:r w:rsidRPr="006F06C2">
              <w:rPr>
                <w:bCs/>
                <w:lang w:eastAsia="en-US"/>
              </w:rPr>
              <w:t xml:space="preserve">NR </w:t>
            </w:r>
            <w:smartTag w:uri="urn:schemas-microsoft-com:office:smarttags" w:element="stockticker">
              <w:r w:rsidRPr="006F06C2">
                <w:rPr>
                  <w:bCs/>
                  <w:lang w:eastAsia="en-US"/>
                </w:rPr>
                <w:t>RRC</w:t>
              </w:r>
            </w:smartTag>
            <w:r w:rsidRPr="006F06C2">
              <w:rPr>
                <w:bCs/>
                <w:lang w:eastAsia="en-US"/>
              </w:rPr>
              <w:t xml:space="preserve">: </w:t>
            </w:r>
            <w:r w:rsidRPr="006F06C2">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0B29E3FE" w14:textId="77777777" w:rsidR="007067A5" w:rsidRPr="006F06C2" w:rsidRDefault="007067A5">
            <w:pPr>
              <w:pStyle w:val="TAC"/>
              <w:spacing w:line="256" w:lineRule="auto"/>
              <w:rPr>
                <w:lang w:eastAsia="en-US"/>
              </w:rPr>
            </w:pPr>
            <w:r w:rsidRPr="006F06C2">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11C386D" w14:textId="77777777" w:rsidR="007067A5" w:rsidRPr="006F06C2" w:rsidRDefault="007067A5">
            <w:pPr>
              <w:pStyle w:val="TAC"/>
              <w:spacing w:line="256" w:lineRule="auto"/>
              <w:rPr>
                <w:lang w:eastAsia="en-US"/>
              </w:rPr>
            </w:pPr>
            <w:r w:rsidRPr="006F06C2">
              <w:rPr>
                <w:lang w:eastAsia="en-US"/>
              </w:rPr>
              <w:t>P</w:t>
            </w:r>
          </w:p>
        </w:tc>
      </w:tr>
      <w:tr w:rsidR="007067A5" w:rsidRPr="006F06C2" w14:paraId="0BDDE372"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27179B04" w14:textId="77777777" w:rsidR="007067A5" w:rsidRPr="006F06C2" w:rsidRDefault="007067A5">
            <w:pPr>
              <w:pStyle w:val="TAC"/>
              <w:spacing w:line="256" w:lineRule="auto"/>
              <w:rPr>
                <w:lang w:eastAsia="en-US"/>
              </w:rPr>
            </w:pPr>
            <w:r w:rsidRPr="006F06C2">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FA2AB10" w14:textId="77777777" w:rsidR="007067A5" w:rsidRPr="006F06C2" w:rsidRDefault="007067A5">
            <w:pPr>
              <w:pStyle w:val="TAL"/>
              <w:spacing w:line="256" w:lineRule="auto"/>
              <w:rPr>
                <w:lang w:eastAsia="en-US"/>
              </w:rPr>
            </w:pPr>
            <w:r w:rsidRPr="006F06C2">
              <w:rPr>
                <w:lang w:eastAsia="en-US"/>
              </w:rPr>
              <w:t>SS starts timer T346f = 30s.</w:t>
            </w:r>
          </w:p>
        </w:tc>
        <w:tc>
          <w:tcPr>
            <w:tcW w:w="709" w:type="dxa"/>
            <w:tcBorders>
              <w:top w:val="single" w:sz="4" w:space="0" w:color="auto"/>
              <w:left w:val="single" w:sz="4" w:space="0" w:color="auto"/>
              <w:bottom w:val="single" w:sz="4" w:space="0" w:color="auto"/>
              <w:right w:val="single" w:sz="4" w:space="0" w:color="auto"/>
            </w:tcBorders>
            <w:hideMark/>
          </w:tcPr>
          <w:p w14:paraId="2E897103" w14:textId="77777777" w:rsidR="007067A5" w:rsidRPr="006F06C2" w:rsidRDefault="007067A5">
            <w:pPr>
              <w:pStyle w:val="TAC"/>
              <w:spacing w:line="256" w:lineRule="auto"/>
              <w:rPr>
                <w:lang w:eastAsia="en-US"/>
              </w:rPr>
            </w:pPr>
            <w:r w:rsidRPr="006F06C2">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C13EA7" w14:textId="77777777" w:rsidR="007067A5" w:rsidRPr="006F06C2" w:rsidRDefault="007067A5">
            <w:pPr>
              <w:pStyle w:val="TAL"/>
              <w:spacing w:line="256" w:lineRule="auto"/>
              <w:rPr>
                <w:bCs/>
                <w:lang w:eastAsia="en-US"/>
              </w:rPr>
            </w:pPr>
            <w:r w:rsidRPr="006F06C2">
              <w:rPr>
                <w:bCs/>
              </w:rPr>
              <w:t>-</w:t>
            </w:r>
          </w:p>
        </w:tc>
        <w:tc>
          <w:tcPr>
            <w:tcW w:w="567" w:type="dxa"/>
            <w:tcBorders>
              <w:top w:val="single" w:sz="4" w:space="0" w:color="auto"/>
              <w:left w:val="single" w:sz="4" w:space="0" w:color="auto"/>
              <w:bottom w:val="single" w:sz="4" w:space="0" w:color="auto"/>
              <w:right w:val="single" w:sz="4" w:space="0" w:color="auto"/>
            </w:tcBorders>
            <w:hideMark/>
          </w:tcPr>
          <w:p w14:paraId="358D8035"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07C4E8B" w14:textId="77777777" w:rsidR="007067A5" w:rsidRPr="006F06C2" w:rsidRDefault="007067A5">
            <w:pPr>
              <w:pStyle w:val="TAC"/>
              <w:spacing w:line="256" w:lineRule="auto"/>
              <w:rPr>
                <w:lang w:eastAsia="en-US"/>
              </w:rPr>
            </w:pPr>
            <w:r w:rsidRPr="006F06C2">
              <w:rPr>
                <w:lang w:eastAsia="en-US"/>
              </w:rPr>
              <w:t>-</w:t>
            </w:r>
          </w:p>
        </w:tc>
      </w:tr>
      <w:tr w:rsidR="007067A5" w:rsidRPr="006F06C2" w14:paraId="0F9B8939"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A6B41B0" w14:textId="77777777" w:rsidR="007067A5" w:rsidRPr="006F06C2" w:rsidRDefault="007067A5">
            <w:pPr>
              <w:pStyle w:val="TAC"/>
              <w:spacing w:line="256" w:lineRule="auto"/>
              <w:rPr>
                <w:lang w:eastAsia="en-US"/>
              </w:rPr>
            </w:pPr>
            <w:r w:rsidRPr="006F06C2">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FC3DC65" w14:textId="77777777" w:rsidR="007067A5" w:rsidRPr="006F06C2" w:rsidRDefault="007067A5">
            <w:pPr>
              <w:pStyle w:val="TAL"/>
              <w:spacing w:line="256" w:lineRule="auto"/>
              <w:rPr>
                <w:lang w:eastAsia="en-US"/>
              </w:rPr>
            </w:pPr>
            <w:r w:rsidRPr="006F06C2">
              <w:rPr>
                <w:lang w:eastAsia="en-US"/>
              </w:rPr>
              <w:t xml:space="preserve">The SS transmits an </w:t>
            </w:r>
            <w:r w:rsidRPr="006F06C2">
              <w:t>SET UAI REQUEST</w:t>
            </w:r>
            <w:r w:rsidRPr="006F06C2">
              <w:rPr>
                <w:lang w:eastAsia="en-US"/>
              </w:rPr>
              <w:t xml:space="preserve"> message </w:t>
            </w:r>
            <w:r w:rsidRPr="006F06C2">
              <w:rPr>
                <w:iCs/>
                <w:lang w:eastAsia="en-US"/>
              </w:rPr>
              <w:t xml:space="preserve">indicating </w:t>
            </w:r>
            <w:r w:rsidRPr="006F06C2">
              <w:t>Preferred RRC State = ‘inactive’.</w:t>
            </w:r>
          </w:p>
        </w:tc>
        <w:tc>
          <w:tcPr>
            <w:tcW w:w="709" w:type="dxa"/>
            <w:tcBorders>
              <w:top w:val="single" w:sz="4" w:space="0" w:color="auto"/>
              <w:left w:val="single" w:sz="4" w:space="0" w:color="auto"/>
              <w:bottom w:val="single" w:sz="4" w:space="0" w:color="auto"/>
              <w:right w:val="single" w:sz="4" w:space="0" w:color="auto"/>
            </w:tcBorders>
            <w:hideMark/>
          </w:tcPr>
          <w:p w14:paraId="77EAF843" w14:textId="77777777" w:rsidR="007067A5" w:rsidRPr="006F06C2" w:rsidRDefault="007067A5">
            <w:pPr>
              <w:pStyle w:val="TAC"/>
              <w:spacing w:line="256" w:lineRule="auto"/>
              <w:rPr>
                <w:lang w:eastAsia="en-US"/>
              </w:rPr>
            </w:pPr>
            <w:r w:rsidRPr="006F06C2">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C431FEC" w14:textId="77777777" w:rsidR="007067A5" w:rsidRPr="006F06C2" w:rsidRDefault="007067A5">
            <w:pPr>
              <w:pStyle w:val="TAL"/>
              <w:spacing w:line="256" w:lineRule="auto"/>
              <w:rPr>
                <w:bCs/>
                <w:lang w:eastAsia="en-US"/>
              </w:rPr>
            </w:pPr>
            <w:r w:rsidRPr="006F06C2">
              <w:rPr>
                <w:bCs/>
              </w:rPr>
              <w:t>SET UAI REQUEST</w:t>
            </w:r>
            <w:r w:rsidRPr="006F06C2">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062C64B3"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1FD0D6" w14:textId="77777777" w:rsidR="007067A5" w:rsidRPr="006F06C2" w:rsidRDefault="007067A5">
            <w:pPr>
              <w:pStyle w:val="TAC"/>
              <w:spacing w:line="256" w:lineRule="auto"/>
              <w:rPr>
                <w:lang w:eastAsia="en-US"/>
              </w:rPr>
            </w:pPr>
            <w:r w:rsidRPr="006F06C2">
              <w:rPr>
                <w:lang w:eastAsia="en-US"/>
              </w:rPr>
              <w:t>-</w:t>
            </w:r>
          </w:p>
        </w:tc>
      </w:tr>
      <w:tr w:rsidR="007067A5" w:rsidRPr="006F06C2" w14:paraId="1C8DFBC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CEBFD56" w14:textId="77777777" w:rsidR="007067A5" w:rsidRPr="006F06C2" w:rsidRDefault="007067A5">
            <w:pPr>
              <w:pStyle w:val="TAC"/>
              <w:spacing w:line="256" w:lineRule="auto"/>
              <w:rPr>
                <w:lang w:eastAsia="en-US"/>
              </w:rPr>
            </w:pPr>
            <w:r w:rsidRPr="006F06C2">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6462BDD5" w14:textId="77777777" w:rsidR="007067A5" w:rsidRPr="006F06C2" w:rsidRDefault="007067A5">
            <w:pPr>
              <w:pStyle w:val="TAL"/>
              <w:spacing w:line="256" w:lineRule="auto"/>
              <w:rPr>
                <w:lang w:eastAsia="en-US"/>
              </w:rPr>
            </w:pPr>
            <w:r w:rsidRPr="006F06C2">
              <w:rPr>
                <w:lang w:eastAsia="en-US"/>
              </w:rPr>
              <w:t xml:space="preserve">The UE transmits an </w:t>
            </w:r>
            <w:r w:rsidRPr="006F06C2">
              <w:t>SET UAI RESPONSE</w:t>
            </w:r>
            <w:r w:rsidRPr="006F06C2">
              <w:rPr>
                <w:lang w:eastAsia="en-US"/>
              </w:rPr>
              <w:t xml:space="preserve"> message</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3B197C4E"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C293B3" w14:textId="77777777" w:rsidR="007067A5" w:rsidRPr="006F06C2" w:rsidRDefault="007067A5">
            <w:pPr>
              <w:pStyle w:val="TAL"/>
              <w:spacing w:line="256" w:lineRule="auto"/>
              <w:rPr>
                <w:bCs/>
                <w:lang w:eastAsia="en-US"/>
              </w:rPr>
            </w:pPr>
            <w:r w:rsidRPr="006F06C2">
              <w:t>SET UAI RESPONSE</w:t>
            </w:r>
          </w:p>
        </w:tc>
        <w:tc>
          <w:tcPr>
            <w:tcW w:w="567" w:type="dxa"/>
            <w:tcBorders>
              <w:top w:val="single" w:sz="4" w:space="0" w:color="auto"/>
              <w:left w:val="single" w:sz="4" w:space="0" w:color="auto"/>
              <w:bottom w:val="single" w:sz="4" w:space="0" w:color="auto"/>
              <w:right w:val="single" w:sz="4" w:space="0" w:color="auto"/>
            </w:tcBorders>
            <w:hideMark/>
          </w:tcPr>
          <w:p w14:paraId="52A93249"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FFB08D0" w14:textId="77777777" w:rsidR="007067A5" w:rsidRPr="006F06C2" w:rsidRDefault="007067A5">
            <w:pPr>
              <w:pStyle w:val="TAC"/>
              <w:spacing w:line="256" w:lineRule="auto"/>
              <w:rPr>
                <w:lang w:eastAsia="en-US"/>
              </w:rPr>
            </w:pPr>
            <w:r w:rsidRPr="006F06C2">
              <w:rPr>
                <w:lang w:eastAsia="en-US"/>
              </w:rPr>
              <w:t>-</w:t>
            </w:r>
          </w:p>
        </w:tc>
      </w:tr>
      <w:tr w:rsidR="007067A5" w:rsidRPr="006F06C2" w14:paraId="7C192116"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0E014143" w14:textId="77777777" w:rsidR="007067A5" w:rsidRPr="006F06C2" w:rsidRDefault="007067A5">
            <w:pPr>
              <w:pStyle w:val="TAC"/>
              <w:spacing w:line="256" w:lineRule="auto"/>
              <w:rPr>
                <w:lang w:eastAsia="en-US"/>
              </w:rPr>
            </w:pPr>
            <w:r w:rsidRPr="006F06C2">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613168C0" w14:textId="77777777" w:rsidR="007067A5" w:rsidRPr="006F06C2" w:rsidRDefault="007067A5">
            <w:pPr>
              <w:pStyle w:val="TAL"/>
              <w:spacing w:line="256" w:lineRule="auto"/>
              <w:rPr>
                <w:lang w:eastAsia="en-US"/>
              </w:rPr>
            </w:pPr>
            <w:r w:rsidRPr="006F06C2">
              <w:rPr>
                <w:lang w:eastAsia="en-US"/>
              </w:rPr>
              <w:t xml:space="preserve">Check: Does the UE transmit an </w:t>
            </w:r>
            <w:r w:rsidRPr="006F06C2">
              <w:rPr>
                <w:i/>
              </w:rPr>
              <w:t>UEAssistanceInformation</w:t>
            </w:r>
            <w:r w:rsidRPr="006F06C2">
              <w:t xml:space="preserve"> message to indicate IE preferredRRC-State-r16 = ‘inactive’ within the ReleasePreference-r16 IE?</w:t>
            </w:r>
          </w:p>
        </w:tc>
        <w:tc>
          <w:tcPr>
            <w:tcW w:w="709" w:type="dxa"/>
            <w:tcBorders>
              <w:top w:val="single" w:sz="4" w:space="0" w:color="auto"/>
              <w:left w:val="single" w:sz="4" w:space="0" w:color="auto"/>
              <w:bottom w:val="single" w:sz="4" w:space="0" w:color="auto"/>
              <w:right w:val="single" w:sz="4" w:space="0" w:color="auto"/>
            </w:tcBorders>
            <w:hideMark/>
          </w:tcPr>
          <w:p w14:paraId="3F8C7D8B"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BB917A3" w14:textId="77777777" w:rsidR="007067A5" w:rsidRPr="006F06C2" w:rsidRDefault="007067A5">
            <w:pPr>
              <w:pStyle w:val="TAL"/>
              <w:spacing w:line="256" w:lineRule="auto"/>
            </w:pPr>
            <w:r w:rsidRPr="006F06C2">
              <w:rPr>
                <w:bCs/>
                <w:lang w:eastAsia="en-US"/>
              </w:rPr>
              <w:t xml:space="preserve">NR </w:t>
            </w:r>
            <w:smartTag w:uri="urn:schemas-microsoft-com:office:smarttags" w:element="stockticker">
              <w:r w:rsidRPr="006F06C2">
                <w:rPr>
                  <w:bCs/>
                  <w:lang w:eastAsia="en-US"/>
                </w:rPr>
                <w:t>RRC</w:t>
              </w:r>
            </w:smartTag>
            <w:r w:rsidRPr="006F06C2">
              <w:rPr>
                <w:bCs/>
                <w:lang w:eastAsia="en-US"/>
              </w:rPr>
              <w:t xml:space="preserve">: </w:t>
            </w:r>
            <w:r w:rsidRPr="006F06C2">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56CC8F65" w14:textId="77777777" w:rsidR="007067A5" w:rsidRPr="006F06C2" w:rsidRDefault="007067A5">
            <w:pPr>
              <w:pStyle w:val="TAC"/>
              <w:spacing w:line="256" w:lineRule="auto"/>
              <w:rPr>
                <w:lang w:eastAsia="en-US"/>
              </w:rPr>
            </w:pPr>
            <w:r w:rsidRPr="006F06C2">
              <w:rPr>
                <w:lang w:eastAsia="en-US"/>
              </w:rPr>
              <w:t>2</w:t>
            </w:r>
          </w:p>
        </w:tc>
        <w:tc>
          <w:tcPr>
            <w:tcW w:w="850" w:type="dxa"/>
            <w:tcBorders>
              <w:top w:val="single" w:sz="4" w:space="0" w:color="auto"/>
              <w:left w:val="single" w:sz="4" w:space="0" w:color="auto"/>
              <w:bottom w:val="single" w:sz="4" w:space="0" w:color="auto"/>
              <w:right w:val="single" w:sz="4" w:space="0" w:color="auto"/>
            </w:tcBorders>
            <w:hideMark/>
          </w:tcPr>
          <w:p w14:paraId="00A604F7" w14:textId="77777777" w:rsidR="007067A5" w:rsidRPr="006F06C2" w:rsidRDefault="007067A5">
            <w:pPr>
              <w:pStyle w:val="TAC"/>
              <w:spacing w:line="256" w:lineRule="auto"/>
              <w:rPr>
                <w:lang w:eastAsia="en-US"/>
              </w:rPr>
            </w:pPr>
            <w:r w:rsidRPr="006F06C2">
              <w:rPr>
                <w:lang w:eastAsia="en-US"/>
              </w:rPr>
              <w:t>F</w:t>
            </w:r>
          </w:p>
        </w:tc>
      </w:tr>
      <w:tr w:rsidR="007067A5" w:rsidRPr="006F06C2" w14:paraId="2E698D35"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6B175362" w14:textId="77777777" w:rsidR="007067A5" w:rsidRPr="006F06C2" w:rsidRDefault="007067A5">
            <w:pPr>
              <w:pStyle w:val="TAC"/>
              <w:spacing w:line="256" w:lineRule="auto"/>
              <w:rPr>
                <w:lang w:eastAsia="en-US"/>
              </w:rPr>
            </w:pPr>
            <w:r w:rsidRPr="006F06C2">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8E6CEDC" w14:textId="77777777" w:rsidR="007067A5" w:rsidRPr="006F06C2" w:rsidRDefault="007067A5">
            <w:pPr>
              <w:pStyle w:val="TAL"/>
              <w:spacing w:line="256" w:lineRule="auto"/>
              <w:rPr>
                <w:lang w:eastAsia="en-US"/>
              </w:rPr>
            </w:pPr>
            <w:r w:rsidRPr="006F06C2">
              <w:rPr>
                <w:lang w:eastAsia="en-US"/>
              </w:rPr>
              <w:t>SS waits for timer T346f expiry.</w:t>
            </w:r>
          </w:p>
        </w:tc>
        <w:tc>
          <w:tcPr>
            <w:tcW w:w="709" w:type="dxa"/>
            <w:tcBorders>
              <w:top w:val="single" w:sz="4" w:space="0" w:color="auto"/>
              <w:left w:val="single" w:sz="4" w:space="0" w:color="auto"/>
              <w:bottom w:val="single" w:sz="4" w:space="0" w:color="auto"/>
              <w:right w:val="single" w:sz="4" w:space="0" w:color="auto"/>
            </w:tcBorders>
            <w:hideMark/>
          </w:tcPr>
          <w:p w14:paraId="499ABC4A" w14:textId="77777777" w:rsidR="007067A5" w:rsidRPr="006F06C2" w:rsidRDefault="007067A5">
            <w:pPr>
              <w:pStyle w:val="TAC"/>
              <w:spacing w:line="256" w:lineRule="auto"/>
              <w:rPr>
                <w:lang w:eastAsia="en-US"/>
              </w:rPr>
            </w:pPr>
            <w:r w:rsidRPr="006F06C2">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365227" w14:textId="77777777" w:rsidR="007067A5" w:rsidRPr="006F06C2" w:rsidRDefault="007067A5">
            <w:pPr>
              <w:pStyle w:val="TAL"/>
              <w:spacing w:line="256" w:lineRule="auto"/>
            </w:pPr>
            <w:r w:rsidRPr="006F06C2">
              <w:rPr>
                <w:bCs/>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EFA71E4"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8F01BDB" w14:textId="77777777" w:rsidR="007067A5" w:rsidRPr="006F06C2" w:rsidRDefault="007067A5">
            <w:pPr>
              <w:pStyle w:val="TAC"/>
              <w:spacing w:line="256" w:lineRule="auto"/>
              <w:rPr>
                <w:lang w:eastAsia="en-US"/>
              </w:rPr>
            </w:pPr>
            <w:r w:rsidRPr="006F06C2">
              <w:rPr>
                <w:lang w:eastAsia="en-US"/>
              </w:rPr>
              <w:t>-</w:t>
            </w:r>
          </w:p>
        </w:tc>
      </w:tr>
      <w:tr w:rsidR="007067A5" w:rsidRPr="006F06C2" w14:paraId="4CE4BDEE"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225AEC6B" w14:textId="77777777" w:rsidR="007067A5" w:rsidRPr="006F06C2" w:rsidRDefault="007067A5">
            <w:pPr>
              <w:pStyle w:val="TAC"/>
              <w:spacing w:line="256" w:lineRule="auto"/>
              <w:rPr>
                <w:lang w:eastAsia="en-US"/>
              </w:rPr>
            </w:pPr>
            <w:r w:rsidRPr="006F06C2">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52C8743" w14:textId="77777777" w:rsidR="007067A5" w:rsidRPr="006F06C2" w:rsidRDefault="007067A5">
            <w:pPr>
              <w:pStyle w:val="TAL"/>
              <w:spacing w:line="256" w:lineRule="auto"/>
              <w:rPr>
                <w:lang w:eastAsia="en-US"/>
              </w:rPr>
            </w:pPr>
            <w:r w:rsidRPr="006F06C2">
              <w:rPr>
                <w:lang w:eastAsia="en-US"/>
              </w:rPr>
              <w:t>EXCEPTION: Step 10a may be performed if the UE cached the preferredRRC-State indication from upper layers.</w:t>
            </w:r>
          </w:p>
        </w:tc>
        <w:tc>
          <w:tcPr>
            <w:tcW w:w="709" w:type="dxa"/>
            <w:tcBorders>
              <w:top w:val="single" w:sz="4" w:space="0" w:color="auto"/>
              <w:left w:val="single" w:sz="4" w:space="0" w:color="auto"/>
              <w:bottom w:val="single" w:sz="4" w:space="0" w:color="auto"/>
              <w:right w:val="single" w:sz="4" w:space="0" w:color="auto"/>
            </w:tcBorders>
          </w:tcPr>
          <w:p w14:paraId="684DC644" w14:textId="77777777" w:rsidR="007067A5" w:rsidRPr="006F06C2" w:rsidRDefault="007067A5">
            <w:pPr>
              <w:pStyle w:val="TAC"/>
              <w:spacing w:line="256" w:lineRule="auto"/>
              <w:rPr>
                <w:lang w:eastAsia="en-US"/>
              </w:rPr>
            </w:pPr>
          </w:p>
        </w:tc>
        <w:tc>
          <w:tcPr>
            <w:tcW w:w="2977" w:type="dxa"/>
            <w:tcBorders>
              <w:top w:val="single" w:sz="4" w:space="0" w:color="auto"/>
              <w:left w:val="single" w:sz="4" w:space="0" w:color="auto"/>
              <w:bottom w:val="single" w:sz="4" w:space="0" w:color="auto"/>
              <w:right w:val="single" w:sz="4" w:space="0" w:color="auto"/>
            </w:tcBorders>
          </w:tcPr>
          <w:p w14:paraId="0ABC1000" w14:textId="77777777" w:rsidR="007067A5" w:rsidRPr="006F06C2" w:rsidRDefault="007067A5">
            <w:pPr>
              <w:pStyle w:val="TAL"/>
              <w:spacing w:line="256" w:lineRule="auto"/>
              <w:rPr>
                <w:bCs/>
                <w:lang w:eastAsia="en-US"/>
              </w:rPr>
            </w:pPr>
          </w:p>
        </w:tc>
        <w:tc>
          <w:tcPr>
            <w:tcW w:w="567" w:type="dxa"/>
            <w:tcBorders>
              <w:top w:val="single" w:sz="4" w:space="0" w:color="auto"/>
              <w:left w:val="single" w:sz="4" w:space="0" w:color="auto"/>
              <w:bottom w:val="single" w:sz="4" w:space="0" w:color="auto"/>
              <w:right w:val="single" w:sz="4" w:space="0" w:color="auto"/>
            </w:tcBorders>
          </w:tcPr>
          <w:p w14:paraId="6BBE75B0" w14:textId="77777777" w:rsidR="007067A5" w:rsidRPr="006F06C2" w:rsidRDefault="007067A5">
            <w:pPr>
              <w:pStyle w:val="TAC"/>
              <w:spacing w:line="256" w:lineRule="auto"/>
              <w:rPr>
                <w:lang w:eastAsia="en-US"/>
              </w:rPr>
            </w:pPr>
          </w:p>
        </w:tc>
        <w:tc>
          <w:tcPr>
            <w:tcW w:w="850" w:type="dxa"/>
            <w:tcBorders>
              <w:top w:val="single" w:sz="4" w:space="0" w:color="auto"/>
              <w:left w:val="single" w:sz="4" w:space="0" w:color="auto"/>
              <w:bottom w:val="single" w:sz="4" w:space="0" w:color="auto"/>
              <w:right w:val="single" w:sz="4" w:space="0" w:color="auto"/>
            </w:tcBorders>
          </w:tcPr>
          <w:p w14:paraId="04B5C8CB" w14:textId="77777777" w:rsidR="007067A5" w:rsidRPr="006F06C2" w:rsidRDefault="007067A5">
            <w:pPr>
              <w:pStyle w:val="TAC"/>
              <w:spacing w:line="256" w:lineRule="auto"/>
              <w:rPr>
                <w:lang w:eastAsia="en-US"/>
              </w:rPr>
            </w:pPr>
          </w:p>
        </w:tc>
      </w:tr>
      <w:tr w:rsidR="007067A5" w:rsidRPr="006F06C2" w14:paraId="2E048131"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E573769" w14:textId="77777777" w:rsidR="007067A5" w:rsidRPr="006F06C2" w:rsidRDefault="007067A5">
            <w:pPr>
              <w:pStyle w:val="TAC"/>
              <w:spacing w:line="256" w:lineRule="auto"/>
              <w:rPr>
                <w:lang w:eastAsia="en-US"/>
              </w:rPr>
            </w:pPr>
            <w:r w:rsidRPr="006F06C2">
              <w:rPr>
                <w:lang w:eastAsia="en-US"/>
              </w:rPr>
              <w:t>10a</w:t>
            </w:r>
          </w:p>
        </w:tc>
        <w:tc>
          <w:tcPr>
            <w:tcW w:w="3969" w:type="dxa"/>
            <w:tcBorders>
              <w:top w:val="single" w:sz="4" w:space="0" w:color="auto"/>
              <w:left w:val="single" w:sz="4" w:space="0" w:color="auto"/>
              <w:bottom w:val="single" w:sz="4" w:space="0" w:color="auto"/>
              <w:right w:val="single" w:sz="4" w:space="0" w:color="auto"/>
            </w:tcBorders>
            <w:hideMark/>
          </w:tcPr>
          <w:p w14:paraId="72F5C32F" w14:textId="77777777" w:rsidR="007067A5" w:rsidRPr="006F06C2" w:rsidRDefault="007067A5">
            <w:pPr>
              <w:pStyle w:val="TAL"/>
              <w:spacing w:line="256" w:lineRule="auto"/>
              <w:rPr>
                <w:lang w:eastAsia="en-US"/>
              </w:rPr>
            </w:pPr>
            <w:r w:rsidRPr="006F06C2">
              <w:rPr>
                <w:lang w:eastAsia="en-US"/>
              </w:rPr>
              <w:t xml:space="preserve">The UE transmit an </w:t>
            </w:r>
            <w:r w:rsidRPr="006F06C2">
              <w:rPr>
                <w:i/>
              </w:rPr>
              <w:t>UEAssistanceInformation</w:t>
            </w:r>
            <w:r w:rsidRPr="006F06C2">
              <w:t xml:space="preserve"> message to indicate IE preferredRRC-State-r16 = ‘inactive’ within the ReleasePreference-r16 IE.</w:t>
            </w:r>
          </w:p>
        </w:tc>
        <w:tc>
          <w:tcPr>
            <w:tcW w:w="709" w:type="dxa"/>
            <w:tcBorders>
              <w:top w:val="single" w:sz="4" w:space="0" w:color="auto"/>
              <w:left w:val="single" w:sz="4" w:space="0" w:color="auto"/>
              <w:bottom w:val="single" w:sz="4" w:space="0" w:color="auto"/>
              <w:right w:val="single" w:sz="4" w:space="0" w:color="auto"/>
            </w:tcBorders>
            <w:hideMark/>
          </w:tcPr>
          <w:p w14:paraId="594DCEA5"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8FD716D" w14:textId="77777777" w:rsidR="007067A5" w:rsidRPr="006F06C2" w:rsidRDefault="007067A5">
            <w:pPr>
              <w:pStyle w:val="TAL"/>
              <w:spacing w:line="256" w:lineRule="auto"/>
            </w:pPr>
            <w:r w:rsidRPr="006F06C2">
              <w:rPr>
                <w:bCs/>
                <w:lang w:eastAsia="en-US"/>
              </w:rPr>
              <w:t xml:space="preserve">NR </w:t>
            </w:r>
            <w:smartTag w:uri="urn:schemas-microsoft-com:office:smarttags" w:element="stockticker">
              <w:r w:rsidRPr="006F06C2">
                <w:rPr>
                  <w:bCs/>
                  <w:lang w:eastAsia="en-US"/>
                </w:rPr>
                <w:t>RRC</w:t>
              </w:r>
            </w:smartTag>
            <w:r w:rsidRPr="006F06C2">
              <w:rPr>
                <w:bCs/>
                <w:lang w:eastAsia="en-US"/>
              </w:rPr>
              <w:t xml:space="preserve">: </w:t>
            </w:r>
            <w:r w:rsidRPr="006F06C2">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4DF52223"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02B73C1" w14:textId="77777777" w:rsidR="007067A5" w:rsidRPr="006F06C2" w:rsidRDefault="007067A5">
            <w:pPr>
              <w:pStyle w:val="TAC"/>
              <w:spacing w:line="256" w:lineRule="auto"/>
              <w:rPr>
                <w:lang w:eastAsia="en-US"/>
              </w:rPr>
            </w:pPr>
            <w:r w:rsidRPr="006F06C2">
              <w:rPr>
                <w:lang w:eastAsia="en-US"/>
              </w:rPr>
              <w:t>-</w:t>
            </w:r>
          </w:p>
        </w:tc>
      </w:tr>
      <w:tr w:rsidR="007067A5" w:rsidRPr="006F06C2" w14:paraId="0D34DC5E"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DDCF29D" w14:textId="77777777" w:rsidR="007067A5" w:rsidRPr="006F06C2" w:rsidRDefault="007067A5">
            <w:pPr>
              <w:pStyle w:val="TAC"/>
              <w:spacing w:line="256" w:lineRule="auto"/>
              <w:rPr>
                <w:lang w:eastAsia="en-US"/>
              </w:rPr>
            </w:pPr>
            <w:r w:rsidRPr="006F06C2">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0546B9F" w14:textId="77777777" w:rsidR="007067A5" w:rsidRPr="006F06C2" w:rsidRDefault="007067A5">
            <w:pPr>
              <w:pStyle w:val="TAL"/>
              <w:spacing w:line="256" w:lineRule="auto"/>
              <w:rPr>
                <w:lang w:eastAsia="en-US"/>
              </w:rPr>
            </w:pPr>
            <w:r w:rsidRPr="006F06C2">
              <w:rPr>
                <w:lang w:eastAsia="en-US"/>
              </w:rPr>
              <w:t xml:space="preserve">The SS transmits an </w:t>
            </w:r>
            <w:r w:rsidRPr="006F06C2">
              <w:t>SET UAI REQUEST</w:t>
            </w:r>
            <w:r w:rsidRPr="006F06C2">
              <w:rPr>
                <w:lang w:eastAsia="en-US"/>
              </w:rPr>
              <w:t xml:space="preserve"> message </w:t>
            </w:r>
            <w:r w:rsidRPr="006F06C2">
              <w:rPr>
                <w:iCs/>
                <w:lang w:eastAsia="en-US"/>
              </w:rPr>
              <w:t xml:space="preserve">indicating </w:t>
            </w:r>
            <w:r w:rsidRPr="006F06C2">
              <w:t>Preferred RRC State = connected.</w:t>
            </w:r>
          </w:p>
        </w:tc>
        <w:tc>
          <w:tcPr>
            <w:tcW w:w="709" w:type="dxa"/>
            <w:tcBorders>
              <w:top w:val="single" w:sz="4" w:space="0" w:color="auto"/>
              <w:left w:val="single" w:sz="4" w:space="0" w:color="auto"/>
              <w:bottom w:val="single" w:sz="4" w:space="0" w:color="auto"/>
              <w:right w:val="single" w:sz="4" w:space="0" w:color="auto"/>
            </w:tcBorders>
            <w:hideMark/>
          </w:tcPr>
          <w:p w14:paraId="61B16C88" w14:textId="77777777" w:rsidR="007067A5" w:rsidRPr="006F06C2" w:rsidRDefault="007067A5">
            <w:pPr>
              <w:pStyle w:val="TAC"/>
              <w:spacing w:line="256" w:lineRule="auto"/>
              <w:rPr>
                <w:lang w:eastAsia="en-US"/>
              </w:rPr>
            </w:pPr>
            <w:r w:rsidRPr="006F06C2">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E9D78F7" w14:textId="77777777" w:rsidR="007067A5" w:rsidRPr="006F06C2" w:rsidRDefault="007067A5">
            <w:pPr>
              <w:pStyle w:val="TAL"/>
              <w:spacing w:line="256" w:lineRule="auto"/>
              <w:rPr>
                <w:bCs/>
                <w:lang w:eastAsia="en-US"/>
              </w:rPr>
            </w:pPr>
            <w:r w:rsidRPr="006F06C2">
              <w:rPr>
                <w:bCs/>
              </w:rPr>
              <w:t>SET UAI REQUEST</w:t>
            </w:r>
            <w:r w:rsidRPr="006F06C2">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2A369A96"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BD533E7" w14:textId="77777777" w:rsidR="007067A5" w:rsidRPr="006F06C2" w:rsidRDefault="007067A5">
            <w:pPr>
              <w:pStyle w:val="TAC"/>
              <w:spacing w:line="256" w:lineRule="auto"/>
              <w:rPr>
                <w:lang w:eastAsia="en-US"/>
              </w:rPr>
            </w:pPr>
            <w:r w:rsidRPr="006F06C2">
              <w:rPr>
                <w:lang w:eastAsia="en-US"/>
              </w:rPr>
              <w:t>-</w:t>
            </w:r>
          </w:p>
        </w:tc>
      </w:tr>
      <w:tr w:rsidR="007067A5" w:rsidRPr="006F06C2" w14:paraId="2B1835D2"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FF6C582" w14:textId="77777777" w:rsidR="007067A5" w:rsidRPr="006F06C2" w:rsidRDefault="007067A5">
            <w:pPr>
              <w:pStyle w:val="TAC"/>
              <w:spacing w:line="256" w:lineRule="auto"/>
              <w:rPr>
                <w:lang w:eastAsia="en-US"/>
              </w:rPr>
            </w:pPr>
            <w:r w:rsidRPr="006F06C2">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903F160" w14:textId="77777777" w:rsidR="007067A5" w:rsidRPr="006F06C2" w:rsidRDefault="007067A5">
            <w:pPr>
              <w:pStyle w:val="TAL"/>
              <w:spacing w:line="256" w:lineRule="auto"/>
              <w:rPr>
                <w:lang w:eastAsia="en-US"/>
              </w:rPr>
            </w:pPr>
            <w:r w:rsidRPr="006F06C2">
              <w:rPr>
                <w:lang w:eastAsia="en-US"/>
              </w:rPr>
              <w:t xml:space="preserve">The UE transmits an </w:t>
            </w:r>
            <w:r w:rsidRPr="006F06C2">
              <w:t>SET UAI RESPONSE</w:t>
            </w:r>
            <w:r w:rsidRPr="006F06C2">
              <w:rPr>
                <w:lang w:eastAsia="en-US"/>
              </w:rPr>
              <w:t xml:space="preserve"> message</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274FF852"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1F632C9" w14:textId="77777777" w:rsidR="007067A5" w:rsidRPr="006F06C2" w:rsidRDefault="007067A5">
            <w:pPr>
              <w:pStyle w:val="TAL"/>
              <w:spacing w:line="256" w:lineRule="auto"/>
              <w:rPr>
                <w:bCs/>
                <w:lang w:eastAsia="en-US"/>
              </w:rPr>
            </w:pPr>
            <w:r w:rsidRPr="006F06C2">
              <w:t>SET UAI RESPONSE</w:t>
            </w:r>
          </w:p>
        </w:tc>
        <w:tc>
          <w:tcPr>
            <w:tcW w:w="567" w:type="dxa"/>
            <w:tcBorders>
              <w:top w:val="single" w:sz="4" w:space="0" w:color="auto"/>
              <w:left w:val="single" w:sz="4" w:space="0" w:color="auto"/>
              <w:bottom w:val="single" w:sz="4" w:space="0" w:color="auto"/>
              <w:right w:val="single" w:sz="4" w:space="0" w:color="auto"/>
            </w:tcBorders>
            <w:hideMark/>
          </w:tcPr>
          <w:p w14:paraId="1D07306C"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7D96C30" w14:textId="77777777" w:rsidR="007067A5" w:rsidRPr="006F06C2" w:rsidRDefault="007067A5">
            <w:pPr>
              <w:pStyle w:val="TAC"/>
              <w:spacing w:line="256" w:lineRule="auto"/>
              <w:rPr>
                <w:lang w:eastAsia="en-US"/>
              </w:rPr>
            </w:pPr>
            <w:r w:rsidRPr="006F06C2">
              <w:rPr>
                <w:lang w:eastAsia="en-US"/>
              </w:rPr>
              <w:t>-</w:t>
            </w:r>
          </w:p>
        </w:tc>
      </w:tr>
      <w:tr w:rsidR="007067A5" w:rsidRPr="006F06C2" w14:paraId="12288C26"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AD57E99" w14:textId="77777777" w:rsidR="007067A5" w:rsidRPr="006F06C2" w:rsidRDefault="007067A5">
            <w:pPr>
              <w:pStyle w:val="TAC"/>
              <w:spacing w:line="256" w:lineRule="auto"/>
              <w:rPr>
                <w:lang w:eastAsia="en-US"/>
              </w:rPr>
            </w:pPr>
            <w:r w:rsidRPr="006F06C2">
              <w:rPr>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B668E18" w14:textId="77777777" w:rsidR="007067A5" w:rsidRPr="006F06C2" w:rsidRDefault="007067A5">
            <w:pPr>
              <w:pStyle w:val="TAL"/>
              <w:spacing w:line="256" w:lineRule="auto"/>
              <w:rPr>
                <w:lang w:eastAsia="en-US"/>
              </w:rPr>
            </w:pPr>
            <w:r w:rsidRPr="006F06C2">
              <w:rPr>
                <w:lang w:eastAsia="en-US"/>
              </w:rPr>
              <w:t xml:space="preserve">Check: Does the UE transmits an </w:t>
            </w:r>
            <w:r w:rsidRPr="006F06C2">
              <w:rPr>
                <w:i/>
              </w:rPr>
              <w:t>UEAssistanceInformation</w:t>
            </w:r>
            <w:r w:rsidRPr="006F06C2">
              <w:t xml:space="preserve"> message to indicate IE preferredRRC-State-r16 = ‘connected’ within the ReleasePreference-r16 IE? </w:t>
            </w:r>
          </w:p>
        </w:tc>
        <w:tc>
          <w:tcPr>
            <w:tcW w:w="709" w:type="dxa"/>
            <w:tcBorders>
              <w:top w:val="single" w:sz="4" w:space="0" w:color="auto"/>
              <w:left w:val="single" w:sz="4" w:space="0" w:color="auto"/>
              <w:bottom w:val="single" w:sz="4" w:space="0" w:color="auto"/>
              <w:right w:val="single" w:sz="4" w:space="0" w:color="auto"/>
            </w:tcBorders>
            <w:hideMark/>
          </w:tcPr>
          <w:p w14:paraId="386618BE"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D00BB0" w14:textId="77777777" w:rsidR="007067A5" w:rsidRPr="006F06C2" w:rsidRDefault="007067A5">
            <w:pPr>
              <w:pStyle w:val="TAL"/>
              <w:spacing w:line="256" w:lineRule="auto"/>
            </w:pPr>
            <w:r w:rsidRPr="006F06C2">
              <w:rPr>
                <w:bCs/>
                <w:lang w:eastAsia="en-US"/>
              </w:rPr>
              <w:t xml:space="preserve">NR </w:t>
            </w:r>
            <w:smartTag w:uri="urn:schemas-microsoft-com:office:smarttags" w:element="stockticker">
              <w:r w:rsidRPr="006F06C2">
                <w:rPr>
                  <w:bCs/>
                  <w:lang w:eastAsia="en-US"/>
                </w:rPr>
                <w:t>RRC</w:t>
              </w:r>
            </w:smartTag>
            <w:r w:rsidRPr="006F06C2">
              <w:rPr>
                <w:bCs/>
                <w:lang w:eastAsia="en-US"/>
              </w:rPr>
              <w:t xml:space="preserve">: </w:t>
            </w:r>
            <w:r w:rsidRPr="006F06C2">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2B5D3089" w14:textId="77777777" w:rsidR="007067A5" w:rsidRPr="006F06C2" w:rsidRDefault="007067A5">
            <w:pPr>
              <w:pStyle w:val="TAC"/>
              <w:spacing w:line="256" w:lineRule="auto"/>
              <w:rPr>
                <w:lang w:eastAsia="en-US"/>
              </w:rPr>
            </w:pPr>
            <w:r w:rsidRPr="006F06C2">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311BCA31" w14:textId="77777777" w:rsidR="007067A5" w:rsidRPr="006F06C2" w:rsidRDefault="007067A5">
            <w:pPr>
              <w:pStyle w:val="TAC"/>
              <w:spacing w:line="256" w:lineRule="auto"/>
              <w:rPr>
                <w:lang w:eastAsia="en-US"/>
              </w:rPr>
            </w:pPr>
            <w:r w:rsidRPr="006F06C2">
              <w:rPr>
                <w:lang w:eastAsia="en-US"/>
              </w:rPr>
              <w:t>F</w:t>
            </w:r>
          </w:p>
        </w:tc>
      </w:tr>
      <w:tr w:rsidR="007067A5" w:rsidRPr="006F06C2" w14:paraId="0EFAC371"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895592F" w14:textId="77777777" w:rsidR="007067A5" w:rsidRPr="006F06C2" w:rsidRDefault="007067A5">
            <w:pPr>
              <w:pStyle w:val="TAC"/>
              <w:spacing w:line="256" w:lineRule="auto"/>
              <w:rPr>
                <w:lang w:eastAsia="en-US"/>
              </w:rPr>
            </w:pPr>
            <w:r w:rsidRPr="006F06C2">
              <w:rPr>
                <w:rFonts w:eastAsia="MS Gothic"/>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548B2F92" w14:textId="77777777" w:rsidR="007067A5" w:rsidRPr="006F06C2" w:rsidRDefault="007067A5">
            <w:pPr>
              <w:pStyle w:val="TAL"/>
              <w:spacing w:line="256" w:lineRule="auto"/>
              <w:rPr>
                <w:lang w:eastAsia="en-US"/>
              </w:rPr>
            </w:pPr>
            <w:r w:rsidRPr="006F06C2">
              <w:rPr>
                <w:lang w:eastAsia="en-US"/>
              </w:rPr>
              <w:t xml:space="preserve">The SS transmits an </w:t>
            </w:r>
            <w:r w:rsidRPr="006F06C2">
              <w:t>RRCReconfiguration message</w:t>
            </w:r>
            <w:r w:rsidRPr="006F06C2">
              <w:rPr>
                <w:lang w:eastAsia="en-US"/>
              </w:rPr>
              <w:t xml:space="preserve"> </w:t>
            </w:r>
            <w:r w:rsidRPr="006F06C2">
              <w:rPr>
                <w:iCs/>
                <w:lang w:eastAsia="en-US"/>
              </w:rPr>
              <w:t>to configure r</w:t>
            </w:r>
            <w:r w:rsidRPr="006F06C2">
              <w:rPr>
                <w:i/>
              </w:rPr>
              <w:t xml:space="preserve">eleasePreferenceConfig </w:t>
            </w:r>
            <w:r w:rsidRPr="006F06C2">
              <w:rPr>
                <w:iCs/>
              </w:rPr>
              <w:t>with</w:t>
            </w:r>
            <w:r w:rsidRPr="006F06C2">
              <w:rPr>
                <w:i/>
              </w:rPr>
              <w:t xml:space="preserve"> connectedReporting</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7AACE986" w14:textId="77777777" w:rsidR="007067A5" w:rsidRPr="006F06C2" w:rsidRDefault="007067A5">
            <w:pPr>
              <w:pStyle w:val="TAC"/>
              <w:spacing w:line="256" w:lineRule="auto"/>
              <w:rPr>
                <w:lang w:eastAsia="en-US"/>
              </w:rPr>
            </w:pPr>
            <w:r w:rsidRPr="006F06C2">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687B2B0" w14:textId="77777777" w:rsidR="007067A5" w:rsidRPr="006F06C2" w:rsidRDefault="007067A5">
            <w:pPr>
              <w:pStyle w:val="TAL"/>
              <w:spacing w:line="256" w:lineRule="auto"/>
              <w:rPr>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2EDEF144"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9DA83B0" w14:textId="77777777" w:rsidR="007067A5" w:rsidRPr="006F06C2" w:rsidRDefault="007067A5">
            <w:pPr>
              <w:pStyle w:val="TAC"/>
              <w:spacing w:line="256" w:lineRule="auto"/>
              <w:rPr>
                <w:lang w:eastAsia="en-US"/>
              </w:rPr>
            </w:pPr>
            <w:r w:rsidRPr="006F06C2">
              <w:rPr>
                <w:lang w:eastAsia="en-US"/>
              </w:rPr>
              <w:t>-</w:t>
            </w:r>
          </w:p>
        </w:tc>
      </w:tr>
      <w:tr w:rsidR="007067A5" w:rsidRPr="006F06C2" w14:paraId="0C8A7A6C"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45288AFC" w14:textId="77777777" w:rsidR="007067A5" w:rsidRPr="006F06C2" w:rsidRDefault="007067A5">
            <w:pPr>
              <w:pStyle w:val="TAC"/>
              <w:spacing w:line="256" w:lineRule="auto"/>
              <w:rPr>
                <w:lang w:eastAsia="en-US"/>
              </w:rPr>
            </w:pPr>
            <w:r w:rsidRPr="006F06C2">
              <w:rPr>
                <w:rFonts w:eastAsia="MS Gothic"/>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3F68C395" w14:textId="77777777" w:rsidR="007067A5" w:rsidRPr="006F06C2" w:rsidRDefault="007067A5">
            <w:pPr>
              <w:pStyle w:val="TAL"/>
              <w:spacing w:line="256" w:lineRule="auto"/>
              <w:rPr>
                <w:lang w:eastAsia="en-US"/>
              </w:rPr>
            </w:pPr>
            <w:r w:rsidRPr="006F06C2">
              <w:rPr>
                <w:lang w:eastAsia="en-US"/>
              </w:rPr>
              <w:t xml:space="preserve">The UE transmits an </w:t>
            </w:r>
            <w:r w:rsidRPr="006F06C2">
              <w:t>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31240365"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A3127B" w14:textId="77777777" w:rsidR="007067A5" w:rsidRPr="006F06C2" w:rsidRDefault="007067A5">
            <w:pPr>
              <w:pStyle w:val="TAL"/>
              <w:spacing w:line="256" w:lineRule="auto"/>
              <w:rPr>
                <w:lang w:eastAsia="en-US"/>
              </w:rPr>
            </w:pPr>
            <w:r w:rsidRPr="006F06C2">
              <w:rPr>
                <w:lang w:eastAsia="en-US"/>
              </w:rPr>
              <w:t xml:space="preserve">NR </w:t>
            </w:r>
            <w:smartTag w:uri="urn:schemas-microsoft-com:office:smarttags" w:element="stockticker">
              <w:r w:rsidRPr="006F06C2">
                <w:rPr>
                  <w:lang w:eastAsia="en-US"/>
                </w:rPr>
                <w:t>RRC</w:t>
              </w:r>
            </w:smartTag>
            <w:r w:rsidRPr="006F06C2">
              <w:rPr>
                <w:lang w:eastAsia="en-US"/>
              </w:rPr>
              <w:t xml:space="preserve">: </w:t>
            </w:r>
            <w:r w:rsidRPr="006F06C2">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408DBE5"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2E8802F" w14:textId="77777777" w:rsidR="007067A5" w:rsidRPr="006F06C2" w:rsidRDefault="007067A5">
            <w:pPr>
              <w:pStyle w:val="TAC"/>
              <w:spacing w:line="256" w:lineRule="auto"/>
              <w:rPr>
                <w:lang w:eastAsia="en-US"/>
              </w:rPr>
            </w:pPr>
            <w:r w:rsidRPr="006F06C2">
              <w:rPr>
                <w:lang w:eastAsia="en-US"/>
              </w:rPr>
              <w:t>-</w:t>
            </w:r>
          </w:p>
        </w:tc>
      </w:tr>
      <w:tr w:rsidR="007067A5" w:rsidRPr="006F06C2" w14:paraId="2C046767"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7873190" w14:textId="77777777" w:rsidR="007067A5" w:rsidRPr="006F06C2" w:rsidRDefault="007067A5">
            <w:pPr>
              <w:pStyle w:val="TAC"/>
              <w:spacing w:line="256" w:lineRule="auto"/>
              <w:rPr>
                <w:rFonts w:eastAsia="MS Gothic"/>
                <w:lang w:eastAsia="en-US"/>
              </w:rPr>
            </w:pPr>
            <w:r w:rsidRPr="006F06C2">
              <w:rPr>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58854138" w14:textId="77777777" w:rsidR="007067A5" w:rsidRPr="006F06C2" w:rsidRDefault="007067A5">
            <w:pPr>
              <w:pStyle w:val="TAL"/>
              <w:spacing w:line="256" w:lineRule="auto"/>
              <w:rPr>
                <w:lang w:eastAsia="en-US"/>
              </w:rPr>
            </w:pPr>
            <w:r w:rsidRPr="006F06C2">
              <w:rPr>
                <w:lang w:eastAsia="en-US"/>
              </w:rPr>
              <w:t xml:space="preserve">The SS transmits an </w:t>
            </w:r>
            <w:r w:rsidRPr="006F06C2">
              <w:t>SET UAI REQUEST</w:t>
            </w:r>
            <w:r w:rsidRPr="006F06C2">
              <w:rPr>
                <w:lang w:eastAsia="en-US"/>
              </w:rPr>
              <w:t xml:space="preserve"> message </w:t>
            </w:r>
            <w:r w:rsidRPr="006F06C2">
              <w:rPr>
                <w:iCs/>
                <w:lang w:eastAsia="en-US"/>
              </w:rPr>
              <w:t xml:space="preserve">indicating </w:t>
            </w:r>
            <w:r w:rsidRPr="006F06C2">
              <w:t>Preferred RRC State = ‘connected’.</w:t>
            </w:r>
          </w:p>
        </w:tc>
        <w:tc>
          <w:tcPr>
            <w:tcW w:w="709" w:type="dxa"/>
            <w:tcBorders>
              <w:top w:val="single" w:sz="4" w:space="0" w:color="auto"/>
              <w:left w:val="single" w:sz="4" w:space="0" w:color="auto"/>
              <w:bottom w:val="single" w:sz="4" w:space="0" w:color="auto"/>
              <w:right w:val="single" w:sz="4" w:space="0" w:color="auto"/>
            </w:tcBorders>
            <w:hideMark/>
          </w:tcPr>
          <w:p w14:paraId="0B23EE5E" w14:textId="77777777" w:rsidR="007067A5" w:rsidRPr="006F06C2" w:rsidRDefault="007067A5">
            <w:pPr>
              <w:pStyle w:val="TAC"/>
              <w:spacing w:line="256" w:lineRule="auto"/>
              <w:rPr>
                <w:lang w:eastAsia="en-US"/>
              </w:rPr>
            </w:pPr>
            <w:r w:rsidRPr="006F06C2">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C7C4AA3" w14:textId="77777777" w:rsidR="007067A5" w:rsidRPr="006F06C2" w:rsidRDefault="007067A5">
            <w:pPr>
              <w:pStyle w:val="TAL"/>
              <w:spacing w:line="256" w:lineRule="auto"/>
              <w:rPr>
                <w:lang w:eastAsia="en-US"/>
              </w:rPr>
            </w:pPr>
            <w:r w:rsidRPr="006F06C2">
              <w:rPr>
                <w:bCs/>
              </w:rPr>
              <w:t>SET UAI REQUEST</w:t>
            </w:r>
            <w:r w:rsidRPr="006F06C2">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47483BC9"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92A6F81" w14:textId="77777777" w:rsidR="007067A5" w:rsidRPr="006F06C2" w:rsidRDefault="007067A5">
            <w:pPr>
              <w:pStyle w:val="TAC"/>
              <w:spacing w:line="256" w:lineRule="auto"/>
              <w:rPr>
                <w:lang w:eastAsia="en-US"/>
              </w:rPr>
            </w:pPr>
            <w:r w:rsidRPr="006F06C2">
              <w:rPr>
                <w:lang w:eastAsia="en-US"/>
              </w:rPr>
              <w:t>-</w:t>
            </w:r>
          </w:p>
        </w:tc>
      </w:tr>
      <w:tr w:rsidR="007067A5" w:rsidRPr="006F06C2" w14:paraId="1DD7452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FFFB575" w14:textId="77777777" w:rsidR="007067A5" w:rsidRPr="006F06C2" w:rsidRDefault="007067A5">
            <w:pPr>
              <w:pStyle w:val="TAC"/>
              <w:spacing w:line="256" w:lineRule="auto"/>
              <w:rPr>
                <w:rFonts w:eastAsia="MS Gothic"/>
                <w:lang w:eastAsia="en-US"/>
              </w:rPr>
            </w:pPr>
            <w:r w:rsidRPr="006F06C2">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FE11794" w14:textId="77777777" w:rsidR="007067A5" w:rsidRPr="006F06C2" w:rsidRDefault="007067A5">
            <w:pPr>
              <w:pStyle w:val="TAL"/>
              <w:spacing w:line="256" w:lineRule="auto"/>
              <w:rPr>
                <w:lang w:eastAsia="en-US"/>
              </w:rPr>
            </w:pPr>
            <w:r w:rsidRPr="006F06C2">
              <w:rPr>
                <w:lang w:eastAsia="en-US"/>
              </w:rPr>
              <w:t>EXCEPTION: Step 18 and 19 can be performed in any order.</w:t>
            </w:r>
          </w:p>
        </w:tc>
        <w:tc>
          <w:tcPr>
            <w:tcW w:w="709" w:type="dxa"/>
            <w:tcBorders>
              <w:top w:val="single" w:sz="4" w:space="0" w:color="auto"/>
              <w:left w:val="single" w:sz="4" w:space="0" w:color="auto"/>
              <w:bottom w:val="single" w:sz="4" w:space="0" w:color="auto"/>
              <w:right w:val="single" w:sz="4" w:space="0" w:color="auto"/>
            </w:tcBorders>
            <w:hideMark/>
          </w:tcPr>
          <w:p w14:paraId="09526CF3" w14:textId="77777777" w:rsidR="007067A5" w:rsidRPr="006F06C2" w:rsidRDefault="007067A5">
            <w:pPr>
              <w:pStyle w:val="TAC"/>
              <w:spacing w:line="256" w:lineRule="auto"/>
              <w:rPr>
                <w:lang w:eastAsia="en-US"/>
              </w:rPr>
            </w:pPr>
            <w:r w:rsidRPr="006F06C2">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2A5422" w14:textId="77777777" w:rsidR="007067A5" w:rsidRPr="006F06C2" w:rsidRDefault="007067A5">
            <w:pPr>
              <w:pStyle w:val="TAL"/>
              <w:spacing w:line="256" w:lineRule="auto"/>
              <w:rPr>
                <w:lang w:eastAsia="en-US"/>
              </w:rPr>
            </w:pPr>
            <w:r w:rsidRPr="006F06C2">
              <w:rPr>
                <w:bCs/>
              </w:rPr>
              <w:t>-</w:t>
            </w:r>
          </w:p>
        </w:tc>
        <w:tc>
          <w:tcPr>
            <w:tcW w:w="567" w:type="dxa"/>
            <w:tcBorders>
              <w:top w:val="single" w:sz="4" w:space="0" w:color="auto"/>
              <w:left w:val="single" w:sz="4" w:space="0" w:color="auto"/>
              <w:bottom w:val="single" w:sz="4" w:space="0" w:color="auto"/>
              <w:right w:val="single" w:sz="4" w:space="0" w:color="auto"/>
            </w:tcBorders>
            <w:hideMark/>
          </w:tcPr>
          <w:p w14:paraId="04EA7C7D"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2B67C9C" w14:textId="77777777" w:rsidR="007067A5" w:rsidRPr="006F06C2" w:rsidRDefault="007067A5">
            <w:pPr>
              <w:pStyle w:val="TAC"/>
              <w:spacing w:line="256" w:lineRule="auto"/>
              <w:rPr>
                <w:lang w:eastAsia="en-US"/>
              </w:rPr>
            </w:pPr>
            <w:r w:rsidRPr="006F06C2">
              <w:rPr>
                <w:lang w:eastAsia="en-US"/>
              </w:rPr>
              <w:t>-</w:t>
            </w:r>
          </w:p>
        </w:tc>
      </w:tr>
      <w:tr w:rsidR="007067A5" w:rsidRPr="006F06C2" w14:paraId="30C13A8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66852396" w14:textId="77777777" w:rsidR="007067A5" w:rsidRPr="006F06C2" w:rsidRDefault="007067A5">
            <w:pPr>
              <w:pStyle w:val="TAC"/>
              <w:spacing w:line="256" w:lineRule="auto"/>
              <w:rPr>
                <w:rFonts w:eastAsia="MS Gothic"/>
                <w:lang w:eastAsia="en-US"/>
              </w:rPr>
            </w:pPr>
            <w:r w:rsidRPr="006F06C2">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1CB32EB3" w14:textId="77777777" w:rsidR="007067A5" w:rsidRPr="006F06C2" w:rsidRDefault="007067A5">
            <w:pPr>
              <w:pStyle w:val="TAL"/>
              <w:spacing w:line="256" w:lineRule="auto"/>
              <w:rPr>
                <w:lang w:eastAsia="en-US"/>
              </w:rPr>
            </w:pPr>
            <w:r w:rsidRPr="006F06C2">
              <w:rPr>
                <w:lang w:eastAsia="en-US"/>
              </w:rPr>
              <w:t xml:space="preserve">The UE transmits an </w:t>
            </w:r>
            <w:r w:rsidRPr="006F06C2">
              <w:t>SET UAI RESPONSE</w:t>
            </w:r>
            <w:r w:rsidRPr="006F06C2">
              <w:rPr>
                <w:lang w:eastAsia="en-US"/>
              </w:rPr>
              <w:t xml:space="preserve"> message</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21135083"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047000" w14:textId="77777777" w:rsidR="007067A5" w:rsidRPr="006F06C2" w:rsidRDefault="007067A5">
            <w:pPr>
              <w:pStyle w:val="TAL"/>
              <w:spacing w:line="256" w:lineRule="auto"/>
              <w:rPr>
                <w:lang w:eastAsia="en-US"/>
              </w:rPr>
            </w:pPr>
            <w:r w:rsidRPr="006F06C2">
              <w:t>SET UAI RESPONSE</w:t>
            </w:r>
          </w:p>
        </w:tc>
        <w:tc>
          <w:tcPr>
            <w:tcW w:w="567" w:type="dxa"/>
            <w:tcBorders>
              <w:top w:val="single" w:sz="4" w:space="0" w:color="auto"/>
              <w:left w:val="single" w:sz="4" w:space="0" w:color="auto"/>
              <w:bottom w:val="single" w:sz="4" w:space="0" w:color="auto"/>
              <w:right w:val="single" w:sz="4" w:space="0" w:color="auto"/>
            </w:tcBorders>
            <w:hideMark/>
          </w:tcPr>
          <w:p w14:paraId="2E49BBF8" w14:textId="77777777" w:rsidR="007067A5" w:rsidRPr="006F06C2" w:rsidRDefault="007067A5">
            <w:pPr>
              <w:pStyle w:val="TAC"/>
              <w:spacing w:line="256" w:lineRule="auto"/>
              <w:rPr>
                <w:lang w:eastAsia="en-US"/>
              </w:rPr>
            </w:pPr>
            <w:r w:rsidRPr="006F06C2">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DBCD842" w14:textId="77777777" w:rsidR="007067A5" w:rsidRPr="006F06C2" w:rsidRDefault="007067A5">
            <w:pPr>
              <w:pStyle w:val="TAC"/>
              <w:spacing w:line="256" w:lineRule="auto"/>
              <w:rPr>
                <w:lang w:eastAsia="en-US"/>
              </w:rPr>
            </w:pPr>
            <w:r w:rsidRPr="006F06C2">
              <w:rPr>
                <w:lang w:eastAsia="en-US"/>
              </w:rPr>
              <w:t>-</w:t>
            </w:r>
          </w:p>
        </w:tc>
      </w:tr>
      <w:tr w:rsidR="007067A5" w:rsidRPr="006F06C2" w14:paraId="53C0A4B4"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FEF7C72" w14:textId="77777777" w:rsidR="007067A5" w:rsidRPr="006F06C2" w:rsidRDefault="007067A5">
            <w:pPr>
              <w:pStyle w:val="TAC"/>
              <w:spacing w:line="256" w:lineRule="auto"/>
              <w:rPr>
                <w:rFonts w:eastAsia="MS Gothic"/>
                <w:lang w:eastAsia="en-US"/>
              </w:rPr>
            </w:pPr>
            <w:r w:rsidRPr="006F06C2">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21862A16" w14:textId="77777777" w:rsidR="007067A5" w:rsidRPr="006F06C2" w:rsidRDefault="007067A5">
            <w:pPr>
              <w:pStyle w:val="TAL"/>
              <w:spacing w:line="256" w:lineRule="auto"/>
              <w:rPr>
                <w:lang w:eastAsia="en-US"/>
              </w:rPr>
            </w:pPr>
            <w:r w:rsidRPr="006F06C2">
              <w:rPr>
                <w:lang w:eastAsia="en-US"/>
              </w:rPr>
              <w:t xml:space="preserve">Check: Does the UE transmits an </w:t>
            </w:r>
            <w:r w:rsidRPr="006F06C2">
              <w:rPr>
                <w:i/>
              </w:rPr>
              <w:t>UEAssistanceInformation</w:t>
            </w:r>
            <w:r w:rsidRPr="006F06C2">
              <w:t xml:space="preserve"> message to indicate IE preferredRRC-State-r16 = ‘connected’ within the ReleasePreference-r16? </w:t>
            </w:r>
          </w:p>
        </w:tc>
        <w:tc>
          <w:tcPr>
            <w:tcW w:w="709" w:type="dxa"/>
            <w:tcBorders>
              <w:top w:val="single" w:sz="4" w:space="0" w:color="auto"/>
              <w:left w:val="single" w:sz="4" w:space="0" w:color="auto"/>
              <w:bottom w:val="single" w:sz="4" w:space="0" w:color="auto"/>
              <w:right w:val="single" w:sz="4" w:space="0" w:color="auto"/>
            </w:tcBorders>
            <w:hideMark/>
          </w:tcPr>
          <w:p w14:paraId="33094D75" w14:textId="77777777" w:rsidR="007067A5" w:rsidRPr="006F06C2" w:rsidRDefault="007067A5">
            <w:pPr>
              <w:pStyle w:val="TAC"/>
              <w:spacing w:line="256" w:lineRule="auto"/>
              <w:rPr>
                <w:lang w:eastAsia="en-US"/>
              </w:rPr>
            </w:pPr>
            <w:r w:rsidRPr="006F06C2">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6ED5594" w14:textId="77777777" w:rsidR="007067A5" w:rsidRPr="006F06C2" w:rsidRDefault="007067A5">
            <w:pPr>
              <w:pStyle w:val="TAL"/>
              <w:spacing w:line="256" w:lineRule="auto"/>
              <w:rPr>
                <w:lang w:eastAsia="en-US"/>
              </w:rPr>
            </w:pPr>
            <w:r w:rsidRPr="006F06C2">
              <w:rPr>
                <w:bCs/>
                <w:lang w:eastAsia="en-US"/>
              </w:rPr>
              <w:t xml:space="preserve">NR </w:t>
            </w:r>
            <w:smartTag w:uri="urn:schemas-microsoft-com:office:smarttags" w:element="stockticker">
              <w:r w:rsidRPr="006F06C2">
                <w:rPr>
                  <w:bCs/>
                  <w:lang w:eastAsia="en-US"/>
                </w:rPr>
                <w:t>RRC</w:t>
              </w:r>
            </w:smartTag>
            <w:r w:rsidRPr="006F06C2">
              <w:rPr>
                <w:bCs/>
                <w:lang w:eastAsia="en-US"/>
              </w:rPr>
              <w:t xml:space="preserve">: </w:t>
            </w:r>
            <w:r w:rsidRPr="006F06C2">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59F8BA99" w14:textId="77777777" w:rsidR="007067A5" w:rsidRPr="006F06C2" w:rsidRDefault="007067A5">
            <w:pPr>
              <w:pStyle w:val="TAC"/>
              <w:spacing w:line="256" w:lineRule="auto"/>
              <w:rPr>
                <w:lang w:eastAsia="en-US"/>
              </w:rPr>
            </w:pPr>
            <w:r w:rsidRPr="006F06C2">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361B6363" w14:textId="77777777" w:rsidR="007067A5" w:rsidRPr="006F06C2" w:rsidRDefault="007067A5">
            <w:pPr>
              <w:pStyle w:val="TAC"/>
              <w:spacing w:line="256" w:lineRule="auto"/>
              <w:rPr>
                <w:lang w:eastAsia="en-US"/>
              </w:rPr>
            </w:pPr>
            <w:r w:rsidRPr="006F06C2">
              <w:rPr>
                <w:lang w:eastAsia="en-US"/>
              </w:rPr>
              <w:t>P</w:t>
            </w:r>
          </w:p>
        </w:tc>
      </w:tr>
    </w:tbl>
    <w:p w14:paraId="207B8222" w14:textId="77777777" w:rsidR="007067A5" w:rsidRPr="006F06C2" w:rsidRDefault="007067A5" w:rsidP="007067A5"/>
    <w:p w14:paraId="3D3C05AE" w14:textId="77777777" w:rsidR="007067A5" w:rsidRPr="006F06C2" w:rsidRDefault="007067A5" w:rsidP="007067A5">
      <w:pPr>
        <w:pStyle w:val="H6"/>
      </w:pPr>
      <w:r w:rsidRPr="006F06C2">
        <w:t>8.1.5.10.1.3.3</w:t>
      </w:r>
      <w:r w:rsidRPr="006F06C2">
        <w:rPr>
          <w:snapToGrid w:val="0"/>
        </w:rPr>
        <w:tab/>
        <w:t>Specific message contents</w:t>
      </w:r>
    </w:p>
    <w:p w14:paraId="42B2A7F2" w14:textId="77777777" w:rsidR="007067A5" w:rsidRPr="006F06C2" w:rsidRDefault="007067A5" w:rsidP="007067A5">
      <w:pPr>
        <w:pStyle w:val="TH"/>
      </w:pPr>
      <w:r w:rsidRPr="006F06C2">
        <w:t xml:space="preserve">Table 8.1.5.10.1.3.3-1: </w:t>
      </w:r>
      <w:r w:rsidRPr="006F06C2">
        <w:rPr>
          <w:i/>
        </w:rPr>
        <w:t xml:space="preserve">RRCReconfiguration </w:t>
      </w:r>
      <w:r w:rsidRPr="006F06C2">
        <w:t>(step 1</w:t>
      </w:r>
      <w:r w:rsidRPr="006F06C2">
        <w:rPr>
          <w:lang w:eastAsia="zh-CN"/>
        </w:rPr>
        <w:t xml:space="preserve">, </w:t>
      </w:r>
      <w:r w:rsidRPr="006F06C2">
        <w:t>Table 8.1.5.10.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67A5" w:rsidRPr="006F06C2" w14:paraId="240A5856" w14:textId="77777777" w:rsidTr="007067A5">
        <w:tc>
          <w:tcPr>
            <w:tcW w:w="9640" w:type="dxa"/>
            <w:gridSpan w:val="4"/>
            <w:tcBorders>
              <w:top w:val="single" w:sz="4" w:space="0" w:color="auto"/>
              <w:left w:val="single" w:sz="4" w:space="0" w:color="auto"/>
              <w:bottom w:val="single" w:sz="4" w:space="0" w:color="auto"/>
              <w:right w:val="single" w:sz="4" w:space="0" w:color="auto"/>
            </w:tcBorders>
            <w:hideMark/>
          </w:tcPr>
          <w:p w14:paraId="5AE1D08B" w14:textId="77777777" w:rsidR="007067A5" w:rsidRPr="006F06C2" w:rsidRDefault="007067A5">
            <w:pPr>
              <w:pStyle w:val="TAL"/>
              <w:spacing w:line="256" w:lineRule="auto"/>
            </w:pPr>
            <w:r w:rsidRPr="006F06C2">
              <w:t>Derivation Path: TS 38.508-1 [4] Table 4.6.1-13</w:t>
            </w:r>
          </w:p>
        </w:tc>
      </w:tr>
      <w:tr w:rsidR="007067A5" w:rsidRPr="006F06C2" w14:paraId="17AF834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BAE0A" w14:textId="77777777" w:rsidR="007067A5" w:rsidRPr="006F06C2" w:rsidRDefault="007067A5">
            <w:pPr>
              <w:pStyle w:val="TAH"/>
              <w:spacing w:line="256" w:lineRule="auto"/>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08475" w14:textId="77777777" w:rsidR="007067A5" w:rsidRPr="006F06C2" w:rsidRDefault="007067A5">
            <w:pPr>
              <w:pStyle w:val="TAH"/>
              <w:spacing w:line="256" w:lineRule="auto"/>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659A3" w14:textId="77777777" w:rsidR="007067A5" w:rsidRPr="006F06C2" w:rsidRDefault="007067A5">
            <w:pPr>
              <w:pStyle w:val="TAH"/>
              <w:spacing w:line="256" w:lineRule="auto"/>
            </w:pPr>
            <w:r w:rsidRPr="006F06C2">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9B9F4" w14:textId="77777777" w:rsidR="007067A5" w:rsidRPr="006F06C2" w:rsidRDefault="007067A5">
            <w:pPr>
              <w:pStyle w:val="TAH"/>
              <w:spacing w:line="256" w:lineRule="auto"/>
            </w:pPr>
            <w:r w:rsidRPr="006F06C2">
              <w:t>Condition</w:t>
            </w:r>
          </w:p>
        </w:tc>
      </w:tr>
      <w:tr w:rsidR="007067A5" w:rsidRPr="006F06C2" w14:paraId="0E78A90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D33FB" w14:textId="77777777" w:rsidR="007067A5" w:rsidRPr="006F06C2" w:rsidRDefault="007067A5">
            <w:pPr>
              <w:pStyle w:val="TAL"/>
              <w:spacing w:line="256" w:lineRule="auto"/>
            </w:pPr>
            <w:r w:rsidRPr="006F06C2">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00C90"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A4C3"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3AC60" w14:textId="77777777" w:rsidR="007067A5" w:rsidRPr="006F06C2" w:rsidRDefault="007067A5">
            <w:pPr>
              <w:pStyle w:val="TAL"/>
              <w:spacing w:line="256" w:lineRule="auto"/>
            </w:pPr>
          </w:p>
        </w:tc>
      </w:tr>
      <w:tr w:rsidR="007067A5" w:rsidRPr="006F06C2" w14:paraId="52AABAFA"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A512E" w14:textId="77777777" w:rsidR="007067A5" w:rsidRPr="006F06C2" w:rsidRDefault="007067A5">
            <w:pPr>
              <w:pStyle w:val="TAL"/>
              <w:spacing w:line="256" w:lineRule="auto"/>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3C69"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F54CD"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4E8FB" w14:textId="77777777" w:rsidR="007067A5" w:rsidRPr="006F06C2" w:rsidRDefault="007067A5">
            <w:pPr>
              <w:pStyle w:val="TAL"/>
              <w:spacing w:line="256" w:lineRule="auto"/>
            </w:pPr>
          </w:p>
        </w:tc>
      </w:tr>
      <w:tr w:rsidR="007067A5" w:rsidRPr="006F06C2" w14:paraId="4E7F82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3E1D5" w14:textId="77777777" w:rsidR="007067A5" w:rsidRPr="006F06C2" w:rsidRDefault="007067A5">
            <w:pPr>
              <w:pStyle w:val="TAL"/>
              <w:spacing w:line="256" w:lineRule="auto"/>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BA07E"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8BBD7"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1E8A" w14:textId="77777777" w:rsidR="007067A5" w:rsidRPr="006F06C2" w:rsidRDefault="007067A5">
            <w:pPr>
              <w:pStyle w:val="TAL"/>
              <w:spacing w:line="256" w:lineRule="auto"/>
            </w:pPr>
          </w:p>
        </w:tc>
      </w:tr>
      <w:tr w:rsidR="007067A5" w:rsidRPr="006F06C2" w14:paraId="13CEFCA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E57B2" w14:textId="77777777" w:rsidR="007067A5" w:rsidRPr="006F06C2" w:rsidRDefault="007067A5">
            <w:pPr>
              <w:pStyle w:val="TAL"/>
              <w:spacing w:line="256" w:lineRule="auto"/>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7106B"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DC106"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2C93D" w14:textId="77777777" w:rsidR="007067A5" w:rsidRPr="006F06C2" w:rsidRDefault="007067A5">
            <w:pPr>
              <w:pStyle w:val="TAL"/>
              <w:spacing w:line="256" w:lineRule="auto"/>
            </w:pPr>
          </w:p>
        </w:tc>
      </w:tr>
      <w:tr w:rsidR="007067A5" w:rsidRPr="006F06C2" w14:paraId="3A4184F5"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E93AB" w14:textId="77777777" w:rsidR="007067A5" w:rsidRPr="006F06C2" w:rsidRDefault="007067A5">
            <w:pPr>
              <w:pStyle w:val="TAL"/>
              <w:spacing w:line="256" w:lineRule="auto"/>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3BF2B"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9A95D"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33F55" w14:textId="77777777" w:rsidR="007067A5" w:rsidRPr="006F06C2" w:rsidRDefault="007067A5">
            <w:pPr>
              <w:pStyle w:val="TAL"/>
              <w:spacing w:line="256" w:lineRule="auto"/>
            </w:pPr>
          </w:p>
        </w:tc>
      </w:tr>
      <w:tr w:rsidR="007067A5" w:rsidRPr="006F06C2" w14:paraId="2EA14214"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6861D" w14:textId="77777777" w:rsidR="007067A5" w:rsidRPr="006F06C2" w:rsidRDefault="007067A5">
            <w:pPr>
              <w:pStyle w:val="TAL"/>
              <w:spacing w:line="256" w:lineRule="auto"/>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401F1"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B5AB0"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C736" w14:textId="77777777" w:rsidR="007067A5" w:rsidRPr="006F06C2" w:rsidRDefault="007067A5">
            <w:pPr>
              <w:pStyle w:val="TAL"/>
              <w:spacing w:line="256" w:lineRule="auto"/>
            </w:pPr>
          </w:p>
        </w:tc>
      </w:tr>
      <w:tr w:rsidR="007067A5" w:rsidRPr="006F06C2" w14:paraId="54AB237A"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0D37A" w14:textId="77777777" w:rsidR="007067A5" w:rsidRPr="006F06C2" w:rsidRDefault="007067A5">
            <w:pPr>
              <w:pStyle w:val="TAL"/>
              <w:spacing w:line="256" w:lineRule="auto"/>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DE3D6"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D9A"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FE403" w14:textId="77777777" w:rsidR="007067A5" w:rsidRPr="006F06C2" w:rsidRDefault="007067A5">
            <w:pPr>
              <w:pStyle w:val="TAL"/>
              <w:spacing w:line="256" w:lineRule="auto"/>
            </w:pPr>
          </w:p>
        </w:tc>
      </w:tr>
      <w:tr w:rsidR="007067A5" w:rsidRPr="006F06C2" w14:paraId="59511C3C"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CD7BC" w14:textId="77777777" w:rsidR="007067A5" w:rsidRPr="006F06C2" w:rsidRDefault="007067A5">
            <w:pPr>
              <w:pStyle w:val="TAL"/>
              <w:spacing w:line="256" w:lineRule="auto"/>
            </w:pPr>
            <w:r w:rsidRPr="006F06C2">
              <w:t xml:space="preserve">              otherConfig-v161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2E07"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B7724"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68D8C" w14:textId="77777777" w:rsidR="007067A5" w:rsidRPr="006F06C2" w:rsidRDefault="007067A5">
            <w:pPr>
              <w:pStyle w:val="TAL"/>
              <w:spacing w:line="256" w:lineRule="auto"/>
            </w:pPr>
          </w:p>
        </w:tc>
      </w:tr>
      <w:tr w:rsidR="007067A5" w:rsidRPr="006F06C2" w14:paraId="339DCB9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B5049D" w14:textId="77777777" w:rsidR="007067A5" w:rsidRPr="006F06C2" w:rsidRDefault="007067A5">
            <w:pPr>
              <w:pStyle w:val="TAL"/>
              <w:spacing w:line="256" w:lineRule="auto"/>
            </w:pPr>
            <w:r w:rsidRPr="006F06C2">
              <w:t xml:space="preserve">                releasePreference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EB435"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1F70"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B86C" w14:textId="77777777" w:rsidR="007067A5" w:rsidRPr="006F06C2" w:rsidRDefault="007067A5">
            <w:pPr>
              <w:pStyle w:val="TAL"/>
              <w:spacing w:line="256" w:lineRule="auto"/>
            </w:pPr>
          </w:p>
        </w:tc>
      </w:tr>
      <w:tr w:rsidR="007067A5" w:rsidRPr="006F06C2" w14:paraId="3B14457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76CB1" w14:textId="77777777" w:rsidR="007067A5" w:rsidRPr="006F06C2" w:rsidRDefault="007067A5">
            <w:pPr>
              <w:pStyle w:val="TAL"/>
              <w:spacing w:line="256" w:lineRule="auto"/>
            </w:pPr>
            <w:r w:rsidRPr="006F06C2">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1952D"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48EC6"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6414F" w14:textId="77777777" w:rsidR="007067A5" w:rsidRPr="006F06C2" w:rsidRDefault="007067A5">
            <w:pPr>
              <w:pStyle w:val="TAL"/>
              <w:spacing w:line="256" w:lineRule="auto"/>
            </w:pPr>
          </w:p>
        </w:tc>
      </w:tr>
      <w:tr w:rsidR="007067A5" w:rsidRPr="006F06C2" w14:paraId="2AC0DBD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906C6" w14:textId="77777777" w:rsidR="007067A5" w:rsidRPr="006F06C2" w:rsidRDefault="007067A5">
            <w:pPr>
              <w:pStyle w:val="TAL"/>
              <w:spacing w:line="256" w:lineRule="auto"/>
            </w:pPr>
            <w:r w:rsidRPr="006F06C2">
              <w:t xml:space="preserve">                    releasePreferenceProhibitTim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5A409" w14:textId="77777777" w:rsidR="007067A5" w:rsidRPr="006F06C2" w:rsidRDefault="007067A5">
            <w:pPr>
              <w:pStyle w:val="TAL"/>
              <w:spacing w:line="256" w:lineRule="auto"/>
            </w:pPr>
            <w:r w:rsidRPr="006F06C2">
              <w:t>s3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B965"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F4683" w14:textId="77777777" w:rsidR="007067A5" w:rsidRPr="006F06C2" w:rsidRDefault="007067A5">
            <w:pPr>
              <w:pStyle w:val="TAL"/>
              <w:spacing w:line="256" w:lineRule="auto"/>
            </w:pPr>
          </w:p>
        </w:tc>
      </w:tr>
      <w:tr w:rsidR="007067A5" w:rsidRPr="006F06C2" w14:paraId="03D789C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FAA0A" w14:textId="77777777" w:rsidR="007067A5" w:rsidRPr="006F06C2" w:rsidRDefault="007067A5">
            <w:pPr>
              <w:pStyle w:val="TAL"/>
              <w:spacing w:line="256" w:lineRule="auto"/>
            </w:pPr>
            <w:r w:rsidRPr="006F06C2">
              <w:t xml:space="preserve">                    connectedReportin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B2C08" w14:textId="77777777" w:rsidR="007067A5" w:rsidRPr="006F06C2" w:rsidRDefault="007067A5">
            <w:pPr>
              <w:pStyle w:val="TAL"/>
              <w:spacing w:line="256" w:lineRule="auto"/>
            </w:pPr>
            <w:r w:rsidRPr="006F06C2">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5060D"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5DDB7" w14:textId="77777777" w:rsidR="007067A5" w:rsidRPr="006F06C2" w:rsidRDefault="007067A5">
            <w:pPr>
              <w:pStyle w:val="TAL"/>
              <w:spacing w:line="256" w:lineRule="auto"/>
            </w:pPr>
          </w:p>
        </w:tc>
      </w:tr>
      <w:tr w:rsidR="007067A5" w:rsidRPr="006F06C2" w14:paraId="759EEEB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D5807"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70259"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E945"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EED35" w14:textId="77777777" w:rsidR="007067A5" w:rsidRPr="006F06C2" w:rsidRDefault="007067A5">
            <w:pPr>
              <w:pStyle w:val="TAL"/>
              <w:spacing w:line="256" w:lineRule="auto"/>
            </w:pPr>
          </w:p>
        </w:tc>
      </w:tr>
      <w:tr w:rsidR="007067A5" w:rsidRPr="006F06C2" w14:paraId="284645D5"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96C06"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1831"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6ECF0"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C8490" w14:textId="77777777" w:rsidR="007067A5" w:rsidRPr="006F06C2" w:rsidRDefault="007067A5">
            <w:pPr>
              <w:pStyle w:val="TAL"/>
              <w:spacing w:line="256" w:lineRule="auto"/>
            </w:pPr>
          </w:p>
        </w:tc>
      </w:tr>
      <w:tr w:rsidR="007067A5" w:rsidRPr="006F06C2" w14:paraId="0D1CAC8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1B4BA"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F0DD4"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231B7"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A2010" w14:textId="77777777" w:rsidR="007067A5" w:rsidRPr="006F06C2" w:rsidRDefault="007067A5">
            <w:pPr>
              <w:pStyle w:val="TAL"/>
              <w:spacing w:line="256" w:lineRule="auto"/>
            </w:pPr>
          </w:p>
        </w:tc>
      </w:tr>
      <w:tr w:rsidR="007067A5" w:rsidRPr="006F06C2" w14:paraId="3F69686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4738B"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15890"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F6794"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5562" w14:textId="77777777" w:rsidR="007067A5" w:rsidRPr="006F06C2" w:rsidRDefault="007067A5">
            <w:pPr>
              <w:pStyle w:val="TAL"/>
              <w:spacing w:line="256" w:lineRule="auto"/>
            </w:pPr>
          </w:p>
        </w:tc>
      </w:tr>
      <w:tr w:rsidR="007067A5" w:rsidRPr="006F06C2" w14:paraId="63264D03"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7A637"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0618C"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B2256"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F510" w14:textId="77777777" w:rsidR="007067A5" w:rsidRPr="006F06C2" w:rsidRDefault="007067A5">
            <w:pPr>
              <w:pStyle w:val="TAL"/>
              <w:spacing w:line="256" w:lineRule="auto"/>
            </w:pPr>
          </w:p>
        </w:tc>
      </w:tr>
      <w:tr w:rsidR="007067A5" w:rsidRPr="006F06C2" w14:paraId="41AE730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56300"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3DAF3"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3A851"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D17FF" w14:textId="77777777" w:rsidR="007067A5" w:rsidRPr="006F06C2" w:rsidRDefault="007067A5">
            <w:pPr>
              <w:pStyle w:val="TAL"/>
              <w:spacing w:line="256" w:lineRule="auto"/>
            </w:pPr>
          </w:p>
        </w:tc>
      </w:tr>
      <w:tr w:rsidR="007067A5" w:rsidRPr="006F06C2" w14:paraId="5A0772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04BEE"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DC89F"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4975"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D1B92" w14:textId="77777777" w:rsidR="007067A5" w:rsidRPr="006F06C2" w:rsidRDefault="007067A5">
            <w:pPr>
              <w:pStyle w:val="TAL"/>
              <w:spacing w:line="256" w:lineRule="auto"/>
            </w:pPr>
          </w:p>
        </w:tc>
      </w:tr>
      <w:tr w:rsidR="007067A5" w:rsidRPr="006F06C2" w14:paraId="5AE44B7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076C2"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8DDA5"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BF5BC"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EEB43" w14:textId="77777777" w:rsidR="007067A5" w:rsidRPr="006F06C2" w:rsidRDefault="007067A5">
            <w:pPr>
              <w:pStyle w:val="TAL"/>
              <w:spacing w:line="256" w:lineRule="auto"/>
            </w:pPr>
          </w:p>
        </w:tc>
      </w:tr>
      <w:tr w:rsidR="007067A5" w:rsidRPr="006F06C2" w14:paraId="631169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11F08"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02BDC"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F4202"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42236" w14:textId="77777777" w:rsidR="007067A5" w:rsidRPr="006F06C2" w:rsidRDefault="007067A5">
            <w:pPr>
              <w:pStyle w:val="TAL"/>
              <w:spacing w:line="256" w:lineRule="auto"/>
            </w:pPr>
          </w:p>
        </w:tc>
      </w:tr>
      <w:tr w:rsidR="007067A5" w:rsidRPr="006F06C2" w14:paraId="2E7D89C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94551" w14:textId="77777777" w:rsidR="007067A5" w:rsidRPr="006F06C2" w:rsidRDefault="007067A5">
            <w:pPr>
              <w:pStyle w:val="TAL"/>
              <w:spacing w:line="256" w:lineRule="auto"/>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50AE5"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FBE32"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0572E" w14:textId="77777777" w:rsidR="007067A5" w:rsidRPr="006F06C2" w:rsidRDefault="007067A5">
            <w:pPr>
              <w:pStyle w:val="TAL"/>
              <w:spacing w:line="256" w:lineRule="auto"/>
            </w:pPr>
          </w:p>
        </w:tc>
      </w:tr>
    </w:tbl>
    <w:p w14:paraId="211C74B0" w14:textId="77777777" w:rsidR="007067A5" w:rsidRPr="006F06C2" w:rsidRDefault="007067A5" w:rsidP="0025779D"/>
    <w:p w14:paraId="5BB5370A" w14:textId="77777777" w:rsidR="007067A5" w:rsidRPr="006F06C2" w:rsidRDefault="007067A5" w:rsidP="007067A5">
      <w:pPr>
        <w:pStyle w:val="TH"/>
      </w:pPr>
      <w:r w:rsidRPr="006F06C2">
        <w:t xml:space="preserve">Table 8.1.5.10.1.3.3-2: </w:t>
      </w:r>
      <w:r w:rsidRPr="006F06C2">
        <w:rPr>
          <w:i/>
        </w:rPr>
        <w:t>UEAssistanceInformation</w:t>
      </w:r>
      <w:r w:rsidRPr="006F06C2">
        <w:t xml:space="preserve"> (Step 5, step 10a and step 18, Table 8.1.5.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067A5" w:rsidRPr="006F06C2" w14:paraId="63BC3FA5" w14:textId="77777777" w:rsidTr="007067A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20D4FD3" w14:textId="77777777" w:rsidR="007067A5" w:rsidRPr="006F06C2" w:rsidRDefault="007067A5">
            <w:pPr>
              <w:pStyle w:val="TAL"/>
              <w:spacing w:line="256" w:lineRule="auto"/>
              <w:rPr>
                <w:lang w:eastAsia="en-US"/>
              </w:rPr>
            </w:pPr>
            <w:r w:rsidRPr="006F06C2">
              <w:rPr>
                <w:lang w:eastAsia="en-US"/>
              </w:rPr>
              <w:t xml:space="preserve">Derivation Path: </w:t>
            </w:r>
            <w:r w:rsidRPr="006F06C2">
              <w:t>TS 38.508-1 [4] Table 4.6.1-30</w:t>
            </w:r>
          </w:p>
        </w:tc>
      </w:tr>
      <w:tr w:rsidR="007067A5" w:rsidRPr="006F06C2" w14:paraId="03990E7E"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28FA8" w14:textId="77777777" w:rsidR="007067A5" w:rsidRPr="006F06C2" w:rsidRDefault="007067A5">
            <w:pPr>
              <w:pStyle w:val="TAH"/>
              <w:spacing w:line="256" w:lineRule="auto"/>
              <w:rPr>
                <w:lang w:eastAsia="en-US"/>
              </w:rPr>
            </w:pPr>
            <w:r w:rsidRPr="006F06C2">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DFD64" w14:textId="77777777" w:rsidR="007067A5" w:rsidRPr="006F06C2" w:rsidRDefault="007067A5">
            <w:pPr>
              <w:pStyle w:val="TAH"/>
              <w:spacing w:line="256" w:lineRule="auto"/>
              <w:rPr>
                <w:lang w:eastAsia="en-US"/>
              </w:rPr>
            </w:pPr>
            <w:r w:rsidRPr="006F06C2">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DECB9C" w14:textId="77777777" w:rsidR="007067A5" w:rsidRPr="006F06C2" w:rsidRDefault="007067A5">
            <w:pPr>
              <w:pStyle w:val="TAH"/>
              <w:spacing w:line="256" w:lineRule="auto"/>
              <w:rPr>
                <w:lang w:eastAsia="en-US"/>
              </w:rPr>
            </w:pPr>
            <w:r w:rsidRPr="006F06C2">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5D0D3" w14:textId="77777777" w:rsidR="007067A5" w:rsidRPr="006F06C2" w:rsidRDefault="007067A5">
            <w:pPr>
              <w:pStyle w:val="TAH"/>
              <w:spacing w:line="256" w:lineRule="auto"/>
              <w:rPr>
                <w:lang w:eastAsia="en-US"/>
              </w:rPr>
            </w:pPr>
            <w:r w:rsidRPr="006F06C2">
              <w:rPr>
                <w:lang w:eastAsia="en-US"/>
              </w:rPr>
              <w:t>Condition</w:t>
            </w:r>
          </w:p>
        </w:tc>
      </w:tr>
      <w:tr w:rsidR="007067A5" w:rsidRPr="006F06C2" w14:paraId="6AC08873"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DA81B" w14:textId="77777777" w:rsidR="007067A5" w:rsidRPr="006F06C2" w:rsidRDefault="007067A5">
            <w:pPr>
              <w:pStyle w:val="TAL"/>
              <w:spacing w:line="256" w:lineRule="auto"/>
              <w:rPr>
                <w:lang w:eastAsia="en-US"/>
              </w:rPr>
            </w:pPr>
            <w:r w:rsidRPr="006F06C2">
              <w:rPr>
                <w:lang w:eastAsia="en-US"/>
              </w:rPr>
              <w:t>UEAssistanceInform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6CD5A"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0E2B8"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66B55" w14:textId="77777777" w:rsidR="007067A5" w:rsidRPr="006F06C2" w:rsidRDefault="007067A5">
            <w:pPr>
              <w:pStyle w:val="TAL"/>
              <w:spacing w:line="256" w:lineRule="auto"/>
              <w:rPr>
                <w:lang w:eastAsia="en-US"/>
              </w:rPr>
            </w:pPr>
          </w:p>
        </w:tc>
      </w:tr>
      <w:tr w:rsidR="007067A5" w:rsidRPr="006F06C2" w14:paraId="652FD0D9"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F852E" w14:textId="77777777" w:rsidR="007067A5" w:rsidRPr="006F06C2" w:rsidRDefault="007067A5">
            <w:pPr>
              <w:pStyle w:val="TAL"/>
              <w:spacing w:line="256" w:lineRule="auto"/>
              <w:rPr>
                <w:lang w:eastAsia="en-US"/>
              </w:rPr>
            </w:pPr>
            <w:r w:rsidRPr="006F06C2">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53B02"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9AF6"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6A40A" w14:textId="77777777" w:rsidR="007067A5" w:rsidRPr="006F06C2" w:rsidRDefault="007067A5">
            <w:pPr>
              <w:pStyle w:val="TAL"/>
              <w:spacing w:line="256" w:lineRule="auto"/>
              <w:rPr>
                <w:lang w:eastAsia="en-US"/>
              </w:rPr>
            </w:pPr>
          </w:p>
        </w:tc>
      </w:tr>
      <w:tr w:rsidR="007067A5" w:rsidRPr="006F06C2" w14:paraId="26D6D5CC"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BFE08" w14:textId="77777777" w:rsidR="007067A5" w:rsidRPr="006F06C2" w:rsidRDefault="007067A5">
            <w:pPr>
              <w:pStyle w:val="TAL"/>
              <w:spacing w:line="256" w:lineRule="auto"/>
              <w:rPr>
                <w:lang w:eastAsia="en-US"/>
              </w:rPr>
            </w:pPr>
            <w:r w:rsidRPr="006F06C2">
              <w:rPr>
                <w:lang w:eastAsia="en-US"/>
              </w:rPr>
              <w:t xml:space="preserve">    ueAssistanceInform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6AA6"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31F4"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63AB4" w14:textId="77777777" w:rsidR="007067A5" w:rsidRPr="006F06C2" w:rsidRDefault="007067A5">
            <w:pPr>
              <w:pStyle w:val="TAL"/>
              <w:spacing w:line="256" w:lineRule="auto"/>
              <w:rPr>
                <w:lang w:eastAsia="en-US"/>
              </w:rPr>
            </w:pPr>
          </w:p>
        </w:tc>
      </w:tr>
      <w:tr w:rsidR="007067A5" w:rsidRPr="006F06C2" w14:paraId="297B69A4"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4B4C0" w14:textId="77777777" w:rsidR="007067A5" w:rsidRPr="006F06C2" w:rsidRDefault="007067A5">
            <w:pPr>
              <w:pStyle w:val="TAL"/>
              <w:spacing w:line="256" w:lineRule="auto"/>
              <w:rPr>
                <w:lang w:eastAsia="en-US"/>
              </w:rPr>
            </w:pPr>
            <w:r w:rsidRPr="006F06C2">
              <w:rPr>
                <w:lang w:eastAsia="en-US"/>
              </w:rPr>
              <w:t xml:space="preserve">      </w:t>
            </w:r>
            <w:r w:rsidRPr="006F06C2">
              <w:t>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6E1B8"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E43FD"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2E301" w14:textId="77777777" w:rsidR="007067A5" w:rsidRPr="006F06C2" w:rsidRDefault="007067A5">
            <w:pPr>
              <w:pStyle w:val="TAL"/>
              <w:spacing w:line="256" w:lineRule="auto"/>
              <w:rPr>
                <w:lang w:eastAsia="en-US"/>
              </w:rPr>
            </w:pPr>
          </w:p>
        </w:tc>
      </w:tr>
      <w:tr w:rsidR="007067A5" w:rsidRPr="006F06C2" w14:paraId="793E323A"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08EF8" w14:textId="77777777" w:rsidR="007067A5" w:rsidRPr="006F06C2" w:rsidRDefault="007067A5">
            <w:pPr>
              <w:pStyle w:val="TAL"/>
              <w:spacing w:line="256" w:lineRule="auto"/>
              <w:rPr>
                <w:lang w:eastAsia="en-US"/>
              </w:rPr>
            </w:pPr>
            <w:r w:rsidRPr="006F06C2">
              <w:rPr>
                <w:lang w:eastAsia="en-US"/>
              </w:rPr>
              <w:t xml:space="preserve">        </w:t>
            </w:r>
            <w:r w:rsidRPr="006F06C2">
              <w:t>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9AA7F"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E7AE9"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E465D" w14:textId="77777777" w:rsidR="007067A5" w:rsidRPr="006F06C2" w:rsidRDefault="007067A5">
            <w:pPr>
              <w:pStyle w:val="TAL"/>
              <w:spacing w:line="256" w:lineRule="auto"/>
              <w:rPr>
                <w:lang w:eastAsia="en-US"/>
              </w:rPr>
            </w:pPr>
          </w:p>
        </w:tc>
      </w:tr>
      <w:tr w:rsidR="007067A5" w:rsidRPr="006F06C2" w14:paraId="6564C345"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9D01B" w14:textId="77777777" w:rsidR="007067A5" w:rsidRPr="006F06C2" w:rsidRDefault="007067A5">
            <w:pPr>
              <w:pStyle w:val="TAL"/>
              <w:spacing w:line="256" w:lineRule="auto"/>
              <w:rPr>
                <w:lang w:eastAsia="en-US"/>
              </w:rPr>
            </w:pPr>
            <w:r w:rsidRPr="006F06C2">
              <w:rPr>
                <w:lang w:eastAsia="en-US"/>
              </w:rPr>
              <w:t xml:space="preserve">          </w:t>
            </w:r>
            <w:r w:rsidRPr="006F06C2">
              <w:t>releasePreference-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19186"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882DE"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15989" w14:textId="77777777" w:rsidR="007067A5" w:rsidRPr="006F06C2" w:rsidRDefault="007067A5">
            <w:pPr>
              <w:pStyle w:val="TAL"/>
              <w:spacing w:line="256" w:lineRule="auto"/>
              <w:rPr>
                <w:lang w:eastAsia="en-US"/>
              </w:rPr>
            </w:pPr>
          </w:p>
        </w:tc>
      </w:tr>
      <w:tr w:rsidR="007067A5" w:rsidRPr="006F06C2" w14:paraId="373DBE9E" w14:textId="77777777" w:rsidTr="007067A5">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41A7C" w14:textId="77777777" w:rsidR="007067A5" w:rsidRPr="006F06C2" w:rsidRDefault="007067A5">
            <w:pPr>
              <w:pStyle w:val="TAL"/>
              <w:spacing w:line="256" w:lineRule="auto"/>
              <w:rPr>
                <w:lang w:eastAsia="en-US"/>
              </w:rPr>
            </w:pPr>
            <w:r w:rsidRPr="006F06C2">
              <w:rPr>
                <w:lang w:eastAsia="en-US"/>
              </w:rPr>
              <w:t xml:space="preserve">            </w:t>
            </w:r>
            <w:r w:rsidRPr="006F06C2">
              <w:t>preferredRRC-Stat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900E1" w14:textId="77777777" w:rsidR="007067A5" w:rsidRPr="006F06C2" w:rsidRDefault="007067A5">
            <w:pPr>
              <w:pStyle w:val="TAL"/>
              <w:spacing w:line="256" w:lineRule="auto"/>
              <w:rPr>
                <w:lang w:eastAsia="en-US"/>
              </w:rPr>
            </w:pPr>
            <w:r w:rsidRPr="006F06C2">
              <w:rPr>
                <w:lang w:eastAsia="en-US"/>
              </w:rPr>
              <w:t>id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39EE9"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4556C" w14:textId="77777777" w:rsidR="007067A5" w:rsidRPr="006F06C2" w:rsidRDefault="007067A5">
            <w:pPr>
              <w:pStyle w:val="TAL"/>
              <w:spacing w:line="256" w:lineRule="auto"/>
              <w:rPr>
                <w:lang w:eastAsia="en-US"/>
              </w:rPr>
            </w:pPr>
            <w:r w:rsidRPr="006F06C2">
              <w:rPr>
                <w:lang w:eastAsia="en-US"/>
              </w:rPr>
              <w:t>Step 5</w:t>
            </w:r>
          </w:p>
        </w:tc>
      </w:tr>
      <w:tr w:rsidR="007067A5" w:rsidRPr="006F06C2" w14:paraId="5DCE06DB" w14:textId="77777777" w:rsidTr="007067A5">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56C67795" w14:textId="77777777" w:rsidR="007067A5" w:rsidRPr="006F06C2" w:rsidRDefault="007067A5">
            <w:pPr>
              <w:overflowPunct/>
              <w:autoSpaceDE/>
              <w:autoSpaceDN/>
              <w:adjustRightInd/>
              <w:spacing w:after="0" w:line="256" w:lineRule="auto"/>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67436" w14:textId="77777777" w:rsidR="007067A5" w:rsidRPr="006F06C2" w:rsidRDefault="007067A5">
            <w:pPr>
              <w:pStyle w:val="TAL"/>
              <w:spacing w:line="256" w:lineRule="auto"/>
              <w:rPr>
                <w:lang w:eastAsia="en-US"/>
              </w:rPr>
            </w:pPr>
            <w:r w:rsidRPr="006F06C2">
              <w:rPr>
                <w:lang w:eastAsia="en-US"/>
              </w:rPr>
              <w:t>inactiv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4F05E"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61B31" w14:textId="77777777" w:rsidR="007067A5" w:rsidRPr="006F06C2" w:rsidRDefault="007067A5">
            <w:pPr>
              <w:pStyle w:val="TAL"/>
              <w:spacing w:line="256" w:lineRule="auto"/>
              <w:rPr>
                <w:lang w:eastAsia="en-US"/>
              </w:rPr>
            </w:pPr>
            <w:r w:rsidRPr="006F06C2">
              <w:rPr>
                <w:lang w:eastAsia="en-US"/>
              </w:rPr>
              <w:t>Step 10a</w:t>
            </w:r>
          </w:p>
        </w:tc>
      </w:tr>
      <w:tr w:rsidR="007067A5" w:rsidRPr="006F06C2" w14:paraId="0A2AC513" w14:textId="77777777" w:rsidTr="007067A5">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43E9FA84" w14:textId="77777777" w:rsidR="007067A5" w:rsidRPr="006F06C2" w:rsidRDefault="007067A5">
            <w:pPr>
              <w:overflowPunct/>
              <w:autoSpaceDE/>
              <w:autoSpaceDN/>
              <w:adjustRightInd/>
              <w:spacing w:after="0" w:line="256" w:lineRule="auto"/>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C7692" w14:textId="77777777" w:rsidR="007067A5" w:rsidRPr="006F06C2" w:rsidRDefault="007067A5">
            <w:pPr>
              <w:pStyle w:val="TAL"/>
              <w:spacing w:line="256" w:lineRule="auto"/>
              <w:rPr>
                <w:lang w:eastAsia="en-US"/>
              </w:rPr>
            </w:pPr>
            <w:r w:rsidRPr="006F06C2">
              <w:rPr>
                <w:lang w:eastAsia="en-US"/>
              </w:rPr>
              <w:t>connec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D5FA2"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AA439" w14:textId="77777777" w:rsidR="007067A5" w:rsidRPr="006F06C2" w:rsidRDefault="007067A5">
            <w:pPr>
              <w:pStyle w:val="TAL"/>
              <w:spacing w:line="256" w:lineRule="auto"/>
              <w:rPr>
                <w:lang w:eastAsia="en-US"/>
              </w:rPr>
            </w:pPr>
            <w:r w:rsidRPr="006F06C2">
              <w:rPr>
                <w:lang w:eastAsia="en-US"/>
              </w:rPr>
              <w:t>Step 18</w:t>
            </w:r>
          </w:p>
        </w:tc>
      </w:tr>
      <w:tr w:rsidR="007067A5" w:rsidRPr="006F06C2" w14:paraId="066551E5"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71D61" w14:textId="77777777" w:rsidR="007067A5" w:rsidRPr="006F06C2" w:rsidRDefault="007067A5">
            <w:pPr>
              <w:pStyle w:val="TAL"/>
              <w:spacing w:line="256" w:lineRule="auto"/>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EE3E9"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A3B09"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7967E" w14:textId="77777777" w:rsidR="007067A5" w:rsidRPr="006F06C2" w:rsidRDefault="007067A5">
            <w:pPr>
              <w:pStyle w:val="TAL"/>
              <w:spacing w:line="256" w:lineRule="auto"/>
              <w:rPr>
                <w:lang w:eastAsia="en-US"/>
              </w:rPr>
            </w:pPr>
          </w:p>
        </w:tc>
      </w:tr>
      <w:tr w:rsidR="007067A5" w:rsidRPr="006F06C2" w14:paraId="34CAAEEE"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363CD" w14:textId="77777777" w:rsidR="007067A5" w:rsidRPr="006F06C2" w:rsidRDefault="007067A5">
            <w:pPr>
              <w:pStyle w:val="TAL"/>
              <w:spacing w:line="256" w:lineRule="auto"/>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8B6B8"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8571"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9F64D" w14:textId="77777777" w:rsidR="007067A5" w:rsidRPr="006F06C2" w:rsidRDefault="007067A5">
            <w:pPr>
              <w:pStyle w:val="TAL"/>
              <w:spacing w:line="256" w:lineRule="auto"/>
              <w:rPr>
                <w:lang w:eastAsia="en-US"/>
              </w:rPr>
            </w:pPr>
          </w:p>
        </w:tc>
      </w:tr>
      <w:tr w:rsidR="007067A5" w:rsidRPr="006F06C2" w14:paraId="6A1C4624"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5BAD3" w14:textId="77777777" w:rsidR="007067A5" w:rsidRPr="006F06C2" w:rsidRDefault="007067A5">
            <w:pPr>
              <w:pStyle w:val="TAL"/>
              <w:spacing w:line="256" w:lineRule="auto"/>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D0CBE"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E9192"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33885" w14:textId="77777777" w:rsidR="007067A5" w:rsidRPr="006F06C2" w:rsidRDefault="007067A5">
            <w:pPr>
              <w:pStyle w:val="TAL"/>
              <w:spacing w:line="256" w:lineRule="auto"/>
              <w:rPr>
                <w:lang w:eastAsia="en-US"/>
              </w:rPr>
            </w:pPr>
          </w:p>
        </w:tc>
      </w:tr>
      <w:tr w:rsidR="007067A5" w:rsidRPr="006F06C2" w14:paraId="26B99B9A"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BCEA2" w14:textId="77777777" w:rsidR="007067A5" w:rsidRPr="006F06C2" w:rsidRDefault="007067A5">
            <w:pPr>
              <w:pStyle w:val="TAL"/>
              <w:spacing w:line="256" w:lineRule="auto"/>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30AD9"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3F32F"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52F70" w14:textId="77777777" w:rsidR="007067A5" w:rsidRPr="006F06C2" w:rsidRDefault="007067A5">
            <w:pPr>
              <w:pStyle w:val="TAL"/>
              <w:spacing w:line="256" w:lineRule="auto"/>
              <w:rPr>
                <w:lang w:eastAsia="en-US"/>
              </w:rPr>
            </w:pPr>
          </w:p>
        </w:tc>
      </w:tr>
      <w:tr w:rsidR="007067A5" w:rsidRPr="006F06C2" w14:paraId="6723B95B"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33A76" w14:textId="77777777" w:rsidR="007067A5" w:rsidRPr="006F06C2" w:rsidRDefault="007067A5">
            <w:pPr>
              <w:pStyle w:val="TAL"/>
              <w:spacing w:line="256" w:lineRule="auto"/>
              <w:rPr>
                <w:lang w:eastAsia="en-US"/>
              </w:rPr>
            </w:pPr>
            <w:r w:rsidRPr="006F06C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6A0B3"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FD915"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7BD3E" w14:textId="77777777" w:rsidR="007067A5" w:rsidRPr="006F06C2" w:rsidRDefault="007067A5">
            <w:pPr>
              <w:pStyle w:val="TAL"/>
              <w:spacing w:line="256" w:lineRule="auto"/>
              <w:rPr>
                <w:lang w:eastAsia="en-US"/>
              </w:rPr>
            </w:pPr>
          </w:p>
        </w:tc>
      </w:tr>
      <w:tr w:rsidR="007067A5" w:rsidRPr="006F06C2" w14:paraId="53DF9815"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ABCFC" w14:textId="77777777" w:rsidR="007067A5" w:rsidRPr="006F06C2" w:rsidRDefault="007067A5">
            <w:pPr>
              <w:pStyle w:val="TAL"/>
              <w:spacing w:line="256" w:lineRule="auto"/>
              <w:rPr>
                <w:lang w:eastAsia="en-US"/>
              </w:rPr>
            </w:pPr>
            <w:r w:rsidRPr="006F06C2">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10316" w14:textId="77777777" w:rsidR="007067A5" w:rsidRPr="006F06C2"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048" w14:textId="77777777" w:rsidR="007067A5" w:rsidRPr="006F06C2"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EC31A" w14:textId="77777777" w:rsidR="007067A5" w:rsidRPr="006F06C2" w:rsidRDefault="007067A5">
            <w:pPr>
              <w:pStyle w:val="TAL"/>
              <w:spacing w:line="256" w:lineRule="auto"/>
              <w:rPr>
                <w:lang w:eastAsia="en-US"/>
              </w:rPr>
            </w:pPr>
          </w:p>
        </w:tc>
      </w:tr>
    </w:tbl>
    <w:p w14:paraId="43DA488D" w14:textId="77777777" w:rsidR="007067A5" w:rsidRPr="006F06C2" w:rsidRDefault="007067A5" w:rsidP="0025779D"/>
    <w:p w14:paraId="281E2AC8" w14:textId="77777777" w:rsidR="007067A5" w:rsidRPr="006F06C2" w:rsidRDefault="007067A5" w:rsidP="007067A5">
      <w:pPr>
        <w:pStyle w:val="TH"/>
      </w:pPr>
      <w:r w:rsidRPr="006F06C2">
        <w:t xml:space="preserve">Table 8.1.5.10.1.3.3-3: </w:t>
      </w:r>
      <w:r w:rsidRPr="006F06C2">
        <w:rPr>
          <w:i/>
        </w:rPr>
        <w:t xml:space="preserve">RRCReconfiguration </w:t>
      </w:r>
      <w:r w:rsidRPr="006F06C2">
        <w:t>(step 14</w:t>
      </w:r>
      <w:r w:rsidRPr="006F06C2">
        <w:rPr>
          <w:lang w:eastAsia="zh-CN"/>
        </w:rPr>
        <w:t xml:space="preserve">, </w:t>
      </w:r>
      <w:r w:rsidRPr="006F06C2">
        <w:t>Table 8.1.5.10.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67A5" w:rsidRPr="006F06C2" w14:paraId="6CA57F2C" w14:textId="77777777" w:rsidTr="007067A5">
        <w:tc>
          <w:tcPr>
            <w:tcW w:w="9640" w:type="dxa"/>
            <w:gridSpan w:val="4"/>
            <w:tcBorders>
              <w:top w:val="single" w:sz="4" w:space="0" w:color="auto"/>
              <w:left w:val="single" w:sz="4" w:space="0" w:color="auto"/>
              <w:bottom w:val="single" w:sz="4" w:space="0" w:color="auto"/>
              <w:right w:val="single" w:sz="4" w:space="0" w:color="auto"/>
            </w:tcBorders>
            <w:hideMark/>
          </w:tcPr>
          <w:p w14:paraId="285C012A" w14:textId="77777777" w:rsidR="007067A5" w:rsidRPr="006F06C2" w:rsidRDefault="007067A5">
            <w:pPr>
              <w:pStyle w:val="TAL"/>
              <w:spacing w:line="256" w:lineRule="auto"/>
            </w:pPr>
            <w:r w:rsidRPr="006F06C2">
              <w:t>Derivation Path: TS 38.508-1 [4] Table 4.6.1-13</w:t>
            </w:r>
          </w:p>
        </w:tc>
      </w:tr>
      <w:tr w:rsidR="007067A5" w:rsidRPr="006F06C2" w14:paraId="3FD5E10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CAFCD" w14:textId="77777777" w:rsidR="007067A5" w:rsidRPr="006F06C2" w:rsidRDefault="007067A5">
            <w:pPr>
              <w:pStyle w:val="TAH"/>
              <w:spacing w:line="256" w:lineRule="auto"/>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105D8" w14:textId="77777777" w:rsidR="007067A5" w:rsidRPr="006F06C2" w:rsidRDefault="007067A5">
            <w:pPr>
              <w:pStyle w:val="TAH"/>
              <w:spacing w:line="256" w:lineRule="auto"/>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9F60E" w14:textId="77777777" w:rsidR="007067A5" w:rsidRPr="006F06C2" w:rsidRDefault="007067A5">
            <w:pPr>
              <w:pStyle w:val="TAH"/>
              <w:spacing w:line="256" w:lineRule="auto"/>
            </w:pPr>
            <w:r w:rsidRPr="006F06C2">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312E9B" w14:textId="77777777" w:rsidR="007067A5" w:rsidRPr="006F06C2" w:rsidRDefault="007067A5">
            <w:pPr>
              <w:pStyle w:val="TAH"/>
              <w:spacing w:line="256" w:lineRule="auto"/>
            </w:pPr>
            <w:r w:rsidRPr="006F06C2">
              <w:t>Condition</w:t>
            </w:r>
          </w:p>
        </w:tc>
      </w:tr>
      <w:tr w:rsidR="007067A5" w:rsidRPr="006F06C2" w14:paraId="4465B8A6"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59E09" w14:textId="77777777" w:rsidR="007067A5" w:rsidRPr="006F06C2" w:rsidRDefault="007067A5">
            <w:pPr>
              <w:pStyle w:val="TAL"/>
              <w:spacing w:line="256" w:lineRule="auto"/>
            </w:pPr>
            <w:r w:rsidRPr="006F06C2">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C7B5D"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56C2F"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43945" w14:textId="77777777" w:rsidR="007067A5" w:rsidRPr="006F06C2" w:rsidRDefault="007067A5">
            <w:pPr>
              <w:pStyle w:val="TAL"/>
              <w:spacing w:line="256" w:lineRule="auto"/>
            </w:pPr>
          </w:p>
        </w:tc>
      </w:tr>
      <w:tr w:rsidR="007067A5" w:rsidRPr="006F06C2" w14:paraId="5EF2514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99512" w14:textId="77777777" w:rsidR="007067A5" w:rsidRPr="006F06C2" w:rsidRDefault="007067A5">
            <w:pPr>
              <w:pStyle w:val="TAL"/>
              <w:spacing w:line="256" w:lineRule="auto"/>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88212"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2BEA9"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9363B" w14:textId="77777777" w:rsidR="007067A5" w:rsidRPr="006F06C2" w:rsidRDefault="007067A5">
            <w:pPr>
              <w:pStyle w:val="TAL"/>
              <w:spacing w:line="256" w:lineRule="auto"/>
            </w:pPr>
          </w:p>
        </w:tc>
      </w:tr>
      <w:tr w:rsidR="007067A5" w:rsidRPr="006F06C2" w14:paraId="0046AF3C"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59E9D" w14:textId="77777777" w:rsidR="007067A5" w:rsidRPr="006F06C2" w:rsidRDefault="007067A5">
            <w:pPr>
              <w:pStyle w:val="TAL"/>
              <w:spacing w:line="256" w:lineRule="auto"/>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2A3E1"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5ED70"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2E7E2" w14:textId="77777777" w:rsidR="007067A5" w:rsidRPr="006F06C2" w:rsidRDefault="007067A5">
            <w:pPr>
              <w:pStyle w:val="TAL"/>
              <w:spacing w:line="256" w:lineRule="auto"/>
            </w:pPr>
          </w:p>
        </w:tc>
      </w:tr>
      <w:tr w:rsidR="007067A5" w:rsidRPr="006F06C2" w14:paraId="0C2AE92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D3417" w14:textId="77777777" w:rsidR="007067A5" w:rsidRPr="006F06C2" w:rsidRDefault="007067A5">
            <w:pPr>
              <w:pStyle w:val="TAL"/>
              <w:spacing w:line="256" w:lineRule="auto"/>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1F0A"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78BD7"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C7C56" w14:textId="77777777" w:rsidR="007067A5" w:rsidRPr="006F06C2" w:rsidRDefault="007067A5">
            <w:pPr>
              <w:pStyle w:val="TAL"/>
              <w:spacing w:line="256" w:lineRule="auto"/>
            </w:pPr>
          </w:p>
        </w:tc>
      </w:tr>
      <w:tr w:rsidR="007067A5" w:rsidRPr="006F06C2" w14:paraId="1F823CC6"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F4506" w14:textId="77777777" w:rsidR="007067A5" w:rsidRPr="006F06C2" w:rsidRDefault="007067A5">
            <w:pPr>
              <w:pStyle w:val="TAL"/>
              <w:spacing w:line="256" w:lineRule="auto"/>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7D870"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711B0"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4DFB" w14:textId="77777777" w:rsidR="007067A5" w:rsidRPr="006F06C2" w:rsidRDefault="007067A5">
            <w:pPr>
              <w:pStyle w:val="TAL"/>
              <w:spacing w:line="256" w:lineRule="auto"/>
            </w:pPr>
          </w:p>
        </w:tc>
      </w:tr>
      <w:tr w:rsidR="007067A5" w:rsidRPr="006F06C2" w14:paraId="0C3B4E8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2404F" w14:textId="77777777" w:rsidR="007067A5" w:rsidRPr="006F06C2" w:rsidRDefault="007067A5">
            <w:pPr>
              <w:pStyle w:val="TAL"/>
              <w:spacing w:line="256" w:lineRule="auto"/>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A025E"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9D107"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4BD34" w14:textId="77777777" w:rsidR="007067A5" w:rsidRPr="006F06C2" w:rsidRDefault="007067A5">
            <w:pPr>
              <w:pStyle w:val="TAL"/>
              <w:spacing w:line="256" w:lineRule="auto"/>
            </w:pPr>
          </w:p>
        </w:tc>
      </w:tr>
      <w:tr w:rsidR="007067A5" w:rsidRPr="006F06C2" w14:paraId="29D71F1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16F2E" w14:textId="77777777" w:rsidR="007067A5" w:rsidRPr="006F06C2" w:rsidRDefault="007067A5">
            <w:pPr>
              <w:pStyle w:val="TAL"/>
              <w:spacing w:line="256" w:lineRule="auto"/>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3307F"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4A7B"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E426C" w14:textId="77777777" w:rsidR="007067A5" w:rsidRPr="006F06C2" w:rsidRDefault="007067A5">
            <w:pPr>
              <w:pStyle w:val="TAL"/>
              <w:spacing w:line="256" w:lineRule="auto"/>
            </w:pPr>
          </w:p>
        </w:tc>
      </w:tr>
      <w:tr w:rsidR="007067A5" w:rsidRPr="006F06C2" w14:paraId="2EFB809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0D135" w14:textId="77777777" w:rsidR="007067A5" w:rsidRPr="006F06C2" w:rsidRDefault="007067A5">
            <w:pPr>
              <w:pStyle w:val="TAL"/>
              <w:spacing w:line="256" w:lineRule="auto"/>
            </w:pPr>
            <w:r w:rsidRPr="006F06C2">
              <w:t xml:space="preserve">              otherConfig-v161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6B0E7"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4ECE"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51A37" w14:textId="77777777" w:rsidR="007067A5" w:rsidRPr="006F06C2" w:rsidRDefault="007067A5">
            <w:pPr>
              <w:pStyle w:val="TAL"/>
              <w:spacing w:line="256" w:lineRule="auto"/>
            </w:pPr>
          </w:p>
        </w:tc>
      </w:tr>
      <w:tr w:rsidR="007067A5" w:rsidRPr="006F06C2" w14:paraId="4CC26B24"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17EDF" w14:textId="77777777" w:rsidR="007067A5" w:rsidRPr="006F06C2" w:rsidRDefault="007067A5">
            <w:pPr>
              <w:pStyle w:val="TAL"/>
              <w:spacing w:line="256" w:lineRule="auto"/>
            </w:pPr>
            <w:r w:rsidRPr="006F06C2">
              <w:t xml:space="preserve">                releasePreference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CEC34"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E73C4"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BE238" w14:textId="77777777" w:rsidR="007067A5" w:rsidRPr="006F06C2" w:rsidRDefault="007067A5">
            <w:pPr>
              <w:pStyle w:val="TAL"/>
              <w:spacing w:line="256" w:lineRule="auto"/>
            </w:pPr>
          </w:p>
        </w:tc>
      </w:tr>
      <w:tr w:rsidR="007067A5" w:rsidRPr="006F06C2" w14:paraId="120C3BD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51406" w14:textId="77777777" w:rsidR="007067A5" w:rsidRPr="006F06C2" w:rsidRDefault="007067A5">
            <w:pPr>
              <w:pStyle w:val="TAL"/>
              <w:spacing w:line="256" w:lineRule="auto"/>
            </w:pPr>
            <w:r w:rsidRPr="006F06C2">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E231D"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5EFD1"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E0E6E" w14:textId="77777777" w:rsidR="007067A5" w:rsidRPr="006F06C2" w:rsidRDefault="007067A5">
            <w:pPr>
              <w:pStyle w:val="TAL"/>
              <w:spacing w:line="256" w:lineRule="auto"/>
            </w:pPr>
          </w:p>
        </w:tc>
      </w:tr>
      <w:tr w:rsidR="007067A5" w:rsidRPr="006F06C2" w14:paraId="72FE536D"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0BBE9" w14:textId="77777777" w:rsidR="007067A5" w:rsidRPr="006F06C2" w:rsidRDefault="007067A5">
            <w:pPr>
              <w:pStyle w:val="TAL"/>
              <w:spacing w:line="256" w:lineRule="auto"/>
            </w:pPr>
            <w:r w:rsidRPr="006F06C2">
              <w:t xml:space="preserve">                    releasePreferenceProhibitTim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5CFCE" w14:textId="77777777" w:rsidR="007067A5" w:rsidRPr="006F06C2" w:rsidRDefault="007067A5">
            <w:pPr>
              <w:pStyle w:val="TAL"/>
              <w:spacing w:line="256" w:lineRule="auto"/>
            </w:pPr>
            <w:r w:rsidRPr="006F06C2">
              <w:t>s3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1FCE9"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03FD9" w14:textId="77777777" w:rsidR="007067A5" w:rsidRPr="006F06C2" w:rsidRDefault="007067A5">
            <w:pPr>
              <w:pStyle w:val="TAL"/>
              <w:spacing w:line="256" w:lineRule="auto"/>
            </w:pPr>
          </w:p>
        </w:tc>
      </w:tr>
      <w:tr w:rsidR="007067A5" w:rsidRPr="006F06C2" w14:paraId="63D9525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37682" w14:textId="77777777" w:rsidR="007067A5" w:rsidRPr="006F06C2" w:rsidRDefault="007067A5">
            <w:pPr>
              <w:pStyle w:val="TAL"/>
              <w:spacing w:line="256" w:lineRule="auto"/>
            </w:pPr>
            <w:r w:rsidRPr="006F06C2">
              <w:t xml:space="preserve">                    connectedReportin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62115" w14:textId="26EB617B" w:rsidR="007067A5" w:rsidRPr="006F06C2" w:rsidRDefault="007067A5">
            <w:pPr>
              <w:pStyle w:val="TAL"/>
              <w:spacing w:line="256" w:lineRule="auto"/>
            </w:pPr>
            <w:r w:rsidRPr="006F06C2">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003E2"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1EC77" w14:textId="77777777" w:rsidR="007067A5" w:rsidRPr="006F06C2" w:rsidRDefault="007067A5">
            <w:pPr>
              <w:pStyle w:val="TAL"/>
              <w:spacing w:line="256" w:lineRule="auto"/>
            </w:pPr>
          </w:p>
        </w:tc>
      </w:tr>
      <w:tr w:rsidR="007067A5" w:rsidRPr="006F06C2" w14:paraId="7CAF0D9D"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8CDE4"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F6816"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0009"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356A0" w14:textId="77777777" w:rsidR="007067A5" w:rsidRPr="006F06C2" w:rsidRDefault="007067A5">
            <w:pPr>
              <w:pStyle w:val="TAL"/>
              <w:spacing w:line="256" w:lineRule="auto"/>
            </w:pPr>
          </w:p>
        </w:tc>
      </w:tr>
      <w:tr w:rsidR="007067A5" w:rsidRPr="006F06C2" w14:paraId="6257D21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A49E7"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20526"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C61AA"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8EF3" w14:textId="77777777" w:rsidR="007067A5" w:rsidRPr="006F06C2" w:rsidRDefault="007067A5">
            <w:pPr>
              <w:pStyle w:val="TAL"/>
              <w:spacing w:line="256" w:lineRule="auto"/>
            </w:pPr>
          </w:p>
        </w:tc>
      </w:tr>
      <w:tr w:rsidR="007067A5" w:rsidRPr="006F06C2" w14:paraId="0884F3C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3F068"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AB221"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687E"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56EB6" w14:textId="77777777" w:rsidR="007067A5" w:rsidRPr="006F06C2" w:rsidRDefault="007067A5">
            <w:pPr>
              <w:pStyle w:val="TAL"/>
              <w:spacing w:line="256" w:lineRule="auto"/>
            </w:pPr>
          </w:p>
        </w:tc>
      </w:tr>
      <w:tr w:rsidR="007067A5" w:rsidRPr="006F06C2" w14:paraId="16567161"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964A5"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70D19"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3500"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40E54" w14:textId="77777777" w:rsidR="007067A5" w:rsidRPr="006F06C2" w:rsidRDefault="007067A5">
            <w:pPr>
              <w:pStyle w:val="TAL"/>
              <w:spacing w:line="256" w:lineRule="auto"/>
            </w:pPr>
          </w:p>
        </w:tc>
      </w:tr>
      <w:tr w:rsidR="007067A5" w:rsidRPr="006F06C2" w14:paraId="5321FD7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846F2"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667F0"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E3A9A"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0CAB" w14:textId="77777777" w:rsidR="007067A5" w:rsidRPr="006F06C2" w:rsidRDefault="007067A5">
            <w:pPr>
              <w:pStyle w:val="TAL"/>
              <w:spacing w:line="256" w:lineRule="auto"/>
            </w:pPr>
          </w:p>
        </w:tc>
      </w:tr>
      <w:tr w:rsidR="007067A5" w:rsidRPr="006F06C2" w14:paraId="27C91C2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4EC08"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E526"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6880B"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F267" w14:textId="77777777" w:rsidR="007067A5" w:rsidRPr="006F06C2" w:rsidRDefault="007067A5">
            <w:pPr>
              <w:pStyle w:val="TAL"/>
              <w:spacing w:line="256" w:lineRule="auto"/>
            </w:pPr>
          </w:p>
        </w:tc>
      </w:tr>
      <w:tr w:rsidR="007067A5" w:rsidRPr="006F06C2" w14:paraId="721861E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AE47B"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1F5E"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C4D70"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397EE" w14:textId="77777777" w:rsidR="007067A5" w:rsidRPr="006F06C2" w:rsidRDefault="007067A5">
            <w:pPr>
              <w:pStyle w:val="TAL"/>
              <w:spacing w:line="256" w:lineRule="auto"/>
            </w:pPr>
          </w:p>
        </w:tc>
      </w:tr>
      <w:tr w:rsidR="007067A5" w:rsidRPr="006F06C2" w14:paraId="20863138"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17A1F"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6B395"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41713"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5F35E" w14:textId="77777777" w:rsidR="007067A5" w:rsidRPr="006F06C2" w:rsidRDefault="007067A5">
            <w:pPr>
              <w:pStyle w:val="TAL"/>
              <w:spacing w:line="256" w:lineRule="auto"/>
            </w:pPr>
          </w:p>
        </w:tc>
      </w:tr>
      <w:tr w:rsidR="007067A5" w:rsidRPr="006F06C2" w14:paraId="6032896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B038A" w14:textId="77777777" w:rsidR="007067A5" w:rsidRPr="006F06C2" w:rsidRDefault="007067A5">
            <w:pPr>
              <w:pStyle w:val="TAL"/>
              <w:spacing w:line="256" w:lineRule="auto"/>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A8F0"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D6EF"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36D6" w14:textId="77777777" w:rsidR="007067A5" w:rsidRPr="006F06C2" w:rsidRDefault="007067A5">
            <w:pPr>
              <w:pStyle w:val="TAL"/>
              <w:spacing w:line="256" w:lineRule="auto"/>
            </w:pPr>
          </w:p>
        </w:tc>
      </w:tr>
      <w:tr w:rsidR="007067A5" w:rsidRPr="006F06C2" w14:paraId="50A83A2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CF2B10" w14:textId="77777777" w:rsidR="007067A5" w:rsidRPr="006F06C2" w:rsidRDefault="007067A5">
            <w:pPr>
              <w:pStyle w:val="TAL"/>
              <w:spacing w:line="256" w:lineRule="auto"/>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3C014" w14:textId="77777777" w:rsidR="007067A5" w:rsidRPr="006F06C2"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B31C" w14:textId="77777777" w:rsidR="007067A5" w:rsidRPr="006F06C2"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FE59A" w14:textId="77777777" w:rsidR="007067A5" w:rsidRPr="006F06C2" w:rsidRDefault="007067A5">
            <w:pPr>
              <w:pStyle w:val="TAL"/>
              <w:spacing w:line="256" w:lineRule="auto"/>
            </w:pPr>
          </w:p>
        </w:tc>
      </w:tr>
    </w:tbl>
    <w:p w14:paraId="60CB077C" w14:textId="77777777" w:rsidR="007067A5" w:rsidRPr="006F06C2" w:rsidRDefault="007067A5" w:rsidP="0025779D"/>
    <w:p w14:paraId="0BDC8EB4" w14:textId="4E0F67C5" w:rsidR="00BB75D3" w:rsidRPr="006F06C2" w:rsidRDefault="00BB75D3" w:rsidP="00BB75D3">
      <w:pPr>
        <w:pStyle w:val="Heading4"/>
      </w:pPr>
      <w:r w:rsidRPr="006F06C2">
        <w:t>8.1.5.11</w:t>
      </w:r>
      <w:r w:rsidR="00E91D9C" w:rsidRPr="006F06C2">
        <w:tab/>
      </w:r>
      <w:r w:rsidRPr="006F06C2">
        <w:t>Idle/Inactive measurements</w:t>
      </w:r>
    </w:p>
    <w:p w14:paraId="275B457E" w14:textId="77777777" w:rsidR="00BB75D3" w:rsidRPr="006F06C2" w:rsidRDefault="00BB75D3" w:rsidP="00BB75D3">
      <w:pPr>
        <w:pStyle w:val="Heading5"/>
      </w:pPr>
      <w:r w:rsidRPr="006F06C2">
        <w:t>8.1.5.11.1</w:t>
      </w:r>
      <w:r w:rsidRPr="006F06C2">
        <w:tab/>
        <w:t>Idle/Inactive measurements / Idle mode / SIB11 configuration / Measurement of NR cells</w:t>
      </w:r>
    </w:p>
    <w:p w14:paraId="7385ABCB" w14:textId="77777777" w:rsidR="00BB75D3" w:rsidRPr="006F06C2" w:rsidRDefault="00BB75D3" w:rsidP="00BB75D3">
      <w:pPr>
        <w:pStyle w:val="H6"/>
      </w:pPr>
      <w:r w:rsidRPr="006F06C2">
        <w:t>8.1.5.11.1.1</w:t>
      </w:r>
      <w:r w:rsidRPr="006F06C2">
        <w:tab/>
        <w:t>Test Purpose (TP)</w:t>
      </w:r>
    </w:p>
    <w:p w14:paraId="6A1C6D59" w14:textId="77777777" w:rsidR="00BB75D3" w:rsidRPr="006F06C2" w:rsidRDefault="00BB75D3" w:rsidP="00BB75D3">
      <w:pPr>
        <w:pStyle w:val="H6"/>
      </w:pPr>
      <w:r w:rsidRPr="006F06C2">
        <w:t>(1)</w:t>
      </w:r>
    </w:p>
    <w:p w14:paraId="5F9BF108" w14:textId="77777777" w:rsidR="00BB75D3" w:rsidRPr="006F06C2" w:rsidRDefault="00BB75D3" w:rsidP="00BB75D3">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w:t>
      </w:r>
      <w:r w:rsidRPr="006F06C2">
        <w:rPr>
          <w:noProof w:val="0"/>
          <w:lang w:eastAsia="zh-CN"/>
        </w:rPr>
        <w:t xml:space="preserve"> </w:t>
      </w:r>
      <w:r w:rsidRPr="006F06C2">
        <w:rPr>
          <w:rFonts w:eastAsia="MS Gothic"/>
          <w:noProof w:val="0"/>
        </w:rPr>
        <w:t>}</w:t>
      </w:r>
    </w:p>
    <w:p w14:paraId="7C7AA9DA" w14:textId="77777777" w:rsidR="00BB75D3" w:rsidRPr="006F06C2" w:rsidRDefault="00BB75D3" w:rsidP="00BB75D3">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08D30A42" w14:textId="77777777" w:rsidR="00BB75D3" w:rsidRPr="006F06C2" w:rsidRDefault="00BB75D3" w:rsidP="00BB75D3">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and </w:t>
      </w:r>
      <w:r w:rsidRPr="006F06C2">
        <w:rPr>
          <w:rFonts w:eastAsia="MS Gothic"/>
          <w:i/>
          <w:iCs/>
          <w:noProof w:val="0"/>
        </w:rPr>
        <w:t>SIB11</w:t>
      </w:r>
      <w:r w:rsidRPr="006F06C2">
        <w:rPr>
          <w:rFonts w:eastAsia="MS Gothic"/>
          <w:noProof w:val="0"/>
        </w:rPr>
        <w:t xml:space="preserve"> including </w:t>
      </w:r>
      <w:r w:rsidRPr="006F06C2">
        <w:rPr>
          <w:rFonts w:eastAsia="MS Gothic"/>
          <w:i/>
          <w:iCs/>
          <w:noProof w:val="0"/>
        </w:rPr>
        <w:t>measIdleCarrierListNR</w:t>
      </w:r>
      <w:r w:rsidRPr="006F06C2">
        <w:rPr>
          <w:rFonts w:eastAsia="MS Gothic"/>
          <w:noProof w:val="0"/>
        </w:rPr>
        <w:t xml:space="preserve"> with </w:t>
      </w:r>
      <w:r w:rsidRPr="006F06C2">
        <w:rPr>
          <w:rFonts w:eastAsia="MS Gothic"/>
          <w:i/>
          <w:iCs/>
          <w:noProof w:val="0"/>
        </w:rPr>
        <w:t>ssb-MeasConfig</w:t>
      </w:r>
      <w:r w:rsidRPr="006F06C2">
        <w:rPr>
          <w:rFonts w:eastAsia="MS Gothic"/>
          <w:noProof w:val="0"/>
        </w:rPr>
        <w:t xml:space="preserve"> </w:t>
      </w:r>
      <w:r w:rsidRPr="006F06C2">
        <w:rPr>
          <w:noProof w:val="0"/>
          <w:lang w:eastAsia="zh-CN"/>
        </w:rPr>
        <w:t>}</w:t>
      </w:r>
    </w:p>
    <w:p w14:paraId="233D3569" w14:textId="77777777" w:rsidR="00BB75D3" w:rsidRPr="006F06C2" w:rsidRDefault="00BB75D3" w:rsidP="00BB75D3">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DLE state, performs cell measurements and reports measurement results in RRC_CONNECTED state }</w:t>
      </w:r>
    </w:p>
    <w:p w14:paraId="7E36AFCB" w14:textId="77777777" w:rsidR="00BB75D3" w:rsidRPr="006F06C2" w:rsidRDefault="00BB75D3" w:rsidP="00BB75D3">
      <w:pPr>
        <w:pStyle w:val="PL"/>
        <w:rPr>
          <w:noProof w:val="0"/>
        </w:rPr>
      </w:pPr>
      <w:r w:rsidRPr="006F06C2">
        <w:rPr>
          <w:noProof w:val="0"/>
        </w:rPr>
        <w:t xml:space="preserve">            }</w:t>
      </w:r>
    </w:p>
    <w:p w14:paraId="1302F6DC" w14:textId="77777777" w:rsidR="00BB75D3" w:rsidRPr="006F06C2" w:rsidRDefault="00BB75D3" w:rsidP="00BB75D3">
      <w:pPr>
        <w:pStyle w:val="PL"/>
        <w:rPr>
          <w:noProof w:val="0"/>
        </w:rPr>
      </w:pPr>
    </w:p>
    <w:p w14:paraId="73C50FFD" w14:textId="77777777" w:rsidR="00BB75D3" w:rsidRPr="006F06C2" w:rsidRDefault="00BB75D3" w:rsidP="00BB75D3">
      <w:pPr>
        <w:pStyle w:val="H6"/>
      </w:pPr>
      <w:r w:rsidRPr="006F06C2">
        <w:t>(2)</w:t>
      </w:r>
    </w:p>
    <w:p w14:paraId="6A035458" w14:textId="77777777" w:rsidR="00BB75D3" w:rsidRPr="006F06C2" w:rsidRDefault="00BB75D3" w:rsidP="00BB75D3">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1CC7A27E" w14:textId="77777777" w:rsidR="00BB75D3" w:rsidRPr="006F06C2" w:rsidRDefault="00BB75D3" w:rsidP="00BB75D3">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31B16C2E" w14:textId="77777777" w:rsidR="00BB75D3" w:rsidRPr="006F06C2" w:rsidRDefault="00BB75D3" w:rsidP="00BB75D3">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w:t>
      </w:r>
      <w:r w:rsidRPr="006F06C2">
        <w:rPr>
          <w:rFonts w:eastAsia="MS Gothic"/>
          <w:i/>
          <w:iCs/>
          <w:noProof w:val="0"/>
        </w:rPr>
        <w:t>SIB11</w:t>
      </w:r>
      <w:r w:rsidRPr="006F06C2">
        <w:rPr>
          <w:rFonts w:eastAsia="MS Gothic"/>
          <w:noProof w:val="0"/>
        </w:rPr>
        <w:t xml:space="preserve"> including </w:t>
      </w:r>
      <w:r w:rsidRPr="006F06C2">
        <w:rPr>
          <w:rFonts w:eastAsia="MS Gothic"/>
          <w:i/>
          <w:iCs/>
          <w:noProof w:val="0"/>
        </w:rPr>
        <w:t>measIdleCarrierListNR</w:t>
      </w:r>
      <w:r w:rsidRPr="006F06C2">
        <w:rPr>
          <w:rFonts w:eastAsia="MS Gothic"/>
          <w:noProof w:val="0"/>
        </w:rPr>
        <w:t xml:space="preserve"> without </w:t>
      </w:r>
      <w:r w:rsidRPr="006F06C2">
        <w:rPr>
          <w:rFonts w:eastAsia="MS Gothic"/>
          <w:i/>
          <w:iCs/>
          <w:noProof w:val="0"/>
        </w:rPr>
        <w:t>ssb-MeasConfig</w:t>
      </w:r>
      <w:r w:rsidRPr="006F06C2">
        <w:rPr>
          <w:rFonts w:eastAsia="MS Gothic"/>
          <w:noProof w:val="0"/>
        </w:rPr>
        <w:t xml:space="preserve"> and </w:t>
      </w:r>
      <w:r w:rsidRPr="006F06C2">
        <w:rPr>
          <w:rFonts w:eastAsia="MS Gothic"/>
          <w:i/>
          <w:iCs/>
          <w:noProof w:val="0"/>
        </w:rPr>
        <w:t>ssb-MeasConfig</w:t>
      </w:r>
      <w:r w:rsidRPr="006F06C2">
        <w:rPr>
          <w:rFonts w:eastAsia="MS Gothic"/>
          <w:noProof w:val="0"/>
        </w:rPr>
        <w:t xml:space="preserve"> parameters derived from </w:t>
      </w:r>
      <w:r w:rsidRPr="006F06C2">
        <w:rPr>
          <w:rFonts w:eastAsia="MS Gothic"/>
          <w:i/>
          <w:iCs/>
          <w:noProof w:val="0"/>
        </w:rPr>
        <w:t>SIB4</w:t>
      </w:r>
      <w:r w:rsidRPr="006F06C2">
        <w:rPr>
          <w:rFonts w:eastAsia="MS Gothic"/>
          <w:noProof w:val="0"/>
        </w:rPr>
        <w:t xml:space="preserve"> </w:t>
      </w:r>
      <w:r w:rsidRPr="006F06C2">
        <w:rPr>
          <w:noProof w:val="0"/>
        </w:rPr>
        <w:t>}</w:t>
      </w:r>
    </w:p>
    <w:p w14:paraId="7E8FE139" w14:textId="77777777" w:rsidR="00BB75D3" w:rsidRPr="006F06C2" w:rsidRDefault="00BB75D3" w:rsidP="00BB75D3">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DLE state, performs cell measurements and reports measurement results in RRC_CONNECTED state }</w:t>
      </w:r>
    </w:p>
    <w:p w14:paraId="70C0309B" w14:textId="77777777" w:rsidR="00BB75D3" w:rsidRPr="006F06C2" w:rsidRDefault="00BB75D3" w:rsidP="00BB75D3">
      <w:pPr>
        <w:pStyle w:val="PL"/>
        <w:rPr>
          <w:noProof w:val="0"/>
        </w:rPr>
      </w:pPr>
      <w:r w:rsidRPr="006F06C2">
        <w:rPr>
          <w:noProof w:val="0"/>
        </w:rPr>
        <w:t xml:space="preserve">            }</w:t>
      </w:r>
    </w:p>
    <w:p w14:paraId="18158F8A" w14:textId="77777777" w:rsidR="00BB75D3" w:rsidRPr="006F06C2" w:rsidRDefault="00BB75D3" w:rsidP="00BB75D3">
      <w:pPr>
        <w:pStyle w:val="PL"/>
        <w:rPr>
          <w:noProof w:val="0"/>
        </w:rPr>
      </w:pPr>
    </w:p>
    <w:p w14:paraId="0E3063E6" w14:textId="77777777" w:rsidR="00BB75D3" w:rsidRPr="006F06C2" w:rsidRDefault="00BB75D3" w:rsidP="00BB75D3">
      <w:pPr>
        <w:pStyle w:val="H6"/>
      </w:pPr>
      <w:r w:rsidRPr="006F06C2">
        <w:t>(3)</w:t>
      </w:r>
    </w:p>
    <w:p w14:paraId="71751BF5" w14:textId="77777777" w:rsidR="00BB75D3" w:rsidRPr="006F06C2" w:rsidRDefault="00BB75D3" w:rsidP="00BB75D3">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34BE890E" w14:textId="77777777" w:rsidR="00BB75D3" w:rsidRPr="006F06C2" w:rsidRDefault="00BB75D3" w:rsidP="00BB75D3">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0C9CAC17" w14:textId="77777777" w:rsidR="00BB75D3" w:rsidRPr="006F06C2" w:rsidRDefault="00BB75D3" w:rsidP="00BB75D3">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w:t>
      </w:r>
      <w:r w:rsidRPr="006F06C2">
        <w:rPr>
          <w:rFonts w:eastAsia="MS Gothic"/>
          <w:i/>
          <w:iCs/>
          <w:noProof w:val="0"/>
        </w:rPr>
        <w:t>SIB11</w:t>
      </w:r>
      <w:r w:rsidRPr="006F06C2">
        <w:rPr>
          <w:rFonts w:eastAsia="MS Gothic"/>
          <w:noProof w:val="0"/>
        </w:rPr>
        <w:t xml:space="preserve"> including </w:t>
      </w:r>
      <w:r w:rsidRPr="006F06C2">
        <w:rPr>
          <w:rFonts w:eastAsia="MS Gothic"/>
          <w:i/>
          <w:iCs/>
          <w:noProof w:val="0"/>
        </w:rPr>
        <w:t>measIdleCarrierListNR</w:t>
      </w:r>
      <w:r w:rsidRPr="006F06C2">
        <w:rPr>
          <w:rFonts w:eastAsia="MS Gothic"/>
          <w:noProof w:val="0"/>
        </w:rPr>
        <w:t xml:space="preserve"> without </w:t>
      </w:r>
      <w:r w:rsidRPr="006F06C2">
        <w:rPr>
          <w:rFonts w:eastAsia="MS Gothic"/>
          <w:i/>
          <w:iCs/>
          <w:noProof w:val="0"/>
        </w:rPr>
        <w:t>ssb-MeasConfig</w:t>
      </w:r>
      <w:r w:rsidRPr="006F06C2">
        <w:rPr>
          <w:rFonts w:eastAsia="MS Gothic"/>
          <w:noProof w:val="0"/>
        </w:rPr>
        <w:t xml:space="preserve"> and </w:t>
      </w:r>
      <w:r w:rsidRPr="006F06C2">
        <w:rPr>
          <w:rFonts w:eastAsia="MS Gothic"/>
          <w:i/>
          <w:iCs/>
          <w:noProof w:val="0"/>
        </w:rPr>
        <w:t>ssb-</w:t>
      </w:r>
      <w:r w:rsidRPr="006F06C2">
        <w:rPr>
          <w:rFonts w:eastAsia="MS Gothic"/>
          <w:noProof w:val="0"/>
        </w:rPr>
        <w:t xml:space="preserve">MeasConfig parameters derived from </w:t>
      </w:r>
      <w:r w:rsidRPr="006F06C2">
        <w:rPr>
          <w:rFonts w:eastAsia="MS Gothic"/>
          <w:i/>
          <w:iCs/>
          <w:noProof w:val="0"/>
        </w:rPr>
        <w:t>SIB4</w:t>
      </w:r>
      <w:r w:rsidRPr="006F06C2">
        <w:rPr>
          <w:rFonts w:eastAsia="MS Gothic"/>
          <w:noProof w:val="0"/>
        </w:rPr>
        <w:t xml:space="preserve"> and T331 expires</w:t>
      </w:r>
      <w:r w:rsidRPr="006F06C2">
        <w:rPr>
          <w:noProof w:val="0"/>
        </w:rPr>
        <w:t xml:space="preserve"> }</w:t>
      </w:r>
    </w:p>
    <w:p w14:paraId="7182A533" w14:textId="77777777" w:rsidR="00BB75D3" w:rsidRPr="006F06C2" w:rsidRDefault="00BB75D3" w:rsidP="00BB75D3">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DLE state, UE does not report measurement results in RRC_CONNECTED state after T331 expiration }</w:t>
      </w:r>
    </w:p>
    <w:p w14:paraId="3C08943B" w14:textId="77777777" w:rsidR="00BB75D3" w:rsidRPr="006F06C2" w:rsidRDefault="00BB75D3" w:rsidP="00BB75D3">
      <w:pPr>
        <w:pStyle w:val="PL"/>
        <w:rPr>
          <w:noProof w:val="0"/>
        </w:rPr>
      </w:pPr>
      <w:r w:rsidRPr="006F06C2">
        <w:rPr>
          <w:noProof w:val="0"/>
        </w:rPr>
        <w:t xml:space="preserve">            }</w:t>
      </w:r>
    </w:p>
    <w:p w14:paraId="302B7B45" w14:textId="77777777" w:rsidR="00BB75D3" w:rsidRPr="006F06C2" w:rsidRDefault="00BB75D3" w:rsidP="00BB75D3">
      <w:pPr>
        <w:pStyle w:val="PL"/>
        <w:rPr>
          <w:noProof w:val="0"/>
        </w:rPr>
      </w:pPr>
    </w:p>
    <w:p w14:paraId="0F24C5C2" w14:textId="77777777" w:rsidR="00BB75D3" w:rsidRPr="006F06C2" w:rsidRDefault="00BB75D3" w:rsidP="00BB75D3">
      <w:pPr>
        <w:pStyle w:val="H6"/>
      </w:pPr>
      <w:r w:rsidRPr="006F06C2">
        <w:t>(4)</w:t>
      </w:r>
    </w:p>
    <w:p w14:paraId="10C36617" w14:textId="77777777" w:rsidR="00BB75D3" w:rsidRPr="006F06C2" w:rsidRDefault="00BB75D3" w:rsidP="00BB75D3">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33304631" w14:textId="77777777" w:rsidR="00BB75D3" w:rsidRPr="006F06C2" w:rsidRDefault="00BB75D3" w:rsidP="00BB75D3">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5E01845D" w14:textId="77777777" w:rsidR="00BB75D3" w:rsidRPr="006F06C2" w:rsidRDefault="00BB75D3" w:rsidP="00BB75D3">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measIdleConfig and </w:t>
      </w:r>
      <w:r w:rsidRPr="006F06C2">
        <w:rPr>
          <w:rFonts w:eastAsia="MS Gothic"/>
          <w:i/>
          <w:iCs/>
          <w:noProof w:val="0"/>
        </w:rPr>
        <w:t>SIB11</w:t>
      </w:r>
      <w:r w:rsidRPr="006F06C2">
        <w:rPr>
          <w:rFonts w:eastAsia="MS Gothic"/>
          <w:noProof w:val="0"/>
        </w:rPr>
        <w:t xml:space="preserve"> does not include </w:t>
      </w:r>
      <w:r w:rsidRPr="006F06C2">
        <w:rPr>
          <w:rFonts w:eastAsia="MS Gothic"/>
          <w:i/>
          <w:iCs/>
          <w:noProof w:val="0"/>
        </w:rPr>
        <w:t xml:space="preserve">measIdleCarrierListNR </w:t>
      </w:r>
      <w:r w:rsidRPr="006F06C2">
        <w:rPr>
          <w:noProof w:val="0"/>
        </w:rPr>
        <w:t>}</w:t>
      </w:r>
    </w:p>
    <w:p w14:paraId="7B3FD752" w14:textId="77777777" w:rsidR="00BB75D3" w:rsidRPr="006F06C2" w:rsidRDefault="00BB75D3" w:rsidP="00BB75D3">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DLE state, UE does not report measurement results in RRC_CONNECTED state }</w:t>
      </w:r>
    </w:p>
    <w:p w14:paraId="5B346870" w14:textId="77777777" w:rsidR="00BB75D3" w:rsidRPr="006F06C2" w:rsidRDefault="00BB75D3" w:rsidP="00BB75D3">
      <w:pPr>
        <w:pStyle w:val="PL"/>
        <w:rPr>
          <w:noProof w:val="0"/>
        </w:rPr>
      </w:pPr>
      <w:r w:rsidRPr="006F06C2">
        <w:rPr>
          <w:noProof w:val="0"/>
        </w:rPr>
        <w:t xml:space="preserve">            }</w:t>
      </w:r>
    </w:p>
    <w:p w14:paraId="40B34525" w14:textId="77777777" w:rsidR="00BB75D3" w:rsidRPr="006F06C2" w:rsidRDefault="00BB75D3" w:rsidP="00BB75D3">
      <w:pPr>
        <w:pStyle w:val="PL"/>
        <w:rPr>
          <w:noProof w:val="0"/>
        </w:rPr>
      </w:pPr>
    </w:p>
    <w:p w14:paraId="387077C8" w14:textId="77777777" w:rsidR="00BB75D3" w:rsidRPr="006F06C2" w:rsidRDefault="00BB75D3" w:rsidP="00BB75D3">
      <w:pPr>
        <w:pStyle w:val="H6"/>
      </w:pPr>
      <w:r w:rsidRPr="006F06C2">
        <w:t>8.1.5.11.1.2</w:t>
      </w:r>
      <w:r w:rsidRPr="006F06C2">
        <w:tab/>
        <w:t>Conformance requirements</w:t>
      </w:r>
    </w:p>
    <w:p w14:paraId="4DAFF73E" w14:textId="77777777" w:rsidR="00BB75D3" w:rsidRPr="006F06C2" w:rsidRDefault="00BB75D3" w:rsidP="00BB75D3">
      <w:r w:rsidRPr="006F06C2">
        <w:t>References: The conformance requirements covered in the current TC is specified in: TS 38.331 clause 5.3.2.3.</w:t>
      </w:r>
    </w:p>
    <w:p w14:paraId="72ACD937" w14:textId="77777777" w:rsidR="00BB75D3" w:rsidRPr="006F06C2" w:rsidRDefault="00BB75D3" w:rsidP="00BB75D3">
      <w:r w:rsidRPr="006F06C2">
        <w:t>[TS 38.331, clause 5.7.8.1]</w:t>
      </w:r>
    </w:p>
    <w:p w14:paraId="6C160F0F" w14:textId="77777777" w:rsidR="00BB75D3" w:rsidRPr="006F06C2" w:rsidRDefault="00BB75D3" w:rsidP="00BB75D3">
      <w:r w:rsidRPr="006F06C2">
        <w:t>This procedure specifies the measurements to be performed and stored by a UE in RRC_IDLE and RRC_INACTIVE when it has an idle/inactive measurement configuration.</w:t>
      </w:r>
    </w:p>
    <w:p w14:paraId="254CAADC" w14:textId="77777777" w:rsidR="00BB75D3" w:rsidRPr="006F06C2" w:rsidRDefault="00BB75D3" w:rsidP="00BB75D3">
      <w:r w:rsidRPr="006F06C2">
        <w:t>[TS 38.331, clause 5.7.8.1a]</w:t>
      </w:r>
    </w:p>
    <w:p w14:paraId="09438FDE" w14:textId="77777777" w:rsidR="00BB75D3" w:rsidRPr="006F06C2" w:rsidRDefault="00BB75D3" w:rsidP="00BB75D3">
      <w:r w:rsidRPr="006F06C2">
        <w:t>The purpose of this procedure is to update the idle/inactive measurement configuration.</w:t>
      </w:r>
    </w:p>
    <w:p w14:paraId="7FF2F83C" w14:textId="77777777" w:rsidR="00BB75D3" w:rsidRPr="006F06C2" w:rsidRDefault="00BB75D3" w:rsidP="00BB75D3">
      <w:r w:rsidRPr="006F06C2">
        <w:t>The UE initiates this procedure while T331 is running and one of the following conditions is met:</w:t>
      </w:r>
    </w:p>
    <w:p w14:paraId="272A05AB" w14:textId="77777777" w:rsidR="00BB75D3" w:rsidRPr="006F06C2" w:rsidRDefault="00BB75D3" w:rsidP="00BB75D3">
      <w:pPr>
        <w:pStyle w:val="B1"/>
      </w:pPr>
      <w:r w:rsidRPr="006F06C2">
        <w:t>1&gt;</w:t>
      </w:r>
      <w:r w:rsidRPr="006F06C2">
        <w:tab/>
        <w:t>upon selecting a cell when entering RRC_IDLE or RRC-INACTIVE from RRC_CONNECTED or RRC_INACTIVE; or</w:t>
      </w:r>
    </w:p>
    <w:p w14:paraId="12282BF1" w14:textId="77777777" w:rsidR="00BB75D3" w:rsidRPr="006F06C2" w:rsidRDefault="00BB75D3" w:rsidP="00BB75D3">
      <w:pPr>
        <w:pStyle w:val="B1"/>
      </w:pPr>
      <w:r w:rsidRPr="006F06C2">
        <w:t>1&gt;</w:t>
      </w:r>
      <w:r w:rsidRPr="006F06C2">
        <w:tab/>
        <w:t>upon update of system information (</w:t>
      </w:r>
      <w:r w:rsidRPr="006F06C2">
        <w:rPr>
          <w:i/>
          <w:iCs/>
        </w:rPr>
        <w:t>SIB4</w:t>
      </w:r>
      <w:r w:rsidRPr="006F06C2">
        <w:t xml:space="preserve">, or </w:t>
      </w:r>
      <w:r w:rsidRPr="006F06C2">
        <w:rPr>
          <w:i/>
          <w:iCs/>
        </w:rPr>
        <w:t>SIB11</w:t>
      </w:r>
      <w:r w:rsidRPr="006F06C2">
        <w:t>), e.g. due to intra-RAT cell (re)selection;</w:t>
      </w:r>
    </w:p>
    <w:p w14:paraId="2A2A8695" w14:textId="77777777" w:rsidR="00BB75D3" w:rsidRPr="006F06C2" w:rsidRDefault="00BB75D3" w:rsidP="00BB75D3">
      <w:r w:rsidRPr="006F06C2">
        <w:t>While in RRC_IDLE or RRC_INACTIVE, and T331 is running, the UE shall:</w:t>
      </w:r>
    </w:p>
    <w:p w14:paraId="3C79C74A" w14:textId="77777777" w:rsidR="00BB75D3" w:rsidRPr="006F06C2" w:rsidRDefault="00BB75D3" w:rsidP="00BB75D3">
      <w:pPr>
        <w:pStyle w:val="B1"/>
        <w:rPr>
          <w:lang w:eastAsia="zh-CN"/>
        </w:rPr>
      </w:pPr>
      <w:r w:rsidRPr="006F06C2">
        <w:t>1&gt;</w:t>
      </w:r>
      <w:r w:rsidRPr="006F06C2">
        <w:tab/>
        <w:t xml:space="preserve">if </w:t>
      </w:r>
      <w:r w:rsidRPr="006F06C2">
        <w:rPr>
          <w:i/>
          <w:iCs/>
        </w:rPr>
        <w:t>VarMeasIdleConfig</w:t>
      </w:r>
      <w:r w:rsidRPr="006F06C2">
        <w:t xml:space="preserve"> includes neither a </w:t>
      </w:r>
      <w:r w:rsidRPr="006F06C2">
        <w:rPr>
          <w:i/>
          <w:iCs/>
        </w:rPr>
        <w:t xml:space="preserve">measIdleCarrierListEUTRA </w:t>
      </w:r>
      <w:r w:rsidRPr="006F06C2">
        <w:t xml:space="preserve">nor a </w:t>
      </w:r>
      <w:r w:rsidRPr="006F06C2">
        <w:rPr>
          <w:i/>
          <w:iCs/>
        </w:rPr>
        <w:t>measIdleCarrierListNR</w:t>
      </w:r>
      <w:r w:rsidRPr="006F06C2">
        <w:t xml:space="preserve"> received from the </w:t>
      </w:r>
      <w:r w:rsidRPr="006F06C2">
        <w:rPr>
          <w:i/>
          <w:iCs/>
        </w:rPr>
        <w:t>RRCRelease</w:t>
      </w:r>
      <w:r w:rsidRPr="006F06C2">
        <w:t xml:space="preserve"> message</w:t>
      </w:r>
      <w:r w:rsidRPr="006F06C2">
        <w:rPr>
          <w:lang w:eastAsia="zh-CN"/>
        </w:rPr>
        <w:t>:</w:t>
      </w:r>
    </w:p>
    <w:p w14:paraId="26DF2E76" w14:textId="77777777" w:rsidR="00BB75D3" w:rsidRPr="006F06C2" w:rsidRDefault="00BB75D3" w:rsidP="00BB75D3">
      <w:pPr>
        <w:pStyle w:val="B2"/>
      </w:pPr>
      <w:r w:rsidRPr="006F06C2">
        <w:t>2&gt;</w:t>
      </w:r>
      <w:r w:rsidRPr="006F06C2">
        <w:tab/>
        <w:t xml:space="preserve">if the UE supports </w:t>
      </w:r>
      <w:r w:rsidRPr="006F06C2">
        <w:rPr>
          <w:i/>
          <w:iCs/>
        </w:rPr>
        <w:t>idleInactiveNR-MeasReport</w:t>
      </w:r>
      <w:r w:rsidRPr="006F06C2">
        <w:t>:</w:t>
      </w:r>
    </w:p>
    <w:p w14:paraId="5B0630C5" w14:textId="77777777" w:rsidR="00BB75D3" w:rsidRPr="006F06C2" w:rsidRDefault="00BB75D3" w:rsidP="00BB75D3">
      <w:pPr>
        <w:pStyle w:val="B3"/>
      </w:pPr>
      <w:r w:rsidRPr="006F06C2">
        <w:t>3&gt;</w:t>
      </w:r>
      <w:r w:rsidRPr="006F06C2">
        <w:tab/>
        <w:t xml:space="preserve">if </w:t>
      </w:r>
      <w:r w:rsidRPr="006F06C2">
        <w:rPr>
          <w:i/>
          <w:iCs/>
        </w:rPr>
        <w:t>SIB11</w:t>
      </w:r>
      <w:r w:rsidRPr="006F06C2">
        <w:t xml:space="preserve"> includes the </w:t>
      </w:r>
      <w:r w:rsidRPr="006F06C2">
        <w:rPr>
          <w:i/>
          <w:iCs/>
        </w:rPr>
        <w:t>measIdleConfigSIB</w:t>
      </w:r>
      <w:r w:rsidRPr="006F06C2">
        <w:t xml:space="preserve"> and contains </w:t>
      </w:r>
      <w:r w:rsidRPr="006F06C2">
        <w:rPr>
          <w:i/>
          <w:iCs/>
        </w:rPr>
        <w:t>measIdleCarrierListNR</w:t>
      </w:r>
      <w:r w:rsidRPr="006F06C2">
        <w:t>:</w:t>
      </w:r>
    </w:p>
    <w:p w14:paraId="1789CF7C" w14:textId="77777777" w:rsidR="00BB75D3" w:rsidRPr="006F06C2" w:rsidRDefault="00BB75D3" w:rsidP="00BB75D3">
      <w:pPr>
        <w:pStyle w:val="B4"/>
      </w:pPr>
      <w:r w:rsidRPr="006F06C2">
        <w:t>4&gt;</w:t>
      </w:r>
      <w:r w:rsidRPr="006F06C2">
        <w:tab/>
        <w:t xml:space="preserve">store or replace the </w:t>
      </w:r>
      <w:r w:rsidRPr="006F06C2">
        <w:rPr>
          <w:i/>
          <w:iCs/>
        </w:rPr>
        <w:t>measIdleCarrierListNR</w:t>
      </w:r>
      <w:r w:rsidRPr="006F06C2">
        <w:t xml:space="preserve"> of </w:t>
      </w:r>
      <w:r w:rsidRPr="006F06C2">
        <w:rPr>
          <w:i/>
          <w:iCs/>
          <w:lang w:eastAsia="zh-CN"/>
        </w:rPr>
        <w:t>measIdleConfigSIB</w:t>
      </w:r>
      <w:r w:rsidRPr="006F06C2">
        <w:rPr>
          <w:lang w:eastAsia="zh-CN"/>
        </w:rPr>
        <w:t xml:space="preserve"> of </w:t>
      </w:r>
      <w:r w:rsidRPr="006F06C2">
        <w:rPr>
          <w:i/>
          <w:iCs/>
          <w:lang w:eastAsia="zh-CN"/>
        </w:rPr>
        <w:t>SIB11</w:t>
      </w:r>
      <w:r w:rsidRPr="006F06C2">
        <w:rPr>
          <w:lang w:eastAsia="zh-CN"/>
        </w:rPr>
        <w:t xml:space="preserve"> within </w:t>
      </w:r>
      <w:r w:rsidRPr="006F06C2">
        <w:rPr>
          <w:i/>
          <w:iCs/>
        </w:rPr>
        <w:t>VarMeasIdleConfig</w:t>
      </w:r>
      <w:r w:rsidRPr="006F06C2">
        <w:t>;</w:t>
      </w:r>
    </w:p>
    <w:p w14:paraId="1CE97A54" w14:textId="77777777" w:rsidR="00BB75D3" w:rsidRPr="006F06C2" w:rsidRDefault="00BB75D3" w:rsidP="00BB75D3">
      <w:pPr>
        <w:pStyle w:val="B3"/>
      </w:pPr>
      <w:r w:rsidRPr="006F06C2">
        <w:t>3&gt;</w:t>
      </w:r>
      <w:r w:rsidRPr="006F06C2">
        <w:tab/>
        <w:t>else:</w:t>
      </w:r>
    </w:p>
    <w:p w14:paraId="4406976C" w14:textId="77777777" w:rsidR="00BB75D3" w:rsidRPr="006F06C2" w:rsidRDefault="00BB75D3" w:rsidP="00BB75D3">
      <w:pPr>
        <w:pStyle w:val="B4"/>
        <w:rPr>
          <w:lang w:eastAsia="zh-CN"/>
        </w:rPr>
      </w:pPr>
      <w:r w:rsidRPr="006F06C2">
        <w:t>4&gt;</w:t>
      </w:r>
      <w:r w:rsidRPr="006F06C2">
        <w:tab/>
        <w:t xml:space="preserve">remove the </w:t>
      </w:r>
      <w:r w:rsidRPr="006F06C2">
        <w:rPr>
          <w:i/>
          <w:iCs/>
        </w:rPr>
        <w:t>measIdleCarrierListNR</w:t>
      </w:r>
      <w:r w:rsidRPr="006F06C2">
        <w:t xml:space="preserve"> in </w:t>
      </w:r>
      <w:r w:rsidRPr="006F06C2">
        <w:rPr>
          <w:i/>
          <w:iCs/>
        </w:rPr>
        <w:t>VarMeasIdleConfig</w:t>
      </w:r>
      <w:r w:rsidRPr="006F06C2">
        <w:t>, if stored;</w:t>
      </w:r>
    </w:p>
    <w:p w14:paraId="4BEBD8D5" w14:textId="77777777" w:rsidR="00BB75D3" w:rsidRPr="006F06C2" w:rsidRDefault="00BB75D3" w:rsidP="00BB75D3">
      <w:pPr>
        <w:pStyle w:val="B1"/>
      </w:pPr>
      <w:r w:rsidRPr="006F06C2">
        <w:t>1&gt;</w:t>
      </w:r>
      <w:r w:rsidRPr="006F06C2">
        <w:tab/>
        <w:t xml:space="preserve">for each entry in the </w:t>
      </w:r>
      <w:r w:rsidRPr="006F06C2">
        <w:rPr>
          <w:i/>
        </w:rPr>
        <w:t>measIdleCarrierListNR</w:t>
      </w:r>
      <w:r w:rsidRPr="006F06C2">
        <w:t xml:space="preserve"> within </w:t>
      </w:r>
      <w:r w:rsidRPr="006F06C2">
        <w:rPr>
          <w:i/>
        </w:rPr>
        <w:t>VarMeasIdleConfig</w:t>
      </w:r>
      <w:r w:rsidRPr="006F06C2">
        <w:t xml:space="preserve"> that does not contain an </w:t>
      </w:r>
      <w:r w:rsidRPr="006F06C2">
        <w:rPr>
          <w:i/>
        </w:rPr>
        <w:t>ssb-MeasConfig</w:t>
      </w:r>
      <w:r w:rsidRPr="006F06C2">
        <w:t xml:space="preserve"> received from the </w:t>
      </w:r>
      <w:r w:rsidRPr="006F06C2">
        <w:rPr>
          <w:i/>
        </w:rPr>
        <w:t>RRCRelease</w:t>
      </w:r>
      <w:r w:rsidRPr="006F06C2">
        <w:t xml:space="preserve"> message:</w:t>
      </w:r>
    </w:p>
    <w:p w14:paraId="31EA51F9" w14:textId="77777777" w:rsidR="00BB75D3" w:rsidRPr="006F06C2" w:rsidRDefault="00BB75D3" w:rsidP="00BB75D3">
      <w:pPr>
        <w:pStyle w:val="B2"/>
      </w:pPr>
      <w:r w:rsidRPr="006F06C2">
        <w:t>2&gt;</w:t>
      </w:r>
      <w:r w:rsidRPr="006F06C2">
        <w:tab/>
        <w:t xml:space="preserve">if there is an entry in </w:t>
      </w:r>
      <w:r w:rsidRPr="006F06C2">
        <w:rPr>
          <w:i/>
        </w:rPr>
        <w:t>measIdleCarrierListNR</w:t>
      </w:r>
      <w:r w:rsidRPr="006F06C2">
        <w:t xml:space="preserve"> in </w:t>
      </w:r>
      <w:r w:rsidRPr="006F06C2">
        <w:rPr>
          <w:i/>
        </w:rPr>
        <w:t>measIdleConfigSIB</w:t>
      </w:r>
      <w:r w:rsidRPr="006F06C2">
        <w:t xml:space="preserve"> of </w:t>
      </w:r>
      <w:r w:rsidRPr="006F06C2">
        <w:rPr>
          <w:i/>
          <w:iCs/>
        </w:rPr>
        <w:t>SIB11</w:t>
      </w:r>
      <w:r w:rsidRPr="006F06C2">
        <w:t xml:space="preserve"> that has the same carrier frequency and subcarrier spacing as the entry in the </w:t>
      </w:r>
      <w:r w:rsidRPr="006F06C2">
        <w:rPr>
          <w:i/>
        </w:rPr>
        <w:t>measIdleCarrierListNR</w:t>
      </w:r>
      <w:r w:rsidRPr="006F06C2">
        <w:t xml:space="preserve"> within </w:t>
      </w:r>
      <w:r w:rsidRPr="006F06C2">
        <w:rPr>
          <w:i/>
        </w:rPr>
        <w:t>VarMeasIdleConfig</w:t>
      </w:r>
      <w:r w:rsidRPr="006F06C2">
        <w:t xml:space="preserve"> and that contains </w:t>
      </w:r>
      <w:r w:rsidRPr="006F06C2">
        <w:rPr>
          <w:i/>
        </w:rPr>
        <w:t>ssb-MeasConfig</w:t>
      </w:r>
      <w:r w:rsidRPr="006F06C2">
        <w:t>:</w:t>
      </w:r>
    </w:p>
    <w:p w14:paraId="05579B32" w14:textId="77777777" w:rsidR="00BB75D3" w:rsidRPr="006F06C2" w:rsidRDefault="00BB75D3" w:rsidP="00BB75D3">
      <w:pPr>
        <w:pStyle w:val="B3"/>
      </w:pPr>
      <w:r w:rsidRPr="006F06C2">
        <w:t>3&gt;</w:t>
      </w:r>
      <w:r w:rsidRPr="006F06C2">
        <w:tab/>
        <w:t xml:space="preserve">delete the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0CE9898F" w14:textId="77777777" w:rsidR="00BB75D3" w:rsidRPr="006F06C2" w:rsidRDefault="00BB75D3" w:rsidP="00BB75D3">
      <w:pPr>
        <w:pStyle w:val="B3"/>
      </w:pPr>
      <w:r w:rsidRPr="006F06C2">
        <w:t>3&gt;</w:t>
      </w:r>
      <w:r w:rsidRPr="006F06C2">
        <w:tab/>
        <w:t xml:space="preserve">store the SSB measurement configuration from </w:t>
      </w:r>
      <w:r w:rsidRPr="006F06C2">
        <w:rPr>
          <w:i/>
          <w:iCs/>
        </w:rPr>
        <w:t>SIB11</w:t>
      </w:r>
      <w:r w:rsidRPr="006F06C2">
        <w:t xml:space="preserve"> into </w:t>
      </w:r>
      <w:r w:rsidRPr="006F06C2">
        <w:rPr>
          <w:i/>
          <w:iCs/>
        </w:rPr>
        <w:t>nrofSS-BlocksToAverage</w:t>
      </w:r>
      <w:r w:rsidRPr="006F06C2">
        <w:t xml:space="preserve">, </w:t>
      </w:r>
      <w:r w:rsidRPr="006F06C2">
        <w:rPr>
          <w:i/>
          <w:iCs/>
        </w:rPr>
        <w:t>absThreshSS-BlocksConsolidation</w:t>
      </w:r>
      <w:r w:rsidRPr="006F06C2">
        <w:t xml:space="preserve">, </w:t>
      </w:r>
      <w:r w:rsidRPr="006F06C2">
        <w:rPr>
          <w:i/>
          <w:iCs/>
        </w:rPr>
        <w:t>smtc</w:t>
      </w:r>
      <w:r w:rsidRPr="006F06C2">
        <w:t xml:space="preserve">, </w:t>
      </w:r>
      <w:r w:rsidRPr="006F06C2">
        <w:rPr>
          <w:i/>
          <w:iCs/>
        </w:rPr>
        <w:t>ssb-ToMeasure</w:t>
      </w:r>
      <w:r w:rsidRPr="006F06C2">
        <w:t xml:space="preserve">, </w:t>
      </w:r>
      <w:r w:rsidRPr="006F06C2">
        <w:rPr>
          <w:i/>
          <w:iCs/>
        </w:rPr>
        <w:t>deriveSSB-IndexFromCell</w:t>
      </w:r>
      <w:r w:rsidRPr="006F06C2">
        <w:t xml:space="preserve">, and </w:t>
      </w:r>
      <w:r w:rsidRPr="006F06C2">
        <w:rPr>
          <w:i/>
          <w:iCs/>
        </w:rPr>
        <w:t>ss-RSSI-Measurement</w:t>
      </w:r>
      <w:r w:rsidRPr="006F06C2">
        <w:t xml:space="preserve"> within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764EF5DB" w14:textId="77777777" w:rsidR="00BB75D3" w:rsidRPr="006F06C2" w:rsidRDefault="00BB75D3" w:rsidP="00BB75D3">
      <w:pPr>
        <w:pStyle w:val="B2"/>
      </w:pPr>
      <w:r w:rsidRPr="006F06C2">
        <w:t>2&gt;</w:t>
      </w:r>
      <w:r w:rsidRPr="006F06C2">
        <w:tab/>
        <w:t xml:space="preserve">else if there is an entry in </w:t>
      </w:r>
      <w:r w:rsidRPr="006F06C2">
        <w:rPr>
          <w:i/>
          <w:lang w:eastAsia="zh-CN"/>
        </w:rPr>
        <w:t>interFreqCarrierFreqList</w:t>
      </w:r>
      <w:r w:rsidRPr="006F06C2">
        <w:rPr>
          <w:lang w:eastAsia="zh-CN"/>
        </w:rPr>
        <w:t xml:space="preserve"> </w:t>
      </w:r>
      <w:r w:rsidRPr="006F06C2">
        <w:rPr>
          <w:iCs/>
        </w:rPr>
        <w:t xml:space="preserve">of </w:t>
      </w:r>
      <w:r w:rsidRPr="006F06C2">
        <w:rPr>
          <w:i/>
        </w:rPr>
        <w:t>SIB4</w:t>
      </w:r>
      <w:r w:rsidRPr="006F06C2">
        <w:rPr>
          <w:iCs/>
        </w:rPr>
        <w:t xml:space="preserve"> </w:t>
      </w:r>
      <w:r w:rsidRPr="006F06C2">
        <w:t xml:space="preserve">with the same carrier frequency and subcarrier spacing as the entry in </w:t>
      </w:r>
      <w:r w:rsidRPr="006F06C2">
        <w:rPr>
          <w:i/>
        </w:rPr>
        <w:t>measIdleCarrierListNR</w:t>
      </w:r>
      <w:r w:rsidRPr="006F06C2">
        <w:t xml:space="preserve"> within </w:t>
      </w:r>
      <w:r w:rsidRPr="006F06C2">
        <w:rPr>
          <w:i/>
        </w:rPr>
        <w:t>VarMeasIdleConfig</w:t>
      </w:r>
      <w:r w:rsidRPr="006F06C2">
        <w:t>:</w:t>
      </w:r>
    </w:p>
    <w:p w14:paraId="4E3ADAA1" w14:textId="77777777" w:rsidR="00BB75D3" w:rsidRPr="006F06C2" w:rsidRDefault="00BB75D3" w:rsidP="00BB75D3">
      <w:pPr>
        <w:pStyle w:val="B3"/>
      </w:pPr>
      <w:r w:rsidRPr="006F06C2">
        <w:t>3&gt;</w:t>
      </w:r>
      <w:r w:rsidRPr="006F06C2">
        <w:tab/>
        <w:t xml:space="preserve">delete the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42E226EF" w14:textId="77777777" w:rsidR="00BB75D3" w:rsidRPr="006F06C2" w:rsidRDefault="00BB75D3" w:rsidP="00BB75D3">
      <w:pPr>
        <w:pStyle w:val="B3"/>
      </w:pPr>
      <w:r w:rsidRPr="006F06C2">
        <w:t>3&gt;</w:t>
      </w:r>
      <w:r w:rsidRPr="006F06C2">
        <w:tab/>
        <w:t xml:space="preserve">store the SSB measurement configuration from </w:t>
      </w:r>
      <w:r w:rsidRPr="006F06C2">
        <w:rPr>
          <w:i/>
          <w:iCs/>
        </w:rPr>
        <w:t>SIB4</w:t>
      </w:r>
      <w:r w:rsidRPr="006F06C2">
        <w:t xml:space="preserve"> into </w:t>
      </w:r>
      <w:r w:rsidRPr="006F06C2">
        <w:rPr>
          <w:i/>
          <w:iCs/>
        </w:rPr>
        <w:t>nrofSS-BlocksToAverage</w:t>
      </w:r>
      <w:r w:rsidRPr="006F06C2">
        <w:t xml:space="preserve">, </w:t>
      </w:r>
      <w:r w:rsidRPr="006F06C2">
        <w:rPr>
          <w:i/>
          <w:iCs/>
        </w:rPr>
        <w:t>absThreshSS-BlocksConsolidation</w:t>
      </w:r>
      <w:r w:rsidRPr="006F06C2">
        <w:t xml:space="preserve">, </w:t>
      </w:r>
      <w:r w:rsidRPr="006F06C2">
        <w:rPr>
          <w:i/>
          <w:iCs/>
        </w:rPr>
        <w:t>smtc</w:t>
      </w:r>
      <w:r w:rsidRPr="006F06C2">
        <w:t xml:space="preserve">, </w:t>
      </w:r>
      <w:r w:rsidRPr="006F06C2">
        <w:rPr>
          <w:i/>
          <w:iCs/>
        </w:rPr>
        <w:t>ssb-ToMeasure</w:t>
      </w:r>
      <w:r w:rsidRPr="006F06C2">
        <w:t xml:space="preserve">, </w:t>
      </w:r>
      <w:r w:rsidRPr="006F06C2">
        <w:rPr>
          <w:i/>
          <w:iCs/>
        </w:rPr>
        <w:t>deriveSSB-IndexFromCell</w:t>
      </w:r>
      <w:r w:rsidRPr="006F06C2">
        <w:t xml:space="preserve">, and </w:t>
      </w:r>
      <w:r w:rsidRPr="006F06C2">
        <w:rPr>
          <w:i/>
          <w:iCs/>
        </w:rPr>
        <w:t>ss-RSSI-Measurement</w:t>
      </w:r>
      <w:r w:rsidRPr="006F06C2">
        <w:t xml:space="preserve"> within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78FC6D7F" w14:textId="77777777" w:rsidR="00BB75D3" w:rsidRPr="006F06C2" w:rsidRDefault="00BB75D3" w:rsidP="00BB75D3">
      <w:pPr>
        <w:pStyle w:val="B2"/>
      </w:pPr>
      <w:r w:rsidRPr="006F06C2">
        <w:t>2&gt;</w:t>
      </w:r>
      <w:r w:rsidRPr="006F06C2">
        <w:tab/>
        <w:t>else:</w:t>
      </w:r>
    </w:p>
    <w:p w14:paraId="070196B4" w14:textId="77777777" w:rsidR="00BB75D3" w:rsidRPr="006F06C2" w:rsidRDefault="00BB75D3" w:rsidP="00BB75D3">
      <w:pPr>
        <w:pStyle w:val="B3"/>
      </w:pPr>
      <w:r w:rsidRPr="006F06C2">
        <w:t>3&gt;</w:t>
      </w:r>
      <w:r w:rsidRPr="006F06C2">
        <w:tab/>
        <w:t xml:space="preserve">remove the </w:t>
      </w:r>
      <w:r w:rsidRPr="006F06C2">
        <w:rPr>
          <w:i/>
        </w:rPr>
        <w:t>ssb-MeasConfig</w:t>
      </w:r>
      <w:r w:rsidRPr="006F06C2">
        <w:t xml:space="preserve"> of the corresponding entry in the </w:t>
      </w:r>
      <w:r w:rsidRPr="006F06C2">
        <w:rPr>
          <w:i/>
        </w:rPr>
        <w:t>measIdleCarrierListNR</w:t>
      </w:r>
      <w:r w:rsidRPr="006F06C2">
        <w:t xml:space="preserve"> </w:t>
      </w:r>
      <w:r w:rsidRPr="006F06C2">
        <w:rPr>
          <w:lang w:eastAsia="zh-CN"/>
        </w:rPr>
        <w:t xml:space="preserve">within </w:t>
      </w:r>
      <w:r w:rsidRPr="006F06C2">
        <w:rPr>
          <w:i/>
        </w:rPr>
        <w:t>VarMeasIdleConfig</w:t>
      </w:r>
      <w:r w:rsidRPr="006F06C2">
        <w:t>, if stored;</w:t>
      </w:r>
    </w:p>
    <w:p w14:paraId="62FF2AB7" w14:textId="77777777" w:rsidR="00BB75D3" w:rsidRPr="006F06C2" w:rsidRDefault="00BB75D3" w:rsidP="00BB75D3">
      <w:r w:rsidRPr="006F06C2">
        <w:t>1&gt;</w:t>
      </w:r>
      <w:r w:rsidRPr="006F06C2">
        <w:tab/>
        <w:t>perform measurements according to 5.7.8.2a.</w:t>
      </w:r>
    </w:p>
    <w:p w14:paraId="72169894" w14:textId="77777777" w:rsidR="00BB75D3" w:rsidRPr="006F06C2" w:rsidRDefault="00BB75D3" w:rsidP="00BB75D3"/>
    <w:p w14:paraId="67E84765" w14:textId="77777777" w:rsidR="00BB75D3" w:rsidRPr="006F06C2" w:rsidRDefault="00BB75D3" w:rsidP="00BB75D3">
      <w:r w:rsidRPr="006F06C2">
        <w:t>[TS 38.331, clause 5.7.8.2a]</w:t>
      </w:r>
    </w:p>
    <w:p w14:paraId="5507E19B" w14:textId="77777777" w:rsidR="00BB75D3" w:rsidRPr="006F06C2" w:rsidRDefault="00BB75D3" w:rsidP="00BB75D3">
      <w:r w:rsidRPr="006F06C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A66D113" w14:textId="77777777" w:rsidR="00BB75D3" w:rsidRPr="006F06C2" w:rsidRDefault="00BB75D3" w:rsidP="00BB75D3">
      <w:r w:rsidRPr="006F06C2">
        <w:t>While in RRC_IDLE or RRC_INACTIVE, and T331 is running, the UE shall:</w:t>
      </w:r>
    </w:p>
    <w:p w14:paraId="456F909B" w14:textId="77777777" w:rsidR="00BB75D3" w:rsidRPr="006F06C2" w:rsidRDefault="00BB75D3" w:rsidP="00BB75D3">
      <w:pPr>
        <w:pStyle w:val="B1"/>
      </w:pPr>
      <w:r w:rsidRPr="006F06C2">
        <w:t>1&gt;</w:t>
      </w:r>
      <w:r w:rsidRPr="006F06C2">
        <w:tab/>
        <w:t>perform the measurements in accordance with the following:</w:t>
      </w:r>
    </w:p>
    <w:p w14:paraId="640B67D1" w14:textId="77777777" w:rsidR="00BB75D3" w:rsidRPr="006F06C2" w:rsidRDefault="00BB75D3" w:rsidP="00BB75D3">
      <w:pPr>
        <w:pStyle w:val="B2"/>
      </w:pPr>
      <w:r w:rsidRPr="006F06C2">
        <w:t>2&gt;</w:t>
      </w:r>
      <w:r w:rsidRPr="006F06C2">
        <w:tab/>
        <w:t xml:space="preserve">if the </w:t>
      </w:r>
      <w:r w:rsidRPr="006F06C2">
        <w:rPr>
          <w:i/>
        </w:rPr>
        <w:t>VarMeasIdleConfig</w:t>
      </w:r>
      <w:r w:rsidRPr="006F06C2">
        <w:t xml:space="preserve"> includes the </w:t>
      </w:r>
      <w:r w:rsidRPr="006F06C2">
        <w:rPr>
          <w:i/>
        </w:rPr>
        <w:t>measIdleCarrierListNR</w:t>
      </w:r>
      <w:r w:rsidRPr="006F06C2">
        <w:t xml:space="preserve"> and the SIB1 contains </w:t>
      </w:r>
      <w:r w:rsidRPr="006F06C2">
        <w:rPr>
          <w:i/>
          <w:iCs/>
        </w:rPr>
        <w:t>idleModeMeasurementsNR</w:t>
      </w:r>
      <w:r w:rsidRPr="006F06C2">
        <w:t>:</w:t>
      </w:r>
    </w:p>
    <w:p w14:paraId="249AB124" w14:textId="77777777" w:rsidR="00BB75D3" w:rsidRPr="006F06C2" w:rsidRDefault="00BB75D3" w:rsidP="00BB75D3">
      <w:pPr>
        <w:pStyle w:val="B3"/>
      </w:pPr>
      <w:r w:rsidRPr="006F06C2">
        <w:t>3&gt;</w:t>
      </w:r>
      <w:r w:rsidRPr="006F06C2">
        <w:tab/>
        <w:t xml:space="preserve">for each entry in </w:t>
      </w:r>
      <w:r w:rsidRPr="006F06C2">
        <w:rPr>
          <w:i/>
        </w:rPr>
        <w:t>measIdleCarrierListNR</w:t>
      </w:r>
      <w:r w:rsidRPr="006F06C2">
        <w:t xml:space="preserve"> within </w:t>
      </w:r>
      <w:r w:rsidRPr="006F06C2">
        <w:rPr>
          <w:i/>
        </w:rPr>
        <w:t xml:space="preserve">VarMeasIdleConfig </w:t>
      </w:r>
      <w:r w:rsidRPr="006F06C2">
        <w:rPr>
          <w:iCs/>
        </w:rPr>
        <w:t xml:space="preserve">that contains </w:t>
      </w:r>
      <w:r w:rsidRPr="006F06C2">
        <w:rPr>
          <w:i/>
        </w:rPr>
        <w:t>ssb-MeasConfig</w:t>
      </w:r>
      <w:r w:rsidRPr="006F06C2">
        <w:t>:</w:t>
      </w:r>
    </w:p>
    <w:p w14:paraId="5D8A815A" w14:textId="77777777" w:rsidR="00BB75D3" w:rsidRPr="006F06C2" w:rsidRDefault="00BB75D3" w:rsidP="00BB75D3">
      <w:pPr>
        <w:pStyle w:val="B4"/>
      </w:pPr>
      <w:r w:rsidRPr="006F06C2">
        <w:t>4&gt;</w:t>
      </w:r>
      <w:r w:rsidRPr="006F06C2">
        <w:tab/>
        <w:t xml:space="preserve">if UE supports carrier aggregation or NR-DC between serving carrier and the carrier frequency and subcarrier spacing indicated by </w:t>
      </w:r>
      <w:r w:rsidRPr="006F06C2">
        <w:rPr>
          <w:i/>
        </w:rPr>
        <w:t>carrierFreq</w:t>
      </w:r>
      <w:r w:rsidRPr="006F06C2">
        <w:t xml:space="preserve"> and </w:t>
      </w:r>
      <w:r w:rsidRPr="006F06C2">
        <w:rPr>
          <w:i/>
        </w:rPr>
        <w:t>ssbSubCarrierSpacing</w:t>
      </w:r>
      <w:r w:rsidRPr="006F06C2">
        <w:t xml:space="preserve"> within the corresponding entry:</w:t>
      </w:r>
    </w:p>
    <w:p w14:paraId="25913A48" w14:textId="77777777" w:rsidR="00BB75D3" w:rsidRPr="006F06C2" w:rsidRDefault="00BB75D3" w:rsidP="00BB75D3">
      <w:pPr>
        <w:pStyle w:val="B5"/>
      </w:pPr>
      <w:r w:rsidRPr="006F06C2">
        <w:t>5&gt;</w:t>
      </w:r>
      <w:r w:rsidRPr="006F06C2">
        <w:tab/>
        <w:t xml:space="preserve">perform measurements in the carrier frequency and subcarrier spacing indicated by </w:t>
      </w:r>
      <w:r w:rsidRPr="006F06C2">
        <w:rPr>
          <w:i/>
        </w:rPr>
        <w:t>carrierFreq</w:t>
      </w:r>
      <w:r w:rsidRPr="006F06C2">
        <w:t xml:space="preserve"> and </w:t>
      </w:r>
      <w:r w:rsidRPr="006F06C2">
        <w:rPr>
          <w:i/>
        </w:rPr>
        <w:t>ssbSubCarrierSpacing</w:t>
      </w:r>
      <w:r w:rsidRPr="006F06C2">
        <w:t xml:space="preserve"> within the corresponding entry;</w:t>
      </w:r>
    </w:p>
    <w:p w14:paraId="4F7594CD" w14:textId="77777777" w:rsidR="00BB75D3" w:rsidRPr="006F06C2" w:rsidRDefault="00BB75D3" w:rsidP="00BB75D3">
      <w:pPr>
        <w:pStyle w:val="B5"/>
      </w:pPr>
      <w:r w:rsidRPr="006F06C2">
        <w:t>5&gt;</w:t>
      </w:r>
      <w:r w:rsidRPr="006F06C2">
        <w:tab/>
        <w:t xml:space="preserve">if the </w:t>
      </w:r>
      <w:r w:rsidRPr="006F06C2">
        <w:rPr>
          <w:i/>
          <w:iCs/>
        </w:rPr>
        <w:t>reportQuantities</w:t>
      </w:r>
      <w:r w:rsidRPr="006F06C2">
        <w:t xml:space="preserve"> is set to rsrq:</w:t>
      </w:r>
    </w:p>
    <w:p w14:paraId="6CDA6299" w14:textId="77777777" w:rsidR="00BB75D3" w:rsidRPr="006F06C2" w:rsidRDefault="00BB75D3" w:rsidP="00BB75D3">
      <w:pPr>
        <w:pStyle w:val="B6"/>
      </w:pPr>
      <w:r w:rsidRPr="006F06C2">
        <w:t>6&gt;</w:t>
      </w:r>
      <w:r w:rsidRPr="006F06C2">
        <w:tab/>
        <w:t>consider RSRQ as the cell sorting quantity;</w:t>
      </w:r>
    </w:p>
    <w:p w14:paraId="11057787" w14:textId="77777777" w:rsidR="00BB75D3" w:rsidRPr="006F06C2" w:rsidRDefault="00BB75D3" w:rsidP="00BB75D3">
      <w:pPr>
        <w:pStyle w:val="B5"/>
      </w:pPr>
      <w:r w:rsidRPr="006F06C2">
        <w:t>5&gt;</w:t>
      </w:r>
      <w:r w:rsidRPr="006F06C2">
        <w:tab/>
        <w:t>else:</w:t>
      </w:r>
    </w:p>
    <w:p w14:paraId="19C737E8" w14:textId="77777777" w:rsidR="00BB75D3" w:rsidRPr="006F06C2" w:rsidRDefault="00BB75D3" w:rsidP="00BB75D3">
      <w:pPr>
        <w:pStyle w:val="B6"/>
      </w:pPr>
      <w:r w:rsidRPr="006F06C2">
        <w:t>6&gt;</w:t>
      </w:r>
      <w:r w:rsidRPr="006F06C2">
        <w:tab/>
        <w:t>consider RSRP as the cell sorting quantity;</w:t>
      </w:r>
    </w:p>
    <w:p w14:paraId="0AB88C29" w14:textId="77777777" w:rsidR="00BB75D3" w:rsidRPr="006F06C2" w:rsidRDefault="00BB75D3" w:rsidP="00BB75D3">
      <w:pPr>
        <w:pStyle w:val="B5"/>
      </w:pPr>
      <w:r w:rsidRPr="006F06C2">
        <w:t>5&gt;</w:t>
      </w:r>
      <w:r w:rsidRPr="006F06C2">
        <w:tab/>
        <w:t xml:space="preserve">if the </w:t>
      </w:r>
      <w:r w:rsidRPr="006F06C2">
        <w:rPr>
          <w:i/>
        </w:rPr>
        <w:t>measCellListNR</w:t>
      </w:r>
      <w:r w:rsidRPr="006F06C2">
        <w:t xml:space="preserve"> is included:</w:t>
      </w:r>
    </w:p>
    <w:p w14:paraId="64E5C24E" w14:textId="77777777" w:rsidR="00BB75D3" w:rsidRPr="006F06C2" w:rsidRDefault="00BB75D3" w:rsidP="00BB75D3">
      <w:pPr>
        <w:pStyle w:val="B6"/>
      </w:pPr>
      <w:r w:rsidRPr="006F06C2">
        <w:t>6&gt;</w:t>
      </w:r>
      <w:r w:rsidRPr="006F06C2">
        <w:tab/>
        <w:t xml:space="preserve">consider cells identified by each entry within the </w:t>
      </w:r>
      <w:r w:rsidRPr="006F06C2">
        <w:rPr>
          <w:i/>
        </w:rPr>
        <w:t>measCellListNR</w:t>
      </w:r>
      <w:r w:rsidRPr="006F06C2">
        <w:t xml:space="preserve"> to be applicable for idle/inactive measurement reporting;</w:t>
      </w:r>
    </w:p>
    <w:p w14:paraId="5D5C1A21" w14:textId="77777777" w:rsidR="00BB75D3" w:rsidRPr="006F06C2" w:rsidRDefault="00BB75D3" w:rsidP="00BB75D3">
      <w:pPr>
        <w:pStyle w:val="B5"/>
      </w:pPr>
      <w:r w:rsidRPr="006F06C2">
        <w:t>5&gt;</w:t>
      </w:r>
      <w:r w:rsidRPr="006F06C2">
        <w:tab/>
        <w:t>else:</w:t>
      </w:r>
    </w:p>
    <w:p w14:paraId="31633E21" w14:textId="77777777" w:rsidR="00BB75D3" w:rsidRPr="006F06C2" w:rsidRDefault="00BB75D3" w:rsidP="00BB75D3">
      <w:pPr>
        <w:pStyle w:val="B6"/>
      </w:pPr>
      <w:r w:rsidRPr="006F06C2">
        <w:t>6&gt;</w:t>
      </w:r>
      <w:r w:rsidRPr="006F06C2">
        <w:tab/>
        <w:t xml:space="preserve">consider up to </w:t>
      </w:r>
      <w:r w:rsidRPr="006F06C2">
        <w:rPr>
          <w:i/>
        </w:rPr>
        <w:t>maxCellMeasIdle</w:t>
      </w:r>
      <w:r w:rsidRPr="006F06C2">
        <w:t xml:space="preserve"> strongest identified cells, according to the sorting quantity, to be applicable for idle/inactive measurement reporting;</w:t>
      </w:r>
    </w:p>
    <w:p w14:paraId="47533F2C" w14:textId="77777777" w:rsidR="00BB75D3" w:rsidRPr="006F06C2" w:rsidRDefault="00BB75D3" w:rsidP="00BB75D3">
      <w:pPr>
        <w:pStyle w:val="B5"/>
      </w:pPr>
      <w:r w:rsidRPr="006F06C2">
        <w:t>5&gt;</w:t>
      </w:r>
      <w:r w:rsidRPr="006F06C2">
        <w:tab/>
        <w:t xml:space="preserve">for all cells applicable for idle/inactive measurement reporting, derive cell measurement results for the measurement quantities indicated by </w:t>
      </w:r>
      <w:r w:rsidRPr="006F06C2">
        <w:rPr>
          <w:i/>
        </w:rPr>
        <w:t>reportQuantities;</w:t>
      </w:r>
    </w:p>
    <w:p w14:paraId="5FAB43E3" w14:textId="77777777" w:rsidR="00BB75D3" w:rsidRPr="006F06C2" w:rsidRDefault="00BB75D3" w:rsidP="00BB75D3">
      <w:pPr>
        <w:pStyle w:val="B5"/>
      </w:pPr>
      <w:r w:rsidRPr="006F06C2">
        <w:t>5&gt;</w:t>
      </w:r>
      <w:r w:rsidRPr="006F06C2">
        <w:tab/>
        <w:t>store the derived cell measurement results as indicated by reportQuantities for cells applicable for idle/inactive measurement reporting within measResultsPerCarrierListIdleNR in the</w:t>
      </w:r>
      <w:r w:rsidRPr="006F06C2">
        <w:rPr>
          <w:i/>
        </w:rPr>
        <w:t xml:space="preserve"> measReportIdleNR</w:t>
      </w:r>
      <w:r w:rsidRPr="006F06C2">
        <w:t xml:space="preserve"> in </w:t>
      </w:r>
      <w:r w:rsidRPr="006F06C2">
        <w:rPr>
          <w:i/>
        </w:rPr>
        <w:t xml:space="preserve">VarMeasIdleReport </w:t>
      </w:r>
      <w:r w:rsidRPr="006F06C2">
        <w:t>in decreasing order of the cell sorting quantity, i.e. the best cell is included first, as follows:</w:t>
      </w:r>
    </w:p>
    <w:p w14:paraId="4858518D" w14:textId="77777777" w:rsidR="00BB75D3" w:rsidRPr="006F06C2" w:rsidRDefault="00BB75D3" w:rsidP="00BB75D3">
      <w:pPr>
        <w:pStyle w:val="B6"/>
      </w:pPr>
      <w:r w:rsidRPr="006F06C2">
        <w:t>6&gt;</w:t>
      </w:r>
      <w:r w:rsidRPr="006F06C2">
        <w:tab/>
        <w:t xml:space="preserve">if </w:t>
      </w:r>
      <w:r w:rsidRPr="006F06C2">
        <w:rPr>
          <w:i/>
        </w:rPr>
        <w:t>qualityThreshold</w:t>
      </w:r>
      <w:r w:rsidRPr="006F06C2">
        <w:t xml:space="preserve"> is configured:</w:t>
      </w:r>
    </w:p>
    <w:p w14:paraId="7F3D7240" w14:textId="77777777" w:rsidR="00BB75D3" w:rsidRPr="006F06C2" w:rsidRDefault="00BB75D3" w:rsidP="00BB75D3">
      <w:pPr>
        <w:pStyle w:val="B7"/>
        <w:rPr>
          <w:i/>
        </w:rPr>
      </w:pPr>
      <w:r w:rsidRPr="006F06C2">
        <w:t>7&gt;</w:t>
      </w:r>
      <w:r w:rsidRPr="006F06C2">
        <w:tab/>
        <w:t xml:space="preserve">include the measurement results from the cells applicable for idle/inactive measurement reporting whose RSRP/RSRQ measurement results are above the value(s) provided in </w:t>
      </w:r>
      <w:r w:rsidRPr="006F06C2">
        <w:rPr>
          <w:i/>
        </w:rPr>
        <w:t>qualityThreshold;</w:t>
      </w:r>
    </w:p>
    <w:p w14:paraId="7354EDE5" w14:textId="77777777" w:rsidR="00BB75D3" w:rsidRPr="006F06C2" w:rsidRDefault="00BB75D3" w:rsidP="00BB75D3">
      <w:pPr>
        <w:pStyle w:val="B6"/>
      </w:pPr>
      <w:r w:rsidRPr="006F06C2">
        <w:t>6&gt;</w:t>
      </w:r>
      <w:r w:rsidRPr="006F06C2">
        <w:tab/>
        <w:t>else:</w:t>
      </w:r>
    </w:p>
    <w:p w14:paraId="1C3752B8" w14:textId="77777777" w:rsidR="00BB75D3" w:rsidRPr="006F06C2" w:rsidRDefault="00BB75D3" w:rsidP="00BB75D3">
      <w:pPr>
        <w:pStyle w:val="B7"/>
      </w:pPr>
      <w:r w:rsidRPr="006F06C2">
        <w:t>7&gt;</w:t>
      </w:r>
      <w:r w:rsidRPr="006F06C2">
        <w:tab/>
        <w:t>include the measurement results from all cells applicable for idle/inactive measurement reporting;</w:t>
      </w:r>
    </w:p>
    <w:p w14:paraId="116D1F4F" w14:textId="77777777" w:rsidR="00BB75D3" w:rsidRPr="006F06C2" w:rsidRDefault="00BB75D3" w:rsidP="00BB75D3">
      <w:pPr>
        <w:pStyle w:val="B5"/>
      </w:pPr>
      <w:r w:rsidRPr="006F06C2">
        <w:t>5&gt;</w:t>
      </w:r>
      <w:r w:rsidRPr="006F06C2">
        <w:tab/>
        <w:t xml:space="preserve">if </w:t>
      </w:r>
      <w:r w:rsidRPr="006F06C2">
        <w:rPr>
          <w:i/>
          <w:iCs/>
        </w:rPr>
        <w:t>beamMeasConfigIdle</w:t>
      </w:r>
      <w:r w:rsidRPr="006F06C2">
        <w:t xml:space="preserve"> is included in the associated entry in </w:t>
      </w:r>
      <w:r w:rsidRPr="006F06C2">
        <w:rPr>
          <w:i/>
        </w:rPr>
        <w:t>measIdleCarrierListNR</w:t>
      </w:r>
      <w:r w:rsidRPr="006F06C2">
        <w:rPr>
          <w:iCs/>
        </w:rPr>
        <w:t xml:space="preserve"> and if UE supports </w:t>
      </w:r>
      <w:r w:rsidRPr="006F06C2">
        <w:rPr>
          <w:i/>
        </w:rPr>
        <w:t>idleInactiveNR-MeasBeamReport</w:t>
      </w:r>
      <w:r w:rsidRPr="006F06C2">
        <w:rPr>
          <w:iCs/>
        </w:rPr>
        <w:t xml:space="preserve"> for the FR of the carrier frequency indicated by </w:t>
      </w:r>
      <w:r w:rsidRPr="006F06C2">
        <w:rPr>
          <w:i/>
        </w:rPr>
        <w:t>carrierFreq</w:t>
      </w:r>
      <w:r w:rsidRPr="006F06C2">
        <w:rPr>
          <w:iCs/>
        </w:rPr>
        <w:t xml:space="preserve"> within the associated entry, for each cell in the measurement results:</w:t>
      </w:r>
    </w:p>
    <w:p w14:paraId="2256D199" w14:textId="77777777" w:rsidR="00BB75D3" w:rsidRPr="006F06C2" w:rsidRDefault="00BB75D3" w:rsidP="00BB75D3">
      <w:pPr>
        <w:pStyle w:val="B6"/>
      </w:pPr>
      <w:r w:rsidRPr="006F06C2">
        <w:t>6&gt;</w:t>
      </w:r>
      <w:r w:rsidRPr="006F06C2">
        <w:tab/>
        <w:t xml:space="preserve">derive beam measurements based on SS/PBCH block for each measurement quantity indicated in </w:t>
      </w:r>
      <w:r w:rsidRPr="006F06C2">
        <w:rPr>
          <w:i/>
        </w:rPr>
        <w:t>reportQuantityRS-Indexes</w:t>
      </w:r>
      <w:r w:rsidRPr="006F06C2">
        <w:t xml:space="preserve">, as </w:t>
      </w:r>
      <w:r w:rsidRPr="006F06C2">
        <w:rPr>
          <w:lang w:eastAsia="x-none"/>
        </w:rPr>
        <w:t>described in TS 38.215 [9];</w:t>
      </w:r>
    </w:p>
    <w:p w14:paraId="77B3A163" w14:textId="77777777" w:rsidR="00BB75D3" w:rsidRPr="006F06C2" w:rsidRDefault="00BB75D3" w:rsidP="00BB75D3">
      <w:pPr>
        <w:pStyle w:val="B6"/>
      </w:pPr>
      <w:r w:rsidRPr="006F06C2">
        <w:t>6&gt;</w:t>
      </w:r>
      <w:r w:rsidRPr="006F06C2">
        <w:tab/>
        <w:t xml:space="preserve">if the </w:t>
      </w:r>
      <w:r w:rsidRPr="006F06C2">
        <w:rPr>
          <w:i/>
          <w:iCs/>
        </w:rPr>
        <w:t xml:space="preserve">reportQuantityRS-Indexes </w:t>
      </w:r>
      <w:r w:rsidRPr="006F06C2">
        <w:t>is set to rsrq:</w:t>
      </w:r>
    </w:p>
    <w:p w14:paraId="414345C1" w14:textId="77777777" w:rsidR="00BB75D3" w:rsidRPr="006F06C2" w:rsidRDefault="00BB75D3" w:rsidP="00BB75D3">
      <w:pPr>
        <w:pStyle w:val="B7"/>
      </w:pPr>
      <w:r w:rsidRPr="006F06C2">
        <w:t>7&gt;</w:t>
      </w:r>
      <w:r w:rsidRPr="006F06C2">
        <w:tab/>
        <w:t>consider RSRQ as the beam sorting quantity;</w:t>
      </w:r>
    </w:p>
    <w:p w14:paraId="4CD7E171" w14:textId="77777777" w:rsidR="00BB75D3" w:rsidRPr="006F06C2" w:rsidRDefault="00BB75D3" w:rsidP="00BB75D3">
      <w:pPr>
        <w:pStyle w:val="B6"/>
      </w:pPr>
      <w:r w:rsidRPr="006F06C2">
        <w:t>6&gt;</w:t>
      </w:r>
      <w:r w:rsidRPr="006F06C2">
        <w:tab/>
        <w:t>else:</w:t>
      </w:r>
    </w:p>
    <w:p w14:paraId="10F08E36" w14:textId="77777777" w:rsidR="00BB75D3" w:rsidRPr="006F06C2" w:rsidRDefault="00BB75D3" w:rsidP="00BB75D3">
      <w:pPr>
        <w:pStyle w:val="B7"/>
      </w:pPr>
      <w:r w:rsidRPr="006F06C2">
        <w:t>7&gt;</w:t>
      </w:r>
      <w:r w:rsidRPr="006F06C2">
        <w:tab/>
        <w:t>consider RSRP as the beam sorting quantity;</w:t>
      </w:r>
    </w:p>
    <w:p w14:paraId="778C5F24" w14:textId="77777777" w:rsidR="00BB75D3" w:rsidRPr="006F06C2" w:rsidRDefault="00BB75D3" w:rsidP="00BB75D3">
      <w:pPr>
        <w:pStyle w:val="B6"/>
      </w:pPr>
      <w:r w:rsidRPr="006F06C2">
        <w:t>6&gt;</w:t>
      </w:r>
      <w:r w:rsidRPr="006F06C2">
        <w:tab/>
        <w:t xml:space="preserve">set </w:t>
      </w:r>
      <w:r w:rsidRPr="006F06C2">
        <w:rPr>
          <w:i/>
        </w:rPr>
        <w:t xml:space="preserve">resultsSSB-Indexes </w:t>
      </w:r>
      <w:r w:rsidRPr="006F06C2">
        <w:t xml:space="preserve">to include up to </w:t>
      </w:r>
      <w:r w:rsidRPr="006F06C2">
        <w:rPr>
          <w:i/>
        </w:rPr>
        <w:t>maxNrofRS-IndexesToReport</w:t>
      </w:r>
      <w:r w:rsidRPr="006F06C2">
        <w:t xml:space="preserve"> SS/PBCH block indexes in order of decreasing beam sorting quantity as follows:</w:t>
      </w:r>
    </w:p>
    <w:p w14:paraId="5F2AEAC0" w14:textId="77777777" w:rsidR="00BB75D3" w:rsidRPr="006F06C2" w:rsidRDefault="00BB75D3" w:rsidP="00BB75D3">
      <w:pPr>
        <w:pStyle w:val="B7"/>
      </w:pPr>
      <w:r w:rsidRPr="006F06C2">
        <w:t>7&gt;</w:t>
      </w:r>
      <w:r w:rsidRPr="006F06C2">
        <w:tab/>
        <w:t xml:space="preserve">include the index associated to the best beam for the sorting quantity and if </w:t>
      </w:r>
      <w:r w:rsidRPr="006F06C2">
        <w:rPr>
          <w:i/>
        </w:rPr>
        <w:t>absThreshSS-BlocksConsolidation</w:t>
      </w:r>
      <w:r w:rsidRPr="006F06C2">
        <w:t xml:space="preserve"> is included, the remaining beams whose sorting quantity is above </w:t>
      </w:r>
      <w:r w:rsidRPr="006F06C2">
        <w:rPr>
          <w:i/>
        </w:rPr>
        <w:t>absThreshSS-BlocksConsolidation</w:t>
      </w:r>
      <w:r w:rsidRPr="006F06C2">
        <w:t>;</w:t>
      </w:r>
    </w:p>
    <w:p w14:paraId="0C7CBF90" w14:textId="77777777" w:rsidR="00BB75D3" w:rsidRPr="006F06C2" w:rsidRDefault="00BB75D3" w:rsidP="00BB75D3">
      <w:pPr>
        <w:pStyle w:val="B6"/>
      </w:pPr>
      <w:r w:rsidRPr="006F06C2">
        <w:t>6&gt;</w:t>
      </w:r>
      <w:r w:rsidRPr="006F06C2">
        <w:tab/>
        <w:t xml:space="preserve">if the </w:t>
      </w:r>
      <w:r w:rsidRPr="006F06C2">
        <w:rPr>
          <w:i/>
        </w:rPr>
        <w:t>includeBeamMeasurements</w:t>
      </w:r>
      <w:r w:rsidRPr="006F06C2">
        <w:t xml:space="preserve"> is set to </w:t>
      </w:r>
      <w:r w:rsidRPr="006F06C2">
        <w:rPr>
          <w:i/>
          <w:iCs/>
        </w:rPr>
        <w:t>true</w:t>
      </w:r>
      <w:r w:rsidRPr="006F06C2">
        <w:t>:</w:t>
      </w:r>
    </w:p>
    <w:p w14:paraId="28CDBBCC" w14:textId="77777777" w:rsidR="00BB75D3" w:rsidRPr="006F06C2" w:rsidRDefault="00BB75D3" w:rsidP="00BB75D3">
      <w:pPr>
        <w:pStyle w:val="B7"/>
      </w:pPr>
      <w:r w:rsidRPr="006F06C2">
        <w:t>7&gt;</w:t>
      </w:r>
      <w:r w:rsidRPr="006F06C2">
        <w:tab/>
        <w:t>include the beam measurement results as indicated by</w:t>
      </w:r>
      <w:r w:rsidRPr="006F06C2">
        <w:rPr>
          <w:i/>
        </w:rPr>
        <w:t xml:space="preserve"> reportQuantityRS</w:t>
      </w:r>
      <w:r w:rsidRPr="006F06C2">
        <w:t>-</w:t>
      </w:r>
      <w:r w:rsidRPr="006F06C2">
        <w:rPr>
          <w:i/>
        </w:rPr>
        <w:t>Indexes</w:t>
      </w:r>
      <w:r w:rsidRPr="006F06C2">
        <w:t>;</w:t>
      </w:r>
    </w:p>
    <w:p w14:paraId="77AA5BB2" w14:textId="77777777" w:rsidR="00BB75D3" w:rsidRPr="006F06C2" w:rsidRDefault="00BB75D3" w:rsidP="00BB75D3">
      <w:pPr>
        <w:pStyle w:val="B2"/>
      </w:pPr>
      <w:r w:rsidRPr="006F06C2">
        <w:t>2&gt;</w:t>
      </w:r>
      <w:r w:rsidRPr="006F06C2">
        <w:tab/>
        <w:t xml:space="preserve">if, as a result of the procedure in this subclause, the UE performs measurements in one or more carrier frequency indicated by </w:t>
      </w:r>
      <w:r w:rsidRPr="006F06C2">
        <w:rPr>
          <w:i/>
          <w:iCs/>
        </w:rPr>
        <w:t>measIdleCarrierListNR</w:t>
      </w:r>
      <w:r w:rsidRPr="006F06C2">
        <w:t xml:space="preserve"> or </w:t>
      </w:r>
      <w:r w:rsidRPr="006F06C2">
        <w:rPr>
          <w:i/>
          <w:iCs/>
        </w:rPr>
        <w:t>measIdleCarrierListEUTRA</w:t>
      </w:r>
      <w:r w:rsidRPr="006F06C2">
        <w:t>:</w:t>
      </w:r>
    </w:p>
    <w:p w14:paraId="5D8CACA8" w14:textId="77777777" w:rsidR="00BB75D3" w:rsidRPr="006F06C2" w:rsidRDefault="00BB75D3" w:rsidP="00BB75D3">
      <w:pPr>
        <w:pStyle w:val="B3"/>
      </w:pPr>
      <w:r w:rsidRPr="006F06C2">
        <w:t>3&gt;</w:t>
      </w:r>
      <w:r w:rsidRPr="006F06C2">
        <w:tab/>
        <w:t xml:space="preserve">store the cell measurement results for RSRP and RSRQ for the serving cell within </w:t>
      </w:r>
      <w:r w:rsidRPr="006F06C2">
        <w:rPr>
          <w:i/>
          <w:iCs/>
        </w:rPr>
        <w:t>measResultServingCell</w:t>
      </w:r>
      <w:r w:rsidRPr="006F06C2">
        <w:t xml:space="preserve"> in the measReportIdleNR in </w:t>
      </w:r>
      <w:r w:rsidRPr="006F06C2">
        <w:rPr>
          <w:i/>
          <w:iCs/>
        </w:rPr>
        <w:t>VarMeasIdleReport</w:t>
      </w:r>
      <w:r w:rsidRPr="006F06C2">
        <w:t>.</w:t>
      </w:r>
    </w:p>
    <w:p w14:paraId="78C87F92" w14:textId="77777777" w:rsidR="00BB75D3" w:rsidRPr="006F06C2" w:rsidRDefault="00BB75D3" w:rsidP="00BB75D3">
      <w:pPr>
        <w:pStyle w:val="B3"/>
      </w:pPr>
      <w:r w:rsidRPr="006F06C2">
        <w:t>3&gt;</w:t>
      </w:r>
      <w:r w:rsidRPr="006F06C2">
        <w:tab/>
        <w:t xml:space="preserve">if the </w:t>
      </w:r>
      <w:r w:rsidRPr="006F06C2">
        <w:rPr>
          <w:i/>
          <w:iCs/>
        </w:rPr>
        <w:t>VarMeasIdleConfig</w:t>
      </w:r>
      <w:r w:rsidRPr="006F06C2">
        <w:t xml:space="preserve"> includes the </w:t>
      </w:r>
      <w:r w:rsidRPr="006F06C2">
        <w:rPr>
          <w:i/>
          <w:iCs/>
        </w:rPr>
        <w:t>measIdleCarrierListNR</w:t>
      </w:r>
      <w:r w:rsidRPr="006F06C2">
        <w:t xml:space="preserve"> and it contains an entry with </w:t>
      </w:r>
      <w:r w:rsidRPr="006F06C2">
        <w:rPr>
          <w:i/>
          <w:iCs/>
        </w:rPr>
        <w:t>carrierFreq</w:t>
      </w:r>
      <w:r w:rsidRPr="006F06C2">
        <w:t xml:space="preserve"> set to the value of the serving frequency:</w:t>
      </w:r>
    </w:p>
    <w:p w14:paraId="3ED2FC60" w14:textId="77777777" w:rsidR="00BB75D3" w:rsidRPr="006F06C2" w:rsidRDefault="00BB75D3" w:rsidP="00BB75D3">
      <w:pPr>
        <w:pStyle w:val="B4"/>
      </w:pPr>
      <w:r w:rsidRPr="006F06C2">
        <w:t>4&gt;</w:t>
      </w:r>
      <w:r w:rsidRPr="006F06C2">
        <w:tab/>
        <w:t xml:space="preserve">if </w:t>
      </w:r>
      <w:r w:rsidRPr="006F06C2">
        <w:rPr>
          <w:i/>
          <w:iCs/>
        </w:rPr>
        <w:t>beamMeasConfigIdle</w:t>
      </w:r>
      <w:r w:rsidRPr="006F06C2">
        <w:t xml:space="preserve"> is included in that entry, and if the UE supports </w:t>
      </w:r>
      <w:r w:rsidRPr="006F06C2">
        <w:rPr>
          <w:i/>
          <w:iCs/>
        </w:rPr>
        <w:t>idleInactiveNR- MeasBeamReport</w:t>
      </w:r>
      <w:r w:rsidRPr="006F06C2">
        <w:t xml:space="preserve"> for the FR of the serving cell:</w:t>
      </w:r>
    </w:p>
    <w:p w14:paraId="3F28BDED" w14:textId="77777777" w:rsidR="00BB75D3" w:rsidRPr="006F06C2" w:rsidRDefault="00BB75D3" w:rsidP="00BB75D3">
      <w:pPr>
        <w:pStyle w:val="B5"/>
      </w:pPr>
      <w:r w:rsidRPr="006F06C2">
        <w:t>5&gt;</w:t>
      </w:r>
      <w:r w:rsidRPr="006F06C2">
        <w:tab/>
        <w:t xml:space="preserve">derive beam measurements based on SS/PBCH block for each measurement quantity indicated in </w:t>
      </w:r>
      <w:r w:rsidRPr="006F06C2">
        <w:rPr>
          <w:i/>
          <w:iCs/>
        </w:rPr>
        <w:t>reportQuantityRS-Indexes</w:t>
      </w:r>
      <w:r w:rsidRPr="006F06C2">
        <w:t>, as described in TS 38.215 [9];</w:t>
      </w:r>
    </w:p>
    <w:p w14:paraId="190AF8C7" w14:textId="77777777" w:rsidR="00BB75D3" w:rsidRPr="006F06C2" w:rsidRDefault="00BB75D3" w:rsidP="00BB75D3">
      <w:pPr>
        <w:pStyle w:val="B5"/>
      </w:pPr>
      <w:r w:rsidRPr="006F06C2">
        <w:t>5&gt;</w:t>
      </w:r>
      <w:r w:rsidRPr="006F06C2">
        <w:tab/>
        <w:t xml:space="preserve">if the </w:t>
      </w:r>
      <w:r w:rsidRPr="006F06C2">
        <w:rPr>
          <w:i/>
          <w:iCs/>
        </w:rPr>
        <w:t>reportQuantityRS-Indexes</w:t>
      </w:r>
      <w:r w:rsidRPr="006F06C2">
        <w:t xml:space="preserve"> is set to rsrq:</w:t>
      </w:r>
    </w:p>
    <w:p w14:paraId="54F6AF4D" w14:textId="77777777" w:rsidR="00BB75D3" w:rsidRPr="006F06C2" w:rsidRDefault="00BB75D3" w:rsidP="00BB75D3">
      <w:pPr>
        <w:pStyle w:val="B6"/>
      </w:pPr>
      <w:r w:rsidRPr="006F06C2">
        <w:t>6&gt;</w:t>
      </w:r>
      <w:r w:rsidRPr="006F06C2">
        <w:tab/>
        <w:t>consider RSRQ as the beam sorting quantity;</w:t>
      </w:r>
    </w:p>
    <w:p w14:paraId="16B001FB" w14:textId="77777777" w:rsidR="00BB75D3" w:rsidRPr="006F06C2" w:rsidRDefault="00BB75D3" w:rsidP="00BB75D3">
      <w:pPr>
        <w:pStyle w:val="B5"/>
      </w:pPr>
      <w:r w:rsidRPr="006F06C2">
        <w:t>5&gt;</w:t>
      </w:r>
      <w:r w:rsidRPr="006F06C2">
        <w:tab/>
        <w:t>else:</w:t>
      </w:r>
    </w:p>
    <w:p w14:paraId="7948A7F6" w14:textId="77777777" w:rsidR="00BB75D3" w:rsidRPr="006F06C2" w:rsidRDefault="00BB75D3" w:rsidP="00BB75D3">
      <w:pPr>
        <w:pStyle w:val="B6"/>
      </w:pPr>
      <w:r w:rsidRPr="006F06C2">
        <w:t>6&gt;</w:t>
      </w:r>
      <w:r w:rsidRPr="006F06C2">
        <w:tab/>
        <w:t>consider RSRP as the beam sorting quantity;</w:t>
      </w:r>
    </w:p>
    <w:p w14:paraId="736087E4" w14:textId="77777777" w:rsidR="00BB75D3" w:rsidRPr="006F06C2" w:rsidRDefault="00BB75D3" w:rsidP="00BB75D3">
      <w:pPr>
        <w:pStyle w:val="B5"/>
      </w:pPr>
      <w:r w:rsidRPr="006F06C2">
        <w:t>5&gt;</w:t>
      </w:r>
      <w:r w:rsidRPr="006F06C2">
        <w:tab/>
        <w:t xml:space="preserve">set </w:t>
      </w:r>
      <w:r w:rsidRPr="006F06C2">
        <w:rPr>
          <w:i/>
          <w:iCs/>
        </w:rPr>
        <w:t>resultsSSB-Indexes</w:t>
      </w:r>
      <w:r w:rsidRPr="006F06C2">
        <w:t xml:space="preserve"> to include up to </w:t>
      </w:r>
      <w:r w:rsidRPr="006F06C2">
        <w:rPr>
          <w:i/>
          <w:iCs/>
        </w:rPr>
        <w:t>maxNrofRS-IndexesToReport</w:t>
      </w:r>
      <w:r w:rsidRPr="006F06C2">
        <w:t xml:space="preserve"> SS/PBCH block indexes in order of decreasing beam sorting quantity as follows:</w:t>
      </w:r>
    </w:p>
    <w:p w14:paraId="594A3C06" w14:textId="77777777" w:rsidR="00BB75D3" w:rsidRPr="006F06C2" w:rsidRDefault="00BB75D3" w:rsidP="00BB75D3">
      <w:pPr>
        <w:pStyle w:val="B6"/>
      </w:pPr>
      <w:r w:rsidRPr="006F06C2">
        <w:t>6&gt;</w:t>
      </w:r>
      <w:r w:rsidRPr="006F06C2">
        <w:tab/>
        <w:t xml:space="preserve">include the index associated to the best beam for the sorting quantity and if </w:t>
      </w:r>
      <w:r w:rsidRPr="006F06C2">
        <w:rPr>
          <w:i/>
          <w:iCs/>
        </w:rPr>
        <w:t>absThreshSS-BlocksConsolidation</w:t>
      </w:r>
      <w:r w:rsidRPr="006F06C2">
        <w:t xml:space="preserve"> is included in </w:t>
      </w:r>
      <w:r w:rsidRPr="006F06C2">
        <w:rPr>
          <w:i/>
        </w:rPr>
        <w:t>SIB2</w:t>
      </w:r>
      <w:r w:rsidRPr="006F06C2">
        <w:t xml:space="preserve"> of serving cell, the remaining beams whose sorting quantity is above </w:t>
      </w:r>
      <w:r w:rsidRPr="006F06C2">
        <w:rPr>
          <w:i/>
          <w:iCs/>
        </w:rPr>
        <w:t>absThreshSS-BlocksConsolidation</w:t>
      </w:r>
      <w:r w:rsidRPr="006F06C2">
        <w:t>;</w:t>
      </w:r>
    </w:p>
    <w:p w14:paraId="0FED984F" w14:textId="77777777" w:rsidR="00BB75D3" w:rsidRPr="006F06C2" w:rsidRDefault="00BB75D3" w:rsidP="00BB75D3">
      <w:pPr>
        <w:pStyle w:val="B5"/>
      </w:pPr>
      <w:r w:rsidRPr="006F06C2">
        <w:t>5&gt;</w:t>
      </w:r>
      <w:r w:rsidRPr="006F06C2">
        <w:tab/>
        <w:t xml:space="preserve">if the </w:t>
      </w:r>
      <w:r w:rsidRPr="006F06C2">
        <w:rPr>
          <w:i/>
          <w:iCs/>
        </w:rPr>
        <w:t>includeBeamMeasurements</w:t>
      </w:r>
      <w:r w:rsidRPr="006F06C2">
        <w:t xml:space="preserve"> is set to true:</w:t>
      </w:r>
    </w:p>
    <w:p w14:paraId="28F8D848" w14:textId="77777777" w:rsidR="00BB75D3" w:rsidRPr="006F06C2" w:rsidRDefault="00BB75D3" w:rsidP="00BB75D3">
      <w:pPr>
        <w:pStyle w:val="B6"/>
      </w:pPr>
      <w:r w:rsidRPr="006F06C2">
        <w:t>6&gt;</w:t>
      </w:r>
      <w:r w:rsidRPr="006F06C2">
        <w:tab/>
        <w:t xml:space="preserve">include the beam measurement results as indicated by </w:t>
      </w:r>
      <w:r w:rsidRPr="006F06C2">
        <w:rPr>
          <w:i/>
          <w:iCs/>
        </w:rPr>
        <w:t>reportQuantityRS-Indexes</w:t>
      </w:r>
      <w:r w:rsidRPr="006F06C2">
        <w:t>;</w:t>
      </w:r>
    </w:p>
    <w:p w14:paraId="6D8E03DE" w14:textId="77777777" w:rsidR="00BB75D3" w:rsidRPr="006F06C2" w:rsidRDefault="00BB75D3" w:rsidP="00BB75D3">
      <w:pPr>
        <w:pStyle w:val="NO"/>
      </w:pPr>
      <w:r w:rsidRPr="006F06C2">
        <w:t>NOTE 1:</w:t>
      </w:r>
      <w:r w:rsidRPr="006F06C2">
        <w:tab/>
        <w:t>How the UE performs idle/inactive measurements is up to UE implementation as long as the requirements in TS 38.133 [14] are met for measurement reporting.</w:t>
      </w:r>
    </w:p>
    <w:p w14:paraId="7C3740F3" w14:textId="64E4EE74" w:rsidR="00BB75D3" w:rsidRPr="006F06C2" w:rsidRDefault="00BB75D3" w:rsidP="00BB75D3">
      <w:pPr>
        <w:pStyle w:val="NO"/>
      </w:pPr>
      <w:r w:rsidRPr="006F06C2">
        <w:t>NOTE 2:</w:t>
      </w:r>
      <w:r w:rsidRPr="006F06C2">
        <w:tab/>
        <w:t xml:space="preserve">The UE is not required to perform idle/inactive measurements on a given carrier if the SSB configuration of that carrier provided via dedicated </w:t>
      </w:r>
      <w:r w:rsidR="00E91D9C" w:rsidRPr="006F06C2">
        <w:t>signalling</w:t>
      </w:r>
      <w:r w:rsidRPr="006F06C2">
        <w:t xml:space="preserve"> is different from the SSB configuration broadcasted in the serving cell, if any.</w:t>
      </w:r>
    </w:p>
    <w:p w14:paraId="6EC39A4B" w14:textId="77777777" w:rsidR="00BB75D3" w:rsidRPr="006F06C2" w:rsidRDefault="00BB75D3" w:rsidP="00BB75D3">
      <w:pPr>
        <w:ind w:left="1135" w:hanging="851"/>
      </w:pPr>
      <w:r w:rsidRPr="006F06C2">
        <w:t>NOTE 3:</w:t>
      </w:r>
      <w:r w:rsidRPr="006F06C2">
        <w:tab/>
        <w:t>How the UE prioritizes which frequencies to measure or report (in case it is configured with more frequencies than it can measure or report) is left to UE implementation.</w:t>
      </w:r>
    </w:p>
    <w:p w14:paraId="61031E5D" w14:textId="77777777" w:rsidR="00BB75D3" w:rsidRPr="006F06C2" w:rsidRDefault="00BB75D3" w:rsidP="00BB75D3">
      <w:r w:rsidRPr="006F06C2">
        <w:t>[TS 38.331, clause 5.3.8.3]</w:t>
      </w:r>
    </w:p>
    <w:p w14:paraId="4FB0BE03" w14:textId="77777777" w:rsidR="00BB75D3" w:rsidRPr="006F06C2" w:rsidRDefault="00BB75D3" w:rsidP="00BB75D3">
      <w:r w:rsidRPr="006F06C2">
        <w:t>The UE shall:</w:t>
      </w:r>
    </w:p>
    <w:p w14:paraId="4A7645F7" w14:textId="77777777" w:rsidR="00BB75D3" w:rsidRPr="006F06C2" w:rsidRDefault="00BB75D3" w:rsidP="00BB75D3">
      <w:pPr>
        <w:pStyle w:val="B1"/>
      </w:pPr>
      <w:r w:rsidRPr="006F06C2">
        <w:t>1&gt;</w:t>
      </w:r>
      <w:r w:rsidRPr="006F06C2">
        <w:tab/>
        <w:t xml:space="preserve">if the </w:t>
      </w:r>
      <w:r w:rsidRPr="006F06C2">
        <w:rPr>
          <w:i/>
          <w:iCs/>
        </w:rPr>
        <w:t>RRCRelease</w:t>
      </w:r>
      <w:r w:rsidRPr="006F06C2">
        <w:t xml:space="preserve"> includes the </w:t>
      </w:r>
      <w:r w:rsidRPr="006F06C2">
        <w:rPr>
          <w:i/>
          <w:iCs/>
        </w:rPr>
        <w:t>measIdleConfig</w:t>
      </w:r>
      <w:r w:rsidRPr="006F06C2">
        <w:t>:</w:t>
      </w:r>
    </w:p>
    <w:p w14:paraId="3666FC82" w14:textId="77777777" w:rsidR="00BB75D3" w:rsidRPr="006F06C2" w:rsidRDefault="00BB75D3" w:rsidP="00BB75D3">
      <w:pPr>
        <w:pStyle w:val="B2"/>
      </w:pPr>
      <w:r w:rsidRPr="006F06C2">
        <w:t>2&gt;</w:t>
      </w:r>
      <w:r w:rsidRPr="006F06C2">
        <w:tab/>
        <w:t>if T331 is running:</w:t>
      </w:r>
    </w:p>
    <w:p w14:paraId="27F1D0A8" w14:textId="77777777" w:rsidR="00BB75D3" w:rsidRPr="006F06C2" w:rsidRDefault="00BB75D3" w:rsidP="00BB75D3">
      <w:pPr>
        <w:pStyle w:val="B3"/>
      </w:pPr>
      <w:r w:rsidRPr="006F06C2">
        <w:t>3&gt; stop timer T331;</w:t>
      </w:r>
    </w:p>
    <w:p w14:paraId="02DE972D" w14:textId="77777777" w:rsidR="00BB75D3" w:rsidRPr="006F06C2" w:rsidRDefault="00BB75D3" w:rsidP="00BB75D3">
      <w:pPr>
        <w:pStyle w:val="B3"/>
      </w:pPr>
      <w:r w:rsidRPr="006F06C2">
        <w:t>3&gt;</w:t>
      </w:r>
      <w:r w:rsidRPr="006F06C2">
        <w:tab/>
        <w:t>perform the actions as specified in 5.7.8.3;</w:t>
      </w:r>
    </w:p>
    <w:p w14:paraId="305A3A2B" w14:textId="77777777" w:rsidR="00BB75D3" w:rsidRPr="006F06C2" w:rsidRDefault="00BB75D3" w:rsidP="00BB75D3">
      <w:pPr>
        <w:pStyle w:val="B2"/>
      </w:pPr>
      <w:r w:rsidRPr="006F06C2">
        <w:t>2&gt;</w:t>
      </w:r>
      <w:r w:rsidRPr="006F06C2">
        <w:tab/>
        <w:t xml:space="preserve">if the </w:t>
      </w:r>
      <w:r w:rsidRPr="006F06C2">
        <w:rPr>
          <w:i/>
          <w:iCs/>
        </w:rPr>
        <w:t>measIdleConfig</w:t>
      </w:r>
      <w:r w:rsidRPr="006F06C2">
        <w:t xml:space="preserve"> is set to </w:t>
      </w:r>
      <w:r w:rsidRPr="006F06C2">
        <w:rPr>
          <w:i/>
          <w:iCs/>
        </w:rPr>
        <w:t>setup</w:t>
      </w:r>
      <w:r w:rsidRPr="006F06C2">
        <w:t>:</w:t>
      </w:r>
    </w:p>
    <w:p w14:paraId="10764C88" w14:textId="77777777" w:rsidR="00BB75D3" w:rsidRPr="006F06C2" w:rsidRDefault="00BB75D3" w:rsidP="00BB75D3">
      <w:pPr>
        <w:pStyle w:val="B3"/>
      </w:pPr>
      <w:r w:rsidRPr="006F06C2">
        <w:t>3&gt;</w:t>
      </w:r>
      <w:r w:rsidRPr="006F06C2">
        <w:tab/>
        <w:t xml:space="preserve">store the received </w:t>
      </w:r>
      <w:r w:rsidRPr="006F06C2">
        <w:rPr>
          <w:i/>
          <w:iCs/>
        </w:rPr>
        <w:t>measIdleDuration</w:t>
      </w:r>
      <w:r w:rsidRPr="006F06C2">
        <w:t xml:space="preserve"> in </w:t>
      </w:r>
      <w:r w:rsidRPr="006F06C2">
        <w:rPr>
          <w:i/>
          <w:iCs/>
        </w:rPr>
        <w:t>VarMeasIdleConfig</w:t>
      </w:r>
      <w:r w:rsidRPr="006F06C2">
        <w:t>;</w:t>
      </w:r>
    </w:p>
    <w:p w14:paraId="58170987" w14:textId="4E108C7F" w:rsidR="00BB75D3" w:rsidRPr="006F06C2" w:rsidRDefault="00BB75D3" w:rsidP="00A7283B">
      <w:pPr>
        <w:pStyle w:val="B3"/>
      </w:pPr>
      <w:r w:rsidRPr="006F06C2">
        <w:t>3&gt;</w:t>
      </w:r>
      <w:r w:rsidRPr="006F06C2">
        <w:tab/>
        <w:t xml:space="preserve">start timer T331 with the value set to </w:t>
      </w:r>
      <w:r w:rsidRPr="006F06C2">
        <w:rPr>
          <w:i/>
          <w:iCs/>
        </w:rPr>
        <w:t>measIdleDuration</w:t>
      </w:r>
      <w:r w:rsidRPr="006F06C2">
        <w:t>;</w:t>
      </w:r>
    </w:p>
    <w:p w14:paraId="06D56D84" w14:textId="77777777" w:rsidR="00BB75D3" w:rsidRPr="006F06C2" w:rsidRDefault="00BB75D3" w:rsidP="00BB75D3">
      <w:r w:rsidRPr="006F06C2">
        <w:t>[TS 38.331, clause 5.7.8.3]</w:t>
      </w:r>
    </w:p>
    <w:p w14:paraId="44D722E4" w14:textId="77777777" w:rsidR="00BB75D3" w:rsidRPr="006F06C2" w:rsidRDefault="00BB75D3" w:rsidP="00BB75D3">
      <w:r w:rsidRPr="006F06C2">
        <w:t>The UE shall:</w:t>
      </w:r>
    </w:p>
    <w:p w14:paraId="0C6258AD" w14:textId="77777777" w:rsidR="00BB75D3" w:rsidRPr="006F06C2" w:rsidRDefault="00BB75D3" w:rsidP="00BB75D3">
      <w:pPr>
        <w:pStyle w:val="B1"/>
      </w:pPr>
      <w:r w:rsidRPr="006F06C2">
        <w:t>1&gt;</w:t>
      </w:r>
      <w:r w:rsidRPr="006F06C2">
        <w:tab/>
        <w:t>if T331 expires or is stopped:</w:t>
      </w:r>
    </w:p>
    <w:p w14:paraId="33F0A224" w14:textId="77777777" w:rsidR="00BB75D3" w:rsidRPr="006F06C2" w:rsidRDefault="00BB75D3" w:rsidP="00BB75D3">
      <w:pPr>
        <w:pStyle w:val="B2"/>
      </w:pPr>
      <w:r w:rsidRPr="006F06C2">
        <w:t>2&gt;</w:t>
      </w:r>
      <w:r w:rsidRPr="006F06C2">
        <w:tab/>
      </w:r>
      <w:r w:rsidRPr="006F06C2">
        <w:rPr>
          <w:rFonts w:eastAsia="Malgun Gothic"/>
          <w:lang w:eastAsia="ko-KR"/>
        </w:rPr>
        <w:t>release</w:t>
      </w:r>
      <w:r w:rsidRPr="006F06C2">
        <w:t xml:space="preserve"> the </w:t>
      </w:r>
      <w:r w:rsidRPr="006F06C2">
        <w:rPr>
          <w:i/>
        </w:rPr>
        <w:t>VarMeasIdleConfig</w:t>
      </w:r>
      <w:r w:rsidRPr="006F06C2">
        <w:t>.</w:t>
      </w:r>
    </w:p>
    <w:p w14:paraId="71269CB7" w14:textId="381D108C" w:rsidR="00BB75D3" w:rsidRPr="006F06C2" w:rsidRDefault="00BB75D3" w:rsidP="00A7283B">
      <w:pPr>
        <w:pStyle w:val="NO"/>
      </w:pPr>
      <w:r w:rsidRPr="006F06C2">
        <w:t>NOTE:</w:t>
      </w:r>
      <w:r w:rsidRPr="006F06C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15717C8" w14:textId="77777777" w:rsidR="00BB75D3" w:rsidRPr="006F06C2" w:rsidRDefault="00BB75D3" w:rsidP="00BB75D3">
      <w:r w:rsidRPr="006F06C2">
        <w:t>[TS 38.331, clause 5.7.10.3]</w:t>
      </w:r>
    </w:p>
    <w:p w14:paraId="353844E0" w14:textId="77777777" w:rsidR="00BB75D3" w:rsidRPr="006F06C2" w:rsidRDefault="00BB75D3" w:rsidP="00BB75D3">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4AB70A89" w14:textId="77777777" w:rsidR="00BB75D3" w:rsidRPr="006F06C2" w:rsidRDefault="00BB75D3" w:rsidP="00BB75D3">
      <w:pPr>
        <w:pStyle w:val="B1"/>
      </w:pPr>
      <w:r w:rsidRPr="006F06C2">
        <w:t>1&gt;</w:t>
      </w:r>
      <w:r w:rsidRPr="006F06C2">
        <w:tab/>
        <w:t xml:space="preserve">if the </w:t>
      </w:r>
      <w:r w:rsidRPr="006F06C2">
        <w:rPr>
          <w:i/>
          <w:iCs/>
        </w:rPr>
        <w:t xml:space="preserve">idleModeMeasurementReq </w:t>
      </w:r>
      <w:r w:rsidRPr="006F06C2">
        <w:t xml:space="preserve">is included in the </w:t>
      </w:r>
      <w:r w:rsidRPr="006F06C2">
        <w:rPr>
          <w:i/>
          <w:iCs/>
        </w:rPr>
        <w:t>UEInformationRequest</w:t>
      </w:r>
      <w:r w:rsidRPr="006F06C2">
        <w:rPr>
          <w:iCs/>
        </w:rPr>
        <w:t xml:space="preserve"> and the UE has stored </w:t>
      </w:r>
      <w:r w:rsidRPr="006F06C2">
        <w:rPr>
          <w:i/>
          <w:iCs/>
        </w:rPr>
        <w:t xml:space="preserve">VarMeasIdleReport </w:t>
      </w:r>
      <w:r w:rsidRPr="006F06C2">
        <w:t>that contains measurement information concerning cells other than the PCell:</w:t>
      </w:r>
    </w:p>
    <w:p w14:paraId="525E99A1" w14:textId="2EC43474" w:rsidR="00BB75D3" w:rsidRPr="006F06C2" w:rsidRDefault="00BB75D3" w:rsidP="00A7283B">
      <w:pPr>
        <w:pStyle w:val="B2"/>
        <w:rPr>
          <w:iCs/>
        </w:rPr>
      </w:pPr>
      <w:r w:rsidRPr="006F06C2">
        <w:t>2&gt;</w:t>
      </w:r>
      <w:r w:rsidRPr="006F06C2">
        <w:tab/>
        <w:t xml:space="preserve">set the </w:t>
      </w:r>
      <w:r w:rsidRPr="006F06C2">
        <w:rPr>
          <w:i/>
        </w:rPr>
        <w:t>measResultIdleNR</w:t>
      </w:r>
      <w:r w:rsidRPr="006F06C2">
        <w:t xml:space="preserve"> in the </w:t>
      </w:r>
      <w:r w:rsidRPr="006F06C2">
        <w:rPr>
          <w:i/>
        </w:rPr>
        <w:t>UEInformationResponse</w:t>
      </w:r>
      <w:r w:rsidRPr="006F06C2">
        <w:t xml:space="preserve"> message to the value of </w:t>
      </w:r>
      <w:r w:rsidRPr="006F06C2">
        <w:rPr>
          <w:i/>
        </w:rPr>
        <w:t>measReportIdleNR</w:t>
      </w:r>
      <w:r w:rsidRPr="006F06C2">
        <w:t xml:space="preserve"> in the </w:t>
      </w:r>
      <w:r w:rsidRPr="006F06C2">
        <w:rPr>
          <w:i/>
        </w:rPr>
        <w:t>VarMeasIdleReport</w:t>
      </w:r>
      <w:r w:rsidRPr="006F06C2">
        <w:t>, if available</w:t>
      </w:r>
      <w:r w:rsidRPr="006F06C2">
        <w:rPr>
          <w:iCs/>
        </w:rPr>
        <w:t>;</w:t>
      </w:r>
    </w:p>
    <w:p w14:paraId="123886A4" w14:textId="77777777" w:rsidR="00BB75D3" w:rsidRPr="006F06C2" w:rsidRDefault="00BB75D3" w:rsidP="00BB75D3">
      <w:pPr>
        <w:pStyle w:val="H6"/>
      </w:pPr>
      <w:r w:rsidRPr="006F06C2">
        <w:t>8.1.5.11.1.3</w:t>
      </w:r>
      <w:r w:rsidRPr="006F06C2">
        <w:tab/>
        <w:t>Test Description</w:t>
      </w:r>
    </w:p>
    <w:p w14:paraId="1D91EA31" w14:textId="77777777" w:rsidR="00BB75D3" w:rsidRPr="006F06C2" w:rsidRDefault="00BB75D3" w:rsidP="00BB75D3">
      <w:pPr>
        <w:pStyle w:val="H6"/>
      </w:pPr>
      <w:r w:rsidRPr="006F06C2">
        <w:t>8.1.5.11.1.3.1</w:t>
      </w:r>
      <w:r w:rsidRPr="006F06C2">
        <w:tab/>
        <w:t>Pre-test conditions</w:t>
      </w:r>
    </w:p>
    <w:p w14:paraId="01D21E84" w14:textId="77777777" w:rsidR="00BB75D3" w:rsidRPr="006F06C2" w:rsidRDefault="00BB75D3" w:rsidP="00BB75D3">
      <w:pPr>
        <w:pStyle w:val="H6"/>
      </w:pPr>
      <w:r w:rsidRPr="006F06C2">
        <w:t>System Simulator:</w:t>
      </w:r>
    </w:p>
    <w:p w14:paraId="74E950B8" w14:textId="77777777" w:rsidR="00BB75D3" w:rsidRPr="006F06C2" w:rsidRDefault="00BB75D3" w:rsidP="00BB75D3">
      <w:pPr>
        <w:pStyle w:val="B1"/>
      </w:pPr>
      <w:r w:rsidRPr="006F06C2">
        <w:t>-</w:t>
      </w:r>
      <w:r w:rsidRPr="006F06C2">
        <w:tab/>
        <w:t>NR Cell 1</w:t>
      </w:r>
    </w:p>
    <w:p w14:paraId="35BC1BA1" w14:textId="7D40DC70" w:rsidR="00BB75D3" w:rsidRPr="006F06C2" w:rsidRDefault="00BB75D3" w:rsidP="00BB75D3">
      <w:pPr>
        <w:pStyle w:val="B1"/>
      </w:pPr>
      <w:r w:rsidRPr="006F06C2">
        <w:t>-</w:t>
      </w:r>
      <w:r w:rsidRPr="006F06C2">
        <w:tab/>
        <w:t>NR Cell 3, suitable for inter-frequency measurements</w:t>
      </w:r>
    </w:p>
    <w:p w14:paraId="0C7CADD5" w14:textId="77777777" w:rsidR="00BB75D3" w:rsidRPr="006F06C2" w:rsidRDefault="00BB75D3" w:rsidP="00BB75D3">
      <w:pPr>
        <w:pStyle w:val="H6"/>
      </w:pPr>
      <w:r w:rsidRPr="006F06C2">
        <w:t>UE:</w:t>
      </w:r>
    </w:p>
    <w:p w14:paraId="26257CA7" w14:textId="77777777" w:rsidR="00BB75D3" w:rsidRPr="006F06C2" w:rsidRDefault="00BB75D3" w:rsidP="00BB75D3">
      <w:pPr>
        <w:pStyle w:val="B1"/>
      </w:pPr>
      <w:r w:rsidRPr="006F06C2">
        <w:t>-</w:t>
      </w:r>
      <w:r w:rsidRPr="006F06C2">
        <w:tab/>
        <w:t>None.</w:t>
      </w:r>
    </w:p>
    <w:p w14:paraId="072BD5F5" w14:textId="77777777" w:rsidR="00BB75D3" w:rsidRPr="006F06C2" w:rsidRDefault="00BB75D3" w:rsidP="00BB75D3">
      <w:pPr>
        <w:pStyle w:val="H6"/>
      </w:pPr>
      <w:r w:rsidRPr="006F06C2">
        <w:t>Preamble:</w:t>
      </w:r>
    </w:p>
    <w:p w14:paraId="3B20B7DB" w14:textId="5FCBF6B4" w:rsidR="00BB75D3" w:rsidRPr="006F06C2" w:rsidRDefault="00BB75D3" w:rsidP="00BB75D3">
      <w:pPr>
        <w:pStyle w:val="B1"/>
      </w:pPr>
      <w:r w:rsidRPr="006F06C2">
        <w:t>-</w:t>
      </w:r>
      <w:r w:rsidRPr="006F06C2">
        <w:tab/>
        <w:t>The UE is in 5GS state 3N-A according to TS 38.508-1 [4], clause 4.4A.2 Table 4.4A.2-1.</w:t>
      </w:r>
    </w:p>
    <w:p w14:paraId="713A1D1B" w14:textId="77777777" w:rsidR="00BB75D3" w:rsidRPr="006F06C2" w:rsidRDefault="00BB75D3" w:rsidP="00BB75D3">
      <w:pPr>
        <w:pStyle w:val="H6"/>
      </w:pPr>
      <w:r w:rsidRPr="006F06C2">
        <w:t>8.1.5.11.1.3.2</w:t>
      </w:r>
      <w:r w:rsidRPr="006F06C2">
        <w:tab/>
        <w:t>Test procedure sequence</w:t>
      </w:r>
    </w:p>
    <w:p w14:paraId="5D7B78C3" w14:textId="77777777" w:rsidR="00BB75D3" w:rsidRPr="006F06C2" w:rsidRDefault="00BB75D3" w:rsidP="00BB75D3">
      <w:pPr>
        <w:pStyle w:val="TH"/>
      </w:pPr>
      <w:r w:rsidRPr="006F06C2">
        <w:t>Table 8.1.5.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B75D3" w:rsidRPr="006F06C2" w14:paraId="53C3911F" w14:textId="77777777" w:rsidTr="00BB75D3">
        <w:tc>
          <w:tcPr>
            <w:tcW w:w="648" w:type="dxa"/>
            <w:tcBorders>
              <w:bottom w:val="nil"/>
            </w:tcBorders>
          </w:tcPr>
          <w:p w14:paraId="64D4B6AA" w14:textId="77777777" w:rsidR="00BB75D3" w:rsidRPr="006F06C2" w:rsidRDefault="00BB75D3" w:rsidP="00BB75D3">
            <w:pPr>
              <w:pStyle w:val="TAH"/>
            </w:pPr>
            <w:r w:rsidRPr="006F06C2">
              <w:t>St</w:t>
            </w:r>
          </w:p>
        </w:tc>
        <w:tc>
          <w:tcPr>
            <w:tcW w:w="3969" w:type="dxa"/>
            <w:tcBorders>
              <w:bottom w:val="nil"/>
            </w:tcBorders>
          </w:tcPr>
          <w:p w14:paraId="4F709231" w14:textId="77777777" w:rsidR="00BB75D3" w:rsidRPr="006F06C2" w:rsidRDefault="00BB75D3" w:rsidP="00BB75D3">
            <w:pPr>
              <w:pStyle w:val="TAH"/>
            </w:pPr>
            <w:r w:rsidRPr="006F06C2">
              <w:t>Procedure</w:t>
            </w:r>
          </w:p>
        </w:tc>
        <w:tc>
          <w:tcPr>
            <w:tcW w:w="3686" w:type="dxa"/>
            <w:gridSpan w:val="2"/>
          </w:tcPr>
          <w:p w14:paraId="2CA53400" w14:textId="77777777" w:rsidR="00BB75D3" w:rsidRPr="006F06C2" w:rsidRDefault="00BB75D3" w:rsidP="00BB75D3">
            <w:pPr>
              <w:pStyle w:val="TAH"/>
            </w:pPr>
            <w:r w:rsidRPr="006F06C2">
              <w:t>Message Sequence</w:t>
            </w:r>
          </w:p>
        </w:tc>
        <w:tc>
          <w:tcPr>
            <w:tcW w:w="567" w:type="dxa"/>
            <w:tcBorders>
              <w:bottom w:val="nil"/>
            </w:tcBorders>
          </w:tcPr>
          <w:p w14:paraId="58C8A171" w14:textId="77777777" w:rsidR="00BB75D3" w:rsidRPr="006F06C2" w:rsidRDefault="00BB75D3" w:rsidP="00BB75D3">
            <w:pPr>
              <w:pStyle w:val="TAH"/>
            </w:pPr>
            <w:r w:rsidRPr="006F06C2">
              <w:t>TP</w:t>
            </w:r>
          </w:p>
        </w:tc>
        <w:tc>
          <w:tcPr>
            <w:tcW w:w="892" w:type="dxa"/>
            <w:tcBorders>
              <w:bottom w:val="nil"/>
            </w:tcBorders>
          </w:tcPr>
          <w:p w14:paraId="23E643CB" w14:textId="77777777" w:rsidR="00BB75D3" w:rsidRPr="006F06C2" w:rsidRDefault="00BB75D3" w:rsidP="00BB75D3">
            <w:pPr>
              <w:pStyle w:val="TAH"/>
            </w:pPr>
            <w:r w:rsidRPr="006F06C2">
              <w:t>Verdict</w:t>
            </w:r>
          </w:p>
        </w:tc>
      </w:tr>
      <w:tr w:rsidR="00BB75D3" w:rsidRPr="006F06C2" w14:paraId="0AEFF67B" w14:textId="77777777" w:rsidTr="00BB75D3">
        <w:tc>
          <w:tcPr>
            <w:tcW w:w="648" w:type="dxa"/>
            <w:tcBorders>
              <w:top w:val="nil"/>
            </w:tcBorders>
          </w:tcPr>
          <w:p w14:paraId="10A32BF4" w14:textId="77777777" w:rsidR="00BB75D3" w:rsidRPr="006F06C2" w:rsidRDefault="00BB75D3" w:rsidP="00BB75D3">
            <w:pPr>
              <w:pStyle w:val="TAH"/>
            </w:pPr>
          </w:p>
        </w:tc>
        <w:tc>
          <w:tcPr>
            <w:tcW w:w="3969" w:type="dxa"/>
            <w:tcBorders>
              <w:top w:val="nil"/>
            </w:tcBorders>
          </w:tcPr>
          <w:p w14:paraId="5ED9F360" w14:textId="77777777" w:rsidR="00BB75D3" w:rsidRPr="006F06C2" w:rsidRDefault="00BB75D3" w:rsidP="00BB75D3">
            <w:pPr>
              <w:pStyle w:val="TAH"/>
            </w:pPr>
          </w:p>
        </w:tc>
        <w:tc>
          <w:tcPr>
            <w:tcW w:w="709" w:type="dxa"/>
          </w:tcPr>
          <w:p w14:paraId="6A5A8B81" w14:textId="77777777" w:rsidR="00BB75D3" w:rsidRPr="006F06C2" w:rsidRDefault="00BB75D3" w:rsidP="00BB75D3">
            <w:pPr>
              <w:pStyle w:val="TAH"/>
            </w:pPr>
            <w:r w:rsidRPr="006F06C2">
              <w:t>U - S</w:t>
            </w:r>
          </w:p>
        </w:tc>
        <w:tc>
          <w:tcPr>
            <w:tcW w:w="2977" w:type="dxa"/>
          </w:tcPr>
          <w:p w14:paraId="2EA6C7B4" w14:textId="77777777" w:rsidR="00BB75D3" w:rsidRPr="006F06C2" w:rsidRDefault="00BB75D3" w:rsidP="00BB75D3">
            <w:pPr>
              <w:pStyle w:val="TAH"/>
            </w:pPr>
            <w:r w:rsidRPr="006F06C2">
              <w:t>Message</w:t>
            </w:r>
          </w:p>
        </w:tc>
        <w:tc>
          <w:tcPr>
            <w:tcW w:w="567" w:type="dxa"/>
            <w:tcBorders>
              <w:top w:val="nil"/>
            </w:tcBorders>
          </w:tcPr>
          <w:p w14:paraId="4F481730" w14:textId="77777777" w:rsidR="00BB75D3" w:rsidRPr="006F06C2" w:rsidRDefault="00BB75D3" w:rsidP="00BB75D3">
            <w:pPr>
              <w:pStyle w:val="TAH"/>
            </w:pPr>
          </w:p>
        </w:tc>
        <w:tc>
          <w:tcPr>
            <w:tcW w:w="892" w:type="dxa"/>
            <w:tcBorders>
              <w:top w:val="nil"/>
            </w:tcBorders>
          </w:tcPr>
          <w:p w14:paraId="1BAE5B44" w14:textId="77777777" w:rsidR="00BB75D3" w:rsidRPr="006F06C2" w:rsidRDefault="00BB75D3" w:rsidP="00BB75D3">
            <w:pPr>
              <w:pStyle w:val="TAH"/>
            </w:pPr>
          </w:p>
        </w:tc>
      </w:tr>
      <w:tr w:rsidR="00BB75D3" w:rsidRPr="006F06C2" w14:paraId="275C0ACC" w14:textId="77777777" w:rsidTr="00BB75D3">
        <w:tc>
          <w:tcPr>
            <w:tcW w:w="648" w:type="dxa"/>
          </w:tcPr>
          <w:p w14:paraId="32CF77B2" w14:textId="77777777" w:rsidR="00BB75D3" w:rsidRPr="006F06C2" w:rsidRDefault="00BB75D3" w:rsidP="00BB75D3">
            <w:pPr>
              <w:pStyle w:val="TAC"/>
            </w:pPr>
            <w:r w:rsidRPr="006F06C2">
              <w:t>1</w:t>
            </w:r>
          </w:p>
        </w:tc>
        <w:tc>
          <w:tcPr>
            <w:tcW w:w="3969" w:type="dxa"/>
          </w:tcPr>
          <w:p w14:paraId="5C2FA52E" w14:textId="77777777" w:rsidR="00BB75D3" w:rsidRPr="006F06C2" w:rsidRDefault="00BB75D3" w:rsidP="00BB75D3">
            <w:pPr>
              <w:pStyle w:val="TAL"/>
            </w:pPr>
            <w:r w:rsidRPr="006F06C2">
              <w:t xml:space="preserve">The SS transmits </w:t>
            </w:r>
            <w:r w:rsidRPr="006F06C2">
              <w:rPr>
                <w:i/>
                <w:iCs/>
              </w:rPr>
              <w:t>RRCRelease</w:t>
            </w:r>
            <w:r w:rsidRPr="006F06C2">
              <w:t xml:space="preserve"> message including </w:t>
            </w:r>
            <w:r w:rsidRPr="006F06C2">
              <w:rPr>
                <w:i/>
                <w:iCs/>
              </w:rPr>
              <w:t>measIdleConfig</w:t>
            </w:r>
            <w:r w:rsidRPr="006F06C2">
              <w:t xml:space="preserve"> to the UE.</w:t>
            </w:r>
          </w:p>
        </w:tc>
        <w:tc>
          <w:tcPr>
            <w:tcW w:w="709" w:type="dxa"/>
          </w:tcPr>
          <w:p w14:paraId="2AE0B46C" w14:textId="77777777" w:rsidR="00BB75D3" w:rsidRPr="006F06C2" w:rsidRDefault="00BB75D3" w:rsidP="00BB75D3">
            <w:pPr>
              <w:pStyle w:val="TAC"/>
            </w:pPr>
            <w:r w:rsidRPr="006F06C2">
              <w:t>&lt;-</w:t>
            </w:r>
          </w:p>
        </w:tc>
        <w:tc>
          <w:tcPr>
            <w:tcW w:w="2977" w:type="dxa"/>
          </w:tcPr>
          <w:p w14:paraId="09765D7E" w14:textId="77777777" w:rsidR="00BB75D3" w:rsidRPr="006F06C2" w:rsidRDefault="00BB75D3" w:rsidP="00BB75D3">
            <w:pPr>
              <w:pStyle w:val="TAL"/>
            </w:pPr>
            <w:r w:rsidRPr="006F06C2">
              <w:t xml:space="preserve">NR RRC: </w:t>
            </w:r>
            <w:r w:rsidRPr="006F06C2">
              <w:rPr>
                <w:i/>
                <w:iCs/>
              </w:rPr>
              <w:t>RRCRelease</w:t>
            </w:r>
          </w:p>
        </w:tc>
        <w:tc>
          <w:tcPr>
            <w:tcW w:w="567" w:type="dxa"/>
          </w:tcPr>
          <w:p w14:paraId="1CED5E7A" w14:textId="77777777" w:rsidR="00BB75D3" w:rsidRPr="006F06C2" w:rsidRDefault="00BB75D3" w:rsidP="00BB75D3">
            <w:pPr>
              <w:pStyle w:val="TAC"/>
            </w:pPr>
            <w:r w:rsidRPr="006F06C2">
              <w:t>-</w:t>
            </w:r>
          </w:p>
        </w:tc>
        <w:tc>
          <w:tcPr>
            <w:tcW w:w="892" w:type="dxa"/>
          </w:tcPr>
          <w:p w14:paraId="594E2E88" w14:textId="77777777" w:rsidR="00BB75D3" w:rsidRPr="006F06C2" w:rsidRDefault="00BB75D3" w:rsidP="00BB75D3">
            <w:pPr>
              <w:pStyle w:val="TAC"/>
            </w:pPr>
            <w:r w:rsidRPr="006F06C2">
              <w:t>-</w:t>
            </w:r>
          </w:p>
        </w:tc>
      </w:tr>
      <w:tr w:rsidR="00BB75D3" w:rsidRPr="006F06C2" w14:paraId="264EBF5B" w14:textId="77777777" w:rsidTr="00BB75D3">
        <w:tc>
          <w:tcPr>
            <w:tcW w:w="648" w:type="dxa"/>
          </w:tcPr>
          <w:p w14:paraId="11170376" w14:textId="77777777" w:rsidR="00BB75D3" w:rsidRPr="006F06C2" w:rsidRDefault="00BB75D3" w:rsidP="00BB75D3">
            <w:pPr>
              <w:pStyle w:val="TAC"/>
            </w:pPr>
            <w:r w:rsidRPr="006F06C2">
              <w:t>2</w:t>
            </w:r>
          </w:p>
        </w:tc>
        <w:tc>
          <w:tcPr>
            <w:tcW w:w="3969" w:type="dxa"/>
          </w:tcPr>
          <w:p w14:paraId="3AEC870E" w14:textId="77777777" w:rsidR="00BB75D3" w:rsidRPr="006F06C2" w:rsidRDefault="00BB75D3" w:rsidP="00BB75D3">
            <w:pPr>
              <w:pStyle w:val="TAL"/>
            </w:pPr>
            <w:r w:rsidRPr="006F06C2">
              <w:t>Wait for 5 s for UE to enter RRC_IDLE mode and to perform measurements.</w:t>
            </w:r>
          </w:p>
        </w:tc>
        <w:tc>
          <w:tcPr>
            <w:tcW w:w="709" w:type="dxa"/>
          </w:tcPr>
          <w:p w14:paraId="1F05FEFA" w14:textId="77777777" w:rsidR="00BB75D3" w:rsidRPr="006F06C2" w:rsidRDefault="00BB75D3" w:rsidP="00BB75D3">
            <w:pPr>
              <w:pStyle w:val="TAC"/>
            </w:pPr>
            <w:r w:rsidRPr="006F06C2">
              <w:t>-</w:t>
            </w:r>
          </w:p>
        </w:tc>
        <w:tc>
          <w:tcPr>
            <w:tcW w:w="2977" w:type="dxa"/>
          </w:tcPr>
          <w:p w14:paraId="44137CF6" w14:textId="77777777" w:rsidR="00BB75D3" w:rsidRPr="006F06C2" w:rsidRDefault="00BB75D3" w:rsidP="00BB75D3">
            <w:pPr>
              <w:pStyle w:val="TAL"/>
              <w:rPr>
                <w:i/>
                <w:iCs/>
              </w:rPr>
            </w:pPr>
            <w:r w:rsidRPr="006F06C2">
              <w:rPr>
                <w:i/>
                <w:iCs/>
              </w:rPr>
              <w:t>-</w:t>
            </w:r>
          </w:p>
        </w:tc>
        <w:tc>
          <w:tcPr>
            <w:tcW w:w="567" w:type="dxa"/>
          </w:tcPr>
          <w:p w14:paraId="3AADAF6D" w14:textId="77777777" w:rsidR="00BB75D3" w:rsidRPr="006F06C2" w:rsidRDefault="00BB75D3" w:rsidP="00BB75D3">
            <w:pPr>
              <w:pStyle w:val="TAC"/>
            </w:pPr>
            <w:r w:rsidRPr="006F06C2">
              <w:t>-</w:t>
            </w:r>
          </w:p>
        </w:tc>
        <w:tc>
          <w:tcPr>
            <w:tcW w:w="892" w:type="dxa"/>
          </w:tcPr>
          <w:p w14:paraId="342FBC12" w14:textId="77777777" w:rsidR="00BB75D3" w:rsidRPr="006F06C2" w:rsidRDefault="00BB75D3" w:rsidP="00BB75D3">
            <w:pPr>
              <w:pStyle w:val="TAC"/>
            </w:pPr>
            <w:r w:rsidRPr="006F06C2">
              <w:t>-</w:t>
            </w:r>
          </w:p>
        </w:tc>
      </w:tr>
      <w:tr w:rsidR="00BB75D3" w:rsidRPr="006F06C2" w14:paraId="1E3A4020" w14:textId="77777777" w:rsidTr="00BB75D3">
        <w:tc>
          <w:tcPr>
            <w:tcW w:w="648" w:type="dxa"/>
          </w:tcPr>
          <w:p w14:paraId="360FBE1B" w14:textId="77777777" w:rsidR="00BB75D3" w:rsidRPr="006F06C2" w:rsidRDefault="00BB75D3" w:rsidP="00BB75D3">
            <w:pPr>
              <w:pStyle w:val="TAC"/>
            </w:pPr>
            <w:r w:rsidRPr="006F06C2">
              <w:t>3-10</w:t>
            </w:r>
          </w:p>
        </w:tc>
        <w:tc>
          <w:tcPr>
            <w:tcW w:w="3969" w:type="dxa"/>
          </w:tcPr>
          <w:p w14:paraId="14FCE68E" w14:textId="77777777" w:rsidR="00BB75D3" w:rsidRPr="006F06C2" w:rsidRDefault="00BB75D3" w:rsidP="00BB75D3">
            <w:pPr>
              <w:pStyle w:val="TAL"/>
            </w:pPr>
            <w:r w:rsidRPr="006F06C2">
              <w:t xml:space="preserve">Steps 1 to 8 of procedure described in TS 38.508-1 table 4.5.4.2-3: NR RRC_CONNECTED are performed. </w:t>
            </w:r>
          </w:p>
        </w:tc>
        <w:tc>
          <w:tcPr>
            <w:tcW w:w="709" w:type="dxa"/>
          </w:tcPr>
          <w:p w14:paraId="452599C5" w14:textId="77777777" w:rsidR="00BB75D3" w:rsidRPr="006F06C2" w:rsidRDefault="00BB75D3" w:rsidP="00BB75D3">
            <w:pPr>
              <w:pStyle w:val="TAC"/>
            </w:pPr>
            <w:r w:rsidRPr="006F06C2">
              <w:t>-</w:t>
            </w:r>
          </w:p>
        </w:tc>
        <w:tc>
          <w:tcPr>
            <w:tcW w:w="2977" w:type="dxa"/>
          </w:tcPr>
          <w:p w14:paraId="4E88FFA5" w14:textId="77777777" w:rsidR="00BB75D3" w:rsidRPr="006F06C2" w:rsidRDefault="00BB75D3" w:rsidP="00BB75D3">
            <w:pPr>
              <w:pStyle w:val="TAL"/>
              <w:rPr>
                <w:i/>
                <w:iCs/>
              </w:rPr>
            </w:pPr>
            <w:r w:rsidRPr="006F06C2">
              <w:rPr>
                <w:i/>
                <w:iCs/>
              </w:rPr>
              <w:t>-</w:t>
            </w:r>
          </w:p>
        </w:tc>
        <w:tc>
          <w:tcPr>
            <w:tcW w:w="567" w:type="dxa"/>
          </w:tcPr>
          <w:p w14:paraId="78C4380D" w14:textId="77777777" w:rsidR="00BB75D3" w:rsidRPr="006F06C2" w:rsidRDefault="00BB75D3" w:rsidP="00BB75D3">
            <w:pPr>
              <w:pStyle w:val="TAC"/>
            </w:pPr>
            <w:r w:rsidRPr="006F06C2">
              <w:t>-</w:t>
            </w:r>
          </w:p>
        </w:tc>
        <w:tc>
          <w:tcPr>
            <w:tcW w:w="892" w:type="dxa"/>
          </w:tcPr>
          <w:p w14:paraId="1AA74622" w14:textId="77777777" w:rsidR="00BB75D3" w:rsidRPr="006F06C2" w:rsidRDefault="00BB75D3" w:rsidP="00BB75D3">
            <w:pPr>
              <w:pStyle w:val="TAC"/>
            </w:pPr>
            <w:r w:rsidRPr="006F06C2">
              <w:t>-</w:t>
            </w:r>
          </w:p>
        </w:tc>
      </w:tr>
      <w:tr w:rsidR="00BB75D3" w:rsidRPr="006F06C2" w14:paraId="4BB9D527" w14:textId="77777777" w:rsidTr="00BB75D3">
        <w:tc>
          <w:tcPr>
            <w:tcW w:w="648" w:type="dxa"/>
          </w:tcPr>
          <w:p w14:paraId="3BBAC0D3" w14:textId="77777777" w:rsidR="00BB75D3" w:rsidRPr="006F06C2" w:rsidRDefault="00BB75D3" w:rsidP="00BB75D3">
            <w:pPr>
              <w:pStyle w:val="TAC"/>
            </w:pPr>
            <w:r w:rsidRPr="006F06C2">
              <w:t>11</w:t>
            </w:r>
          </w:p>
        </w:tc>
        <w:tc>
          <w:tcPr>
            <w:tcW w:w="3969" w:type="dxa"/>
          </w:tcPr>
          <w:p w14:paraId="06843726" w14:textId="77777777" w:rsidR="00BB75D3" w:rsidRPr="006F06C2" w:rsidRDefault="00BB75D3" w:rsidP="00BB75D3">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Pr>
          <w:p w14:paraId="19444DC7" w14:textId="77777777" w:rsidR="00BB75D3" w:rsidRPr="006F06C2" w:rsidRDefault="00BB75D3" w:rsidP="00BB75D3">
            <w:pPr>
              <w:pStyle w:val="TAC"/>
            </w:pPr>
            <w:r w:rsidRPr="006F06C2">
              <w:t>&lt;-</w:t>
            </w:r>
          </w:p>
        </w:tc>
        <w:tc>
          <w:tcPr>
            <w:tcW w:w="2977" w:type="dxa"/>
          </w:tcPr>
          <w:p w14:paraId="6C687BC5" w14:textId="77777777" w:rsidR="00BB75D3" w:rsidRPr="006F06C2" w:rsidRDefault="00BB75D3" w:rsidP="00BB75D3">
            <w:pPr>
              <w:pStyle w:val="TAL"/>
            </w:pPr>
            <w:r w:rsidRPr="006F06C2">
              <w:t xml:space="preserve">NR RRC: </w:t>
            </w:r>
            <w:r w:rsidRPr="006F06C2">
              <w:rPr>
                <w:i/>
                <w:iCs/>
              </w:rPr>
              <w:t>UEInformationRequest</w:t>
            </w:r>
          </w:p>
        </w:tc>
        <w:tc>
          <w:tcPr>
            <w:tcW w:w="567" w:type="dxa"/>
          </w:tcPr>
          <w:p w14:paraId="7F612268" w14:textId="77777777" w:rsidR="00BB75D3" w:rsidRPr="006F06C2" w:rsidRDefault="00BB75D3" w:rsidP="00BB75D3">
            <w:pPr>
              <w:pStyle w:val="TAC"/>
            </w:pPr>
            <w:r w:rsidRPr="006F06C2">
              <w:t>-</w:t>
            </w:r>
          </w:p>
        </w:tc>
        <w:tc>
          <w:tcPr>
            <w:tcW w:w="892" w:type="dxa"/>
          </w:tcPr>
          <w:p w14:paraId="4C71FB13" w14:textId="77777777" w:rsidR="00BB75D3" w:rsidRPr="006F06C2" w:rsidRDefault="00BB75D3" w:rsidP="00BB75D3">
            <w:pPr>
              <w:pStyle w:val="TAC"/>
            </w:pPr>
            <w:r w:rsidRPr="006F06C2">
              <w:t>-</w:t>
            </w:r>
          </w:p>
        </w:tc>
      </w:tr>
      <w:tr w:rsidR="00BB75D3" w:rsidRPr="006F06C2" w14:paraId="778FD8E8" w14:textId="77777777" w:rsidTr="00BB75D3">
        <w:tc>
          <w:tcPr>
            <w:tcW w:w="648" w:type="dxa"/>
          </w:tcPr>
          <w:p w14:paraId="33331D6C" w14:textId="77777777" w:rsidR="00BB75D3" w:rsidRPr="006F06C2" w:rsidRDefault="00BB75D3" w:rsidP="00BB75D3">
            <w:pPr>
              <w:pStyle w:val="TAC"/>
            </w:pPr>
            <w:r w:rsidRPr="006F06C2">
              <w:t>12</w:t>
            </w:r>
          </w:p>
        </w:tc>
        <w:tc>
          <w:tcPr>
            <w:tcW w:w="3969" w:type="dxa"/>
          </w:tcPr>
          <w:p w14:paraId="4AFC936C" w14:textId="77777777" w:rsidR="00BB75D3" w:rsidRPr="006F06C2" w:rsidRDefault="00BB75D3" w:rsidP="00BB75D3">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Pr>
          <w:p w14:paraId="56B0723F" w14:textId="77777777" w:rsidR="00BB75D3" w:rsidRPr="006F06C2" w:rsidRDefault="00BB75D3" w:rsidP="00BB75D3">
            <w:pPr>
              <w:pStyle w:val="TAC"/>
            </w:pPr>
            <w:r w:rsidRPr="006F06C2">
              <w:t>-&gt;</w:t>
            </w:r>
          </w:p>
        </w:tc>
        <w:tc>
          <w:tcPr>
            <w:tcW w:w="2977" w:type="dxa"/>
          </w:tcPr>
          <w:p w14:paraId="4A1BB6D3" w14:textId="77777777" w:rsidR="00BB75D3" w:rsidRPr="006F06C2" w:rsidRDefault="00BB75D3" w:rsidP="00BB75D3">
            <w:pPr>
              <w:pStyle w:val="TAL"/>
            </w:pPr>
            <w:r w:rsidRPr="006F06C2">
              <w:t xml:space="preserve">NR RRC: </w:t>
            </w:r>
            <w:r w:rsidRPr="006F06C2">
              <w:rPr>
                <w:i/>
                <w:iCs/>
              </w:rPr>
              <w:t>UEInformationResponse</w:t>
            </w:r>
          </w:p>
        </w:tc>
        <w:tc>
          <w:tcPr>
            <w:tcW w:w="567" w:type="dxa"/>
          </w:tcPr>
          <w:p w14:paraId="2441919F" w14:textId="77777777" w:rsidR="00BB75D3" w:rsidRPr="006F06C2" w:rsidRDefault="00BB75D3" w:rsidP="00BB75D3">
            <w:pPr>
              <w:pStyle w:val="TAC"/>
            </w:pPr>
            <w:r w:rsidRPr="006F06C2">
              <w:t>1</w:t>
            </w:r>
          </w:p>
        </w:tc>
        <w:tc>
          <w:tcPr>
            <w:tcW w:w="892" w:type="dxa"/>
          </w:tcPr>
          <w:p w14:paraId="027C59DB" w14:textId="77777777" w:rsidR="00BB75D3" w:rsidRPr="006F06C2" w:rsidRDefault="00BB75D3" w:rsidP="00BB75D3">
            <w:pPr>
              <w:pStyle w:val="TAC"/>
            </w:pPr>
            <w:r w:rsidRPr="006F06C2">
              <w:t>P</w:t>
            </w:r>
          </w:p>
        </w:tc>
      </w:tr>
      <w:tr w:rsidR="00BB75D3" w:rsidRPr="006F06C2" w14:paraId="72AF69DE" w14:textId="77777777" w:rsidTr="00BB75D3">
        <w:tc>
          <w:tcPr>
            <w:tcW w:w="648" w:type="dxa"/>
          </w:tcPr>
          <w:p w14:paraId="64813EE2" w14:textId="77777777" w:rsidR="00BB75D3" w:rsidRPr="006F06C2" w:rsidRDefault="00BB75D3" w:rsidP="00BB75D3">
            <w:pPr>
              <w:pStyle w:val="TAC"/>
            </w:pPr>
            <w:r w:rsidRPr="006F06C2">
              <w:t>13</w:t>
            </w:r>
          </w:p>
        </w:tc>
        <w:tc>
          <w:tcPr>
            <w:tcW w:w="3969" w:type="dxa"/>
          </w:tcPr>
          <w:p w14:paraId="4D564595" w14:textId="77777777" w:rsidR="00BB75D3" w:rsidRPr="006F06C2" w:rsidRDefault="00BB75D3" w:rsidP="00BB75D3">
            <w:pPr>
              <w:pStyle w:val="TAL"/>
            </w:pPr>
            <w:r w:rsidRPr="006F06C2">
              <w:rPr>
                <w:rFonts w:cs="Arial"/>
                <w:szCs w:val="18"/>
                <w:lang w:eastAsia="fr-FR"/>
              </w:rPr>
              <w:t xml:space="preserve">The SS removes </w:t>
            </w:r>
            <w:r w:rsidRPr="006F06C2">
              <w:rPr>
                <w:i/>
              </w:rPr>
              <w:t>ssb-MeasConfig</w:t>
            </w:r>
            <w:r w:rsidRPr="006F06C2">
              <w:rPr>
                <w:rFonts w:cs="Arial"/>
                <w:szCs w:val="18"/>
                <w:lang w:eastAsia="fr-FR"/>
              </w:rPr>
              <w:t xml:space="preserve"> in SIB11.</w:t>
            </w:r>
          </w:p>
        </w:tc>
        <w:tc>
          <w:tcPr>
            <w:tcW w:w="709" w:type="dxa"/>
          </w:tcPr>
          <w:p w14:paraId="01B84B09" w14:textId="77777777" w:rsidR="00BB75D3" w:rsidRPr="006F06C2" w:rsidRDefault="00BB75D3" w:rsidP="00BB75D3">
            <w:pPr>
              <w:pStyle w:val="TAC"/>
            </w:pPr>
            <w:r w:rsidRPr="006F06C2">
              <w:t>-</w:t>
            </w:r>
          </w:p>
        </w:tc>
        <w:tc>
          <w:tcPr>
            <w:tcW w:w="2977" w:type="dxa"/>
          </w:tcPr>
          <w:p w14:paraId="16234CF2" w14:textId="77777777" w:rsidR="00BB75D3" w:rsidRPr="006F06C2" w:rsidRDefault="00BB75D3" w:rsidP="00BB75D3">
            <w:pPr>
              <w:pStyle w:val="TAL"/>
              <w:rPr>
                <w:i/>
                <w:iCs/>
              </w:rPr>
            </w:pPr>
            <w:r w:rsidRPr="006F06C2">
              <w:rPr>
                <w:i/>
                <w:iCs/>
              </w:rPr>
              <w:t>-</w:t>
            </w:r>
          </w:p>
        </w:tc>
        <w:tc>
          <w:tcPr>
            <w:tcW w:w="567" w:type="dxa"/>
          </w:tcPr>
          <w:p w14:paraId="634BADFD" w14:textId="77777777" w:rsidR="00BB75D3" w:rsidRPr="006F06C2" w:rsidRDefault="00BB75D3" w:rsidP="00BB75D3">
            <w:pPr>
              <w:pStyle w:val="TAC"/>
            </w:pPr>
            <w:r w:rsidRPr="006F06C2">
              <w:t>-</w:t>
            </w:r>
          </w:p>
        </w:tc>
        <w:tc>
          <w:tcPr>
            <w:tcW w:w="892" w:type="dxa"/>
          </w:tcPr>
          <w:p w14:paraId="695EBE17" w14:textId="77777777" w:rsidR="00BB75D3" w:rsidRPr="006F06C2" w:rsidRDefault="00BB75D3" w:rsidP="00BB75D3">
            <w:pPr>
              <w:pStyle w:val="TAC"/>
            </w:pPr>
            <w:r w:rsidRPr="006F06C2">
              <w:t>-</w:t>
            </w:r>
          </w:p>
        </w:tc>
      </w:tr>
      <w:tr w:rsidR="00BB75D3" w:rsidRPr="006F06C2" w14:paraId="2FD55306" w14:textId="77777777" w:rsidTr="00BB75D3">
        <w:tc>
          <w:tcPr>
            <w:tcW w:w="648" w:type="dxa"/>
          </w:tcPr>
          <w:p w14:paraId="4E7D70F8" w14:textId="77777777" w:rsidR="00BB75D3" w:rsidRPr="006F06C2" w:rsidRDefault="00BB75D3" w:rsidP="00BB75D3">
            <w:pPr>
              <w:pStyle w:val="TAC"/>
            </w:pPr>
            <w:r w:rsidRPr="006F06C2">
              <w:t>14</w:t>
            </w:r>
          </w:p>
        </w:tc>
        <w:tc>
          <w:tcPr>
            <w:tcW w:w="3969" w:type="dxa"/>
          </w:tcPr>
          <w:p w14:paraId="3D63B5BB" w14:textId="77777777" w:rsidR="00BB75D3" w:rsidRPr="006F06C2" w:rsidRDefault="00BB75D3" w:rsidP="00BB75D3">
            <w:pPr>
              <w:pStyle w:val="TAL"/>
            </w:pPr>
            <w:r w:rsidRPr="006F06C2">
              <w:t xml:space="preserve">The SS transmits a Short message on PDCCH using P-RNTI indicating a </w:t>
            </w:r>
            <w:r w:rsidRPr="006F06C2">
              <w:rPr>
                <w:i/>
                <w:iCs/>
              </w:rPr>
              <w:t>systemInfoModification</w:t>
            </w:r>
            <w:r w:rsidRPr="006F06C2">
              <w:t>.</w:t>
            </w:r>
          </w:p>
        </w:tc>
        <w:tc>
          <w:tcPr>
            <w:tcW w:w="709" w:type="dxa"/>
          </w:tcPr>
          <w:p w14:paraId="353FA665" w14:textId="77777777" w:rsidR="00BB75D3" w:rsidRPr="006F06C2" w:rsidRDefault="00BB75D3" w:rsidP="00BB75D3">
            <w:pPr>
              <w:pStyle w:val="TAC"/>
            </w:pPr>
            <w:r w:rsidRPr="006F06C2">
              <w:t>-</w:t>
            </w:r>
          </w:p>
        </w:tc>
        <w:tc>
          <w:tcPr>
            <w:tcW w:w="2977" w:type="dxa"/>
          </w:tcPr>
          <w:p w14:paraId="65DF33E6" w14:textId="77777777" w:rsidR="00BB75D3" w:rsidRPr="006F06C2" w:rsidRDefault="00BB75D3" w:rsidP="00BB75D3">
            <w:pPr>
              <w:pStyle w:val="TAL"/>
            </w:pPr>
            <w:r w:rsidRPr="006F06C2">
              <w:t>PDCCH (DCI 1_0): Short Message</w:t>
            </w:r>
          </w:p>
        </w:tc>
        <w:tc>
          <w:tcPr>
            <w:tcW w:w="567" w:type="dxa"/>
          </w:tcPr>
          <w:p w14:paraId="3ED6FC23" w14:textId="77777777" w:rsidR="00BB75D3" w:rsidRPr="006F06C2" w:rsidRDefault="00BB75D3" w:rsidP="00BB75D3">
            <w:pPr>
              <w:pStyle w:val="TAC"/>
            </w:pPr>
            <w:r w:rsidRPr="006F06C2">
              <w:t>-</w:t>
            </w:r>
          </w:p>
        </w:tc>
        <w:tc>
          <w:tcPr>
            <w:tcW w:w="892" w:type="dxa"/>
          </w:tcPr>
          <w:p w14:paraId="58938EAC" w14:textId="77777777" w:rsidR="00BB75D3" w:rsidRPr="006F06C2" w:rsidRDefault="00BB75D3" w:rsidP="00BB75D3">
            <w:pPr>
              <w:pStyle w:val="TAC"/>
            </w:pPr>
            <w:r w:rsidRPr="006F06C2">
              <w:t>-</w:t>
            </w:r>
          </w:p>
        </w:tc>
      </w:tr>
      <w:tr w:rsidR="00BB75D3" w:rsidRPr="006F06C2" w14:paraId="44B7AEDB" w14:textId="77777777" w:rsidTr="00BB75D3">
        <w:tc>
          <w:tcPr>
            <w:tcW w:w="648" w:type="dxa"/>
          </w:tcPr>
          <w:p w14:paraId="25DECE4B" w14:textId="77777777" w:rsidR="00BB75D3" w:rsidRPr="006F06C2" w:rsidRDefault="00BB75D3" w:rsidP="00BB75D3">
            <w:pPr>
              <w:pStyle w:val="TAC"/>
            </w:pPr>
            <w:r w:rsidRPr="006F06C2">
              <w:t>15</w:t>
            </w:r>
          </w:p>
        </w:tc>
        <w:tc>
          <w:tcPr>
            <w:tcW w:w="3969" w:type="dxa"/>
          </w:tcPr>
          <w:p w14:paraId="6F9CE72A" w14:textId="77777777" w:rsidR="00BB75D3" w:rsidRPr="006F06C2" w:rsidRDefault="00BB75D3" w:rsidP="00BB75D3">
            <w:pPr>
              <w:pStyle w:val="TAL"/>
            </w:pPr>
            <w:r w:rsidRPr="006F06C2">
              <w:rPr>
                <w:rFonts w:cs="Arial"/>
                <w:szCs w:val="18"/>
                <w:lang w:eastAsia="fr-FR"/>
              </w:rPr>
              <w:t>Wait for 2.1* modification period to allow the new system information to take effect.</w:t>
            </w:r>
          </w:p>
        </w:tc>
        <w:tc>
          <w:tcPr>
            <w:tcW w:w="709" w:type="dxa"/>
          </w:tcPr>
          <w:p w14:paraId="715D20E1" w14:textId="77777777" w:rsidR="00BB75D3" w:rsidRPr="006F06C2" w:rsidRDefault="00BB75D3" w:rsidP="00BB75D3">
            <w:pPr>
              <w:pStyle w:val="TAC"/>
            </w:pPr>
            <w:r w:rsidRPr="006F06C2">
              <w:t>-</w:t>
            </w:r>
          </w:p>
        </w:tc>
        <w:tc>
          <w:tcPr>
            <w:tcW w:w="2977" w:type="dxa"/>
          </w:tcPr>
          <w:p w14:paraId="1CC343DD" w14:textId="77777777" w:rsidR="00BB75D3" w:rsidRPr="006F06C2" w:rsidRDefault="00BB75D3" w:rsidP="00BB75D3">
            <w:pPr>
              <w:pStyle w:val="TAL"/>
              <w:rPr>
                <w:i/>
                <w:iCs/>
              </w:rPr>
            </w:pPr>
            <w:r w:rsidRPr="006F06C2">
              <w:rPr>
                <w:i/>
                <w:iCs/>
              </w:rPr>
              <w:t>-</w:t>
            </w:r>
          </w:p>
        </w:tc>
        <w:tc>
          <w:tcPr>
            <w:tcW w:w="567" w:type="dxa"/>
          </w:tcPr>
          <w:p w14:paraId="0A0F2CF6" w14:textId="77777777" w:rsidR="00BB75D3" w:rsidRPr="006F06C2" w:rsidRDefault="00BB75D3" w:rsidP="00BB75D3">
            <w:pPr>
              <w:pStyle w:val="TAC"/>
            </w:pPr>
            <w:r w:rsidRPr="006F06C2">
              <w:t>-</w:t>
            </w:r>
          </w:p>
        </w:tc>
        <w:tc>
          <w:tcPr>
            <w:tcW w:w="892" w:type="dxa"/>
          </w:tcPr>
          <w:p w14:paraId="033C8B46" w14:textId="77777777" w:rsidR="00BB75D3" w:rsidRPr="006F06C2" w:rsidRDefault="00BB75D3" w:rsidP="00BB75D3">
            <w:pPr>
              <w:pStyle w:val="TAC"/>
            </w:pPr>
            <w:r w:rsidRPr="006F06C2">
              <w:t>-</w:t>
            </w:r>
          </w:p>
        </w:tc>
      </w:tr>
      <w:tr w:rsidR="00BB75D3" w:rsidRPr="006F06C2" w14:paraId="0010FACC" w14:textId="77777777" w:rsidTr="00BB75D3">
        <w:tc>
          <w:tcPr>
            <w:tcW w:w="648" w:type="dxa"/>
          </w:tcPr>
          <w:p w14:paraId="55BBEAC4" w14:textId="77777777" w:rsidR="00BB75D3" w:rsidRPr="006F06C2" w:rsidRDefault="00BB75D3" w:rsidP="00BB75D3">
            <w:pPr>
              <w:pStyle w:val="TAC"/>
            </w:pPr>
            <w:r w:rsidRPr="006F06C2">
              <w:t>16</w:t>
            </w:r>
          </w:p>
        </w:tc>
        <w:tc>
          <w:tcPr>
            <w:tcW w:w="3969" w:type="dxa"/>
          </w:tcPr>
          <w:p w14:paraId="252A3E91" w14:textId="77777777" w:rsidR="00BB75D3" w:rsidRPr="006F06C2" w:rsidRDefault="00BB75D3" w:rsidP="00BB75D3">
            <w:pPr>
              <w:pStyle w:val="TAL"/>
            </w:pPr>
            <w:r w:rsidRPr="006F06C2">
              <w:t xml:space="preserve">The SS transmits </w:t>
            </w:r>
            <w:r w:rsidRPr="006F06C2">
              <w:rPr>
                <w:i/>
                <w:iCs/>
              </w:rPr>
              <w:t>RRCRelease</w:t>
            </w:r>
            <w:r w:rsidRPr="006F06C2">
              <w:t xml:space="preserve"> message including </w:t>
            </w:r>
            <w:r w:rsidRPr="006F06C2">
              <w:rPr>
                <w:i/>
                <w:iCs/>
              </w:rPr>
              <w:t xml:space="preserve">measIdleConfig </w:t>
            </w:r>
            <w:r w:rsidRPr="006F06C2">
              <w:t>to the UE</w:t>
            </w:r>
            <w:r w:rsidRPr="006F06C2">
              <w:rPr>
                <w:i/>
                <w:iCs/>
              </w:rPr>
              <w:t>.</w:t>
            </w:r>
          </w:p>
        </w:tc>
        <w:tc>
          <w:tcPr>
            <w:tcW w:w="709" w:type="dxa"/>
          </w:tcPr>
          <w:p w14:paraId="60AF0097" w14:textId="77777777" w:rsidR="00BB75D3" w:rsidRPr="006F06C2" w:rsidRDefault="00BB75D3" w:rsidP="00BB75D3">
            <w:pPr>
              <w:pStyle w:val="TAC"/>
              <w:rPr>
                <w:lang w:eastAsia="zh-CN"/>
              </w:rPr>
            </w:pPr>
            <w:r w:rsidRPr="006F06C2">
              <w:rPr>
                <w:lang w:eastAsia="zh-CN"/>
              </w:rPr>
              <w:t>&lt;-</w:t>
            </w:r>
          </w:p>
        </w:tc>
        <w:tc>
          <w:tcPr>
            <w:tcW w:w="2977" w:type="dxa"/>
          </w:tcPr>
          <w:p w14:paraId="34B6785F" w14:textId="77777777" w:rsidR="00BB75D3" w:rsidRPr="006F06C2" w:rsidRDefault="00BB75D3" w:rsidP="00BB75D3">
            <w:pPr>
              <w:pStyle w:val="TAL"/>
              <w:rPr>
                <w:iCs/>
              </w:rPr>
            </w:pPr>
            <w:r w:rsidRPr="006F06C2">
              <w:rPr>
                <w:iCs/>
              </w:rPr>
              <w:t xml:space="preserve">NR RRC: </w:t>
            </w:r>
            <w:r w:rsidRPr="006F06C2">
              <w:rPr>
                <w:i/>
              </w:rPr>
              <w:t>RRCRelease</w:t>
            </w:r>
          </w:p>
        </w:tc>
        <w:tc>
          <w:tcPr>
            <w:tcW w:w="567" w:type="dxa"/>
          </w:tcPr>
          <w:p w14:paraId="5734B458" w14:textId="77777777" w:rsidR="00BB75D3" w:rsidRPr="006F06C2" w:rsidRDefault="00BB75D3" w:rsidP="00BB75D3">
            <w:pPr>
              <w:pStyle w:val="TAC"/>
            </w:pPr>
            <w:r w:rsidRPr="006F06C2">
              <w:t>-</w:t>
            </w:r>
          </w:p>
        </w:tc>
        <w:tc>
          <w:tcPr>
            <w:tcW w:w="892" w:type="dxa"/>
          </w:tcPr>
          <w:p w14:paraId="1BF77A06" w14:textId="77777777" w:rsidR="00BB75D3" w:rsidRPr="006F06C2" w:rsidRDefault="00BB75D3" w:rsidP="00BB75D3">
            <w:pPr>
              <w:pStyle w:val="TAC"/>
            </w:pPr>
            <w:r w:rsidRPr="006F06C2">
              <w:t>-</w:t>
            </w:r>
          </w:p>
        </w:tc>
      </w:tr>
      <w:tr w:rsidR="00BB75D3" w:rsidRPr="006F06C2" w14:paraId="40C3E9D0" w14:textId="77777777" w:rsidTr="00BB75D3">
        <w:tc>
          <w:tcPr>
            <w:tcW w:w="648" w:type="dxa"/>
          </w:tcPr>
          <w:p w14:paraId="26720395" w14:textId="77777777" w:rsidR="00BB75D3" w:rsidRPr="006F06C2" w:rsidRDefault="00BB75D3" w:rsidP="00BB75D3">
            <w:pPr>
              <w:pStyle w:val="TAC"/>
            </w:pPr>
            <w:r w:rsidRPr="006F06C2">
              <w:t>17</w:t>
            </w:r>
          </w:p>
        </w:tc>
        <w:tc>
          <w:tcPr>
            <w:tcW w:w="3969" w:type="dxa"/>
          </w:tcPr>
          <w:p w14:paraId="7F0029B1" w14:textId="77777777" w:rsidR="00BB75D3" w:rsidRPr="006F06C2" w:rsidRDefault="00BB75D3" w:rsidP="00BB75D3">
            <w:pPr>
              <w:pStyle w:val="TAL"/>
            </w:pPr>
            <w:r w:rsidRPr="006F06C2">
              <w:t>Wait for 5 s for UE to enter RRC_IDLE mode and to perform measurements.</w:t>
            </w:r>
          </w:p>
        </w:tc>
        <w:tc>
          <w:tcPr>
            <w:tcW w:w="709" w:type="dxa"/>
          </w:tcPr>
          <w:p w14:paraId="444C6C7A" w14:textId="77777777" w:rsidR="00BB75D3" w:rsidRPr="006F06C2" w:rsidRDefault="00BB75D3" w:rsidP="00BB75D3">
            <w:pPr>
              <w:pStyle w:val="TAC"/>
            </w:pPr>
            <w:r w:rsidRPr="006F06C2">
              <w:t>-</w:t>
            </w:r>
          </w:p>
        </w:tc>
        <w:tc>
          <w:tcPr>
            <w:tcW w:w="2977" w:type="dxa"/>
          </w:tcPr>
          <w:p w14:paraId="42EA63DB" w14:textId="77777777" w:rsidR="00BB75D3" w:rsidRPr="006F06C2" w:rsidRDefault="00BB75D3" w:rsidP="00BB75D3">
            <w:pPr>
              <w:pStyle w:val="TAL"/>
            </w:pPr>
            <w:r w:rsidRPr="006F06C2">
              <w:t>-</w:t>
            </w:r>
          </w:p>
        </w:tc>
        <w:tc>
          <w:tcPr>
            <w:tcW w:w="567" w:type="dxa"/>
          </w:tcPr>
          <w:p w14:paraId="350592BD" w14:textId="77777777" w:rsidR="00BB75D3" w:rsidRPr="006F06C2" w:rsidRDefault="00BB75D3" w:rsidP="00BB75D3">
            <w:pPr>
              <w:pStyle w:val="TAC"/>
            </w:pPr>
            <w:r w:rsidRPr="006F06C2">
              <w:t>-</w:t>
            </w:r>
          </w:p>
        </w:tc>
        <w:tc>
          <w:tcPr>
            <w:tcW w:w="892" w:type="dxa"/>
          </w:tcPr>
          <w:p w14:paraId="31DB2FC2" w14:textId="77777777" w:rsidR="00BB75D3" w:rsidRPr="006F06C2" w:rsidRDefault="00BB75D3" w:rsidP="00BB75D3">
            <w:pPr>
              <w:pStyle w:val="TAC"/>
            </w:pPr>
            <w:r w:rsidRPr="006F06C2">
              <w:t>-</w:t>
            </w:r>
          </w:p>
        </w:tc>
      </w:tr>
      <w:tr w:rsidR="00BB75D3" w:rsidRPr="006F06C2" w14:paraId="20BB411F" w14:textId="77777777" w:rsidTr="00BB75D3">
        <w:tc>
          <w:tcPr>
            <w:tcW w:w="648" w:type="dxa"/>
          </w:tcPr>
          <w:p w14:paraId="36ED9D37" w14:textId="77777777" w:rsidR="00BB75D3" w:rsidRPr="006F06C2" w:rsidRDefault="00BB75D3" w:rsidP="00BB75D3">
            <w:pPr>
              <w:pStyle w:val="TAC"/>
            </w:pPr>
            <w:r w:rsidRPr="006F06C2">
              <w:t>18-25</w:t>
            </w:r>
          </w:p>
        </w:tc>
        <w:tc>
          <w:tcPr>
            <w:tcW w:w="3969" w:type="dxa"/>
          </w:tcPr>
          <w:p w14:paraId="54B519DA" w14:textId="77777777" w:rsidR="00BB75D3" w:rsidRPr="006F06C2" w:rsidRDefault="00BB75D3" w:rsidP="00BB75D3">
            <w:pPr>
              <w:pStyle w:val="TAL"/>
            </w:pPr>
            <w:r w:rsidRPr="006F06C2">
              <w:t>Steps 1 to 8 of procedure described in TS 38.508-1 table 4.5.4.2-3: NR RRC_CONNECTED are performed.</w:t>
            </w:r>
          </w:p>
        </w:tc>
        <w:tc>
          <w:tcPr>
            <w:tcW w:w="709" w:type="dxa"/>
          </w:tcPr>
          <w:p w14:paraId="42AD95FD" w14:textId="77777777" w:rsidR="00BB75D3" w:rsidRPr="006F06C2" w:rsidRDefault="00BB75D3" w:rsidP="00BB75D3">
            <w:pPr>
              <w:pStyle w:val="TAC"/>
            </w:pPr>
            <w:r w:rsidRPr="006F06C2">
              <w:t>-</w:t>
            </w:r>
          </w:p>
        </w:tc>
        <w:tc>
          <w:tcPr>
            <w:tcW w:w="2977" w:type="dxa"/>
          </w:tcPr>
          <w:p w14:paraId="185FE3ED" w14:textId="77777777" w:rsidR="00BB75D3" w:rsidRPr="006F06C2" w:rsidRDefault="00BB75D3" w:rsidP="00BB75D3">
            <w:pPr>
              <w:pStyle w:val="TAL"/>
            </w:pPr>
            <w:r w:rsidRPr="006F06C2">
              <w:t>-</w:t>
            </w:r>
          </w:p>
        </w:tc>
        <w:tc>
          <w:tcPr>
            <w:tcW w:w="567" w:type="dxa"/>
          </w:tcPr>
          <w:p w14:paraId="31B7CCD8" w14:textId="77777777" w:rsidR="00BB75D3" w:rsidRPr="006F06C2" w:rsidRDefault="00BB75D3" w:rsidP="00BB75D3">
            <w:pPr>
              <w:pStyle w:val="TAC"/>
            </w:pPr>
            <w:r w:rsidRPr="006F06C2">
              <w:t>-</w:t>
            </w:r>
          </w:p>
        </w:tc>
        <w:tc>
          <w:tcPr>
            <w:tcW w:w="892" w:type="dxa"/>
          </w:tcPr>
          <w:p w14:paraId="733A5AD3" w14:textId="77777777" w:rsidR="00BB75D3" w:rsidRPr="006F06C2" w:rsidRDefault="00BB75D3" w:rsidP="00BB75D3">
            <w:pPr>
              <w:pStyle w:val="TAC"/>
            </w:pPr>
            <w:r w:rsidRPr="006F06C2">
              <w:t>-</w:t>
            </w:r>
          </w:p>
        </w:tc>
      </w:tr>
      <w:tr w:rsidR="00BB75D3" w:rsidRPr="006F06C2" w14:paraId="318D04EB" w14:textId="77777777" w:rsidTr="00BB75D3">
        <w:tc>
          <w:tcPr>
            <w:tcW w:w="648" w:type="dxa"/>
          </w:tcPr>
          <w:p w14:paraId="4ABE0E77" w14:textId="77777777" w:rsidR="00BB75D3" w:rsidRPr="006F06C2" w:rsidRDefault="00BB75D3" w:rsidP="00BB75D3">
            <w:pPr>
              <w:pStyle w:val="TAC"/>
            </w:pPr>
            <w:r w:rsidRPr="006F06C2">
              <w:t>26</w:t>
            </w:r>
          </w:p>
        </w:tc>
        <w:tc>
          <w:tcPr>
            <w:tcW w:w="3969" w:type="dxa"/>
          </w:tcPr>
          <w:p w14:paraId="783DBAA7" w14:textId="77777777" w:rsidR="00BB75D3" w:rsidRPr="006F06C2" w:rsidRDefault="00BB75D3" w:rsidP="00BB75D3">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Pr>
          <w:p w14:paraId="732E872F" w14:textId="77777777" w:rsidR="00BB75D3" w:rsidRPr="006F06C2" w:rsidRDefault="00BB75D3" w:rsidP="00BB75D3">
            <w:pPr>
              <w:pStyle w:val="TAC"/>
            </w:pPr>
            <w:r w:rsidRPr="006F06C2">
              <w:t>&lt;-</w:t>
            </w:r>
          </w:p>
        </w:tc>
        <w:tc>
          <w:tcPr>
            <w:tcW w:w="2977" w:type="dxa"/>
          </w:tcPr>
          <w:p w14:paraId="5B051347" w14:textId="77777777" w:rsidR="00BB75D3" w:rsidRPr="006F06C2" w:rsidRDefault="00BB75D3" w:rsidP="00BB75D3">
            <w:pPr>
              <w:pStyle w:val="TAL"/>
            </w:pPr>
            <w:r w:rsidRPr="006F06C2">
              <w:t xml:space="preserve">NR RRC: </w:t>
            </w:r>
            <w:r w:rsidRPr="006F06C2">
              <w:rPr>
                <w:i/>
                <w:iCs/>
              </w:rPr>
              <w:t>UEInformationRequest</w:t>
            </w:r>
          </w:p>
        </w:tc>
        <w:tc>
          <w:tcPr>
            <w:tcW w:w="567" w:type="dxa"/>
          </w:tcPr>
          <w:p w14:paraId="6CC178B6" w14:textId="77777777" w:rsidR="00BB75D3" w:rsidRPr="006F06C2" w:rsidRDefault="00BB75D3" w:rsidP="00BB75D3">
            <w:pPr>
              <w:pStyle w:val="TAC"/>
            </w:pPr>
            <w:r w:rsidRPr="006F06C2">
              <w:t>-</w:t>
            </w:r>
          </w:p>
        </w:tc>
        <w:tc>
          <w:tcPr>
            <w:tcW w:w="892" w:type="dxa"/>
          </w:tcPr>
          <w:p w14:paraId="5540C9DD" w14:textId="77777777" w:rsidR="00BB75D3" w:rsidRPr="006F06C2" w:rsidRDefault="00BB75D3" w:rsidP="00BB75D3">
            <w:pPr>
              <w:pStyle w:val="TAC"/>
            </w:pPr>
            <w:r w:rsidRPr="006F06C2">
              <w:t>-</w:t>
            </w:r>
          </w:p>
        </w:tc>
      </w:tr>
      <w:tr w:rsidR="00BB75D3" w:rsidRPr="006F06C2" w14:paraId="09427AEE" w14:textId="77777777" w:rsidTr="00BB75D3">
        <w:tc>
          <w:tcPr>
            <w:tcW w:w="648" w:type="dxa"/>
          </w:tcPr>
          <w:p w14:paraId="0A0278DA" w14:textId="77777777" w:rsidR="00BB75D3" w:rsidRPr="006F06C2" w:rsidRDefault="00BB75D3" w:rsidP="00BB75D3">
            <w:pPr>
              <w:pStyle w:val="TAC"/>
            </w:pPr>
            <w:r w:rsidRPr="006F06C2">
              <w:t>27</w:t>
            </w:r>
          </w:p>
        </w:tc>
        <w:tc>
          <w:tcPr>
            <w:tcW w:w="3969" w:type="dxa"/>
          </w:tcPr>
          <w:p w14:paraId="1BE2EFA1" w14:textId="77777777" w:rsidR="00BB75D3" w:rsidRPr="006F06C2" w:rsidRDefault="00BB75D3" w:rsidP="00BB75D3">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Pr>
          <w:p w14:paraId="6C0FC24F" w14:textId="77777777" w:rsidR="00BB75D3" w:rsidRPr="006F06C2" w:rsidRDefault="00BB75D3" w:rsidP="00BB75D3">
            <w:pPr>
              <w:pStyle w:val="TAC"/>
            </w:pPr>
            <w:r w:rsidRPr="006F06C2">
              <w:t>-&gt;</w:t>
            </w:r>
          </w:p>
        </w:tc>
        <w:tc>
          <w:tcPr>
            <w:tcW w:w="2977" w:type="dxa"/>
          </w:tcPr>
          <w:p w14:paraId="339E5433" w14:textId="77777777" w:rsidR="00BB75D3" w:rsidRPr="006F06C2" w:rsidRDefault="00BB75D3" w:rsidP="00BB75D3">
            <w:pPr>
              <w:pStyle w:val="TAL"/>
            </w:pPr>
            <w:r w:rsidRPr="006F06C2">
              <w:t xml:space="preserve">NR RRC: </w:t>
            </w:r>
            <w:r w:rsidRPr="006F06C2">
              <w:rPr>
                <w:i/>
                <w:iCs/>
              </w:rPr>
              <w:t>UEInformationResponse</w:t>
            </w:r>
          </w:p>
        </w:tc>
        <w:tc>
          <w:tcPr>
            <w:tcW w:w="567" w:type="dxa"/>
          </w:tcPr>
          <w:p w14:paraId="5C10F9F9" w14:textId="77777777" w:rsidR="00BB75D3" w:rsidRPr="006F06C2" w:rsidRDefault="00BB75D3" w:rsidP="00BB75D3">
            <w:pPr>
              <w:pStyle w:val="TAC"/>
            </w:pPr>
            <w:r w:rsidRPr="006F06C2">
              <w:t>2</w:t>
            </w:r>
          </w:p>
        </w:tc>
        <w:tc>
          <w:tcPr>
            <w:tcW w:w="892" w:type="dxa"/>
          </w:tcPr>
          <w:p w14:paraId="1252B04F" w14:textId="77777777" w:rsidR="00BB75D3" w:rsidRPr="006F06C2" w:rsidRDefault="00BB75D3" w:rsidP="00BB75D3">
            <w:pPr>
              <w:pStyle w:val="TAC"/>
            </w:pPr>
            <w:r w:rsidRPr="006F06C2">
              <w:t>P</w:t>
            </w:r>
          </w:p>
        </w:tc>
      </w:tr>
      <w:tr w:rsidR="00BB75D3" w:rsidRPr="006F06C2" w14:paraId="5A34D754" w14:textId="77777777" w:rsidTr="00BB75D3">
        <w:tc>
          <w:tcPr>
            <w:tcW w:w="648" w:type="dxa"/>
          </w:tcPr>
          <w:p w14:paraId="5672A0BA" w14:textId="77777777" w:rsidR="00BB75D3" w:rsidRPr="006F06C2" w:rsidRDefault="00BB75D3" w:rsidP="00BB75D3">
            <w:pPr>
              <w:pStyle w:val="TAC"/>
            </w:pPr>
            <w:r w:rsidRPr="006F06C2">
              <w:t>28</w:t>
            </w:r>
          </w:p>
        </w:tc>
        <w:tc>
          <w:tcPr>
            <w:tcW w:w="3969" w:type="dxa"/>
          </w:tcPr>
          <w:p w14:paraId="068CD61E" w14:textId="77777777" w:rsidR="00BB75D3" w:rsidRPr="006F06C2" w:rsidRDefault="00BB75D3" w:rsidP="00BB75D3">
            <w:pPr>
              <w:pStyle w:val="TAL"/>
            </w:pPr>
            <w:r w:rsidRPr="006F06C2">
              <w:t xml:space="preserve">The SS transmits </w:t>
            </w:r>
            <w:r w:rsidRPr="006F06C2">
              <w:rPr>
                <w:i/>
                <w:iCs/>
              </w:rPr>
              <w:t>RRCRelease</w:t>
            </w:r>
            <w:r w:rsidRPr="006F06C2">
              <w:t xml:space="preserve"> message including </w:t>
            </w:r>
            <w:r w:rsidRPr="006F06C2">
              <w:rPr>
                <w:i/>
                <w:iCs/>
              </w:rPr>
              <w:t>measIdleConfig to the UE.</w:t>
            </w:r>
          </w:p>
        </w:tc>
        <w:tc>
          <w:tcPr>
            <w:tcW w:w="709" w:type="dxa"/>
          </w:tcPr>
          <w:p w14:paraId="63FEE881" w14:textId="77777777" w:rsidR="00BB75D3" w:rsidRPr="006F06C2" w:rsidRDefault="00BB75D3" w:rsidP="00BB75D3">
            <w:pPr>
              <w:pStyle w:val="TAC"/>
              <w:rPr>
                <w:lang w:eastAsia="zh-CN"/>
              </w:rPr>
            </w:pPr>
            <w:r w:rsidRPr="006F06C2">
              <w:rPr>
                <w:lang w:eastAsia="zh-CN"/>
              </w:rPr>
              <w:t>&lt;-</w:t>
            </w:r>
          </w:p>
        </w:tc>
        <w:tc>
          <w:tcPr>
            <w:tcW w:w="2977" w:type="dxa"/>
          </w:tcPr>
          <w:p w14:paraId="452A9220" w14:textId="77777777" w:rsidR="00BB75D3" w:rsidRPr="006F06C2" w:rsidRDefault="00BB75D3" w:rsidP="00BB75D3">
            <w:pPr>
              <w:pStyle w:val="TAL"/>
              <w:rPr>
                <w:iCs/>
              </w:rPr>
            </w:pPr>
            <w:r w:rsidRPr="006F06C2">
              <w:rPr>
                <w:iCs/>
              </w:rPr>
              <w:t xml:space="preserve">NR RRC: </w:t>
            </w:r>
            <w:r w:rsidRPr="006F06C2">
              <w:rPr>
                <w:i/>
              </w:rPr>
              <w:t>RRCRelease</w:t>
            </w:r>
          </w:p>
        </w:tc>
        <w:tc>
          <w:tcPr>
            <w:tcW w:w="567" w:type="dxa"/>
          </w:tcPr>
          <w:p w14:paraId="0D34B9BC" w14:textId="77777777" w:rsidR="00BB75D3" w:rsidRPr="006F06C2" w:rsidRDefault="00BB75D3" w:rsidP="00BB75D3">
            <w:pPr>
              <w:pStyle w:val="TAC"/>
            </w:pPr>
            <w:r w:rsidRPr="006F06C2">
              <w:t>-</w:t>
            </w:r>
          </w:p>
        </w:tc>
        <w:tc>
          <w:tcPr>
            <w:tcW w:w="892" w:type="dxa"/>
          </w:tcPr>
          <w:p w14:paraId="3AC6082F" w14:textId="77777777" w:rsidR="00BB75D3" w:rsidRPr="006F06C2" w:rsidRDefault="00BB75D3" w:rsidP="00BB75D3">
            <w:pPr>
              <w:pStyle w:val="TAC"/>
            </w:pPr>
            <w:r w:rsidRPr="006F06C2">
              <w:t>-</w:t>
            </w:r>
          </w:p>
        </w:tc>
      </w:tr>
      <w:tr w:rsidR="00BB75D3" w:rsidRPr="006F06C2" w14:paraId="4109A344" w14:textId="77777777" w:rsidTr="00BB75D3">
        <w:tc>
          <w:tcPr>
            <w:tcW w:w="648" w:type="dxa"/>
          </w:tcPr>
          <w:p w14:paraId="38358CB4" w14:textId="77777777" w:rsidR="00BB75D3" w:rsidRPr="006F06C2" w:rsidRDefault="00BB75D3" w:rsidP="00BB75D3">
            <w:pPr>
              <w:pStyle w:val="TAC"/>
            </w:pPr>
            <w:r w:rsidRPr="006F06C2">
              <w:t>29</w:t>
            </w:r>
          </w:p>
        </w:tc>
        <w:tc>
          <w:tcPr>
            <w:tcW w:w="3969" w:type="dxa"/>
          </w:tcPr>
          <w:p w14:paraId="7963B166" w14:textId="77777777" w:rsidR="00BB75D3" w:rsidRPr="006F06C2" w:rsidRDefault="00BB75D3" w:rsidP="00BB75D3">
            <w:pPr>
              <w:pStyle w:val="TAL"/>
            </w:pPr>
            <w:r w:rsidRPr="006F06C2">
              <w:t>Wait for 11 s for UE to enter RRC_IDLE mode and to perform measurements.</w:t>
            </w:r>
          </w:p>
        </w:tc>
        <w:tc>
          <w:tcPr>
            <w:tcW w:w="709" w:type="dxa"/>
          </w:tcPr>
          <w:p w14:paraId="0099985C" w14:textId="77777777" w:rsidR="00BB75D3" w:rsidRPr="006F06C2" w:rsidRDefault="00BB75D3" w:rsidP="00BB75D3">
            <w:pPr>
              <w:pStyle w:val="TAC"/>
            </w:pPr>
            <w:r w:rsidRPr="006F06C2">
              <w:t>-</w:t>
            </w:r>
          </w:p>
        </w:tc>
        <w:tc>
          <w:tcPr>
            <w:tcW w:w="2977" w:type="dxa"/>
          </w:tcPr>
          <w:p w14:paraId="1F76B01B" w14:textId="77777777" w:rsidR="00BB75D3" w:rsidRPr="006F06C2" w:rsidRDefault="00BB75D3" w:rsidP="00BB75D3">
            <w:pPr>
              <w:pStyle w:val="TAL"/>
            </w:pPr>
            <w:r w:rsidRPr="006F06C2">
              <w:t>-</w:t>
            </w:r>
          </w:p>
        </w:tc>
        <w:tc>
          <w:tcPr>
            <w:tcW w:w="567" w:type="dxa"/>
          </w:tcPr>
          <w:p w14:paraId="274EB582" w14:textId="77777777" w:rsidR="00BB75D3" w:rsidRPr="006F06C2" w:rsidRDefault="00BB75D3" w:rsidP="00BB75D3">
            <w:pPr>
              <w:pStyle w:val="TAC"/>
            </w:pPr>
            <w:r w:rsidRPr="006F06C2">
              <w:t>-</w:t>
            </w:r>
          </w:p>
        </w:tc>
        <w:tc>
          <w:tcPr>
            <w:tcW w:w="892" w:type="dxa"/>
          </w:tcPr>
          <w:p w14:paraId="1195F5F6" w14:textId="77777777" w:rsidR="00BB75D3" w:rsidRPr="006F06C2" w:rsidRDefault="00BB75D3" w:rsidP="00BB75D3">
            <w:pPr>
              <w:pStyle w:val="TAC"/>
            </w:pPr>
            <w:r w:rsidRPr="006F06C2">
              <w:t>-</w:t>
            </w:r>
          </w:p>
        </w:tc>
      </w:tr>
      <w:tr w:rsidR="00BB75D3" w:rsidRPr="006F06C2" w14:paraId="37AA7A33" w14:textId="77777777" w:rsidTr="00BB75D3">
        <w:tc>
          <w:tcPr>
            <w:tcW w:w="648" w:type="dxa"/>
          </w:tcPr>
          <w:p w14:paraId="29C92F13" w14:textId="77777777" w:rsidR="00BB75D3" w:rsidRPr="006F06C2" w:rsidRDefault="00BB75D3" w:rsidP="00BB75D3">
            <w:pPr>
              <w:pStyle w:val="TAC"/>
            </w:pPr>
            <w:r w:rsidRPr="006F06C2">
              <w:t>30-37</w:t>
            </w:r>
          </w:p>
        </w:tc>
        <w:tc>
          <w:tcPr>
            <w:tcW w:w="3969" w:type="dxa"/>
          </w:tcPr>
          <w:p w14:paraId="261FB316" w14:textId="77777777" w:rsidR="00BB75D3" w:rsidRPr="006F06C2" w:rsidRDefault="00BB75D3" w:rsidP="00BB75D3">
            <w:pPr>
              <w:pStyle w:val="TAL"/>
            </w:pPr>
            <w:r w:rsidRPr="006F06C2">
              <w:t>Steps 1 to 8 of procedure described in TS 38.508-1 table 4.5.4.2-3: NR RRC_CONNECTED are performed.</w:t>
            </w:r>
          </w:p>
        </w:tc>
        <w:tc>
          <w:tcPr>
            <w:tcW w:w="709" w:type="dxa"/>
          </w:tcPr>
          <w:p w14:paraId="29261BE6" w14:textId="77777777" w:rsidR="00BB75D3" w:rsidRPr="006F06C2" w:rsidRDefault="00BB75D3" w:rsidP="00BB75D3">
            <w:pPr>
              <w:pStyle w:val="TAC"/>
            </w:pPr>
            <w:r w:rsidRPr="006F06C2">
              <w:t>-</w:t>
            </w:r>
          </w:p>
        </w:tc>
        <w:tc>
          <w:tcPr>
            <w:tcW w:w="2977" w:type="dxa"/>
          </w:tcPr>
          <w:p w14:paraId="36091648" w14:textId="77777777" w:rsidR="00BB75D3" w:rsidRPr="006F06C2" w:rsidRDefault="00BB75D3" w:rsidP="00BB75D3">
            <w:pPr>
              <w:pStyle w:val="TAL"/>
            </w:pPr>
            <w:r w:rsidRPr="006F06C2">
              <w:t>-</w:t>
            </w:r>
          </w:p>
        </w:tc>
        <w:tc>
          <w:tcPr>
            <w:tcW w:w="567" w:type="dxa"/>
          </w:tcPr>
          <w:p w14:paraId="15A885D3" w14:textId="77777777" w:rsidR="00BB75D3" w:rsidRPr="006F06C2" w:rsidRDefault="00BB75D3" w:rsidP="00BB75D3">
            <w:pPr>
              <w:pStyle w:val="TAC"/>
            </w:pPr>
            <w:r w:rsidRPr="006F06C2">
              <w:t>-</w:t>
            </w:r>
          </w:p>
        </w:tc>
        <w:tc>
          <w:tcPr>
            <w:tcW w:w="892" w:type="dxa"/>
          </w:tcPr>
          <w:p w14:paraId="7D22B5EF" w14:textId="77777777" w:rsidR="00BB75D3" w:rsidRPr="006F06C2" w:rsidRDefault="00BB75D3" w:rsidP="00BB75D3">
            <w:pPr>
              <w:pStyle w:val="TAC"/>
            </w:pPr>
            <w:r w:rsidRPr="006F06C2">
              <w:t>-</w:t>
            </w:r>
          </w:p>
        </w:tc>
      </w:tr>
      <w:tr w:rsidR="00BB75D3" w:rsidRPr="006F06C2" w14:paraId="6E1A4396" w14:textId="77777777" w:rsidTr="00BB75D3">
        <w:tc>
          <w:tcPr>
            <w:tcW w:w="648" w:type="dxa"/>
          </w:tcPr>
          <w:p w14:paraId="221ED16B" w14:textId="77777777" w:rsidR="00BB75D3" w:rsidRPr="006F06C2" w:rsidRDefault="00BB75D3" w:rsidP="00BB75D3">
            <w:pPr>
              <w:pStyle w:val="TAC"/>
            </w:pPr>
            <w:r w:rsidRPr="006F06C2">
              <w:t>38</w:t>
            </w:r>
          </w:p>
        </w:tc>
        <w:tc>
          <w:tcPr>
            <w:tcW w:w="3969" w:type="dxa"/>
          </w:tcPr>
          <w:p w14:paraId="1354B603" w14:textId="77777777" w:rsidR="00BB75D3" w:rsidRPr="006F06C2" w:rsidRDefault="00BB75D3" w:rsidP="00BB75D3">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Pr>
          <w:p w14:paraId="33D75726" w14:textId="77777777" w:rsidR="00BB75D3" w:rsidRPr="006F06C2" w:rsidRDefault="00BB75D3" w:rsidP="00BB75D3">
            <w:pPr>
              <w:pStyle w:val="TAC"/>
            </w:pPr>
            <w:r w:rsidRPr="006F06C2">
              <w:t>&lt;-</w:t>
            </w:r>
          </w:p>
        </w:tc>
        <w:tc>
          <w:tcPr>
            <w:tcW w:w="2977" w:type="dxa"/>
          </w:tcPr>
          <w:p w14:paraId="67372046" w14:textId="77777777" w:rsidR="00BB75D3" w:rsidRPr="006F06C2" w:rsidRDefault="00BB75D3" w:rsidP="00BB75D3">
            <w:pPr>
              <w:pStyle w:val="TAL"/>
            </w:pPr>
            <w:r w:rsidRPr="006F06C2">
              <w:t xml:space="preserve">NR RRC: </w:t>
            </w:r>
            <w:r w:rsidRPr="006F06C2">
              <w:rPr>
                <w:i/>
                <w:iCs/>
              </w:rPr>
              <w:t>UEInformationRequest</w:t>
            </w:r>
          </w:p>
        </w:tc>
        <w:tc>
          <w:tcPr>
            <w:tcW w:w="567" w:type="dxa"/>
          </w:tcPr>
          <w:p w14:paraId="48DE049B" w14:textId="77777777" w:rsidR="00BB75D3" w:rsidRPr="006F06C2" w:rsidRDefault="00BB75D3" w:rsidP="00BB75D3">
            <w:pPr>
              <w:pStyle w:val="TAC"/>
            </w:pPr>
            <w:r w:rsidRPr="006F06C2">
              <w:t>-</w:t>
            </w:r>
          </w:p>
        </w:tc>
        <w:tc>
          <w:tcPr>
            <w:tcW w:w="892" w:type="dxa"/>
          </w:tcPr>
          <w:p w14:paraId="08638CB9" w14:textId="77777777" w:rsidR="00BB75D3" w:rsidRPr="006F06C2" w:rsidRDefault="00BB75D3" w:rsidP="00BB75D3">
            <w:pPr>
              <w:pStyle w:val="TAC"/>
            </w:pPr>
            <w:r w:rsidRPr="006F06C2">
              <w:t>-</w:t>
            </w:r>
          </w:p>
        </w:tc>
      </w:tr>
      <w:tr w:rsidR="00BB75D3" w:rsidRPr="006F06C2" w14:paraId="6F0E07DF" w14:textId="77777777" w:rsidTr="00BB75D3">
        <w:tc>
          <w:tcPr>
            <w:tcW w:w="648" w:type="dxa"/>
          </w:tcPr>
          <w:p w14:paraId="009FBC0B" w14:textId="77777777" w:rsidR="00BB75D3" w:rsidRPr="006F06C2" w:rsidRDefault="00BB75D3" w:rsidP="00BB75D3">
            <w:pPr>
              <w:pStyle w:val="TAC"/>
            </w:pPr>
            <w:r w:rsidRPr="006F06C2">
              <w:t>39</w:t>
            </w:r>
          </w:p>
        </w:tc>
        <w:tc>
          <w:tcPr>
            <w:tcW w:w="3969" w:type="dxa"/>
          </w:tcPr>
          <w:p w14:paraId="0AFDB0DD" w14:textId="77777777" w:rsidR="00BB75D3" w:rsidRPr="006F06C2" w:rsidRDefault="00BB75D3" w:rsidP="00BB75D3">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Pr>
          <w:p w14:paraId="4176D0F9" w14:textId="77777777" w:rsidR="00BB75D3" w:rsidRPr="006F06C2" w:rsidRDefault="00BB75D3" w:rsidP="00BB75D3">
            <w:pPr>
              <w:pStyle w:val="TAC"/>
            </w:pPr>
            <w:r w:rsidRPr="006F06C2">
              <w:t>-&gt;</w:t>
            </w:r>
          </w:p>
        </w:tc>
        <w:tc>
          <w:tcPr>
            <w:tcW w:w="2977" w:type="dxa"/>
          </w:tcPr>
          <w:p w14:paraId="063BB8C4" w14:textId="77777777" w:rsidR="00BB75D3" w:rsidRPr="006F06C2" w:rsidRDefault="00BB75D3" w:rsidP="00BB75D3">
            <w:pPr>
              <w:pStyle w:val="TAL"/>
            </w:pPr>
            <w:r w:rsidRPr="006F06C2">
              <w:t xml:space="preserve">NR RRC: </w:t>
            </w:r>
            <w:r w:rsidRPr="006F06C2">
              <w:rPr>
                <w:i/>
                <w:iCs/>
              </w:rPr>
              <w:t>UEInformationResponse</w:t>
            </w:r>
          </w:p>
        </w:tc>
        <w:tc>
          <w:tcPr>
            <w:tcW w:w="567" w:type="dxa"/>
          </w:tcPr>
          <w:p w14:paraId="3C2BD9F8" w14:textId="77777777" w:rsidR="00BB75D3" w:rsidRPr="006F06C2" w:rsidRDefault="00BB75D3" w:rsidP="00BB75D3">
            <w:pPr>
              <w:pStyle w:val="TAC"/>
            </w:pPr>
            <w:r w:rsidRPr="006F06C2">
              <w:t>3</w:t>
            </w:r>
          </w:p>
        </w:tc>
        <w:tc>
          <w:tcPr>
            <w:tcW w:w="892" w:type="dxa"/>
          </w:tcPr>
          <w:p w14:paraId="7955E3B8" w14:textId="77777777" w:rsidR="00BB75D3" w:rsidRPr="006F06C2" w:rsidRDefault="00BB75D3" w:rsidP="00BB75D3">
            <w:pPr>
              <w:pStyle w:val="TAC"/>
            </w:pPr>
            <w:r w:rsidRPr="006F06C2">
              <w:t>F</w:t>
            </w:r>
          </w:p>
        </w:tc>
      </w:tr>
      <w:tr w:rsidR="00BB75D3" w:rsidRPr="006F06C2" w14:paraId="7AF9E0D5" w14:textId="77777777" w:rsidTr="00BB75D3">
        <w:tc>
          <w:tcPr>
            <w:tcW w:w="648" w:type="dxa"/>
          </w:tcPr>
          <w:p w14:paraId="0850E3EF" w14:textId="77777777" w:rsidR="00BB75D3" w:rsidRPr="006F06C2" w:rsidRDefault="00BB75D3" w:rsidP="00BB75D3">
            <w:pPr>
              <w:pStyle w:val="TAC"/>
            </w:pPr>
            <w:r w:rsidRPr="006F06C2">
              <w:t>40</w:t>
            </w:r>
          </w:p>
        </w:tc>
        <w:tc>
          <w:tcPr>
            <w:tcW w:w="3969" w:type="dxa"/>
          </w:tcPr>
          <w:p w14:paraId="22450D49" w14:textId="77777777" w:rsidR="00BB75D3" w:rsidRPr="006F06C2" w:rsidRDefault="00BB75D3" w:rsidP="00BB75D3">
            <w:pPr>
              <w:pStyle w:val="TAL"/>
            </w:pPr>
            <w:r w:rsidRPr="006F06C2">
              <w:rPr>
                <w:rFonts w:cs="Arial"/>
                <w:szCs w:val="18"/>
                <w:lang w:eastAsia="fr-FR"/>
              </w:rPr>
              <w:t xml:space="preserve">The SS removes </w:t>
            </w:r>
            <w:r w:rsidRPr="006F06C2">
              <w:rPr>
                <w:i/>
                <w:iCs/>
              </w:rPr>
              <w:t>measIdleCarrierListNR</w:t>
            </w:r>
            <w:r w:rsidRPr="006F06C2">
              <w:rPr>
                <w:rFonts w:cs="Arial"/>
                <w:szCs w:val="18"/>
                <w:lang w:eastAsia="fr-FR"/>
              </w:rPr>
              <w:t xml:space="preserve"> in SIB11.</w:t>
            </w:r>
          </w:p>
        </w:tc>
        <w:tc>
          <w:tcPr>
            <w:tcW w:w="709" w:type="dxa"/>
          </w:tcPr>
          <w:p w14:paraId="4E1B6B9B" w14:textId="77777777" w:rsidR="00BB75D3" w:rsidRPr="006F06C2" w:rsidRDefault="00BB75D3" w:rsidP="00BB75D3">
            <w:pPr>
              <w:pStyle w:val="TAC"/>
            </w:pPr>
            <w:r w:rsidRPr="006F06C2">
              <w:t>-</w:t>
            </w:r>
          </w:p>
        </w:tc>
        <w:tc>
          <w:tcPr>
            <w:tcW w:w="2977" w:type="dxa"/>
          </w:tcPr>
          <w:p w14:paraId="0CFBFB18" w14:textId="77777777" w:rsidR="00BB75D3" w:rsidRPr="006F06C2" w:rsidRDefault="00BB75D3" w:rsidP="00BB75D3">
            <w:pPr>
              <w:pStyle w:val="TAL"/>
              <w:rPr>
                <w:i/>
                <w:iCs/>
              </w:rPr>
            </w:pPr>
            <w:r w:rsidRPr="006F06C2">
              <w:rPr>
                <w:i/>
                <w:iCs/>
              </w:rPr>
              <w:t>-</w:t>
            </w:r>
          </w:p>
        </w:tc>
        <w:tc>
          <w:tcPr>
            <w:tcW w:w="567" w:type="dxa"/>
          </w:tcPr>
          <w:p w14:paraId="39DC7CC5" w14:textId="77777777" w:rsidR="00BB75D3" w:rsidRPr="006F06C2" w:rsidRDefault="00BB75D3" w:rsidP="00BB75D3">
            <w:pPr>
              <w:pStyle w:val="TAC"/>
            </w:pPr>
            <w:r w:rsidRPr="006F06C2">
              <w:t>-</w:t>
            </w:r>
          </w:p>
        </w:tc>
        <w:tc>
          <w:tcPr>
            <w:tcW w:w="892" w:type="dxa"/>
          </w:tcPr>
          <w:p w14:paraId="5AAB5C1E" w14:textId="77777777" w:rsidR="00BB75D3" w:rsidRPr="006F06C2" w:rsidRDefault="00BB75D3" w:rsidP="00BB75D3">
            <w:pPr>
              <w:pStyle w:val="TAC"/>
            </w:pPr>
            <w:r w:rsidRPr="006F06C2">
              <w:t>-</w:t>
            </w:r>
          </w:p>
        </w:tc>
      </w:tr>
      <w:tr w:rsidR="00BB75D3" w:rsidRPr="006F06C2" w14:paraId="640034FA" w14:textId="77777777" w:rsidTr="00BB75D3">
        <w:tc>
          <w:tcPr>
            <w:tcW w:w="648" w:type="dxa"/>
          </w:tcPr>
          <w:p w14:paraId="5F3347D5" w14:textId="77777777" w:rsidR="00BB75D3" w:rsidRPr="006F06C2" w:rsidRDefault="00BB75D3" w:rsidP="00BB75D3">
            <w:pPr>
              <w:pStyle w:val="TAC"/>
            </w:pPr>
            <w:r w:rsidRPr="006F06C2">
              <w:t>41</w:t>
            </w:r>
          </w:p>
        </w:tc>
        <w:tc>
          <w:tcPr>
            <w:tcW w:w="3969" w:type="dxa"/>
          </w:tcPr>
          <w:p w14:paraId="4D57AB57" w14:textId="77777777" w:rsidR="00BB75D3" w:rsidRPr="006F06C2" w:rsidRDefault="00BB75D3" w:rsidP="00BB75D3">
            <w:pPr>
              <w:pStyle w:val="TAL"/>
            </w:pPr>
            <w:r w:rsidRPr="006F06C2">
              <w:t xml:space="preserve">The SS transmits a Short message on PDCCH using P-RNTI indicating a </w:t>
            </w:r>
            <w:r w:rsidRPr="006F06C2">
              <w:rPr>
                <w:i/>
                <w:iCs/>
              </w:rPr>
              <w:t>systemInfoModification</w:t>
            </w:r>
            <w:r w:rsidRPr="006F06C2">
              <w:t>.</w:t>
            </w:r>
          </w:p>
        </w:tc>
        <w:tc>
          <w:tcPr>
            <w:tcW w:w="709" w:type="dxa"/>
          </w:tcPr>
          <w:p w14:paraId="37551733" w14:textId="77777777" w:rsidR="00BB75D3" w:rsidRPr="006F06C2" w:rsidRDefault="00BB75D3" w:rsidP="00BB75D3">
            <w:pPr>
              <w:pStyle w:val="TAC"/>
            </w:pPr>
            <w:r w:rsidRPr="006F06C2">
              <w:t>-</w:t>
            </w:r>
          </w:p>
        </w:tc>
        <w:tc>
          <w:tcPr>
            <w:tcW w:w="2977" w:type="dxa"/>
          </w:tcPr>
          <w:p w14:paraId="5667DD43" w14:textId="77777777" w:rsidR="00BB75D3" w:rsidRPr="006F06C2" w:rsidRDefault="00BB75D3" w:rsidP="00BB75D3">
            <w:pPr>
              <w:pStyle w:val="TAL"/>
            </w:pPr>
            <w:r w:rsidRPr="006F06C2">
              <w:t>PDCCH (DCI 1_0): Short Message</w:t>
            </w:r>
          </w:p>
        </w:tc>
        <w:tc>
          <w:tcPr>
            <w:tcW w:w="567" w:type="dxa"/>
          </w:tcPr>
          <w:p w14:paraId="69A03618" w14:textId="77777777" w:rsidR="00BB75D3" w:rsidRPr="006F06C2" w:rsidRDefault="00BB75D3" w:rsidP="00BB75D3">
            <w:pPr>
              <w:pStyle w:val="TAC"/>
            </w:pPr>
            <w:r w:rsidRPr="006F06C2">
              <w:t>-</w:t>
            </w:r>
          </w:p>
        </w:tc>
        <w:tc>
          <w:tcPr>
            <w:tcW w:w="892" w:type="dxa"/>
          </w:tcPr>
          <w:p w14:paraId="42481FFE" w14:textId="77777777" w:rsidR="00BB75D3" w:rsidRPr="006F06C2" w:rsidRDefault="00BB75D3" w:rsidP="00BB75D3">
            <w:pPr>
              <w:pStyle w:val="TAC"/>
            </w:pPr>
            <w:r w:rsidRPr="006F06C2">
              <w:t>-</w:t>
            </w:r>
          </w:p>
        </w:tc>
      </w:tr>
      <w:tr w:rsidR="00BB75D3" w:rsidRPr="006F06C2" w14:paraId="29617F65" w14:textId="77777777" w:rsidTr="00BB75D3">
        <w:tc>
          <w:tcPr>
            <w:tcW w:w="648" w:type="dxa"/>
          </w:tcPr>
          <w:p w14:paraId="76FD55A0" w14:textId="77777777" w:rsidR="00BB75D3" w:rsidRPr="006F06C2" w:rsidRDefault="00BB75D3" w:rsidP="00BB75D3">
            <w:pPr>
              <w:pStyle w:val="TAC"/>
            </w:pPr>
            <w:r w:rsidRPr="006F06C2">
              <w:t>42</w:t>
            </w:r>
          </w:p>
        </w:tc>
        <w:tc>
          <w:tcPr>
            <w:tcW w:w="3969" w:type="dxa"/>
          </w:tcPr>
          <w:p w14:paraId="6FCAD029" w14:textId="77777777" w:rsidR="00BB75D3" w:rsidRPr="006F06C2" w:rsidRDefault="00BB75D3" w:rsidP="00BB75D3">
            <w:pPr>
              <w:pStyle w:val="TAL"/>
            </w:pPr>
            <w:r w:rsidRPr="006F06C2">
              <w:rPr>
                <w:rFonts w:cs="Arial"/>
                <w:szCs w:val="18"/>
                <w:lang w:eastAsia="fr-FR"/>
              </w:rPr>
              <w:t>Wait for 2.1* modification period to allow the new system information to take effect.</w:t>
            </w:r>
          </w:p>
        </w:tc>
        <w:tc>
          <w:tcPr>
            <w:tcW w:w="709" w:type="dxa"/>
          </w:tcPr>
          <w:p w14:paraId="52A0AA9B" w14:textId="77777777" w:rsidR="00BB75D3" w:rsidRPr="006F06C2" w:rsidRDefault="00BB75D3" w:rsidP="00BB75D3">
            <w:pPr>
              <w:pStyle w:val="TAC"/>
            </w:pPr>
            <w:r w:rsidRPr="006F06C2">
              <w:t>-</w:t>
            </w:r>
          </w:p>
        </w:tc>
        <w:tc>
          <w:tcPr>
            <w:tcW w:w="2977" w:type="dxa"/>
          </w:tcPr>
          <w:p w14:paraId="78BDE3EE" w14:textId="77777777" w:rsidR="00BB75D3" w:rsidRPr="006F06C2" w:rsidRDefault="00BB75D3" w:rsidP="00BB75D3">
            <w:pPr>
              <w:pStyle w:val="TAL"/>
              <w:rPr>
                <w:iCs/>
              </w:rPr>
            </w:pPr>
            <w:r w:rsidRPr="006F06C2">
              <w:rPr>
                <w:iCs/>
              </w:rPr>
              <w:t>-</w:t>
            </w:r>
          </w:p>
        </w:tc>
        <w:tc>
          <w:tcPr>
            <w:tcW w:w="567" w:type="dxa"/>
          </w:tcPr>
          <w:p w14:paraId="27DE29AF" w14:textId="77777777" w:rsidR="00BB75D3" w:rsidRPr="006F06C2" w:rsidRDefault="00BB75D3" w:rsidP="00BB75D3">
            <w:pPr>
              <w:pStyle w:val="TAC"/>
            </w:pPr>
            <w:r w:rsidRPr="006F06C2">
              <w:t>-</w:t>
            </w:r>
          </w:p>
        </w:tc>
        <w:tc>
          <w:tcPr>
            <w:tcW w:w="892" w:type="dxa"/>
          </w:tcPr>
          <w:p w14:paraId="10F1DABF" w14:textId="77777777" w:rsidR="00BB75D3" w:rsidRPr="006F06C2" w:rsidRDefault="00BB75D3" w:rsidP="00BB75D3">
            <w:pPr>
              <w:pStyle w:val="TAC"/>
            </w:pPr>
            <w:r w:rsidRPr="006F06C2">
              <w:t>-</w:t>
            </w:r>
          </w:p>
        </w:tc>
      </w:tr>
      <w:tr w:rsidR="00BB75D3" w:rsidRPr="006F06C2" w14:paraId="42F7F726" w14:textId="77777777" w:rsidTr="00BB75D3">
        <w:tc>
          <w:tcPr>
            <w:tcW w:w="648" w:type="dxa"/>
          </w:tcPr>
          <w:p w14:paraId="1C610D66" w14:textId="77777777" w:rsidR="00BB75D3" w:rsidRPr="006F06C2" w:rsidRDefault="00BB75D3" w:rsidP="00BB75D3">
            <w:pPr>
              <w:pStyle w:val="TAC"/>
            </w:pPr>
            <w:r w:rsidRPr="006F06C2">
              <w:t>43</w:t>
            </w:r>
          </w:p>
        </w:tc>
        <w:tc>
          <w:tcPr>
            <w:tcW w:w="3969" w:type="dxa"/>
          </w:tcPr>
          <w:p w14:paraId="524BD560" w14:textId="77777777" w:rsidR="00BB75D3" w:rsidRPr="006F06C2" w:rsidRDefault="00BB75D3" w:rsidP="00BB75D3">
            <w:pPr>
              <w:pStyle w:val="TAL"/>
            </w:pPr>
            <w:r w:rsidRPr="006F06C2">
              <w:t xml:space="preserve">The SS transmits </w:t>
            </w:r>
            <w:r w:rsidRPr="006F06C2">
              <w:rPr>
                <w:i/>
                <w:iCs/>
              </w:rPr>
              <w:t>RRCRelease</w:t>
            </w:r>
            <w:r w:rsidRPr="006F06C2">
              <w:t xml:space="preserve"> message including </w:t>
            </w:r>
            <w:r w:rsidRPr="006F06C2">
              <w:rPr>
                <w:i/>
                <w:iCs/>
              </w:rPr>
              <w:t>measIdleConfig to the UE.</w:t>
            </w:r>
          </w:p>
        </w:tc>
        <w:tc>
          <w:tcPr>
            <w:tcW w:w="709" w:type="dxa"/>
          </w:tcPr>
          <w:p w14:paraId="42459D1D" w14:textId="77777777" w:rsidR="00BB75D3" w:rsidRPr="006F06C2" w:rsidRDefault="00BB75D3" w:rsidP="00BB75D3">
            <w:pPr>
              <w:pStyle w:val="TAC"/>
            </w:pPr>
            <w:r w:rsidRPr="006F06C2">
              <w:t>&lt;-</w:t>
            </w:r>
          </w:p>
        </w:tc>
        <w:tc>
          <w:tcPr>
            <w:tcW w:w="2977" w:type="dxa"/>
          </w:tcPr>
          <w:p w14:paraId="03A94831" w14:textId="77777777" w:rsidR="00BB75D3" w:rsidRPr="006F06C2" w:rsidRDefault="00BB75D3" w:rsidP="00BB75D3">
            <w:pPr>
              <w:pStyle w:val="TAL"/>
            </w:pPr>
            <w:r w:rsidRPr="006F06C2">
              <w:rPr>
                <w:iCs/>
              </w:rPr>
              <w:t xml:space="preserve">NR RRC: </w:t>
            </w:r>
            <w:r w:rsidRPr="006F06C2">
              <w:rPr>
                <w:i/>
              </w:rPr>
              <w:t>RRCRelease</w:t>
            </w:r>
          </w:p>
        </w:tc>
        <w:tc>
          <w:tcPr>
            <w:tcW w:w="567" w:type="dxa"/>
          </w:tcPr>
          <w:p w14:paraId="10432D6F" w14:textId="77777777" w:rsidR="00BB75D3" w:rsidRPr="006F06C2" w:rsidRDefault="00BB75D3" w:rsidP="00BB75D3">
            <w:pPr>
              <w:pStyle w:val="TAC"/>
            </w:pPr>
            <w:r w:rsidRPr="006F06C2">
              <w:t>-</w:t>
            </w:r>
          </w:p>
        </w:tc>
        <w:tc>
          <w:tcPr>
            <w:tcW w:w="892" w:type="dxa"/>
          </w:tcPr>
          <w:p w14:paraId="7C32C68D" w14:textId="77777777" w:rsidR="00BB75D3" w:rsidRPr="006F06C2" w:rsidRDefault="00BB75D3" w:rsidP="00BB75D3">
            <w:pPr>
              <w:pStyle w:val="TAC"/>
            </w:pPr>
            <w:r w:rsidRPr="006F06C2">
              <w:t>-</w:t>
            </w:r>
          </w:p>
        </w:tc>
      </w:tr>
      <w:tr w:rsidR="00BB75D3" w:rsidRPr="006F06C2" w14:paraId="0BC9F96B" w14:textId="77777777" w:rsidTr="00BB75D3">
        <w:tc>
          <w:tcPr>
            <w:tcW w:w="648" w:type="dxa"/>
          </w:tcPr>
          <w:p w14:paraId="3DD1443F" w14:textId="77777777" w:rsidR="00BB75D3" w:rsidRPr="006F06C2" w:rsidRDefault="00BB75D3" w:rsidP="00BB75D3">
            <w:pPr>
              <w:pStyle w:val="TAC"/>
            </w:pPr>
            <w:r w:rsidRPr="006F06C2">
              <w:t>44</w:t>
            </w:r>
          </w:p>
        </w:tc>
        <w:tc>
          <w:tcPr>
            <w:tcW w:w="3969" w:type="dxa"/>
          </w:tcPr>
          <w:p w14:paraId="2033FDC1" w14:textId="77777777" w:rsidR="00BB75D3" w:rsidRPr="006F06C2" w:rsidRDefault="00BB75D3" w:rsidP="00BB75D3">
            <w:pPr>
              <w:pStyle w:val="TAL"/>
            </w:pPr>
            <w:r w:rsidRPr="006F06C2">
              <w:t>Wait for 5 s for UE to enter RRC_IDLE mode and to perform measurements.</w:t>
            </w:r>
          </w:p>
        </w:tc>
        <w:tc>
          <w:tcPr>
            <w:tcW w:w="709" w:type="dxa"/>
          </w:tcPr>
          <w:p w14:paraId="059A98ED" w14:textId="77777777" w:rsidR="00BB75D3" w:rsidRPr="006F06C2" w:rsidRDefault="00BB75D3" w:rsidP="00BB75D3">
            <w:pPr>
              <w:pStyle w:val="TAC"/>
            </w:pPr>
            <w:r w:rsidRPr="006F06C2">
              <w:t>-</w:t>
            </w:r>
          </w:p>
        </w:tc>
        <w:tc>
          <w:tcPr>
            <w:tcW w:w="2977" w:type="dxa"/>
          </w:tcPr>
          <w:p w14:paraId="16E97E56" w14:textId="77777777" w:rsidR="00BB75D3" w:rsidRPr="006F06C2" w:rsidRDefault="00BB75D3" w:rsidP="00BB75D3">
            <w:pPr>
              <w:pStyle w:val="TAL"/>
              <w:rPr>
                <w:iCs/>
              </w:rPr>
            </w:pPr>
            <w:r w:rsidRPr="006F06C2">
              <w:rPr>
                <w:iCs/>
              </w:rPr>
              <w:t>-</w:t>
            </w:r>
          </w:p>
        </w:tc>
        <w:tc>
          <w:tcPr>
            <w:tcW w:w="567" w:type="dxa"/>
          </w:tcPr>
          <w:p w14:paraId="16A0729A" w14:textId="77777777" w:rsidR="00BB75D3" w:rsidRPr="006F06C2" w:rsidRDefault="00BB75D3" w:rsidP="00BB75D3">
            <w:pPr>
              <w:pStyle w:val="TAC"/>
            </w:pPr>
            <w:r w:rsidRPr="006F06C2">
              <w:t>-</w:t>
            </w:r>
          </w:p>
        </w:tc>
        <w:tc>
          <w:tcPr>
            <w:tcW w:w="892" w:type="dxa"/>
          </w:tcPr>
          <w:p w14:paraId="24592AC1" w14:textId="77777777" w:rsidR="00BB75D3" w:rsidRPr="006F06C2" w:rsidRDefault="00BB75D3" w:rsidP="00BB75D3">
            <w:pPr>
              <w:pStyle w:val="TAC"/>
            </w:pPr>
            <w:r w:rsidRPr="006F06C2">
              <w:t>-</w:t>
            </w:r>
          </w:p>
        </w:tc>
      </w:tr>
      <w:tr w:rsidR="00BB75D3" w:rsidRPr="006F06C2" w14:paraId="56161557" w14:textId="77777777" w:rsidTr="00BB75D3">
        <w:tc>
          <w:tcPr>
            <w:tcW w:w="648" w:type="dxa"/>
          </w:tcPr>
          <w:p w14:paraId="5E724666" w14:textId="77777777" w:rsidR="00BB75D3" w:rsidRPr="006F06C2" w:rsidRDefault="00BB75D3" w:rsidP="00BB75D3">
            <w:pPr>
              <w:pStyle w:val="TAC"/>
            </w:pPr>
            <w:r w:rsidRPr="006F06C2">
              <w:t>45-52</w:t>
            </w:r>
          </w:p>
        </w:tc>
        <w:tc>
          <w:tcPr>
            <w:tcW w:w="3969" w:type="dxa"/>
          </w:tcPr>
          <w:p w14:paraId="6103B0A9" w14:textId="77777777" w:rsidR="00BB75D3" w:rsidRPr="006F06C2" w:rsidRDefault="00BB75D3" w:rsidP="00BB75D3">
            <w:pPr>
              <w:pStyle w:val="TAL"/>
            </w:pPr>
            <w:r w:rsidRPr="006F06C2">
              <w:t>Steps 1 to 8 of procedure described in TS 38.508-1 table 4.5.4.2-3: NR RRC_CONNECTED are performed.</w:t>
            </w:r>
          </w:p>
        </w:tc>
        <w:tc>
          <w:tcPr>
            <w:tcW w:w="709" w:type="dxa"/>
          </w:tcPr>
          <w:p w14:paraId="659D3C07" w14:textId="77777777" w:rsidR="00BB75D3" w:rsidRPr="006F06C2" w:rsidRDefault="00BB75D3" w:rsidP="00BB75D3">
            <w:pPr>
              <w:pStyle w:val="TAC"/>
            </w:pPr>
            <w:r w:rsidRPr="006F06C2">
              <w:t>-</w:t>
            </w:r>
          </w:p>
        </w:tc>
        <w:tc>
          <w:tcPr>
            <w:tcW w:w="2977" w:type="dxa"/>
          </w:tcPr>
          <w:p w14:paraId="5C14C350" w14:textId="77777777" w:rsidR="00BB75D3" w:rsidRPr="006F06C2" w:rsidRDefault="00BB75D3" w:rsidP="00BB75D3">
            <w:pPr>
              <w:pStyle w:val="TAL"/>
              <w:rPr>
                <w:iCs/>
              </w:rPr>
            </w:pPr>
            <w:r w:rsidRPr="006F06C2">
              <w:rPr>
                <w:iCs/>
              </w:rPr>
              <w:t>-</w:t>
            </w:r>
          </w:p>
        </w:tc>
        <w:tc>
          <w:tcPr>
            <w:tcW w:w="567" w:type="dxa"/>
          </w:tcPr>
          <w:p w14:paraId="2395CE0C" w14:textId="77777777" w:rsidR="00BB75D3" w:rsidRPr="006F06C2" w:rsidRDefault="00BB75D3" w:rsidP="00BB75D3">
            <w:pPr>
              <w:pStyle w:val="TAC"/>
            </w:pPr>
            <w:r w:rsidRPr="006F06C2">
              <w:t>-</w:t>
            </w:r>
          </w:p>
        </w:tc>
        <w:tc>
          <w:tcPr>
            <w:tcW w:w="892" w:type="dxa"/>
          </w:tcPr>
          <w:p w14:paraId="450E711C" w14:textId="77777777" w:rsidR="00BB75D3" w:rsidRPr="006F06C2" w:rsidRDefault="00BB75D3" w:rsidP="00BB75D3">
            <w:pPr>
              <w:pStyle w:val="TAC"/>
            </w:pPr>
            <w:r w:rsidRPr="006F06C2">
              <w:t>-</w:t>
            </w:r>
          </w:p>
        </w:tc>
      </w:tr>
      <w:tr w:rsidR="00BB75D3" w:rsidRPr="006F06C2" w14:paraId="59FAEE4A" w14:textId="77777777" w:rsidTr="00BB75D3">
        <w:tc>
          <w:tcPr>
            <w:tcW w:w="648" w:type="dxa"/>
          </w:tcPr>
          <w:p w14:paraId="283D801A" w14:textId="77777777" w:rsidR="00BB75D3" w:rsidRPr="006F06C2" w:rsidRDefault="00BB75D3" w:rsidP="00BB75D3">
            <w:pPr>
              <w:pStyle w:val="TAC"/>
            </w:pPr>
            <w:r w:rsidRPr="006F06C2">
              <w:t>53</w:t>
            </w:r>
          </w:p>
        </w:tc>
        <w:tc>
          <w:tcPr>
            <w:tcW w:w="3969" w:type="dxa"/>
          </w:tcPr>
          <w:p w14:paraId="5A682296" w14:textId="77777777" w:rsidR="00BB75D3" w:rsidRPr="006F06C2" w:rsidRDefault="00BB75D3" w:rsidP="00BB75D3">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Pr>
          <w:p w14:paraId="6803B6B9" w14:textId="77777777" w:rsidR="00BB75D3" w:rsidRPr="006F06C2" w:rsidRDefault="00BB75D3" w:rsidP="00BB75D3">
            <w:pPr>
              <w:pStyle w:val="TAC"/>
            </w:pPr>
            <w:r w:rsidRPr="006F06C2">
              <w:t>&lt;-</w:t>
            </w:r>
          </w:p>
        </w:tc>
        <w:tc>
          <w:tcPr>
            <w:tcW w:w="2977" w:type="dxa"/>
          </w:tcPr>
          <w:p w14:paraId="7185B610" w14:textId="77777777" w:rsidR="00BB75D3" w:rsidRPr="006F06C2" w:rsidRDefault="00BB75D3" w:rsidP="00BB75D3">
            <w:pPr>
              <w:pStyle w:val="TAL"/>
            </w:pPr>
            <w:r w:rsidRPr="006F06C2">
              <w:t xml:space="preserve">NR RRC: </w:t>
            </w:r>
            <w:r w:rsidRPr="006F06C2">
              <w:rPr>
                <w:i/>
                <w:iCs/>
              </w:rPr>
              <w:t>UEInformationRequest</w:t>
            </w:r>
          </w:p>
        </w:tc>
        <w:tc>
          <w:tcPr>
            <w:tcW w:w="567" w:type="dxa"/>
          </w:tcPr>
          <w:p w14:paraId="31A6825E" w14:textId="77777777" w:rsidR="00BB75D3" w:rsidRPr="006F06C2" w:rsidRDefault="00BB75D3" w:rsidP="00BB75D3">
            <w:pPr>
              <w:pStyle w:val="TAC"/>
            </w:pPr>
            <w:r w:rsidRPr="006F06C2">
              <w:t>-</w:t>
            </w:r>
          </w:p>
        </w:tc>
        <w:tc>
          <w:tcPr>
            <w:tcW w:w="892" w:type="dxa"/>
          </w:tcPr>
          <w:p w14:paraId="5BE4220B" w14:textId="77777777" w:rsidR="00BB75D3" w:rsidRPr="006F06C2" w:rsidRDefault="00BB75D3" w:rsidP="00BB75D3">
            <w:pPr>
              <w:pStyle w:val="TAC"/>
            </w:pPr>
            <w:r w:rsidRPr="006F06C2">
              <w:t>-</w:t>
            </w:r>
          </w:p>
        </w:tc>
      </w:tr>
      <w:tr w:rsidR="00BB75D3" w:rsidRPr="006F06C2" w14:paraId="64C0CE3E" w14:textId="77777777" w:rsidTr="00BB75D3">
        <w:tc>
          <w:tcPr>
            <w:tcW w:w="648" w:type="dxa"/>
          </w:tcPr>
          <w:p w14:paraId="0A94751D" w14:textId="77777777" w:rsidR="00BB75D3" w:rsidRPr="006F06C2" w:rsidRDefault="00BB75D3" w:rsidP="00BB75D3">
            <w:pPr>
              <w:pStyle w:val="TAC"/>
            </w:pPr>
            <w:r w:rsidRPr="006F06C2">
              <w:t>54</w:t>
            </w:r>
          </w:p>
        </w:tc>
        <w:tc>
          <w:tcPr>
            <w:tcW w:w="3969" w:type="dxa"/>
          </w:tcPr>
          <w:p w14:paraId="7C5D800C" w14:textId="77777777" w:rsidR="00BB75D3" w:rsidRPr="006F06C2" w:rsidRDefault="00BB75D3" w:rsidP="00BB75D3">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Pr>
          <w:p w14:paraId="2A063423" w14:textId="77777777" w:rsidR="00BB75D3" w:rsidRPr="006F06C2" w:rsidRDefault="00BB75D3" w:rsidP="00BB75D3">
            <w:pPr>
              <w:pStyle w:val="TAC"/>
            </w:pPr>
            <w:r w:rsidRPr="006F06C2">
              <w:t>-&gt;</w:t>
            </w:r>
          </w:p>
        </w:tc>
        <w:tc>
          <w:tcPr>
            <w:tcW w:w="2977" w:type="dxa"/>
          </w:tcPr>
          <w:p w14:paraId="4B0AEC38" w14:textId="77777777" w:rsidR="00BB75D3" w:rsidRPr="006F06C2" w:rsidRDefault="00BB75D3" w:rsidP="00BB75D3">
            <w:pPr>
              <w:pStyle w:val="TAL"/>
            </w:pPr>
            <w:r w:rsidRPr="006F06C2">
              <w:t xml:space="preserve">NR RRC: </w:t>
            </w:r>
            <w:r w:rsidRPr="006F06C2">
              <w:rPr>
                <w:i/>
                <w:iCs/>
              </w:rPr>
              <w:t>UEInformationResponse</w:t>
            </w:r>
          </w:p>
        </w:tc>
        <w:tc>
          <w:tcPr>
            <w:tcW w:w="567" w:type="dxa"/>
          </w:tcPr>
          <w:p w14:paraId="7D150173" w14:textId="77777777" w:rsidR="00BB75D3" w:rsidRPr="006F06C2" w:rsidRDefault="00BB75D3" w:rsidP="00BB75D3">
            <w:pPr>
              <w:pStyle w:val="TAC"/>
            </w:pPr>
            <w:r w:rsidRPr="006F06C2">
              <w:t>4</w:t>
            </w:r>
          </w:p>
        </w:tc>
        <w:tc>
          <w:tcPr>
            <w:tcW w:w="892" w:type="dxa"/>
          </w:tcPr>
          <w:p w14:paraId="29E58234" w14:textId="77777777" w:rsidR="00BB75D3" w:rsidRPr="006F06C2" w:rsidRDefault="00BB75D3" w:rsidP="00BB75D3">
            <w:pPr>
              <w:pStyle w:val="TAC"/>
            </w:pPr>
            <w:r w:rsidRPr="006F06C2">
              <w:t>F</w:t>
            </w:r>
          </w:p>
        </w:tc>
      </w:tr>
    </w:tbl>
    <w:p w14:paraId="53B51A0E" w14:textId="77777777" w:rsidR="00BB75D3" w:rsidRPr="006F06C2" w:rsidRDefault="00BB75D3" w:rsidP="00BB75D3"/>
    <w:p w14:paraId="65B57CC0" w14:textId="77777777" w:rsidR="00BB75D3" w:rsidRPr="006F06C2" w:rsidRDefault="00BB75D3" w:rsidP="00BB75D3">
      <w:pPr>
        <w:pStyle w:val="H6"/>
      </w:pPr>
      <w:r w:rsidRPr="006F06C2">
        <w:t>8.1.5.11.1.3.3</w:t>
      </w:r>
      <w:r w:rsidRPr="006F06C2">
        <w:rPr>
          <w:snapToGrid w:val="0"/>
        </w:rPr>
        <w:tab/>
        <w:t>Specific message contents</w:t>
      </w:r>
    </w:p>
    <w:p w14:paraId="060E4D31" w14:textId="77777777" w:rsidR="00BB75D3" w:rsidRPr="006F06C2" w:rsidRDefault="00BB75D3" w:rsidP="00BB75D3">
      <w:r w:rsidRPr="006F06C2">
        <w:t>TBD</w:t>
      </w:r>
    </w:p>
    <w:p w14:paraId="1939FBD1" w14:textId="1F6C747F" w:rsidR="00B25A75" w:rsidRPr="006F06C2" w:rsidRDefault="00B25A75" w:rsidP="00B25A75">
      <w:pPr>
        <w:pStyle w:val="Heading5"/>
      </w:pPr>
      <w:r w:rsidRPr="006F06C2">
        <w:t>8.1.5.11.2</w:t>
      </w:r>
      <w:r w:rsidRPr="006F06C2">
        <w:tab/>
      </w:r>
      <w:r w:rsidR="00140A6A">
        <w:t>Void</w:t>
      </w:r>
    </w:p>
    <w:p w14:paraId="15A905C3" w14:textId="400B865D" w:rsidR="00B25A75" w:rsidRPr="006F06C2" w:rsidRDefault="00B25A75" w:rsidP="00B25A75">
      <w:pPr>
        <w:pStyle w:val="Heading5"/>
        <w:rPr>
          <w:lang w:eastAsia="en-US"/>
        </w:rPr>
      </w:pPr>
      <w:r w:rsidRPr="006F06C2">
        <w:t>8.1.5.11.</w:t>
      </w:r>
      <w:r w:rsidR="00140A6A">
        <w:t>2</w:t>
      </w:r>
      <w:r w:rsidRPr="006F06C2">
        <w:tab/>
        <w:t>Idle/Inactive measurements / Idle mode / RRCRelease configuration / Measurement of NR cells</w:t>
      </w:r>
    </w:p>
    <w:p w14:paraId="104ED931" w14:textId="152E6E1C" w:rsidR="00B25A75" w:rsidRPr="006F06C2" w:rsidRDefault="00B25A75" w:rsidP="00B25A75">
      <w:pPr>
        <w:pStyle w:val="H6"/>
      </w:pPr>
      <w:r w:rsidRPr="006F06C2">
        <w:t>8.1.5.11.</w:t>
      </w:r>
      <w:r w:rsidR="00140A6A">
        <w:t>2</w:t>
      </w:r>
      <w:r w:rsidRPr="006F06C2">
        <w:t>.1</w:t>
      </w:r>
      <w:r w:rsidRPr="006F06C2">
        <w:tab/>
        <w:t>Test Purpose (TP)</w:t>
      </w:r>
    </w:p>
    <w:p w14:paraId="3BEEEDFD" w14:textId="77777777" w:rsidR="00B25A75" w:rsidRPr="006F06C2" w:rsidRDefault="00B25A75" w:rsidP="00B25A75">
      <w:pPr>
        <w:pStyle w:val="H6"/>
      </w:pPr>
      <w:r w:rsidRPr="006F06C2">
        <w:t>(1)</w:t>
      </w:r>
    </w:p>
    <w:p w14:paraId="582CDDCC" w14:textId="77777777" w:rsidR="00B25A75" w:rsidRPr="006F06C2" w:rsidRDefault="00B25A75" w:rsidP="00B25A75">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w:t>
      </w:r>
      <w:r w:rsidRPr="006F06C2">
        <w:rPr>
          <w:noProof w:val="0"/>
          <w:lang w:eastAsia="zh-CN"/>
        </w:rPr>
        <w:t xml:space="preserve"> </w:t>
      </w:r>
      <w:r w:rsidRPr="006F06C2">
        <w:rPr>
          <w:rFonts w:eastAsia="MS Gothic"/>
          <w:noProof w:val="0"/>
        </w:rPr>
        <w:t>}</w:t>
      </w:r>
    </w:p>
    <w:p w14:paraId="4C45C19C" w14:textId="77777777" w:rsidR="00B25A75" w:rsidRPr="006F06C2" w:rsidRDefault="00B25A75" w:rsidP="00B25A75">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2B216A18" w14:textId="77777777" w:rsidR="00B25A75" w:rsidRPr="006F06C2" w:rsidRDefault="00B25A75" w:rsidP="00B25A75">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with </w:t>
      </w:r>
      <w:r w:rsidRPr="006F06C2">
        <w:rPr>
          <w:rFonts w:eastAsia="MS Gothic"/>
          <w:i/>
          <w:iCs/>
          <w:noProof w:val="0"/>
        </w:rPr>
        <w:t>ssb-MeasConfig</w:t>
      </w:r>
      <w:r w:rsidRPr="006F06C2">
        <w:rPr>
          <w:rFonts w:eastAsia="MS Gothic"/>
          <w:noProof w:val="0"/>
        </w:rPr>
        <w:t xml:space="preserve"> </w:t>
      </w:r>
      <w:r w:rsidRPr="006F06C2">
        <w:rPr>
          <w:noProof w:val="0"/>
          <w:lang w:eastAsia="zh-CN"/>
        </w:rPr>
        <w:t>}</w:t>
      </w:r>
    </w:p>
    <w:p w14:paraId="3BEFEE30" w14:textId="77777777" w:rsidR="00B25A75" w:rsidRPr="006F06C2" w:rsidRDefault="00B25A75" w:rsidP="00B25A75">
      <w:pPr>
        <w:pStyle w:val="PL"/>
        <w:rPr>
          <w:noProof w:val="0"/>
          <w:lang w:eastAsia="en-US"/>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DLE state, performs cell measurements and reports measurement results in RRC_CONNECTED state  }</w:t>
      </w:r>
    </w:p>
    <w:p w14:paraId="7E918E9C" w14:textId="77777777" w:rsidR="00B25A75" w:rsidRPr="006F06C2" w:rsidRDefault="00B25A75" w:rsidP="00B25A75">
      <w:pPr>
        <w:pStyle w:val="PL"/>
        <w:rPr>
          <w:noProof w:val="0"/>
        </w:rPr>
      </w:pPr>
      <w:r w:rsidRPr="006F06C2">
        <w:rPr>
          <w:noProof w:val="0"/>
        </w:rPr>
        <w:t xml:space="preserve">            }</w:t>
      </w:r>
    </w:p>
    <w:p w14:paraId="3118FB72" w14:textId="77777777" w:rsidR="00B25A75" w:rsidRPr="006F06C2" w:rsidRDefault="00B25A75" w:rsidP="00B25A75">
      <w:pPr>
        <w:pStyle w:val="PL"/>
        <w:rPr>
          <w:noProof w:val="0"/>
        </w:rPr>
      </w:pPr>
    </w:p>
    <w:p w14:paraId="26731929" w14:textId="77777777" w:rsidR="00B25A75" w:rsidRPr="006F06C2" w:rsidRDefault="00B25A75" w:rsidP="00B25A75">
      <w:pPr>
        <w:pStyle w:val="H6"/>
      </w:pPr>
      <w:r w:rsidRPr="006F06C2">
        <w:t>(2)</w:t>
      </w:r>
    </w:p>
    <w:p w14:paraId="2898FE15" w14:textId="77777777" w:rsidR="00B25A75" w:rsidRPr="006F06C2" w:rsidRDefault="00B25A75" w:rsidP="00B25A75">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10582A59" w14:textId="77777777" w:rsidR="00B25A75" w:rsidRPr="006F06C2" w:rsidRDefault="00B25A75" w:rsidP="00B25A75">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215D4D15" w14:textId="77777777" w:rsidR="00B25A75" w:rsidRPr="006F06C2" w:rsidRDefault="00B25A75" w:rsidP="00B25A75">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w:t>
      </w:r>
      <w:r w:rsidRPr="006F06C2">
        <w:rPr>
          <w:rFonts w:eastAsia="MS Gothic"/>
          <w:i/>
          <w:iCs/>
          <w:noProof w:val="0"/>
        </w:rPr>
        <w:t>ssb-MeasConfig</w:t>
      </w:r>
      <w:r w:rsidRPr="006F06C2">
        <w:rPr>
          <w:rFonts w:eastAsia="MS Gothic"/>
          <w:noProof w:val="0"/>
        </w:rPr>
        <w:t xml:space="preserve"> from </w:t>
      </w:r>
      <w:r w:rsidRPr="006F06C2">
        <w:rPr>
          <w:rFonts w:eastAsia="MS Gothic"/>
          <w:i/>
          <w:iCs/>
          <w:noProof w:val="0"/>
        </w:rPr>
        <w:t>SIB11</w:t>
      </w:r>
      <w:r w:rsidRPr="006F06C2">
        <w:rPr>
          <w:rFonts w:eastAsia="MS Gothic"/>
          <w:noProof w:val="0"/>
        </w:rPr>
        <w:t xml:space="preserve"> </w:t>
      </w:r>
      <w:r w:rsidRPr="006F06C2">
        <w:rPr>
          <w:noProof w:val="0"/>
        </w:rPr>
        <w:t>}</w:t>
      </w:r>
    </w:p>
    <w:p w14:paraId="1362F3AD" w14:textId="77777777" w:rsidR="00B25A75" w:rsidRPr="006F06C2" w:rsidRDefault="00B25A75" w:rsidP="00B25A75">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DLE state, performs cell measurements and reports measurement results }</w:t>
      </w:r>
    </w:p>
    <w:p w14:paraId="562AED8B" w14:textId="77777777" w:rsidR="00B25A75" w:rsidRPr="006F06C2" w:rsidRDefault="00B25A75" w:rsidP="00B25A75">
      <w:pPr>
        <w:pStyle w:val="PL"/>
        <w:rPr>
          <w:noProof w:val="0"/>
        </w:rPr>
      </w:pPr>
      <w:r w:rsidRPr="006F06C2">
        <w:rPr>
          <w:noProof w:val="0"/>
        </w:rPr>
        <w:t xml:space="preserve">            }</w:t>
      </w:r>
    </w:p>
    <w:p w14:paraId="47E7C217" w14:textId="77777777" w:rsidR="00B25A75" w:rsidRPr="006F06C2" w:rsidRDefault="00B25A75" w:rsidP="00B25A75">
      <w:pPr>
        <w:pStyle w:val="PL"/>
        <w:rPr>
          <w:noProof w:val="0"/>
        </w:rPr>
      </w:pPr>
    </w:p>
    <w:p w14:paraId="210DC8F8" w14:textId="77777777" w:rsidR="00B25A75" w:rsidRPr="006F06C2" w:rsidRDefault="00B25A75" w:rsidP="00B25A75">
      <w:pPr>
        <w:pStyle w:val="H6"/>
      </w:pPr>
      <w:r w:rsidRPr="006F06C2">
        <w:t>(3)</w:t>
      </w:r>
    </w:p>
    <w:p w14:paraId="28E3990D" w14:textId="77777777" w:rsidR="00B25A75" w:rsidRPr="006F06C2" w:rsidRDefault="00B25A75" w:rsidP="00B25A75">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3E736216" w14:textId="77777777" w:rsidR="00B25A75" w:rsidRPr="006F06C2" w:rsidRDefault="00B25A75" w:rsidP="00B25A75">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6B86C214" w14:textId="77777777" w:rsidR="00B25A75" w:rsidRPr="006F06C2" w:rsidRDefault="00B25A75" w:rsidP="00B25A75">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w:t>
      </w:r>
      <w:r w:rsidRPr="006F06C2">
        <w:rPr>
          <w:rFonts w:eastAsia="MS Gothic"/>
          <w:i/>
          <w:iCs/>
          <w:noProof w:val="0"/>
        </w:rPr>
        <w:t>ssb-</w:t>
      </w:r>
      <w:r w:rsidRPr="006F06C2">
        <w:rPr>
          <w:rFonts w:eastAsia="MS Gothic"/>
          <w:noProof w:val="0"/>
        </w:rPr>
        <w:t xml:space="preserve">MeasConfig parameters derived from SIB4 </w:t>
      </w:r>
      <w:r w:rsidRPr="006F06C2">
        <w:rPr>
          <w:noProof w:val="0"/>
        </w:rPr>
        <w:t>}</w:t>
      </w:r>
    </w:p>
    <w:p w14:paraId="2BD05C2C" w14:textId="77777777" w:rsidR="00B25A75" w:rsidRPr="006F06C2" w:rsidRDefault="00B25A75" w:rsidP="00B25A75">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DLE state, performs cell measurements and reports measurement results }</w:t>
      </w:r>
    </w:p>
    <w:p w14:paraId="736CD4D4" w14:textId="5BE0BE67" w:rsidR="00B25A75" w:rsidRPr="006F06C2" w:rsidRDefault="00B25A75" w:rsidP="00B25A75">
      <w:pPr>
        <w:pStyle w:val="PL"/>
        <w:rPr>
          <w:noProof w:val="0"/>
        </w:rPr>
      </w:pPr>
      <w:r w:rsidRPr="006F06C2">
        <w:rPr>
          <w:noProof w:val="0"/>
        </w:rPr>
        <w:t xml:space="preserve">            }</w:t>
      </w:r>
    </w:p>
    <w:p w14:paraId="57F5577F" w14:textId="77777777" w:rsidR="00B25A75" w:rsidRPr="006F06C2" w:rsidRDefault="00B25A75" w:rsidP="00B25A75">
      <w:pPr>
        <w:pStyle w:val="PL"/>
        <w:rPr>
          <w:noProof w:val="0"/>
        </w:rPr>
      </w:pPr>
    </w:p>
    <w:p w14:paraId="312DC8D8" w14:textId="77777777" w:rsidR="00B25A75" w:rsidRPr="006F06C2" w:rsidRDefault="00B25A75" w:rsidP="00B25A75">
      <w:pPr>
        <w:pStyle w:val="H6"/>
      </w:pPr>
      <w:r w:rsidRPr="006F06C2">
        <w:t>(4)</w:t>
      </w:r>
    </w:p>
    <w:p w14:paraId="447EDBD0" w14:textId="77777777" w:rsidR="00B25A75" w:rsidRPr="006F06C2" w:rsidRDefault="00B25A75" w:rsidP="00B25A75">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w:t>
      </w:r>
      <w:r w:rsidRPr="006F06C2">
        <w:rPr>
          <w:noProof w:val="0"/>
          <w:lang w:eastAsia="zh-CN"/>
        </w:rPr>
        <w:t xml:space="preserve"> </w:t>
      </w:r>
      <w:r w:rsidRPr="006F06C2">
        <w:rPr>
          <w:rFonts w:eastAsia="MS Gothic"/>
          <w:noProof w:val="0"/>
        </w:rPr>
        <w:t>}</w:t>
      </w:r>
    </w:p>
    <w:p w14:paraId="51C39021" w14:textId="77777777" w:rsidR="00B25A75" w:rsidRPr="006F06C2" w:rsidRDefault="00B25A75" w:rsidP="00B25A75">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567D2C76" w14:textId="77777777" w:rsidR="00B25A75" w:rsidRPr="006F06C2" w:rsidRDefault="00B25A75" w:rsidP="00B25A75">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with </w:t>
      </w:r>
      <w:r w:rsidRPr="006F06C2">
        <w:rPr>
          <w:rFonts w:eastAsia="MS Gothic"/>
          <w:i/>
          <w:iCs/>
          <w:noProof w:val="0"/>
        </w:rPr>
        <w:t>ssb-MeasConfig</w:t>
      </w:r>
      <w:r w:rsidRPr="006F06C2">
        <w:rPr>
          <w:rFonts w:eastAsia="MS Gothic"/>
          <w:noProof w:val="0"/>
        </w:rPr>
        <w:t xml:space="preserve">, T331 expires </w:t>
      </w:r>
      <w:r w:rsidRPr="006F06C2">
        <w:rPr>
          <w:noProof w:val="0"/>
          <w:lang w:eastAsia="zh-CN"/>
        </w:rPr>
        <w:t>}</w:t>
      </w:r>
    </w:p>
    <w:p w14:paraId="1B1F88FB" w14:textId="77777777" w:rsidR="00B25A75" w:rsidRPr="006F06C2" w:rsidRDefault="00B25A75" w:rsidP="00B25A75">
      <w:pPr>
        <w:pStyle w:val="PL"/>
        <w:rPr>
          <w:noProof w:val="0"/>
          <w:lang w:eastAsia="en-US"/>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DLE state, UE does not report measurement results in RRC_CONNECTED state after T331 expiration }</w:t>
      </w:r>
    </w:p>
    <w:p w14:paraId="23D6BE0E" w14:textId="77777777" w:rsidR="00B25A75" w:rsidRPr="006F06C2" w:rsidRDefault="00B25A75" w:rsidP="00B25A75">
      <w:pPr>
        <w:pStyle w:val="PL"/>
        <w:rPr>
          <w:noProof w:val="0"/>
        </w:rPr>
      </w:pPr>
      <w:r w:rsidRPr="006F06C2">
        <w:rPr>
          <w:noProof w:val="0"/>
        </w:rPr>
        <w:t xml:space="preserve">            }</w:t>
      </w:r>
    </w:p>
    <w:p w14:paraId="0045F3C2" w14:textId="77777777" w:rsidR="00B25A75" w:rsidRPr="006F06C2" w:rsidRDefault="00B25A75" w:rsidP="00B25A75">
      <w:pPr>
        <w:pStyle w:val="PL"/>
        <w:rPr>
          <w:noProof w:val="0"/>
        </w:rPr>
      </w:pPr>
    </w:p>
    <w:p w14:paraId="16A516B2" w14:textId="77777777" w:rsidR="00B25A75" w:rsidRPr="006F06C2" w:rsidRDefault="00B25A75" w:rsidP="00B25A75">
      <w:pPr>
        <w:pStyle w:val="H6"/>
      </w:pPr>
      <w:r w:rsidRPr="006F06C2">
        <w:t>(5)</w:t>
      </w:r>
    </w:p>
    <w:p w14:paraId="56646D80" w14:textId="77777777" w:rsidR="00B25A75" w:rsidRPr="006F06C2" w:rsidRDefault="00B25A75" w:rsidP="00B25A75">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65C9B09B" w14:textId="77777777" w:rsidR="00B25A75" w:rsidRPr="006F06C2" w:rsidRDefault="00B25A75" w:rsidP="00B25A75">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058905F3" w14:textId="77777777" w:rsidR="00B25A75" w:rsidRPr="006F06C2" w:rsidRDefault="00B25A75" w:rsidP="00B25A75">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without </w:t>
      </w:r>
      <w:r w:rsidRPr="006F06C2">
        <w:rPr>
          <w:rFonts w:eastAsia="MS Gothic"/>
          <w:i/>
          <w:iCs/>
          <w:noProof w:val="0"/>
        </w:rPr>
        <w:t xml:space="preserve">measIdleCarrierListNR </w:t>
      </w:r>
      <w:r w:rsidRPr="006F06C2">
        <w:rPr>
          <w:noProof w:val="0"/>
        </w:rPr>
        <w:t>}</w:t>
      </w:r>
    </w:p>
    <w:p w14:paraId="74B5F45F" w14:textId="77777777" w:rsidR="00B25A75" w:rsidRPr="006F06C2" w:rsidRDefault="00B25A75" w:rsidP="00B25A75">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does not report measurement results }</w:t>
      </w:r>
    </w:p>
    <w:p w14:paraId="036CCA17" w14:textId="77777777" w:rsidR="00B25A75" w:rsidRPr="006F06C2" w:rsidRDefault="00B25A75" w:rsidP="00B25A75">
      <w:pPr>
        <w:pStyle w:val="PL"/>
        <w:rPr>
          <w:noProof w:val="0"/>
        </w:rPr>
      </w:pPr>
      <w:r w:rsidRPr="006F06C2">
        <w:rPr>
          <w:noProof w:val="0"/>
        </w:rPr>
        <w:t xml:space="preserve">            }</w:t>
      </w:r>
    </w:p>
    <w:p w14:paraId="0CB30C74" w14:textId="77777777" w:rsidR="00B25A75" w:rsidRPr="006F06C2" w:rsidRDefault="00B25A75" w:rsidP="00B25A75">
      <w:pPr>
        <w:pStyle w:val="PL"/>
        <w:rPr>
          <w:noProof w:val="0"/>
        </w:rPr>
      </w:pPr>
    </w:p>
    <w:p w14:paraId="4BF163D4" w14:textId="3142F739" w:rsidR="00B25A75" w:rsidRPr="006F06C2" w:rsidRDefault="00B25A75" w:rsidP="00B25A75">
      <w:pPr>
        <w:pStyle w:val="H6"/>
      </w:pPr>
      <w:r w:rsidRPr="006F06C2">
        <w:t>8.1.5.11.</w:t>
      </w:r>
      <w:r w:rsidR="00140A6A">
        <w:t>2</w:t>
      </w:r>
      <w:r w:rsidRPr="006F06C2">
        <w:t>.2</w:t>
      </w:r>
      <w:r w:rsidRPr="006F06C2">
        <w:tab/>
        <w:t>Conformance requirements</w:t>
      </w:r>
    </w:p>
    <w:p w14:paraId="068FA3DF" w14:textId="77777777" w:rsidR="00B25A75" w:rsidRPr="006F06C2" w:rsidRDefault="00B25A75" w:rsidP="00B25A75">
      <w:r w:rsidRPr="006F06C2">
        <w:t>References: The conformance requirements covered in the current TC is specified in: TS 38.331 clause 5.3.8.3, 5.7.8 and 5.7.10.3.</w:t>
      </w:r>
    </w:p>
    <w:p w14:paraId="4F8E4C0C" w14:textId="77777777" w:rsidR="00B25A75" w:rsidRPr="006F06C2" w:rsidRDefault="00B25A75" w:rsidP="00B25A75">
      <w:r w:rsidRPr="006F06C2">
        <w:t>[TS 38.331, clause 5.3.8.3]</w:t>
      </w:r>
    </w:p>
    <w:p w14:paraId="21083E61" w14:textId="77777777" w:rsidR="00B25A75" w:rsidRPr="006F06C2" w:rsidRDefault="00B25A75" w:rsidP="00B25A75">
      <w:r w:rsidRPr="006F06C2">
        <w:t>The UE shall:</w:t>
      </w:r>
    </w:p>
    <w:p w14:paraId="544DD6CB" w14:textId="77777777" w:rsidR="00B25A75" w:rsidRPr="006F06C2" w:rsidRDefault="00B25A75" w:rsidP="00B25A75">
      <w:pPr>
        <w:pStyle w:val="B1"/>
      </w:pPr>
      <w:r w:rsidRPr="006F06C2">
        <w:t>1&gt;</w:t>
      </w:r>
      <w:r w:rsidRPr="006F06C2">
        <w:tab/>
        <w:t xml:space="preserve">if the </w:t>
      </w:r>
      <w:r w:rsidRPr="006F06C2">
        <w:rPr>
          <w:i/>
          <w:iCs/>
        </w:rPr>
        <w:t>RRCRelease</w:t>
      </w:r>
      <w:r w:rsidRPr="006F06C2">
        <w:t xml:space="preserve"> includes the </w:t>
      </w:r>
      <w:r w:rsidRPr="006F06C2">
        <w:rPr>
          <w:i/>
          <w:iCs/>
        </w:rPr>
        <w:t>measIdleConfig</w:t>
      </w:r>
      <w:r w:rsidRPr="006F06C2">
        <w:t>:</w:t>
      </w:r>
    </w:p>
    <w:p w14:paraId="4936157E" w14:textId="77777777" w:rsidR="00B25A75" w:rsidRPr="006F06C2" w:rsidRDefault="00B25A75" w:rsidP="00B25A75">
      <w:pPr>
        <w:pStyle w:val="B2"/>
      </w:pPr>
      <w:r w:rsidRPr="006F06C2">
        <w:t>2&gt;</w:t>
      </w:r>
      <w:r w:rsidRPr="006F06C2">
        <w:tab/>
        <w:t>if T331 is running:</w:t>
      </w:r>
    </w:p>
    <w:p w14:paraId="3AE36441" w14:textId="77777777" w:rsidR="00B25A75" w:rsidRPr="006F06C2" w:rsidRDefault="00B25A75" w:rsidP="00B25A75">
      <w:pPr>
        <w:pStyle w:val="B3"/>
      </w:pPr>
      <w:r w:rsidRPr="006F06C2">
        <w:t>3&gt; stop timer T331;</w:t>
      </w:r>
    </w:p>
    <w:p w14:paraId="4089F784" w14:textId="77777777" w:rsidR="00B25A75" w:rsidRPr="006F06C2" w:rsidRDefault="00B25A75" w:rsidP="00B25A75">
      <w:pPr>
        <w:pStyle w:val="B3"/>
      </w:pPr>
      <w:r w:rsidRPr="006F06C2">
        <w:t>3&gt;</w:t>
      </w:r>
      <w:r w:rsidRPr="006F06C2">
        <w:tab/>
        <w:t>perform the actions as specified in 5.7.8.3;</w:t>
      </w:r>
    </w:p>
    <w:p w14:paraId="07E95DFF" w14:textId="77777777" w:rsidR="00B25A75" w:rsidRPr="006F06C2" w:rsidRDefault="00B25A75" w:rsidP="00B25A75">
      <w:pPr>
        <w:pStyle w:val="B2"/>
      </w:pPr>
      <w:r w:rsidRPr="006F06C2">
        <w:t>2&gt;</w:t>
      </w:r>
      <w:r w:rsidRPr="006F06C2">
        <w:tab/>
        <w:t xml:space="preserve">if the </w:t>
      </w:r>
      <w:r w:rsidRPr="006F06C2">
        <w:rPr>
          <w:i/>
          <w:iCs/>
        </w:rPr>
        <w:t>measIdleConfig</w:t>
      </w:r>
      <w:r w:rsidRPr="006F06C2">
        <w:t xml:space="preserve"> is set to </w:t>
      </w:r>
      <w:r w:rsidRPr="006F06C2">
        <w:rPr>
          <w:i/>
          <w:iCs/>
        </w:rPr>
        <w:t>setup</w:t>
      </w:r>
      <w:r w:rsidRPr="006F06C2">
        <w:t>:</w:t>
      </w:r>
    </w:p>
    <w:p w14:paraId="1EC7A75A" w14:textId="77777777" w:rsidR="00B25A75" w:rsidRPr="006F06C2" w:rsidRDefault="00B25A75" w:rsidP="00B25A75">
      <w:pPr>
        <w:pStyle w:val="B3"/>
      </w:pPr>
      <w:r w:rsidRPr="006F06C2">
        <w:t>3&gt;</w:t>
      </w:r>
      <w:r w:rsidRPr="006F06C2">
        <w:tab/>
        <w:t xml:space="preserve">store the received </w:t>
      </w:r>
      <w:r w:rsidRPr="006F06C2">
        <w:rPr>
          <w:i/>
          <w:iCs/>
        </w:rPr>
        <w:t>measIdleDuration</w:t>
      </w:r>
      <w:r w:rsidRPr="006F06C2">
        <w:t xml:space="preserve"> in </w:t>
      </w:r>
      <w:r w:rsidRPr="006F06C2">
        <w:rPr>
          <w:i/>
          <w:iCs/>
        </w:rPr>
        <w:t>VarMeasIdleConfig</w:t>
      </w:r>
      <w:r w:rsidRPr="006F06C2">
        <w:t>;</w:t>
      </w:r>
    </w:p>
    <w:p w14:paraId="6B1C3354" w14:textId="1E8B2A41" w:rsidR="00B25A75" w:rsidRPr="006F06C2" w:rsidRDefault="00B25A75" w:rsidP="00A7283B">
      <w:pPr>
        <w:pStyle w:val="B3"/>
      </w:pPr>
      <w:r w:rsidRPr="006F06C2">
        <w:t>3&gt;</w:t>
      </w:r>
      <w:r w:rsidRPr="006F06C2">
        <w:tab/>
        <w:t xml:space="preserve">start timer T331 with the value set to </w:t>
      </w:r>
      <w:r w:rsidRPr="006F06C2">
        <w:rPr>
          <w:i/>
          <w:iCs/>
        </w:rPr>
        <w:t>measIdleDuration</w:t>
      </w:r>
      <w:r w:rsidRPr="006F06C2">
        <w:t>;</w:t>
      </w:r>
    </w:p>
    <w:p w14:paraId="33EA1F72" w14:textId="77777777" w:rsidR="00B25A75" w:rsidRPr="006F06C2" w:rsidRDefault="00B25A75" w:rsidP="00B25A75">
      <w:r w:rsidRPr="006F06C2">
        <w:t>[TS 38.331, clause 5.7.8.1]</w:t>
      </w:r>
    </w:p>
    <w:p w14:paraId="20A795FF" w14:textId="512F4C33" w:rsidR="00B25A75" w:rsidRPr="006F06C2" w:rsidRDefault="00B25A75" w:rsidP="00B25A75">
      <w:r w:rsidRPr="006F06C2">
        <w:t>This procedure specifies the measurements to be performed and stored by a UE in RRC_IDLE and RRC_INACTIVE when it has an idle/inactive measurement configuration.</w:t>
      </w:r>
    </w:p>
    <w:p w14:paraId="58322B2E" w14:textId="77777777" w:rsidR="00B25A75" w:rsidRPr="006F06C2" w:rsidRDefault="00B25A75" w:rsidP="00B25A75">
      <w:r w:rsidRPr="006F06C2">
        <w:t>[TS 38.331, clause 5.7.8.1a]</w:t>
      </w:r>
    </w:p>
    <w:p w14:paraId="17AF71DC" w14:textId="77777777" w:rsidR="00B25A75" w:rsidRPr="006F06C2" w:rsidRDefault="00B25A75" w:rsidP="00B25A75">
      <w:r w:rsidRPr="006F06C2">
        <w:t>The purpose of this procedure is to update the idle/inactive measurement configuration.</w:t>
      </w:r>
    </w:p>
    <w:p w14:paraId="40AFB8D9" w14:textId="77777777" w:rsidR="00B25A75" w:rsidRPr="006F06C2" w:rsidRDefault="00B25A75" w:rsidP="00B25A75">
      <w:r w:rsidRPr="006F06C2">
        <w:t>The UE initiates this procedure while T331 is running and one of the following conditions is met:</w:t>
      </w:r>
    </w:p>
    <w:p w14:paraId="305331F4" w14:textId="77777777" w:rsidR="00B25A75" w:rsidRPr="006F06C2" w:rsidRDefault="00B25A75" w:rsidP="00B25A75">
      <w:pPr>
        <w:pStyle w:val="B1"/>
      </w:pPr>
      <w:r w:rsidRPr="006F06C2">
        <w:t>1&gt;</w:t>
      </w:r>
      <w:r w:rsidRPr="006F06C2">
        <w:tab/>
        <w:t>upon selecting a cell when entering RRC_IDLE or RRC-INACTIVE from RRC_CONNECTED or RRC_INACTIVE; or</w:t>
      </w:r>
    </w:p>
    <w:p w14:paraId="02B01E4F" w14:textId="77777777" w:rsidR="00B25A75" w:rsidRPr="006F06C2" w:rsidRDefault="00B25A75" w:rsidP="00B25A75">
      <w:pPr>
        <w:pStyle w:val="B1"/>
      </w:pPr>
      <w:r w:rsidRPr="006F06C2">
        <w:t>1&gt;</w:t>
      </w:r>
      <w:r w:rsidRPr="006F06C2">
        <w:tab/>
        <w:t>upon update of system information (</w:t>
      </w:r>
      <w:r w:rsidRPr="006F06C2">
        <w:rPr>
          <w:i/>
          <w:iCs/>
        </w:rPr>
        <w:t>SIB4</w:t>
      </w:r>
      <w:r w:rsidRPr="006F06C2">
        <w:t xml:space="preserve">, or </w:t>
      </w:r>
      <w:r w:rsidRPr="006F06C2">
        <w:rPr>
          <w:i/>
          <w:iCs/>
        </w:rPr>
        <w:t>SIB11</w:t>
      </w:r>
      <w:r w:rsidRPr="006F06C2">
        <w:t>), e.g. due to intra-RAT cell (re)selection;</w:t>
      </w:r>
    </w:p>
    <w:p w14:paraId="398766CF" w14:textId="77777777" w:rsidR="00B25A75" w:rsidRPr="006F06C2" w:rsidRDefault="00B25A75" w:rsidP="00B25A75">
      <w:r w:rsidRPr="006F06C2">
        <w:t>While in RRC_IDLE or RRC_INACTIVE, and T331 is running, the UE shall:</w:t>
      </w:r>
    </w:p>
    <w:p w14:paraId="1A7FF031" w14:textId="77777777" w:rsidR="00B25A75" w:rsidRPr="006F06C2" w:rsidRDefault="00B25A75" w:rsidP="00B25A75">
      <w:pPr>
        <w:pStyle w:val="B1"/>
      </w:pPr>
      <w:r w:rsidRPr="006F06C2">
        <w:t>1&gt;</w:t>
      </w:r>
      <w:r w:rsidRPr="006F06C2">
        <w:tab/>
        <w:t xml:space="preserve">for each entry in the </w:t>
      </w:r>
      <w:r w:rsidRPr="006F06C2">
        <w:rPr>
          <w:i/>
        </w:rPr>
        <w:t>measIdleCarrierListNR</w:t>
      </w:r>
      <w:r w:rsidRPr="006F06C2">
        <w:t xml:space="preserve"> within </w:t>
      </w:r>
      <w:r w:rsidRPr="006F06C2">
        <w:rPr>
          <w:i/>
        </w:rPr>
        <w:t>VarMeasIdleConfig</w:t>
      </w:r>
      <w:r w:rsidRPr="006F06C2">
        <w:t xml:space="preserve"> that does not contain an </w:t>
      </w:r>
      <w:r w:rsidRPr="006F06C2">
        <w:rPr>
          <w:i/>
        </w:rPr>
        <w:t>ssb-MeasConfig</w:t>
      </w:r>
      <w:r w:rsidRPr="006F06C2">
        <w:t xml:space="preserve"> received from the </w:t>
      </w:r>
      <w:r w:rsidRPr="006F06C2">
        <w:rPr>
          <w:i/>
        </w:rPr>
        <w:t>RRCRelease</w:t>
      </w:r>
      <w:r w:rsidRPr="006F06C2">
        <w:t xml:space="preserve"> message:</w:t>
      </w:r>
    </w:p>
    <w:p w14:paraId="392E3BE0" w14:textId="77777777" w:rsidR="00B25A75" w:rsidRPr="006F06C2" w:rsidRDefault="00B25A75" w:rsidP="00B25A75">
      <w:pPr>
        <w:pStyle w:val="B2"/>
      </w:pPr>
      <w:r w:rsidRPr="006F06C2">
        <w:t>2&gt;</w:t>
      </w:r>
      <w:r w:rsidRPr="006F06C2">
        <w:tab/>
        <w:t xml:space="preserve">if there is an entry in </w:t>
      </w:r>
      <w:r w:rsidRPr="006F06C2">
        <w:rPr>
          <w:i/>
        </w:rPr>
        <w:t>measIdleCarrierListNR</w:t>
      </w:r>
      <w:r w:rsidRPr="006F06C2">
        <w:t xml:space="preserve"> in </w:t>
      </w:r>
      <w:r w:rsidRPr="006F06C2">
        <w:rPr>
          <w:i/>
        </w:rPr>
        <w:t>measIdleConfigSIB</w:t>
      </w:r>
      <w:r w:rsidRPr="006F06C2">
        <w:t xml:space="preserve"> of </w:t>
      </w:r>
      <w:r w:rsidRPr="006F06C2">
        <w:rPr>
          <w:i/>
          <w:iCs/>
        </w:rPr>
        <w:t>SIB11</w:t>
      </w:r>
      <w:r w:rsidRPr="006F06C2">
        <w:t xml:space="preserve"> that has the same carrier frequency and subcarrier spacing as the entry in the </w:t>
      </w:r>
      <w:r w:rsidRPr="006F06C2">
        <w:rPr>
          <w:i/>
        </w:rPr>
        <w:t>measIdleCarrierListNR</w:t>
      </w:r>
      <w:r w:rsidRPr="006F06C2">
        <w:t xml:space="preserve"> within </w:t>
      </w:r>
      <w:r w:rsidRPr="006F06C2">
        <w:rPr>
          <w:i/>
        </w:rPr>
        <w:t>VarMeasIdleConfig</w:t>
      </w:r>
      <w:r w:rsidRPr="006F06C2">
        <w:t xml:space="preserve"> and that contains </w:t>
      </w:r>
      <w:r w:rsidRPr="006F06C2">
        <w:rPr>
          <w:i/>
        </w:rPr>
        <w:t>ssb-MeasConfig</w:t>
      </w:r>
      <w:r w:rsidRPr="006F06C2">
        <w:t>:</w:t>
      </w:r>
    </w:p>
    <w:p w14:paraId="3DBBE36E" w14:textId="77777777" w:rsidR="00B25A75" w:rsidRPr="006F06C2" w:rsidRDefault="00B25A75" w:rsidP="00B25A75">
      <w:pPr>
        <w:pStyle w:val="B3"/>
      </w:pPr>
      <w:r w:rsidRPr="006F06C2">
        <w:t>3&gt;</w:t>
      </w:r>
      <w:r w:rsidRPr="006F06C2">
        <w:tab/>
        <w:t xml:space="preserve">delete the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6C10D1BE" w14:textId="77777777" w:rsidR="00B25A75" w:rsidRPr="006F06C2" w:rsidRDefault="00B25A75" w:rsidP="00B25A75">
      <w:pPr>
        <w:pStyle w:val="B3"/>
      </w:pPr>
      <w:r w:rsidRPr="006F06C2">
        <w:t>3&gt;</w:t>
      </w:r>
      <w:r w:rsidRPr="006F06C2">
        <w:tab/>
        <w:t xml:space="preserve">store the SSB measurement configuration from </w:t>
      </w:r>
      <w:r w:rsidRPr="006F06C2">
        <w:rPr>
          <w:i/>
          <w:iCs/>
        </w:rPr>
        <w:t>SIB11</w:t>
      </w:r>
      <w:r w:rsidRPr="006F06C2">
        <w:t xml:space="preserve"> into </w:t>
      </w:r>
      <w:r w:rsidRPr="006F06C2">
        <w:rPr>
          <w:i/>
          <w:iCs/>
        </w:rPr>
        <w:t>nrofSS-BlocksToAverage</w:t>
      </w:r>
      <w:r w:rsidRPr="006F06C2">
        <w:t xml:space="preserve">, </w:t>
      </w:r>
      <w:r w:rsidRPr="006F06C2">
        <w:rPr>
          <w:i/>
          <w:iCs/>
        </w:rPr>
        <w:t>absThreshSS-BlocksConsolidation</w:t>
      </w:r>
      <w:r w:rsidRPr="006F06C2">
        <w:t xml:space="preserve">, </w:t>
      </w:r>
      <w:r w:rsidRPr="006F06C2">
        <w:rPr>
          <w:i/>
          <w:iCs/>
        </w:rPr>
        <w:t>smtc</w:t>
      </w:r>
      <w:r w:rsidRPr="006F06C2">
        <w:t xml:space="preserve">, </w:t>
      </w:r>
      <w:r w:rsidRPr="006F06C2">
        <w:rPr>
          <w:i/>
          <w:iCs/>
        </w:rPr>
        <w:t>ssb-ToMeasure</w:t>
      </w:r>
      <w:r w:rsidRPr="006F06C2">
        <w:t xml:space="preserve">, </w:t>
      </w:r>
      <w:r w:rsidRPr="006F06C2">
        <w:rPr>
          <w:i/>
          <w:iCs/>
        </w:rPr>
        <w:t>deriveSSB-IndexFromCell</w:t>
      </w:r>
      <w:r w:rsidRPr="006F06C2">
        <w:t xml:space="preserve">, and </w:t>
      </w:r>
      <w:r w:rsidRPr="006F06C2">
        <w:rPr>
          <w:i/>
          <w:iCs/>
        </w:rPr>
        <w:t>ss-RSSI-Measurement</w:t>
      </w:r>
      <w:r w:rsidRPr="006F06C2">
        <w:t xml:space="preserve"> within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5C4B5D9C" w14:textId="77777777" w:rsidR="00B25A75" w:rsidRPr="006F06C2" w:rsidRDefault="00B25A75" w:rsidP="00B25A75">
      <w:pPr>
        <w:pStyle w:val="B2"/>
      </w:pPr>
      <w:r w:rsidRPr="006F06C2">
        <w:t>2&gt;</w:t>
      </w:r>
      <w:r w:rsidRPr="006F06C2">
        <w:tab/>
        <w:t xml:space="preserve">else if there is an entry in </w:t>
      </w:r>
      <w:r w:rsidRPr="006F06C2">
        <w:rPr>
          <w:i/>
          <w:lang w:eastAsia="zh-CN"/>
        </w:rPr>
        <w:t>interFreqCarrierFreqList</w:t>
      </w:r>
      <w:r w:rsidRPr="006F06C2">
        <w:rPr>
          <w:lang w:eastAsia="zh-CN"/>
        </w:rPr>
        <w:t xml:space="preserve"> </w:t>
      </w:r>
      <w:r w:rsidRPr="006F06C2">
        <w:rPr>
          <w:iCs/>
        </w:rPr>
        <w:t xml:space="preserve">of </w:t>
      </w:r>
      <w:r w:rsidRPr="006F06C2">
        <w:rPr>
          <w:i/>
        </w:rPr>
        <w:t>SIB4</w:t>
      </w:r>
      <w:r w:rsidRPr="006F06C2">
        <w:rPr>
          <w:iCs/>
        </w:rPr>
        <w:t xml:space="preserve"> </w:t>
      </w:r>
      <w:r w:rsidRPr="006F06C2">
        <w:t xml:space="preserve">with the same carrier frequency and subcarrier spacing as the entry in </w:t>
      </w:r>
      <w:r w:rsidRPr="006F06C2">
        <w:rPr>
          <w:i/>
        </w:rPr>
        <w:t>measIdleCarrierListNR</w:t>
      </w:r>
      <w:r w:rsidRPr="006F06C2">
        <w:t xml:space="preserve"> within </w:t>
      </w:r>
      <w:r w:rsidRPr="006F06C2">
        <w:rPr>
          <w:i/>
        </w:rPr>
        <w:t>VarMeasIdleConfig</w:t>
      </w:r>
      <w:r w:rsidRPr="006F06C2">
        <w:t>:</w:t>
      </w:r>
    </w:p>
    <w:p w14:paraId="5252FF9D" w14:textId="77777777" w:rsidR="00B25A75" w:rsidRPr="006F06C2" w:rsidRDefault="00B25A75" w:rsidP="00B25A75">
      <w:pPr>
        <w:pStyle w:val="B3"/>
      </w:pPr>
      <w:r w:rsidRPr="006F06C2">
        <w:t>3&gt;</w:t>
      </w:r>
      <w:r w:rsidRPr="006F06C2">
        <w:tab/>
        <w:t xml:space="preserve">delete the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552510FC" w14:textId="77777777" w:rsidR="00B25A75" w:rsidRPr="006F06C2" w:rsidRDefault="00B25A75" w:rsidP="00B25A75">
      <w:pPr>
        <w:pStyle w:val="B3"/>
      </w:pPr>
      <w:r w:rsidRPr="006F06C2">
        <w:t>3&gt;</w:t>
      </w:r>
      <w:r w:rsidRPr="006F06C2">
        <w:tab/>
        <w:t xml:space="preserve">store the SSB measurement configuration from </w:t>
      </w:r>
      <w:r w:rsidRPr="006F06C2">
        <w:rPr>
          <w:i/>
          <w:iCs/>
        </w:rPr>
        <w:t>SIB4</w:t>
      </w:r>
      <w:r w:rsidRPr="006F06C2">
        <w:t xml:space="preserve"> into </w:t>
      </w:r>
      <w:r w:rsidRPr="006F06C2">
        <w:rPr>
          <w:i/>
          <w:iCs/>
        </w:rPr>
        <w:t>nrofSS-BlocksToAverage</w:t>
      </w:r>
      <w:r w:rsidRPr="006F06C2">
        <w:t xml:space="preserve">, </w:t>
      </w:r>
      <w:r w:rsidRPr="006F06C2">
        <w:rPr>
          <w:i/>
          <w:iCs/>
        </w:rPr>
        <w:t>absThreshSS-BlocksConsolidation</w:t>
      </w:r>
      <w:r w:rsidRPr="006F06C2">
        <w:t xml:space="preserve">, </w:t>
      </w:r>
      <w:r w:rsidRPr="006F06C2">
        <w:rPr>
          <w:i/>
          <w:iCs/>
        </w:rPr>
        <w:t>smtc</w:t>
      </w:r>
      <w:r w:rsidRPr="006F06C2">
        <w:t xml:space="preserve">, </w:t>
      </w:r>
      <w:r w:rsidRPr="006F06C2">
        <w:rPr>
          <w:i/>
          <w:iCs/>
        </w:rPr>
        <w:t>ssb-ToMeasure</w:t>
      </w:r>
      <w:r w:rsidRPr="006F06C2">
        <w:t xml:space="preserve">, </w:t>
      </w:r>
      <w:r w:rsidRPr="006F06C2">
        <w:rPr>
          <w:i/>
          <w:iCs/>
        </w:rPr>
        <w:t>deriveSSB-IndexFromCell</w:t>
      </w:r>
      <w:r w:rsidRPr="006F06C2">
        <w:t xml:space="preserve">, and </w:t>
      </w:r>
      <w:r w:rsidRPr="006F06C2">
        <w:rPr>
          <w:i/>
          <w:iCs/>
        </w:rPr>
        <w:t>ss-RSSI-Measurement</w:t>
      </w:r>
      <w:r w:rsidRPr="006F06C2">
        <w:t xml:space="preserve"> within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0A09836B" w14:textId="77777777" w:rsidR="00B25A75" w:rsidRPr="006F06C2" w:rsidRDefault="00B25A75" w:rsidP="00B25A75">
      <w:pPr>
        <w:pStyle w:val="B2"/>
      </w:pPr>
      <w:r w:rsidRPr="006F06C2">
        <w:t>2&gt;</w:t>
      </w:r>
      <w:r w:rsidRPr="006F06C2">
        <w:tab/>
        <w:t>else:</w:t>
      </w:r>
    </w:p>
    <w:p w14:paraId="2A035A9E" w14:textId="77777777" w:rsidR="00B25A75" w:rsidRPr="006F06C2" w:rsidRDefault="00B25A75" w:rsidP="00B25A75">
      <w:pPr>
        <w:pStyle w:val="B3"/>
      </w:pPr>
      <w:r w:rsidRPr="006F06C2">
        <w:t>3&gt;</w:t>
      </w:r>
      <w:r w:rsidRPr="006F06C2">
        <w:tab/>
        <w:t xml:space="preserve">remove the </w:t>
      </w:r>
      <w:r w:rsidRPr="006F06C2">
        <w:rPr>
          <w:i/>
        </w:rPr>
        <w:t>ssb-MeasConfig</w:t>
      </w:r>
      <w:r w:rsidRPr="006F06C2">
        <w:t xml:space="preserve"> of the corresponding entry in the </w:t>
      </w:r>
      <w:r w:rsidRPr="006F06C2">
        <w:rPr>
          <w:i/>
        </w:rPr>
        <w:t>measIdleCarrierListNR</w:t>
      </w:r>
      <w:r w:rsidRPr="006F06C2">
        <w:t xml:space="preserve"> </w:t>
      </w:r>
      <w:r w:rsidRPr="006F06C2">
        <w:rPr>
          <w:lang w:eastAsia="zh-CN"/>
        </w:rPr>
        <w:t xml:space="preserve">within </w:t>
      </w:r>
      <w:r w:rsidRPr="006F06C2">
        <w:rPr>
          <w:i/>
        </w:rPr>
        <w:t>VarMeasIdleConfig</w:t>
      </w:r>
      <w:r w:rsidRPr="006F06C2">
        <w:t>, if stored;</w:t>
      </w:r>
    </w:p>
    <w:p w14:paraId="7C0ED225" w14:textId="7A23F9B3" w:rsidR="00B25A75" w:rsidRPr="006F06C2" w:rsidRDefault="00B25A75" w:rsidP="00A7283B">
      <w:pPr>
        <w:pStyle w:val="B1"/>
      </w:pPr>
      <w:r w:rsidRPr="006F06C2">
        <w:t>1&gt;</w:t>
      </w:r>
      <w:r w:rsidRPr="006F06C2">
        <w:tab/>
        <w:t>perform measurements according to 5.7.8.2a.</w:t>
      </w:r>
    </w:p>
    <w:p w14:paraId="5FA0C801" w14:textId="77777777" w:rsidR="00B25A75" w:rsidRPr="006F06C2" w:rsidRDefault="00B25A75" w:rsidP="00B25A75">
      <w:r w:rsidRPr="006F06C2">
        <w:t>[TS 38.331, clause 5.7.8.2a]</w:t>
      </w:r>
    </w:p>
    <w:p w14:paraId="3625C43A" w14:textId="77777777" w:rsidR="00B25A75" w:rsidRPr="006F06C2" w:rsidRDefault="00B25A75" w:rsidP="00B25A75">
      <w:r w:rsidRPr="006F06C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1E5B431" w14:textId="77777777" w:rsidR="00B25A75" w:rsidRPr="006F06C2" w:rsidRDefault="00B25A75" w:rsidP="00B25A75">
      <w:r w:rsidRPr="006F06C2">
        <w:t>While in RRC_IDLE or RRC_INACTIVE, and T331 is running, the UE shall:</w:t>
      </w:r>
    </w:p>
    <w:p w14:paraId="443EB4CF" w14:textId="77777777" w:rsidR="00B25A75" w:rsidRPr="006F06C2" w:rsidRDefault="00B25A75" w:rsidP="00B25A75">
      <w:pPr>
        <w:pStyle w:val="B1"/>
      </w:pPr>
      <w:r w:rsidRPr="006F06C2">
        <w:t>1&gt;</w:t>
      </w:r>
      <w:r w:rsidRPr="006F06C2">
        <w:tab/>
        <w:t>perform the measurements in accordance with the following:</w:t>
      </w:r>
    </w:p>
    <w:p w14:paraId="34AB5074" w14:textId="77777777" w:rsidR="00B25A75" w:rsidRPr="006F06C2" w:rsidRDefault="00B25A75" w:rsidP="00B25A75">
      <w:pPr>
        <w:pStyle w:val="B2"/>
      </w:pPr>
      <w:r w:rsidRPr="006F06C2">
        <w:t>2&gt;</w:t>
      </w:r>
      <w:r w:rsidRPr="006F06C2">
        <w:tab/>
        <w:t xml:space="preserve">if the </w:t>
      </w:r>
      <w:r w:rsidRPr="006F06C2">
        <w:rPr>
          <w:i/>
        </w:rPr>
        <w:t>VarMeasIdleConfig</w:t>
      </w:r>
      <w:r w:rsidRPr="006F06C2">
        <w:t xml:space="preserve"> includes the </w:t>
      </w:r>
      <w:r w:rsidRPr="006F06C2">
        <w:rPr>
          <w:i/>
        </w:rPr>
        <w:t>measIdleCarrierListNR</w:t>
      </w:r>
      <w:r w:rsidRPr="006F06C2">
        <w:t xml:space="preserve"> and the SIB1 contains </w:t>
      </w:r>
      <w:r w:rsidRPr="006F06C2">
        <w:rPr>
          <w:i/>
          <w:iCs/>
        </w:rPr>
        <w:t>idleModeMeasurementsNR</w:t>
      </w:r>
      <w:r w:rsidRPr="006F06C2">
        <w:t>:</w:t>
      </w:r>
    </w:p>
    <w:p w14:paraId="2B3A3128" w14:textId="77777777" w:rsidR="00B25A75" w:rsidRPr="006F06C2" w:rsidRDefault="00B25A75" w:rsidP="00B25A75">
      <w:pPr>
        <w:pStyle w:val="B3"/>
      </w:pPr>
      <w:r w:rsidRPr="006F06C2">
        <w:t>3&gt;</w:t>
      </w:r>
      <w:r w:rsidRPr="006F06C2">
        <w:tab/>
        <w:t xml:space="preserve">for each entry in </w:t>
      </w:r>
      <w:r w:rsidRPr="006F06C2">
        <w:rPr>
          <w:i/>
        </w:rPr>
        <w:t>measIdleCarrierListNR</w:t>
      </w:r>
      <w:r w:rsidRPr="006F06C2">
        <w:t xml:space="preserve"> within </w:t>
      </w:r>
      <w:r w:rsidRPr="006F06C2">
        <w:rPr>
          <w:i/>
        </w:rPr>
        <w:t xml:space="preserve">VarMeasIdleConfig </w:t>
      </w:r>
      <w:r w:rsidRPr="006F06C2">
        <w:rPr>
          <w:iCs/>
        </w:rPr>
        <w:t xml:space="preserve">that contains </w:t>
      </w:r>
      <w:r w:rsidRPr="006F06C2">
        <w:rPr>
          <w:i/>
        </w:rPr>
        <w:t>ssb-MeasConfig</w:t>
      </w:r>
      <w:r w:rsidRPr="006F06C2">
        <w:t>:</w:t>
      </w:r>
    </w:p>
    <w:p w14:paraId="727C9C27" w14:textId="77777777" w:rsidR="00B25A75" w:rsidRPr="006F06C2" w:rsidRDefault="00B25A75" w:rsidP="00B25A75">
      <w:pPr>
        <w:pStyle w:val="B4"/>
      </w:pPr>
      <w:r w:rsidRPr="006F06C2">
        <w:t>4&gt;</w:t>
      </w:r>
      <w:r w:rsidRPr="006F06C2">
        <w:tab/>
        <w:t xml:space="preserve">if UE supports carrier aggregation or NR-DC between serving carrier and the carrier frequency and subcarrier spacing indicated by </w:t>
      </w:r>
      <w:r w:rsidRPr="006F06C2">
        <w:rPr>
          <w:i/>
        </w:rPr>
        <w:t>carrierFreq</w:t>
      </w:r>
      <w:r w:rsidRPr="006F06C2">
        <w:t xml:space="preserve"> and </w:t>
      </w:r>
      <w:r w:rsidRPr="006F06C2">
        <w:rPr>
          <w:i/>
        </w:rPr>
        <w:t>ssbSubCarrierSpacing</w:t>
      </w:r>
      <w:r w:rsidRPr="006F06C2">
        <w:t xml:space="preserve"> within the corresponding entry:</w:t>
      </w:r>
    </w:p>
    <w:p w14:paraId="317F6F18" w14:textId="77777777" w:rsidR="00B25A75" w:rsidRPr="006F06C2" w:rsidRDefault="00B25A75" w:rsidP="00B25A75">
      <w:pPr>
        <w:pStyle w:val="B5"/>
      </w:pPr>
      <w:r w:rsidRPr="006F06C2">
        <w:t>5&gt;</w:t>
      </w:r>
      <w:r w:rsidRPr="006F06C2">
        <w:tab/>
        <w:t xml:space="preserve">perform measurements in the carrier frequency and subcarrier spacing indicated by </w:t>
      </w:r>
      <w:r w:rsidRPr="006F06C2">
        <w:rPr>
          <w:i/>
        </w:rPr>
        <w:t>carrierFreq</w:t>
      </w:r>
      <w:r w:rsidRPr="006F06C2">
        <w:t xml:space="preserve"> and </w:t>
      </w:r>
      <w:r w:rsidRPr="006F06C2">
        <w:rPr>
          <w:i/>
        </w:rPr>
        <w:t>ssbSubCarrierSpacing</w:t>
      </w:r>
      <w:r w:rsidRPr="006F06C2">
        <w:t xml:space="preserve"> within the corresponding entry;</w:t>
      </w:r>
    </w:p>
    <w:p w14:paraId="00D5A6FE" w14:textId="77777777" w:rsidR="00B25A75" w:rsidRPr="006F06C2" w:rsidRDefault="00B25A75" w:rsidP="00B25A75">
      <w:pPr>
        <w:pStyle w:val="B5"/>
      </w:pPr>
      <w:r w:rsidRPr="006F06C2">
        <w:t>5&gt;</w:t>
      </w:r>
      <w:r w:rsidRPr="006F06C2">
        <w:tab/>
        <w:t xml:space="preserve">if the </w:t>
      </w:r>
      <w:r w:rsidRPr="006F06C2">
        <w:rPr>
          <w:i/>
          <w:iCs/>
        </w:rPr>
        <w:t>reportQuantities</w:t>
      </w:r>
      <w:r w:rsidRPr="006F06C2">
        <w:t xml:space="preserve"> is set to rsrq:</w:t>
      </w:r>
    </w:p>
    <w:p w14:paraId="1F740563" w14:textId="77777777" w:rsidR="00B25A75" w:rsidRPr="006F06C2" w:rsidRDefault="00B25A75" w:rsidP="00B25A75">
      <w:pPr>
        <w:pStyle w:val="B6"/>
      </w:pPr>
      <w:r w:rsidRPr="006F06C2">
        <w:t>6&gt;</w:t>
      </w:r>
      <w:r w:rsidRPr="006F06C2">
        <w:tab/>
        <w:t>consider RSRQ as the cell sorting quantity;</w:t>
      </w:r>
    </w:p>
    <w:p w14:paraId="40FF79C3" w14:textId="77777777" w:rsidR="00B25A75" w:rsidRPr="006F06C2" w:rsidRDefault="00B25A75" w:rsidP="00B25A75">
      <w:pPr>
        <w:pStyle w:val="B5"/>
      </w:pPr>
      <w:r w:rsidRPr="006F06C2">
        <w:t>5&gt;</w:t>
      </w:r>
      <w:r w:rsidRPr="006F06C2">
        <w:tab/>
        <w:t>else:</w:t>
      </w:r>
    </w:p>
    <w:p w14:paraId="23EF082B" w14:textId="77777777" w:rsidR="00B25A75" w:rsidRPr="006F06C2" w:rsidRDefault="00B25A75" w:rsidP="00B25A75">
      <w:pPr>
        <w:pStyle w:val="B6"/>
      </w:pPr>
      <w:r w:rsidRPr="006F06C2">
        <w:t>6&gt;</w:t>
      </w:r>
      <w:r w:rsidRPr="006F06C2">
        <w:tab/>
        <w:t>consider RSRP as the cell sorting quantity;</w:t>
      </w:r>
    </w:p>
    <w:p w14:paraId="24191F02" w14:textId="77777777" w:rsidR="00B25A75" w:rsidRPr="006F06C2" w:rsidRDefault="00B25A75" w:rsidP="00B25A75">
      <w:pPr>
        <w:pStyle w:val="B5"/>
      </w:pPr>
      <w:r w:rsidRPr="006F06C2">
        <w:t>5&gt;</w:t>
      </w:r>
      <w:r w:rsidRPr="006F06C2">
        <w:tab/>
        <w:t xml:space="preserve">if the </w:t>
      </w:r>
      <w:r w:rsidRPr="006F06C2">
        <w:rPr>
          <w:i/>
        </w:rPr>
        <w:t>measCellListNR</w:t>
      </w:r>
      <w:r w:rsidRPr="006F06C2">
        <w:t xml:space="preserve"> is included:</w:t>
      </w:r>
    </w:p>
    <w:p w14:paraId="72C74AD8" w14:textId="77777777" w:rsidR="00B25A75" w:rsidRPr="006F06C2" w:rsidRDefault="00B25A75" w:rsidP="00B25A75">
      <w:pPr>
        <w:pStyle w:val="B6"/>
      </w:pPr>
      <w:r w:rsidRPr="006F06C2">
        <w:t>6&gt;</w:t>
      </w:r>
      <w:r w:rsidRPr="006F06C2">
        <w:tab/>
        <w:t xml:space="preserve">consider cells identified by each entry within the </w:t>
      </w:r>
      <w:r w:rsidRPr="006F06C2">
        <w:rPr>
          <w:i/>
        </w:rPr>
        <w:t>measCellListNR</w:t>
      </w:r>
      <w:r w:rsidRPr="006F06C2">
        <w:t xml:space="preserve"> to be applicable for idle/inactive measurement reporting;</w:t>
      </w:r>
    </w:p>
    <w:p w14:paraId="628F265F" w14:textId="77777777" w:rsidR="00B25A75" w:rsidRPr="006F06C2" w:rsidRDefault="00B25A75" w:rsidP="00B25A75">
      <w:pPr>
        <w:pStyle w:val="B5"/>
      </w:pPr>
      <w:r w:rsidRPr="006F06C2">
        <w:t>5&gt;</w:t>
      </w:r>
      <w:r w:rsidRPr="006F06C2">
        <w:tab/>
        <w:t>else:</w:t>
      </w:r>
    </w:p>
    <w:p w14:paraId="28BFE58D" w14:textId="77777777" w:rsidR="00B25A75" w:rsidRPr="006F06C2" w:rsidRDefault="00B25A75" w:rsidP="00B25A75">
      <w:pPr>
        <w:pStyle w:val="B6"/>
      </w:pPr>
      <w:r w:rsidRPr="006F06C2">
        <w:t>6&gt;</w:t>
      </w:r>
      <w:r w:rsidRPr="006F06C2">
        <w:tab/>
        <w:t xml:space="preserve">consider up to </w:t>
      </w:r>
      <w:r w:rsidRPr="006F06C2">
        <w:rPr>
          <w:i/>
        </w:rPr>
        <w:t>maxCellMeasIdle</w:t>
      </w:r>
      <w:r w:rsidRPr="006F06C2">
        <w:t xml:space="preserve"> strongest identified cells, according to the sorting quantity, to be applicable for idle/inactive measurement reporting;</w:t>
      </w:r>
    </w:p>
    <w:p w14:paraId="64D6204C" w14:textId="77777777" w:rsidR="00B25A75" w:rsidRPr="006F06C2" w:rsidRDefault="00B25A75" w:rsidP="00B25A75">
      <w:pPr>
        <w:pStyle w:val="B5"/>
      </w:pPr>
      <w:r w:rsidRPr="006F06C2">
        <w:t>5&gt;</w:t>
      </w:r>
      <w:r w:rsidRPr="006F06C2">
        <w:tab/>
        <w:t xml:space="preserve">for all cells applicable for idle/inactive measurement reporting, derive cell measurement results for the measurement quantities indicated by </w:t>
      </w:r>
      <w:r w:rsidRPr="006F06C2">
        <w:rPr>
          <w:i/>
        </w:rPr>
        <w:t>reportQuantities;</w:t>
      </w:r>
    </w:p>
    <w:p w14:paraId="05A1E7CB" w14:textId="77777777" w:rsidR="00B25A75" w:rsidRPr="006F06C2" w:rsidRDefault="00B25A75" w:rsidP="00B25A75">
      <w:pPr>
        <w:pStyle w:val="B5"/>
      </w:pPr>
      <w:r w:rsidRPr="006F06C2">
        <w:t>5&gt;</w:t>
      </w:r>
      <w:r w:rsidRPr="006F06C2">
        <w:tab/>
        <w:t>store the derived cell measurement results as indicated by reportQuantities for cells applicable for idle/inactive measurement reporting within measResultsPerCarrierListIdleNR in the</w:t>
      </w:r>
      <w:r w:rsidRPr="006F06C2">
        <w:rPr>
          <w:i/>
        </w:rPr>
        <w:t xml:space="preserve"> measReportIdleNR</w:t>
      </w:r>
      <w:r w:rsidRPr="006F06C2">
        <w:t xml:space="preserve"> in </w:t>
      </w:r>
      <w:r w:rsidRPr="006F06C2">
        <w:rPr>
          <w:i/>
        </w:rPr>
        <w:t xml:space="preserve">VarMeasIdleReport </w:t>
      </w:r>
      <w:r w:rsidRPr="006F06C2">
        <w:t>in decreasing order of the cell sorting quantity, i.e. the best cell is included first, as follows:</w:t>
      </w:r>
    </w:p>
    <w:p w14:paraId="2F46049B" w14:textId="77777777" w:rsidR="00B25A75" w:rsidRPr="006F06C2" w:rsidRDefault="00B25A75" w:rsidP="00B25A75">
      <w:pPr>
        <w:pStyle w:val="B6"/>
      </w:pPr>
      <w:r w:rsidRPr="006F06C2">
        <w:t>6&gt;</w:t>
      </w:r>
      <w:r w:rsidRPr="006F06C2">
        <w:tab/>
        <w:t xml:space="preserve">if </w:t>
      </w:r>
      <w:r w:rsidRPr="006F06C2">
        <w:rPr>
          <w:i/>
        </w:rPr>
        <w:t>qualityThreshold</w:t>
      </w:r>
      <w:r w:rsidRPr="006F06C2">
        <w:t xml:space="preserve"> is configured:</w:t>
      </w:r>
    </w:p>
    <w:p w14:paraId="2C2B6814" w14:textId="77777777" w:rsidR="00B25A75" w:rsidRPr="006F06C2" w:rsidRDefault="00B25A75" w:rsidP="00B25A75">
      <w:pPr>
        <w:pStyle w:val="B7"/>
        <w:rPr>
          <w:i/>
        </w:rPr>
      </w:pPr>
      <w:r w:rsidRPr="006F06C2">
        <w:t>7&gt;</w:t>
      </w:r>
      <w:r w:rsidRPr="006F06C2">
        <w:tab/>
        <w:t xml:space="preserve">include the measurement results from the cells applicable for idle/inactive measurement reporting whose RSRP/RSRQ measurement results are above the value(s) provided in </w:t>
      </w:r>
      <w:r w:rsidRPr="006F06C2">
        <w:rPr>
          <w:i/>
        </w:rPr>
        <w:t>qualityThreshold;</w:t>
      </w:r>
    </w:p>
    <w:p w14:paraId="1844A2D5" w14:textId="77777777" w:rsidR="00B25A75" w:rsidRPr="006F06C2" w:rsidRDefault="00B25A75" w:rsidP="00B25A75">
      <w:pPr>
        <w:pStyle w:val="B6"/>
      </w:pPr>
      <w:r w:rsidRPr="006F06C2">
        <w:t>6&gt;</w:t>
      </w:r>
      <w:r w:rsidRPr="006F06C2">
        <w:tab/>
        <w:t>else:</w:t>
      </w:r>
    </w:p>
    <w:p w14:paraId="1C277782" w14:textId="77777777" w:rsidR="00B25A75" w:rsidRPr="006F06C2" w:rsidRDefault="00B25A75" w:rsidP="00B25A75">
      <w:pPr>
        <w:pStyle w:val="B7"/>
      </w:pPr>
      <w:r w:rsidRPr="006F06C2">
        <w:t>7&gt;</w:t>
      </w:r>
      <w:r w:rsidRPr="006F06C2">
        <w:tab/>
        <w:t>include the measurement results from all cells applicable for idle/inactive measurement reporting;</w:t>
      </w:r>
    </w:p>
    <w:p w14:paraId="31207D8F" w14:textId="77777777" w:rsidR="00B25A75" w:rsidRPr="006F06C2" w:rsidRDefault="00B25A75" w:rsidP="00B25A75">
      <w:pPr>
        <w:pStyle w:val="B5"/>
      </w:pPr>
      <w:r w:rsidRPr="006F06C2">
        <w:t>5&gt;</w:t>
      </w:r>
      <w:r w:rsidRPr="006F06C2">
        <w:tab/>
        <w:t xml:space="preserve">if </w:t>
      </w:r>
      <w:r w:rsidRPr="006F06C2">
        <w:rPr>
          <w:i/>
          <w:iCs/>
        </w:rPr>
        <w:t>beamMeasConfigIdle</w:t>
      </w:r>
      <w:r w:rsidRPr="006F06C2">
        <w:t xml:space="preserve"> is included in the associated entry in </w:t>
      </w:r>
      <w:r w:rsidRPr="006F06C2">
        <w:rPr>
          <w:i/>
        </w:rPr>
        <w:t>measIdleCarrierListNR</w:t>
      </w:r>
      <w:r w:rsidRPr="006F06C2">
        <w:rPr>
          <w:iCs/>
        </w:rPr>
        <w:t xml:space="preserve"> and if UE supports </w:t>
      </w:r>
      <w:r w:rsidRPr="006F06C2">
        <w:rPr>
          <w:i/>
        </w:rPr>
        <w:t>idleInactiveNR-MeasBeamReport</w:t>
      </w:r>
      <w:r w:rsidRPr="006F06C2">
        <w:rPr>
          <w:iCs/>
        </w:rPr>
        <w:t xml:space="preserve"> for the FR of the carrier frequency indicated by </w:t>
      </w:r>
      <w:r w:rsidRPr="006F06C2">
        <w:rPr>
          <w:i/>
        </w:rPr>
        <w:t>carrierFreq</w:t>
      </w:r>
      <w:r w:rsidRPr="006F06C2">
        <w:rPr>
          <w:iCs/>
        </w:rPr>
        <w:t xml:space="preserve"> within the associated entry, for each cell in the measurement results:</w:t>
      </w:r>
    </w:p>
    <w:p w14:paraId="467DADCB" w14:textId="77777777" w:rsidR="00B25A75" w:rsidRPr="006F06C2" w:rsidRDefault="00B25A75" w:rsidP="00B25A75">
      <w:pPr>
        <w:pStyle w:val="B6"/>
      </w:pPr>
      <w:r w:rsidRPr="006F06C2">
        <w:t>6&gt;</w:t>
      </w:r>
      <w:r w:rsidRPr="006F06C2">
        <w:tab/>
        <w:t xml:space="preserve">derive beam measurements based on SS/PBCH block for each measurement quantity indicated in </w:t>
      </w:r>
      <w:r w:rsidRPr="006F06C2">
        <w:rPr>
          <w:i/>
        </w:rPr>
        <w:t>reportQuantityRS-Indexes</w:t>
      </w:r>
      <w:r w:rsidRPr="006F06C2">
        <w:t xml:space="preserve">, as </w:t>
      </w:r>
      <w:r w:rsidRPr="006F06C2">
        <w:rPr>
          <w:lang w:eastAsia="x-none"/>
        </w:rPr>
        <w:t>described in TS 38.215 [9];</w:t>
      </w:r>
    </w:p>
    <w:p w14:paraId="5E810C3A" w14:textId="77777777" w:rsidR="00B25A75" w:rsidRPr="006F06C2" w:rsidRDefault="00B25A75" w:rsidP="00B25A75">
      <w:pPr>
        <w:pStyle w:val="B6"/>
      </w:pPr>
      <w:r w:rsidRPr="006F06C2">
        <w:t>6&gt;</w:t>
      </w:r>
      <w:r w:rsidRPr="006F06C2">
        <w:tab/>
        <w:t xml:space="preserve">if the </w:t>
      </w:r>
      <w:r w:rsidRPr="006F06C2">
        <w:rPr>
          <w:i/>
          <w:iCs/>
        </w:rPr>
        <w:t xml:space="preserve">reportQuantityRS-Indexes </w:t>
      </w:r>
      <w:r w:rsidRPr="006F06C2">
        <w:t>is set to rsrq:</w:t>
      </w:r>
    </w:p>
    <w:p w14:paraId="17BEF1DA" w14:textId="77777777" w:rsidR="00B25A75" w:rsidRPr="006F06C2" w:rsidRDefault="00B25A75" w:rsidP="00B25A75">
      <w:pPr>
        <w:pStyle w:val="B7"/>
      </w:pPr>
      <w:r w:rsidRPr="006F06C2">
        <w:t>7&gt;</w:t>
      </w:r>
      <w:r w:rsidRPr="006F06C2">
        <w:tab/>
        <w:t>consider RSRQ as the beam sorting quantity;</w:t>
      </w:r>
    </w:p>
    <w:p w14:paraId="1350F770" w14:textId="77777777" w:rsidR="00B25A75" w:rsidRPr="006F06C2" w:rsidRDefault="00B25A75" w:rsidP="00B25A75">
      <w:pPr>
        <w:pStyle w:val="B6"/>
      </w:pPr>
      <w:r w:rsidRPr="006F06C2">
        <w:t>6&gt;</w:t>
      </w:r>
      <w:r w:rsidRPr="006F06C2">
        <w:tab/>
        <w:t>else:</w:t>
      </w:r>
    </w:p>
    <w:p w14:paraId="243142DB" w14:textId="77777777" w:rsidR="00B25A75" w:rsidRPr="006F06C2" w:rsidRDefault="00B25A75" w:rsidP="00B25A75">
      <w:pPr>
        <w:pStyle w:val="B7"/>
      </w:pPr>
      <w:r w:rsidRPr="006F06C2">
        <w:t>7&gt;</w:t>
      </w:r>
      <w:r w:rsidRPr="006F06C2">
        <w:tab/>
        <w:t>consider RSRP as the beam sorting quantity;</w:t>
      </w:r>
    </w:p>
    <w:p w14:paraId="10DE83C2" w14:textId="77777777" w:rsidR="00B25A75" w:rsidRPr="006F06C2" w:rsidRDefault="00B25A75" w:rsidP="00B25A75">
      <w:pPr>
        <w:pStyle w:val="B6"/>
      </w:pPr>
      <w:r w:rsidRPr="006F06C2">
        <w:t>6&gt;</w:t>
      </w:r>
      <w:r w:rsidRPr="006F06C2">
        <w:tab/>
        <w:t xml:space="preserve">set </w:t>
      </w:r>
      <w:r w:rsidRPr="006F06C2">
        <w:rPr>
          <w:i/>
        </w:rPr>
        <w:t xml:space="preserve">resultsSSB-Indexes </w:t>
      </w:r>
      <w:r w:rsidRPr="006F06C2">
        <w:t xml:space="preserve">to include up to </w:t>
      </w:r>
      <w:r w:rsidRPr="006F06C2">
        <w:rPr>
          <w:i/>
        </w:rPr>
        <w:t>maxNrofRS-IndexesToReport</w:t>
      </w:r>
      <w:r w:rsidRPr="006F06C2">
        <w:t xml:space="preserve"> SS/PBCH block indexes in order of decreasing beam sorting quantity as follows:</w:t>
      </w:r>
    </w:p>
    <w:p w14:paraId="437165CB" w14:textId="77777777" w:rsidR="00B25A75" w:rsidRPr="006F06C2" w:rsidRDefault="00B25A75" w:rsidP="00B25A75">
      <w:pPr>
        <w:pStyle w:val="B7"/>
      </w:pPr>
      <w:r w:rsidRPr="006F06C2">
        <w:t>7&gt;</w:t>
      </w:r>
      <w:r w:rsidRPr="006F06C2">
        <w:tab/>
        <w:t xml:space="preserve">include the index associated to the best beam for the sorting quantity and if </w:t>
      </w:r>
      <w:r w:rsidRPr="006F06C2">
        <w:rPr>
          <w:i/>
        </w:rPr>
        <w:t>absThreshSS-BlocksConsolidation</w:t>
      </w:r>
      <w:r w:rsidRPr="006F06C2">
        <w:t xml:space="preserve"> is included, the remaining beams whose sorting quantity is above </w:t>
      </w:r>
      <w:r w:rsidRPr="006F06C2">
        <w:rPr>
          <w:i/>
        </w:rPr>
        <w:t>absThreshSS-BlocksConsolidation</w:t>
      </w:r>
      <w:r w:rsidRPr="006F06C2">
        <w:t>;</w:t>
      </w:r>
    </w:p>
    <w:p w14:paraId="705AFF0D" w14:textId="77777777" w:rsidR="00B25A75" w:rsidRPr="006F06C2" w:rsidRDefault="00B25A75" w:rsidP="00B25A75">
      <w:pPr>
        <w:pStyle w:val="B6"/>
      </w:pPr>
      <w:r w:rsidRPr="006F06C2">
        <w:t>6&gt;</w:t>
      </w:r>
      <w:r w:rsidRPr="006F06C2">
        <w:tab/>
        <w:t xml:space="preserve">if the </w:t>
      </w:r>
      <w:r w:rsidRPr="006F06C2">
        <w:rPr>
          <w:i/>
        </w:rPr>
        <w:t>includeBeamMeasurements</w:t>
      </w:r>
      <w:r w:rsidRPr="006F06C2">
        <w:t xml:space="preserve"> is set to </w:t>
      </w:r>
      <w:r w:rsidRPr="006F06C2">
        <w:rPr>
          <w:i/>
          <w:iCs/>
        </w:rPr>
        <w:t>true</w:t>
      </w:r>
      <w:r w:rsidRPr="006F06C2">
        <w:t>:</w:t>
      </w:r>
    </w:p>
    <w:p w14:paraId="6DF77B8C" w14:textId="77777777" w:rsidR="00B25A75" w:rsidRPr="006F06C2" w:rsidRDefault="00B25A75" w:rsidP="00B25A75">
      <w:pPr>
        <w:pStyle w:val="B7"/>
      </w:pPr>
      <w:r w:rsidRPr="006F06C2">
        <w:t>7&gt;</w:t>
      </w:r>
      <w:r w:rsidRPr="006F06C2">
        <w:tab/>
        <w:t>include the beam measurement results as indicated by</w:t>
      </w:r>
      <w:r w:rsidRPr="006F06C2">
        <w:rPr>
          <w:i/>
        </w:rPr>
        <w:t xml:space="preserve"> reportQuantityRS</w:t>
      </w:r>
      <w:r w:rsidRPr="006F06C2">
        <w:t>-</w:t>
      </w:r>
      <w:r w:rsidRPr="006F06C2">
        <w:rPr>
          <w:i/>
        </w:rPr>
        <w:t>Indexes</w:t>
      </w:r>
      <w:r w:rsidRPr="006F06C2">
        <w:t>;</w:t>
      </w:r>
    </w:p>
    <w:p w14:paraId="4A4BA45E" w14:textId="77777777" w:rsidR="00B25A75" w:rsidRPr="006F06C2" w:rsidRDefault="00B25A75" w:rsidP="00B25A75">
      <w:pPr>
        <w:pStyle w:val="B2"/>
      </w:pPr>
      <w:r w:rsidRPr="006F06C2">
        <w:t>2&gt;</w:t>
      </w:r>
      <w:r w:rsidRPr="006F06C2">
        <w:tab/>
        <w:t xml:space="preserve">if, as a result of the procedure in this subclause, the UE performs measurements in one or more carrier frequency indicated by </w:t>
      </w:r>
      <w:r w:rsidRPr="006F06C2">
        <w:rPr>
          <w:i/>
          <w:iCs/>
        </w:rPr>
        <w:t>measIdleCarrierListNR</w:t>
      </w:r>
      <w:r w:rsidRPr="006F06C2">
        <w:t xml:space="preserve"> or </w:t>
      </w:r>
      <w:r w:rsidRPr="006F06C2">
        <w:rPr>
          <w:i/>
          <w:iCs/>
        </w:rPr>
        <w:t>measIdleCarrierListEUTRA</w:t>
      </w:r>
      <w:r w:rsidRPr="006F06C2">
        <w:t>:</w:t>
      </w:r>
    </w:p>
    <w:p w14:paraId="52ED8363" w14:textId="77777777" w:rsidR="00B25A75" w:rsidRPr="006F06C2" w:rsidRDefault="00B25A75" w:rsidP="00B25A75">
      <w:pPr>
        <w:pStyle w:val="B3"/>
      </w:pPr>
      <w:r w:rsidRPr="006F06C2">
        <w:t>3&gt;</w:t>
      </w:r>
      <w:r w:rsidRPr="006F06C2">
        <w:tab/>
        <w:t xml:space="preserve">store the cell measurement results for RSRP and RSRQ for the serving cell within </w:t>
      </w:r>
      <w:r w:rsidRPr="006F06C2">
        <w:rPr>
          <w:i/>
          <w:iCs/>
        </w:rPr>
        <w:t>measResultServingCell</w:t>
      </w:r>
      <w:r w:rsidRPr="006F06C2">
        <w:t xml:space="preserve"> in the measReportIdleNR in </w:t>
      </w:r>
      <w:r w:rsidRPr="006F06C2">
        <w:rPr>
          <w:i/>
          <w:iCs/>
        </w:rPr>
        <w:t>VarMeasIdleReport</w:t>
      </w:r>
      <w:r w:rsidRPr="006F06C2">
        <w:t>.</w:t>
      </w:r>
    </w:p>
    <w:p w14:paraId="7CD6539D" w14:textId="77777777" w:rsidR="00B25A75" w:rsidRPr="006F06C2" w:rsidRDefault="00B25A75" w:rsidP="00B25A75">
      <w:pPr>
        <w:pStyle w:val="B3"/>
      </w:pPr>
      <w:r w:rsidRPr="006F06C2">
        <w:t>3&gt;</w:t>
      </w:r>
      <w:r w:rsidRPr="006F06C2">
        <w:tab/>
        <w:t xml:space="preserve">if the </w:t>
      </w:r>
      <w:r w:rsidRPr="006F06C2">
        <w:rPr>
          <w:i/>
          <w:iCs/>
        </w:rPr>
        <w:t>VarMeasIdleConfig</w:t>
      </w:r>
      <w:r w:rsidRPr="006F06C2">
        <w:t xml:space="preserve"> includes the </w:t>
      </w:r>
      <w:r w:rsidRPr="006F06C2">
        <w:rPr>
          <w:i/>
          <w:iCs/>
        </w:rPr>
        <w:t>measIdleCarrierListNR</w:t>
      </w:r>
      <w:r w:rsidRPr="006F06C2">
        <w:t xml:space="preserve"> and it contains an entry with </w:t>
      </w:r>
      <w:r w:rsidRPr="006F06C2">
        <w:rPr>
          <w:i/>
          <w:iCs/>
        </w:rPr>
        <w:t>carrierFreq</w:t>
      </w:r>
      <w:r w:rsidRPr="006F06C2">
        <w:t xml:space="preserve"> set to the value of the serving frequency:</w:t>
      </w:r>
    </w:p>
    <w:p w14:paraId="4552A865" w14:textId="77777777" w:rsidR="00B25A75" w:rsidRPr="006F06C2" w:rsidRDefault="00B25A75" w:rsidP="00B25A75">
      <w:pPr>
        <w:pStyle w:val="B4"/>
      </w:pPr>
      <w:r w:rsidRPr="006F06C2">
        <w:t>4&gt;</w:t>
      </w:r>
      <w:r w:rsidRPr="006F06C2">
        <w:tab/>
        <w:t xml:space="preserve">if </w:t>
      </w:r>
      <w:r w:rsidRPr="006F06C2">
        <w:rPr>
          <w:i/>
          <w:iCs/>
        </w:rPr>
        <w:t>beamMeasConfigIdle</w:t>
      </w:r>
      <w:r w:rsidRPr="006F06C2">
        <w:t xml:space="preserve"> is included in that entry, and if the UE supports </w:t>
      </w:r>
      <w:r w:rsidRPr="006F06C2">
        <w:rPr>
          <w:i/>
          <w:iCs/>
        </w:rPr>
        <w:t>idleInactiveNR- MeasBeamReport</w:t>
      </w:r>
      <w:r w:rsidRPr="006F06C2">
        <w:t xml:space="preserve"> for the FR of the serving cell:</w:t>
      </w:r>
    </w:p>
    <w:p w14:paraId="0F12F5FF" w14:textId="77777777" w:rsidR="00B25A75" w:rsidRPr="006F06C2" w:rsidRDefault="00B25A75" w:rsidP="00B25A75">
      <w:pPr>
        <w:pStyle w:val="B5"/>
      </w:pPr>
      <w:r w:rsidRPr="006F06C2">
        <w:t>5&gt;</w:t>
      </w:r>
      <w:r w:rsidRPr="006F06C2">
        <w:tab/>
        <w:t xml:space="preserve">derive beam measurements based on SS/PBCH block for each measurement quantity indicated in </w:t>
      </w:r>
      <w:r w:rsidRPr="006F06C2">
        <w:rPr>
          <w:i/>
          <w:iCs/>
        </w:rPr>
        <w:t>reportQuantityRS-Indexes</w:t>
      </w:r>
      <w:r w:rsidRPr="006F06C2">
        <w:t>, as described in TS 38.215 [9];</w:t>
      </w:r>
    </w:p>
    <w:p w14:paraId="6574002A" w14:textId="77777777" w:rsidR="00B25A75" w:rsidRPr="006F06C2" w:rsidRDefault="00B25A75" w:rsidP="00B25A75">
      <w:pPr>
        <w:pStyle w:val="B5"/>
      </w:pPr>
      <w:r w:rsidRPr="006F06C2">
        <w:t>5&gt;</w:t>
      </w:r>
      <w:r w:rsidRPr="006F06C2">
        <w:tab/>
        <w:t xml:space="preserve">if the </w:t>
      </w:r>
      <w:r w:rsidRPr="006F06C2">
        <w:rPr>
          <w:i/>
          <w:iCs/>
        </w:rPr>
        <w:t>reportQuantityRS-Indexes</w:t>
      </w:r>
      <w:r w:rsidRPr="006F06C2">
        <w:t xml:space="preserve"> is set to rsrq:</w:t>
      </w:r>
    </w:p>
    <w:p w14:paraId="2E3744DE" w14:textId="77777777" w:rsidR="00B25A75" w:rsidRPr="006F06C2" w:rsidRDefault="00B25A75" w:rsidP="00B25A75">
      <w:pPr>
        <w:pStyle w:val="B6"/>
      </w:pPr>
      <w:r w:rsidRPr="006F06C2">
        <w:t>6&gt;</w:t>
      </w:r>
      <w:r w:rsidRPr="006F06C2">
        <w:tab/>
        <w:t>consider RSRQ as the beam sorting quantity;</w:t>
      </w:r>
    </w:p>
    <w:p w14:paraId="1959CAEC" w14:textId="77777777" w:rsidR="00B25A75" w:rsidRPr="006F06C2" w:rsidRDefault="00B25A75" w:rsidP="00B25A75">
      <w:pPr>
        <w:pStyle w:val="B5"/>
      </w:pPr>
      <w:r w:rsidRPr="006F06C2">
        <w:t>5&gt;</w:t>
      </w:r>
      <w:r w:rsidRPr="006F06C2">
        <w:tab/>
        <w:t>else:</w:t>
      </w:r>
    </w:p>
    <w:p w14:paraId="24CA8425" w14:textId="77777777" w:rsidR="00B25A75" w:rsidRPr="006F06C2" w:rsidRDefault="00B25A75" w:rsidP="00B25A75">
      <w:pPr>
        <w:pStyle w:val="B6"/>
      </w:pPr>
      <w:r w:rsidRPr="006F06C2">
        <w:t>6&gt;</w:t>
      </w:r>
      <w:r w:rsidRPr="006F06C2">
        <w:tab/>
        <w:t>consider RSRP as the beam sorting quantity;</w:t>
      </w:r>
    </w:p>
    <w:p w14:paraId="083C5311" w14:textId="77777777" w:rsidR="00B25A75" w:rsidRPr="006F06C2" w:rsidRDefault="00B25A75" w:rsidP="00B25A75">
      <w:pPr>
        <w:pStyle w:val="B5"/>
      </w:pPr>
      <w:r w:rsidRPr="006F06C2">
        <w:t>5&gt;</w:t>
      </w:r>
      <w:r w:rsidRPr="006F06C2">
        <w:tab/>
        <w:t xml:space="preserve">set </w:t>
      </w:r>
      <w:r w:rsidRPr="006F06C2">
        <w:rPr>
          <w:i/>
          <w:iCs/>
        </w:rPr>
        <w:t>resultsSSB-Indexes</w:t>
      </w:r>
      <w:r w:rsidRPr="006F06C2">
        <w:t xml:space="preserve"> to include up to </w:t>
      </w:r>
      <w:r w:rsidRPr="006F06C2">
        <w:rPr>
          <w:i/>
          <w:iCs/>
        </w:rPr>
        <w:t>maxNrofRS-IndexesToReport</w:t>
      </w:r>
      <w:r w:rsidRPr="006F06C2">
        <w:t xml:space="preserve"> SS/PBCH block indexes in order of decreasing beam sorting quantity as follows:</w:t>
      </w:r>
    </w:p>
    <w:p w14:paraId="0D4B5B91" w14:textId="77777777" w:rsidR="00B25A75" w:rsidRPr="006F06C2" w:rsidRDefault="00B25A75" w:rsidP="00B25A75">
      <w:pPr>
        <w:pStyle w:val="B6"/>
      </w:pPr>
      <w:r w:rsidRPr="006F06C2">
        <w:t>6&gt;</w:t>
      </w:r>
      <w:r w:rsidRPr="006F06C2">
        <w:tab/>
        <w:t xml:space="preserve">include the index associated to the best beam for the sorting quantity and if </w:t>
      </w:r>
      <w:r w:rsidRPr="006F06C2">
        <w:rPr>
          <w:i/>
          <w:iCs/>
        </w:rPr>
        <w:t>absThreshSS-BlocksConsolidation</w:t>
      </w:r>
      <w:r w:rsidRPr="006F06C2">
        <w:t xml:space="preserve"> is included in </w:t>
      </w:r>
      <w:r w:rsidRPr="006F06C2">
        <w:rPr>
          <w:i/>
        </w:rPr>
        <w:t>SIB2</w:t>
      </w:r>
      <w:r w:rsidRPr="006F06C2">
        <w:t xml:space="preserve"> of serving cell, the remaining beams whose sorting quantity is above </w:t>
      </w:r>
      <w:r w:rsidRPr="006F06C2">
        <w:rPr>
          <w:i/>
          <w:iCs/>
        </w:rPr>
        <w:t>absThreshSS-BlocksConsolidation</w:t>
      </w:r>
      <w:r w:rsidRPr="006F06C2">
        <w:t>;</w:t>
      </w:r>
    </w:p>
    <w:p w14:paraId="1F04797B" w14:textId="77777777" w:rsidR="00B25A75" w:rsidRPr="006F06C2" w:rsidRDefault="00B25A75" w:rsidP="00B25A75">
      <w:pPr>
        <w:pStyle w:val="B5"/>
      </w:pPr>
      <w:r w:rsidRPr="006F06C2">
        <w:t>5&gt;</w:t>
      </w:r>
      <w:r w:rsidRPr="006F06C2">
        <w:tab/>
        <w:t xml:space="preserve">if the </w:t>
      </w:r>
      <w:r w:rsidRPr="006F06C2">
        <w:rPr>
          <w:i/>
          <w:iCs/>
        </w:rPr>
        <w:t>includeBeamMeasurements</w:t>
      </w:r>
      <w:r w:rsidRPr="006F06C2">
        <w:t xml:space="preserve"> is set to true:</w:t>
      </w:r>
    </w:p>
    <w:p w14:paraId="09B5392E" w14:textId="77777777" w:rsidR="00B25A75" w:rsidRPr="006F06C2" w:rsidRDefault="00B25A75" w:rsidP="00B25A75">
      <w:pPr>
        <w:pStyle w:val="B6"/>
      </w:pPr>
      <w:r w:rsidRPr="006F06C2">
        <w:t>6&gt;</w:t>
      </w:r>
      <w:r w:rsidRPr="006F06C2">
        <w:tab/>
        <w:t xml:space="preserve">include the beam measurement results as indicated by </w:t>
      </w:r>
      <w:r w:rsidRPr="006F06C2">
        <w:rPr>
          <w:i/>
          <w:iCs/>
        </w:rPr>
        <w:t>reportQuantityRS-Indexes</w:t>
      </w:r>
      <w:r w:rsidRPr="006F06C2">
        <w:t>;</w:t>
      </w:r>
    </w:p>
    <w:p w14:paraId="085F56DB" w14:textId="77777777" w:rsidR="00B25A75" w:rsidRPr="006F06C2" w:rsidRDefault="00B25A75" w:rsidP="00B25A75">
      <w:pPr>
        <w:pStyle w:val="NO"/>
      </w:pPr>
      <w:r w:rsidRPr="006F06C2">
        <w:t>NOTE 1:</w:t>
      </w:r>
      <w:r w:rsidRPr="006F06C2">
        <w:tab/>
        <w:t>How the UE performs idle/inactive measurements is up to UE implementation as long as the requirements in TS 38.133 [14] are met for measurement reporting.</w:t>
      </w:r>
    </w:p>
    <w:p w14:paraId="4C93CB6D" w14:textId="7CCD422E" w:rsidR="00B25A75" w:rsidRPr="006F06C2" w:rsidRDefault="00B25A75" w:rsidP="00B25A75">
      <w:pPr>
        <w:pStyle w:val="NO"/>
      </w:pPr>
      <w:r w:rsidRPr="006F06C2">
        <w:t>NOTE 2:</w:t>
      </w:r>
      <w:r w:rsidRPr="006F06C2">
        <w:tab/>
        <w:t xml:space="preserve">The UE is not required to perform idle/inactive measurements on a given carrier if the SSB configuration of that carrier provided via dedicated </w:t>
      </w:r>
      <w:r w:rsidR="00E91D9C" w:rsidRPr="006F06C2">
        <w:t>signalling</w:t>
      </w:r>
      <w:r w:rsidRPr="006F06C2">
        <w:t xml:space="preserve"> is different from the SSB configuration broadcasted in the serving cell, if any.</w:t>
      </w:r>
    </w:p>
    <w:p w14:paraId="7C5BA7B1" w14:textId="606ABEBB" w:rsidR="00B25A75" w:rsidRPr="006F06C2" w:rsidRDefault="00B25A75" w:rsidP="00A7283B">
      <w:pPr>
        <w:pStyle w:val="NO"/>
      </w:pPr>
      <w:r w:rsidRPr="006F06C2">
        <w:t>NOTE 3:</w:t>
      </w:r>
      <w:r w:rsidRPr="006F06C2">
        <w:tab/>
        <w:t>How the UE prioritizes which frequencies to measure or report (in case it is configured with more frequencies than it can measure or report) is left to UE implementation.</w:t>
      </w:r>
    </w:p>
    <w:p w14:paraId="633D297C" w14:textId="77777777" w:rsidR="00B25A75" w:rsidRPr="006F06C2" w:rsidRDefault="00B25A75" w:rsidP="00B25A75">
      <w:r w:rsidRPr="006F06C2">
        <w:t>[TS 38.331, clause 5.7.8.3]</w:t>
      </w:r>
    </w:p>
    <w:p w14:paraId="3C6D6160" w14:textId="77777777" w:rsidR="00B25A75" w:rsidRPr="006F06C2" w:rsidRDefault="00B25A75" w:rsidP="00B25A75">
      <w:r w:rsidRPr="006F06C2">
        <w:t>The UE shall:</w:t>
      </w:r>
    </w:p>
    <w:p w14:paraId="4B3D65DC" w14:textId="77777777" w:rsidR="00B25A75" w:rsidRPr="006F06C2" w:rsidRDefault="00B25A75" w:rsidP="00B25A75">
      <w:pPr>
        <w:pStyle w:val="B1"/>
      </w:pPr>
      <w:r w:rsidRPr="006F06C2">
        <w:t>1&gt;</w:t>
      </w:r>
      <w:r w:rsidRPr="006F06C2">
        <w:tab/>
        <w:t>if T331 expires or is stopped:</w:t>
      </w:r>
    </w:p>
    <w:p w14:paraId="0D79756D" w14:textId="77777777" w:rsidR="00B25A75" w:rsidRPr="006F06C2" w:rsidRDefault="00B25A75" w:rsidP="00B25A75">
      <w:pPr>
        <w:pStyle w:val="B2"/>
      </w:pPr>
      <w:r w:rsidRPr="006F06C2">
        <w:t>2&gt;</w:t>
      </w:r>
      <w:r w:rsidRPr="006F06C2">
        <w:tab/>
      </w:r>
      <w:r w:rsidRPr="006F06C2">
        <w:rPr>
          <w:rFonts w:eastAsia="Malgun Gothic"/>
          <w:lang w:eastAsia="ko-KR"/>
        </w:rPr>
        <w:t>release</w:t>
      </w:r>
      <w:r w:rsidRPr="006F06C2">
        <w:t xml:space="preserve"> the </w:t>
      </w:r>
      <w:r w:rsidRPr="006F06C2">
        <w:rPr>
          <w:i/>
        </w:rPr>
        <w:t>VarMeasIdleConfig</w:t>
      </w:r>
      <w:r w:rsidRPr="006F06C2">
        <w:t>.</w:t>
      </w:r>
    </w:p>
    <w:p w14:paraId="514D8E71" w14:textId="0C48D046" w:rsidR="00B25A75" w:rsidRPr="006F06C2" w:rsidRDefault="00B25A75" w:rsidP="00A7283B">
      <w:pPr>
        <w:pStyle w:val="NO"/>
      </w:pPr>
      <w:r w:rsidRPr="006F06C2">
        <w:t>NOTE:</w:t>
      </w:r>
      <w:r w:rsidRPr="006F06C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75E5D51" w14:textId="77777777" w:rsidR="00B25A75" w:rsidRPr="006F06C2" w:rsidRDefault="00B25A75" w:rsidP="00B25A75">
      <w:r w:rsidRPr="006F06C2">
        <w:t>[TS 38.331, clause 5.7.10.3]</w:t>
      </w:r>
    </w:p>
    <w:p w14:paraId="6A2EC537" w14:textId="77777777" w:rsidR="00B25A75" w:rsidRPr="006F06C2" w:rsidRDefault="00B25A75" w:rsidP="00B25A75">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1F50B230" w14:textId="77777777" w:rsidR="00B25A75" w:rsidRPr="006F06C2" w:rsidRDefault="00B25A75" w:rsidP="00B25A75">
      <w:pPr>
        <w:pStyle w:val="B1"/>
        <w:rPr>
          <w:lang w:eastAsia="en-US"/>
        </w:rPr>
      </w:pPr>
      <w:r w:rsidRPr="006F06C2">
        <w:t>1&gt;</w:t>
      </w:r>
      <w:r w:rsidRPr="006F06C2">
        <w:tab/>
        <w:t xml:space="preserve">if the </w:t>
      </w:r>
      <w:r w:rsidRPr="006F06C2">
        <w:rPr>
          <w:i/>
          <w:iCs/>
        </w:rPr>
        <w:t xml:space="preserve">idleModeMeasurementReq </w:t>
      </w:r>
      <w:r w:rsidRPr="006F06C2">
        <w:t xml:space="preserve">is included in the </w:t>
      </w:r>
      <w:r w:rsidRPr="006F06C2">
        <w:rPr>
          <w:i/>
          <w:iCs/>
        </w:rPr>
        <w:t>UEInformationRequest</w:t>
      </w:r>
      <w:r w:rsidRPr="006F06C2">
        <w:rPr>
          <w:iCs/>
        </w:rPr>
        <w:t xml:space="preserve"> and the UE has stored </w:t>
      </w:r>
      <w:r w:rsidRPr="006F06C2">
        <w:rPr>
          <w:i/>
          <w:iCs/>
        </w:rPr>
        <w:t xml:space="preserve">VarMeasIdleReport </w:t>
      </w:r>
      <w:r w:rsidRPr="006F06C2">
        <w:t>that contains measurement information concerning cells other than the PCell:</w:t>
      </w:r>
    </w:p>
    <w:p w14:paraId="5FDBD817" w14:textId="5FE917F4" w:rsidR="00B25A75" w:rsidRPr="006F06C2" w:rsidRDefault="00B25A75" w:rsidP="00A7283B">
      <w:pPr>
        <w:pStyle w:val="B2"/>
        <w:rPr>
          <w:iCs/>
        </w:rPr>
      </w:pPr>
      <w:r w:rsidRPr="006F06C2">
        <w:t>2&gt;</w:t>
      </w:r>
      <w:r w:rsidRPr="006F06C2">
        <w:tab/>
        <w:t xml:space="preserve">set the </w:t>
      </w:r>
      <w:r w:rsidRPr="006F06C2">
        <w:rPr>
          <w:i/>
        </w:rPr>
        <w:t>measResultIdleNR</w:t>
      </w:r>
      <w:r w:rsidRPr="006F06C2">
        <w:t xml:space="preserve"> in the </w:t>
      </w:r>
      <w:r w:rsidRPr="006F06C2">
        <w:rPr>
          <w:i/>
        </w:rPr>
        <w:t>UEInformationResponse</w:t>
      </w:r>
      <w:r w:rsidRPr="006F06C2">
        <w:t xml:space="preserve"> message to the value of </w:t>
      </w:r>
      <w:r w:rsidRPr="006F06C2">
        <w:rPr>
          <w:i/>
        </w:rPr>
        <w:t>measReportIdleNR</w:t>
      </w:r>
      <w:r w:rsidRPr="006F06C2">
        <w:t xml:space="preserve"> in the </w:t>
      </w:r>
      <w:r w:rsidRPr="006F06C2">
        <w:rPr>
          <w:i/>
        </w:rPr>
        <w:t>VarMeasIdleReport</w:t>
      </w:r>
      <w:r w:rsidRPr="006F06C2">
        <w:t>, if available</w:t>
      </w:r>
      <w:r w:rsidRPr="006F06C2">
        <w:rPr>
          <w:iCs/>
        </w:rPr>
        <w:t>;</w:t>
      </w:r>
    </w:p>
    <w:p w14:paraId="0FFDC133" w14:textId="71131162" w:rsidR="00B25A75" w:rsidRPr="006F06C2" w:rsidRDefault="00B25A75" w:rsidP="00B25A75">
      <w:pPr>
        <w:pStyle w:val="H6"/>
        <w:rPr>
          <w:lang w:eastAsia="en-US"/>
        </w:rPr>
      </w:pPr>
      <w:r w:rsidRPr="006F06C2">
        <w:t>8.1.5.11.</w:t>
      </w:r>
      <w:r w:rsidR="00140A6A">
        <w:t>2</w:t>
      </w:r>
      <w:r w:rsidRPr="006F06C2">
        <w:t>.3</w:t>
      </w:r>
      <w:r w:rsidRPr="006F06C2">
        <w:tab/>
        <w:t>Test Description</w:t>
      </w:r>
    </w:p>
    <w:p w14:paraId="14E98903" w14:textId="038EC7FA" w:rsidR="00B25A75" w:rsidRPr="006F06C2" w:rsidRDefault="00B25A75" w:rsidP="00B25A75">
      <w:pPr>
        <w:pStyle w:val="H6"/>
      </w:pPr>
      <w:r w:rsidRPr="006F06C2">
        <w:t>8.1.5.11.</w:t>
      </w:r>
      <w:r w:rsidR="00140A6A">
        <w:t>2</w:t>
      </w:r>
      <w:r w:rsidRPr="006F06C2">
        <w:t>.3.1</w:t>
      </w:r>
      <w:r w:rsidRPr="006F06C2">
        <w:tab/>
        <w:t>Pre-test conditions</w:t>
      </w:r>
    </w:p>
    <w:p w14:paraId="5E39F681" w14:textId="77777777" w:rsidR="00B25A75" w:rsidRPr="006F06C2" w:rsidRDefault="00B25A75" w:rsidP="00B25A75">
      <w:pPr>
        <w:pStyle w:val="H6"/>
      </w:pPr>
      <w:r w:rsidRPr="006F06C2">
        <w:t>System Simulator:</w:t>
      </w:r>
    </w:p>
    <w:p w14:paraId="70B29877" w14:textId="77777777" w:rsidR="00B25A75" w:rsidRPr="006F06C2" w:rsidRDefault="00B25A75" w:rsidP="00B25A75">
      <w:pPr>
        <w:pStyle w:val="B1"/>
      </w:pPr>
      <w:r w:rsidRPr="006F06C2">
        <w:t>-</w:t>
      </w:r>
      <w:r w:rsidRPr="006F06C2">
        <w:tab/>
        <w:t>NR Cell 1</w:t>
      </w:r>
    </w:p>
    <w:p w14:paraId="0E8FF2C3" w14:textId="77777777" w:rsidR="00B25A75" w:rsidRPr="006F06C2" w:rsidRDefault="00B25A75" w:rsidP="00B25A75">
      <w:pPr>
        <w:pStyle w:val="B1"/>
      </w:pPr>
      <w:r w:rsidRPr="006F06C2">
        <w:t>-</w:t>
      </w:r>
      <w:r w:rsidRPr="006F06C2">
        <w:tab/>
        <w:t>NR Cell 3, suitable for inter-frequency measurements</w:t>
      </w:r>
    </w:p>
    <w:p w14:paraId="4360DB1C" w14:textId="77777777" w:rsidR="00B25A75" w:rsidRPr="006F06C2" w:rsidRDefault="00B25A75" w:rsidP="00B25A75">
      <w:pPr>
        <w:pStyle w:val="H6"/>
      </w:pPr>
      <w:r w:rsidRPr="006F06C2">
        <w:t>UE:</w:t>
      </w:r>
    </w:p>
    <w:p w14:paraId="75C2AAD1" w14:textId="77777777" w:rsidR="00B25A75" w:rsidRPr="006F06C2" w:rsidRDefault="00B25A75" w:rsidP="00B25A75">
      <w:pPr>
        <w:pStyle w:val="B1"/>
      </w:pPr>
      <w:r w:rsidRPr="006F06C2">
        <w:t>-</w:t>
      </w:r>
      <w:r w:rsidRPr="006F06C2">
        <w:tab/>
        <w:t>None.</w:t>
      </w:r>
    </w:p>
    <w:p w14:paraId="48201879" w14:textId="77777777" w:rsidR="00B25A75" w:rsidRPr="006F06C2" w:rsidRDefault="00B25A75" w:rsidP="00B25A75">
      <w:pPr>
        <w:pStyle w:val="H6"/>
      </w:pPr>
      <w:r w:rsidRPr="006F06C2">
        <w:t>Preamble:</w:t>
      </w:r>
    </w:p>
    <w:p w14:paraId="1257C03D" w14:textId="77777777" w:rsidR="00B25A75" w:rsidRPr="006F06C2" w:rsidRDefault="00B25A75" w:rsidP="00B25A75">
      <w:pPr>
        <w:pStyle w:val="B1"/>
      </w:pPr>
      <w:r w:rsidRPr="006F06C2">
        <w:t>-</w:t>
      </w:r>
      <w:r w:rsidRPr="006F06C2">
        <w:tab/>
        <w:t>The UE is in 5GS state 3N-A according to TS 38.508-1 [4], clause 4.4A.2 Table 4.4A.2-1.</w:t>
      </w:r>
    </w:p>
    <w:p w14:paraId="4B769550" w14:textId="179A808A" w:rsidR="00B25A75" w:rsidRPr="006F06C2" w:rsidRDefault="00B25A75" w:rsidP="00B25A75">
      <w:pPr>
        <w:pStyle w:val="H6"/>
      </w:pPr>
      <w:r w:rsidRPr="006F06C2">
        <w:t>8.1.5.11.</w:t>
      </w:r>
      <w:r w:rsidR="00140A6A">
        <w:t>2</w:t>
      </w:r>
      <w:r w:rsidRPr="006F06C2">
        <w:t>.3.2</w:t>
      </w:r>
      <w:r w:rsidRPr="006F06C2">
        <w:tab/>
        <w:t>Test procedure sequence</w:t>
      </w:r>
    </w:p>
    <w:p w14:paraId="1F4AFDE6" w14:textId="1D41E2E3" w:rsidR="00B25A75" w:rsidRPr="006F06C2" w:rsidRDefault="00B25A75" w:rsidP="00B25A75">
      <w:pPr>
        <w:pStyle w:val="TH"/>
      </w:pPr>
      <w:r w:rsidRPr="006F06C2">
        <w:t>Table 8.1.5.11.</w:t>
      </w:r>
      <w:r w:rsidR="00140A6A">
        <w:t>2</w:t>
      </w:r>
      <w:r w:rsidRPr="006F06C2">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5A75" w:rsidRPr="006F06C2" w14:paraId="790FFA29" w14:textId="77777777" w:rsidTr="00B25A75">
        <w:tc>
          <w:tcPr>
            <w:tcW w:w="648" w:type="dxa"/>
            <w:tcBorders>
              <w:top w:val="single" w:sz="4" w:space="0" w:color="auto"/>
              <w:left w:val="single" w:sz="4" w:space="0" w:color="auto"/>
              <w:bottom w:val="nil"/>
              <w:right w:val="single" w:sz="4" w:space="0" w:color="auto"/>
            </w:tcBorders>
            <w:hideMark/>
          </w:tcPr>
          <w:p w14:paraId="1AFB203F" w14:textId="77777777" w:rsidR="00B25A75" w:rsidRPr="006F06C2" w:rsidRDefault="00B25A75">
            <w:pPr>
              <w:pStyle w:val="TAH"/>
            </w:pPr>
            <w:r w:rsidRPr="006F06C2">
              <w:t>St</w:t>
            </w:r>
          </w:p>
        </w:tc>
        <w:tc>
          <w:tcPr>
            <w:tcW w:w="3969" w:type="dxa"/>
            <w:tcBorders>
              <w:top w:val="single" w:sz="4" w:space="0" w:color="auto"/>
              <w:left w:val="single" w:sz="4" w:space="0" w:color="auto"/>
              <w:bottom w:val="nil"/>
              <w:right w:val="single" w:sz="4" w:space="0" w:color="auto"/>
            </w:tcBorders>
            <w:hideMark/>
          </w:tcPr>
          <w:p w14:paraId="2F10D380" w14:textId="77777777" w:rsidR="00B25A75" w:rsidRPr="006F06C2" w:rsidRDefault="00B25A75">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38E9B56" w14:textId="77777777" w:rsidR="00B25A75" w:rsidRPr="006F06C2" w:rsidRDefault="00B25A75">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00E9F0D0" w14:textId="77777777" w:rsidR="00B25A75" w:rsidRPr="006F06C2" w:rsidRDefault="00B25A75">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29C80261" w14:textId="77777777" w:rsidR="00B25A75" w:rsidRPr="006F06C2" w:rsidRDefault="00B25A75">
            <w:pPr>
              <w:pStyle w:val="TAH"/>
            </w:pPr>
            <w:r w:rsidRPr="006F06C2">
              <w:t>Verdict</w:t>
            </w:r>
          </w:p>
        </w:tc>
      </w:tr>
      <w:tr w:rsidR="00B25A75" w:rsidRPr="006F06C2" w14:paraId="54782669" w14:textId="77777777" w:rsidTr="00B25A75">
        <w:tc>
          <w:tcPr>
            <w:tcW w:w="648" w:type="dxa"/>
            <w:tcBorders>
              <w:top w:val="nil"/>
              <w:left w:val="single" w:sz="4" w:space="0" w:color="auto"/>
              <w:bottom w:val="single" w:sz="4" w:space="0" w:color="auto"/>
              <w:right w:val="single" w:sz="4" w:space="0" w:color="auto"/>
            </w:tcBorders>
          </w:tcPr>
          <w:p w14:paraId="74FCE1B4" w14:textId="77777777" w:rsidR="00B25A75" w:rsidRPr="006F06C2" w:rsidRDefault="00B25A75">
            <w:pPr>
              <w:pStyle w:val="TAH"/>
            </w:pPr>
          </w:p>
        </w:tc>
        <w:tc>
          <w:tcPr>
            <w:tcW w:w="3969" w:type="dxa"/>
            <w:tcBorders>
              <w:top w:val="nil"/>
              <w:left w:val="single" w:sz="4" w:space="0" w:color="auto"/>
              <w:bottom w:val="single" w:sz="4" w:space="0" w:color="auto"/>
              <w:right w:val="single" w:sz="4" w:space="0" w:color="auto"/>
            </w:tcBorders>
          </w:tcPr>
          <w:p w14:paraId="246BA0B7" w14:textId="77777777" w:rsidR="00B25A75" w:rsidRPr="006F06C2" w:rsidRDefault="00B25A7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0015CBA" w14:textId="77777777" w:rsidR="00B25A75" w:rsidRPr="006F06C2" w:rsidRDefault="00B25A75">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hideMark/>
          </w:tcPr>
          <w:p w14:paraId="5F4F3A03" w14:textId="77777777" w:rsidR="00B25A75" w:rsidRPr="006F06C2" w:rsidRDefault="00B25A75">
            <w:pPr>
              <w:pStyle w:val="TAH"/>
            </w:pPr>
            <w:r w:rsidRPr="006F06C2">
              <w:t>Message</w:t>
            </w:r>
          </w:p>
        </w:tc>
        <w:tc>
          <w:tcPr>
            <w:tcW w:w="567" w:type="dxa"/>
            <w:tcBorders>
              <w:top w:val="nil"/>
              <w:left w:val="single" w:sz="4" w:space="0" w:color="auto"/>
              <w:bottom w:val="single" w:sz="4" w:space="0" w:color="auto"/>
              <w:right w:val="single" w:sz="4" w:space="0" w:color="auto"/>
            </w:tcBorders>
          </w:tcPr>
          <w:p w14:paraId="7D717B40" w14:textId="77777777" w:rsidR="00B25A75" w:rsidRPr="006F06C2" w:rsidRDefault="00B25A75">
            <w:pPr>
              <w:pStyle w:val="TAH"/>
            </w:pPr>
          </w:p>
        </w:tc>
        <w:tc>
          <w:tcPr>
            <w:tcW w:w="892" w:type="dxa"/>
            <w:tcBorders>
              <w:top w:val="nil"/>
              <w:left w:val="single" w:sz="4" w:space="0" w:color="auto"/>
              <w:bottom w:val="single" w:sz="4" w:space="0" w:color="auto"/>
              <w:right w:val="single" w:sz="4" w:space="0" w:color="auto"/>
            </w:tcBorders>
          </w:tcPr>
          <w:p w14:paraId="05923140" w14:textId="77777777" w:rsidR="00B25A75" w:rsidRPr="006F06C2" w:rsidRDefault="00B25A75">
            <w:pPr>
              <w:pStyle w:val="TAH"/>
            </w:pPr>
          </w:p>
        </w:tc>
      </w:tr>
      <w:tr w:rsidR="00B25A75" w:rsidRPr="006F06C2" w14:paraId="761CEA97"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206672E6" w14:textId="77777777" w:rsidR="00B25A75" w:rsidRPr="006F06C2" w:rsidRDefault="00B25A75">
            <w:pPr>
              <w:pStyle w:val="TAC"/>
            </w:pPr>
            <w:r w:rsidRPr="006F06C2">
              <w:t>1</w:t>
            </w:r>
          </w:p>
        </w:tc>
        <w:tc>
          <w:tcPr>
            <w:tcW w:w="3969" w:type="dxa"/>
            <w:tcBorders>
              <w:top w:val="single" w:sz="4" w:space="0" w:color="auto"/>
              <w:left w:val="single" w:sz="4" w:space="0" w:color="auto"/>
              <w:bottom w:val="single" w:sz="4" w:space="0" w:color="auto"/>
              <w:right w:val="single" w:sz="4" w:space="0" w:color="auto"/>
            </w:tcBorders>
            <w:hideMark/>
          </w:tcPr>
          <w:p w14:paraId="1552927C" w14:textId="77777777" w:rsidR="00B25A75" w:rsidRPr="006F06C2" w:rsidRDefault="00B25A75">
            <w:pPr>
              <w:pStyle w:val="TAL"/>
            </w:pPr>
            <w:r w:rsidRPr="006F06C2">
              <w:t xml:space="preserve">The SS transmits </w:t>
            </w:r>
            <w:r w:rsidRPr="006F06C2">
              <w:rPr>
                <w:i/>
                <w:iCs/>
              </w:rPr>
              <w:t>RRCRelease</w:t>
            </w:r>
            <w:r w:rsidRPr="006F06C2">
              <w:t xml:space="preserve"> message with </w:t>
            </w:r>
            <w:r w:rsidRPr="006F06C2">
              <w:rPr>
                <w:i/>
                <w:iCs/>
              </w:rPr>
              <w:t>measIdleConfig to the UE.</w:t>
            </w:r>
          </w:p>
        </w:tc>
        <w:tc>
          <w:tcPr>
            <w:tcW w:w="709" w:type="dxa"/>
            <w:tcBorders>
              <w:top w:val="single" w:sz="4" w:space="0" w:color="auto"/>
              <w:left w:val="single" w:sz="4" w:space="0" w:color="auto"/>
              <w:bottom w:val="single" w:sz="4" w:space="0" w:color="auto"/>
              <w:right w:val="single" w:sz="4" w:space="0" w:color="auto"/>
            </w:tcBorders>
            <w:hideMark/>
          </w:tcPr>
          <w:p w14:paraId="1BCA69FA" w14:textId="77777777" w:rsidR="00B25A75" w:rsidRPr="006F06C2" w:rsidRDefault="00B25A75">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3F5067DF" w14:textId="77777777" w:rsidR="00B25A75" w:rsidRPr="006F06C2" w:rsidRDefault="00B25A75">
            <w:pPr>
              <w:pStyle w:val="TAL"/>
            </w:pPr>
            <w:r w:rsidRPr="006F06C2">
              <w:t xml:space="preserve">NR RRC: </w:t>
            </w:r>
            <w:r w:rsidRPr="006F06C2">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0AADBDDE"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65997AF" w14:textId="77777777" w:rsidR="00B25A75" w:rsidRPr="006F06C2" w:rsidRDefault="00B25A75">
            <w:pPr>
              <w:pStyle w:val="TAC"/>
            </w:pPr>
            <w:r w:rsidRPr="006F06C2">
              <w:t>-</w:t>
            </w:r>
          </w:p>
        </w:tc>
      </w:tr>
      <w:tr w:rsidR="00B25A75" w:rsidRPr="006F06C2" w14:paraId="7B2941EE"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4E6090C6" w14:textId="77777777" w:rsidR="00B25A75" w:rsidRPr="006F06C2" w:rsidRDefault="00B25A75">
            <w:pPr>
              <w:pStyle w:val="TAC"/>
            </w:pPr>
            <w:r w:rsidRPr="006F06C2">
              <w:t>2</w:t>
            </w:r>
          </w:p>
        </w:tc>
        <w:tc>
          <w:tcPr>
            <w:tcW w:w="3969" w:type="dxa"/>
            <w:tcBorders>
              <w:top w:val="single" w:sz="4" w:space="0" w:color="auto"/>
              <w:left w:val="single" w:sz="4" w:space="0" w:color="auto"/>
              <w:bottom w:val="single" w:sz="4" w:space="0" w:color="auto"/>
              <w:right w:val="single" w:sz="4" w:space="0" w:color="auto"/>
            </w:tcBorders>
            <w:hideMark/>
          </w:tcPr>
          <w:p w14:paraId="699EE7C0" w14:textId="77777777" w:rsidR="00B25A75" w:rsidRPr="006F06C2" w:rsidRDefault="00B25A75">
            <w:pPr>
              <w:pStyle w:val="TAL"/>
            </w:pPr>
            <w:r w:rsidRPr="006F06C2">
              <w:t>Wait for 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102D9934"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405B1B4F" w14:textId="77777777" w:rsidR="00B25A75" w:rsidRPr="006F06C2" w:rsidRDefault="00B25A75">
            <w:pPr>
              <w:pStyle w:val="TAL"/>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233811E"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CED0018" w14:textId="77777777" w:rsidR="00B25A75" w:rsidRPr="006F06C2" w:rsidRDefault="00B25A75">
            <w:pPr>
              <w:pStyle w:val="TAC"/>
            </w:pPr>
            <w:r w:rsidRPr="006F06C2">
              <w:t>-</w:t>
            </w:r>
          </w:p>
        </w:tc>
      </w:tr>
      <w:tr w:rsidR="00B25A75" w:rsidRPr="006F06C2" w14:paraId="093A2C89"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78D3348B" w14:textId="77777777" w:rsidR="00B25A75" w:rsidRPr="006F06C2" w:rsidRDefault="00B25A75">
            <w:pPr>
              <w:pStyle w:val="TAC"/>
            </w:pPr>
            <w:r w:rsidRPr="006F06C2">
              <w:t>3-10</w:t>
            </w:r>
          </w:p>
        </w:tc>
        <w:tc>
          <w:tcPr>
            <w:tcW w:w="3969" w:type="dxa"/>
            <w:tcBorders>
              <w:top w:val="single" w:sz="4" w:space="0" w:color="auto"/>
              <w:left w:val="single" w:sz="4" w:space="0" w:color="auto"/>
              <w:bottom w:val="single" w:sz="4" w:space="0" w:color="auto"/>
              <w:right w:val="single" w:sz="4" w:space="0" w:color="auto"/>
            </w:tcBorders>
            <w:hideMark/>
          </w:tcPr>
          <w:p w14:paraId="5993BB8B" w14:textId="77777777" w:rsidR="00B25A75" w:rsidRPr="006F06C2" w:rsidRDefault="00B25A75">
            <w:pPr>
              <w:pStyle w:val="TAL"/>
            </w:pPr>
            <w:r w:rsidRPr="006F06C2">
              <w:t xml:space="preserve">Steps 1 to 8 of procedure described in TS 38.508-1 table 4.5.4.2-3: NR RRC_CONNECTED are performed. </w:t>
            </w:r>
          </w:p>
        </w:tc>
        <w:tc>
          <w:tcPr>
            <w:tcW w:w="709" w:type="dxa"/>
            <w:tcBorders>
              <w:top w:val="single" w:sz="4" w:space="0" w:color="auto"/>
              <w:left w:val="single" w:sz="4" w:space="0" w:color="auto"/>
              <w:bottom w:val="single" w:sz="4" w:space="0" w:color="auto"/>
              <w:right w:val="single" w:sz="4" w:space="0" w:color="auto"/>
            </w:tcBorders>
            <w:hideMark/>
          </w:tcPr>
          <w:p w14:paraId="138EB7DD"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65305021" w14:textId="77777777" w:rsidR="00B25A75" w:rsidRPr="006F06C2" w:rsidRDefault="00B25A75">
            <w:pPr>
              <w:pStyle w:val="TAL"/>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97F00B2"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684A660F" w14:textId="77777777" w:rsidR="00B25A75" w:rsidRPr="006F06C2" w:rsidRDefault="00B25A75">
            <w:pPr>
              <w:pStyle w:val="TAC"/>
            </w:pPr>
            <w:r w:rsidRPr="006F06C2">
              <w:t>-</w:t>
            </w:r>
          </w:p>
        </w:tc>
      </w:tr>
      <w:tr w:rsidR="00B25A75" w:rsidRPr="006F06C2" w14:paraId="19B72580"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17CB4A81" w14:textId="77777777" w:rsidR="00B25A75" w:rsidRPr="006F06C2" w:rsidRDefault="00B25A75">
            <w:pPr>
              <w:pStyle w:val="TAC"/>
            </w:pPr>
            <w:r w:rsidRPr="006F06C2">
              <w:t>11</w:t>
            </w:r>
          </w:p>
        </w:tc>
        <w:tc>
          <w:tcPr>
            <w:tcW w:w="3969" w:type="dxa"/>
            <w:tcBorders>
              <w:top w:val="single" w:sz="4" w:space="0" w:color="auto"/>
              <w:left w:val="single" w:sz="4" w:space="0" w:color="auto"/>
              <w:bottom w:val="single" w:sz="4" w:space="0" w:color="auto"/>
              <w:right w:val="single" w:sz="4" w:space="0" w:color="auto"/>
            </w:tcBorders>
            <w:hideMark/>
          </w:tcPr>
          <w:p w14:paraId="6CF5FC52" w14:textId="77777777" w:rsidR="00B25A75" w:rsidRPr="006F06C2" w:rsidRDefault="00B25A75">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33DDBE3D" w14:textId="77777777" w:rsidR="00B25A75" w:rsidRPr="006F06C2" w:rsidRDefault="00B25A75">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5CD80C17" w14:textId="77777777" w:rsidR="00B25A75" w:rsidRPr="006F06C2" w:rsidRDefault="00B25A75">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6754B7B4"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8185D11" w14:textId="77777777" w:rsidR="00B25A75" w:rsidRPr="006F06C2" w:rsidRDefault="00B25A75">
            <w:pPr>
              <w:pStyle w:val="TAC"/>
            </w:pPr>
            <w:r w:rsidRPr="006F06C2">
              <w:t>-</w:t>
            </w:r>
          </w:p>
        </w:tc>
      </w:tr>
      <w:tr w:rsidR="00B25A75" w:rsidRPr="006F06C2" w14:paraId="66B27B7F"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22266E8D" w14:textId="77777777" w:rsidR="00B25A75" w:rsidRPr="006F06C2" w:rsidRDefault="00B25A75">
            <w:pPr>
              <w:pStyle w:val="TAC"/>
            </w:pPr>
            <w:r w:rsidRPr="006F06C2">
              <w:t>12</w:t>
            </w:r>
          </w:p>
        </w:tc>
        <w:tc>
          <w:tcPr>
            <w:tcW w:w="3969" w:type="dxa"/>
            <w:tcBorders>
              <w:top w:val="single" w:sz="4" w:space="0" w:color="auto"/>
              <w:left w:val="single" w:sz="4" w:space="0" w:color="auto"/>
              <w:bottom w:val="single" w:sz="4" w:space="0" w:color="auto"/>
              <w:right w:val="single" w:sz="4" w:space="0" w:color="auto"/>
            </w:tcBorders>
            <w:hideMark/>
          </w:tcPr>
          <w:p w14:paraId="376BE2E7" w14:textId="77777777" w:rsidR="00B25A75" w:rsidRPr="006F06C2" w:rsidRDefault="00B25A75">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40EC7CED" w14:textId="77777777" w:rsidR="00B25A75" w:rsidRPr="006F06C2" w:rsidRDefault="00B25A75">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4B81751A" w14:textId="77777777" w:rsidR="00B25A75" w:rsidRPr="006F06C2" w:rsidRDefault="00B25A75">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40763A97" w14:textId="77777777" w:rsidR="00B25A75" w:rsidRPr="006F06C2" w:rsidRDefault="00B25A75">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12B28C06" w14:textId="77777777" w:rsidR="00B25A75" w:rsidRPr="006F06C2" w:rsidRDefault="00B25A75">
            <w:pPr>
              <w:pStyle w:val="TAC"/>
            </w:pPr>
            <w:r w:rsidRPr="006F06C2">
              <w:t>P</w:t>
            </w:r>
          </w:p>
        </w:tc>
      </w:tr>
      <w:tr w:rsidR="00B25A75" w:rsidRPr="006F06C2" w14:paraId="73A95C30"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6838B59D" w14:textId="77777777" w:rsidR="00B25A75" w:rsidRPr="006F06C2" w:rsidRDefault="00B25A75">
            <w:pPr>
              <w:pStyle w:val="TAC"/>
            </w:pPr>
            <w:r w:rsidRPr="006F06C2">
              <w:t>13</w:t>
            </w:r>
          </w:p>
        </w:tc>
        <w:tc>
          <w:tcPr>
            <w:tcW w:w="3969" w:type="dxa"/>
            <w:tcBorders>
              <w:top w:val="single" w:sz="4" w:space="0" w:color="auto"/>
              <w:left w:val="single" w:sz="4" w:space="0" w:color="auto"/>
              <w:bottom w:val="single" w:sz="4" w:space="0" w:color="auto"/>
              <w:right w:val="single" w:sz="4" w:space="0" w:color="auto"/>
            </w:tcBorders>
            <w:hideMark/>
          </w:tcPr>
          <w:p w14:paraId="629C3940" w14:textId="77777777" w:rsidR="00B25A75" w:rsidRPr="006F06C2" w:rsidRDefault="00B25A75">
            <w:pPr>
              <w:pStyle w:val="TAL"/>
            </w:pPr>
            <w:r w:rsidRPr="006F06C2">
              <w:t xml:space="preserve">The SS transmits </w:t>
            </w:r>
            <w:r w:rsidRPr="006F06C2">
              <w:rPr>
                <w:i/>
                <w:iCs/>
              </w:rPr>
              <w:t>RRCRelease</w:t>
            </w:r>
            <w:r w:rsidRPr="006F06C2">
              <w:t xml:space="preserve"> message with </w:t>
            </w:r>
            <w:r w:rsidRPr="006F06C2">
              <w:rPr>
                <w:i/>
                <w:iCs/>
              </w:rPr>
              <w:t>measIdleConfig</w:t>
            </w:r>
            <w:r w:rsidRPr="006F06C2">
              <w:t xml:space="preserve"> not including </w:t>
            </w:r>
            <w:r w:rsidRPr="006F06C2">
              <w:rPr>
                <w:i/>
              </w:rPr>
              <w:t>ssb-MeasConfig</w:t>
            </w:r>
            <w:r w:rsidRPr="006F06C2">
              <w:rPr>
                <w:i/>
                <w:iCs/>
              </w:rPr>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E4D37B3" w14:textId="77777777" w:rsidR="00B25A75" w:rsidRPr="006F06C2" w:rsidRDefault="00B25A75">
            <w:pPr>
              <w:pStyle w:val="TAC"/>
              <w:rPr>
                <w:lang w:eastAsia="zh-CN"/>
              </w:rPr>
            </w:pPr>
            <w:r w:rsidRPr="006F06C2">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135E93A4" w14:textId="77777777" w:rsidR="00B25A75" w:rsidRPr="006F06C2" w:rsidRDefault="00B25A75">
            <w:pPr>
              <w:pStyle w:val="TAL"/>
              <w:rPr>
                <w:iCs/>
                <w:lang w:eastAsia="en-US"/>
              </w:rPr>
            </w:pPr>
            <w:r w:rsidRPr="006F06C2">
              <w:rPr>
                <w:iCs/>
              </w:rPr>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2E52A43D"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37391B3" w14:textId="77777777" w:rsidR="00B25A75" w:rsidRPr="006F06C2" w:rsidRDefault="00B25A75">
            <w:pPr>
              <w:pStyle w:val="TAC"/>
            </w:pPr>
            <w:r w:rsidRPr="006F06C2">
              <w:t>-</w:t>
            </w:r>
          </w:p>
        </w:tc>
      </w:tr>
      <w:tr w:rsidR="00B25A75" w:rsidRPr="006F06C2" w14:paraId="75DC4223"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43428750" w14:textId="77777777" w:rsidR="00B25A75" w:rsidRPr="006F06C2" w:rsidRDefault="00B25A75">
            <w:pPr>
              <w:pStyle w:val="TAC"/>
            </w:pPr>
            <w:r w:rsidRPr="006F06C2">
              <w:t>14</w:t>
            </w:r>
          </w:p>
        </w:tc>
        <w:tc>
          <w:tcPr>
            <w:tcW w:w="3969" w:type="dxa"/>
            <w:tcBorders>
              <w:top w:val="single" w:sz="4" w:space="0" w:color="auto"/>
              <w:left w:val="single" w:sz="4" w:space="0" w:color="auto"/>
              <w:bottom w:val="single" w:sz="4" w:space="0" w:color="auto"/>
              <w:right w:val="single" w:sz="4" w:space="0" w:color="auto"/>
            </w:tcBorders>
            <w:hideMark/>
          </w:tcPr>
          <w:p w14:paraId="6A4DD4DD" w14:textId="77777777" w:rsidR="00B25A75" w:rsidRPr="006F06C2" w:rsidRDefault="00B25A75">
            <w:pPr>
              <w:pStyle w:val="TAL"/>
            </w:pPr>
            <w:r w:rsidRPr="006F06C2">
              <w:t>Wait for 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46EC0318"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673F7D44" w14:textId="77777777" w:rsidR="00B25A75" w:rsidRPr="006F06C2" w:rsidRDefault="00B25A7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09B599D6"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6DB4B16" w14:textId="77777777" w:rsidR="00B25A75" w:rsidRPr="006F06C2" w:rsidRDefault="00B25A75">
            <w:pPr>
              <w:pStyle w:val="TAC"/>
            </w:pPr>
            <w:r w:rsidRPr="006F06C2">
              <w:t>-</w:t>
            </w:r>
          </w:p>
        </w:tc>
      </w:tr>
      <w:tr w:rsidR="00B25A75" w:rsidRPr="006F06C2" w14:paraId="04F7FB27"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1DE22CEE" w14:textId="77777777" w:rsidR="00B25A75" w:rsidRPr="006F06C2" w:rsidRDefault="00B25A75">
            <w:pPr>
              <w:pStyle w:val="TAC"/>
            </w:pPr>
            <w:r w:rsidRPr="006F06C2">
              <w:t>15-22</w:t>
            </w:r>
          </w:p>
        </w:tc>
        <w:tc>
          <w:tcPr>
            <w:tcW w:w="3969" w:type="dxa"/>
            <w:tcBorders>
              <w:top w:val="single" w:sz="4" w:space="0" w:color="auto"/>
              <w:left w:val="single" w:sz="4" w:space="0" w:color="auto"/>
              <w:bottom w:val="single" w:sz="4" w:space="0" w:color="auto"/>
              <w:right w:val="single" w:sz="4" w:space="0" w:color="auto"/>
            </w:tcBorders>
            <w:hideMark/>
          </w:tcPr>
          <w:p w14:paraId="08E275D0" w14:textId="77777777" w:rsidR="00B25A75" w:rsidRPr="006F06C2" w:rsidRDefault="00B25A75">
            <w:pPr>
              <w:pStyle w:val="TAL"/>
            </w:pPr>
            <w:r w:rsidRPr="006F06C2">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72CE6DBF"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745539A3" w14:textId="77777777" w:rsidR="00B25A75" w:rsidRPr="006F06C2" w:rsidRDefault="00B25A7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049108CC"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B0B20D9" w14:textId="77777777" w:rsidR="00B25A75" w:rsidRPr="006F06C2" w:rsidRDefault="00B25A75">
            <w:pPr>
              <w:pStyle w:val="TAC"/>
            </w:pPr>
            <w:r w:rsidRPr="006F06C2">
              <w:t>-</w:t>
            </w:r>
          </w:p>
        </w:tc>
      </w:tr>
      <w:tr w:rsidR="00B25A75" w:rsidRPr="006F06C2" w14:paraId="674AB654"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386AC43C" w14:textId="77777777" w:rsidR="00B25A75" w:rsidRPr="006F06C2" w:rsidRDefault="00B25A75">
            <w:pPr>
              <w:pStyle w:val="TAC"/>
            </w:pPr>
            <w:r w:rsidRPr="006F06C2">
              <w:t>23</w:t>
            </w:r>
          </w:p>
        </w:tc>
        <w:tc>
          <w:tcPr>
            <w:tcW w:w="3969" w:type="dxa"/>
            <w:tcBorders>
              <w:top w:val="single" w:sz="4" w:space="0" w:color="auto"/>
              <w:left w:val="single" w:sz="4" w:space="0" w:color="auto"/>
              <w:bottom w:val="single" w:sz="4" w:space="0" w:color="auto"/>
              <w:right w:val="single" w:sz="4" w:space="0" w:color="auto"/>
            </w:tcBorders>
            <w:hideMark/>
          </w:tcPr>
          <w:p w14:paraId="72F70D0F" w14:textId="77777777" w:rsidR="00B25A75" w:rsidRPr="006F06C2" w:rsidRDefault="00B25A75">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ABCDB6F" w14:textId="77777777" w:rsidR="00B25A75" w:rsidRPr="006F06C2" w:rsidRDefault="00B25A75">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0A3AE2DB" w14:textId="77777777" w:rsidR="00B25A75" w:rsidRPr="006F06C2" w:rsidRDefault="00B25A75">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101DA183"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BC9C9AC" w14:textId="77777777" w:rsidR="00B25A75" w:rsidRPr="006F06C2" w:rsidRDefault="00B25A75">
            <w:pPr>
              <w:pStyle w:val="TAC"/>
            </w:pPr>
            <w:r w:rsidRPr="006F06C2">
              <w:t>-</w:t>
            </w:r>
          </w:p>
        </w:tc>
      </w:tr>
      <w:tr w:rsidR="00B25A75" w:rsidRPr="006F06C2" w14:paraId="5F7D8FB4"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3841B578" w14:textId="77777777" w:rsidR="00B25A75" w:rsidRPr="006F06C2" w:rsidRDefault="00B25A75">
            <w:pPr>
              <w:pStyle w:val="TAC"/>
            </w:pPr>
            <w:r w:rsidRPr="006F06C2">
              <w:t>24</w:t>
            </w:r>
          </w:p>
        </w:tc>
        <w:tc>
          <w:tcPr>
            <w:tcW w:w="3969" w:type="dxa"/>
            <w:tcBorders>
              <w:top w:val="single" w:sz="4" w:space="0" w:color="auto"/>
              <w:left w:val="single" w:sz="4" w:space="0" w:color="auto"/>
              <w:bottom w:val="single" w:sz="4" w:space="0" w:color="auto"/>
              <w:right w:val="single" w:sz="4" w:space="0" w:color="auto"/>
            </w:tcBorders>
            <w:hideMark/>
          </w:tcPr>
          <w:p w14:paraId="4BDB8739" w14:textId="77777777" w:rsidR="00B25A75" w:rsidRPr="006F06C2" w:rsidRDefault="00B25A75">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3FDF6C40" w14:textId="77777777" w:rsidR="00B25A75" w:rsidRPr="006F06C2" w:rsidRDefault="00B25A75">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7948A538" w14:textId="77777777" w:rsidR="00B25A75" w:rsidRPr="006F06C2" w:rsidRDefault="00B25A75">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72F74A9B" w14:textId="77777777" w:rsidR="00B25A75" w:rsidRPr="006F06C2" w:rsidRDefault="00B25A75">
            <w:pPr>
              <w:pStyle w:val="TAC"/>
            </w:pPr>
            <w:r w:rsidRPr="006F06C2">
              <w:t>2</w:t>
            </w:r>
          </w:p>
        </w:tc>
        <w:tc>
          <w:tcPr>
            <w:tcW w:w="892" w:type="dxa"/>
            <w:tcBorders>
              <w:top w:val="single" w:sz="4" w:space="0" w:color="auto"/>
              <w:left w:val="single" w:sz="4" w:space="0" w:color="auto"/>
              <w:bottom w:val="single" w:sz="4" w:space="0" w:color="auto"/>
              <w:right w:val="single" w:sz="4" w:space="0" w:color="auto"/>
            </w:tcBorders>
            <w:hideMark/>
          </w:tcPr>
          <w:p w14:paraId="13F6007E" w14:textId="77777777" w:rsidR="00B25A75" w:rsidRPr="006F06C2" w:rsidRDefault="00B25A75">
            <w:pPr>
              <w:pStyle w:val="TAC"/>
            </w:pPr>
            <w:r w:rsidRPr="006F06C2">
              <w:t>P</w:t>
            </w:r>
          </w:p>
        </w:tc>
      </w:tr>
      <w:tr w:rsidR="00B25A75" w:rsidRPr="006F06C2" w14:paraId="2467E696"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6EFED37D" w14:textId="77777777" w:rsidR="00B25A75" w:rsidRPr="006F06C2" w:rsidRDefault="00B25A75">
            <w:pPr>
              <w:pStyle w:val="TAC"/>
            </w:pPr>
            <w:r w:rsidRPr="006F06C2">
              <w:t>25</w:t>
            </w:r>
          </w:p>
        </w:tc>
        <w:tc>
          <w:tcPr>
            <w:tcW w:w="3969" w:type="dxa"/>
            <w:tcBorders>
              <w:top w:val="single" w:sz="4" w:space="0" w:color="auto"/>
              <w:left w:val="single" w:sz="4" w:space="0" w:color="auto"/>
              <w:bottom w:val="single" w:sz="4" w:space="0" w:color="auto"/>
              <w:right w:val="single" w:sz="4" w:space="0" w:color="auto"/>
            </w:tcBorders>
            <w:hideMark/>
          </w:tcPr>
          <w:p w14:paraId="41046037" w14:textId="77777777" w:rsidR="00B25A75" w:rsidRPr="006F06C2" w:rsidRDefault="00B25A75">
            <w:pPr>
              <w:pStyle w:val="TAL"/>
            </w:pPr>
            <w:r w:rsidRPr="006F06C2">
              <w:rPr>
                <w:rFonts w:cs="Arial"/>
                <w:szCs w:val="18"/>
                <w:lang w:eastAsia="fr-FR"/>
              </w:rPr>
              <w:t xml:space="preserve">The SS removes </w:t>
            </w:r>
            <w:r w:rsidRPr="006F06C2">
              <w:rPr>
                <w:i/>
                <w:iCs/>
              </w:rPr>
              <w:t>measIdleCarrierListNR</w:t>
            </w:r>
            <w:r w:rsidRPr="006F06C2">
              <w:rPr>
                <w:rFonts w:cs="Arial"/>
                <w:szCs w:val="18"/>
                <w:lang w:eastAsia="fr-FR"/>
              </w:rPr>
              <w:t xml:space="preserve"> in SIB11.</w:t>
            </w:r>
          </w:p>
        </w:tc>
        <w:tc>
          <w:tcPr>
            <w:tcW w:w="709" w:type="dxa"/>
            <w:tcBorders>
              <w:top w:val="single" w:sz="4" w:space="0" w:color="auto"/>
              <w:left w:val="single" w:sz="4" w:space="0" w:color="auto"/>
              <w:bottom w:val="single" w:sz="4" w:space="0" w:color="auto"/>
              <w:right w:val="single" w:sz="4" w:space="0" w:color="auto"/>
            </w:tcBorders>
            <w:hideMark/>
          </w:tcPr>
          <w:p w14:paraId="5FEBF6EB"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7A6C8682" w14:textId="77777777" w:rsidR="00B25A75" w:rsidRPr="006F06C2" w:rsidRDefault="00B25A75">
            <w:pPr>
              <w:pStyle w:val="TAL"/>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30713412"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1E76059" w14:textId="77777777" w:rsidR="00B25A75" w:rsidRPr="006F06C2" w:rsidRDefault="00B25A75">
            <w:pPr>
              <w:pStyle w:val="TAC"/>
            </w:pPr>
            <w:r w:rsidRPr="006F06C2">
              <w:t>-</w:t>
            </w:r>
          </w:p>
        </w:tc>
      </w:tr>
      <w:tr w:rsidR="00B25A75" w:rsidRPr="006F06C2" w14:paraId="2D1D6CF9"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4105E16F" w14:textId="77777777" w:rsidR="00B25A75" w:rsidRPr="006F06C2" w:rsidRDefault="00B25A75">
            <w:pPr>
              <w:pStyle w:val="TAC"/>
            </w:pPr>
            <w:r w:rsidRPr="006F06C2">
              <w:t>26</w:t>
            </w:r>
          </w:p>
        </w:tc>
        <w:tc>
          <w:tcPr>
            <w:tcW w:w="3969" w:type="dxa"/>
            <w:tcBorders>
              <w:top w:val="single" w:sz="4" w:space="0" w:color="auto"/>
              <w:left w:val="single" w:sz="4" w:space="0" w:color="auto"/>
              <w:bottom w:val="single" w:sz="4" w:space="0" w:color="auto"/>
              <w:right w:val="single" w:sz="4" w:space="0" w:color="auto"/>
            </w:tcBorders>
            <w:hideMark/>
          </w:tcPr>
          <w:p w14:paraId="19A6411C" w14:textId="77777777" w:rsidR="00B25A75" w:rsidRPr="006F06C2" w:rsidRDefault="00B25A75">
            <w:pPr>
              <w:pStyle w:val="TAL"/>
            </w:pPr>
            <w:r w:rsidRPr="006F06C2">
              <w:t xml:space="preserve">The SS transmits a Short message on PDCCH using P-RNTI indicating a </w:t>
            </w:r>
            <w:r w:rsidRPr="006F06C2">
              <w:rPr>
                <w:i/>
                <w:iCs/>
              </w:rPr>
              <w:t>systemInfoModification</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1A1C8439"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53094943" w14:textId="77777777" w:rsidR="00B25A75" w:rsidRPr="006F06C2" w:rsidRDefault="00B25A75">
            <w:pPr>
              <w:pStyle w:val="TAL"/>
            </w:pPr>
            <w:r w:rsidRPr="006F06C2">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64C5EEA"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AE20D19" w14:textId="77777777" w:rsidR="00B25A75" w:rsidRPr="006F06C2" w:rsidRDefault="00B25A75">
            <w:pPr>
              <w:pStyle w:val="TAC"/>
            </w:pPr>
            <w:r w:rsidRPr="006F06C2">
              <w:t>-</w:t>
            </w:r>
          </w:p>
        </w:tc>
      </w:tr>
      <w:tr w:rsidR="00B25A75" w:rsidRPr="006F06C2" w14:paraId="34BD72E1"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5CEA4DB8" w14:textId="77777777" w:rsidR="00B25A75" w:rsidRPr="006F06C2" w:rsidRDefault="00B25A75">
            <w:pPr>
              <w:pStyle w:val="TAC"/>
            </w:pPr>
            <w:r w:rsidRPr="006F06C2">
              <w:t>27</w:t>
            </w:r>
          </w:p>
        </w:tc>
        <w:tc>
          <w:tcPr>
            <w:tcW w:w="3969" w:type="dxa"/>
            <w:tcBorders>
              <w:top w:val="single" w:sz="4" w:space="0" w:color="auto"/>
              <w:left w:val="single" w:sz="4" w:space="0" w:color="auto"/>
              <w:bottom w:val="single" w:sz="4" w:space="0" w:color="auto"/>
              <w:right w:val="single" w:sz="4" w:space="0" w:color="auto"/>
            </w:tcBorders>
            <w:hideMark/>
          </w:tcPr>
          <w:p w14:paraId="23B46DB4" w14:textId="77777777" w:rsidR="00B25A75" w:rsidRPr="006F06C2" w:rsidRDefault="00B25A75">
            <w:pPr>
              <w:pStyle w:val="TAL"/>
            </w:pPr>
            <w:r w:rsidRPr="006F06C2">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5BE14E68"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6D89D893" w14:textId="77777777" w:rsidR="00B25A75" w:rsidRPr="006F06C2" w:rsidRDefault="00B25A75">
            <w:pPr>
              <w:pStyle w:val="TAL"/>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hideMark/>
          </w:tcPr>
          <w:p w14:paraId="5C4675B6"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61EC021" w14:textId="77777777" w:rsidR="00B25A75" w:rsidRPr="006F06C2" w:rsidRDefault="00B25A75">
            <w:pPr>
              <w:pStyle w:val="TAC"/>
            </w:pPr>
            <w:r w:rsidRPr="006F06C2">
              <w:t>-</w:t>
            </w:r>
          </w:p>
        </w:tc>
      </w:tr>
      <w:tr w:rsidR="00B25A75" w:rsidRPr="006F06C2" w14:paraId="663F2267"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62ECE0C0" w14:textId="77777777" w:rsidR="00B25A75" w:rsidRPr="006F06C2" w:rsidRDefault="00B25A75">
            <w:pPr>
              <w:pStyle w:val="TAC"/>
            </w:pPr>
            <w:r w:rsidRPr="006F06C2">
              <w:t>28</w:t>
            </w:r>
          </w:p>
        </w:tc>
        <w:tc>
          <w:tcPr>
            <w:tcW w:w="3969" w:type="dxa"/>
            <w:tcBorders>
              <w:top w:val="single" w:sz="4" w:space="0" w:color="auto"/>
              <w:left w:val="single" w:sz="4" w:space="0" w:color="auto"/>
              <w:bottom w:val="single" w:sz="4" w:space="0" w:color="auto"/>
              <w:right w:val="single" w:sz="4" w:space="0" w:color="auto"/>
            </w:tcBorders>
            <w:hideMark/>
          </w:tcPr>
          <w:p w14:paraId="34771CBD" w14:textId="77777777" w:rsidR="00B25A75" w:rsidRPr="006F06C2" w:rsidRDefault="00B25A75">
            <w:pPr>
              <w:pStyle w:val="TAL"/>
            </w:pPr>
            <w:r w:rsidRPr="006F06C2">
              <w:t xml:space="preserve">The SS transmits </w:t>
            </w:r>
            <w:r w:rsidRPr="006F06C2">
              <w:rPr>
                <w:i/>
                <w:iCs/>
              </w:rPr>
              <w:t>RRCRelease</w:t>
            </w:r>
            <w:r w:rsidRPr="006F06C2">
              <w:t xml:space="preserve"> message with </w:t>
            </w:r>
            <w:r w:rsidRPr="006F06C2">
              <w:rPr>
                <w:i/>
                <w:iCs/>
              </w:rPr>
              <w:t>measIdleConfig</w:t>
            </w:r>
            <w:r w:rsidRPr="006F06C2">
              <w:t xml:space="preserve"> not including </w:t>
            </w:r>
            <w:r w:rsidRPr="006F06C2">
              <w:rPr>
                <w:i/>
              </w:rPr>
              <w:t>ssb-MeasConfig</w:t>
            </w:r>
            <w:r w:rsidRPr="006F06C2">
              <w:rPr>
                <w:i/>
                <w:iCs/>
              </w:rPr>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58964338" w14:textId="77777777" w:rsidR="00B25A75" w:rsidRPr="006F06C2" w:rsidRDefault="00B25A75">
            <w:pPr>
              <w:pStyle w:val="TAC"/>
              <w:rPr>
                <w:lang w:eastAsia="zh-CN"/>
              </w:rPr>
            </w:pPr>
            <w:r w:rsidRPr="006F06C2">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179D9CE7" w14:textId="77777777" w:rsidR="00B25A75" w:rsidRPr="006F06C2" w:rsidRDefault="00B25A75">
            <w:pPr>
              <w:pStyle w:val="TAL"/>
              <w:rPr>
                <w:iCs/>
                <w:lang w:eastAsia="en-US"/>
              </w:rPr>
            </w:pPr>
            <w:r w:rsidRPr="006F06C2">
              <w:rPr>
                <w:iCs/>
              </w:rPr>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499106E"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F17FC84" w14:textId="77777777" w:rsidR="00B25A75" w:rsidRPr="006F06C2" w:rsidRDefault="00B25A75">
            <w:pPr>
              <w:pStyle w:val="TAC"/>
            </w:pPr>
            <w:r w:rsidRPr="006F06C2">
              <w:t>-</w:t>
            </w:r>
          </w:p>
        </w:tc>
      </w:tr>
      <w:tr w:rsidR="00B25A75" w:rsidRPr="006F06C2" w14:paraId="01B851A4"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1F17AA14" w14:textId="77777777" w:rsidR="00B25A75" w:rsidRPr="006F06C2" w:rsidRDefault="00B25A75">
            <w:pPr>
              <w:pStyle w:val="TAC"/>
            </w:pPr>
            <w:r w:rsidRPr="006F06C2">
              <w:t>29</w:t>
            </w:r>
          </w:p>
        </w:tc>
        <w:tc>
          <w:tcPr>
            <w:tcW w:w="3969" w:type="dxa"/>
            <w:tcBorders>
              <w:top w:val="single" w:sz="4" w:space="0" w:color="auto"/>
              <w:left w:val="single" w:sz="4" w:space="0" w:color="auto"/>
              <w:bottom w:val="single" w:sz="4" w:space="0" w:color="auto"/>
              <w:right w:val="single" w:sz="4" w:space="0" w:color="auto"/>
            </w:tcBorders>
            <w:hideMark/>
          </w:tcPr>
          <w:p w14:paraId="69E480E1" w14:textId="77777777" w:rsidR="00B25A75" w:rsidRPr="006F06C2" w:rsidRDefault="00B25A75">
            <w:pPr>
              <w:pStyle w:val="TAL"/>
            </w:pPr>
            <w:r w:rsidRPr="006F06C2">
              <w:t>Wait for 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7E3119BE"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3CB57E57" w14:textId="77777777" w:rsidR="00B25A75" w:rsidRPr="006F06C2" w:rsidRDefault="00B25A7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19BCB43D"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75B3976" w14:textId="77777777" w:rsidR="00B25A75" w:rsidRPr="006F06C2" w:rsidRDefault="00B25A75">
            <w:pPr>
              <w:pStyle w:val="TAC"/>
            </w:pPr>
            <w:r w:rsidRPr="006F06C2">
              <w:t>-</w:t>
            </w:r>
          </w:p>
        </w:tc>
      </w:tr>
      <w:tr w:rsidR="00B25A75" w:rsidRPr="006F06C2" w14:paraId="204B4489"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1720B81A" w14:textId="77777777" w:rsidR="00B25A75" w:rsidRPr="006F06C2" w:rsidRDefault="00B25A75">
            <w:pPr>
              <w:pStyle w:val="TAC"/>
            </w:pPr>
            <w:r w:rsidRPr="006F06C2">
              <w:t>30-37</w:t>
            </w:r>
          </w:p>
        </w:tc>
        <w:tc>
          <w:tcPr>
            <w:tcW w:w="3969" w:type="dxa"/>
            <w:tcBorders>
              <w:top w:val="single" w:sz="4" w:space="0" w:color="auto"/>
              <w:left w:val="single" w:sz="4" w:space="0" w:color="auto"/>
              <w:bottom w:val="single" w:sz="4" w:space="0" w:color="auto"/>
              <w:right w:val="single" w:sz="4" w:space="0" w:color="auto"/>
            </w:tcBorders>
            <w:hideMark/>
          </w:tcPr>
          <w:p w14:paraId="5D4387C6" w14:textId="77777777" w:rsidR="00B25A75" w:rsidRPr="006F06C2" w:rsidRDefault="00B25A75">
            <w:pPr>
              <w:pStyle w:val="TAL"/>
            </w:pPr>
            <w:r w:rsidRPr="006F06C2">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02BCAEF8"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B91131F" w14:textId="77777777" w:rsidR="00B25A75" w:rsidRPr="006F06C2" w:rsidRDefault="00B25A7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27975A7E"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477502A" w14:textId="77777777" w:rsidR="00B25A75" w:rsidRPr="006F06C2" w:rsidRDefault="00B25A75">
            <w:pPr>
              <w:pStyle w:val="TAC"/>
            </w:pPr>
            <w:r w:rsidRPr="006F06C2">
              <w:t>-</w:t>
            </w:r>
          </w:p>
        </w:tc>
      </w:tr>
      <w:tr w:rsidR="00B25A75" w:rsidRPr="006F06C2" w14:paraId="19345406"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0290F731" w14:textId="77777777" w:rsidR="00B25A75" w:rsidRPr="006F06C2" w:rsidRDefault="00B25A75">
            <w:pPr>
              <w:pStyle w:val="TAC"/>
            </w:pPr>
            <w:r w:rsidRPr="006F06C2">
              <w:t>38</w:t>
            </w:r>
          </w:p>
        </w:tc>
        <w:tc>
          <w:tcPr>
            <w:tcW w:w="3969" w:type="dxa"/>
            <w:tcBorders>
              <w:top w:val="single" w:sz="4" w:space="0" w:color="auto"/>
              <w:left w:val="single" w:sz="4" w:space="0" w:color="auto"/>
              <w:bottom w:val="single" w:sz="4" w:space="0" w:color="auto"/>
              <w:right w:val="single" w:sz="4" w:space="0" w:color="auto"/>
            </w:tcBorders>
            <w:hideMark/>
          </w:tcPr>
          <w:p w14:paraId="0E67C7DA" w14:textId="77777777" w:rsidR="00B25A75" w:rsidRPr="006F06C2" w:rsidRDefault="00B25A75">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3E6AC0C0" w14:textId="77777777" w:rsidR="00B25A75" w:rsidRPr="006F06C2" w:rsidRDefault="00B25A75">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20716C54" w14:textId="77777777" w:rsidR="00B25A75" w:rsidRPr="006F06C2" w:rsidRDefault="00B25A75">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3A559F8B"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1D666D9" w14:textId="77777777" w:rsidR="00B25A75" w:rsidRPr="006F06C2" w:rsidRDefault="00B25A75">
            <w:pPr>
              <w:pStyle w:val="TAC"/>
            </w:pPr>
            <w:r w:rsidRPr="006F06C2">
              <w:t>-</w:t>
            </w:r>
          </w:p>
        </w:tc>
      </w:tr>
      <w:tr w:rsidR="00B25A75" w:rsidRPr="006F06C2" w14:paraId="56432C17"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07881EB6" w14:textId="77777777" w:rsidR="00B25A75" w:rsidRPr="006F06C2" w:rsidRDefault="00B25A75">
            <w:pPr>
              <w:pStyle w:val="TAC"/>
            </w:pPr>
            <w:r w:rsidRPr="006F06C2">
              <w:t>39</w:t>
            </w:r>
          </w:p>
        </w:tc>
        <w:tc>
          <w:tcPr>
            <w:tcW w:w="3969" w:type="dxa"/>
            <w:tcBorders>
              <w:top w:val="single" w:sz="4" w:space="0" w:color="auto"/>
              <w:left w:val="single" w:sz="4" w:space="0" w:color="auto"/>
              <w:bottom w:val="single" w:sz="4" w:space="0" w:color="auto"/>
              <w:right w:val="single" w:sz="4" w:space="0" w:color="auto"/>
            </w:tcBorders>
            <w:hideMark/>
          </w:tcPr>
          <w:p w14:paraId="0C0EDCE6" w14:textId="77777777" w:rsidR="00B25A75" w:rsidRPr="006F06C2" w:rsidRDefault="00B25A75">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313D208C" w14:textId="77777777" w:rsidR="00B25A75" w:rsidRPr="006F06C2" w:rsidRDefault="00B25A75">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11166F28" w14:textId="77777777" w:rsidR="00B25A75" w:rsidRPr="006F06C2" w:rsidRDefault="00B25A75">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24B31245" w14:textId="77777777" w:rsidR="00B25A75" w:rsidRPr="006F06C2" w:rsidRDefault="00B25A75">
            <w:pPr>
              <w:pStyle w:val="TAC"/>
            </w:pPr>
            <w:r w:rsidRPr="006F06C2">
              <w:t>3</w:t>
            </w:r>
          </w:p>
        </w:tc>
        <w:tc>
          <w:tcPr>
            <w:tcW w:w="892" w:type="dxa"/>
            <w:tcBorders>
              <w:top w:val="single" w:sz="4" w:space="0" w:color="auto"/>
              <w:left w:val="single" w:sz="4" w:space="0" w:color="auto"/>
              <w:bottom w:val="single" w:sz="4" w:space="0" w:color="auto"/>
              <w:right w:val="single" w:sz="4" w:space="0" w:color="auto"/>
            </w:tcBorders>
            <w:hideMark/>
          </w:tcPr>
          <w:p w14:paraId="04D0B883" w14:textId="77777777" w:rsidR="00B25A75" w:rsidRPr="006F06C2" w:rsidRDefault="00B25A75">
            <w:pPr>
              <w:pStyle w:val="TAC"/>
            </w:pPr>
            <w:r w:rsidRPr="006F06C2">
              <w:t>P</w:t>
            </w:r>
          </w:p>
        </w:tc>
      </w:tr>
      <w:tr w:rsidR="00B25A75" w:rsidRPr="006F06C2" w14:paraId="1A0F6244"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69FF5887" w14:textId="77777777" w:rsidR="00B25A75" w:rsidRPr="006F06C2" w:rsidRDefault="00B25A75">
            <w:pPr>
              <w:pStyle w:val="TAC"/>
            </w:pPr>
            <w:r w:rsidRPr="006F06C2">
              <w:t>40</w:t>
            </w:r>
          </w:p>
        </w:tc>
        <w:tc>
          <w:tcPr>
            <w:tcW w:w="3969" w:type="dxa"/>
            <w:tcBorders>
              <w:top w:val="single" w:sz="4" w:space="0" w:color="auto"/>
              <w:left w:val="single" w:sz="4" w:space="0" w:color="auto"/>
              <w:bottom w:val="single" w:sz="4" w:space="0" w:color="auto"/>
              <w:right w:val="single" w:sz="4" w:space="0" w:color="auto"/>
            </w:tcBorders>
            <w:hideMark/>
          </w:tcPr>
          <w:p w14:paraId="03F41BA6" w14:textId="77777777" w:rsidR="00B25A75" w:rsidRPr="006F06C2" w:rsidRDefault="00B25A75">
            <w:pPr>
              <w:pStyle w:val="TAL"/>
            </w:pPr>
            <w:r w:rsidRPr="006F06C2">
              <w:t xml:space="preserve">The SS transmits </w:t>
            </w:r>
            <w:r w:rsidRPr="006F06C2">
              <w:rPr>
                <w:i/>
                <w:iCs/>
              </w:rPr>
              <w:t>RRCRelease</w:t>
            </w:r>
            <w:r w:rsidRPr="006F06C2">
              <w:t xml:space="preserve"> message including </w:t>
            </w:r>
            <w:r w:rsidRPr="006F06C2">
              <w:rPr>
                <w:i/>
                <w:iCs/>
              </w:rPr>
              <w:t>measIdleConfig to the UE.</w:t>
            </w:r>
          </w:p>
        </w:tc>
        <w:tc>
          <w:tcPr>
            <w:tcW w:w="709" w:type="dxa"/>
            <w:tcBorders>
              <w:top w:val="single" w:sz="4" w:space="0" w:color="auto"/>
              <w:left w:val="single" w:sz="4" w:space="0" w:color="auto"/>
              <w:bottom w:val="single" w:sz="4" w:space="0" w:color="auto"/>
              <w:right w:val="single" w:sz="4" w:space="0" w:color="auto"/>
            </w:tcBorders>
            <w:hideMark/>
          </w:tcPr>
          <w:p w14:paraId="46D5524C" w14:textId="77777777" w:rsidR="00B25A75" w:rsidRPr="006F06C2" w:rsidRDefault="00B25A75">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00C300C9" w14:textId="77777777" w:rsidR="00B25A75" w:rsidRPr="006F06C2" w:rsidRDefault="00B25A75">
            <w:pPr>
              <w:pStyle w:val="TAL"/>
            </w:pPr>
            <w:r w:rsidRPr="006F06C2">
              <w:rPr>
                <w:iCs/>
              </w:rPr>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5401C3F5"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62C77CE6" w14:textId="77777777" w:rsidR="00B25A75" w:rsidRPr="006F06C2" w:rsidRDefault="00B25A75">
            <w:pPr>
              <w:pStyle w:val="TAC"/>
            </w:pPr>
            <w:r w:rsidRPr="006F06C2">
              <w:t>-</w:t>
            </w:r>
          </w:p>
        </w:tc>
      </w:tr>
      <w:tr w:rsidR="00B25A75" w:rsidRPr="006F06C2" w14:paraId="297FE9B2"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5B3994F5" w14:textId="77777777" w:rsidR="00B25A75" w:rsidRPr="006F06C2" w:rsidRDefault="00B25A75">
            <w:pPr>
              <w:pStyle w:val="TAC"/>
            </w:pPr>
            <w:r w:rsidRPr="006F06C2">
              <w:t>41</w:t>
            </w:r>
          </w:p>
        </w:tc>
        <w:tc>
          <w:tcPr>
            <w:tcW w:w="3969" w:type="dxa"/>
            <w:tcBorders>
              <w:top w:val="single" w:sz="4" w:space="0" w:color="auto"/>
              <w:left w:val="single" w:sz="4" w:space="0" w:color="auto"/>
              <w:bottom w:val="single" w:sz="4" w:space="0" w:color="auto"/>
              <w:right w:val="single" w:sz="4" w:space="0" w:color="auto"/>
            </w:tcBorders>
            <w:hideMark/>
          </w:tcPr>
          <w:p w14:paraId="4B145511" w14:textId="77777777" w:rsidR="00B25A75" w:rsidRPr="006F06C2" w:rsidRDefault="00B25A75">
            <w:pPr>
              <w:pStyle w:val="TAL"/>
            </w:pPr>
            <w:r w:rsidRPr="006F06C2">
              <w:t>Wait for 11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661053C0"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B69E024" w14:textId="77777777" w:rsidR="00B25A75" w:rsidRPr="006F06C2" w:rsidRDefault="00B25A75">
            <w:pPr>
              <w:pStyle w:val="TAL"/>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hideMark/>
          </w:tcPr>
          <w:p w14:paraId="47C8946D"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4F30125" w14:textId="77777777" w:rsidR="00B25A75" w:rsidRPr="006F06C2" w:rsidRDefault="00B25A75">
            <w:pPr>
              <w:pStyle w:val="TAC"/>
            </w:pPr>
            <w:r w:rsidRPr="006F06C2">
              <w:t>-</w:t>
            </w:r>
          </w:p>
        </w:tc>
      </w:tr>
      <w:tr w:rsidR="00B25A75" w:rsidRPr="006F06C2" w14:paraId="0FA96306"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2B3511E1" w14:textId="77777777" w:rsidR="00B25A75" w:rsidRPr="006F06C2" w:rsidRDefault="00B25A75">
            <w:pPr>
              <w:pStyle w:val="TAC"/>
            </w:pPr>
            <w:r w:rsidRPr="006F06C2">
              <w:t>42-49</w:t>
            </w:r>
          </w:p>
        </w:tc>
        <w:tc>
          <w:tcPr>
            <w:tcW w:w="3969" w:type="dxa"/>
            <w:tcBorders>
              <w:top w:val="single" w:sz="4" w:space="0" w:color="auto"/>
              <w:left w:val="single" w:sz="4" w:space="0" w:color="auto"/>
              <w:bottom w:val="single" w:sz="4" w:space="0" w:color="auto"/>
              <w:right w:val="single" w:sz="4" w:space="0" w:color="auto"/>
            </w:tcBorders>
            <w:hideMark/>
          </w:tcPr>
          <w:p w14:paraId="2DFBB1C4" w14:textId="77777777" w:rsidR="00B25A75" w:rsidRPr="006F06C2" w:rsidRDefault="00B25A75">
            <w:pPr>
              <w:pStyle w:val="TAL"/>
            </w:pPr>
            <w:r w:rsidRPr="006F06C2">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2BDF7B8E"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3793B7C6" w14:textId="77777777" w:rsidR="00B25A75" w:rsidRPr="006F06C2" w:rsidRDefault="00B25A75">
            <w:pPr>
              <w:pStyle w:val="TAL"/>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hideMark/>
          </w:tcPr>
          <w:p w14:paraId="38FE01D2"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398956F" w14:textId="77777777" w:rsidR="00B25A75" w:rsidRPr="006F06C2" w:rsidRDefault="00B25A75">
            <w:pPr>
              <w:pStyle w:val="TAC"/>
            </w:pPr>
            <w:r w:rsidRPr="006F06C2">
              <w:t>-</w:t>
            </w:r>
          </w:p>
        </w:tc>
      </w:tr>
      <w:tr w:rsidR="00B25A75" w:rsidRPr="006F06C2" w14:paraId="4876B2E4"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70488A49" w14:textId="77777777" w:rsidR="00B25A75" w:rsidRPr="006F06C2" w:rsidRDefault="00B25A75">
            <w:pPr>
              <w:pStyle w:val="TAC"/>
            </w:pPr>
            <w:r w:rsidRPr="006F06C2">
              <w:t>50</w:t>
            </w:r>
          </w:p>
        </w:tc>
        <w:tc>
          <w:tcPr>
            <w:tcW w:w="3969" w:type="dxa"/>
            <w:tcBorders>
              <w:top w:val="single" w:sz="4" w:space="0" w:color="auto"/>
              <w:left w:val="single" w:sz="4" w:space="0" w:color="auto"/>
              <w:bottom w:val="single" w:sz="4" w:space="0" w:color="auto"/>
              <w:right w:val="single" w:sz="4" w:space="0" w:color="auto"/>
            </w:tcBorders>
            <w:hideMark/>
          </w:tcPr>
          <w:p w14:paraId="29EDF9B3" w14:textId="77777777" w:rsidR="00B25A75" w:rsidRPr="006F06C2" w:rsidRDefault="00B25A75">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29910026" w14:textId="77777777" w:rsidR="00B25A75" w:rsidRPr="006F06C2" w:rsidRDefault="00B25A75">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3ABF8D84" w14:textId="77777777" w:rsidR="00B25A75" w:rsidRPr="006F06C2" w:rsidRDefault="00B25A75">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61A4E761"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E4D59B2" w14:textId="77777777" w:rsidR="00B25A75" w:rsidRPr="006F06C2" w:rsidRDefault="00B25A75">
            <w:pPr>
              <w:pStyle w:val="TAC"/>
            </w:pPr>
            <w:r w:rsidRPr="006F06C2">
              <w:t>-</w:t>
            </w:r>
          </w:p>
        </w:tc>
      </w:tr>
      <w:tr w:rsidR="00B25A75" w:rsidRPr="006F06C2" w14:paraId="77BCE1AA"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0CB9BBA2" w14:textId="77777777" w:rsidR="00B25A75" w:rsidRPr="006F06C2" w:rsidRDefault="00B25A75">
            <w:pPr>
              <w:pStyle w:val="TAC"/>
            </w:pPr>
            <w:r w:rsidRPr="006F06C2">
              <w:t>51</w:t>
            </w:r>
          </w:p>
        </w:tc>
        <w:tc>
          <w:tcPr>
            <w:tcW w:w="3969" w:type="dxa"/>
            <w:tcBorders>
              <w:top w:val="single" w:sz="4" w:space="0" w:color="auto"/>
              <w:left w:val="single" w:sz="4" w:space="0" w:color="auto"/>
              <w:bottom w:val="single" w:sz="4" w:space="0" w:color="auto"/>
              <w:right w:val="single" w:sz="4" w:space="0" w:color="auto"/>
            </w:tcBorders>
            <w:hideMark/>
          </w:tcPr>
          <w:p w14:paraId="4C5FF16B" w14:textId="77777777" w:rsidR="00B25A75" w:rsidRPr="006F06C2" w:rsidRDefault="00B25A75">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17BD7F39" w14:textId="77777777" w:rsidR="00B25A75" w:rsidRPr="006F06C2" w:rsidRDefault="00B25A75">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5BC67004" w14:textId="77777777" w:rsidR="00B25A75" w:rsidRPr="006F06C2" w:rsidRDefault="00B25A75">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66C44023" w14:textId="77777777" w:rsidR="00B25A75" w:rsidRPr="006F06C2" w:rsidRDefault="00B25A75">
            <w:pPr>
              <w:pStyle w:val="TAC"/>
            </w:pPr>
            <w:r w:rsidRPr="006F06C2">
              <w:t>4</w:t>
            </w:r>
          </w:p>
        </w:tc>
        <w:tc>
          <w:tcPr>
            <w:tcW w:w="892" w:type="dxa"/>
            <w:tcBorders>
              <w:top w:val="single" w:sz="4" w:space="0" w:color="auto"/>
              <w:left w:val="single" w:sz="4" w:space="0" w:color="auto"/>
              <w:bottom w:val="single" w:sz="4" w:space="0" w:color="auto"/>
              <w:right w:val="single" w:sz="4" w:space="0" w:color="auto"/>
            </w:tcBorders>
            <w:hideMark/>
          </w:tcPr>
          <w:p w14:paraId="11DD7421" w14:textId="77777777" w:rsidR="00B25A75" w:rsidRPr="006F06C2" w:rsidRDefault="00B25A75">
            <w:pPr>
              <w:pStyle w:val="TAC"/>
            </w:pPr>
            <w:r w:rsidRPr="006F06C2">
              <w:t>F</w:t>
            </w:r>
          </w:p>
        </w:tc>
      </w:tr>
      <w:tr w:rsidR="00B25A75" w:rsidRPr="006F06C2" w14:paraId="248C4821"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242A2222" w14:textId="77777777" w:rsidR="00B25A75" w:rsidRPr="006F06C2" w:rsidRDefault="00B25A75">
            <w:pPr>
              <w:pStyle w:val="TAC"/>
            </w:pPr>
            <w:r w:rsidRPr="006F06C2">
              <w:t>52</w:t>
            </w:r>
          </w:p>
        </w:tc>
        <w:tc>
          <w:tcPr>
            <w:tcW w:w="3969" w:type="dxa"/>
            <w:tcBorders>
              <w:top w:val="single" w:sz="4" w:space="0" w:color="auto"/>
              <w:left w:val="single" w:sz="4" w:space="0" w:color="auto"/>
              <w:bottom w:val="single" w:sz="4" w:space="0" w:color="auto"/>
              <w:right w:val="single" w:sz="4" w:space="0" w:color="auto"/>
            </w:tcBorders>
            <w:hideMark/>
          </w:tcPr>
          <w:p w14:paraId="7F6C3110" w14:textId="77777777" w:rsidR="00B25A75" w:rsidRPr="006F06C2" w:rsidRDefault="00B25A75">
            <w:pPr>
              <w:pStyle w:val="TAL"/>
            </w:pPr>
            <w:r w:rsidRPr="006F06C2">
              <w:t xml:space="preserve">The SS transmits </w:t>
            </w:r>
            <w:r w:rsidRPr="006F06C2">
              <w:rPr>
                <w:i/>
                <w:iCs/>
              </w:rPr>
              <w:t>RRCRelease</w:t>
            </w:r>
            <w:r w:rsidRPr="006F06C2">
              <w:t xml:space="preserve"> message with </w:t>
            </w:r>
            <w:r w:rsidRPr="006F06C2">
              <w:rPr>
                <w:i/>
                <w:iCs/>
              </w:rPr>
              <w:t>measIdleConfig not including measIdleCarrierListNR to the UE.</w:t>
            </w:r>
          </w:p>
        </w:tc>
        <w:tc>
          <w:tcPr>
            <w:tcW w:w="709" w:type="dxa"/>
            <w:tcBorders>
              <w:top w:val="single" w:sz="4" w:space="0" w:color="auto"/>
              <w:left w:val="single" w:sz="4" w:space="0" w:color="auto"/>
              <w:bottom w:val="single" w:sz="4" w:space="0" w:color="auto"/>
              <w:right w:val="single" w:sz="4" w:space="0" w:color="auto"/>
            </w:tcBorders>
            <w:hideMark/>
          </w:tcPr>
          <w:p w14:paraId="74A33449" w14:textId="77777777" w:rsidR="00B25A75" w:rsidRPr="006F06C2" w:rsidRDefault="00B25A75">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3419CFED" w14:textId="77777777" w:rsidR="00B25A75" w:rsidRPr="006F06C2" w:rsidRDefault="00B25A75">
            <w:pPr>
              <w:pStyle w:val="TAL"/>
              <w:rPr>
                <w:i/>
                <w:iCs/>
              </w:rPr>
            </w:pPr>
            <w:r w:rsidRPr="006F06C2">
              <w:rPr>
                <w:iCs/>
              </w:rPr>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5D4A973B"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1988E00" w14:textId="77777777" w:rsidR="00B25A75" w:rsidRPr="006F06C2" w:rsidRDefault="00B25A75">
            <w:pPr>
              <w:pStyle w:val="TAC"/>
            </w:pPr>
            <w:r w:rsidRPr="006F06C2">
              <w:t>-</w:t>
            </w:r>
          </w:p>
        </w:tc>
      </w:tr>
      <w:tr w:rsidR="00B25A75" w:rsidRPr="006F06C2" w14:paraId="2404B1CD"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34B7E152" w14:textId="77777777" w:rsidR="00B25A75" w:rsidRPr="006F06C2" w:rsidRDefault="00B25A75">
            <w:pPr>
              <w:pStyle w:val="TAC"/>
            </w:pPr>
            <w:r w:rsidRPr="006F06C2">
              <w:t>53</w:t>
            </w:r>
          </w:p>
        </w:tc>
        <w:tc>
          <w:tcPr>
            <w:tcW w:w="3969" w:type="dxa"/>
            <w:tcBorders>
              <w:top w:val="single" w:sz="4" w:space="0" w:color="auto"/>
              <w:left w:val="single" w:sz="4" w:space="0" w:color="auto"/>
              <w:bottom w:val="single" w:sz="4" w:space="0" w:color="auto"/>
              <w:right w:val="single" w:sz="4" w:space="0" w:color="auto"/>
            </w:tcBorders>
            <w:hideMark/>
          </w:tcPr>
          <w:p w14:paraId="0D4BDDA2" w14:textId="77777777" w:rsidR="00B25A75" w:rsidRPr="006F06C2" w:rsidRDefault="00B25A75">
            <w:pPr>
              <w:pStyle w:val="TAL"/>
            </w:pPr>
            <w:r w:rsidRPr="006F06C2">
              <w:t>Wait for 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32825756"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4D5D3CA8" w14:textId="77777777" w:rsidR="00B25A75" w:rsidRPr="006F06C2" w:rsidRDefault="00B25A75">
            <w:pPr>
              <w:pStyle w:val="TAL"/>
              <w:rPr>
                <w:iCs/>
              </w:rPr>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0CECDEA3"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625D260" w14:textId="77777777" w:rsidR="00B25A75" w:rsidRPr="006F06C2" w:rsidRDefault="00B25A75">
            <w:pPr>
              <w:pStyle w:val="TAC"/>
            </w:pPr>
            <w:r w:rsidRPr="006F06C2">
              <w:t>-</w:t>
            </w:r>
          </w:p>
        </w:tc>
      </w:tr>
      <w:tr w:rsidR="00B25A75" w:rsidRPr="006F06C2" w14:paraId="6CC09A82"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6325C1F0" w14:textId="77777777" w:rsidR="00B25A75" w:rsidRPr="006F06C2" w:rsidRDefault="00B25A75">
            <w:pPr>
              <w:pStyle w:val="TAC"/>
            </w:pPr>
            <w:r w:rsidRPr="006F06C2">
              <w:t>54-61</w:t>
            </w:r>
          </w:p>
        </w:tc>
        <w:tc>
          <w:tcPr>
            <w:tcW w:w="3969" w:type="dxa"/>
            <w:tcBorders>
              <w:top w:val="single" w:sz="4" w:space="0" w:color="auto"/>
              <w:left w:val="single" w:sz="4" w:space="0" w:color="auto"/>
              <w:bottom w:val="single" w:sz="4" w:space="0" w:color="auto"/>
              <w:right w:val="single" w:sz="4" w:space="0" w:color="auto"/>
            </w:tcBorders>
            <w:hideMark/>
          </w:tcPr>
          <w:p w14:paraId="3A8E046E" w14:textId="77777777" w:rsidR="00B25A75" w:rsidRPr="006F06C2" w:rsidRDefault="00B25A75">
            <w:pPr>
              <w:pStyle w:val="TAL"/>
            </w:pPr>
            <w:r w:rsidRPr="006F06C2">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754CCD8B" w14:textId="77777777" w:rsidR="00B25A75" w:rsidRPr="006F06C2" w:rsidRDefault="00B25A75">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E7648AE" w14:textId="77777777" w:rsidR="00B25A75" w:rsidRPr="006F06C2" w:rsidRDefault="00B25A75">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3ACF065D"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333FEBE" w14:textId="77777777" w:rsidR="00B25A75" w:rsidRPr="006F06C2" w:rsidRDefault="00B25A75">
            <w:pPr>
              <w:pStyle w:val="TAC"/>
            </w:pPr>
            <w:r w:rsidRPr="006F06C2">
              <w:t>-</w:t>
            </w:r>
          </w:p>
        </w:tc>
      </w:tr>
      <w:tr w:rsidR="00B25A75" w:rsidRPr="006F06C2" w14:paraId="7BC1C6D7"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33F4651D" w14:textId="77777777" w:rsidR="00B25A75" w:rsidRPr="006F06C2" w:rsidRDefault="00B25A75">
            <w:pPr>
              <w:pStyle w:val="TAC"/>
            </w:pPr>
            <w:r w:rsidRPr="006F06C2">
              <w:t>62</w:t>
            </w:r>
          </w:p>
        </w:tc>
        <w:tc>
          <w:tcPr>
            <w:tcW w:w="3969" w:type="dxa"/>
            <w:tcBorders>
              <w:top w:val="single" w:sz="4" w:space="0" w:color="auto"/>
              <w:left w:val="single" w:sz="4" w:space="0" w:color="auto"/>
              <w:bottom w:val="single" w:sz="4" w:space="0" w:color="auto"/>
              <w:right w:val="single" w:sz="4" w:space="0" w:color="auto"/>
            </w:tcBorders>
            <w:hideMark/>
          </w:tcPr>
          <w:p w14:paraId="41D7D4FD" w14:textId="77777777" w:rsidR="00B25A75" w:rsidRPr="006F06C2" w:rsidRDefault="00B25A75">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012C461" w14:textId="77777777" w:rsidR="00B25A75" w:rsidRPr="006F06C2" w:rsidRDefault="00B25A75">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3B04883E" w14:textId="77777777" w:rsidR="00B25A75" w:rsidRPr="006F06C2" w:rsidRDefault="00B25A75">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37EB858B" w14:textId="77777777" w:rsidR="00B25A75" w:rsidRPr="006F06C2" w:rsidRDefault="00B25A75">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616F0939" w14:textId="77777777" w:rsidR="00B25A75" w:rsidRPr="006F06C2" w:rsidRDefault="00B25A75">
            <w:pPr>
              <w:pStyle w:val="TAC"/>
            </w:pPr>
            <w:r w:rsidRPr="006F06C2">
              <w:t>-</w:t>
            </w:r>
          </w:p>
        </w:tc>
      </w:tr>
      <w:tr w:rsidR="00B25A75" w:rsidRPr="006F06C2" w14:paraId="637CA9BA" w14:textId="77777777" w:rsidTr="00B25A75">
        <w:tc>
          <w:tcPr>
            <w:tcW w:w="648" w:type="dxa"/>
            <w:tcBorders>
              <w:top w:val="single" w:sz="4" w:space="0" w:color="auto"/>
              <w:left w:val="single" w:sz="4" w:space="0" w:color="auto"/>
              <w:bottom w:val="single" w:sz="4" w:space="0" w:color="auto"/>
              <w:right w:val="single" w:sz="4" w:space="0" w:color="auto"/>
            </w:tcBorders>
            <w:hideMark/>
          </w:tcPr>
          <w:p w14:paraId="53F61EF7" w14:textId="77777777" w:rsidR="00B25A75" w:rsidRPr="006F06C2" w:rsidRDefault="00B25A75">
            <w:pPr>
              <w:pStyle w:val="TAC"/>
            </w:pPr>
            <w:r w:rsidRPr="006F06C2">
              <w:t>63</w:t>
            </w:r>
          </w:p>
        </w:tc>
        <w:tc>
          <w:tcPr>
            <w:tcW w:w="3969" w:type="dxa"/>
            <w:tcBorders>
              <w:top w:val="single" w:sz="4" w:space="0" w:color="auto"/>
              <w:left w:val="single" w:sz="4" w:space="0" w:color="auto"/>
              <w:bottom w:val="single" w:sz="4" w:space="0" w:color="auto"/>
              <w:right w:val="single" w:sz="4" w:space="0" w:color="auto"/>
            </w:tcBorders>
            <w:hideMark/>
          </w:tcPr>
          <w:p w14:paraId="240EC31F" w14:textId="77777777" w:rsidR="00B25A75" w:rsidRPr="006F06C2" w:rsidRDefault="00B25A75">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65604A7C" w14:textId="77777777" w:rsidR="00B25A75" w:rsidRPr="006F06C2" w:rsidRDefault="00B25A75">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3A16692A" w14:textId="77777777" w:rsidR="00B25A75" w:rsidRPr="006F06C2" w:rsidRDefault="00B25A75">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08CD3C3D" w14:textId="77777777" w:rsidR="00B25A75" w:rsidRPr="006F06C2" w:rsidRDefault="00B25A75">
            <w:pPr>
              <w:pStyle w:val="TAC"/>
            </w:pPr>
            <w:r w:rsidRPr="006F06C2">
              <w:t>5</w:t>
            </w:r>
          </w:p>
        </w:tc>
        <w:tc>
          <w:tcPr>
            <w:tcW w:w="892" w:type="dxa"/>
            <w:tcBorders>
              <w:top w:val="single" w:sz="4" w:space="0" w:color="auto"/>
              <w:left w:val="single" w:sz="4" w:space="0" w:color="auto"/>
              <w:bottom w:val="single" w:sz="4" w:space="0" w:color="auto"/>
              <w:right w:val="single" w:sz="4" w:space="0" w:color="auto"/>
            </w:tcBorders>
            <w:hideMark/>
          </w:tcPr>
          <w:p w14:paraId="448CAAAE" w14:textId="77777777" w:rsidR="00B25A75" w:rsidRPr="006F06C2" w:rsidRDefault="00B25A75">
            <w:pPr>
              <w:pStyle w:val="TAC"/>
            </w:pPr>
            <w:r w:rsidRPr="006F06C2">
              <w:t>F</w:t>
            </w:r>
          </w:p>
        </w:tc>
      </w:tr>
    </w:tbl>
    <w:p w14:paraId="40884094" w14:textId="77777777" w:rsidR="00B25A75" w:rsidRPr="006F06C2" w:rsidRDefault="00B25A75" w:rsidP="00B25A75">
      <w:pPr>
        <w:rPr>
          <w:lang w:eastAsia="en-US"/>
        </w:rPr>
      </w:pPr>
    </w:p>
    <w:p w14:paraId="29EB9076" w14:textId="03A9CD26" w:rsidR="00B25A75" w:rsidRPr="006F06C2" w:rsidRDefault="00B25A75" w:rsidP="00A7283B">
      <w:pPr>
        <w:pStyle w:val="H6"/>
      </w:pPr>
      <w:r w:rsidRPr="006F06C2">
        <w:t>8.1.5.11.</w:t>
      </w:r>
      <w:r w:rsidR="00140A6A">
        <w:t>2</w:t>
      </w:r>
      <w:r w:rsidRPr="006F06C2">
        <w:t>.3.3</w:t>
      </w:r>
      <w:r w:rsidRPr="006F06C2">
        <w:rPr>
          <w:snapToGrid w:val="0"/>
        </w:rPr>
        <w:tab/>
        <w:t>Specific message contents</w:t>
      </w:r>
    </w:p>
    <w:p w14:paraId="4D11B81D" w14:textId="77777777" w:rsidR="00B25A75" w:rsidRPr="006F06C2" w:rsidRDefault="00B25A75" w:rsidP="00B25A75">
      <w:r w:rsidRPr="006F06C2">
        <w:t>TBD</w:t>
      </w:r>
    </w:p>
    <w:p w14:paraId="626E9E94" w14:textId="5790BBE4" w:rsidR="00956564" w:rsidRPr="006F06C2" w:rsidRDefault="00956564" w:rsidP="00956564">
      <w:pPr>
        <w:pStyle w:val="Heading5"/>
      </w:pPr>
      <w:bookmarkStart w:id="904" w:name="_Hlk94265553"/>
      <w:r w:rsidRPr="006F06C2">
        <w:t>8.1.5.11.</w:t>
      </w:r>
      <w:r w:rsidR="00140A6A">
        <w:t>3</w:t>
      </w:r>
      <w:r w:rsidRPr="006F06C2">
        <w:tab/>
        <w:t>Idle/Inactive measurements / Inactive mode / SIB11 configuration / Measurement of NR cells</w:t>
      </w:r>
    </w:p>
    <w:p w14:paraId="48C67672" w14:textId="66850918" w:rsidR="00956564" w:rsidRPr="006F06C2" w:rsidRDefault="00956564" w:rsidP="00956564">
      <w:pPr>
        <w:pStyle w:val="H6"/>
      </w:pPr>
      <w:r w:rsidRPr="006F06C2">
        <w:t>8.1.5.11.</w:t>
      </w:r>
      <w:r w:rsidR="00140A6A">
        <w:t>3</w:t>
      </w:r>
      <w:r w:rsidRPr="006F06C2">
        <w:t>.1</w:t>
      </w:r>
      <w:r w:rsidRPr="006F06C2">
        <w:tab/>
        <w:t>Test Purpose (TP)</w:t>
      </w:r>
    </w:p>
    <w:p w14:paraId="00BAD5B9" w14:textId="77777777" w:rsidR="00956564" w:rsidRPr="006F06C2" w:rsidRDefault="00956564" w:rsidP="00956564">
      <w:pPr>
        <w:pStyle w:val="H6"/>
      </w:pPr>
      <w:r w:rsidRPr="006F06C2">
        <w:t>(1)</w:t>
      </w:r>
    </w:p>
    <w:p w14:paraId="1AA5D9AD" w14:textId="77777777" w:rsidR="00956564" w:rsidRPr="006F06C2" w:rsidRDefault="00956564" w:rsidP="009565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w:t>
      </w:r>
      <w:r w:rsidRPr="006F06C2">
        <w:rPr>
          <w:noProof w:val="0"/>
          <w:lang w:eastAsia="zh-CN"/>
        </w:rPr>
        <w:t xml:space="preserve"> </w:t>
      </w:r>
      <w:r w:rsidRPr="006F06C2">
        <w:rPr>
          <w:rFonts w:eastAsia="MS Gothic"/>
          <w:noProof w:val="0"/>
        </w:rPr>
        <w:t>}</w:t>
      </w:r>
    </w:p>
    <w:p w14:paraId="679C6F8E" w14:textId="77777777" w:rsidR="00956564" w:rsidRPr="006F06C2" w:rsidRDefault="00956564" w:rsidP="009565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77707848" w14:textId="77777777" w:rsidR="00956564" w:rsidRPr="006F06C2" w:rsidRDefault="00956564" w:rsidP="00956564">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 xml:space="preserve">measIdleConfig </w:t>
      </w:r>
      <w:r w:rsidRPr="006F06C2">
        <w:rPr>
          <w:rFonts w:eastAsia="MS Gothic"/>
          <w:noProof w:val="0"/>
        </w:rPr>
        <w:t>and</w:t>
      </w:r>
      <w:r w:rsidRPr="006F06C2">
        <w:rPr>
          <w:rFonts w:eastAsia="MS Gothic"/>
          <w:i/>
          <w:iCs/>
          <w:noProof w:val="0"/>
        </w:rPr>
        <w:t xml:space="preserve"> suspendConfig,</w:t>
      </w:r>
      <w:r w:rsidRPr="006F06C2">
        <w:rPr>
          <w:rFonts w:eastAsia="MS Gothic"/>
          <w:noProof w:val="0"/>
        </w:rPr>
        <w:t xml:space="preserve"> </w:t>
      </w:r>
      <w:r w:rsidRPr="006F06C2">
        <w:rPr>
          <w:rFonts w:eastAsia="MS Gothic"/>
          <w:i/>
          <w:iCs/>
          <w:noProof w:val="0"/>
        </w:rPr>
        <w:t>SIB11</w:t>
      </w:r>
      <w:r w:rsidRPr="006F06C2">
        <w:rPr>
          <w:rFonts w:eastAsia="MS Gothic"/>
          <w:noProof w:val="0"/>
        </w:rPr>
        <w:t xml:space="preserve"> including </w:t>
      </w:r>
      <w:r w:rsidRPr="006F06C2">
        <w:rPr>
          <w:rFonts w:eastAsia="MS Gothic"/>
          <w:i/>
          <w:iCs/>
          <w:noProof w:val="0"/>
        </w:rPr>
        <w:t>measIdleCarrierListNR</w:t>
      </w:r>
      <w:r w:rsidRPr="006F06C2">
        <w:rPr>
          <w:rFonts w:eastAsia="MS Gothic"/>
          <w:noProof w:val="0"/>
        </w:rPr>
        <w:t xml:space="preserve"> with </w:t>
      </w:r>
      <w:r w:rsidRPr="006F06C2">
        <w:rPr>
          <w:rFonts w:eastAsia="MS Gothic"/>
          <w:i/>
          <w:iCs/>
          <w:noProof w:val="0"/>
        </w:rPr>
        <w:t>ssb-MeasConfig</w:t>
      </w:r>
      <w:r w:rsidRPr="006F06C2">
        <w:rPr>
          <w:rFonts w:eastAsia="MS Gothic"/>
          <w:noProof w:val="0"/>
        </w:rPr>
        <w:t xml:space="preserve"> </w:t>
      </w:r>
      <w:r w:rsidRPr="006F06C2">
        <w:rPr>
          <w:noProof w:val="0"/>
          <w:lang w:eastAsia="zh-CN"/>
        </w:rPr>
        <w:t>}</w:t>
      </w:r>
    </w:p>
    <w:p w14:paraId="30C354A6" w14:textId="77777777" w:rsidR="00956564" w:rsidRPr="006F06C2" w:rsidRDefault="00956564" w:rsidP="00956564">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NACTIVE state, performs cell measurements and reports measurement results in RRC_CONNECTED state }</w:t>
      </w:r>
    </w:p>
    <w:p w14:paraId="50932CC2" w14:textId="77777777" w:rsidR="00956564" w:rsidRPr="006F06C2" w:rsidRDefault="00956564" w:rsidP="00956564">
      <w:pPr>
        <w:pStyle w:val="PL"/>
        <w:rPr>
          <w:noProof w:val="0"/>
        </w:rPr>
      </w:pPr>
      <w:r w:rsidRPr="006F06C2">
        <w:rPr>
          <w:noProof w:val="0"/>
        </w:rPr>
        <w:t xml:space="preserve">            }</w:t>
      </w:r>
    </w:p>
    <w:p w14:paraId="3929011E" w14:textId="77777777" w:rsidR="00956564" w:rsidRPr="006F06C2" w:rsidRDefault="00956564" w:rsidP="00956564">
      <w:pPr>
        <w:pStyle w:val="PL"/>
        <w:rPr>
          <w:noProof w:val="0"/>
        </w:rPr>
      </w:pPr>
    </w:p>
    <w:p w14:paraId="751CB24A" w14:textId="77777777" w:rsidR="00956564" w:rsidRPr="006F06C2" w:rsidRDefault="00956564" w:rsidP="00956564">
      <w:pPr>
        <w:pStyle w:val="H6"/>
      </w:pPr>
      <w:r w:rsidRPr="006F06C2">
        <w:t>(2)</w:t>
      </w:r>
    </w:p>
    <w:p w14:paraId="68F0AB47" w14:textId="77777777" w:rsidR="00956564" w:rsidRPr="006F06C2" w:rsidRDefault="00956564" w:rsidP="009565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73E7C04C" w14:textId="77777777" w:rsidR="00956564" w:rsidRPr="006F06C2" w:rsidRDefault="00956564" w:rsidP="009565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1CC906F7" w14:textId="77777777" w:rsidR="00956564" w:rsidRPr="006F06C2" w:rsidRDefault="00956564" w:rsidP="00956564">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 xml:space="preserve">measIdleConfig </w:t>
      </w:r>
      <w:r w:rsidRPr="006F06C2">
        <w:rPr>
          <w:rFonts w:eastAsia="MS Gothic"/>
          <w:noProof w:val="0"/>
        </w:rPr>
        <w:t>and</w:t>
      </w:r>
      <w:r w:rsidRPr="006F06C2">
        <w:rPr>
          <w:rFonts w:eastAsia="MS Gothic"/>
          <w:i/>
          <w:iCs/>
          <w:noProof w:val="0"/>
        </w:rPr>
        <w:t xml:space="preserve"> suspendConfig</w:t>
      </w:r>
      <w:r w:rsidRPr="006F06C2">
        <w:rPr>
          <w:rFonts w:eastAsia="MS Gothic"/>
          <w:noProof w:val="0"/>
        </w:rPr>
        <w:t xml:space="preserve">, </w:t>
      </w:r>
      <w:r w:rsidRPr="006F06C2">
        <w:rPr>
          <w:rFonts w:eastAsia="MS Gothic"/>
          <w:i/>
          <w:iCs/>
          <w:noProof w:val="0"/>
        </w:rPr>
        <w:t>SIB11</w:t>
      </w:r>
      <w:r w:rsidRPr="006F06C2">
        <w:rPr>
          <w:rFonts w:eastAsia="MS Gothic"/>
          <w:noProof w:val="0"/>
        </w:rPr>
        <w:t xml:space="preserve"> including </w:t>
      </w:r>
      <w:r w:rsidRPr="006F06C2">
        <w:rPr>
          <w:rFonts w:eastAsia="MS Gothic"/>
          <w:i/>
          <w:iCs/>
          <w:noProof w:val="0"/>
        </w:rPr>
        <w:t>measIdleCarrierListNR</w:t>
      </w:r>
      <w:r w:rsidRPr="006F06C2">
        <w:rPr>
          <w:rFonts w:eastAsia="MS Gothic"/>
          <w:noProof w:val="0"/>
        </w:rPr>
        <w:t xml:space="preserve"> without </w:t>
      </w:r>
      <w:r w:rsidRPr="006F06C2">
        <w:rPr>
          <w:rFonts w:eastAsia="MS Gothic"/>
          <w:i/>
          <w:iCs/>
          <w:noProof w:val="0"/>
        </w:rPr>
        <w:t>ssb-MeasConfig</w:t>
      </w:r>
      <w:r w:rsidRPr="006F06C2">
        <w:rPr>
          <w:rFonts w:eastAsia="MS Gothic"/>
          <w:noProof w:val="0"/>
        </w:rPr>
        <w:t xml:space="preserve"> and </w:t>
      </w:r>
      <w:r w:rsidRPr="006F06C2">
        <w:rPr>
          <w:rFonts w:eastAsia="MS Gothic"/>
          <w:i/>
          <w:iCs/>
          <w:noProof w:val="0"/>
        </w:rPr>
        <w:t>ssb-MeasConfig</w:t>
      </w:r>
      <w:r w:rsidRPr="006F06C2">
        <w:rPr>
          <w:rFonts w:eastAsia="MS Gothic"/>
          <w:noProof w:val="0"/>
        </w:rPr>
        <w:t xml:space="preserve"> parameters derived from </w:t>
      </w:r>
      <w:r w:rsidRPr="006F06C2">
        <w:rPr>
          <w:rFonts w:eastAsia="MS Gothic"/>
          <w:i/>
          <w:iCs/>
          <w:noProof w:val="0"/>
        </w:rPr>
        <w:t>SIB4</w:t>
      </w:r>
      <w:r w:rsidRPr="006F06C2">
        <w:rPr>
          <w:rFonts w:eastAsia="MS Gothic"/>
          <w:noProof w:val="0"/>
        </w:rPr>
        <w:t xml:space="preserve"> </w:t>
      </w:r>
      <w:r w:rsidRPr="006F06C2">
        <w:rPr>
          <w:noProof w:val="0"/>
        </w:rPr>
        <w:t>}</w:t>
      </w:r>
    </w:p>
    <w:p w14:paraId="671D062C" w14:textId="77777777" w:rsidR="00956564" w:rsidRPr="006F06C2" w:rsidRDefault="00956564" w:rsidP="00956564">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NACTIVE state, performs cell measurements and reports measurement results in RRC_CONNECTED state }</w:t>
      </w:r>
    </w:p>
    <w:p w14:paraId="5F82BB05" w14:textId="77777777" w:rsidR="00956564" w:rsidRPr="006F06C2" w:rsidRDefault="00956564" w:rsidP="00956564">
      <w:pPr>
        <w:pStyle w:val="PL"/>
        <w:rPr>
          <w:noProof w:val="0"/>
        </w:rPr>
      </w:pPr>
      <w:r w:rsidRPr="006F06C2">
        <w:rPr>
          <w:noProof w:val="0"/>
        </w:rPr>
        <w:t xml:space="preserve">            }</w:t>
      </w:r>
    </w:p>
    <w:p w14:paraId="354DA461" w14:textId="77777777" w:rsidR="00956564" w:rsidRPr="006F06C2" w:rsidRDefault="00956564" w:rsidP="00956564">
      <w:pPr>
        <w:pStyle w:val="PL"/>
        <w:rPr>
          <w:noProof w:val="0"/>
        </w:rPr>
      </w:pPr>
    </w:p>
    <w:p w14:paraId="7EA7F6D9" w14:textId="77777777" w:rsidR="00956564" w:rsidRPr="006F06C2" w:rsidRDefault="00956564" w:rsidP="00956564">
      <w:pPr>
        <w:pStyle w:val="H6"/>
      </w:pPr>
      <w:r w:rsidRPr="006F06C2">
        <w:t>(3)</w:t>
      </w:r>
    </w:p>
    <w:p w14:paraId="0CB5EC54" w14:textId="77777777" w:rsidR="00956564" w:rsidRPr="006F06C2" w:rsidRDefault="00956564" w:rsidP="009565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3A3811FB" w14:textId="77777777" w:rsidR="00956564" w:rsidRPr="006F06C2" w:rsidRDefault="00956564" w:rsidP="009565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14169E42" w14:textId="77777777" w:rsidR="00956564" w:rsidRPr="006F06C2" w:rsidRDefault="00956564" w:rsidP="00956564">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 xml:space="preserve">measIdleConfig </w:t>
      </w:r>
      <w:r w:rsidRPr="006F06C2">
        <w:rPr>
          <w:rFonts w:eastAsia="MS Gothic"/>
          <w:noProof w:val="0"/>
        </w:rPr>
        <w:t>and</w:t>
      </w:r>
      <w:r w:rsidRPr="006F06C2">
        <w:rPr>
          <w:rFonts w:eastAsia="MS Gothic"/>
          <w:i/>
          <w:iCs/>
          <w:noProof w:val="0"/>
        </w:rPr>
        <w:t xml:space="preserve"> suspendConfig</w:t>
      </w:r>
      <w:r w:rsidRPr="006F06C2">
        <w:rPr>
          <w:rFonts w:eastAsia="MS Gothic"/>
          <w:noProof w:val="0"/>
        </w:rPr>
        <w:t xml:space="preserve">, </w:t>
      </w:r>
      <w:r w:rsidRPr="006F06C2">
        <w:rPr>
          <w:rFonts w:eastAsia="MS Gothic"/>
          <w:i/>
          <w:iCs/>
          <w:noProof w:val="0"/>
        </w:rPr>
        <w:t>SIB11</w:t>
      </w:r>
      <w:r w:rsidRPr="006F06C2">
        <w:rPr>
          <w:rFonts w:eastAsia="MS Gothic"/>
          <w:noProof w:val="0"/>
        </w:rPr>
        <w:t xml:space="preserve"> including </w:t>
      </w:r>
      <w:r w:rsidRPr="006F06C2">
        <w:rPr>
          <w:rFonts w:eastAsia="MS Gothic"/>
          <w:i/>
          <w:iCs/>
          <w:noProof w:val="0"/>
        </w:rPr>
        <w:t>measIdleCarrierListNR</w:t>
      </w:r>
      <w:r w:rsidRPr="006F06C2">
        <w:rPr>
          <w:rFonts w:eastAsia="MS Gothic"/>
          <w:noProof w:val="0"/>
        </w:rPr>
        <w:t xml:space="preserve"> without </w:t>
      </w:r>
      <w:r w:rsidRPr="006F06C2">
        <w:rPr>
          <w:rFonts w:eastAsia="MS Gothic"/>
          <w:i/>
          <w:iCs/>
          <w:noProof w:val="0"/>
        </w:rPr>
        <w:t>ssb-MeasConfig</w:t>
      </w:r>
      <w:r w:rsidRPr="006F06C2">
        <w:rPr>
          <w:rFonts w:eastAsia="MS Gothic"/>
          <w:noProof w:val="0"/>
        </w:rPr>
        <w:t xml:space="preserve">, </w:t>
      </w:r>
      <w:r w:rsidRPr="006F06C2">
        <w:rPr>
          <w:rFonts w:eastAsia="MS Gothic"/>
          <w:i/>
          <w:iCs/>
          <w:noProof w:val="0"/>
        </w:rPr>
        <w:t>ssb-MeasConfig</w:t>
      </w:r>
      <w:r w:rsidRPr="006F06C2">
        <w:rPr>
          <w:rFonts w:eastAsia="MS Gothic"/>
          <w:noProof w:val="0"/>
        </w:rPr>
        <w:t xml:space="preserve"> parameters derived from </w:t>
      </w:r>
      <w:r w:rsidRPr="006F06C2">
        <w:rPr>
          <w:rFonts w:eastAsia="MS Gothic"/>
          <w:i/>
          <w:iCs/>
          <w:noProof w:val="0"/>
        </w:rPr>
        <w:t>SIB4</w:t>
      </w:r>
      <w:r w:rsidRPr="006F06C2">
        <w:rPr>
          <w:rFonts w:eastAsia="MS Gothic"/>
          <w:noProof w:val="0"/>
        </w:rPr>
        <w:t xml:space="preserve"> and T331 expires</w:t>
      </w:r>
      <w:r w:rsidRPr="006F06C2">
        <w:rPr>
          <w:noProof w:val="0"/>
        </w:rPr>
        <w:t xml:space="preserve"> }</w:t>
      </w:r>
    </w:p>
    <w:p w14:paraId="42C1F5CF" w14:textId="77777777" w:rsidR="00956564" w:rsidRPr="006F06C2" w:rsidRDefault="00956564" w:rsidP="00956564">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NACTIVE state, UE does not report measurement results in RRC_CONNECTED state after T331 expiration }</w:t>
      </w:r>
    </w:p>
    <w:p w14:paraId="25FFEA01" w14:textId="77777777" w:rsidR="00956564" w:rsidRPr="006F06C2" w:rsidRDefault="00956564" w:rsidP="00956564">
      <w:pPr>
        <w:pStyle w:val="PL"/>
        <w:rPr>
          <w:noProof w:val="0"/>
        </w:rPr>
      </w:pPr>
      <w:r w:rsidRPr="006F06C2">
        <w:rPr>
          <w:noProof w:val="0"/>
        </w:rPr>
        <w:t xml:space="preserve">            }</w:t>
      </w:r>
    </w:p>
    <w:p w14:paraId="65C1001A" w14:textId="77777777" w:rsidR="00956564" w:rsidRPr="006F06C2" w:rsidRDefault="00956564" w:rsidP="00956564">
      <w:pPr>
        <w:pStyle w:val="PL"/>
        <w:rPr>
          <w:noProof w:val="0"/>
        </w:rPr>
      </w:pPr>
    </w:p>
    <w:p w14:paraId="382DDA2F" w14:textId="77777777" w:rsidR="00956564" w:rsidRPr="006F06C2" w:rsidRDefault="00956564" w:rsidP="00956564">
      <w:pPr>
        <w:pStyle w:val="H6"/>
      </w:pPr>
      <w:r w:rsidRPr="006F06C2">
        <w:t>(4)</w:t>
      </w:r>
    </w:p>
    <w:p w14:paraId="521816C3" w14:textId="77777777" w:rsidR="00956564" w:rsidRPr="006F06C2" w:rsidRDefault="00956564" w:rsidP="009565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012E20F1" w14:textId="77777777" w:rsidR="00956564" w:rsidRPr="006F06C2" w:rsidRDefault="00956564" w:rsidP="009565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61B278D1" w14:textId="77777777" w:rsidR="00956564" w:rsidRPr="006F06C2" w:rsidRDefault="00956564" w:rsidP="00956564">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and </w:t>
      </w:r>
      <w:r w:rsidRPr="006F06C2">
        <w:rPr>
          <w:rFonts w:eastAsia="MS Gothic"/>
          <w:i/>
          <w:iCs/>
          <w:noProof w:val="0"/>
        </w:rPr>
        <w:t>suspendConfig</w:t>
      </w:r>
      <w:r w:rsidRPr="006F06C2">
        <w:rPr>
          <w:rFonts w:eastAsia="MS Gothic"/>
          <w:noProof w:val="0"/>
        </w:rPr>
        <w:t xml:space="preserve">, </w:t>
      </w:r>
      <w:r w:rsidRPr="006F06C2">
        <w:rPr>
          <w:rFonts w:eastAsia="MS Gothic"/>
          <w:i/>
          <w:iCs/>
          <w:noProof w:val="0"/>
        </w:rPr>
        <w:t>SIB11</w:t>
      </w:r>
      <w:r w:rsidRPr="006F06C2">
        <w:rPr>
          <w:rFonts w:eastAsia="MS Gothic"/>
          <w:noProof w:val="0"/>
        </w:rPr>
        <w:t xml:space="preserve"> does not include </w:t>
      </w:r>
      <w:r w:rsidRPr="006F06C2">
        <w:rPr>
          <w:rFonts w:eastAsia="MS Gothic"/>
          <w:i/>
          <w:iCs/>
          <w:noProof w:val="0"/>
        </w:rPr>
        <w:t xml:space="preserve">measIdleCarrierListNR </w:t>
      </w:r>
      <w:r w:rsidRPr="006F06C2">
        <w:rPr>
          <w:noProof w:val="0"/>
        </w:rPr>
        <w:t>}</w:t>
      </w:r>
    </w:p>
    <w:p w14:paraId="16D1DDC5" w14:textId="77777777" w:rsidR="00956564" w:rsidRPr="006F06C2" w:rsidRDefault="00956564" w:rsidP="00956564">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NACTIVE state, UE does not report measurement results in RRC_CONNECTED state }</w:t>
      </w:r>
    </w:p>
    <w:p w14:paraId="0C358677" w14:textId="77777777" w:rsidR="00956564" w:rsidRPr="006F06C2" w:rsidRDefault="00956564" w:rsidP="00956564">
      <w:pPr>
        <w:pStyle w:val="PL"/>
        <w:rPr>
          <w:noProof w:val="0"/>
        </w:rPr>
      </w:pPr>
      <w:r w:rsidRPr="006F06C2">
        <w:rPr>
          <w:noProof w:val="0"/>
        </w:rPr>
        <w:t xml:space="preserve">            }</w:t>
      </w:r>
    </w:p>
    <w:p w14:paraId="7C744A09" w14:textId="77777777" w:rsidR="00956564" w:rsidRPr="006F06C2" w:rsidRDefault="00956564" w:rsidP="00956564">
      <w:pPr>
        <w:pStyle w:val="PL"/>
        <w:rPr>
          <w:noProof w:val="0"/>
        </w:rPr>
      </w:pPr>
    </w:p>
    <w:p w14:paraId="14492E10" w14:textId="18BAD3CF" w:rsidR="00956564" w:rsidRPr="006F06C2" w:rsidRDefault="00956564" w:rsidP="00956564">
      <w:pPr>
        <w:pStyle w:val="H6"/>
      </w:pPr>
      <w:r w:rsidRPr="006F06C2">
        <w:t>8.1.5.11.</w:t>
      </w:r>
      <w:r w:rsidR="00140A6A">
        <w:t>3</w:t>
      </w:r>
      <w:r w:rsidRPr="006F06C2">
        <w:t>.2</w:t>
      </w:r>
      <w:r w:rsidRPr="006F06C2">
        <w:tab/>
        <w:t>Conformance requirements</w:t>
      </w:r>
    </w:p>
    <w:p w14:paraId="5678D9C7" w14:textId="77777777" w:rsidR="00956564" w:rsidRPr="006F06C2" w:rsidRDefault="00956564" w:rsidP="00956564">
      <w:r w:rsidRPr="006F06C2">
        <w:t>References: The conformance requirements covered in the current TC is specified in: TS 38.331 clause 5.3.8.3, 5.7.8 and 5.7.10.3. Unless otherwise stated, these are Rel-16 requirements.</w:t>
      </w:r>
    </w:p>
    <w:p w14:paraId="75478972" w14:textId="77777777" w:rsidR="00956564" w:rsidRPr="006F06C2" w:rsidRDefault="00956564" w:rsidP="00956564">
      <w:r w:rsidRPr="006F06C2">
        <w:t>[TS 38.331, clause 5.3.8.3]</w:t>
      </w:r>
    </w:p>
    <w:p w14:paraId="5470D8AB" w14:textId="77777777" w:rsidR="00956564" w:rsidRPr="006F06C2" w:rsidRDefault="00956564" w:rsidP="00956564">
      <w:pPr>
        <w:pStyle w:val="B1"/>
      </w:pPr>
      <w:r w:rsidRPr="006F06C2">
        <w:t>1&gt;</w:t>
      </w:r>
      <w:r w:rsidRPr="006F06C2">
        <w:tab/>
        <w:t xml:space="preserve">if the </w:t>
      </w:r>
      <w:r w:rsidRPr="006F06C2">
        <w:rPr>
          <w:i/>
          <w:iCs/>
        </w:rPr>
        <w:t>RRCRelease</w:t>
      </w:r>
      <w:r w:rsidRPr="006F06C2">
        <w:t xml:space="preserve"> includes the </w:t>
      </w:r>
      <w:r w:rsidRPr="006F06C2">
        <w:rPr>
          <w:i/>
          <w:iCs/>
        </w:rPr>
        <w:t>measIdleConfig</w:t>
      </w:r>
      <w:r w:rsidRPr="006F06C2">
        <w:t>:</w:t>
      </w:r>
    </w:p>
    <w:p w14:paraId="0834F483" w14:textId="77777777" w:rsidR="00956564" w:rsidRPr="006F06C2" w:rsidRDefault="00956564" w:rsidP="00956564">
      <w:pPr>
        <w:pStyle w:val="B2"/>
      </w:pPr>
      <w:r w:rsidRPr="006F06C2">
        <w:t>2&gt;</w:t>
      </w:r>
      <w:r w:rsidRPr="006F06C2">
        <w:tab/>
        <w:t>if T331 is running:</w:t>
      </w:r>
    </w:p>
    <w:p w14:paraId="7294F7A4" w14:textId="77777777" w:rsidR="00956564" w:rsidRPr="006F06C2" w:rsidRDefault="00956564" w:rsidP="00956564">
      <w:pPr>
        <w:pStyle w:val="B3"/>
      </w:pPr>
      <w:r w:rsidRPr="006F06C2">
        <w:t>3&gt; stop timer T331;</w:t>
      </w:r>
    </w:p>
    <w:p w14:paraId="57ED354E" w14:textId="77777777" w:rsidR="00956564" w:rsidRPr="006F06C2" w:rsidRDefault="00956564" w:rsidP="00956564">
      <w:pPr>
        <w:pStyle w:val="B3"/>
      </w:pPr>
      <w:r w:rsidRPr="006F06C2">
        <w:t>3&gt;</w:t>
      </w:r>
      <w:r w:rsidRPr="006F06C2">
        <w:tab/>
        <w:t>perform the actions as specified in 5.7.8.3;</w:t>
      </w:r>
    </w:p>
    <w:p w14:paraId="4222CC60" w14:textId="77777777" w:rsidR="00956564" w:rsidRPr="006F06C2" w:rsidRDefault="00956564" w:rsidP="00956564">
      <w:pPr>
        <w:pStyle w:val="B2"/>
      </w:pPr>
      <w:r w:rsidRPr="006F06C2">
        <w:t>2&gt;</w:t>
      </w:r>
      <w:r w:rsidRPr="006F06C2">
        <w:tab/>
        <w:t xml:space="preserve">if the </w:t>
      </w:r>
      <w:r w:rsidRPr="006F06C2">
        <w:rPr>
          <w:i/>
          <w:iCs/>
        </w:rPr>
        <w:t>measIdleConfig</w:t>
      </w:r>
      <w:r w:rsidRPr="006F06C2">
        <w:t xml:space="preserve"> is set to </w:t>
      </w:r>
      <w:r w:rsidRPr="006F06C2">
        <w:rPr>
          <w:i/>
          <w:iCs/>
        </w:rPr>
        <w:t>setup</w:t>
      </w:r>
      <w:r w:rsidRPr="006F06C2">
        <w:t>:</w:t>
      </w:r>
    </w:p>
    <w:p w14:paraId="4C074CF3" w14:textId="77777777" w:rsidR="00956564" w:rsidRPr="006F06C2" w:rsidRDefault="00956564" w:rsidP="00956564">
      <w:pPr>
        <w:pStyle w:val="B3"/>
      </w:pPr>
      <w:r w:rsidRPr="006F06C2">
        <w:t>3&gt;</w:t>
      </w:r>
      <w:r w:rsidRPr="006F06C2">
        <w:tab/>
        <w:t xml:space="preserve">store the received </w:t>
      </w:r>
      <w:r w:rsidRPr="006F06C2">
        <w:rPr>
          <w:i/>
          <w:iCs/>
        </w:rPr>
        <w:t>measIdleDuration</w:t>
      </w:r>
      <w:r w:rsidRPr="006F06C2">
        <w:t xml:space="preserve"> in </w:t>
      </w:r>
      <w:r w:rsidRPr="006F06C2">
        <w:rPr>
          <w:i/>
          <w:iCs/>
        </w:rPr>
        <w:t>VarMeasIdleConfig</w:t>
      </w:r>
      <w:r w:rsidRPr="006F06C2">
        <w:t>;</w:t>
      </w:r>
    </w:p>
    <w:p w14:paraId="4F1FEA75" w14:textId="77777777" w:rsidR="00956564" w:rsidRPr="006F06C2" w:rsidRDefault="00956564" w:rsidP="00956564">
      <w:pPr>
        <w:pStyle w:val="B3"/>
      </w:pPr>
      <w:r w:rsidRPr="006F06C2">
        <w:t>3&gt;</w:t>
      </w:r>
      <w:r w:rsidRPr="006F06C2">
        <w:tab/>
        <w:t xml:space="preserve">start timer T331 with the value set to </w:t>
      </w:r>
      <w:r w:rsidRPr="006F06C2">
        <w:rPr>
          <w:i/>
          <w:iCs/>
        </w:rPr>
        <w:t>measIdleDuration</w:t>
      </w:r>
      <w:r w:rsidRPr="006F06C2">
        <w:t>;</w:t>
      </w:r>
    </w:p>
    <w:p w14:paraId="16725EBA" w14:textId="77777777" w:rsidR="00956564" w:rsidRPr="006F06C2" w:rsidRDefault="00956564" w:rsidP="00956564">
      <w:pPr>
        <w:pStyle w:val="B3"/>
      </w:pPr>
      <w:r w:rsidRPr="006F06C2">
        <w:t>3&gt;</w:t>
      </w:r>
      <w:r w:rsidRPr="006F06C2">
        <w:tab/>
        <w:t xml:space="preserve">if the </w:t>
      </w:r>
      <w:r w:rsidRPr="006F06C2">
        <w:rPr>
          <w:i/>
          <w:iCs/>
        </w:rPr>
        <w:t>measIdleConfig</w:t>
      </w:r>
      <w:r w:rsidRPr="006F06C2">
        <w:t xml:space="preserve"> contains </w:t>
      </w:r>
      <w:r w:rsidRPr="006F06C2">
        <w:rPr>
          <w:i/>
          <w:iCs/>
        </w:rPr>
        <w:t>measIdleCarrierListNR</w:t>
      </w:r>
      <w:r w:rsidRPr="006F06C2">
        <w:t>:</w:t>
      </w:r>
    </w:p>
    <w:p w14:paraId="30C1482B" w14:textId="564C9F3C" w:rsidR="00956564" w:rsidRPr="006F06C2" w:rsidRDefault="00956564" w:rsidP="00AA5DB2">
      <w:pPr>
        <w:pStyle w:val="B4"/>
      </w:pPr>
      <w:r w:rsidRPr="006F06C2">
        <w:t>4&gt;</w:t>
      </w:r>
      <w:r w:rsidRPr="006F06C2">
        <w:tab/>
        <w:t xml:space="preserve">store the received </w:t>
      </w:r>
      <w:r w:rsidRPr="006F06C2">
        <w:rPr>
          <w:i/>
          <w:iCs/>
        </w:rPr>
        <w:t>measIdleCarrierListNR</w:t>
      </w:r>
      <w:r w:rsidRPr="006F06C2">
        <w:t xml:space="preserve"> in </w:t>
      </w:r>
      <w:r w:rsidRPr="006F06C2">
        <w:rPr>
          <w:i/>
          <w:iCs/>
        </w:rPr>
        <w:t>VarMeasIdleConfig</w:t>
      </w:r>
      <w:r w:rsidRPr="006F06C2">
        <w:t>;</w:t>
      </w:r>
    </w:p>
    <w:p w14:paraId="01FA721E" w14:textId="77777777" w:rsidR="00956564" w:rsidRPr="006F06C2" w:rsidRDefault="00956564" w:rsidP="00956564">
      <w:r w:rsidRPr="006F06C2">
        <w:t>[TS 38.331, clause 5.7.8.1a]</w:t>
      </w:r>
    </w:p>
    <w:p w14:paraId="7FF889DD" w14:textId="77777777" w:rsidR="00956564" w:rsidRPr="006F06C2" w:rsidRDefault="00956564" w:rsidP="00956564">
      <w:r w:rsidRPr="006F06C2">
        <w:t>While in RRC_IDLE or RRC_INACTIVE, and T331 is running, the UE shall:</w:t>
      </w:r>
    </w:p>
    <w:p w14:paraId="7CCDE07D" w14:textId="77777777" w:rsidR="00956564" w:rsidRPr="006F06C2" w:rsidRDefault="00956564" w:rsidP="00956564">
      <w:pPr>
        <w:pStyle w:val="B1"/>
        <w:rPr>
          <w:lang w:eastAsia="zh-CN"/>
        </w:rPr>
      </w:pPr>
      <w:r w:rsidRPr="006F06C2">
        <w:t>1&gt;</w:t>
      </w:r>
      <w:r w:rsidRPr="006F06C2">
        <w:tab/>
        <w:t xml:space="preserve">if </w:t>
      </w:r>
      <w:r w:rsidRPr="006F06C2">
        <w:rPr>
          <w:i/>
          <w:iCs/>
        </w:rPr>
        <w:t>VarMeasIdleConfig</w:t>
      </w:r>
      <w:r w:rsidRPr="006F06C2">
        <w:t xml:space="preserve"> includes neither a </w:t>
      </w:r>
      <w:r w:rsidRPr="006F06C2">
        <w:rPr>
          <w:i/>
          <w:iCs/>
        </w:rPr>
        <w:t xml:space="preserve">measIdleCarrierListEUTRA </w:t>
      </w:r>
      <w:r w:rsidRPr="006F06C2">
        <w:t xml:space="preserve">nor a </w:t>
      </w:r>
      <w:r w:rsidRPr="006F06C2">
        <w:rPr>
          <w:i/>
          <w:iCs/>
        </w:rPr>
        <w:t>measIdleCarrierListNR</w:t>
      </w:r>
      <w:r w:rsidRPr="006F06C2">
        <w:t xml:space="preserve"> received from the </w:t>
      </w:r>
      <w:r w:rsidRPr="006F06C2">
        <w:rPr>
          <w:i/>
          <w:iCs/>
        </w:rPr>
        <w:t>RRCRelease</w:t>
      </w:r>
      <w:r w:rsidRPr="006F06C2">
        <w:t xml:space="preserve"> message</w:t>
      </w:r>
      <w:r w:rsidRPr="006F06C2">
        <w:rPr>
          <w:lang w:eastAsia="zh-CN"/>
        </w:rPr>
        <w:t>:</w:t>
      </w:r>
    </w:p>
    <w:p w14:paraId="012A2043" w14:textId="77777777" w:rsidR="00956564" w:rsidRPr="006F06C2" w:rsidRDefault="00956564" w:rsidP="00956564">
      <w:pPr>
        <w:pStyle w:val="B2"/>
      </w:pPr>
      <w:r w:rsidRPr="006F06C2">
        <w:t>2&gt;</w:t>
      </w:r>
      <w:r w:rsidRPr="006F06C2">
        <w:tab/>
        <w:t xml:space="preserve">if the UE supports </w:t>
      </w:r>
      <w:r w:rsidRPr="006F06C2">
        <w:rPr>
          <w:i/>
          <w:iCs/>
        </w:rPr>
        <w:t>idleInactiveNR-MeasReport</w:t>
      </w:r>
      <w:r w:rsidRPr="006F06C2">
        <w:t>:</w:t>
      </w:r>
    </w:p>
    <w:p w14:paraId="48245FC3" w14:textId="77777777" w:rsidR="00956564" w:rsidRPr="006F06C2" w:rsidRDefault="00956564" w:rsidP="00956564">
      <w:pPr>
        <w:pStyle w:val="B3"/>
      </w:pPr>
      <w:r w:rsidRPr="006F06C2">
        <w:t>3&gt;</w:t>
      </w:r>
      <w:r w:rsidRPr="006F06C2">
        <w:tab/>
        <w:t xml:space="preserve">if </w:t>
      </w:r>
      <w:r w:rsidRPr="006F06C2">
        <w:rPr>
          <w:i/>
          <w:iCs/>
        </w:rPr>
        <w:t>SIB11</w:t>
      </w:r>
      <w:r w:rsidRPr="006F06C2">
        <w:t xml:space="preserve"> includes the </w:t>
      </w:r>
      <w:r w:rsidRPr="006F06C2">
        <w:rPr>
          <w:i/>
          <w:iCs/>
        </w:rPr>
        <w:t>measIdleConfigSIB</w:t>
      </w:r>
      <w:r w:rsidRPr="006F06C2">
        <w:t xml:space="preserve"> and contains </w:t>
      </w:r>
      <w:r w:rsidRPr="006F06C2">
        <w:rPr>
          <w:i/>
          <w:iCs/>
        </w:rPr>
        <w:t>measIdleCarrierListNR</w:t>
      </w:r>
      <w:r w:rsidRPr="006F06C2">
        <w:t>:</w:t>
      </w:r>
    </w:p>
    <w:p w14:paraId="367AA93D" w14:textId="77777777" w:rsidR="00956564" w:rsidRPr="006F06C2" w:rsidRDefault="00956564" w:rsidP="00956564">
      <w:pPr>
        <w:pStyle w:val="B4"/>
      </w:pPr>
      <w:r w:rsidRPr="006F06C2">
        <w:t>4&gt;</w:t>
      </w:r>
      <w:r w:rsidRPr="006F06C2">
        <w:tab/>
        <w:t xml:space="preserve">store or replace the </w:t>
      </w:r>
      <w:r w:rsidRPr="006F06C2">
        <w:rPr>
          <w:i/>
          <w:iCs/>
        </w:rPr>
        <w:t>measIdleCarrierListNR</w:t>
      </w:r>
      <w:r w:rsidRPr="006F06C2">
        <w:t xml:space="preserve"> of </w:t>
      </w:r>
      <w:r w:rsidRPr="006F06C2">
        <w:rPr>
          <w:i/>
          <w:iCs/>
          <w:lang w:eastAsia="zh-CN"/>
        </w:rPr>
        <w:t>measIdleConfigSIB</w:t>
      </w:r>
      <w:r w:rsidRPr="006F06C2">
        <w:rPr>
          <w:lang w:eastAsia="zh-CN"/>
        </w:rPr>
        <w:t xml:space="preserve"> of </w:t>
      </w:r>
      <w:r w:rsidRPr="006F06C2">
        <w:rPr>
          <w:i/>
          <w:iCs/>
          <w:lang w:eastAsia="zh-CN"/>
        </w:rPr>
        <w:t>SIB11</w:t>
      </w:r>
      <w:r w:rsidRPr="006F06C2">
        <w:rPr>
          <w:lang w:eastAsia="zh-CN"/>
        </w:rPr>
        <w:t xml:space="preserve"> within </w:t>
      </w:r>
      <w:r w:rsidRPr="006F06C2">
        <w:rPr>
          <w:i/>
          <w:iCs/>
        </w:rPr>
        <w:t>VarMeasIdleConfig</w:t>
      </w:r>
      <w:r w:rsidRPr="006F06C2">
        <w:t>;</w:t>
      </w:r>
    </w:p>
    <w:p w14:paraId="1ABB4F98" w14:textId="77777777" w:rsidR="00956564" w:rsidRPr="006F06C2" w:rsidRDefault="00956564" w:rsidP="00956564">
      <w:pPr>
        <w:pStyle w:val="B3"/>
      </w:pPr>
      <w:r w:rsidRPr="006F06C2">
        <w:t>3&gt;</w:t>
      </w:r>
      <w:r w:rsidRPr="006F06C2">
        <w:tab/>
        <w:t>else:</w:t>
      </w:r>
    </w:p>
    <w:p w14:paraId="1EE94A2B" w14:textId="77777777" w:rsidR="00956564" w:rsidRPr="006F06C2" w:rsidRDefault="00956564" w:rsidP="00956564">
      <w:pPr>
        <w:pStyle w:val="B4"/>
        <w:rPr>
          <w:lang w:eastAsia="zh-CN"/>
        </w:rPr>
      </w:pPr>
      <w:r w:rsidRPr="006F06C2">
        <w:t>4&gt;</w:t>
      </w:r>
      <w:r w:rsidRPr="006F06C2">
        <w:tab/>
        <w:t xml:space="preserve">remove the </w:t>
      </w:r>
      <w:r w:rsidRPr="006F06C2">
        <w:rPr>
          <w:i/>
          <w:iCs/>
        </w:rPr>
        <w:t>measIdleCarrierListNR</w:t>
      </w:r>
      <w:r w:rsidRPr="006F06C2">
        <w:t xml:space="preserve"> in </w:t>
      </w:r>
      <w:r w:rsidRPr="006F06C2">
        <w:rPr>
          <w:i/>
          <w:iCs/>
        </w:rPr>
        <w:t>VarMeasIdleConfig</w:t>
      </w:r>
      <w:r w:rsidRPr="006F06C2">
        <w:t>, if stored;</w:t>
      </w:r>
    </w:p>
    <w:p w14:paraId="76CF2630" w14:textId="77777777" w:rsidR="00956564" w:rsidRPr="006F06C2" w:rsidRDefault="00956564" w:rsidP="00956564">
      <w:pPr>
        <w:pStyle w:val="B1"/>
      </w:pPr>
      <w:r w:rsidRPr="006F06C2">
        <w:t>1&gt;</w:t>
      </w:r>
      <w:r w:rsidRPr="006F06C2">
        <w:tab/>
        <w:t xml:space="preserve">for each entry in the </w:t>
      </w:r>
      <w:r w:rsidRPr="006F06C2">
        <w:rPr>
          <w:i/>
        </w:rPr>
        <w:t>measIdleCarrierListNR</w:t>
      </w:r>
      <w:r w:rsidRPr="006F06C2">
        <w:t xml:space="preserve"> within </w:t>
      </w:r>
      <w:r w:rsidRPr="006F06C2">
        <w:rPr>
          <w:i/>
        </w:rPr>
        <w:t>VarMeasIdleConfig</w:t>
      </w:r>
      <w:r w:rsidRPr="006F06C2">
        <w:t xml:space="preserve"> that does not contain an </w:t>
      </w:r>
      <w:r w:rsidRPr="006F06C2">
        <w:rPr>
          <w:i/>
        </w:rPr>
        <w:t>ssb-MeasConfig</w:t>
      </w:r>
      <w:r w:rsidRPr="006F06C2">
        <w:t xml:space="preserve"> received from the </w:t>
      </w:r>
      <w:r w:rsidRPr="006F06C2">
        <w:rPr>
          <w:i/>
        </w:rPr>
        <w:t>RRCRelease</w:t>
      </w:r>
      <w:r w:rsidRPr="006F06C2">
        <w:t xml:space="preserve"> message:</w:t>
      </w:r>
    </w:p>
    <w:p w14:paraId="03F90616" w14:textId="77777777" w:rsidR="00956564" w:rsidRPr="006F06C2" w:rsidRDefault="00956564" w:rsidP="00956564">
      <w:pPr>
        <w:pStyle w:val="B2"/>
      </w:pPr>
      <w:r w:rsidRPr="006F06C2">
        <w:t>2&gt;</w:t>
      </w:r>
      <w:r w:rsidRPr="006F06C2">
        <w:tab/>
        <w:t xml:space="preserve">if there is an entry in </w:t>
      </w:r>
      <w:r w:rsidRPr="006F06C2">
        <w:rPr>
          <w:i/>
        </w:rPr>
        <w:t>measIdleCarrierListNR</w:t>
      </w:r>
      <w:r w:rsidRPr="006F06C2">
        <w:t xml:space="preserve"> in </w:t>
      </w:r>
      <w:r w:rsidRPr="006F06C2">
        <w:rPr>
          <w:i/>
        </w:rPr>
        <w:t>measIdleConfigSIB</w:t>
      </w:r>
      <w:r w:rsidRPr="006F06C2">
        <w:t xml:space="preserve"> of </w:t>
      </w:r>
      <w:r w:rsidRPr="006F06C2">
        <w:rPr>
          <w:i/>
          <w:iCs/>
        </w:rPr>
        <w:t>SIB11</w:t>
      </w:r>
      <w:r w:rsidRPr="006F06C2">
        <w:t xml:space="preserve"> that has the same carrier frequency and subcarrier spacing as the entry in the </w:t>
      </w:r>
      <w:r w:rsidRPr="006F06C2">
        <w:rPr>
          <w:i/>
        </w:rPr>
        <w:t>measIdleCarrierListNR</w:t>
      </w:r>
      <w:r w:rsidRPr="006F06C2">
        <w:t xml:space="preserve"> within </w:t>
      </w:r>
      <w:r w:rsidRPr="006F06C2">
        <w:rPr>
          <w:i/>
        </w:rPr>
        <w:t>VarMeasIdleConfig</w:t>
      </w:r>
      <w:r w:rsidRPr="006F06C2">
        <w:t xml:space="preserve"> and that contains </w:t>
      </w:r>
      <w:r w:rsidRPr="006F06C2">
        <w:rPr>
          <w:i/>
        </w:rPr>
        <w:t>ssb-MeasConfig</w:t>
      </w:r>
      <w:r w:rsidRPr="006F06C2">
        <w:t>:</w:t>
      </w:r>
    </w:p>
    <w:p w14:paraId="036B3D35" w14:textId="77777777" w:rsidR="00956564" w:rsidRPr="006F06C2" w:rsidRDefault="00956564" w:rsidP="00956564">
      <w:pPr>
        <w:pStyle w:val="B3"/>
      </w:pPr>
      <w:r w:rsidRPr="006F06C2">
        <w:t>3&gt;</w:t>
      </w:r>
      <w:r w:rsidRPr="006F06C2">
        <w:tab/>
        <w:t xml:space="preserve">delete the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4417CB1B" w14:textId="77777777" w:rsidR="00956564" w:rsidRPr="006F06C2" w:rsidRDefault="00956564" w:rsidP="00956564">
      <w:pPr>
        <w:pStyle w:val="B3"/>
      </w:pPr>
      <w:r w:rsidRPr="006F06C2">
        <w:t>3&gt;</w:t>
      </w:r>
      <w:r w:rsidRPr="006F06C2">
        <w:tab/>
        <w:t xml:space="preserve">store the SSB measurement configuration from </w:t>
      </w:r>
      <w:r w:rsidRPr="006F06C2">
        <w:rPr>
          <w:i/>
          <w:iCs/>
        </w:rPr>
        <w:t>SIB11</w:t>
      </w:r>
      <w:r w:rsidRPr="006F06C2">
        <w:t xml:space="preserve"> into </w:t>
      </w:r>
      <w:r w:rsidRPr="006F06C2">
        <w:rPr>
          <w:i/>
          <w:iCs/>
        </w:rPr>
        <w:t>nrofSS-BlocksToAverage</w:t>
      </w:r>
      <w:r w:rsidRPr="006F06C2">
        <w:t xml:space="preserve">, </w:t>
      </w:r>
      <w:r w:rsidRPr="006F06C2">
        <w:rPr>
          <w:i/>
          <w:iCs/>
        </w:rPr>
        <w:t>absThreshSS-BlocksConsolidation</w:t>
      </w:r>
      <w:r w:rsidRPr="006F06C2">
        <w:t xml:space="preserve">, </w:t>
      </w:r>
      <w:r w:rsidRPr="006F06C2">
        <w:rPr>
          <w:i/>
          <w:iCs/>
        </w:rPr>
        <w:t>smtc</w:t>
      </w:r>
      <w:r w:rsidRPr="006F06C2">
        <w:t xml:space="preserve">, </w:t>
      </w:r>
      <w:r w:rsidRPr="006F06C2">
        <w:rPr>
          <w:i/>
          <w:iCs/>
        </w:rPr>
        <w:t>ssb-ToMeasure</w:t>
      </w:r>
      <w:r w:rsidRPr="006F06C2">
        <w:t xml:space="preserve">, </w:t>
      </w:r>
      <w:r w:rsidRPr="006F06C2">
        <w:rPr>
          <w:i/>
          <w:iCs/>
        </w:rPr>
        <w:t>deriveSSB-IndexFromCell</w:t>
      </w:r>
      <w:r w:rsidRPr="006F06C2">
        <w:t xml:space="preserve">, and </w:t>
      </w:r>
      <w:r w:rsidRPr="006F06C2">
        <w:rPr>
          <w:i/>
          <w:iCs/>
        </w:rPr>
        <w:t>ss-RSSI-Measurement</w:t>
      </w:r>
      <w:r w:rsidRPr="006F06C2">
        <w:t xml:space="preserve"> within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5FD7B521" w14:textId="77777777" w:rsidR="00956564" w:rsidRPr="006F06C2" w:rsidRDefault="00956564" w:rsidP="00956564">
      <w:pPr>
        <w:pStyle w:val="B2"/>
      </w:pPr>
      <w:r w:rsidRPr="006F06C2">
        <w:t>2&gt;</w:t>
      </w:r>
      <w:r w:rsidRPr="006F06C2">
        <w:tab/>
        <w:t xml:space="preserve">else if there is an entry in </w:t>
      </w:r>
      <w:r w:rsidRPr="006F06C2">
        <w:rPr>
          <w:i/>
          <w:lang w:eastAsia="zh-CN"/>
        </w:rPr>
        <w:t>interFreqCarrierFreqList</w:t>
      </w:r>
      <w:r w:rsidRPr="006F06C2">
        <w:rPr>
          <w:lang w:eastAsia="zh-CN"/>
        </w:rPr>
        <w:t xml:space="preserve"> </w:t>
      </w:r>
      <w:r w:rsidRPr="006F06C2">
        <w:rPr>
          <w:iCs/>
        </w:rPr>
        <w:t xml:space="preserve">of </w:t>
      </w:r>
      <w:r w:rsidRPr="006F06C2">
        <w:rPr>
          <w:i/>
        </w:rPr>
        <w:t>SIB4</w:t>
      </w:r>
      <w:r w:rsidRPr="006F06C2">
        <w:rPr>
          <w:iCs/>
        </w:rPr>
        <w:t xml:space="preserve"> </w:t>
      </w:r>
      <w:r w:rsidRPr="006F06C2">
        <w:t xml:space="preserve">with the same carrier frequency and subcarrier spacing as the entry in </w:t>
      </w:r>
      <w:r w:rsidRPr="006F06C2">
        <w:rPr>
          <w:i/>
        </w:rPr>
        <w:t>measIdleCarrierListNR</w:t>
      </w:r>
      <w:r w:rsidRPr="006F06C2">
        <w:t xml:space="preserve"> within </w:t>
      </w:r>
      <w:r w:rsidRPr="006F06C2">
        <w:rPr>
          <w:i/>
        </w:rPr>
        <w:t>VarMeasIdleConfig</w:t>
      </w:r>
      <w:r w:rsidRPr="006F06C2">
        <w:t>:</w:t>
      </w:r>
    </w:p>
    <w:p w14:paraId="714CA986" w14:textId="77777777" w:rsidR="00956564" w:rsidRPr="006F06C2" w:rsidRDefault="00956564" w:rsidP="00956564">
      <w:pPr>
        <w:pStyle w:val="B3"/>
      </w:pPr>
      <w:r w:rsidRPr="006F06C2">
        <w:t>3&gt;</w:t>
      </w:r>
      <w:r w:rsidRPr="006F06C2">
        <w:tab/>
        <w:t xml:space="preserve">delete the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25106128" w14:textId="77777777" w:rsidR="00956564" w:rsidRPr="006F06C2" w:rsidRDefault="00956564" w:rsidP="00956564">
      <w:pPr>
        <w:pStyle w:val="B3"/>
      </w:pPr>
      <w:r w:rsidRPr="006F06C2">
        <w:t>3&gt;</w:t>
      </w:r>
      <w:r w:rsidRPr="006F06C2">
        <w:tab/>
        <w:t xml:space="preserve">store the SSB measurement configuration from </w:t>
      </w:r>
      <w:r w:rsidRPr="006F06C2">
        <w:rPr>
          <w:i/>
          <w:iCs/>
        </w:rPr>
        <w:t>SIB4</w:t>
      </w:r>
      <w:r w:rsidRPr="006F06C2">
        <w:t xml:space="preserve"> into </w:t>
      </w:r>
      <w:r w:rsidRPr="006F06C2">
        <w:rPr>
          <w:i/>
          <w:iCs/>
        </w:rPr>
        <w:t>nrofSS-BlocksToAverage</w:t>
      </w:r>
      <w:r w:rsidRPr="006F06C2">
        <w:t xml:space="preserve">, </w:t>
      </w:r>
      <w:r w:rsidRPr="006F06C2">
        <w:rPr>
          <w:i/>
          <w:iCs/>
        </w:rPr>
        <w:t>absThreshSS-BlocksConsolidation</w:t>
      </w:r>
      <w:r w:rsidRPr="006F06C2">
        <w:t xml:space="preserve">, </w:t>
      </w:r>
      <w:r w:rsidRPr="006F06C2">
        <w:rPr>
          <w:i/>
          <w:iCs/>
        </w:rPr>
        <w:t>smtc</w:t>
      </w:r>
      <w:r w:rsidRPr="006F06C2">
        <w:t xml:space="preserve">, </w:t>
      </w:r>
      <w:r w:rsidRPr="006F06C2">
        <w:rPr>
          <w:i/>
          <w:iCs/>
        </w:rPr>
        <w:t>ssb-ToMeasure</w:t>
      </w:r>
      <w:r w:rsidRPr="006F06C2">
        <w:t xml:space="preserve">, </w:t>
      </w:r>
      <w:r w:rsidRPr="006F06C2">
        <w:rPr>
          <w:i/>
          <w:iCs/>
        </w:rPr>
        <w:t>deriveSSB-IndexFromCell</w:t>
      </w:r>
      <w:r w:rsidRPr="006F06C2">
        <w:t xml:space="preserve">, and </w:t>
      </w:r>
      <w:r w:rsidRPr="006F06C2">
        <w:rPr>
          <w:i/>
          <w:iCs/>
        </w:rPr>
        <w:t>ss-RSSI-Measurement</w:t>
      </w:r>
      <w:r w:rsidRPr="006F06C2">
        <w:t xml:space="preserve"> within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006C0F88" w14:textId="77777777" w:rsidR="00956564" w:rsidRPr="006F06C2" w:rsidRDefault="00956564" w:rsidP="00956564">
      <w:pPr>
        <w:pStyle w:val="B2"/>
      </w:pPr>
      <w:r w:rsidRPr="006F06C2">
        <w:t>2&gt;</w:t>
      </w:r>
      <w:r w:rsidRPr="006F06C2">
        <w:tab/>
        <w:t>else:</w:t>
      </w:r>
    </w:p>
    <w:p w14:paraId="4C9C7945" w14:textId="77777777" w:rsidR="00956564" w:rsidRPr="006F06C2" w:rsidRDefault="00956564" w:rsidP="00956564">
      <w:pPr>
        <w:pStyle w:val="B3"/>
      </w:pPr>
      <w:r w:rsidRPr="006F06C2">
        <w:t>3&gt;</w:t>
      </w:r>
      <w:r w:rsidRPr="006F06C2">
        <w:tab/>
        <w:t xml:space="preserve">remove the </w:t>
      </w:r>
      <w:r w:rsidRPr="006F06C2">
        <w:rPr>
          <w:i/>
        </w:rPr>
        <w:t>ssb-MeasConfig</w:t>
      </w:r>
      <w:r w:rsidRPr="006F06C2">
        <w:t xml:space="preserve"> of the corresponding entry in the </w:t>
      </w:r>
      <w:r w:rsidRPr="006F06C2">
        <w:rPr>
          <w:i/>
        </w:rPr>
        <w:t>measIdleCarrierListNR</w:t>
      </w:r>
      <w:r w:rsidRPr="006F06C2">
        <w:t xml:space="preserve"> </w:t>
      </w:r>
      <w:r w:rsidRPr="006F06C2">
        <w:rPr>
          <w:lang w:eastAsia="zh-CN"/>
        </w:rPr>
        <w:t xml:space="preserve">within </w:t>
      </w:r>
      <w:r w:rsidRPr="006F06C2">
        <w:rPr>
          <w:i/>
        </w:rPr>
        <w:t>VarMeasIdleConfig</w:t>
      </w:r>
      <w:r w:rsidRPr="006F06C2">
        <w:t>, if stored;</w:t>
      </w:r>
    </w:p>
    <w:p w14:paraId="59087A1A" w14:textId="2969AE33" w:rsidR="00956564" w:rsidRPr="006F06C2" w:rsidRDefault="00956564" w:rsidP="00AA5DB2">
      <w:pPr>
        <w:pStyle w:val="B4"/>
        <w:ind w:left="0" w:firstLine="284"/>
      </w:pPr>
      <w:r w:rsidRPr="006F06C2">
        <w:t>1&gt;</w:t>
      </w:r>
      <w:r w:rsidRPr="006F06C2">
        <w:tab/>
        <w:t>perform measurements according to 5.7.8.2a.</w:t>
      </w:r>
    </w:p>
    <w:p w14:paraId="354127B0" w14:textId="77777777" w:rsidR="00956564" w:rsidRPr="006F06C2" w:rsidRDefault="00956564" w:rsidP="00956564">
      <w:r w:rsidRPr="006F06C2">
        <w:t>[TS 38.331, clause 5.7.8.2a]</w:t>
      </w:r>
    </w:p>
    <w:p w14:paraId="1F9C6886" w14:textId="77777777" w:rsidR="00956564" w:rsidRPr="006F06C2" w:rsidRDefault="00956564" w:rsidP="00956564">
      <w:r w:rsidRPr="006F06C2">
        <w:t>While in RRC_IDLE or RRC_INACTIVE, and T331 is running, the UE shall:</w:t>
      </w:r>
    </w:p>
    <w:p w14:paraId="4E62B17F" w14:textId="77777777" w:rsidR="00956564" w:rsidRPr="006F06C2" w:rsidRDefault="00956564" w:rsidP="00956564">
      <w:pPr>
        <w:pStyle w:val="B1"/>
      </w:pPr>
      <w:r w:rsidRPr="006F06C2">
        <w:t>1&gt;</w:t>
      </w:r>
      <w:r w:rsidRPr="006F06C2">
        <w:tab/>
        <w:t>perform the measurements in accordance with the following:</w:t>
      </w:r>
    </w:p>
    <w:p w14:paraId="3B4046A7" w14:textId="77777777" w:rsidR="00956564" w:rsidRPr="006F06C2" w:rsidRDefault="00956564" w:rsidP="00956564">
      <w:pPr>
        <w:pStyle w:val="B2"/>
      </w:pPr>
      <w:r w:rsidRPr="006F06C2">
        <w:t>2&gt;</w:t>
      </w:r>
      <w:r w:rsidRPr="006F06C2">
        <w:tab/>
        <w:t xml:space="preserve">if the </w:t>
      </w:r>
      <w:r w:rsidRPr="006F06C2">
        <w:rPr>
          <w:i/>
        </w:rPr>
        <w:t>VarMeasIdleConfig</w:t>
      </w:r>
      <w:r w:rsidRPr="006F06C2">
        <w:t xml:space="preserve"> includes the </w:t>
      </w:r>
      <w:r w:rsidRPr="006F06C2">
        <w:rPr>
          <w:i/>
        </w:rPr>
        <w:t>measIdleCarrierListNR</w:t>
      </w:r>
      <w:r w:rsidRPr="006F06C2">
        <w:t xml:space="preserve"> and the SIB1 contains </w:t>
      </w:r>
      <w:r w:rsidRPr="006F06C2">
        <w:rPr>
          <w:i/>
          <w:iCs/>
        </w:rPr>
        <w:t>idleModeMeasurementsNR</w:t>
      </w:r>
      <w:r w:rsidRPr="006F06C2">
        <w:t>:</w:t>
      </w:r>
    </w:p>
    <w:p w14:paraId="2BE355A0" w14:textId="77777777" w:rsidR="00956564" w:rsidRPr="006F06C2" w:rsidRDefault="00956564" w:rsidP="00956564">
      <w:pPr>
        <w:pStyle w:val="B3"/>
      </w:pPr>
      <w:r w:rsidRPr="006F06C2">
        <w:t>3&gt;</w:t>
      </w:r>
      <w:r w:rsidRPr="006F06C2">
        <w:tab/>
        <w:t xml:space="preserve">for each entry in </w:t>
      </w:r>
      <w:r w:rsidRPr="006F06C2">
        <w:rPr>
          <w:i/>
        </w:rPr>
        <w:t>measIdleCarrierListNR</w:t>
      </w:r>
      <w:r w:rsidRPr="006F06C2">
        <w:t xml:space="preserve"> within </w:t>
      </w:r>
      <w:r w:rsidRPr="006F06C2">
        <w:rPr>
          <w:i/>
        </w:rPr>
        <w:t xml:space="preserve">VarMeasIdleConfig </w:t>
      </w:r>
      <w:r w:rsidRPr="006F06C2">
        <w:rPr>
          <w:iCs/>
        </w:rPr>
        <w:t xml:space="preserve">that contains </w:t>
      </w:r>
      <w:r w:rsidRPr="006F06C2">
        <w:rPr>
          <w:i/>
        </w:rPr>
        <w:t>ssb-MeasConfig</w:t>
      </w:r>
      <w:r w:rsidRPr="006F06C2">
        <w:t>:</w:t>
      </w:r>
    </w:p>
    <w:p w14:paraId="4B58B69D" w14:textId="77777777" w:rsidR="00956564" w:rsidRPr="006F06C2" w:rsidRDefault="00956564" w:rsidP="00956564">
      <w:pPr>
        <w:pStyle w:val="B4"/>
      </w:pPr>
      <w:r w:rsidRPr="006F06C2">
        <w:t>4&gt;</w:t>
      </w:r>
      <w:r w:rsidRPr="006F06C2">
        <w:tab/>
        <w:t xml:space="preserve">if UE supports carrier aggregation or NR-DC between serving carrier and the carrier frequency and subcarrier spacing indicated by </w:t>
      </w:r>
      <w:r w:rsidRPr="006F06C2">
        <w:rPr>
          <w:i/>
        </w:rPr>
        <w:t>carrierFreq</w:t>
      </w:r>
      <w:r w:rsidRPr="006F06C2">
        <w:t xml:space="preserve"> and </w:t>
      </w:r>
      <w:r w:rsidRPr="006F06C2">
        <w:rPr>
          <w:i/>
        </w:rPr>
        <w:t>ssbSubCarrierSpacing</w:t>
      </w:r>
      <w:r w:rsidRPr="006F06C2">
        <w:t xml:space="preserve"> within the corresponding entry:</w:t>
      </w:r>
    </w:p>
    <w:p w14:paraId="2562768F" w14:textId="77777777" w:rsidR="00956564" w:rsidRPr="006F06C2" w:rsidRDefault="00956564" w:rsidP="00956564">
      <w:pPr>
        <w:pStyle w:val="B5"/>
      </w:pPr>
      <w:r w:rsidRPr="006F06C2">
        <w:t>5&gt;</w:t>
      </w:r>
      <w:r w:rsidRPr="006F06C2">
        <w:tab/>
        <w:t xml:space="preserve">perform measurements in the carrier frequency and subcarrier spacing indicated by </w:t>
      </w:r>
      <w:r w:rsidRPr="006F06C2">
        <w:rPr>
          <w:i/>
        </w:rPr>
        <w:t>carrierFreq</w:t>
      </w:r>
      <w:r w:rsidRPr="006F06C2">
        <w:t xml:space="preserve"> and </w:t>
      </w:r>
      <w:r w:rsidRPr="006F06C2">
        <w:rPr>
          <w:i/>
        </w:rPr>
        <w:t>ssbSubCarrierSpacing</w:t>
      </w:r>
      <w:r w:rsidRPr="006F06C2">
        <w:t xml:space="preserve"> within the corresponding entry;</w:t>
      </w:r>
    </w:p>
    <w:p w14:paraId="4D6B1767" w14:textId="77777777" w:rsidR="00956564" w:rsidRPr="006F06C2" w:rsidRDefault="00956564" w:rsidP="00956564">
      <w:pPr>
        <w:pStyle w:val="B5"/>
      </w:pPr>
      <w:r w:rsidRPr="006F06C2">
        <w:t>5&gt;</w:t>
      </w:r>
      <w:r w:rsidRPr="006F06C2">
        <w:tab/>
        <w:t xml:space="preserve">if the </w:t>
      </w:r>
      <w:r w:rsidRPr="006F06C2">
        <w:rPr>
          <w:i/>
          <w:iCs/>
        </w:rPr>
        <w:t>reportQuantities</w:t>
      </w:r>
      <w:r w:rsidRPr="006F06C2">
        <w:t xml:space="preserve"> is set to rsrq:</w:t>
      </w:r>
    </w:p>
    <w:p w14:paraId="206DA0E3" w14:textId="77777777" w:rsidR="00956564" w:rsidRPr="006F06C2" w:rsidRDefault="00956564" w:rsidP="00956564">
      <w:pPr>
        <w:pStyle w:val="B6"/>
      </w:pPr>
      <w:r w:rsidRPr="006F06C2">
        <w:t>6&gt;</w:t>
      </w:r>
      <w:r w:rsidRPr="006F06C2">
        <w:tab/>
        <w:t>consider RSRQ as the cell sorting quantity;</w:t>
      </w:r>
    </w:p>
    <w:p w14:paraId="28C1EF78" w14:textId="77777777" w:rsidR="00956564" w:rsidRPr="006F06C2" w:rsidRDefault="00956564" w:rsidP="00956564">
      <w:pPr>
        <w:pStyle w:val="B5"/>
      </w:pPr>
      <w:r w:rsidRPr="006F06C2">
        <w:t>5&gt;</w:t>
      </w:r>
      <w:r w:rsidRPr="006F06C2">
        <w:tab/>
        <w:t>else:</w:t>
      </w:r>
    </w:p>
    <w:p w14:paraId="330CA19E" w14:textId="77777777" w:rsidR="00956564" w:rsidRPr="006F06C2" w:rsidRDefault="00956564" w:rsidP="00956564">
      <w:pPr>
        <w:pStyle w:val="B6"/>
      </w:pPr>
      <w:r w:rsidRPr="006F06C2">
        <w:t>6&gt;</w:t>
      </w:r>
      <w:r w:rsidRPr="006F06C2">
        <w:tab/>
        <w:t>consider RSRP as the cell sorting quantity;</w:t>
      </w:r>
    </w:p>
    <w:p w14:paraId="06A0E7C5" w14:textId="77777777" w:rsidR="00956564" w:rsidRPr="006F06C2" w:rsidRDefault="00956564" w:rsidP="00956564">
      <w:pPr>
        <w:pStyle w:val="B5"/>
      </w:pPr>
      <w:r w:rsidRPr="006F06C2">
        <w:t>5&gt;</w:t>
      </w:r>
      <w:r w:rsidRPr="006F06C2">
        <w:tab/>
        <w:t xml:space="preserve">if the </w:t>
      </w:r>
      <w:r w:rsidRPr="006F06C2">
        <w:rPr>
          <w:i/>
        </w:rPr>
        <w:t>measCellListNR</w:t>
      </w:r>
      <w:r w:rsidRPr="006F06C2">
        <w:t xml:space="preserve"> is included:</w:t>
      </w:r>
    </w:p>
    <w:p w14:paraId="65E81AF9" w14:textId="77777777" w:rsidR="00956564" w:rsidRPr="006F06C2" w:rsidRDefault="00956564" w:rsidP="00956564">
      <w:pPr>
        <w:pStyle w:val="B6"/>
      </w:pPr>
      <w:r w:rsidRPr="006F06C2">
        <w:t>6&gt;</w:t>
      </w:r>
      <w:r w:rsidRPr="006F06C2">
        <w:tab/>
        <w:t xml:space="preserve">consider cells identified by each entry within the </w:t>
      </w:r>
      <w:r w:rsidRPr="006F06C2">
        <w:rPr>
          <w:i/>
        </w:rPr>
        <w:t>measCellListNR</w:t>
      </w:r>
      <w:r w:rsidRPr="006F06C2">
        <w:t xml:space="preserve"> to be applicable for idle/inactive measurement reporting;</w:t>
      </w:r>
    </w:p>
    <w:p w14:paraId="145FBB52" w14:textId="77777777" w:rsidR="00956564" w:rsidRPr="006F06C2" w:rsidRDefault="00956564" w:rsidP="00956564">
      <w:pPr>
        <w:pStyle w:val="B5"/>
      </w:pPr>
      <w:r w:rsidRPr="006F06C2">
        <w:t>5&gt;</w:t>
      </w:r>
      <w:r w:rsidRPr="006F06C2">
        <w:tab/>
        <w:t>else:</w:t>
      </w:r>
    </w:p>
    <w:p w14:paraId="37A1EBBE" w14:textId="77777777" w:rsidR="00956564" w:rsidRPr="006F06C2" w:rsidRDefault="00956564" w:rsidP="00956564">
      <w:pPr>
        <w:pStyle w:val="B6"/>
      </w:pPr>
      <w:r w:rsidRPr="006F06C2">
        <w:t>6&gt;</w:t>
      </w:r>
      <w:r w:rsidRPr="006F06C2">
        <w:tab/>
        <w:t xml:space="preserve">consider up to </w:t>
      </w:r>
      <w:r w:rsidRPr="006F06C2">
        <w:rPr>
          <w:i/>
        </w:rPr>
        <w:t>maxCellMeasIdle</w:t>
      </w:r>
      <w:r w:rsidRPr="006F06C2">
        <w:t xml:space="preserve"> strongest identified cells, according to the sorting quantity, to be applicable for idle/inactive measurement reporting;</w:t>
      </w:r>
    </w:p>
    <w:p w14:paraId="59DD9F47" w14:textId="77777777" w:rsidR="00956564" w:rsidRPr="006F06C2" w:rsidRDefault="00956564" w:rsidP="00956564">
      <w:pPr>
        <w:pStyle w:val="B5"/>
      </w:pPr>
      <w:r w:rsidRPr="006F06C2">
        <w:t>5&gt;</w:t>
      </w:r>
      <w:r w:rsidRPr="006F06C2">
        <w:tab/>
        <w:t xml:space="preserve">for all cells applicable for idle/inactive measurement reporting, derive cell measurement results for the measurement quantities indicated by </w:t>
      </w:r>
      <w:r w:rsidRPr="006F06C2">
        <w:rPr>
          <w:i/>
        </w:rPr>
        <w:t>reportQuantities;</w:t>
      </w:r>
    </w:p>
    <w:p w14:paraId="26345D08" w14:textId="77777777" w:rsidR="00956564" w:rsidRPr="006F06C2" w:rsidRDefault="00956564" w:rsidP="00956564">
      <w:pPr>
        <w:pStyle w:val="B5"/>
      </w:pPr>
      <w:r w:rsidRPr="006F06C2">
        <w:t>5&gt;</w:t>
      </w:r>
      <w:r w:rsidRPr="006F06C2">
        <w:tab/>
        <w:t xml:space="preserve">store the derived cell measurement results as indicated by </w:t>
      </w:r>
      <w:r w:rsidRPr="006F06C2">
        <w:rPr>
          <w:i/>
        </w:rPr>
        <w:t>reportQuantities</w:t>
      </w:r>
      <w:r w:rsidRPr="006F06C2">
        <w:t xml:space="preserve"> for cells applicable for idle/inactive measurement reporting within</w:t>
      </w:r>
      <w:r w:rsidRPr="006F06C2">
        <w:rPr>
          <w:i/>
        </w:rPr>
        <w:t xml:space="preserve"> measResultsPerCarrierListIdleNR</w:t>
      </w:r>
      <w:r w:rsidRPr="006F06C2">
        <w:t xml:space="preserve"> </w:t>
      </w:r>
      <w:r w:rsidRPr="006F06C2">
        <w:rPr>
          <w:lang w:eastAsia="zh-CN"/>
        </w:rPr>
        <w:t>in</w:t>
      </w:r>
      <w:r w:rsidRPr="006F06C2">
        <w:t xml:space="preserve"> the </w:t>
      </w:r>
      <w:r w:rsidRPr="006F06C2">
        <w:rPr>
          <w:i/>
        </w:rPr>
        <w:t>measReportIdleNR</w:t>
      </w:r>
      <w:r w:rsidRPr="006F06C2">
        <w:t xml:space="preserve"> in </w:t>
      </w:r>
      <w:r w:rsidRPr="006F06C2">
        <w:rPr>
          <w:i/>
        </w:rPr>
        <w:t xml:space="preserve">VarMeasIdleReport </w:t>
      </w:r>
      <w:r w:rsidRPr="006F06C2">
        <w:t>in decreasing order of the cell sorting quantity, i.e. the best cell is included first, as follows:</w:t>
      </w:r>
    </w:p>
    <w:p w14:paraId="41E1C782" w14:textId="77777777" w:rsidR="00956564" w:rsidRPr="006F06C2" w:rsidRDefault="00956564" w:rsidP="00956564">
      <w:pPr>
        <w:pStyle w:val="B6"/>
      </w:pPr>
      <w:r w:rsidRPr="006F06C2">
        <w:t>6&gt;</w:t>
      </w:r>
      <w:r w:rsidRPr="006F06C2">
        <w:tab/>
        <w:t xml:space="preserve">if </w:t>
      </w:r>
      <w:r w:rsidRPr="006F06C2">
        <w:rPr>
          <w:i/>
        </w:rPr>
        <w:t>qualityThreshold</w:t>
      </w:r>
      <w:r w:rsidRPr="006F06C2">
        <w:t xml:space="preserve"> is configured:</w:t>
      </w:r>
    </w:p>
    <w:p w14:paraId="0DAFAAA2" w14:textId="77777777" w:rsidR="00956564" w:rsidRPr="006F06C2" w:rsidRDefault="00956564" w:rsidP="00956564">
      <w:pPr>
        <w:pStyle w:val="B7"/>
        <w:rPr>
          <w:i/>
        </w:rPr>
      </w:pPr>
      <w:r w:rsidRPr="006F06C2">
        <w:t>7&gt;</w:t>
      </w:r>
      <w:r w:rsidRPr="006F06C2">
        <w:tab/>
        <w:t xml:space="preserve">include the measurement results from the cells applicable for idle/inactive measurement reporting whose RSRP/RSRQ measurement results are above the value(s) provided in </w:t>
      </w:r>
      <w:r w:rsidRPr="006F06C2">
        <w:rPr>
          <w:i/>
        </w:rPr>
        <w:t>qualityThreshold;</w:t>
      </w:r>
    </w:p>
    <w:p w14:paraId="2731CB9D" w14:textId="77777777" w:rsidR="00956564" w:rsidRPr="006F06C2" w:rsidRDefault="00956564" w:rsidP="00956564">
      <w:pPr>
        <w:pStyle w:val="B6"/>
      </w:pPr>
      <w:r w:rsidRPr="006F06C2">
        <w:t>6&gt;</w:t>
      </w:r>
      <w:r w:rsidRPr="006F06C2">
        <w:tab/>
        <w:t>else:</w:t>
      </w:r>
    </w:p>
    <w:p w14:paraId="3C5D19CE" w14:textId="77777777" w:rsidR="00956564" w:rsidRPr="006F06C2" w:rsidRDefault="00956564" w:rsidP="00956564">
      <w:pPr>
        <w:pStyle w:val="B7"/>
      </w:pPr>
      <w:r w:rsidRPr="006F06C2">
        <w:t>7&gt;</w:t>
      </w:r>
      <w:r w:rsidRPr="006F06C2">
        <w:tab/>
        <w:t>include the measurement results from all cells applicable for idle/inactive measurement reporting;</w:t>
      </w:r>
    </w:p>
    <w:p w14:paraId="5AB3D085" w14:textId="77777777" w:rsidR="00956564" w:rsidRPr="006F06C2" w:rsidRDefault="00956564" w:rsidP="00956564">
      <w:pPr>
        <w:pStyle w:val="B2"/>
      </w:pPr>
      <w:r w:rsidRPr="006F06C2">
        <w:t>2&gt;</w:t>
      </w:r>
      <w:r w:rsidRPr="006F06C2">
        <w:tab/>
        <w:t xml:space="preserve">if, as a result of the procedure in this subclause, the UE performs measurements in one or more carrier frequency indicated by </w:t>
      </w:r>
      <w:r w:rsidRPr="006F06C2">
        <w:rPr>
          <w:i/>
          <w:iCs/>
        </w:rPr>
        <w:t>measIdleCarrierListNR</w:t>
      </w:r>
      <w:r w:rsidRPr="006F06C2">
        <w:t xml:space="preserve"> or </w:t>
      </w:r>
      <w:r w:rsidRPr="006F06C2">
        <w:rPr>
          <w:i/>
          <w:iCs/>
        </w:rPr>
        <w:t>measIdleCarrierListEUTRA</w:t>
      </w:r>
      <w:r w:rsidRPr="006F06C2">
        <w:t>:</w:t>
      </w:r>
    </w:p>
    <w:p w14:paraId="3F53729B" w14:textId="77777777" w:rsidR="00956564" w:rsidRPr="006F06C2" w:rsidRDefault="00956564" w:rsidP="00956564">
      <w:pPr>
        <w:pStyle w:val="B3"/>
      </w:pPr>
      <w:r w:rsidRPr="006F06C2">
        <w:t>3&gt;</w:t>
      </w:r>
      <w:r w:rsidRPr="006F06C2">
        <w:tab/>
        <w:t xml:space="preserve">store the cell measurement results for RSRP and RSRQ for the serving cell within </w:t>
      </w:r>
      <w:r w:rsidRPr="006F06C2">
        <w:rPr>
          <w:i/>
          <w:iCs/>
        </w:rPr>
        <w:t>measResultServingCell</w:t>
      </w:r>
      <w:r w:rsidRPr="006F06C2">
        <w:t xml:space="preserve"> in the measReportIdleNR in </w:t>
      </w:r>
      <w:r w:rsidRPr="006F06C2">
        <w:rPr>
          <w:i/>
          <w:iCs/>
        </w:rPr>
        <w:t>VarMeasIdleReport</w:t>
      </w:r>
      <w:r w:rsidRPr="006F06C2">
        <w:t>.</w:t>
      </w:r>
    </w:p>
    <w:p w14:paraId="7F607A8C" w14:textId="77777777" w:rsidR="00956564" w:rsidRPr="006F06C2" w:rsidRDefault="00956564" w:rsidP="00956564">
      <w:pPr>
        <w:pStyle w:val="NO"/>
      </w:pPr>
      <w:r w:rsidRPr="006F06C2">
        <w:t>NOTE 1:</w:t>
      </w:r>
      <w:r w:rsidRPr="006F06C2">
        <w:tab/>
        <w:t>How the UE performs idle/inactive measurements is up to UE implementation as long as the requirements in TS 38.133 [14] are met for measurement reporting.</w:t>
      </w:r>
    </w:p>
    <w:p w14:paraId="334A4FAF" w14:textId="60ED0092" w:rsidR="00956564" w:rsidRPr="006F06C2" w:rsidRDefault="00956564" w:rsidP="00956564">
      <w:pPr>
        <w:pStyle w:val="NO"/>
      </w:pPr>
      <w:r w:rsidRPr="006F06C2">
        <w:t>NOTE 2:</w:t>
      </w:r>
      <w:r w:rsidRPr="006F06C2">
        <w:tab/>
        <w:t xml:space="preserve">The UE is not required to perform idle/inactive measurements on a given carrier if the SSB configuration of that carrier provided via dedicated </w:t>
      </w:r>
      <w:r w:rsidR="006F06C2" w:rsidRPr="006F06C2">
        <w:t>signalling</w:t>
      </w:r>
      <w:r w:rsidRPr="006F06C2">
        <w:t xml:space="preserve"> is different from the SSB configuration broadcasted in the serving cell, if any.</w:t>
      </w:r>
    </w:p>
    <w:p w14:paraId="58A6185A" w14:textId="7484E59D" w:rsidR="00956564" w:rsidRPr="006F06C2" w:rsidRDefault="00956564" w:rsidP="00AA5DB2">
      <w:pPr>
        <w:pStyle w:val="B4"/>
        <w:ind w:left="1135" w:hanging="851"/>
      </w:pPr>
      <w:r w:rsidRPr="006F06C2">
        <w:t>NOTE 3:</w:t>
      </w:r>
      <w:r w:rsidRPr="006F06C2">
        <w:tab/>
        <w:t>How the UE prioritizes which frequencies to measure or report (in case it is configured with more frequencies than it can measure or report) is left to UE implementation.</w:t>
      </w:r>
    </w:p>
    <w:p w14:paraId="770107CA" w14:textId="77777777" w:rsidR="00956564" w:rsidRPr="006F06C2" w:rsidRDefault="00956564" w:rsidP="00956564">
      <w:r w:rsidRPr="006F06C2">
        <w:t>[TS 38.331, clause 5.7.8.3]</w:t>
      </w:r>
    </w:p>
    <w:p w14:paraId="7D94BB14" w14:textId="77777777" w:rsidR="00956564" w:rsidRPr="006F06C2" w:rsidRDefault="00956564" w:rsidP="00956564">
      <w:pPr>
        <w:pStyle w:val="B1"/>
      </w:pPr>
      <w:r w:rsidRPr="006F06C2">
        <w:t>1&gt;</w:t>
      </w:r>
      <w:r w:rsidRPr="006F06C2">
        <w:tab/>
        <w:t>if T331 expires or is stopped:</w:t>
      </w:r>
    </w:p>
    <w:p w14:paraId="4DD9E148" w14:textId="77777777" w:rsidR="00956564" w:rsidRPr="006F06C2" w:rsidRDefault="00956564" w:rsidP="00956564">
      <w:pPr>
        <w:pStyle w:val="B2"/>
      </w:pPr>
      <w:r w:rsidRPr="006F06C2">
        <w:t>2&gt;</w:t>
      </w:r>
      <w:r w:rsidRPr="006F06C2">
        <w:tab/>
      </w:r>
      <w:r w:rsidRPr="006F06C2">
        <w:rPr>
          <w:rFonts w:eastAsia="Malgun Gothic"/>
          <w:lang w:eastAsia="ko-KR"/>
        </w:rPr>
        <w:t>release</w:t>
      </w:r>
      <w:r w:rsidRPr="006F06C2">
        <w:t xml:space="preserve"> the </w:t>
      </w:r>
      <w:r w:rsidRPr="006F06C2">
        <w:rPr>
          <w:i/>
        </w:rPr>
        <w:t>VarMeasIdleConfig</w:t>
      </w:r>
      <w:r w:rsidRPr="006F06C2">
        <w:t>.</w:t>
      </w:r>
    </w:p>
    <w:p w14:paraId="4E217435" w14:textId="31DC891D" w:rsidR="00956564" w:rsidRPr="006F06C2" w:rsidRDefault="00956564" w:rsidP="00AA5DB2">
      <w:pPr>
        <w:pStyle w:val="B4"/>
        <w:ind w:left="0" w:firstLine="0"/>
      </w:pPr>
      <w:r w:rsidRPr="006F06C2">
        <w:t>NOTE:</w:t>
      </w:r>
      <w:r w:rsidRPr="006F06C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473EA25" w14:textId="77777777" w:rsidR="00956564" w:rsidRPr="006F06C2" w:rsidRDefault="00956564" w:rsidP="00956564">
      <w:r w:rsidRPr="006F06C2">
        <w:t>[TS 38.331, clause 5.7.10.3]</w:t>
      </w:r>
    </w:p>
    <w:p w14:paraId="1DEA85EE" w14:textId="77777777" w:rsidR="00956564" w:rsidRPr="006F06C2" w:rsidRDefault="00956564" w:rsidP="00956564">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4920B1EF" w14:textId="77777777" w:rsidR="00956564" w:rsidRPr="006F06C2" w:rsidRDefault="00956564" w:rsidP="00956564">
      <w:pPr>
        <w:pStyle w:val="B1"/>
      </w:pPr>
      <w:r w:rsidRPr="006F06C2">
        <w:t>1&gt;</w:t>
      </w:r>
      <w:r w:rsidRPr="006F06C2">
        <w:tab/>
        <w:t xml:space="preserve">if the </w:t>
      </w:r>
      <w:r w:rsidRPr="006F06C2">
        <w:rPr>
          <w:i/>
          <w:iCs/>
        </w:rPr>
        <w:t xml:space="preserve">idleModeMeasurementReq </w:t>
      </w:r>
      <w:r w:rsidRPr="006F06C2">
        <w:t xml:space="preserve">is included in the </w:t>
      </w:r>
      <w:r w:rsidRPr="006F06C2">
        <w:rPr>
          <w:i/>
          <w:iCs/>
        </w:rPr>
        <w:t>UEInformationRequest</w:t>
      </w:r>
      <w:r w:rsidRPr="006F06C2">
        <w:rPr>
          <w:iCs/>
        </w:rPr>
        <w:t xml:space="preserve"> and the UE has stored </w:t>
      </w:r>
      <w:r w:rsidRPr="006F06C2">
        <w:rPr>
          <w:i/>
          <w:iCs/>
        </w:rPr>
        <w:t xml:space="preserve">VarMeasIdleReport </w:t>
      </w:r>
      <w:r w:rsidRPr="006F06C2">
        <w:t>that contains measurement information concerning cells other than the PCell:</w:t>
      </w:r>
    </w:p>
    <w:p w14:paraId="0656F9B1" w14:textId="77777777" w:rsidR="00956564" w:rsidRPr="006F06C2" w:rsidRDefault="00956564" w:rsidP="00956564">
      <w:pPr>
        <w:pStyle w:val="B2"/>
        <w:rPr>
          <w:iCs/>
        </w:rPr>
      </w:pPr>
      <w:r w:rsidRPr="006F06C2">
        <w:t>2&gt;</w:t>
      </w:r>
      <w:r w:rsidRPr="006F06C2">
        <w:tab/>
        <w:t xml:space="preserve">set the </w:t>
      </w:r>
      <w:r w:rsidRPr="006F06C2">
        <w:rPr>
          <w:i/>
        </w:rPr>
        <w:t>measResultIdleNR</w:t>
      </w:r>
      <w:r w:rsidRPr="006F06C2">
        <w:t xml:space="preserve"> in the </w:t>
      </w:r>
      <w:r w:rsidRPr="006F06C2">
        <w:rPr>
          <w:i/>
        </w:rPr>
        <w:t>UEInformationResponse</w:t>
      </w:r>
      <w:r w:rsidRPr="006F06C2">
        <w:t xml:space="preserve"> message to the value of </w:t>
      </w:r>
      <w:r w:rsidRPr="006F06C2">
        <w:rPr>
          <w:i/>
        </w:rPr>
        <w:t>measReportIdleNR</w:t>
      </w:r>
      <w:r w:rsidRPr="006F06C2">
        <w:t xml:space="preserve"> in the </w:t>
      </w:r>
      <w:r w:rsidRPr="006F06C2">
        <w:rPr>
          <w:i/>
        </w:rPr>
        <w:t>VarMeasIdleReport</w:t>
      </w:r>
      <w:r w:rsidRPr="006F06C2">
        <w:t>, if available</w:t>
      </w:r>
      <w:r w:rsidRPr="006F06C2">
        <w:rPr>
          <w:iCs/>
        </w:rPr>
        <w:t>;</w:t>
      </w:r>
    </w:p>
    <w:p w14:paraId="4038AE66" w14:textId="55FD263C" w:rsidR="00956564" w:rsidRPr="006F06C2" w:rsidRDefault="00956564" w:rsidP="00AA5DB2">
      <w:pPr>
        <w:ind w:left="851" w:hanging="283"/>
      </w:pPr>
      <w:bookmarkStart w:id="905" w:name="_Hlk96619114"/>
      <w:r w:rsidRPr="006F06C2">
        <w:rPr>
          <w:lang w:eastAsia="zh-CN"/>
        </w:rPr>
        <w:t>2&gt;</w:t>
      </w:r>
      <w:r w:rsidRPr="006F06C2">
        <w:rPr>
          <w:lang w:eastAsia="zh-CN"/>
        </w:rPr>
        <w:tab/>
        <w:t xml:space="preserve">discard the </w:t>
      </w:r>
      <w:r w:rsidRPr="006F06C2">
        <w:rPr>
          <w:i/>
          <w:lang w:eastAsia="zh-CN"/>
        </w:rPr>
        <w:t>VarMeasIdleReport</w:t>
      </w:r>
      <w:r w:rsidRPr="006F06C2">
        <w:rPr>
          <w:lang w:eastAsia="zh-CN"/>
        </w:rPr>
        <w:t xml:space="preserve"> upon successful </w:t>
      </w:r>
      <w:r w:rsidRPr="006F06C2">
        <w:t>delivery</w:t>
      </w:r>
      <w:r w:rsidRPr="006F06C2">
        <w:rPr>
          <w:lang w:eastAsia="zh-CN"/>
        </w:rPr>
        <w:t xml:space="preserve"> of the </w:t>
      </w:r>
      <w:r w:rsidRPr="006F06C2">
        <w:rPr>
          <w:i/>
          <w:lang w:eastAsia="zh-CN"/>
        </w:rPr>
        <w:t>UEInformationResponse</w:t>
      </w:r>
      <w:r w:rsidRPr="006F06C2">
        <w:rPr>
          <w:lang w:eastAsia="zh-CN"/>
        </w:rPr>
        <w:t xml:space="preserve"> message</w:t>
      </w:r>
      <w:r w:rsidRPr="006F06C2">
        <w:t xml:space="preserve"> confirmed by lower layers;</w:t>
      </w:r>
      <w:bookmarkEnd w:id="905"/>
    </w:p>
    <w:p w14:paraId="59875765" w14:textId="525C69DD" w:rsidR="00956564" w:rsidRPr="006F06C2" w:rsidRDefault="00956564" w:rsidP="00956564">
      <w:pPr>
        <w:pStyle w:val="H6"/>
      </w:pPr>
      <w:r w:rsidRPr="006F06C2">
        <w:t>8.1.5.11.</w:t>
      </w:r>
      <w:r w:rsidR="00140A6A">
        <w:t>3</w:t>
      </w:r>
      <w:r w:rsidRPr="006F06C2">
        <w:t>.3</w:t>
      </w:r>
      <w:r w:rsidRPr="006F06C2">
        <w:tab/>
        <w:t>Test Description</w:t>
      </w:r>
    </w:p>
    <w:p w14:paraId="38309D73" w14:textId="3E562FEE" w:rsidR="00956564" w:rsidRPr="006F06C2" w:rsidRDefault="00956564" w:rsidP="00956564">
      <w:pPr>
        <w:pStyle w:val="H6"/>
      </w:pPr>
      <w:r w:rsidRPr="006F06C2">
        <w:t>8.1.5.11.</w:t>
      </w:r>
      <w:r w:rsidR="00140A6A">
        <w:t>3</w:t>
      </w:r>
      <w:r w:rsidRPr="006F06C2">
        <w:t>.3.1</w:t>
      </w:r>
      <w:r w:rsidRPr="006F06C2">
        <w:tab/>
        <w:t>Pre-test conditions</w:t>
      </w:r>
    </w:p>
    <w:p w14:paraId="3C1523DD" w14:textId="77777777" w:rsidR="00956564" w:rsidRPr="006F06C2" w:rsidRDefault="00956564" w:rsidP="00956564">
      <w:pPr>
        <w:pStyle w:val="H6"/>
      </w:pPr>
      <w:r w:rsidRPr="006F06C2">
        <w:t>System Simulator:</w:t>
      </w:r>
    </w:p>
    <w:p w14:paraId="120D9C05" w14:textId="77777777" w:rsidR="00956564" w:rsidRPr="006F06C2" w:rsidRDefault="00956564" w:rsidP="00956564">
      <w:pPr>
        <w:pStyle w:val="B1"/>
      </w:pPr>
      <w:r w:rsidRPr="006F06C2">
        <w:t>-</w:t>
      </w:r>
      <w:r w:rsidRPr="006F06C2">
        <w:tab/>
        <w:t>NR Cell 1, serving cell. System information combination NR-7 defined in TS 38.508-1 [4] clause 4.4.3.1.2 together with SIB11 defined in specific message contents</w:t>
      </w:r>
    </w:p>
    <w:p w14:paraId="2F273147" w14:textId="77777777" w:rsidR="00956564" w:rsidRPr="006F06C2" w:rsidRDefault="00956564" w:rsidP="00956564">
      <w:pPr>
        <w:pStyle w:val="B1"/>
      </w:pPr>
      <w:r w:rsidRPr="006F06C2">
        <w:t>-</w:t>
      </w:r>
      <w:r w:rsidRPr="006F06C2">
        <w:tab/>
        <w:t>NR Cell 3, suitable for inter-frequency measurements. System information combination NR-4 defined in TS 38.508-1 [4] clause 4.4.3.1.2.</w:t>
      </w:r>
    </w:p>
    <w:p w14:paraId="0D9A32E2" w14:textId="77777777" w:rsidR="00956564" w:rsidRPr="006F06C2" w:rsidRDefault="00956564" w:rsidP="00956564">
      <w:pPr>
        <w:pStyle w:val="H6"/>
      </w:pPr>
      <w:r w:rsidRPr="006F06C2">
        <w:t>UE:</w:t>
      </w:r>
    </w:p>
    <w:p w14:paraId="6F9EC384" w14:textId="77777777" w:rsidR="00956564" w:rsidRPr="006F06C2" w:rsidRDefault="00956564" w:rsidP="00956564">
      <w:pPr>
        <w:pStyle w:val="B1"/>
      </w:pPr>
      <w:r w:rsidRPr="006F06C2">
        <w:t>-</w:t>
      </w:r>
      <w:r w:rsidRPr="006F06C2">
        <w:tab/>
        <w:t>None.</w:t>
      </w:r>
    </w:p>
    <w:p w14:paraId="38BFA0BB" w14:textId="77777777" w:rsidR="00956564" w:rsidRPr="006F06C2" w:rsidRDefault="00956564" w:rsidP="00956564">
      <w:pPr>
        <w:pStyle w:val="H6"/>
      </w:pPr>
      <w:r w:rsidRPr="006F06C2">
        <w:t>Preamble:</w:t>
      </w:r>
    </w:p>
    <w:p w14:paraId="2A85F07D" w14:textId="77777777" w:rsidR="00956564" w:rsidRPr="006F06C2" w:rsidRDefault="00956564" w:rsidP="00956564">
      <w:pPr>
        <w:pStyle w:val="B1"/>
      </w:pPr>
      <w:r w:rsidRPr="006F06C2">
        <w:t>-</w:t>
      </w:r>
      <w:r w:rsidRPr="006F06C2">
        <w:tab/>
        <w:t>The UE is in 5GS state 3N-A according to TS 38.508-1 [4], clause 4.4A.2 Table 4.4A.2-1.</w:t>
      </w:r>
    </w:p>
    <w:p w14:paraId="6F67BAFB" w14:textId="0B79A5D7" w:rsidR="00956564" w:rsidRPr="006F06C2" w:rsidRDefault="00956564" w:rsidP="00956564">
      <w:pPr>
        <w:pStyle w:val="H6"/>
      </w:pPr>
      <w:r w:rsidRPr="006F06C2">
        <w:t>8.1.5.11.</w:t>
      </w:r>
      <w:r w:rsidR="00140A6A">
        <w:t>3</w:t>
      </w:r>
      <w:r w:rsidRPr="006F06C2">
        <w:t>.3.2</w:t>
      </w:r>
      <w:r w:rsidRPr="006F06C2">
        <w:tab/>
        <w:t>Test procedure sequence</w:t>
      </w:r>
    </w:p>
    <w:p w14:paraId="797D2BA3" w14:textId="54DBDD8E" w:rsidR="00956564" w:rsidRPr="006F06C2" w:rsidRDefault="00956564" w:rsidP="00956564">
      <w:pPr>
        <w:pStyle w:val="TH"/>
      </w:pPr>
      <w:r w:rsidRPr="006F06C2">
        <w:t>Table 8.1.5.11.</w:t>
      </w:r>
      <w:r w:rsidR="00140A6A">
        <w:t>3</w:t>
      </w:r>
      <w:r w:rsidRPr="006F06C2">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56564" w:rsidRPr="006F06C2" w14:paraId="06F88B57" w14:textId="77777777" w:rsidTr="00ED471E">
        <w:tc>
          <w:tcPr>
            <w:tcW w:w="648" w:type="dxa"/>
            <w:tcBorders>
              <w:bottom w:val="nil"/>
            </w:tcBorders>
          </w:tcPr>
          <w:p w14:paraId="5200012D" w14:textId="77777777" w:rsidR="00956564" w:rsidRPr="006F06C2" w:rsidRDefault="00956564" w:rsidP="00ED471E">
            <w:pPr>
              <w:pStyle w:val="TAH"/>
            </w:pPr>
            <w:r w:rsidRPr="006F06C2">
              <w:t>St</w:t>
            </w:r>
          </w:p>
        </w:tc>
        <w:tc>
          <w:tcPr>
            <w:tcW w:w="3969" w:type="dxa"/>
            <w:tcBorders>
              <w:bottom w:val="nil"/>
            </w:tcBorders>
          </w:tcPr>
          <w:p w14:paraId="653A0A04" w14:textId="77777777" w:rsidR="00956564" w:rsidRPr="006F06C2" w:rsidRDefault="00956564" w:rsidP="00ED471E">
            <w:pPr>
              <w:pStyle w:val="TAH"/>
            </w:pPr>
            <w:r w:rsidRPr="006F06C2">
              <w:t>Procedure</w:t>
            </w:r>
          </w:p>
        </w:tc>
        <w:tc>
          <w:tcPr>
            <w:tcW w:w="3686" w:type="dxa"/>
            <w:gridSpan w:val="2"/>
          </w:tcPr>
          <w:p w14:paraId="7E9F2027" w14:textId="77777777" w:rsidR="00956564" w:rsidRPr="006F06C2" w:rsidRDefault="00956564" w:rsidP="00ED471E">
            <w:pPr>
              <w:pStyle w:val="TAH"/>
            </w:pPr>
            <w:r w:rsidRPr="006F06C2">
              <w:t>Message Sequence</w:t>
            </w:r>
          </w:p>
        </w:tc>
        <w:tc>
          <w:tcPr>
            <w:tcW w:w="567" w:type="dxa"/>
            <w:tcBorders>
              <w:bottom w:val="nil"/>
            </w:tcBorders>
          </w:tcPr>
          <w:p w14:paraId="39A17D2B" w14:textId="77777777" w:rsidR="00956564" w:rsidRPr="006F06C2" w:rsidRDefault="00956564" w:rsidP="00ED471E">
            <w:pPr>
              <w:pStyle w:val="TAH"/>
            </w:pPr>
            <w:r w:rsidRPr="006F06C2">
              <w:t>TP</w:t>
            </w:r>
          </w:p>
        </w:tc>
        <w:tc>
          <w:tcPr>
            <w:tcW w:w="892" w:type="dxa"/>
            <w:tcBorders>
              <w:bottom w:val="nil"/>
            </w:tcBorders>
          </w:tcPr>
          <w:p w14:paraId="034B9DFC" w14:textId="77777777" w:rsidR="00956564" w:rsidRPr="006F06C2" w:rsidRDefault="00956564" w:rsidP="00ED471E">
            <w:pPr>
              <w:pStyle w:val="TAH"/>
            </w:pPr>
            <w:r w:rsidRPr="006F06C2">
              <w:t>Verdict</w:t>
            </w:r>
          </w:p>
        </w:tc>
      </w:tr>
      <w:tr w:rsidR="00956564" w:rsidRPr="006F06C2" w14:paraId="585ED56D" w14:textId="77777777" w:rsidTr="00ED471E">
        <w:tc>
          <w:tcPr>
            <w:tcW w:w="648" w:type="dxa"/>
            <w:tcBorders>
              <w:top w:val="nil"/>
            </w:tcBorders>
          </w:tcPr>
          <w:p w14:paraId="08064454" w14:textId="77777777" w:rsidR="00956564" w:rsidRPr="006F06C2" w:rsidRDefault="00956564" w:rsidP="00ED471E">
            <w:pPr>
              <w:pStyle w:val="TAH"/>
            </w:pPr>
          </w:p>
        </w:tc>
        <w:tc>
          <w:tcPr>
            <w:tcW w:w="3969" w:type="dxa"/>
            <w:tcBorders>
              <w:top w:val="nil"/>
            </w:tcBorders>
          </w:tcPr>
          <w:p w14:paraId="73780C11" w14:textId="77777777" w:rsidR="00956564" w:rsidRPr="006F06C2" w:rsidRDefault="00956564" w:rsidP="00ED471E">
            <w:pPr>
              <w:pStyle w:val="TAH"/>
            </w:pPr>
          </w:p>
        </w:tc>
        <w:tc>
          <w:tcPr>
            <w:tcW w:w="709" w:type="dxa"/>
          </w:tcPr>
          <w:p w14:paraId="5F73D6A6" w14:textId="77777777" w:rsidR="00956564" w:rsidRPr="006F06C2" w:rsidRDefault="00956564" w:rsidP="00ED471E">
            <w:pPr>
              <w:pStyle w:val="TAH"/>
            </w:pPr>
            <w:r w:rsidRPr="006F06C2">
              <w:t>U - S</w:t>
            </w:r>
          </w:p>
        </w:tc>
        <w:tc>
          <w:tcPr>
            <w:tcW w:w="2977" w:type="dxa"/>
          </w:tcPr>
          <w:p w14:paraId="79FE7598" w14:textId="77777777" w:rsidR="00956564" w:rsidRPr="006F06C2" w:rsidRDefault="00956564" w:rsidP="00ED471E">
            <w:pPr>
              <w:pStyle w:val="TAH"/>
            </w:pPr>
            <w:r w:rsidRPr="006F06C2">
              <w:t>Message</w:t>
            </w:r>
          </w:p>
        </w:tc>
        <w:tc>
          <w:tcPr>
            <w:tcW w:w="567" w:type="dxa"/>
            <w:tcBorders>
              <w:top w:val="nil"/>
            </w:tcBorders>
          </w:tcPr>
          <w:p w14:paraId="31F23983" w14:textId="77777777" w:rsidR="00956564" w:rsidRPr="006F06C2" w:rsidRDefault="00956564" w:rsidP="00ED471E">
            <w:pPr>
              <w:pStyle w:val="TAH"/>
            </w:pPr>
          </w:p>
        </w:tc>
        <w:tc>
          <w:tcPr>
            <w:tcW w:w="892" w:type="dxa"/>
            <w:tcBorders>
              <w:top w:val="nil"/>
            </w:tcBorders>
          </w:tcPr>
          <w:p w14:paraId="349522A5" w14:textId="77777777" w:rsidR="00956564" w:rsidRPr="006F06C2" w:rsidRDefault="00956564" w:rsidP="00ED471E">
            <w:pPr>
              <w:pStyle w:val="TAH"/>
            </w:pPr>
          </w:p>
        </w:tc>
      </w:tr>
      <w:tr w:rsidR="00956564" w:rsidRPr="006F06C2" w14:paraId="0633DECF" w14:textId="77777777" w:rsidTr="00ED471E">
        <w:tc>
          <w:tcPr>
            <w:tcW w:w="648" w:type="dxa"/>
          </w:tcPr>
          <w:p w14:paraId="492EAD5C" w14:textId="77777777" w:rsidR="00956564" w:rsidRPr="006F06C2" w:rsidRDefault="00956564" w:rsidP="00ED471E">
            <w:pPr>
              <w:pStyle w:val="TAC"/>
            </w:pPr>
            <w:r w:rsidRPr="006F06C2">
              <w:t>1</w:t>
            </w:r>
          </w:p>
        </w:tc>
        <w:tc>
          <w:tcPr>
            <w:tcW w:w="3969" w:type="dxa"/>
          </w:tcPr>
          <w:p w14:paraId="1EBD7871" w14:textId="77777777" w:rsidR="00956564" w:rsidRPr="006F06C2" w:rsidRDefault="00956564" w:rsidP="00ED471E">
            <w:pPr>
              <w:pStyle w:val="TAL"/>
            </w:pPr>
            <w:r w:rsidRPr="006F06C2">
              <w:t xml:space="preserve">The SS transmits </w:t>
            </w:r>
            <w:r w:rsidRPr="006F06C2">
              <w:rPr>
                <w:i/>
                <w:iCs/>
              </w:rPr>
              <w:t>RRCRelease</w:t>
            </w:r>
            <w:r w:rsidRPr="006F06C2">
              <w:t xml:space="preserve"> message including </w:t>
            </w:r>
            <w:r w:rsidRPr="006F06C2">
              <w:rPr>
                <w:i/>
                <w:iCs/>
              </w:rPr>
              <w:t>measIdleConfig</w:t>
            </w:r>
            <w:r w:rsidRPr="006F06C2">
              <w:t xml:space="preserve"> and </w:t>
            </w:r>
            <w:r w:rsidRPr="006F06C2">
              <w:rPr>
                <w:i/>
                <w:iCs/>
              </w:rPr>
              <w:t>suspendConfig</w:t>
            </w:r>
            <w:r w:rsidRPr="006F06C2">
              <w:t xml:space="preserve"> to the UE.</w:t>
            </w:r>
          </w:p>
        </w:tc>
        <w:tc>
          <w:tcPr>
            <w:tcW w:w="709" w:type="dxa"/>
          </w:tcPr>
          <w:p w14:paraId="65C24E9B" w14:textId="27627CCE" w:rsidR="00956564" w:rsidRPr="006F06C2" w:rsidRDefault="00956564" w:rsidP="00ED471E">
            <w:pPr>
              <w:pStyle w:val="TAC"/>
            </w:pPr>
            <w:r w:rsidRPr="006F06C2">
              <w:t>&lt;-</w:t>
            </w:r>
            <w:r w:rsidR="00140A6A">
              <w:t>-</w:t>
            </w:r>
          </w:p>
        </w:tc>
        <w:tc>
          <w:tcPr>
            <w:tcW w:w="2977" w:type="dxa"/>
          </w:tcPr>
          <w:p w14:paraId="6A4E7C0E" w14:textId="77777777" w:rsidR="00956564" w:rsidRPr="006F06C2" w:rsidRDefault="00956564" w:rsidP="00ED471E">
            <w:pPr>
              <w:pStyle w:val="TAL"/>
            </w:pPr>
            <w:r w:rsidRPr="006F06C2">
              <w:t xml:space="preserve">NR RRC: </w:t>
            </w:r>
            <w:r w:rsidRPr="006F06C2">
              <w:rPr>
                <w:i/>
                <w:iCs/>
              </w:rPr>
              <w:t>RRCRelease</w:t>
            </w:r>
          </w:p>
        </w:tc>
        <w:tc>
          <w:tcPr>
            <w:tcW w:w="567" w:type="dxa"/>
          </w:tcPr>
          <w:p w14:paraId="5FFA0691" w14:textId="77777777" w:rsidR="00956564" w:rsidRPr="006F06C2" w:rsidRDefault="00956564" w:rsidP="00ED471E">
            <w:pPr>
              <w:pStyle w:val="TAC"/>
            </w:pPr>
            <w:r w:rsidRPr="006F06C2">
              <w:t>-</w:t>
            </w:r>
          </w:p>
        </w:tc>
        <w:tc>
          <w:tcPr>
            <w:tcW w:w="892" w:type="dxa"/>
          </w:tcPr>
          <w:p w14:paraId="15DACE95" w14:textId="77777777" w:rsidR="00956564" w:rsidRPr="006F06C2" w:rsidRDefault="00956564" w:rsidP="00ED471E">
            <w:pPr>
              <w:pStyle w:val="TAC"/>
            </w:pPr>
            <w:r w:rsidRPr="006F06C2">
              <w:t>-</w:t>
            </w:r>
          </w:p>
        </w:tc>
      </w:tr>
      <w:tr w:rsidR="00956564" w:rsidRPr="006F06C2" w14:paraId="2F0F15E5" w14:textId="77777777" w:rsidTr="00ED471E">
        <w:tc>
          <w:tcPr>
            <w:tcW w:w="648" w:type="dxa"/>
          </w:tcPr>
          <w:p w14:paraId="0EF752EA" w14:textId="77777777" w:rsidR="00956564" w:rsidRPr="006F06C2" w:rsidRDefault="00956564" w:rsidP="00ED471E">
            <w:pPr>
              <w:pStyle w:val="TAC"/>
            </w:pPr>
            <w:r w:rsidRPr="006F06C2">
              <w:t>2</w:t>
            </w:r>
          </w:p>
        </w:tc>
        <w:tc>
          <w:tcPr>
            <w:tcW w:w="3969" w:type="dxa"/>
          </w:tcPr>
          <w:p w14:paraId="413498D3" w14:textId="77777777" w:rsidR="00956564" w:rsidRPr="006F06C2" w:rsidRDefault="00956564" w:rsidP="00ED471E">
            <w:pPr>
              <w:pStyle w:val="TAL"/>
            </w:pPr>
            <w:r w:rsidRPr="006F06C2">
              <w:t>Wait for 15 s for UE to enter RRC_INACTIVE mode and to perform measurements.</w:t>
            </w:r>
          </w:p>
        </w:tc>
        <w:tc>
          <w:tcPr>
            <w:tcW w:w="709" w:type="dxa"/>
          </w:tcPr>
          <w:p w14:paraId="19D7AAE0" w14:textId="77777777" w:rsidR="00956564" w:rsidRPr="006F06C2" w:rsidRDefault="00956564" w:rsidP="00ED471E">
            <w:pPr>
              <w:pStyle w:val="TAC"/>
            </w:pPr>
            <w:r w:rsidRPr="006F06C2">
              <w:t>-</w:t>
            </w:r>
          </w:p>
        </w:tc>
        <w:tc>
          <w:tcPr>
            <w:tcW w:w="2977" w:type="dxa"/>
          </w:tcPr>
          <w:p w14:paraId="01C30D26" w14:textId="77777777" w:rsidR="00956564" w:rsidRPr="006F06C2" w:rsidRDefault="00956564" w:rsidP="00ED471E">
            <w:pPr>
              <w:pStyle w:val="TAL"/>
              <w:rPr>
                <w:i/>
                <w:iCs/>
              </w:rPr>
            </w:pPr>
            <w:r w:rsidRPr="006F06C2">
              <w:rPr>
                <w:i/>
                <w:iCs/>
              </w:rPr>
              <w:t>-</w:t>
            </w:r>
          </w:p>
        </w:tc>
        <w:tc>
          <w:tcPr>
            <w:tcW w:w="567" w:type="dxa"/>
          </w:tcPr>
          <w:p w14:paraId="32DC2001" w14:textId="77777777" w:rsidR="00956564" w:rsidRPr="006F06C2" w:rsidRDefault="00956564" w:rsidP="00ED471E">
            <w:pPr>
              <w:pStyle w:val="TAC"/>
            </w:pPr>
            <w:r w:rsidRPr="006F06C2">
              <w:t>-</w:t>
            </w:r>
          </w:p>
        </w:tc>
        <w:tc>
          <w:tcPr>
            <w:tcW w:w="892" w:type="dxa"/>
          </w:tcPr>
          <w:p w14:paraId="41C49EDB" w14:textId="77777777" w:rsidR="00956564" w:rsidRPr="006F06C2" w:rsidRDefault="00956564" w:rsidP="00ED471E">
            <w:pPr>
              <w:pStyle w:val="TAC"/>
            </w:pPr>
            <w:r w:rsidRPr="006F06C2">
              <w:t>-</w:t>
            </w:r>
          </w:p>
        </w:tc>
      </w:tr>
      <w:tr w:rsidR="00956564" w:rsidRPr="006F06C2" w14:paraId="03D87388" w14:textId="77777777" w:rsidTr="00ED471E">
        <w:tc>
          <w:tcPr>
            <w:tcW w:w="648" w:type="dxa"/>
          </w:tcPr>
          <w:p w14:paraId="70C7BFF7" w14:textId="77777777" w:rsidR="00956564" w:rsidRPr="006F06C2" w:rsidRDefault="00956564" w:rsidP="00ED471E">
            <w:pPr>
              <w:pStyle w:val="TAC"/>
            </w:pPr>
            <w:r w:rsidRPr="006F06C2">
              <w:t>3</w:t>
            </w:r>
          </w:p>
        </w:tc>
        <w:tc>
          <w:tcPr>
            <w:tcW w:w="3969" w:type="dxa"/>
          </w:tcPr>
          <w:p w14:paraId="3A1C5566" w14:textId="77777777" w:rsidR="00956564" w:rsidRPr="006F06C2" w:rsidRDefault="00956564" w:rsidP="00ED471E">
            <w:pPr>
              <w:pStyle w:val="TAL"/>
            </w:pPr>
            <w:r w:rsidRPr="006F06C2">
              <w:t xml:space="preserve">SS transmits </w:t>
            </w:r>
            <w:r w:rsidRPr="006F06C2">
              <w:rPr>
                <w:i/>
                <w:iCs/>
              </w:rPr>
              <w:t>Paging</w:t>
            </w:r>
            <w:r w:rsidRPr="006F06C2">
              <w:t xml:space="preserve"> message to UE.</w:t>
            </w:r>
          </w:p>
        </w:tc>
        <w:tc>
          <w:tcPr>
            <w:tcW w:w="709" w:type="dxa"/>
          </w:tcPr>
          <w:p w14:paraId="6C050ED5" w14:textId="77777777" w:rsidR="00956564" w:rsidRPr="006F06C2" w:rsidRDefault="00956564" w:rsidP="00ED471E">
            <w:pPr>
              <w:pStyle w:val="TAC"/>
            </w:pPr>
            <w:r w:rsidRPr="006F06C2">
              <w:t>&lt;--</w:t>
            </w:r>
          </w:p>
        </w:tc>
        <w:tc>
          <w:tcPr>
            <w:tcW w:w="2977" w:type="dxa"/>
          </w:tcPr>
          <w:p w14:paraId="1916E6FC" w14:textId="77777777" w:rsidR="00956564" w:rsidRPr="006F06C2" w:rsidRDefault="00956564" w:rsidP="00ED471E">
            <w:pPr>
              <w:pStyle w:val="TAL"/>
              <w:rPr>
                <w:i/>
                <w:iCs/>
              </w:rPr>
            </w:pPr>
            <w:r w:rsidRPr="006F06C2">
              <w:t xml:space="preserve">NR RRC: </w:t>
            </w:r>
            <w:r w:rsidRPr="006F06C2">
              <w:rPr>
                <w:i/>
                <w:iCs/>
              </w:rPr>
              <w:t>Paging</w:t>
            </w:r>
          </w:p>
        </w:tc>
        <w:tc>
          <w:tcPr>
            <w:tcW w:w="567" w:type="dxa"/>
          </w:tcPr>
          <w:p w14:paraId="1EA810B7" w14:textId="77777777" w:rsidR="00956564" w:rsidRPr="006F06C2" w:rsidRDefault="00956564" w:rsidP="00ED471E">
            <w:pPr>
              <w:pStyle w:val="TAC"/>
            </w:pPr>
            <w:r w:rsidRPr="006F06C2">
              <w:t>-</w:t>
            </w:r>
          </w:p>
        </w:tc>
        <w:tc>
          <w:tcPr>
            <w:tcW w:w="892" w:type="dxa"/>
          </w:tcPr>
          <w:p w14:paraId="3095F4AE" w14:textId="77777777" w:rsidR="00956564" w:rsidRPr="006F06C2" w:rsidRDefault="00956564" w:rsidP="00ED471E">
            <w:pPr>
              <w:pStyle w:val="TAC"/>
            </w:pPr>
            <w:r w:rsidRPr="006F06C2">
              <w:t>-</w:t>
            </w:r>
          </w:p>
        </w:tc>
      </w:tr>
      <w:tr w:rsidR="00956564" w:rsidRPr="006F06C2" w14:paraId="1B6F9341" w14:textId="77777777" w:rsidTr="00ED471E">
        <w:tc>
          <w:tcPr>
            <w:tcW w:w="648" w:type="dxa"/>
          </w:tcPr>
          <w:p w14:paraId="21D4E45A" w14:textId="77777777" w:rsidR="00956564" w:rsidRPr="006F06C2" w:rsidRDefault="00956564" w:rsidP="00ED471E">
            <w:pPr>
              <w:pStyle w:val="TAC"/>
            </w:pPr>
            <w:r w:rsidRPr="006F06C2">
              <w:t>4</w:t>
            </w:r>
          </w:p>
        </w:tc>
        <w:tc>
          <w:tcPr>
            <w:tcW w:w="3969" w:type="dxa"/>
          </w:tcPr>
          <w:p w14:paraId="7F491028" w14:textId="77777777" w:rsidR="00956564" w:rsidRPr="006F06C2" w:rsidRDefault="00956564" w:rsidP="00ED471E">
            <w:pPr>
              <w:pStyle w:val="TAL"/>
            </w:pPr>
            <w:r w:rsidRPr="006F06C2">
              <w:t xml:space="preserve">UE transmits </w:t>
            </w:r>
            <w:r w:rsidRPr="006F06C2">
              <w:rPr>
                <w:i/>
                <w:iCs/>
              </w:rPr>
              <w:t>RRCResumeRequest</w:t>
            </w:r>
            <w:r w:rsidRPr="006F06C2">
              <w:t xml:space="preserve"> message to SS.</w:t>
            </w:r>
          </w:p>
        </w:tc>
        <w:tc>
          <w:tcPr>
            <w:tcW w:w="709" w:type="dxa"/>
          </w:tcPr>
          <w:p w14:paraId="30FDC8F7" w14:textId="77777777" w:rsidR="00956564" w:rsidRPr="006F06C2" w:rsidRDefault="00956564" w:rsidP="00ED471E">
            <w:pPr>
              <w:pStyle w:val="TAC"/>
            </w:pPr>
            <w:r w:rsidRPr="006F06C2">
              <w:t>--&gt;</w:t>
            </w:r>
          </w:p>
        </w:tc>
        <w:tc>
          <w:tcPr>
            <w:tcW w:w="2977" w:type="dxa"/>
          </w:tcPr>
          <w:p w14:paraId="13137E14" w14:textId="77777777" w:rsidR="00956564" w:rsidRPr="006F06C2" w:rsidRDefault="00956564" w:rsidP="00ED471E">
            <w:pPr>
              <w:pStyle w:val="TAL"/>
            </w:pPr>
            <w:r w:rsidRPr="006F06C2">
              <w:t xml:space="preserve">NR RRC: </w:t>
            </w:r>
            <w:r w:rsidRPr="006F06C2">
              <w:rPr>
                <w:i/>
                <w:iCs/>
              </w:rPr>
              <w:t>RRCResumeRequest</w:t>
            </w:r>
          </w:p>
        </w:tc>
        <w:tc>
          <w:tcPr>
            <w:tcW w:w="567" w:type="dxa"/>
          </w:tcPr>
          <w:p w14:paraId="6DD890A4" w14:textId="77777777" w:rsidR="00956564" w:rsidRPr="006F06C2" w:rsidRDefault="00956564" w:rsidP="00ED471E">
            <w:pPr>
              <w:pStyle w:val="TAC"/>
            </w:pPr>
            <w:r w:rsidRPr="006F06C2">
              <w:t>-</w:t>
            </w:r>
          </w:p>
        </w:tc>
        <w:tc>
          <w:tcPr>
            <w:tcW w:w="892" w:type="dxa"/>
          </w:tcPr>
          <w:p w14:paraId="2831D971" w14:textId="77777777" w:rsidR="00956564" w:rsidRPr="006F06C2" w:rsidRDefault="00956564" w:rsidP="00ED471E">
            <w:pPr>
              <w:pStyle w:val="TAC"/>
            </w:pPr>
            <w:r w:rsidRPr="006F06C2">
              <w:t>-</w:t>
            </w:r>
          </w:p>
        </w:tc>
      </w:tr>
      <w:tr w:rsidR="00956564" w:rsidRPr="006F06C2" w14:paraId="5F1F9207" w14:textId="77777777" w:rsidTr="00ED471E">
        <w:tc>
          <w:tcPr>
            <w:tcW w:w="648" w:type="dxa"/>
          </w:tcPr>
          <w:p w14:paraId="2270D7DE" w14:textId="77777777" w:rsidR="00956564" w:rsidRPr="006F06C2" w:rsidRDefault="00956564" w:rsidP="00ED471E">
            <w:pPr>
              <w:pStyle w:val="TAC"/>
            </w:pPr>
            <w:r w:rsidRPr="006F06C2">
              <w:t>5</w:t>
            </w:r>
          </w:p>
        </w:tc>
        <w:tc>
          <w:tcPr>
            <w:tcW w:w="3969" w:type="dxa"/>
          </w:tcPr>
          <w:p w14:paraId="5E161C6A" w14:textId="77777777" w:rsidR="00956564" w:rsidRPr="006F06C2" w:rsidRDefault="00956564" w:rsidP="00ED471E">
            <w:pPr>
              <w:pStyle w:val="TAL"/>
            </w:pPr>
            <w:r w:rsidRPr="006F06C2">
              <w:t xml:space="preserve">SS transmits </w:t>
            </w:r>
            <w:r w:rsidRPr="006F06C2">
              <w:rPr>
                <w:i/>
                <w:iCs/>
              </w:rPr>
              <w:t>RRCResume</w:t>
            </w:r>
            <w:r w:rsidRPr="006F06C2">
              <w:t xml:space="preserve"> message to UE.</w:t>
            </w:r>
          </w:p>
        </w:tc>
        <w:tc>
          <w:tcPr>
            <w:tcW w:w="709" w:type="dxa"/>
          </w:tcPr>
          <w:p w14:paraId="114CF443" w14:textId="77777777" w:rsidR="00956564" w:rsidRPr="006F06C2" w:rsidRDefault="00956564" w:rsidP="00ED471E">
            <w:pPr>
              <w:pStyle w:val="TAC"/>
            </w:pPr>
            <w:r w:rsidRPr="006F06C2">
              <w:t>&lt;--</w:t>
            </w:r>
          </w:p>
        </w:tc>
        <w:tc>
          <w:tcPr>
            <w:tcW w:w="2977" w:type="dxa"/>
          </w:tcPr>
          <w:p w14:paraId="50437B71" w14:textId="77777777" w:rsidR="00956564" w:rsidRPr="006F06C2" w:rsidRDefault="00956564" w:rsidP="00ED471E">
            <w:pPr>
              <w:pStyle w:val="TAL"/>
            </w:pPr>
            <w:r w:rsidRPr="006F06C2">
              <w:t xml:space="preserve">NR RRC: </w:t>
            </w:r>
            <w:r w:rsidRPr="006F06C2">
              <w:rPr>
                <w:i/>
                <w:iCs/>
              </w:rPr>
              <w:t>RRCResume</w:t>
            </w:r>
          </w:p>
        </w:tc>
        <w:tc>
          <w:tcPr>
            <w:tcW w:w="567" w:type="dxa"/>
          </w:tcPr>
          <w:p w14:paraId="47E3745E" w14:textId="77777777" w:rsidR="00956564" w:rsidRPr="006F06C2" w:rsidRDefault="00956564" w:rsidP="00ED471E">
            <w:pPr>
              <w:pStyle w:val="TAC"/>
            </w:pPr>
            <w:r w:rsidRPr="006F06C2">
              <w:t>-</w:t>
            </w:r>
          </w:p>
        </w:tc>
        <w:tc>
          <w:tcPr>
            <w:tcW w:w="892" w:type="dxa"/>
          </w:tcPr>
          <w:p w14:paraId="7BF41D93" w14:textId="77777777" w:rsidR="00956564" w:rsidRPr="006F06C2" w:rsidRDefault="00956564" w:rsidP="00ED471E">
            <w:pPr>
              <w:pStyle w:val="TAC"/>
            </w:pPr>
            <w:r w:rsidRPr="006F06C2">
              <w:t>-</w:t>
            </w:r>
          </w:p>
        </w:tc>
      </w:tr>
      <w:tr w:rsidR="00956564" w:rsidRPr="006F06C2" w14:paraId="1146852D" w14:textId="77777777" w:rsidTr="00ED471E">
        <w:tc>
          <w:tcPr>
            <w:tcW w:w="648" w:type="dxa"/>
          </w:tcPr>
          <w:p w14:paraId="5931F9AC" w14:textId="77777777" w:rsidR="00956564" w:rsidRPr="006F06C2" w:rsidRDefault="00956564" w:rsidP="00ED471E">
            <w:pPr>
              <w:pStyle w:val="TAC"/>
            </w:pPr>
            <w:r w:rsidRPr="006F06C2">
              <w:t>6</w:t>
            </w:r>
          </w:p>
        </w:tc>
        <w:tc>
          <w:tcPr>
            <w:tcW w:w="3969" w:type="dxa"/>
          </w:tcPr>
          <w:p w14:paraId="6D44213C" w14:textId="77777777" w:rsidR="00956564" w:rsidRPr="006F06C2" w:rsidRDefault="00956564" w:rsidP="00ED471E">
            <w:pPr>
              <w:pStyle w:val="TAL"/>
            </w:pPr>
            <w:r w:rsidRPr="006F06C2">
              <w:t xml:space="preserve">UE transmits </w:t>
            </w:r>
            <w:r w:rsidRPr="006F06C2">
              <w:rPr>
                <w:i/>
                <w:iCs/>
              </w:rPr>
              <w:t>RRCResumeComplete</w:t>
            </w:r>
            <w:r w:rsidRPr="006F06C2">
              <w:t xml:space="preserve"> message to SS.</w:t>
            </w:r>
          </w:p>
        </w:tc>
        <w:tc>
          <w:tcPr>
            <w:tcW w:w="709" w:type="dxa"/>
          </w:tcPr>
          <w:p w14:paraId="69BBEE42" w14:textId="77777777" w:rsidR="00956564" w:rsidRPr="006F06C2" w:rsidRDefault="00956564" w:rsidP="00ED471E">
            <w:pPr>
              <w:pStyle w:val="TAC"/>
            </w:pPr>
          </w:p>
        </w:tc>
        <w:tc>
          <w:tcPr>
            <w:tcW w:w="2977" w:type="dxa"/>
          </w:tcPr>
          <w:p w14:paraId="69B056BB" w14:textId="77777777" w:rsidR="00956564" w:rsidRPr="006F06C2" w:rsidRDefault="00956564" w:rsidP="00ED471E">
            <w:pPr>
              <w:pStyle w:val="TAL"/>
            </w:pPr>
            <w:r w:rsidRPr="006F06C2">
              <w:t xml:space="preserve">NR RRC: </w:t>
            </w:r>
            <w:r w:rsidRPr="006F06C2">
              <w:rPr>
                <w:i/>
                <w:iCs/>
              </w:rPr>
              <w:t>RRCResumeComplete</w:t>
            </w:r>
          </w:p>
        </w:tc>
        <w:tc>
          <w:tcPr>
            <w:tcW w:w="567" w:type="dxa"/>
          </w:tcPr>
          <w:p w14:paraId="2CFC2E55" w14:textId="77777777" w:rsidR="00956564" w:rsidRPr="006F06C2" w:rsidRDefault="00956564" w:rsidP="00ED471E">
            <w:pPr>
              <w:pStyle w:val="TAC"/>
            </w:pPr>
            <w:r w:rsidRPr="006F06C2">
              <w:t>-</w:t>
            </w:r>
          </w:p>
        </w:tc>
        <w:tc>
          <w:tcPr>
            <w:tcW w:w="892" w:type="dxa"/>
          </w:tcPr>
          <w:p w14:paraId="618A4A05" w14:textId="77777777" w:rsidR="00956564" w:rsidRPr="006F06C2" w:rsidRDefault="00956564" w:rsidP="00ED471E">
            <w:pPr>
              <w:pStyle w:val="TAC"/>
            </w:pPr>
            <w:r w:rsidRPr="006F06C2">
              <w:t>-</w:t>
            </w:r>
          </w:p>
        </w:tc>
      </w:tr>
      <w:tr w:rsidR="00956564" w:rsidRPr="006F06C2" w14:paraId="7DA7F36B" w14:textId="77777777" w:rsidTr="00ED471E">
        <w:tc>
          <w:tcPr>
            <w:tcW w:w="648" w:type="dxa"/>
          </w:tcPr>
          <w:p w14:paraId="596FBD47" w14:textId="77777777" w:rsidR="00956564" w:rsidRPr="006F06C2" w:rsidRDefault="00956564" w:rsidP="00ED471E">
            <w:pPr>
              <w:pStyle w:val="TAC"/>
            </w:pPr>
            <w:r w:rsidRPr="006F06C2">
              <w:t>7</w:t>
            </w:r>
          </w:p>
        </w:tc>
        <w:tc>
          <w:tcPr>
            <w:tcW w:w="3969" w:type="dxa"/>
          </w:tcPr>
          <w:p w14:paraId="2EBD33E5" w14:textId="77777777" w:rsidR="00956564" w:rsidRPr="006F06C2" w:rsidRDefault="00956564" w:rsidP="00ED471E">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Pr>
          <w:p w14:paraId="2B7CAFA2" w14:textId="4E156F7A" w:rsidR="00956564" w:rsidRPr="006F06C2" w:rsidRDefault="00956564" w:rsidP="00ED471E">
            <w:pPr>
              <w:pStyle w:val="TAC"/>
            </w:pPr>
            <w:r w:rsidRPr="006F06C2">
              <w:t>&lt;</w:t>
            </w:r>
            <w:r w:rsidR="00140A6A">
              <w:t>-</w:t>
            </w:r>
            <w:r w:rsidRPr="006F06C2">
              <w:t>-</w:t>
            </w:r>
          </w:p>
        </w:tc>
        <w:tc>
          <w:tcPr>
            <w:tcW w:w="2977" w:type="dxa"/>
          </w:tcPr>
          <w:p w14:paraId="696AB2B7" w14:textId="77777777" w:rsidR="00956564" w:rsidRPr="006F06C2" w:rsidRDefault="00956564" w:rsidP="00ED471E">
            <w:pPr>
              <w:pStyle w:val="TAL"/>
            </w:pPr>
            <w:r w:rsidRPr="006F06C2">
              <w:t xml:space="preserve">NR RRC: </w:t>
            </w:r>
            <w:r w:rsidRPr="006F06C2">
              <w:rPr>
                <w:i/>
                <w:iCs/>
              </w:rPr>
              <w:t>UEInformationRequest</w:t>
            </w:r>
          </w:p>
        </w:tc>
        <w:tc>
          <w:tcPr>
            <w:tcW w:w="567" w:type="dxa"/>
          </w:tcPr>
          <w:p w14:paraId="3D5700A8" w14:textId="77777777" w:rsidR="00956564" w:rsidRPr="006F06C2" w:rsidRDefault="00956564" w:rsidP="00ED471E">
            <w:pPr>
              <w:pStyle w:val="TAC"/>
            </w:pPr>
            <w:r w:rsidRPr="006F06C2">
              <w:t>-</w:t>
            </w:r>
          </w:p>
        </w:tc>
        <w:tc>
          <w:tcPr>
            <w:tcW w:w="892" w:type="dxa"/>
          </w:tcPr>
          <w:p w14:paraId="4DC0EF44" w14:textId="77777777" w:rsidR="00956564" w:rsidRPr="006F06C2" w:rsidRDefault="00956564" w:rsidP="00ED471E">
            <w:pPr>
              <w:pStyle w:val="TAC"/>
            </w:pPr>
            <w:r w:rsidRPr="006F06C2">
              <w:t>-</w:t>
            </w:r>
          </w:p>
        </w:tc>
      </w:tr>
      <w:tr w:rsidR="00956564" w:rsidRPr="006F06C2" w14:paraId="2D41023E" w14:textId="77777777" w:rsidTr="00ED471E">
        <w:tc>
          <w:tcPr>
            <w:tcW w:w="648" w:type="dxa"/>
          </w:tcPr>
          <w:p w14:paraId="2F324968" w14:textId="77777777" w:rsidR="00956564" w:rsidRPr="006F06C2" w:rsidRDefault="00956564" w:rsidP="00ED471E">
            <w:pPr>
              <w:pStyle w:val="TAC"/>
            </w:pPr>
            <w:r w:rsidRPr="006F06C2">
              <w:t>8</w:t>
            </w:r>
          </w:p>
        </w:tc>
        <w:tc>
          <w:tcPr>
            <w:tcW w:w="3969" w:type="dxa"/>
          </w:tcPr>
          <w:p w14:paraId="3736E63C" w14:textId="77777777" w:rsidR="00956564" w:rsidRPr="006F06C2" w:rsidRDefault="00956564" w:rsidP="00ED471E">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Pr>
          <w:p w14:paraId="502B6243" w14:textId="193980F8" w:rsidR="00956564" w:rsidRPr="006F06C2" w:rsidRDefault="00140A6A" w:rsidP="00ED471E">
            <w:pPr>
              <w:pStyle w:val="TAC"/>
            </w:pPr>
            <w:r>
              <w:t>-</w:t>
            </w:r>
            <w:r w:rsidR="00956564" w:rsidRPr="006F06C2">
              <w:t>-&gt;</w:t>
            </w:r>
          </w:p>
        </w:tc>
        <w:tc>
          <w:tcPr>
            <w:tcW w:w="2977" w:type="dxa"/>
          </w:tcPr>
          <w:p w14:paraId="2B6595B5" w14:textId="77777777" w:rsidR="00956564" w:rsidRPr="006F06C2" w:rsidRDefault="00956564" w:rsidP="00ED471E">
            <w:pPr>
              <w:pStyle w:val="TAL"/>
            </w:pPr>
            <w:r w:rsidRPr="006F06C2">
              <w:t xml:space="preserve">NR RRC: </w:t>
            </w:r>
            <w:r w:rsidRPr="006F06C2">
              <w:rPr>
                <w:i/>
                <w:iCs/>
              </w:rPr>
              <w:t>UEInformationResponse</w:t>
            </w:r>
          </w:p>
        </w:tc>
        <w:tc>
          <w:tcPr>
            <w:tcW w:w="567" w:type="dxa"/>
          </w:tcPr>
          <w:p w14:paraId="732D13C6" w14:textId="77777777" w:rsidR="00956564" w:rsidRPr="006F06C2" w:rsidRDefault="00956564" w:rsidP="00ED471E">
            <w:pPr>
              <w:pStyle w:val="TAC"/>
            </w:pPr>
            <w:r w:rsidRPr="006F06C2">
              <w:t>1</w:t>
            </w:r>
          </w:p>
        </w:tc>
        <w:tc>
          <w:tcPr>
            <w:tcW w:w="892" w:type="dxa"/>
          </w:tcPr>
          <w:p w14:paraId="235C76A9" w14:textId="77777777" w:rsidR="00956564" w:rsidRPr="006F06C2" w:rsidRDefault="00956564" w:rsidP="00ED471E">
            <w:pPr>
              <w:pStyle w:val="TAC"/>
            </w:pPr>
            <w:r w:rsidRPr="006F06C2">
              <w:t>P</w:t>
            </w:r>
          </w:p>
        </w:tc>
      </w:tr>
      <w:tr w:rsidR="00956564" w:rsidRPr="006F06C2" w14:paraId="2D648EA2" w14:textId="77777777" w:rsidTr="00ED471E">
        <w:tc>
          <w:tcPr>
            <w:tcW w:w="648" w:type="dxa"/>
          </w:tcPr>
          <w:p w14:paraId="31FFDDFD" w14:textId="77777777" w:rsidR="00956564" w:rsidRPr="006F06C2" w:rsidRDefault="00956564" w:rsidP="00ED471E">
            <w:pPr>
              <w:pStyle w:val="TAC"/>
            </w:pPr>
            <w:r w:rsidRPr="006F06C2">
              <w:t>9</w:t>
            </w:r>
          </w:p>
        </w:tc>
        <w:tc>
          <w:tcPr>
            <w:tcW w:w="3969" w:type="dxa"/>
          </w:tcPr>
          <w:p w14:paraId="3FF4081B" w14:textId="77777777" w:rsidR="00956564" w:rsidRPr="006F06C2" w:rsidRDefault="00956564" w:rsidP="00ED471E">
            <w:pPr>
              <w:pStyle w:val="TAL"/>
            </w:pPr>
            <w:r w:rsidRPr="006F06C2">
              <w:rPr>
                <w:rFonts w:cs="Arial"/>
                <w:szCs w:val="18"/>
                <w:lang w:eastAsia="fr-FR"/>
              </w:rPr>
              <w:t xml:space="preserve">The SS removes </w:t>
            </w:r>
            <w:r w:rsidRPr="006F06C2">
              <w:rPr>
                <w:i/>
              </w:rPr>
              <w:t>ssb-MeasConfig</w:t>
            </w:r>
            <w:r w:rsidRPr="006F06C2">
              <w:rPr>
                <w:rFonts w:cs="Arial"/>
                <w:szCs w:val="18"/>
                <w:lang w:eastAsia="fr-FR"/>
              </w:rPr>
              <w:t xml:space="preserve"> in SIB11.</w:t>
            </w:r>
          </w:p>
        </w:tc>
        <w:tc>
          <w:tcPr>
            <w:tcW w:w="709" w:type="dxa"/>
          </w:tcPr>
          <w:p w14:paraId="0FE7BB71" w14:textId="77777777" w:rsidR="00956564" w:rsidRPr="006F06C2" w:rsidRDefault="00956564" w:rsidP="00ED471E">
            <w:pPr>
              <w:pStyle w:val="TAC"/>
            </w:pPr>
            <w:r w:rsidRPr="006F06C2">
              <w:t>-</w:t>
            </w:r>
          </w:p>
        </w:tc>
        <w:tc>
          <w:tcPr>
            <w:tcW w:w="2977" w:type="dxa"/>
          </w:tcPr>
          <w:p w14:paraId="480EAA67" w14:textId="77777777" w:rsidR="00956564" w:rsidRPr="006F06C2" w:rsidRDefault="00956564" w:rsidP="00ED471E">
            <w:pPr>
              <w:pStyle w:val="TAL"/>
              <w:rPr>
                <w:i/>
                <w:iCs/>
              </w:rPr>
            </w:pPr>
            <w:r w:rsidRPr="006F06C2">
              <w:rPr>
                <w:i/>
                <w:iCs/>
              </w:rPr>
              <w:t>-</w:t>
            </w:r>
          </w:p>
        </w:tc>
        <w:tc>
          <w:tcPr>
            <w:tcW w:w="567" w:type="dxa"/>
          </w:tcPr>
          <w:p w14:paraId="75AC0EC7" w14:textId="77777777" w:rsidR="00956564" w:rsidRPr="006F06C2" w:rsidRDefault="00956564" w:rsidP="00ED471E">
            <w:pPr>
              <w:pStyle w:val="TAC"/>
            </w:pPr>
            <w:r w:rsidRPr="006F06C2">
              <w:t>-</w:t>
            </w:r>
          </w:p>
        </w:tc>
        <w:tc>
          <w:tcPr>
            <w:tcW w:w="892" w:type="dxa"/>
          </w:tcPr>
          <w:p w14:paraId="64BFCE91" w14:textId="77777777" w:rsidR="00956564" w:rsidRPr="006F06C2" w:rsidRDefault="00956564" w:rsidP="00ED471E">
            <w:pPr>
              <w:pStyle w:val="TAC"/>
            </w:pPr>
            <w:r w:rsidRPr="006F06C2">
              <w:t>-</w:t>
            </w:r>
          </w:p>
        </w:tc>
      </w:tr>
      <w:tr w:rsidR="00956564" w:rsidRPr="006F06C2" w14:paraId="498F3B2B" w14:textId="77777777" w:rsidTr="00ED471E">
        <w:tc>
          <w:tcPr>
            <w:tcW w:w="648" w:type="dxa"/>
          </w:tcPr>
          <w:p w14:paraId="05C09D4B" w14:textId="77777777" w:rsidR="00956564" w:rsidRPr="006F06C2" w:rsidRDefault="00956564" w:rsidP="00ED471E">
            <w:pPr>
              <w:pStyle w:val="TAC"/>
            </w:pPr>
            <w:r w:rsidRPr="006F06C2">
              <w:t>10</w:t>
            </w:r>
          </w:p>
        </w:tc>
        <w:tc>
          <w:tcPr>
            <w:tcW w:w="3969" w:type="dxa"/>
          </w:tcPr>
          <w:p w14:paraId="495F01D0" w14:textId="77777777" w:rsidR="00956564" w:rsidRPr="006F06C2" w:rsidRDefault="00956564" w:rsidP="00ED471E">
            <w:pPr>
              <w:pStyle w:val="TAL"/>
            </w:pPr>
            <w:r w:rsidRPr="006F06C2">
              <w:t xml:space="preserve">The SS transmits a Short message on PDCCH using P-RNTI indicating a </w:t>
            </w:r>
            <w:r w:rsidRPr="006F06C2">
              <w:rPr>
                <w:i/>
                <w:iCs/>
              </w:rPr>
              <w:t>systemInfoModification</w:t>
            </w:r>
            <w:r w:rsidRPr="006F06C2">
              <w:t>.</w:t>
            </w:r>
          </w:p>
        </w:tc>
        <w:tc>
          <w:tcPr>
            <w:tcW w:w="709" w:type="dxa"/>
          </w:tcPr>
          <w:p w14:paraId="5CD571E9" w14:textId="5D26167C" w:rsidR="00956564" w:rsidRPr="006F06C2" w:rsidRDefault="00140A6A" w:rsidP="00ED471E">
            <w:pPr>
              <w:pStyle w:val="TAC"/>
            </w:pPr>
            <w:r>
              <w:t>&lt;-</w:t>
            </w:r>
            <w:r w:rsidR="00956564" w:rsidRPr="006F06C2">
              <w:t>-</w:t>
            </w:r>
          </w:p>
        </w:tc>
        <w:tc>
          <w:tcPr>
            <w:tcW w:w="2977" w:type="dxa"/>
          </w:tcPr>
          <w:p w14:paraId="037FE053" w14:textId="77777777" w:rsidR="00956564" w:rsidRPr="006F06C2" w:rsidRDefault="00956564" w:rsidP="00ED471E">
            <w:pPr>
              <w:pStyle w:val="TAL"/>
            </w:pPr>
            <w:r w:rsidRPr="006F06C2">
              <w:t>PDCCH (DCI 1_0): Short Message</w:t>
            </w:r>
          </w:p>
        </w:tc>
        <w:tc>
          <w:tcPr>
            <w:tcW w:w="567" w:type="dxa"/>
          </w:tcPr>
          <w:p w14:paraId="5BCD7A1C" w14:textId="77777777" w:rsidR="00956564" w:rsidRPr="006F06C2" w:rsidRDefault="00956564" w:rsidP="00ED471E">
            <w:pPr>
              <w:pStyle w:val="TAC"/>
            </w:pPr>
            <w:r w:rsidRPr="006F06C2">
              <w:t>-</w:t>
            </w:r>
          </w:p>
        </w:tc>
        <w:tc>
          <w:tcPr>
            <w:tcW w:w="892" w:type="dxa"/>
          </w:tcPr>
          <w:p w14:paraId="74D27995" w14:textId="77777777" w:rsidR="00956564" w:rsidRPr="006F06C2" w:rsidRDefault="00956564" w:rsidP="00ED471E">
            <w:pPr>
              <w:pStyle w:val="TAC"/>
            </w:pPr>
            <w:r w:rsidRPr="006F06C2">
              <w:t>-</w:t>
            </w:r>
          </w:p>
        </w:tc>
      </w:tr>
      <w:tr w:rsidR="00956564" w:rsidRPr="006F06C2" w14:paraId="6D694238" w14:textId="77777777" w:rsidTr="00ED471E">
        <w:tc>
          <w:tcPr>
            <w:tcW w:w="648" w:type="dxa"/>
          </w:tcPr>
          <w:p w14:paraId="16DDCC25" w14:textId="77777777" w:rsidR="00956564" w:rsidRPr="006F06C2" w:rsidRDefault="00956564" w:rsidP="00ED471E">
            <w:pPr>
              <w:pStyle w:val="TAC"/>
            </w:pPr>
            <w:r w:rsidRPr="006F06C2">
              <w:t>11</w:t>
            </w:r>
          </w:p>
        </w:tc>
        <w:tc>
          <w:tcPr>
            <w:tcW w:w="3969" w:type="dxa"/>
          </w:tcPr>
          <w:p w14:paraId="55ED7404" w14:textId="77777777" w:rsidR="00956564" w:rsidRPr="006F06C2" w:rsidRDefault="00956564" w:rsidP="00ED471E">
            <w:pPr>
              <w:pStyle w:val="TAL"/>
            </w:pPr>
            <w:r w:rsidRPr="006F06C2">
              <w:rPr>
                <w:rFonts w:cs="Arial"/>
                <w:szCs w:val="18"/>
                <w:lang w:eastAsia="fr-FR"/>
              </w:rPr>
              <w:t>Wait for 2.1* modification period to allow the new system information to take effect.</w:t>
            </w:r>
          </w:p>
        </w:tc>
        <w:tc>
          <w:tcPr>
            <w:tcW w:w="709" w:type="dxa"/>
          </w:tcPr>
          <w:p w14:paraId="1188AFB9" w14:textId="77777777" w:rsidR="00956564" w:rsidRPr="006F06C2" w:rsidRDefault="00956564" w:rsidP="00ED471E">
            <w:pPr>
              <w:pStyle w:val="TAC"/>
            </w:pPr>
            <w:r w:rsidRPr="006F06C2">
              <w:t>-</w:t>
            </w:r>
          </w:p>
        </w:tc>
        <w:tc>
          <w:tcPr>
            <w:tcW w:w="2977" w:type="dxa"/>
          </w:tcPr>
          <w:p w14:paraId="43C9FFC2" w14:textId="77777777" w:rsidR="00956564" w:rsidRPr="006F06C2" w:rsidRDefault="00956564" w:rsidP="00ED471E">
            <w:pPr>
              <w:pStyle w:val="TAL"/>
              <w:rPr>
                <w:i/>
                <w:iCs/>
              </w:rPr>
            </w:pPr>
            <w:r w:rsidRPr="006F06C2">
              <w:rPr>
                <w:i/>
                <w:iCs/>
              </w:rPr>
              <w:t>-</w:t>
            </w:r>
          </w:p>
        </w:tc>
        <w:tc>
          <w:tcPr>
            <w:tcW w:w="567" w:type="dxa"/>
          </w:tcPr>
          <w:p w14:paraId="37658E1E" w14:textId="77777777" w:rsidR="00956564" w:rsidRPr="006F06C2" w:rsidRDefault="00956564" w:rsidP="00ED471E">
            <w:pPr>
              <w:pStyle w:val="TAC"/>
            </w:pPr>
            <w:r w:rsidRPr="006F06C2">
              <w:t>-</w:t>
            </w:r>
          </w:p>
        </w:tc>
        <w:tc>
          <w:tcPr>
            <w:tcW w:w="892" w:type="dxa"/>
          </w:tcPr>
          <w:p w14:paraId="4E09EA2B" w14:textId="77777777" w:rsidR="00956564" w:rsidRPr="006F06C2" w:rsidRDefault="00956564" w:rsidP="00ED471E">
            <w:pPr>
              <w:pStyle w:val="TAC"/>
            </w:pPr>
            <w:r w:rsidRPr="006F06C2">
              <w:t>-</w:t>
            </w:r>
          </w:p>
        </w:tc>
      </w:tr>
      <w:tr w:rsidR="00956564" w:rsidRPr="006F06C2" w14:paraId="0238C732" w14:textId="77777777" w:rsidTr="00ED471E">
        <w:tc>
          <w:tcPr>
            <w:tcW w:w="648" w:type="dxa"/>
          </w:tcPr>
          <w:p w14:paraId="7A1E4CEF" w14:textId="77777777" w:rsidR="00956564" w:rsidRPr="006F06C2" w:rsidRDefault="00956564" w:rsidP="00ED471E">
            <w:pPr>
              <w:pStyle w:val="TAC"/>
            </w:pPr>
            <w:r w:rsidRPr="006F06C2">
              <w:t>12</w:t>
            </w:r>
          </w:p>
        </w:tc>
        <w:tc>
          <w:tcPr>
            <w:tcW w:w="3969" w:type="dxa"/>
          </w:tcPr>
          <w:p w14:paraId="777A70EB" w14:textId="77777777" w:rsidR="00956564" w:rsidRPr="006F06C2" w:rsidRDefault="00956564" w:rsidP="00ED471E">
            <w:pPr>
              <w:pStyle w:val="TAL"/>
            </w:pPr>
            <w:r w:rsidRPr="006F06C2">
              <w:t xml:space="preserve">The SS transmits </w:t>
            </w:r>
            <w:r w:rsidRPr="006F06C2">
              <w:rPr>
                <w:i/>
                <w:iCs/>
              </w:rPr>
              <w:t>RRCRelease</w:t>
            </w:r>
            <w:r w:rsidRPr="006F06C2">
              <w:t xml:space="preserve"> message including </w:t>
            </w:r>
            <w:r w:rsidRPr="006F06C2">
              <w:rPr>
                <w:i/>
                <w:iCs/>
              </w:rPr>
              <w:t>measIdleConfig</w:t>
            </w:r>
            <w:r w:rsidRPr="006F06C2">
              <w:t xml:space="preserve"> and </w:t>
            </w:r>
            <w:r w:rsidRPr="006F06C2">
              <w:rPr>
                <w:i/>
                <w:iCs/>
              </w:rPr>
              <w:t xml:space="preserve">suspendConfig </w:t>
            </w:r>
            <w:r w:rsidRPr="006F06C2">
              <w:t>to the UE</w:t>
            </w:r>
            <w:r w:rsidRPr="006F06C2">
              <w:rPr>
                <w:i/>
                <w:iCs/>
              </w:rPr>
              <w:t>.</w:t>
            </w:r>
          </w:p>
        </w:tc>
        <w:tc>
          <w:tcPr>
            <w:tcW w:w="709" w:type="dxa"/>
          </w:tcPr>
          <w:p w14:paraId="2F4AF091" w14:textId="53D48215" w:rsidR="00956564" w:rsidRPr="006F06C2" w:rsidRDefault="00956564" w:rsidP="00ED471E">
            <w:pPr>
              <w:pStyle w:val="TAC"/>
              <w:rPr>
                <w:lang w:eastAsia="zh-CN"/>
              </w:rPr>
            </w:pPr>
            <w:r w:rsidRPr="006F06C2">
              <w:rPr>
                <w:lang w:eastAsia="zh-CN"/>
              </w:rPr>
              <w:t>&lt;-</w:t>
            </w:r>
            <w:r w:rsidR="00140A6A">
              <w:rPr>
                <w:lang w:eastAsia="zh-CN"/>
              </w:rPr>
              <w:t>-</w:t>
            </w:r>
          </w:p>
        </w:tc>
        <w:tc>
          <w:tcPr>
            <w:tcW w:w="2977" w:type="dxa"/>
          </w:tcPr>
          <w:p w14:paraId="68FBB4A1" w14:textId="77777777" w:rsidR="00956564" w:rsidRPr="006F06C2" w:rsidRDefault="00956564" w:rsidP="00ED471E">
            <w:pPr>
              <w:pStyle w:val="TAL"/>
              <w:rPr>
                <w:iCs/>
              </w:rPr>
            </w:pPr>
            <w:r w:rsidRPr="006F06C2">
              <w:rPr>
                <w:iCs/>
              </w:rPr>
              <w:t xml:space="preserve">NR RRC: </w:t>
            </w:r>
            <w:r w:rsidRPr="006F06C2">
              <w:rPr>
                <w:i/>
              </w:rPr>
              <w:t>RRCRelease</w:t>
            </w:r>
          </w:p>
        </w:tc>
        <w:tc>
          <w:tcPr>
            <w:tcW w:w="567" w:type="dxa"/>
          </w:tcPr>
          <w:p w14:paraId="1B4D690B" w14:textId="77777777" w:rsidR="00956564" w:rsidRPr="006F06C2" w:rsidRDefault="00956564" w:rsidP="00ED471E">
            <w:pPr>
              <w:pStyle w:val="TAC"/>
            </w:pPr>
            <w:r w:rsidRPr="006F06C2">
              <w:t>-</w:t>
            </w:r>
          </w:p>
        </w:tc>
        <w:tc>
          <w:tcPr>
            <w:tcW w:w="892" w:type="dxa"/>
          </w:tcPr>
          <w:p w14:paraId="03C39BB3" w14:textId="77777777" w:rsidR="00956564" w:rsidRPr="006F06C2" w:rsidRDefault="00956564" w:rsidP="00ED471E">
            <w:pPr>
              <w:pStyle w:val="TAC"/>
            </w:pPr>
            <w:r w:rsidRPr="006F06C2">
              <w:t>-</w:t>
            </w:r>
          </w:p>
        </w:tc>
      </w:tr>
      <w:tr w:rsidR="00956564" w:rsidRPr="006F06C2" w14:paraId="6E2CC1F4" w14:textId="77777777" w:rsidTr="00ED471E">
        <w:tc>
          <w:tcPr>
            <w:tcW w:w="648" w:type="dxa"/>
          </w:tcPr>
          <w:p w14:paraId="573E803C" w14:textId="77777777" w:rsidR="00956564" w:rsidRPr="006F06C2" w:rsidRDefault="00956564" w:rsidP="00ED471E">
            <w:pPr>
              <w:pStyle w:val="TAC"/>
            </w:pPr>
            <w:r w:rsidRPr="006F06C2">
              <w:t>13</w:t>
            </w:r>
          </w:p>
        </w:tc>
        <w:tc>
          <w:tcPr>
            <w:tcW w:w="3969" w:type="dxa"/>
          </w:tcPr>
          <w:p w14:paraId="13CA6B0C" w14:textId="77777777" w:rsidR="00956564" w:rsidRPr="006F06C2" w:rsidRDefault="00956564" w:rsidP="00ED471E">
            <w:pPr>
              <w:pStyle w:val="TAL"/>
            </w:pPr>
            <w:r w:rsidRPr="006F06C2">
              <w:t>Wait for 15 s for UE to enter RRC_INACTIVE mode and to perform measurements.</w:t>
            </w:r>
          </w:p>
        </w:tc>
        <w:tc>
          <w:tcPr>
            <w:tcW w:w="709" w:type="dxa"/>
          </w:tcPr>
          <w:p w14:paraId="57796F65" w14:textId="77777777" w:rsidR="00956564" w:rsidRPr="006F06C2" w:rsidRDefault="00956564" w:rsidP="00ED471E">
            <w:pPr>
              <w:pStyle w:val="TAC"/>
            </w:pPr>
            <w:r w:rsidRPr="006F06C2">
              <w:t>-</w:t>
            </w:r>
          </w:p>
        </w:tc>
        <w:tc>
          <w:tcPr>
            <w:tcW w:w="2977" w:type="dxa"/>
          </w:tcPr>
          <w:p w14:paraId="68B34CD5" w14:textId="77777777" w:rsidR="00956564" w:rsidRPr="006F06C2" w:rsidRDefault="00956564" w:rsidP="00ED471E">
            <w:pPr>
              <w:pStyle w:val="TAL"/>
            </w:pPr>
            <w:r w:rsidRPr="006F06C2">
              <w:t>-</w:t>
            </w:r>
          </w:p>
        </w:tc>
        <w:tc>
          <w:tcPr>
            <w:tcW w:w="567" w:type="dxa"/>
          </w:tcPr>
          <w:p w14:paraId="41976ABC" w14:textId="77777777" w:rsidR="00956564" w:rsidRPr="006F06C2" w:rsidRDefault="00956564" w:rsidP="00ED471E">
            <w:pPr>
              <w:pStyle w:val="TAC"/>
            </w:pPr>
            <w:r w:rsidRPr="006F06C2">
              <w:t>-</w:t>
            </w:r>
          </w:p>
        </w:tc>
        <w:tc>
          <w:tcPr>
            <w:tcW w:w="892" w:type="dxa"/>
          </w:tcPr>
          <w:p w14:paraId="68E68297" w14:textId="77777777" w:rsidR="00956564" w:rsidRPr="006F06C2" w:rsidRDefault="00956564" w:rsidP="00ED471E">
            <w:pPr>
              <w:pStyle w:val="TAC"/>
            </w:pPr>
            <w:r w:rsidRPr="006F06C2">
              <w:t>-</w:t>
            </w:r>
          </w:p>
        </w:tc>
      </w:tr>
      <w:tr w:rsidR="00956564" w:rsidRPr="006F06C2" w14:paraId="26E12A32" w14:textId="77777777" w:rsidTr="00ED471E">
        <w:tc>
          <w:tcPr>
            <w:tcW w:w="648" w:type="dxa"/>
          </w:tcPr>
          <w:p w14:paraId="4619AB72" w14:textId="77777777" w:rsidR="00956564" w:rsidRPr="006F06C2" w:rsidRDefault="00956564" w:rsidP="00ED471E">
            <w:pPr>
              <w:pStyle w:val="TAC"/>
            </w:pPr>
            <w:r w:rsidRPr="006F06C2">
              <w:t>14</w:t>
            </w:r>
          </w:p>
        </w:tc>
        <w:tc>
          <w:tcPr>
            <w:tcW w:w="3969" w:type="dxa"/>
          </w:tcPr>
          <w:p w14:paraId="61D30D5A" w14:textId="77777777" w:rsidR="00956564" w:rsidRPr="006F06C2" w:rsidRDefault="00956564" w:rsidP="00ED471E">
            <w:pPr>
              <w:pStyle w:val="TAL"/>
            </w:pPr>
            <w:r w:rsidRPr="006F06C2">
              <w:t xml:space="preserve">SS transmits </w:t>
            </w:r>
            <w:r w:rsidRPr="006F06C2">
              <w:rPr>
                <w:i/>
                <w:iCs/>
              </w:rPr>
              <w:t>Paging</w:t>
            </w:r>
            <w:r w:rsidRPr="006F06C2">
              <w:t xml:space="preserve"> message to UE.</w:t>
            </w:r>
          </w:p>
        </w:tc>
        <w:tc>
          <w:tcPr>
            <w:tcW w:w="709" w:type="dxa"/>
          </w:tcPr>
          <w:p w14:paraId="78B426D5" w14:textId="77777777" w:rsidR="00956564" w:rsidRPr="006F06C2" w:rsidRDefault="00956564" w:rsidP="00ED471E">
            <w:pPr>
              <w:pStyle w:val="TAC"/>
            </w:pPr>
            <w:r w:rsidRPr="006F06C2">
              <w:t>&lt;--</w:t>
            </w:r>
          </w:p>
        </w:tc>
        <w:tc>
          <w:tcPr>
            <w:tcW w:w="2977" w:type="dxa"/>
          </w:tcPr>
          <w:p w14:paraId="3242C439" w14:textId="77777777" w:rsidR="00956564" w:rsidRPr="006F06C2" w:rsidRDefault="00956564" w:rsidP="00ED471E">
            <w:pPr>
              <w:pStyle w:val="TAL"/>
            </w:pPr>
            <w:r w:rsidRPr="006F06C2">
              <w:t xml:space="preserve">NR RRC: </w:t>
            </w:r>
            <w:r w:rsidRPr="006F06C2">
              <w:rPr>
                <w:i/>
                <w:iCs/>
              </w:rPr>
              <w:t>Paging</w:t>
            </w:r>
          </w:p>
        </w:tc>
        <w:tc>
          <w:tcPr>
            <w:tcW w:w="567" w:type="dxa"/>
          </w:tcPr>
          <w:p w14:paraId="466E8883" w14:textId="77777777" w:rsidR="00956564" w:rsidRPr="006F06C2" w:rsidRDefault="00956564" w:rsidP="00ED471E">
            <w:pPr>
              <w:pStyle w:val="TAC"/>
            </w:pPr>
            <w:r w:rsidRPr="006F06C2">
              <w:t>-</w:t>
            </w:r>
          </w:p>
        </w:tc>
        <w:tc>
          <w:tcPr>
            <w:tcW w:w="892" w:type="dxa"/>
          </w:tcPr>
          <w:p w14:paraId="1977E036" w14:textId="77777777" w:rsidR="00956564" w:rsidRPr="006F06C2" w:rsidRDefault="00956564" w:rsidP="00ED471E">
            <w:pPr>
              <w:pStyle w:val="TAC"/>
            </w:pPr>
            <w:r w:rsidRPr="006F06C2">
              <w:t>-</w:t>
            </w:r>
          </w:p>
        </w:tc>
      </w:tr>
      <w:tr w:rsidR="00956564" w:rsidRPr="006F06C2" w14:paraId="543F6D30" w14:textId="77777777" w:rsidTr="00ED471E">
        <w:tc>
          <w:tcPr>
            <w:tcW w:w="648" w:type="dxa"/>
          </w:tcPr>
          <w:p w14:paraId="271C8AF2" w14:textId="77777777" w:rsidR="00956564" w:rsidRPr="006F06C2" w:rsidRDefault="00956564" w:rsidP="00ED471E">
            <w:pPr>
              <w:pStyle w:val="TAC"/>
            </w:pPr>
            <w:r w:rsidRPr="006F06C2">
              <w:t>15</w:t>
            </w:r>
          </w:p>
        </w:tc>
        <w:tc>
          <w:tcPr>
            <w:tcW w:w="3969" w:type="dxa"/>
          </w:tcPr>
          <w:p w14:paraId="0D0B2408" w14:textId="77777777" w:rsidR="00956564" w:rsidRPr="006F06C2" w:rsidRDefault="00956564" w:rsidP="00ED471E">
            <w:pPr>
              <w:pStyle w:val="TAL"/>
            </w:pPr>
            <w:r w:rsidRPr="006F06C2">
              <w:t xml:space="preserve">UE transmits </w:t>
            </w:r>
            <w:r w:rsidRPr="006F06C2">
              <w:rPr>
                <w:i/>
                <w:iCs/>
              </w:rPr>
              <w:t>RRCResumeRequest</w:t>
            </w:r>
            <w:r w:rsidRPr="006F06C2">
              <w:t xml:space="preserve"> message to SS.</w:t>
            </w:r>
          </w:p>
        </w:tc>
        <w:tc>
          <w:tcPr>
            <w:tcW w:w="709" w:type="dxa"/>
          </w:tcPr>
          <w:p w14:paraId="7F7210A2" w14:textId="77777777" w:rsidR="00956564" w:rsidRPr="006F06C2" w:rsidRDefault="00956564" w:rsidP="00ED471E">
            <w:pPr>
              <w:pStyle w:val="TAC"/>
            </w:pPr>
            <w:r w:rsidRPr="006F06C2">
              <w:t>--&gt;</w:t>
            </w:r>
          </w:p>
        </w:tc>
        <w:tc>
          <w:tcPr>
            <w:tcW w:w="2977" w:type="dxa"/>
          </w:tcPr>
          <w:p w14:paraId="55F50CDD" w14:textId="77777777" w:rsidR="00956564" w:rsidRPr="006F06C2" w:rsidRDefault="00956564" w:rsidP="00ED471E">
            <w:pPr>
              <w:pStyle w:val="TAL"/>
            </w:pPr>
            <w:r w:rsidRPr="006F06C2">
              <w:t xml:space="preserve">NR RRC: </w:t>
            </w:r>
            <w:r w:rsidRPr="006F06C2">
              <w:rPr>
                <w:i/>
                <w:iCs/>
              </w:rPr>
              <w:t>RRCResumeRequest</w:t>
            </w:r>
          </w:p>
        </w:tc>
        <w:tc>
          <w:tcPr>
            <w:tcW w:w="567" w:type="dxa"/>
          </w:tcPr>
          <w:p w14:paraId="34FB576C" w14:textId="77777777" w:rsidR="00956564" w:rsidRPr="006F06C2" w:rsidRDefault="00956564" w:rsidP="00ED471E">
            <w:pPr>
              <w:pStyle w:val="TAC"/>
            </w:pPr>
            <w:r w:rsidRPr="006F06C2">
              <w:t>-</w:t>
            </w:r>
          </w:p>
        </w:tc>
        <w:tc>
          <w:tcPr>
            <w:tcW w:w="892" w:type="dxa"/>
          </w:tcPr>
          <w:p w14:paraId="29559B9C" w14:textId="77777777" w:rsidR="00956564" w:rsidRPr="006F06C2" w:rsidRDefault="00956564" w:rsidP="00ED471E">
            <w:pPr>
              <w:pStyle w:val="TAC"/>
            </w:pPr>
            <w:r w:rsidRPr="006F06C2">
              <w:t>-</w:t>
            </w:r>
          </w:p>
        </w:tc>
      </w:tr>
      <w:tr w:rsidR="00956564" w:rsidRPr="006F06C2" w14:paraId="45F08D38" w14:textId="77777777" w:rsidTr="00ED471E">
        <w:tc>
          <w:tcPr>
            <w:tcW w:w="648" w:type="dxa"/>
          </w:tcPr>
          <w:p w14:paraId="204CA926" w14:textId="77777777" w:rsidR="00956564" w:rsidRPr="006F06C2" w:rsidRDefault="00956564" w:rsidP="00ED471E">
            <w:pPr>
              <w:pStyle w:val="TAC"/>
            </w:pPr>
            <w:r w:rsidRPr="006F06C2">
              <w:t>16</w:t>
            </w:r>
          </w:p>
        </w:tc>
        <w:tc>
          <w:tcPr>
            <w:tcW w:w="3969" w:type="dxa"/>
          </w:tcPr>
          <w:p w14:paraId="3801E10F" w14:textId="77777777" w:rsidR="00956564" w:rsidRPr="006F06C2" w:rsidRDefault="00956564" w:rsidP="00ED471E">
            <w:pPr>
              <w:pStyle w:val="TAL"/>
            </w:pPr>
            <w:r w:rsidRPr="006F06C2">
              <w:t xml:space="preserve">SS transmits </w:t>
            </w:r>
            <w:r w:rsidRPr="006F06C2">
              <w:rPr>
                <w:i/>
                <w:iCs/>
              </w:rPr>
              <w:t>RRCResume</w:t>
            </w:r>
            <w:r w:rsidRPr="006F06C2">
              <w:t xml:space="preserve"> message to UE.</w:t>
            </w:r>
          </w:p>
        </w:tc>
        <w:tc>
          <w:tcPr>
            <w:tcW w:w="709" w:type="dxa"/>
          </w:tcPr>
          <w:p w14:paraId="3B23D683" w14:textId="77777777" w:rsidR="00956564" w:rsidRPr="006F06C2" w:rsidRDefault="00956564" w:rsidP="00ED471E">
            <w:pPr>
              <w:pStyle w:val="TAC"/>
            </w:pPr>
            <w:r w:rsidRPr="006F06C2">
              <w:t>&lt;--</w:t>
            </w:r>
          </w:p>
        </w:tc>
        <w:tc>
          <w:tcPr>
            <w:tcW w:w="2977" w:type="dxa"/>
          </w:tcPr>
          <w:p w14:paraId="68E9462A" w14:textId="77777777" w:rsidR="00956564" w:rsidRPr="006F06C2" w:rsidRDefault="00956564" w:rsidP="00ED471E">
            <w:pPr>
              <w:pStyle w:val="TAL"/>
            </w:pPr>
            <w:r w:rsidRPr="006F06C2">
              <w:t xml:space="preserve">NR RRC: </w:t>
            </w:r>
            <w:r w:rsidRPr="006F06C2">
              <w:rPr>
                <w:i/>
                <w:iCs/>
              </w:rPr>
              <w:t>RRCResume</w:t>
            </w:r>
          </w:p>
        </w:tc>
        <w:tc>
          <w:tcPr>
            <w:tcW w:w="567" w:type="dxa"/>
          </w:tcPr>
          <w:p w14:paraId="5835ACA5" w14:textId="77777777" w:rsidR="00956564" w:rsidRPr="006F06C2" w:rsidRDefault="00956564" w:rsidP="00ED471E">
            <w:pPr>
              <w:pStyle w:val="TAC"/>
            </w:pPr>
            <w:r w:rsidRPr="006F06C2">
              <w:t>-</w:t>
            </w:r>
          </w:p>
        </w:tc>
        <w:tc>
          <w:tcPr>
            <w:tcW w:w="892" w:type="dxa"/>
          </w:tcPr>
          <w:p w14:paraId="1E2D2BA8" w14:textId="77777777" w:rsidR="00956564" w:rsidRPr="006F06C2" w:rsidRDefault="00956564" w:rsidP="00ED471E">
            <w:pPr>
              <w:pStyle w:val="TAC"/>
            </w:pPr>
            <w:r w:rsidRPr="006F06C2">
              <w:t>-</w:t>
            </w:r>
          </w:p>
        </w:tc>
      </w:tr>
      <w:tr w:rsidR="00956564" w:rsidRPr="006F06C2" w14:paraId="09385E00" w14:textId="77777777" w:rsidTr="00ED471E">
        <w:tc>
          <w:tcPr>
            <w:tcW w:w="648" w:type="dxa"/>
          </w:tcPr>
          <w:p w14:paraId="3866783C" w14:textId="77777777" w:rsidR="00956564" w:rsidRPr="006F06C2" w:rsidRDefault="00956564" w:rsidP="00ED471E">
            <w:pPr>
              <w:pStyle w:val="TAC"/>
            </w:pPr>
            <w:r w:rsidRPr="006F06C2">
              <w:t>17</w:t>
            </w:r>
          </w:p>
        </w:tc>
        <w:tc>
          <w:tcPr>
            <w:tcW w:w="3969" w:type="dxa"/>
          </w:tcPr>
          <w:p w14:paraId="4E1F55EF" w14:textId="77777777" w:rsidR="00956564" w:rsidRPr="006F06C2" w:rsidRDefault="00956564" w:rsidP="00ED471E">
            <w:pPr>
              <w:pStyle w:val="TAL"/>
            </w:pPr>
            <w:r w:rsidRPr="006F06C2">
              <w:t xml:space="preserve">UE transmits </w:t>
            </w:r>
            <w:r w:rsidRPr="006F06C2">
              <w:rPr>
                <w:i/>
                <w:iCs/>
              </w:rPr>
              <w:t>RRCResumeComplete</w:t>
            </w:r>
            <w:r w:rsidRPr="006F06C2">
              <w:t xml:space="preserve"> message to SS.</w:t>
            </w:r>
          </w:p>
        </w:tc>
        <w:tc>
          <w:tcPr>
            <w:tcW w:w="709" w:type="dxa"/>
          </w:tcPr>
          <w:p w14:paraId="23309E3F" w14:textId="77777777" w:rsidR="00956564" w:rsidRPr="006F06C2" w:rsidRDefault="00956564" w:rsidP="00ED471E">
            <w:pPr>
              <w:pStyle w:val="TAC"/>
            </w:pPr>
          </w:p>
        </w:tc>
        <w:tc>
          <w:tcPr>
            <w:tcW w:w="2977" w:type="dxa"/>
          </w:tcPr>
          <w:p w14:paraId="1B33AA5C" w14:textId="77777777" w:rsidR="00956564" w:rsidRPr="006F06C2" w:rsidRDefault="00956564" w:rsidP="00ED471E">
            <w:pPr>
              <w:pStyle w:val="TAL"/>
            </w:pPr>
            <w:r w:rsidRPr="006F06C2">
              <w:t xml:space="preserve">NR RRC: </w:t>
            </w:r>
            <w:r w:rsidRPr="006F06C2">
              <w:rPr>
                <w:i/>
                <w:iCs/>
              </w:rPr>
              <w:t>RRCResumeComplete</w:t>
            </w:r>
          </w:p>
        </w:tc>
        <w:tc>
          <w:tcPr>
            <w:tcW w:w="567" w:type="dxa"/>
          </w:tcPr>
          <w:p w14:paraId="281B4C3D" w14:textId="77777777" w:rsidR="00956564" w:rsidRPr="006F06C2" w:rsidRDefault="00956564" w:rsidP="00ED471E">
            <w:pPr>
              <w:pStyle w:val="TAC"/>
            </w:pPr>
            <w:r w:rsidRPr="006F06C2">
              <w:t>-</w:t>
            </w:r>
          </w:p>
        </w:tc>
        <w:tc>
          <w:tcPr>
            <w:tcW w:w="892" w:type="dxa"/>
          </w:tcPr>
          <w:p w14:paraId="3A487835" w14:textId="77777777" w:rsidR="00956564" w:rsidRPr="006F06C2" w:rsidRDefault="00956564" w:rsidP="00ED471E">
            <w:pPr>
              <w:pStyle w:val="TAC"/>
            </w:pPr>
            <w:r w:rsidRPr="006F06C2">
              <w:t>-</w:t>
            </w:r>
          </w:p>
        </w:tc>
      </w:tr>
      <w:tr w:rsidR="00956564" w:rsidRPr="006F06C2" w14:paraId="6441317E" w14:textId="77777777" w:rsidTr="00ED471E">
        <w:tc>
          <w:tcPr>
            <w:tcW w:w="648" w:type="dxa"/>
          </w:tcPr>
          <w:p w14:paraId="527AEA2F" w14:textId="77777777" w:rsidR="00956564" w:rsidRPr="006F06C2" w:rsidRDefault="00956564" w:rsidP="00ED471E">
            <w:pPr>
              <w:pStyle w:val="TAC"/>
            </w:pPr>
            <w:r w:rsidRPr="006F06C2">
              <w:t>18</w:t>
            </w:r>
          </w:p>
        </w:tc>
        <w:tc>
          <w:tcPr>
            <w:tcW w:w="3969" w:type="dxa"/>
          </w:tcPr>
          <w:p w14:paraId="5076F227" w14:textId="77777777" w:rsidR="00956564" w:rsidRPr="006F06C2" w:rsidRDefault="00956564" w:rsidP="00ED471E">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Pr>
          <w:p w14:paraId="7E349D47" w14:textId="1946FFEA" w:rsidR="00956564" w:rsidRPr="006F06C2" w:rsidRDefault="00956564" w:rsidP="00ED471E">
            <w:pPr>
              <w:pStyle w:val="TAC"/>
            </w:pPr>
            <w:r w:rsidRPr="006F06C2">
              <w:t>&lt;</w:t>
            </w:r>
            <w:r w:rsidR="00140A6A">
              <w:t>-</w:t>
            </w:r>
            <w:r w:rsidRPr="006F06C2">
              <w:t>-</w:t>
            </w:r>
          </w:p>
        </w:tc>
        <w:tc>
          <w:tcPr>
            <w:tcW w:w="2977" w:type="dxa"/>
          </w:tcPr>
          <w:p w14:paraId="4382A833" w14:textId="77777777" w:rsidR="00956564" w:rsidRPr="006F06C2" w:rsidRDefault="00956564" w:rsidP="00ED471E">
            <w:pPr>
              <w:pStyle w:val="TAL"/>
            </w:pPr>
            <w:r w:rsidRPr="006F06C2">
              <w:t xml:space="preserve">NR RRC: </w:t>
            </w:r>
            <w:r w:rsidRPr="006F06C2">
              <w:rPr>
                <w:i/>
                <w:iCs/>
              </w:rPr>
              <w:t>UEInformationRequest</w:t>
            </w:r>
          </w:p>
        </w:tc>
        <w:tc>
          <w:tcPr>
            <w:tcW w:w="567" w:type="dxa"/>
          </w:tcPr>
          <w:p w14:paraId="067B8CAA" w14:textId="77777777" w:rsidR="00956564" w:rsidRPr="006F06C2" w:rsidRDefault="00956564" w:rsidP="00ED471E">
            <w:pPr>
              <w:pStyle w:val="TAC"/>
            </w:pPr>
            <w:r w:rsidRPr="006F06C2">
              <w:t>-</w:t>
            </w:r>
          </w:p>
        </w:tc>
        <w:tc>
          <w:tcPr>
            <w:tcW w:w="892" w:type="dxa"/>
          </w:tcPr>
          <w:p w14:paraId="4CD00AF5" w14:textId="77777777" w:rsidR="00956564" w:rsidRPr="006F06C2" w:rsidRDefault="00956564" w:rsidP="00ED471E">
            <w:pPr>
              <w:pStyle w:val="TAC"/>
            </w:pPr>
            <w:r w:rsidRPr="006F06C2">
              <w:t>-</w:t>
            </w:r>
          </w:p>
        </w:tc>
      </w:tr>
      <w:tr w:rsidR="00956564" w:rsidRPr="006F06C2" w14:paraId="6EDFD882" w14:textId="77777777" w:rsidTr="00ED471E">
        <w:tc>
          <w:tcPr>
            <w:tcW w:w="648" w:type="dxa"/>
          </w:tcPr>
          <w:p w14:paraId="34149C78" w14:textId="77777777" w:rsidR="00956564" w:rsidRPr="006F06C2" w:rsidRDefault="00956564" w:rsidP="00ED471E">
            <w:pPr>
              <w:pStyle w:val="TAC"/>
            </w:pPr>
            <w:r w:rsidRPr="006F06C2">
              <w:t>19</w:t>
            </w:r>
          </w:p>
        </w:tc>
        <w:tc>
          <w:tcPr>
            <w:tcW w:w="3969" w:type="dxa"/>
          </w:tcPr>
          <w:p w14:paraId="15C37E70" w14:textId="77777777" w:rsidR="00956564" w:rsidRPr="006F06C2" w:rsidRDefault="00956564" w:rsidP="00ED471E">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Pr>
          <w:p w14:paraId="07D6562C" w14:textId="085AAA61" w:rsidR="00956564" w:rsidRPr="006F06C2" w:rsidRDefault="00956564" w:rsidP="00ED471E">
            <w:pPr>
              <w:pStyle w:val="TAC"/>
            </w:pPr>
            <w:r w:rsidRPr="006F06C2">
              <w:t>-</w:t>
            </w:r>
            <w:r w:rsidR="00140A6A">
              <w:t>-</w:t>
            </w:r>
            <w:r w:rsidRPr="006F06C2">
              <w:t>&gt;</w:t>
            </w:r>
          </w:p>
        </w:tc>
        <w:tc>
          <w:tcPr>
            <w:tcW w:w="2977" w:type="dxa"/>
          </w:tcPr>
          <w:p w14:paraId="44B49466" w14:textId="77777777" w:rsidR="00956564" w:rsidRPr="006F06C2" w:rsidRDefault="00956564" w:rsidP="00ED471E">
            <w:pPr>
              <w:pStyle w:val="TAL"/>
            </w:pPr>
            <w:r w:rsidRPr="006F06C2">
              <w:t xml:space="preserve">NR RRC: </w:t>
            </w:r>
            <w:r w:rsidRPr="006F06C2">
              <w:rPr>
                <w:i/>
                <w:iCs/>
              </w:rPr>
              <w:t>UEInformationResponse</w:t>
            </w:r>
          </w:p>
        </w:tc>
        <w:tc>
          <w:tcPr>
            <w:tcW w:w="567" w:type="dxa"/>
          </w:tcPr>
          <w:p w14:paraId="5EADF2A8" w14:textId="77777777" w:rsidR="00956564" w:rsidRPr="006F06C2" w:rsidRDefault="00956564" w:rsidP="00ED471E">
            <w:pPr>
              <w:pStyle w:val="TAC"/>
            </w:pPr>
            <w:r w:rsidRPr="006F06C2">
              <w:t>2</w:t>
            </w:r>
          </w:p>
        </w:tc>
        <w:tc>
          <w:tcPr>
            <w:tcW w:w="892" w:type="dxa"/>
          </w:tcPr>
          <w:p w14:paraId="5242FC8F" w14:textId="77777777" w:rsidR="00956564" w:rsidRPr="006F06C2" w:rsidRDefault="00956564" w:rsidP="00ED471E">
            <w:pPr>
              <w:pStyle w:val="TAC"/>
            </w:pPr>
            <w:r w:rsidRPr="006F06C2">
              <w:t>P</w:t>
            </w:r>
          </w:p>
        </w:tc>
      </w:tr>
      <w:tr w:rsidR="00956564" w:rsidRPr="006F06C2" w14:paraId="04E9B41E" w14:textId="77777777" w:rsidTr="00ED471E">
        <w:tc>
          <w:tcPr>
            <w:tcW w:w="648" w:type="dxa"/>
          </w:tcPr>
          <w:p w14:paraId="1C81D5E9" w14:textId="77777777" w:rsidR="00956564" w:rsidRPr="006F06C2" w:rsidRDefault="00956564" w:rsidP="00ED471E">
            <w:pPr>
              <w:pStyle w:val="TAC"/>
            </w:pPr>
            <w:r w:rsidRPr="006F06C2">
              <w:t>20</w:t>
            </w:r>
          </w:p>
        </w:tc>
        <w:tc>
          <w:tcPr>
            <w:tcW w:w="3969" w:type="dxa"/>
          </w:tcPr>
          <w:p w14:paraId="3BF807AA" w14:textId="77777777" w:rsidR="00956564" w:rsidRPr="006F06C2" w:rsidRDefault="00956564" w:rsidP="00ED471E">
            <w:pPr>
              <w:pStyle w:val="TAL"/>
            </w:pPr>
            <w:r w:rsidRPr="006F06C2">
              <w:t xml:space="preserve">The SS transmits </w:t>
            </w:r>
            <w:r w:rsidRPr="006F06C2">
              <w:rPr>
                <w:i/>
                <w:iCs/>
              </w:rPr>
              <w:t>RRCRelease</w:t>
            </w:r>
            <w:r w:rsidRPr="006F06C2">
              <w:t xml:space="preserve"> message including </w:t>
            </w:r>
            <w:r w:rsidRPr="006F06C2">
              <w:rPr>
                <w:i/>
                <w:iCs/>
              </w:rPr>
              <w:t>measIdleConfig</w:t>
            </w:r>
            <w:r w:rsidRPr="006F06C2">
              <w:t xml:space="preserve"> and </w:t>
            </w:r>
            <w:r w:rsidRPr="006F06C2">
              <w:rPr>
                <w:i/>
                <w:iCs/>
              </w:rPr>
              <w:t>suspendConfig</w:t>
            </w:r>
            <w:r w:rsidRPr="006F06C2">
              <w:t xml:space="preserve"> to the UE.</w:t>
            </w:r>
          </w:p>
        </w:tc>
        <w:tc>
          <w:tcPr>
            <w:tcW w:w="709" w:type="dxa"/>
          </w:tcPr>
          <w:p w14:paraId="354ACB31" w14:textId="77777777" w:rsidR="00956564" w:rsidRPr="006F06C2" w:rsidRDefault="00956564" w:rsidP="00ED471E">
            <w:pPr>
              <w:pStyle w:val="TAC"/>
              <w:rPr>
                <w:lang w:eastAsia="zh-CN"/>
              </w:rPr>
            </w:pPr>
            <w:r w:rsidRPr="006F06C2">
              <w:rPr>
                <w:lang w:eastAsia="zh-CN"/>
              </w:rPr>
              <w:t>&lt;-</w:t>
            </w:r>
          </w:p>
        </w:tc>
        <w:tc>
          <w:tcPr>
            <w:tcW w:w="2977" w:type="dxa"/>
          </w:tcPr>
          <w:p w14:paraId="1161E6C1" w14:textId="77777777" w:rsidR="00956564" w:rsidRPr="006F06C2" w:rsidRDefault="00956564" w:rsidP="00ED471E">
            <w:pPr>
              <w:pStyle w:val="TAL"/>
              <w:rPr>
                <w:iCs/>
              </w:rPr>
            </w:pPr>
            <w:r w:rsidRPr="006F06C2">
              <w:rPr>
                <w:iCs/>
              </w:rPr>
              <w:t xml:space="preserve">NR RRC: </w:t>
            </w:r>
            <w:r w:rsidRPr="006F06C2">
              <w:rPr>
                <w:i/>
              </w:rPr>
              <w:t>RRCRelease</w:t>
            </w:r>
          </w:p>
        </w:tc>
        <w:tc>
          <w:tcPr>
            <w:tcW w:w="567" w:type="dxa"/>
          </w:tcPr>
          <w:p w14:paraId="73DE2651" w14:textId="77777777" w:rsidR="00956564" w:rsidRPr="006F06C2" w:rsidRDefault="00956564" w:rsidP="00ED471E">
            <w:pPr>
              <w:pStyle w:val="TAC"/>
            </w:pPr>
            <w:r w:rsidRPr="006F06C2">
              <w:t>-</w:t>
            </w:r>
          </w:p>
        </w:tc>
        <w:tc>
          <w:tcPr>
            <w:tcW w:w="892" w:type="dxa"/>
          </w:tcPr>
          <w:p w14:paraId="2C70F813" w14:textId="77777777" w:rsidR="00956564" w:rsidRPr="006F06C2" w:rsidRDefault="00956564" w:rsidP="00ED471E">
            <w:pPr>
              <w:pStyle w:val="TAC"/>
            </w:pPr>
            <w:r w:rsidRPr="006F06C2">
              <w:t>-</w:t>
            </w:r>
          </w:p>
        </w:tc>
      </w:tr>
      <w:tr w:rsidR="00956564" w:rsidRPr="006F06C2" w14:paraId="27307237" w14:textId="77777777" w:rsidTr="00ED471E">
        <w:tc>
          <w:tcPr>
            <w:tcW w:w="648" w:type="dxa"/>
          </w:tcPr>
          <w:p w14:paraId="14AF93C1" w14:textId="77777777" w:rsidR="00956564" w:rsidRPr="006F06C2" w:rsidRDefault="00956564" w:rsidP="00ED471E">
            <w:pPr>
              <w:pStyle w:val="TAC"/>
            </w:pPr>
            <w:r w:rsidRPr="006F06C2">
              <w:t>21</w:t>
            </w:r>
          </w:p>
        </w:tc>
        <w:tc>
          <w:tcPr>
            <w:tcW w:w="3969" w:type="dxa"/>
          </w:tcPr>
          <w:p w14:paraId="2EC41713" w14:textId="77777777" w:rsidR="00956564" w:rsidRPr="006F06C2" w:rsidRDefault="00956564" w:rsidP="00ED471E">
            <w:pPr>
              <w:pStyle w:val="TAL"/>
            </w:pPr>
            <w:r w:rsidRPr="006F06C2">
              <w:t>Wait for 15 s for UE to enter RRC_INACTIVE mode and to perform measurements.</w:t>
            </w:r>
          </w:p>
        </w:tc>
        <w:tc>
          <w:tcPr>
            <w:tcW w:w="709" w:type="dxa"/>
          </w:tcPr>
          <w:p w14:paraId="33B60414" w14:textId="77777777" w:rsidR="00956564" w:rsidRPr="006F06C2" w:rsidRDefault="00956564" w:rsidP="00ED471E">
            <w:pPr>
              <w:pStyle w:val="TAC"/>
            </w:pPr>
            <w:r w:rsidRPr="006F06C2">
              <w:t>-</w:t>
            </w:r>
          </w:p>
        </w:tc>
        <w:tc>
          <w:tcPr>
            <w:tcW w:w="2977" w:type="dxa"/>
          </w:tcPr>
          <w:p w14:paraId="68C73460" w14:textId="77777777" w:rsidR="00956564" w:rsidRPr="006F06C2" w:rsidRDefault="00956564" w:rsidP="00ED471E">
            <w:pPr>
              <w:pStyle w:val="TAL"/>
            </w:pPr>
            <w:r w:rsidRPr="006F06C2">
              <w:t>-</w:t>
            </w:r>
          </w:p>
        </w:tc>
        <w:tc>
          <w:tcPr>
            <w:tcW w:w="567" w:type="dxa"/>
          </w:tcPr>
          <w:p w14:paraId="3D314129" w14:textId="77777777" w:rsidR="00956564" w:rsidRPr="006F06C2" w:rsidRDefault="00956564" w:rsidP="00ED471E">
            <w:pPr>
              <w:pStyle w:val="TAC"/>
            </w:pPr>
            <w:r w:rsidRPr="006F06C2">
              <w:t>-</w:t>
            </w:r>
          </w:p>
        </w:tc>
        <w:tc>
          <w:tcPr>
            <w:tcW w:w="892" w:type="dxa"/>
          </w:tcPr>
          <w:p w14:paraId="259D8628" w14:textId="77777777" w:rsidR="00956564" w:rsidRPr="006F06C2" w:rsidRDefault="00956564" w:rsidP="00ED471E">
            <w:pPr>
              <w:pStyle w:val="TAC"/>
            </w:pPr>
            <w:r w:rsidRPr="006F06C2">
              <w:t>-</w:t>
            </w:r>
          </w:p>
        </w:tc>
      </w:tr>
      <w:tr w:rsidR="00956564" w:rsidRPr="006F06C2" w14:paraId="1169CFE3" w14:textId="77777777" w:rsidTr="00ED471E">
        <w:tc>
          <w:tcPr>
            <w:tcW w:w="648" w:type="dxa"/>
          </w:tcPr>
          <w:p w14:paraId="089A7EFA" w14:textId="77777777" w:rsidR="00956564" w:rsidRPr="006F06C2" w:rsidRDefault="00956564" w:rsidP="00ED471E">
            <w:pPr>
              <w:pStyle w:val="TAC"/>
            </w:pPr>
            <w:r w:rsidRPr="006F06C2">
              <w:t>22</w:t>
            </w:r>
          </w:p>
        </w:tc>
        <w:tc>
          <w:tcPr>
            <w:tcW w:w="3969" w:type="dxa"/>
          </w:tcPr>
          <w:p w14:paraId="2A05EBE0" w14:textId="77777777" w:rsidR="00956564" w:rsidRPr="006F06C2" w:rsidRDefault="00956564" w:rsidP="00ED471E">
            <w:pPr>
              <w:pStyle w:val="TAL"/>
            </w:pPr>
            <w:r w:rsidRPr="006F06C2">
              <w:t xml:space="preserve">SS transmits </w:t>
            </w:r>
            <w:r w:rsidRPr="006F06C2">
              <w:rPr>
                <w:i/>
                <w:iCs/>
              </w:rPr>
              <w:t>Paging</w:t>
            </w:r>
            <w:r w:rsidRPr="006F06C2">
              <w:t xml:space="preserve"> message to UE.</w:t>
            </w:r>
          </w:p>
        </w:tc>
        <w:tc>
          <w:tcPr>
            <w:tcW w:w="709" w:type="dxa"/>
          </w:tcPr>
          <w:p w14:paraId="4036CCE9" w14:textId="77777777" w:rsidR="00956564" w:rsidRPr="006F06C2" w:rsidRDefault="00956564" w:rsidP="00ED471E">
            <w:pPr>
              <w:pStyle w:val="TAC"/>
            </w:pPr>
            <w:r w:rsidRPr="006F06C2">
              <w:t>&lt;--</w:t>
            </w:r>
          </w:p>
        </w:tc>
        <w:tc>
          <w:tcPr>
            <w:tcW w:w="2977" w:type="dxa"/>
          </w:tcPr>
          <w:p w14:paraId="115FED00" w14:textId="77777777" w:rsidR="00956564" w:rsidRPr="006F06C2" w:rsidRDefault="00956564" w:rsidP="00ED471E">
            <w:pPr>
              <w:pStyle w:val="TAL"/>
            </w:pPr>
            <w:r w:rsidRPr="006F06C2">
              <w:t xml:space="preserve">NR RRC: </w:t>
            </w:r>
            <w:r w:rsidRPr="006F06C2">
              <w:rPr>
                <w:i/>
                <w:iCs/>
              </w:rPr>
              <w:t>Paging</w:t>
            </w:r>
          </w:p>
        </w:tc>
        <w:tc>
          <w:tcPr>
            <w:tcW w:w="567" w:type="dxa"/>
          </w:tcPr>
          <w:p w14:paraId="2813D120" w14:textId="77777777" w:rsidR="00956564" w:rsidRPr="006F06C2" w:rsidRDefault="00956564" w:rsidP="00ED471E">
            <w:pPr>
              <w:pStyle w:val="TAC"/>
            </w:pPr>
            <w:r w:rsidRPr="006F06C2">
              <w:t>-</w:t>
            </w:r>
          </w:p>
        </w:tc>
        <w:tc>
          <w:tcPr>
            <w:tcW w:w="892" w:type="dxa"/>
          </w:tcPr>
          <w:p w14:paraId="1B4A6DFA" w14:textId="77777777" w:rsidR="00956564" w:rsidRPr="006F06C2" w:rsidRDefault="00956564" w:rsidP="00ED471E">
            <w:pPr>
              <w:pStyle w:val="TAC"/>
            </w:pPr>
            <w:r w:rsidRPr="006F06C2">
              <w:t>-</w:t>
            </w:r>
          </w:p>
        </w:tc>
      </w:tr>
      <w:tr w:rsidR="00956564" w:rsidRPr="006F06C2" w14:paraId="6D746B7B" w14:textId="77777777" w:rsidTr="00ED471E">
        <w:tc>
          <w:tcPr>
            <w:tcW w:w="648" w:type="dxa"/>
          </w:tcPr>
          <w:p w14:paraId="2358F68E" w14:textId="77777777" w:rsidR="00956564" w:rsidRPr="006F06C2" w:rsidRDefault="00956564" w:rsidP="00ED471E">
            <w:pPr>
              <w:pStyle w:val="TAC"/>
            </w:pPr>
            <w:r w:rsidRPr="006F06C2">
              <w:t>23</w:t>
            </w:r>
          </w:p>
        </w:tc>
        <w:tc>
          <w:tcPr>
            <w:tcW w:w="3969" w:type="dxa"/>
          </w:tcPr>
          <w:p w14:paraId="26F77D2E" w14:textId="77777777" w:rsidR="00956564" w:rsidRPr="006F06C2" w:rsidRDefault="00956564" w:rsidP="00ED471E">
            <w:pPr>
              <w:pStyle w:val="TAL"/>
            </w:pPr>
            <w:r w:rsidRPr="006F06C2">
              <w:t xml:space="preserve">UE transmits </w:t>
            </w:r>
            <w:r w:rsidRPr="006F06C2">
              <w:rPr>
                <w:i/>
                <w:iCs/>
              </w:rPr>
              <w:t>RRCResumeRequest</w:t>
            </w:r>
            <w:r w:rsidRPr="006F06C2">
              <w:t xml:space="preserve"> message to SS.</w:t>
            </w:r>
          </w:p>
        </w:tc>
        <w:tc>
          <w:tcPr>
            <w:tcW w:w="709" w:type="dxa"/>
          </w:tcPr>
          <w:p w14:paraId="7F8A0E25" w14:textId="77777777" w:rsidR="00956564" w:rsidRPr="006F06C2" w:rsidRDefault="00956564" w:rsidP="00ED471E">
            <w:pPr>
              <w:pStyle w:val="TAC"/>
            </w:pPr>
            <w:r w:rsidRPr="006F06C2">
              <w:t>--&gt;</w:t>
            </w:r>
          </w:p>
        </w:tc>
        <w:tc>
          <w:tcPr>
            <w:tcW w:w="2977" w:type="dxa"/>
          </w:tcPr>
          <w:p w14:paraId="6E4DA9BC" w14:textId="77777777" w:rsidR="00956564" w:rsidRPr="006F06C2" w:rsidRDefault="00956564" w:rsidP="00ED471E">
            <w:pPr>
              <w:pStyle w:val="TAL"/>
            </w:pPr>
            <w:r w:rsidRPr="006F06C2">
              <w:t xml:space="preserve">NR RRC: </w:t>
            </w:r>
            <w:r w:rsidRPr="006F06C2">
              <w:rPr>
                <w:i/>
                <w:iCs/>
              </w:rPr>
              <w:t>RRCResumeRequest</w:t>
            </w:r>
          </w:p>
        </w:tc>
        <w:tc>
          <w:tcPr>
            <w:tcW w:w="567" w:type="dxa"/>
          </w:tcPr>
          <w:p w14:paraId="34757AB9" w14:textId="77777777" w:rsidR="00956564" w:rsidRPr="006F06C2" w:rsidRDefault="00956564" w:rsidP="00ED471E">
            <w:pPr>
              <w:pStyle w:val="TAC"/>
            </w:pPr>
            <w:r w:rsidRPr="006F06C2">
              <w:t>-</w:t>
            </w:r>
          </w:p>
        </w:tc>
        <w:tc>
          <w:tcPr>
            <w:tcW w:w="892" w:type="dxa"/>
          </w:tcPr>
          <w:p w14:paraId="19F1D491" w14:textId="77777777" w:rsidR="00956564" w:rsidRPr="006F06C2" w:rsidRDefault="00956564" w:rsidP="00ED471E">
            <w:pPr>
              <w:pStyle w:val="TAC"/>
            </w:pPr>
            <w:r w:rsidRPr="006F06C2">
              <w:t>-</w:t>
            </w:r>
          </w:p>
        </w:tc>
      </w:tr>
      <w:tr w:rsidR="00956564" w:rsidRPr="006F06C2" w14:paraId="46307819" w14:textId="77777777" w:rsidTr="00ED471E">
        <w:tc>
          <w:tcPr>
            <w:tcW w:w="648" w:type="dxa"/>
          </w:tcPr>
          <w:p w14:paraId="264C3F5A" w14:textId="77777777" w:rsidR="00956564" w:rsidRPr="006F06C2" w:rsidRDefault="00956564" w:rsidP="00ED471E">
            <w:pPr>
              <w:pStyle w:val="TAC"/>
            </w:pPr>
            <w:r w:rsidRPr="006F06C2">
              <w:t>24</w:t>
            </w:r>
          </w:p>
        </w:tc>
        <w:tc>
          <w:tcPr>
            <w:tcW w:w="3969" w:type="dxa"/>
          </w:tcPr>
          <w:p w14:paraId="5627284D" w14:textId="77777777" w:rsidR="00956564" w:rsidRPr="006F06C2" w:rsidRDefault="00956564" w:rsidP="00ED471E">
            <w:pPr>
              <w:pStyle w:val="TAL"/>
            </w:pPr>
            <w:r w:rsidRPr="006F06C2">
              <w:t xml:space="preserve">SS transmits </w:t>
            </w:r>
            <w:r w:rsidRPr="006F06C2">
              <w:rPr>
                <w:i/>
                <w:iCs/>
              </w:rPr>
              <w:t>RRCResume</w:t>
            </w:r>
            <w:r w:rsidRPr="006F06C2">
              <w:t xml:space="preserve"> message to UE.</w:t>
            </w:r>
          </w:p>
        </w:tc>
        <w:tc>
          <w:tcPr>
            <w:tcW w:w="709" w:type="dxa"/>
          </w:tcPr>
          <w:p w14:paraId="3741EC30" w14:textId="77777777" w:rsidR="00956564" w:rsidRPr="006F06C2" w:rsidRDefault="00956564" w:rsidP="00ED471E">
            <w:pPr>
              <w:pStyle w:val="TAC"/>
            </w:pPr>
            <w:r w:rsidRPr="006F06C2">
              <w:t>&lt;--</w:t>
            </w:r>
          </w:p>
        </w:tc>
        <w:tc>
          <w:tcPr>
            <w:tcW w:w="2977" w:type="dxa"/>
          </w:tcPr>
          <w:p w14:paraId="770EBB96" w14:textId="77777777" w:rsidR="00956564" w:rsidRPr="006F06C2" w:rsidRDefault="00956564" w:rsidP="00ED471E">
            <w:pPr>
              <w:pStyle w:val="TAL"/>
            </w:pPr>
            <w:r w:rsidRPr="006F06C2">
              <w:t xml:space="preserve">NR RRC: </w:t>
            </w:r>
            <w:r w:rsidRPr="006F06C2">
              <w:rPr>
                <w:i/>
                <w:iCs/>
              </w:rPr>
              <w:t>RRCResume</w:t>
            </w:r>
          </w:p>
        </w:tc>
        <w:tc>
          <w:tcPr>
            <w:tcW w:w="567" w:type="dxa"/>
          </w:tcPr>
          <w:p w14:paraId="0B3F54A5" w14:textId="77777777" w:rsidR="00956564" w:rsidRPr="006F06C2" w:rsidRDefault="00956564" w:rsidP="00ED471E">
            <w:pPr>
              <w:pStyle w:val="TAC"/>
            </w:pPr>
            <w:r w:rsidRPr="006F06C2">
              <w:t>-</w:t>
            </w:r>
          </w:p>
        </w:tc>
        <w:tc>
          <w:tcPr>
            <w:tcW w:w="892" w:type="dxa"/>
          </w:tcPr>
          <w:p w14:paraId="179EE7D4" w14:textId="77777777" w:rsidR="00956564" w:rsidRPr="006F06C2" w:rsidRDefault="00956564" w:rsidP="00ED471E">
            <w:pPr>
              <w:pStyle w:val="TAC"/>
            </w:pPr>
            <w:r w:rsidRPr="006F06C2">
              <w:t>-</w:t>
            </w:r>
          </w:p>
        </w:tc>
      </w:tr>
      <w:tr w:rsidR="00956564" w:rsidRPr="006F06C2" w14:paraId="75FFCE60" w14:textId="77777777" w:rsidTr="00ED471E">
        <w:tc>
          <w:tcPr>
            <w:tcW w:w="648" w:type="dxa"/>
          </w:tcPr>
          <w:p w14:paraId="4C7C26E1" w14:textId="77777777" w:rsidR="00956564" w:rsidRPr="006F06C2" w:rsidRDefault="00956564" w:rsidP="00ED471E">
            <w:pPr>
              <w:pStyle w:val="TAC"/>
            </w:pPr>
            <w:r w:rsidRPr="006F06C2">
              <w:t>25</w:t>
            </w:r>
          </w:p>
        </w:tc>
        <w:tc>
          <w:tcPr>
            <w:tcW w:w="3969" w:type="dxa"/>
          </w:tcPr>
          <w:p w14:paraId="51EC70BC" w14:textId="77777777" w:rsidR="00956564" w:rsidRPr="006F06C2" w:rsidRDefault="00956564" w:rsidP="00ED471E">
            <w:pPr>
              <w:pStyle w:val="TAL"/>
            </w:pPr>
            <w:r w:rsidRPr="006F06C2">
              <w:t xml:space="preserve">UE transmits </w:t>
            </w:r>
            <w:r w:rsidRPr="006F06C2">
              <w:rPr>
                <w:i/>
                <w:iCs/>
              </w:rPr>
              <w:t>RRCResumeComplete</w:t>
            </w:r>
            <w:r w:rsidRPr="006F06C2">
              <w:t xml:space="preserve"> message to SS.</w:t>
            </w:r>
          </w:p>
        </w:tc>
        <w:tc>
          <w:tcPr>
            <w:tcW w:w="709" w:type="dxa"/>
          </w:tcPr>
          <w:p w14:paraId="76ADC4D2" w14:textId="77777777" w:rsidR="00956564" w:rsidRPr="006F06C2" w:rsidRDefault="00956564" w:rsidP="00ED471E">
            <w:pPr>
              <w:pStyle w:val="TAC"/>
            </w:pPr>
          </w:p>
        </w:tc>
        <w:tc>
          <w:tcPr>
            <w:tcW w:w="2977" w:type="dxa"/>
          </w:tcPr>
          <w:p w14:paraId="0364950B" w14:textId="77777777" w:rsidR="00956564" w:rsidRPr="006F06C2" w:rsidRDefault="00956564" w:rsidP="00ED471E">
            <w:pPr>
              <w:pStyle w:val="TAL"/>
            </w:pPr>
            <w:r w:rsidRPr="006F06C2">
              <w:t xml:space="preserve">NR RRC: </w:t>
            </w:r>
            <w:r w:rsidRPr="006F06C2">
              <w:rPr>
                <w:i/>
                <w:iCs/>
              </w:rPr>
              <w:t>RRCResumeComplete</w:t>
            </w:r>
          </w:p>
        </w:tc>
        <w:tc>
          <w:tcPr>
            <w:tcW w:w="567" w:type="dxa"/>
          </w:tcPr>
          <w:p w14:paraId="44B67813" w14:textId="77777777" w:rsidR="00956564" w:rsidRPr="006F06C2" w:rsidRDefault="00956564" w:rsidP="00ED471E">
            <w:pPr>
              <w:pStyle w:val="TAC"/>
            </w:pPr>
            <w:r w:rsidRPr="006F06C2">
              <w:t>-</w:t>
            </w:r>
          </w:p>
        </w:tc>
        <w:tc>
          <w:tcPr>
            <w:tcW w:w="892" w:type="dxa"/>
          </w:tcPr>
          <w:p w14:paraId="272949C5" w14:textId="77777777" w:rsidR="00956564" w:rsidRPr="006F06C2" w:rsidRDefault="00956564" w:rsidP="00ED471E">
            <w:pPr>
              <w:pStyle w:val="TAC"/>
            </w:pPr>
            <w:r w:rsidRPr="006F06C2">
              <w:t>-</w:t>
            </w:r>
          </w:p>
        </w:tc>
      </w:tr>
      <w:tr w:rsidR="00956564" w:rsidRPr="006F06C2" w14:paraId="2E0A41EA" w14:textId="77777777" w:rsidTr="00ED471E">
        <w:tc>
          <w:tcPr>
            <w:tcW w:w="648" w:type="dxa"/>
          </w:tcPr>
          <w:p w14:paraId="719D2179" w14:textId="77777777" w:rsidR="00956564" w:rsidRPr="006F06C2" w:rsidRDefault="00956564" w:rsidP="00ED471E">
            <w:pPr>
              <w:pStyle w:val="TAC"/>
            </w:pPr>
            <w:r w:rsidRPr="006F06C2">
              <w:t>26</w:t>
            </w:r>
          </w:p>
        </w:tc>
        <w:tc>
          <w:tcPr>
            <w:tcW w:w="3969" w:type="dxa"/>
          </w:tcPr>
          <w:p w14:paraId="341A0EAD" w14:textId="77777777" w:rsidR="00956564" w:rsidRPr="006F06C2" w:rsidRDefault="00956564" w:rsidP="00ED471E">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Pr>
          <w:p w14:paraId="66B1D617" w14:textId="77777777" w:rsidR="00956564" w:rsidRPr="006F06C2" w:rsidRDefault="00956564" w:rsidP="00ED471E">
            <w:pPr>
              <w:pStyle w:val="TAC"/>
            </w:pPr>
            <w:r w:rsidRPr="006F06C2">
              <w:t>&lt;-</w:t>
            </w:r>
          </w:p>
        </w:tc>
        <w:tc>
          <w:tcPr>
            <w:tcW w:w="2977" w:type="dxa"/>
          </w:tcPr>
          <w:p w14:paraId="4F6F28FD" w14:textId="77777777" w:rsidR="00956564" w:rsidRPr="006F06C2" w:rsidRDefault="00956564" w:rsidP="00ED471E">
            <w:pPr>
              <w:pStyle w:val="TAL"/>
            </w:pPr>
            <w:r w:rsidRPr="006F06C2">
              <w:t xml:space="preserve">NR RRC: </w:t>
            </w:r>
            <w:r w:rsidRPr="006F06C2">
              <w:rPr>
                <w:i/>
                <w:iCs/>
              </w:rPr>
              <w:t>UEInformationRequest</w:t>
            </w:r>
          </w:p>
        </w:tc>
        <w:tc>
          <w:tcPr>
            <w:tcW w:w="567" w:type="dxa"/>
          </w:tcPr>
          <w:p w14:paraId="76845CAE" w14:textId="77777777" w:rsidR="00956564" w:rsidRPr="006F06C2" w:rsidRDefault="00956564" w:rsidP="00ED471E">
            <w:pPr>
              <w:pStyle w:val="TAC"/>
            </w:pPr>
            <w:r w:rsidRPr="006F06C2">
              <w:t>-</w:t>
            </w:r>
          </w:p>
        </w:tc>
        <w:tc>
          <w:tcPr>
            <w:tcW w:w="892" w:type="dxa"/>
          </w:tcPr>
          <w:p w14:paraId="4EE47932" w14:textId="77777777" w:rsidR="00956564" w:rsidRPr="006F06C2" w:rsidRDefault="00956564" w:rsidP="00ED471E">
            <w:pPr>
              <w:pStyle w:val="TAC"/>
            </w:pPr>
            <w:r w:rsidRPr="006F06C2">
              <w:t>-</w:t>
            </w:r>
          </w:p>
        </w:tc>
      </w:tr>
      <w:tr w:rsidR="00956564" w:rsidRPr="006F06C2" w14:paraId="12FBD4DF" w14:textId="77777777" w:rsidTr="00ED471E">
        <w:tc>
          <w:tcPr>
            <w:tcW w:w="648" w:type="dxa"/>
          </w:tcPr>
          <w:p w14:paraId="5A8F842D" w14:textId="77777777" w:rsidR="00956564" w:rsidRPr="006F06C2" w:rsidRDefault="00956564" w:rsidP="00ED471E">
            <w:pPr>
              <w:pStyle w:val="TAC"/>
            </w:pPr>
            <w:r w:rsidRPr="006F06C2">
              <w:t>27</w:t>
            </w:r>
          </w:p>
        </w:tc>
        <w:tc>
          <w:tcPr>
            <w:tcW w:w="3969" w:type="dxa"/>
          </w:tcPr>
          <w:p w14:paraId="4ECE87D7" w14:textId="77777777" w:rsidR="00956564" w:rsidRPr="006F06C2" w:rsidRDefault="00956564" w:rsidP="00ED471E">
            <w:pPr>
              <w:pStyle w:val="TAL"/>
            </w:pPr>
            <w:r w:rsidRPr="006F06C2">
              <w:t xml:space="preserve">Check: Does the UE transmit </w:t>
            </w:r>
            <w:r w:rsidRPr="006F06C2">
              <w:rPr>
                <w:i/>
              </w:rPr>
              <w:t xml:space="preserve">UEInformationResponse </w:t>
            </w:r>
            <w:r w:rsidRPr="006F06C2">
              <w:rPr>
                <w:iCs/>
              </w:rPr>
              <w:t>without</w:t>
            </w:r>
            <w:r w:rsidRPr="006F06C2">
              <w:rPr>
                <w:i/>
              </w:rPr>
              <w:t xml:space="preserve"> measResultIdleNR?</w:t>
            </w:r>
          </w:p>
        </w:tc>
        <w:tc>
          <w:tcPr>
            <w:tcW w:w="709" w:type="dxa"/>
          </w:tcPr>
          <w:p w14:paraId="643E269C" w14:textId="1A8F43D0" w:rsidR="00956564" w:rsidRPr="006F06C2" w:rsidRDefault="00956564" w:rsidP="00ED471E">
            <w:pPr>
              <w:pStyle w:val="TAC"/>
            </w:pPr>
            <w:r w:rsidRPr="006F06C2">
              <w:t>-</w:t>
            </w:r>
            <w:r w:rsidR="00140A6A">
              <w:t>-</w:t>
            </w:r>
            <w:r w:rsidRPr="006F06C2">
              <w:t>&gt;</w:t>
            </w:r>
          </w:p>
        </w:tc>
        <w:tc>
          <w:tcPr>
            <w:tcW w:w="2977" w:type="dxa"/>
          </w:tcPr>
          <w:p w14:paraId="3F5C10E7" w14:textId="77777777" w:rsidR="00956564" w:rsidRPr="006F06C2" w:rsidRDefault="00956564" w:rsidP="00ED471E">
            <w:pPr>
              <w:pStyle w:val="TAL"/>
            </w:pPr>
            <w:r w:rsidRPr="006F06C2">
              <w:t xml:space="preserve">NR RRC: </w:t>
            </w:r>
            <w:r w:rsidRPr="006F06C2">
              <w:rPr>
                <w:i/>
                <w:iCs/>
              </w:rPr>
              <w:t>UEInformationResponse</w:t>
            </w:r>
          </w:p>
        </w:tc>
        <w:tc>
          <w:tcPr>
            <w:tcW w:w="567" w:type="dxa"/>
          </w:tcPr>
          <w:p w14:paraId="4A014CC7" w14:textId="77777777" w:rsidR="00956564" w:rsidRPr="006F06C2" w:rsidRDefault="00956564" w:rsidP="00ED471E">
            <w:pPr>
              <w:pStyle w:val="TAC"/>
            </w:pPr>
            <w:r w:rsidRPr="006F06C2">
              <w:t>3</w:t>
            </w:r>
          </w:p>
        </w:tc>
        <w:tc>
          <w:tcPr>
            <w:tcW w:w="892" w:type="dxa"/>
          </w:tcPr>
          <w:p w14:paraId="2EEB467C" w14:textId="77777777" w:rsidR="00956564" w:rsidRPr="006F06C2" w:rsidRDefault="00956564" w:rsidP="00ED471E">
            <w:pPr>
              <w:pStyle w:val="TAC"/>
            </w:pPr>
            <w:r w:rsidRPr="006F06C2">
              <w:t>P</w:t>
            </w:r>
          </w:p>
        </w:tc>
      </w:tr>
      <w:tr w:rsidR="00956564" w:rsidRPr="006F06C2" w14:paraId="0EB61242" w14:textId="77777777" w:rsidTr="00ED471E">
        <w:tc>
          <w:tcPr>
            <w:tcW w:w="648" w:type="dxa"/>
          </w:tcPr>
          <w:p w14:paraId="62222FF9" w14:textId="77777777" w:rsidR="00956564" w:rsidRPr="006F06C2" w:rsidRDefault="00956564" w:rsidP="00ED471E">
            <w:pPr>
              <w:pStyle w:val="TAC"/>
            </w:pPr>
            <w:r w:rsidRPr="006F06C2">
              <w:t>28</w:t>
            </w:r>
          </w:p>
        </w:tc>
        <w:tc>
          <w:tcPr>
            <w:tcW w:w="3969" w:type="dxa"/>
          </w:tcPr>
          <w:p w14:paraId="54974FCD" w14:textId="77777777" w:rsidR="00956564" w:rsidRPr="006F06C2" w:rsidRDefault="00956564" w:rsidP="00ED471E">
            <w:pPr>
              <w:pStyle w:val="TAL"/>
            </w:pPr>
            <w:r w:rsidRPr="006F06C2">
              <w:rPr>
                <w:rFonts w:cs="Arial"/>
                <w:szCs w:val="18"/>
                <w:lang w:eastAsia="fr-FR"/>
              </w:rPr>
              <w:t xml:space="preserve">The SS removes </w:t>
            </w:r>
            <w:r w:rsidRPr="006F06C2">
              <w:rPr>
                <w:i/>
                <w:iCs/>
              </w:rPr>
              <w:t>measIdleCarrierListNR</w:t>
            </w:r>
            <w:r w:rsidRPr="006F06C2">
              <w:rPr>
                <w:rFonts w:cs="Arial"/>
                <w:szCs w:val="18"/>
                <w:lang w:eastAsia="fr-FR"/>
              </w:rPr>
              <w:t xml:space="preserve"> in SIB11.</w:t>
            </w:r>
          </w:p>
        </w:tc>
        <w:tc>
          <w:tcPr>
            <w:tcW w:w="709" w:type="dxa"/>
          </w:tcPr>
          <w:p w14:paraId="4BDD5E56" w14:textId="77777777" w:rsidR="00956564" w:rsidRPr="006F06C2" w:rsidRDefault="00956564" w:rsidP="00ED471E">
            <w:pPr>
              <w:pStyle w:val="TAC"/>
            </w:pPr>
            <w:r w:rsidRPr="006F06C2">
              <w:t>-</w:t>
            </w:r>
          </w:p>
        </w:tc>
        <w:tc>
          <w:tcPr>
            <w:tcW w:w="2977" w:type="dxa"/>
          </w:tcPr>
          <w:p w14:paraId="0678F48B" w14:textId="77777777" w:rsidR="00956564" w:rsidRPr="006F06C2" w:rsidRDefault="00956564" w:rsidP="00ED471E">
            <w:pPr>
              <w:pStyle w:val="TAL"/>
              <w:rPr>
                <w:i/>
                <w:iCs/>
              </w:rPr>
            </w:pPr>
            <w:r w:rsidRPr="006F06C2">
              <w:rPr>
                <w:i/>
                <w:iCs/>
              </w:rPr>
              <w:t>-</w:t>
            </w:r>
          </w:p>
        </w:tc>
        <w:tc>
          <w:tcPr>
            <w:tcW w:w="567" w:type="dxa"/>
          </w:tcPr>
          <w:p w14:paraId="694A302A" w14:textId="77777777" w:rsidR="00956564" w:rsidRPr="006F06C2" w:rsidRDefault="00956564" w:rsidP="00ED471E">
            <w:pPr>
              <w:pStyle w:val="TAC"/>
            </w:pPr>
            <w:r w:rsidRPr="006F06C2">
              <w:t>-</w:t>
            </w:r>
          </w:p>
        </w:tc>
        <w:tc>
          <w:tcPr>
            <w:tcW w:w="892" w:type="dxa"/>
          </w:tcPr>
          <w:p w14:paraId="5E26B9E3" w14:textId="77777777" w:rsidR="00956564" w:rsidRPr="006F06C2" w:rsidRDefault="00956564" w:rsidP="00ED471E">
            <w:pPr>
              <w:pStyle w:val="TAC"/>
            </w:pPr>
            <w:r w:rsidRPr="006F06C2">
              <w:t>-</w:t>
            </w:r>
          </w:p>
        </w:tc>
      </w:tr>
      <w:tr w:rsidR="00956564" w:rsidRPr="006F06C2" w14:paraId="4F9A3740" w14:textId="77777777" w:rsidTr="00ED471E">
        <w:tc>
          <w:tcPr>
            <w:tcW w:w="648" w:type="dxa"/>
          </w:tcPr>
          <w:p w14:paraId="79E72AD1" w14:textId="77777777" w:rsidR="00956564" w:rsidRPr="006F06C2" w:rsidRDefault="00956564" w:rsidP="00ED471E">
            <w:pPr>
              <w:pStyle w:val="TAC"/>
            </w:pPr>
            <w:r w:rsidRPr="006F06C2">
              <w:t>29</w:t>
            </w:r>
          </w:p>
        </w:tc>
        <w:tc>
          <w:tcPr>
            <w:tcW w:w="3969" w:type="dxa"/>
          </w:tcPr>
          <w:p w14:paraId="346280A6" w14:textId="77777777" w:rsidR="00956564" w:rsidRPr="006F06C2" w:rsidRDefault="00956564" w:rsidP="00ED471E">
            <w:pPr>
              <w:pStyle w:val="TAL"/>
            </w:pPr>
            <w:r w:rsidRPr="006F06C2">
              <w:t xml:space="preserve">The SS transmits a Short message on PDCCH using P-RNTI indicating a </w:t>
            </w:r>
            <w:r w:rsidRPr="006F06C2">
              <w:rPr>
                <w:i/>
                <w:iCs/>
              </w:rPr>
              <w:t>systemInfoModification</w:t>
            </w:r>
            <w:r w:rsidRPr="006F06C2">
              <w:t>.</w:t>
            </w:r>
          </w:p>
        </w:tc>
        <w:tc>
          <w:tcPr>
            <w:tcW w:w="709" w:type="dxa"/>
          </w:tcPr>
          <w:p w14:paraId="41EE295C" w14:textId="04EA56EE" w:rsidR="00956564" w:rsidRPr="006F06C2" w:rsidRDefault="00140A6A" w:rsidP="00ED471E">
            <w:pPr>
              <w:pStyle w:val="TAC"/>
            </w:pPr>
            <w:r>
              <w:t>&lt;</w:t>
            </w:r>
            <w:r w:rsidR="00956564" w:rsidRPr="006F06C2">
              <w:t>-</w:t>
            </w:r>
            <w:r>
              <w:t>-</w:t>
            </w:r>
          </w:p>
        </w:tc>
        <w:tc>
          <w:tcPr>
            <w:tcW w:w="2977" w:type="dxa"/>
          </w:tcPr>
          <w:p w14:paraId="68B58C15" w14:textId="77777777" w:rsidR="00956564" w:rsidRPr="006F06C2" w:rsidRDefault="00956564" w:rsidP="00ED471E">
            <w:pPr>
              <w:pStyle w:val="TAL"/>
            </w:pPr>
            <w:r w:rsidRPr="006F06C2">
              <w:t>PDCCH (DCI 1_0): Short Message</w:t>
            </w:r>
          </w:p>
        </w:tc>
        <w:tc>
          <w:tcPr>
            <w:tcW w:w="567" w:type="dxa"/>
          </w:tcPr>
          <w:p w14:paraId="17CBDD6B" w14:textId="77777777" w:rsidR="00956564" w:rsidRPr="006F06C2" w:rsidRDefault="00956564" w:rsidP="00ED471E">
            <w:pPr>
              <w:pStyle w:val="TAC"/>
            </w:pPr>
            <w:r w:rsidRPr="006F06C2">
              <w:t>-</w:t>
            </w:r>
          </w:p>
        </w:tc>
        <w:tc>
          <w:tcPr>
            <w:tcW w:w="892" w:type="dxa"/>
          </w:tcPr>
          <w:p w14:paraId="02FA18E8" w14:textId="77777777" w:rsidR="00956564" w:rsidRPr="006F06C2" w:rsidRDefault="00956564" w:rsidP="00ED471E">
            <w:pPr>
              <w:pStyle w:val="TAC"/>
            </w:pPr>
            <w:r w:rsidRPr="006F06C2">
              <w:t>-</w:t>
            </w:r>
          </w:p>
        </w:tc>
      </w:tr>
      <w:tr w:rsidR="00956564" w:rsidRPr="006F06C2" w14:paraId="0E14BEE9" w14:textId="77777777" w:rsidTr="00ED471E">
        <w:tc>
          <w:tcPr>
            <w:tcW w:w="648" w:type="dxa"/>
          </w:tcPr>
          <w:p w14:paraId="6A466A37" w14:textId="77777777" w:rsidR="00956564" w:rsidRPr="006F06C2" w:rsidRDefault="00956564" w:rsidP="00ED471E">
            <w:pPr>
              <w:pStyle w:val="TAC"/>
            </w:pPr>
            <w:r w:rsidRPr="006F06C2">
              <w:t>30</w:t>
            </w:r>
          </w:p>
        </w:tc>
        <w:tc>
          <w:tcPr>
            <w:tcW w:w="3969" w:type="dxa"/>
          </w:tcPr>
          <w:p w14:paraId="2A65BA44" w14:textId="77777777" w:rsidR="00956564" w:rsidRPr="006F06C2" w:rsidRDefault="00956564" w:rsidP="00ED471E">
            <w:pPr>
              <w:pStyle w:val="TAL"/>
            </w:pPr>
            <w:r w:rsidRPr="006F06C2">
              <w:rPr>
                <w:rFonts w:cs="Arial"/>
                <w:szCs w:val="18"/>
                <w:lang w:eastAsia="fr-FR"/>
              </w:rPr>
              <w:t>Wait for 2.1* modification period to allow the new system information to take effect.</w:t>
            </w:r>
          </w:p>
        </w:tc>
        <w:tc>
          <w:tcPr>
            <w:tcW w:w="709" w:type="dxa"/>
          </w:tcPr>
          <w:p w14:paraId="1BA786F7" w14:textId="77777777" w:rsidR="00956564" w:rsidRPr="006F06C2" w:rsidRDefault="00956564" w:rsidP="00ED471E">
            <w:pPr>
              <w:pStyle w:val="TAC"/>
            </w:pPr>
            <w:r w:rsidRPr="006F06C2">
              <w:t>-</w:t>
            </w:r>
          </w:p>
        </w:tc>
        <w:tc>
          <w:tcPr>
            <w:tcW w:w="2977" w:type="dxa"/>
          </w:tcPr>
          <w:p w14:paraId="04F1776B" w14:textId="77777777" w:rsidR="00956564" w:rsidRPr="006F06C2" w:rsidRDefault="00956564" w:rsidP="00ED471E">
            <w:pPr>
              <w:pStyle w:val="TAL"/>
              <w:rPr>
                <w:iCs/>
              </w:rPr>
            </w:pPr>
            <w:r w:rsidRPr="006F06C2">
              <w:rPr>
                <w:iCs/>
              </w:rPr>
              <w:t>-</w:t>
            </w:r>
          </w:p>
        </w:tc>
        <w:tc>
          <w:tcPr>
            <w:tcW w:w="567" w:type="dxa"/>
          </w:tcPr>
          <w:p w14:paraId="3E7EF480" w14:textId="77777777" w:rsidR="00956564" w:rsidRPr="006F06C2" w:rsidRDefault="00956564" w:rsidP="00ED471E">
            <w:pPr>
              <w:pStyle w:val="TAC"/>
            </w:pPr>
            <w:r w:rsidRPr="006F06C2">
              <w:t>-</w:t>
            </w:r>
          </w:p>
        </w:tc>
        <w:tc>
          <w:tcPr>
            <w:tcW w:w="892" w:type="dxa"/>
          </w:tcPr>
          <w:p w14:paraId="2776A7EC" w14:textId="77777777" w:rsidR="00956564" w:rsidRPr="006F06C2" w:rsidRDefault="00956564" w:rsidP="00ED471E">
            <w:pPr>
              <w:pStyle w:val="TAC"/>
            </w:pPr>
            <w:r w:rsidRPr="006F06C2">
              <w:t>-</w:t>
            </w:r>
          </w:p>
        </w:tc>
      </w:tr>
      <w:tr w:rsidR="00956564" w:rsidRPr="006F06C2" w14:paraId="2533031C" w14:textId="77777777" w:rsidTr="00ED471E">
        <w:tc>
          <w:tcPr>
            <w:tcW w:w="648" w:type="dxa"/>
          </w:tcPr>
          <w:p w14:paraId="4CECB0A2" w14:textId="77777777" w:rsidR="00956564" w:rsidRPr="006F06C2" w:rsidRDefault="00956564" w:rsidP="00ED471E">
            <w:pPr>
              <w:pStyle w:val="TAC"/>
            </w:pPr>
            <w:r w:rsidRPr="006F06C2">
              <w:t>31</w:t>
            </w:r>
          </w:p>
        </w:tc>
        <w:tc>
          <w:tcPr>
            <w:tcW w:w="3969" w:type="dxa"/>
          </w:tcPr>
          <w:p w14:paraId="2F411556" w14:textId="77777777" w:rsidR="00956564" w:rsidRPr="006F06C2" w:rsidRDefault="00956564" w:rsidP="00ED471E">
            <w:pPr>
              <w:pStyle w:val="TAL"/>
            </w:pPr>
            <w:r w:rsidRPr="006F06C2">
              <w:t xml:space="preserve">The SS transmits </w:t>
            </w:r>
            <w:r w:rsidRPr="006F06C2">
              <w:rPr>
                <w:i/>
                <w:iCs/>
              </w:rPr>
              <w:t>RRCRelease</w:t>
            </w:r>
            <w:r w:rsidRPr="006F06C2">
              <w:t xml:space="preserve"> message including </w:t>
            </w:r>
            <w:r w:rsidRPr="006F06C2">
              <w:rPr>
                <w:i/>
                <w:iCs/>
              </w:rPr>
              <w:t>measIdleConfig</w:t>
            </w:r>
            <w:r w:rsidRPr="006F06C2">
              <w:t xml:space="preserve"> and </w:t>
            </w:r>
            <w:r w:rsidRPr="006F06C2">
              <w:rPr>
                <w:i/>
                <w:iCs/>
              </w:rPr>
              <w:t>suspendConfig</w:t>
            </w:r>
            <w:r w:rsidRPr="006F06C2">
              <w:t xml:space="preserve"> to the UE.</w:t>
            </w:r>
          </w:p>
        </w:tc>
        <w:tc>
          <w:tcPr>
            <w:tcW w:w="709" w:type="dxa"/>
          </w:tcPr>
          <w:p w14:paraId="6EDC5FF4" w14:textId="0529306C" w:rsidR="00956564" w:rsidRPr="006F06C2" w:rsidRDefault="00956564" w:rsidP="00ED471E">
            <w:pPr>
              <w:pStyle w:val="TAC"/>
            </w:pPr>
            <w:r w:rsidRPr="006F06C2">
              <w:t>&lt;</w:t>
            </w:r>
            <w:r w:rsidR="00140A6A">
              <w:t>-</w:t>
            </w:r>
            <w:r w:rsidRPr="006F06C2">
              <w:t>-</w:t>
            </w:r>
          </w:p>
        </w:tc>
        <w:tc>
          <w:tcPr>
            <w:tcW w:w="2977" w:type="dxa"/>
          </w:tcPr>
          <w:p w14:paraId="1759FA12" w14:textId="77777777" w:rsidR="00956564" w:rsidRPr="006F06C2" w:rsidRDefault="00956564" w:rsidP="00ED471E">
            <w:pPr>
              <w:pStyle w:val="TAL"/>
            </w:pPr>
            <w:r w:rsidRPr="006F06C2">
              <w:rPr>
                <w:iCs/>
              </w:rPr>
              <w:t xml:space="preserve">NR RRC: </w:t>
            </w:r>
            <w:r w:rsidRPr="006F06C2">
              <w:rPr>
                <w:i/>
              </w:rPr>
              <w:t>RRCRelease</w:t>
            </w:r>
          </w:p>
        </w:tc>
        <w:tc>
          <w:tcPr>
            <w:tcW w:w="567" w:type="dxa"/>
          </w:tcPr>
          <w:p w14:paraId="71DB43B3" w14:textId="77777777" w:rsidR="00956564" w:rsidRPr="006F06C2" w:rsidRDefault="00956564" w:rsidP="00ED471E">
            <w:pPr>
              <w:pStyle w:val="TAC"/>
            </w:pPr>
            <w:r w:rsidRPr="006F06C2">
              <w:t>-</w:t>
            </w:r>
          </w:p>
        </w:tc>
        <w:tc>
          <w:tcPr>
            <w:tcW w:w="892" w:type="dxa"/>
          </w:tcPr>
          <w:p w14:paraId="03C12EF4" w14:textId="77777777" w:rsidR="00956564" w:rsidRPr="006F06C2" w:rsidRDefault="00956564" w:rsidP="00ED471E">
            <w:pPr>
              <w:pStyle w:val="TAC"/>
            </w:pPr>
            <w:r w:rsidRPr="006F06C2">
              <w:t>-</w:t>
            </w:r>
          </w:p>
        </w:tc>
      </w:tr>
      <w:tr w:rsidR="00956564" w:rsidRPr="006F06C2" w14:paraId="1CED6C88" w14:textId="77777777" w:rsidTr="00ED471E">
        <w:tc>
          <w:tcPr>
            <w:tcW w:w="648" w:type="dxa"/>
          </w:tcPr>
          <w:p w14:paraId="310B130D" w14:textId="77777777" w:rsidR="00956564" w:rsidRPr="006F06C2" w:rsidRDefault="00956564" w:rsidP="00ED471E">
            <w:pPr>
              <w:pStyle w:val="TAC"/>
            </w:pPr>
            <w:r w:rsidRPr="006F06C2">
              <w:t>32</w:t>
            </w:r>
          </w:p>
        </w:tc>
        <w:tc>
          <w:tcPr>
            <w:tcW w:w="3969" w:type="dxa"/>
          </w:tcPr>
          <w:p w14:paraId="10E6B750" w14:textId="77777777" w:rsidR="00956564" w:rsidRPr="006F06C2" w:rsidRDefault="00956564" w:rsidP="00ED471E">
            <w:pPr>
              <w:pStyle w:val="TAL"/>
            </w:pPr>
            <w:r w:rsidRPr="006F06C2">
              <w:t>Wait for 15 s for UE to enter RRC_INACTIVE mode and to perform measurements.</w:t>
            </w:r>
          </w:p>
        </w:tc>
        <w:tc>
          <w:tcPr>
            <w:tcW w:w="709" w:type="dxa"/>
          </w:tcPr>
          <w:p w14:paraId="7E132684" w14:textId="77777777" w:rsidR="00956564" w:rsidRPr="006F06C2" w:rsidRDefault="00956564" w:rsidP="00ED471E">
            <w:pPr>
              <w:pStyle w:val="TAC"/>
            </w:pPr>
            <w:r w:rsidRPr="006F06C2">
              <w:t>-</w:t>
            </w:r>
          </w:p>
        </w:tc>
        <w:tc>
          <w:tcPr>
            <w:tcW w:w="2977" w:type="dxa"/>
          </w:tcPr>
          <w:p w14:paraId="3FB98778" w14:textId="77777777" w:rsidR="00956564" w:rsidRPr="006F06C2" w:rsidRDefault="00956564" w:rsidP="00ED471E">
            <w:pPr>
              <w:pStyle w:val="TAL"/>
              <w:rPr>
                <w:iCs/>
              </w:rPr>
            </w:pPr>
            <w:r w:rsidRPr="006F06C2">
              <w:rPr>
                <w:iCs/>
              </w:rPr>
              <w:t>-</w:t>
            </w:r>
          </w:p>
        </w:tc>
        <w:tc>
          <w:tcPr>
            <w:tcW w:w="567" w:type="dxa"/>
          </w:tcPr>
          <w:p w14:paraId="4B8EE7A0" w14:textId="77777777" w:rsidR="00956564" w:rsidRPr="006F06C2" w:rsidRDefault="00956564" w:rsidP="00ED471E">
            <w:pPr>
              <w:pStyle w:val="TAC"/>
            </w:pPr>
            <w:r w:rsidRPr="006F06C2">
              <w:t>-</w:t>
            </w:r>
          </w:p>
        </w:tc>
        <w:tc>
          <w:tcPr>
            <w:tcW w:w="892" w:type="dxa"/>
          </w:tcPr>
          <w:p w14:paraId="4458C795" w14:textId="77777777" w:rsidR="00956564" w:rsidRPr="006F06C2" w:rsidRDefault="00956564" w:rsidP="00ED471E">
            <w:pPr>
              <w:pStyle w:val="TAC"/>
            </w:pPr>
            <w:r w:rsidRPr="006F06C2">
              <w:t>-</w:t>
            </w:r>
          </w:p>
        </w:tc>
      </w:tr>
      <w:tr w:rsidR="00956564" w:rsidRPr="006F06C2" w14:paraId="102E20EC" w14:textId="77777777" w:rsidTr="00ED471E">
        <w:tc>
          <w:tcPr>
            <w:tcW w:w="648" w:type="dxa"/>
          </w:tcPr>
          <w:p w14:paraId="5B69693B" w14:textId="77777777" w:rsidR="00956564" w:rsidRPr="006F06C2" w:rsidRDefault="00956564" w:rsidP="00ED471E">
            <w:pPr>
              <w:pStyle w:val="TAC"/>
            </w:pPr>
            <w:r w:rsidRPr="006F06C2">
              <w:t>33</w:t>
            </w:r>
          </w:p>
        </w:tc>
        <w:tc>
          <w:tcPr>
            <w:tcW w:w="3969" w:type="dxa"/>
          </w:tcPr>
          <w:p w14:paraId="75F6F5BD" w14:textId="77777777" w:rsidR="00956564" w:rsidRPr="006F06C2" w:rsidRDefault="00956564" w:rsidP="00ED471E">
            <w:pPr>
              <w:pStyle w:val="TAL"/>
            </w:pPr>
            <w:r w:rsidRPr="006F06C2">
              <w:t xml:space="preserve">SS transmits </w:t>
            </w:r>
            <w:r w:rsidRPr="006F06C2">
              <w:rPr>
                <w:i/>
                <w:iCs/>
              </w:rPr>
              <w:t>Paging</w:t>
            </w:r>
            <w:r w:rsidRPr="006F06C2">
              <w:t xml:space="preserve"> message to UE.</w:t>
            </w:r>
          </w:p>
        </w:tc>
        <w:tc>
          <w:tcPr>
            <w:tcW w:w="709" w:type="dxa"/>
          </w:tcPr>
          <w:p w14:paraId="1E3E56C9" w14:textId="77777777" w:rsidR="00956564" w:rsidRPr="006F06C2" w:rsidRDefault="00956564" w:rsidP="00ED471E">
            <w:pPr>
              <w:pStyle w:val="TAC"/>
            </w:pPr>
            <w:r w:rsidRPr="006F06C2">
              <w:t>&lt;--</w:t>
            </w:r>
          </w:p>
        </w:tc>
        <w:tc>
          <w:tcPr>
            <w:tcW w:w="2977" w:type="dxa"/>
          </w:tcPr>
          <w:p w14:paraId="58943210" w14:textId="77777777" w:rsidR="00956564" w:rsidRPr="006F06C2" w:rsidRDefault="00956564" w:rsidP="00ED471E">
            <w:pPr>
              <w:pStyle w:val="TAL"/>
              <w:rPr>
                <w:iCs/>
              </w:rPr>
            </w:pPr>
            <w:r w:rsidRPr="006F06C2">
              <w:t xml:space="preserve">NR RRC: </w:t>
            </w:r>
            <w:r w:rsidRPr="006F06C2">
              <w:rPr>
                <w:i/>
                <w:iCs/>
              </w:rPr>
              <w:t>Paging</w:t>
            </w:r>
          </w:p>
        </w:tc>
        <w:tc>
          <w:tcPr>
            <w:tcW w:w="567" w:type="dxa"/>
          </w:tcPr>
          <w:p w14:paraId="48516FDF" w14:textId="77777777" w:rsidR="00956564" w:rsidRPr="006F06C2" w:rsidRDefault="00956564" w:rsidP="00ED471E">
            <w:pPr>
              <w:pStyle w:val="TAC"/>
            </w:pPr>
            <w:r w:rsidRPr="006F06C2">
              <w:t>-</w:t>
            </w:r>
          </w:p>
        </w:tc>
        <w:tc>
          <w:tcPr>
            <w:tcW w:w="892" w:type="dxa"/>
          </w:tcPr>
          <w:p w14:paraId="773D929A" w14:textId="77777777" w:rsidR="00956564" w:rsidRPr="006F06C2" w:rsidRDefault="00956564" w:rsidP="00ED471E">
            <w:pPr>
              <w:pStyle w:val="TAC"/>
            </w:pPr>
            <w:r w:rsidRPr="006F06C2">
              <w:t>-</w:t>
            </w:r>
          </w:p>
        </w:tc>
      </w:tr>
      <w:tr w:rsidR="00956564" w:rsidRPr="006F06C2" w14:paraId="6B4A5EAD" w14:textId="77777777" w:rsidTr="00ED471E">
        <w:tc>
          <w:tcPr>
            <w:tcW w:w="648" w:type="dxa"/>
          </w:tcPr>
          <w:p w14:paraId="54B1C4B1" w14:textId="77777777" w:rsidR="00956564" w:rsidRPr="006F06C2" w:rsidRDefault="00956564" w:rsidP="00ED471E">
            <w:pPr>
              <w:pStyle w:val="TAC"/>
            </w:pPr>
            <w:r w:rsidRPr="006F06C2">
              <w:t>34</w:t>
            </w:r>
          </w:p>
        </w:tc>
        <w:tc>
          <w:tcPr>
            <w:tcW w:w="3969" w:type="dxa"/>
          </w:tcPr>
          <w:p w14:paraId="42D394AA" w14:textId="77777777" w:rsidR="00956564" w:rsidRPr="006F06C2" w:rsidRDefault="00956564" w:rsidP="00ED471E">
            <w:pPr>
              <w:pStyle w:val="TAL"/>
            </w:pPr>
            <w:r w:rsidRPr="006F06C2">
              <w:t xml:space="preserve">UE transmits </w:t>
            </w:r>
            <w:r w:rsidRPr="006F06C2">
              <w:rPr>
                <w:i/>
                <w:iCs/>
              </w:rPr>
              <w:t>RRCResumeRequest</w:t>
            </w:r>
            <w:r w:rsidRPr="006F06C2">
              <w:t xml:space="preserve"> message to SS.</w:t>
            </w:r>
          </w:p>
        </w:tc>
        <w:tc>
          <w:tcPr>
            <w:tcW w:w="709" w:type="dxa"/>
          </w:tcPr>
          <w:p w14:paraId="49FB19D8" w14:textId="77777777" w:rsidR="00956564" w:rsidRPr="006F06C2" w:rsidRDefault="00956564" w:rsidP="00ED471E">
            <w:pPr>
              <w:pStyle w:val="TAC"/>
            </w:pPr>
            <w:r w:rsidRPr="006F06C2">
              <w:t>--&gt;</w:t>
            </w:r>
          </w:p>
        </w:tc>
        <w:tc>
          <w:tcPr>
            <w:tcW w:w="2977" w:type="dxa"/>
          </w:tcPr>
          <w:p w14:paraId="411B5660" w14:textId="77777777" w:rsidR="00956564" w:rsidRPr="006F06C2" w:rsidRDefault="00956564" w:rsidP="00ED471E">
            <w:pPr>
              <w:pStyle w:val="TAL"/>
              <w:rPr>
                <w:iCs/>
              </w:rPr>
            </w:pPr>
            <w:r w:rsidRPr="006F06C2">
              <w:t xml:space="preserve">NR RRC: </w:t>
            </w:r>
            <w:r w:rsidRPr="006F06C2">
              <w:rPr>
                <w:i/>
                <w:iCs/>
              </w:rPr>
              <w:t>RRCResumeRequest</w:t>
            </w:r>
          </w:p>
        </w:tc>
        <w:tc>
          <w:tcPr>
            <w:tcW w:w="567" w:type="dxa"/>
          </w:tcPr>
          <w:p w14:paraId="50CD71B9" w14:textId="77777777" w:rsidR="00956564" w:rsidRPr="006F06C2" w:rsidRDefault="00956564" w:rsidP="00ED471E">
            <w:pPr>
              <w:pStyle w:val="TAC"/>
            </w:pPr>
            <w:r w:rsidRPr="006F06C2">
              <w:t>-</w:t>
            </w:r>
          </w:p>
        </w:tc>
        <w:tc>
          <w:tcPr>
            <w:tcW w:w="892" w:type="dxa"/>
          </w:tcPr>
          <w:p w14:paraId="74909FAB" w14:textId="77777777" w:rsidR="00956564" w:rsidRPr="006F06C2" w:rsidRDefault="00956564" w:rsidP="00ED471E">
            <w:pPr>
              <w:pStyle w:val="TAC"/>
            </w:pPr>
            <w:r w:rsidRPr="006F06C2">
              <w:t>-</w:t>
            </w:r>
          </w:p>
        </w:tc>
      </w:tr>
      <w:tr w:rsidR="00956564" w:rsidRPr="006F06C2" w14:paraId="14267BF0" w14:textId="77777777" w:rsidTr="00ED471E">
        <w:tc>
          <w:tcPr>
            <w:tcW w:w="648" w:type="dxa"/>
          </w:tcPr>
          <w:p w14:paraId="1F1F00EB" w14:textId="77777777" w:rsidR="00956564" w:rsidRPr="006F06C2" w:rsidRDefault="00956564" w:rsidP="00ED471E">
            <w:pPr>
              <w:pStyle w:val="TAC"/>
            </w:pPr>
            <w:r w:rsidRPr="006F06C2">
              <w:t>35</w:t>
            </w:r>
          </w:p>
        </w:tc>
        <w:tc>
          <w:tcPr>
            <w:tcW w:w="3969" w:type="dxa"/>
          </w:tcPr>
          <w:p w14:paraId="03730AC5" w14:textId="77777777" w:rsidR="00956564" w:rsidRPr="006F06C2" w:rsidRDefault="00956564" w:rsidP="00ED471E">
            <w:pPr>
              <w:pStyle w:val="TAL"/>
            </w:pPr>
            <w:r w:rsidRPr="006F06C2">
              <w:t xml:space="preserve">SS transmits </w:t>
            </w:r>
            <w:r w:rsidRPr="006F06C2">
              <w:rPr>
                <w:i/>
                <w:iCs/>
              </w:rPr>
              <w:t>RRCResume</w:t>
            </w:r>
            <w:r w:rsidRPr="006F06C2">
              <w:t xml:space="preserve"> message to UE.</w:t>
            </w:r>
          </w:p>
        </w:tc>
        <w:tc>
          <w:tcPr>
            <w:tcW w:w="709" w:type="dxa"/>
          </w:tcPr>
          <w:p w14:paraId="6F70E169" w14:textId="77777777" w:rsidR="00956564" w:rsidRPr="006F06C2" w:rsidRDefault="00956564" w:rsidP="00ED471E">
            <w:pPr>
              <w:pStyle w:val="TAC"/>
            </w:pPr>
            <w:r w:rsidRPr="006F06C2">
              <w:t>&lt;--</w:t>
            </w:r>
          </w:p>
        </w:tc>
        <w:tc>
          <w:tcPr>
            <w:tcW w:w="2977" w:type="dxa"/>
          </w:tcPr>
          <w:p w14:paraId="58845BAD" w14:textId="77777777" w:rsidR="00956564" w:rsidRPr="006F06C2" w:rsidRDefault="00956564" w:rsidP="00ED471E">
            <w:pPr>
              <w:pStyle w:val="TAL"/>
              <w:rPr>
                <w:iCs/>
              </w:rPr>
            </w:pPr>
            <w:r w:rsidRPr="006F06C2">
              <w:t xml:space="preserve">NR RRC: </w:t>
            </w:r>
            <w:r w:rsidRPr="006F06C2">
              <w:rPr>
                <w:i/>
                <w:iCs/>
              </w:rPr>
              <w:t>RRCResume</w:t>
            </w:r>
          </w:p>
        </w:tc>
        <w:tc>
          <w:tcPr>
            <w:tcW w:w="567" w:type="dxa"/>
          </w:tcPr>
          <w:p w14:paraId="68BDD04A" w14:textId="77777777" w:rsidR="00956564" w:rsidRPr="006F06C2" w:rsidRDefault="00956564" w:rsidP="00ED471E">
            <w:pPr>
              <w:pStyle w:val="TAC"/>
            </w:pPr>
            <w:r w:rsidRPr="006F06C2">
              <w:t>-</w:t>
            </w:r>
          </w:p>
        </w:tc>
        <w:tc>
          <w:tcPr>
            <w:tcW w:w="892" w:type="dxa"/>
          </w:tcPr>
          <w:p w14:paraId="54EC9BEB" w14:textId="77777777" w:rsidR="00956564" w:rsidRPr="006F06C2" w:rsidRDefault="00956564" w:rsidP="00ED471E">
            <w:pPr>
              <w:pStyle w:val="TAC"/>
            </w:pPr>
            <w:r w:rsidRPr="006F06C2">
              <w:t>-</w:t>
            </w:r>
          </w:p>
        </w:tc>
      </w:tr>
      <w:tr w:rsidR="00956564" w:rsidRPr="006F06C2" w14:paraId="166EA976" w14:textId="77777777" w:rsidTr="00ED471E">
        <w:tc>
          <w:tcPr>
            <w:tcW w:w="648" w:type="dxa"/>
          </w:tcPr>
          <w:p w14:paraId="236D5971" w14:textId="77777777" w:rsidR="00956564" w:rsidRPr="006F06C2" w:rsidRDefault="00956564" w:rsidP="00ED471E">
            <w:pPr>
              <w:pStyle w:val="TAC"/>
            </w:pPr>
            <w:r w:rsidRPr="006F06C2">
              <w:t>36</w:t>
            </w:r>
          </w:p>
        </w:tc>
        <w:tc>
          <w:tcPr>
            <w:tcW w:w="3969" w:type="dxa"/>
          </w:tcPr>
          <w:p w14:paraId="350D00D2" w14:textId="77777777" w:rsidR="00956564" w:rsidRPr="006F06C2" w:rsidRDefault="00956564" w:rsidP="00ED471E">
            <w:pPr>
              <w:pStyle w:val="TAL"/>
            </w:pPr>
            <w:r w:rsidRPr="006F06C2">
              <w:t xml:space="preserve">UE transmits </w:t>
            </w:r>
            <w:r w:rsidRPr="006F06C2">
              <w:rPr>
                <w:i/>
                <w:iCs/>
              </w:rPr>
              <w:t>RRCResumeComplete</w:t>
            </w:r>
            <w:r w:rsidRPr="006F06C2">
              <w:t xml:space="preserve"> message to SS.</w:t>
            </w:r>
          </w:p>
        </w:tc>
        <w:tc>
          <w:tcPr>
            <w:tcW w:w="709" w:type="dxa"/>
          </w:tcPr>
          <w:p w14:paraId="4EE537AE" w14:textId="77777777" w:rsidR="00956564" w:rsidRPr="006F06C2" w:rsidRDefault="00956564" w:rsidP="00ED471E">
            <w:pPr>
              <w:pStyle w:val="TAC"/>
            </w:pPr>
          </w:p>
        </w:tc>
        <w:tc>
          <w:tcPr>
            <w:tcW w:w="2977" w:type="dxa"/>
          </w:tcPr>
          <w:p w14:paraId="4A95DB50" w14:textId="77777777" w:rsidR="00956564" w:rsidRPr="006F06C2" w:rsidRDefault="00956564" w:rsidP="00ED471E">
            <w:pPr>
              <w:pStyle w:val="TAL"/>
              <w:rPr>
                <w:iCs/>
              </w:rPr>
            </w:pPr>
            <w:r w:rsidRPr="006F06C2">
              <w:t xml:space="preserve">NR RRC: </w:t>
            </w:r>
            <w:r w:rsidRPr="006F06C2">
              <w:rPr>
                <w:i/>
                <w:iCs/>
              </w:rPr>
              <w:t>RRCResumeComplete</w:t>
            </w:r>
          </w:p>
        </w:tc>
        <w:tc>
          <w:tcPr>
            <w:tcW w:w="567" w:type="dxa"/>
          </w:tcPr>
          <w:p w14:paraId="720B6261" w14:textId="77777777" w:rsidR="00956564" w:rsidRPr="006F06C2" w:rsidRDefault="00956564" w:rsidP="00ED471E">
            <w:pPr>
              <w:pStyle w:val="TAC"/>
            </w:pPr>
            <w:r w:rsidRPr="006F06C2">
              <w:t>-</w:t>
            </w:r>
          </w:p>
        </w:tc>
        <w:tc>
          <w:tcPr>
            <w:tcW w:w="892" w:type="dxa"/>
          </w:tcPr>
          <w:p w14:paraId="39CA06AB" w14:textId="77777777" w:rsidR="00956564" w:rsidRPr="006F06C2" w:rsidRDefault="00956564" w:rsidP="00ED471E">
            <w:pPr>
              <w:pStyle w:val="TAC"/>
            </w:pPr>
            <w:r w:rsidRPr="006F06C2">
              <w:t>-</w:t>
            </w:r>
          </w:p>
        </w:tc>
      </w:tr>
      <w:tr w:rsidR="00956564" w:rsidRPr="006F06C2" w14:paraId="0358CAF1" w14:textId="77777777" w:rsidTr="00ED471E">
        <w:tc>
          <w:tcPr>
            <w:tcW w:w="648" w:type="dxa"/>
          </w:tcPr>
          <w:p w14:paraId="2E67D774" w14:textId="77777777" w:rsidR="00956564" w:rsidRPr="006F06C2" w:rsidRDefault="00956564" w:rsidP="00ED471E">
            <w:pPr>
              <w:pStyle w:val="TAC"/>
            </w:pPr>
            <w:r w:rsidRPr="006F06C2">
              <w:t>37</w:t>
            </w:r>
          </w:p>
        </w:tc>
        <w:tc>
          <w:tcPr>
            <w:tcW w:w="3969" w:type="dxa"/>
          </w:tcPr>
          <w:p w14:paraId="60C150D5" w14:textId="77777777" w:rsidR="00956564" w:rsidRPr="006F06C2" w:rsidRDefault="00956564" w:rsidP="00ED471E">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Pr>
          <w:p w14:paraId="7346F775" w14:textId="2D159A97" w:rsidR="00956564" w:rsidRPr="006F06C2" w:rsidRDefault="00956564" w:rsidP="00ED471E">
            <w:pPr>
              <w:pStyle w:val="TAC"/>
            </w:pPr>
            <w:r w:rsidRPr="006F06C2">
              <w:t>&lt;-</w:t>
            </w:r>
            <w:r w:rsidR="00140A6A">
              <w:t>-</w:t>
            </w:r>
          </w:p>
        </w:tc>
        <w:tc>
          <w:tcPr>
            <w:tcW w:w="2977" w:type="dxa"/>
          </w:tcPr>
          <w:p w14:paraId="04903BEB" w14:textId="77777777" w:rsidR="00956564" w:rsidRPr="006F06C2" w:rsidRDefault="00956564" w:rsidP="00ED471E">
            <w:pPr>
              <w:pStyle w:val="TAL"/>
            </w:pPr>
            <w:r w:rsidRPr="006F06C2">
              <w:t xml:space="preserve">NR RRC: </w:t>
            </w:r>
            <w:r w:rsidRPr="006F06C2">
              <w:rPr>
                <w:i/>
                <w:iCs/>
              </w:rPr>
              <w:t>UEInformationRequest</w:t>
            </w:r>
          </w:p>
        </w:tc>
        <w:tc>
          <w:tcPr>
            <w:tcW w:w="567" w:type="dxa"/>
          </w:tcPr>
          <w:p w14:paraId="2C5755F4" w14:textId="77777777" w:rsidR="00956564" w:rsidRPr="006F06C2" w:rsidRDefault="00956564" w:rsidP="00ED471E">
            <w:pPr>
              <w:pStyle w:val="TAC"/>
            </w:pPr>
            <w:r w:rsidRPr="006F06C2">
              <w:t>-</w:t>
            </w:r>
          </w:p>
        </w:tc>
        <w:tc>
          <w:tcPr>
            <w:tcW w:w="892" w:type="dxa"/>
          </w:tcPr>
          <w:p w14:paraId="2D89323B" w14:textId="77777777" w:rsidR="00956564" w:rsidRPr="006F06C2" w:rsidRDefault="00956564" w:rsidP="00ED471E">
            <w:pPr>
              <w:pStyle w:val="TAC"/>
            </w:pPr>
            <w:r w:rsidRPr="006F06C2">
              <w:t>-</w:t>
            </w:r>
          </w:p>
        </w:tc>
      </w:tr>
      <w:tr w:rsidR="00956564" w:rsidRPr="006F06C2" w14:paraId="33CD9A13" w14:textId="77777777" w:rsidTr="00ED471E">
        <w:tc>
          <w:tcPr>
            <w:tcW w:w="648" w:type="dxa"/>
          </w:tcPr>
          <w:p w14:paraId="006E3A4C" w14:textId="77777777" w:rsidR="00956564" w:rsidRPr="006F06C2" w:rsidRDefault="00956564" w:rsidP="00ED471E">
            <w:pPr>
              <w:pStyle w:val="TAC"/>
            </w:pPr>
            <w:r w:rsidRPr="006F06C2">
              <w:t>38</w:t>
            </w:r>
          </w:p>
        </w:tc>
        <w:tc>
          <w:tcPr>
            <w:tcW w:w="3969" w:type="dxa"/>
          </w:tcPr>
          <w:p w14:paraId="1FBF38AC" w14:textId="77777777" w:rsidR="00956564" w:rsidRPr="006F06C2" w:rsidRDefault="00956564" w:rsidP="00ED471E">
            <w:pPr>
              <w:pStyle w:val="TAL"/>
            </w:pPr>
            <w:r w:rsidRPr="006F06C2">
              <w:t xml:space="preserve">Check: Does the UE transmit </w:t>
            </w:r>
            <w:r w:rsidRPr="006F06C2">
              <w:rPr>
                <w:i/>
              </w:rPr>
              <w:t xml:space="preserve">UEInformationResponse </w:t>
            </w:r>
            <w:r w:rsidRPr="006F06C2">
              <w:rPr>
                <w:iCs/>
              </w:rPr>
              <w:t>without</w:t>
            </w:r>
            <w:r w:rsidRPr="006F06C2">
              <w:rPr>
                <w:i/>
              </w:rPr>
              <w:t xml:space="preserve"> measResultIdleNR?</w:t>
            </w:r>
          </w:p>
        </w:tc>
        <w:tc>
          <w:tcPr>
            <w:tcW w:w="709" w:type="dxa"/>
          </w:tcPr>
          <w:p w14:paraId="05EDE7C5" w14:textId="30D85A30" w:rsidR="00956564" w:rsidRPr="006F06C2" w:rsidRDefault="00956564" w:rsidP="00ED471E">
            <w:pPr>
              <w:pStyle w:val="TAC"/>
            </w:pPr>
            <w:r w:rsidRPr="006F06C2">
              <w:t>-</w:t>
            </w:r>
            <w:r w:rsidR="00140A6A">
              <w:t>-</w:t>
            </w:r>
            <w:r w:rsidRPr="006F06C2">
              <w:t>&gt;</w:t>
            </w:r>
          </w:p>
        </w:tc>
        <w:tc>
          <w:tcPr>
            <w:tcW w:w="2977" w:type="dxa"/>
          </w:tcPr>
          <w:p w14:paraId="12E121E9" w14:textId="77777777" w:rsidR="00956564" w:rsidRPr="006F06C2" w:rsidRDefault="00956564" w:rsidP="00ED471E">
            <w:pPr>
              <w:pStyle w:val="TAL"/>
            </w:pPr>
            <w:r w:rsidRPr="006F06C2">
              <w:t xml:space="preserve">NR RRC: </w:t>
            </w:r>
            <w:r w:rsidRPr="006F06C2">
              <w:rPr>
                <w:i/>
                <w:iCs/>
              </w:rPr>
              <w:t>UEInformationResponse</w:t>
            </w:r>
          </w:p>
        </w:tc>
        <w:tc>
          <w:tcPr>
            <w:tcW w:w="567" w:type="dxa"/>
          </w:tcPr>
          <w:p w14:paraId="61DE9F5A" w14:textId="77777777" w:rsidR="00956564" w:rsidRPr="006F06C2" w:rsidRDefault="00956564" w:rsidP="00ED471E">
            <w:pPr>
              <w:pStyle w:val="TAC"/>
            </w:pPr>
            <w:r w:rsidRPr="006F06C2">
              <w:t>4</w:t>
            </w:r>
          </w:p>
        </w:tc>
        <w:tc>
          <w:tcPr>
            <w:tcW w:w="892" w:type="dxa"/>
          </w:tcPr>
          <w:p w14:paraId="34942EA1" w14:textId="77777777" w:rsidR="00956564" w:rsidRPr="006F06C2" w:rsidRDefault="00956564" w:rsidP="00ED471E">
            <w:pPr>
              <w:pStyle w:val="TAC"/>
            </w:pPr>
            <w:r w:rsidRPr="006F06C2">
              <w:t>P</w:t>
            </w:r>
          </w:p>
        </w:tc>
      </w:tr>
    </w:tbl>
    <w:p w14:paraId="719C9E98" w14:textId="77777777" w:rsidR="00956564" w:rsidRPr="006F06C2" w:rsidRDefault="00956564" w:rsidP="00956564"/>
    <w:p w14:paraId="207D294D" w14:textId="11CF701F" w:rsidR="00956564" w:rsidRPr="006F06C2" w:rsidRDefault="00956564" w:rsidP="00956564">
      <w:pPr>
        <w:pStyle w:val="H6"/>
      </w:pPr>
      <w:r w:rsidRPr="006F06C2">
        <w:t>8.1.5.11.</w:t>
      </w:r>
      <w:r w:rsidR="00140A6A">
        <w:t>3</w:t>
      </w:r>
      <w:r w:rsidRPr="006F06C2">
        <w:t>.3.3</w:t>
      </w:r>
      <w:r w:rsidRPr="006F06C2">
        <w:rPr>
          <w:snapToGrid w:val="0"/>
        </w:rPr>
        <w:tab/>
        <w:t>Specific message contents</w:t>
      </w:r>
    </w:p>
    <w:p w14:paraId="7CA64104" w14:textId="387C0526" w:rsidR="00956564" w:rsidRPr="006F06C2" w:rsidRDefault="00956564" w:rsidP="00956564">
      <w:pPr>
        <w:pStyle w:val="TH"/>
      </w:pPr>
      <w:r w:rsidRPr="006F06C2">
        <w:t>Table 8.1.5.11.</w:t>
      </w:r>
      <w:r w:rsidR="00140A6A">
        <w:t>3</w:t>
      </w:r>
      <w:r w:rsidRPr="006F06C2">
        <w:t xml:space="preserve">.3.3-1: </w:t>
      </w:r>
      <w:r w:rsidRPr="006F06C2">
        <w:rPr>
          <w:i/>
          <w:iCs/>
        </w:rPr>
        <w:t>RRCRelease</w:t>
      </w:r>
      <w:r w:rsidRPr="006F06C2">
        <w:t xml:space="preserve"> (steps 1, 13 and 28, Table 8.1.5.11.</w:t>
      </w:r>
      <w:r w:rsidR="00140A6A">
        <w:t>3</w:t>
      </w:r>
      <w:r w:rsidRPr="006F06C2">
        <w:t>.3.2-1)</w:t>
      </w:r>
    </w:p>
    <w:tbl>
      <w:tblPr>
        <w:tblW w:w="9635" w:type="dxa"/>
        <w:tblLayout w:type="fixed"/>
        <w:tblLook w:val="04A0" w:firstRow="1" w:lastRow="0" w:firstColumn="1" w:lastColumn="0" w:noHBand="0" w:noVBand="1"/>
      </w:tblPr>
      <w:tblGrid>
        <w:gridCol w:w="4535"/>
        <w:gridCol w:w="2267"/>
        <w:gridCol w:w="1700"/>
        <w:gridCol w:w="1133"/>
      </w:tblGrid>
      <w:tr w:rsidR="00956564" w:rsidRPr="006F06C2" w14:paraId="0EBA43B6"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111932B0" w14:textId="77777777" w:rsidR="00956564" w:rsidRPr="006F06C2" w:rsidRDefault="00956564" w:rsidP="00ED471E">
            <w:pPr>
              <w:pStyle w:val="TAL"/>
            </w:pPr>
            <w:r w:rsidRPr="006F06C2">
              <w:t>Derivation Path: TS 38.508-1 [4] Table 4.6.1-16</w:t>
            </w:r>
          </w:p>
        </w:tc>
      </w:tr>
      <w:tr w:rsidR="00956564" w:rsidRPr="006F06C2" w14:paraId="2E7A9C4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AC45252" w14:textId="77777777" w:rsidR="00956564" w:rsidRPr="006F06C2" w:rsidRDefault="00956564" w:rsidP="00ED471E">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96C5EA" w14:textId="77777777" w:rsidR="00956564" w:rsidRPr="006F06C2" w:rsidRDefault="00956564" w:rsidP="00ED471E">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4B338FB4" w14:textId="77777777" w:rsidR="00956564" w:rsidRPr="006F06C2" w:rsidRDefault="00956564" w:rsidP="00ED471E">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141CC33C" w14:textId="77777777" w:rsidR="00956564" w:rsidRPr="006F06C2" w:rsidRDefault="00956564" w:rsidP="00ED471E">
            <w:pPr>
              <w:pStyle w:val="TAH"/>
            </w:pPr>
            <w:r w:rsidRPr="006F06C2">
              <w:t>Condition</w:t>
            </w:r>
          </w:p>
        </w:tc>
      </w:tr>
      <w:tr w:rsidR="00956564" w:rsidRPr="006F06C2" w14:paraId="491B4DD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0CA3493" w14:textId="77777777" w:rsidR="00956564" w:rsidRPr="006F06C2" w:rsidRDefault="00956564" w:rsidP="00ED471E">
            <w:pPr>
              <w:pStyle w:val="TAL"/>
            </w:pPr>
            <w:r w:rsidRPr="006F06C2">
              <w:t>RRCRelease ::= SEQUENCE {</w:t>
            </w:r>
          </w:p>
        </w:tc>
        <w:tc>
          <w:tcPr>
            <w:tcW w:w="2267" w:type="dxa"/>
            <w:tcBorders>
              <w:top w:val="single" w:sz="4" w:space="0" w:color="auto"/>
              <w:left w:val="single" w:sz="4" w:space="0" w:color="auto"/>
              <w:bottom w:val="single" w:sz="4" w:space="0" w:color="auto"/>
              <w:right w:val="single" w:sz="4" w:space="0" w:color="auto"/>
            </w:tcBorders>
          </w:tcPr>
          <w:p w14:paraId="584FAAA4"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3523B1C"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4B2595F" w14:textId="77777777" w:rsidR="00956564" w:rsidRPr="006F06C2" w:rsidRDefault="00956564" w:rsidP="00ED471E">
            <w:pPr>
              <w:pStyle w:val="TAL"/>
            </w:pPr>
          </w:p>
        </w:tc>
      </w:tr>
      <w:tr w:rsidR="00956564" w:rsidRPr="006F06C2" w14:paraId="332F037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785B751" w14:textId="77777777" w:rsidR="00956564" w:rsidRPr="006F06C2" w:rsidRDefault="00956564" w:rsidP="00ED471E">
            <w:pPr>
              <w:pStyle w:val="TAL"/>
            </w:pPr>
            <w:r w:rsidRPr="006F06C2">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1FD66BE7" w14:textId="77777777" w:rsidR="00956564" w:rsidRPr="006F06C2" w:rsidRDefault="00956564" w:rsidP="00ED471E">
            <w:pPr>
              <w:pStyle w:val="TAL"/>
            </w:pPr>
            <w:r w:rsidRPr="006F06C2">
              <w:t>RRC-TransactionIdentifier</w:t>
            </w:r>
          </w:p>
        </w:tc>
        <w:tc>
          <w:tcPr>
            <w:tcW w:w="1700" w:type="dxa"/>
            <w:tcBorders>
              <w:top w:val="single" w:sz="4" w:space="0" w:color="auto"/>
              <w:left w:val="single" w:sz="4" w:space="0" w:color="auto"/>
              <w:bottom w:val="single" w:sz="4" w:space="0" w:color="auto"/>
              <w:right w:val="single" w:sz="4" w:space="0" w:color="auto"/>
            </w:tcBorders>
          </w:tcPr>
          <w:p w14:paraId="7FF64FB6"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75CEE4F" w14:textId="77777777" w:rsidR="00956564" w:rsidRPr="006F06C2" w:rsidRDefault="00956564" w:rsidP="00ED471E">
            <w:pPr>
              <w:pStyle w:val="TAL"/>
            </w:pPr>
          </w:p>
        </w:tc>
      </w:tr>
      <w:tr w:rsidR="00956564" w:rsidRPr="006F06C2" w14:paraId="4129AA8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DA50A55" w14:textId="77777777" w:rsidR="00956564" w:rsidRPr="006F06C2" w:rsidRDefault="00956564" w:rsidP="00ED471E">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F8A1C65"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0702D66"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A8A92AC" w14:textId="77777777" w:rsidR="00956564" w:rsidRPr="006F06C2" w:rsidRDefault="00956564" w:rsidP="00ED471E">
            <w:pPr>
              <w:pStyle w:val="TAL"/>
            </w:pPr>
          </w:p>
        </w:tc>
      </w:tr>
      <w:tr w:rsidR="00956564" w:rsidRPr="006F06C2" w14:paraId="7AA060B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680A36F" w14:textId="77777777" w:rsidR="00956564" w:rsidRPr="006F06C2" w:rsidRDefault="00956564" w:rsidP="00ED471E">
            <w:pPr>
              <w:pStyle w:val="TAL"/>
            </w:pPr>
            <w:r w:rsidRPr="006F06C2">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400ACCB7"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95C57D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6A24791" w14:textId="77777777" w:rsidR="00956564" w:rsidRPr="006F06C2" w:rsidRDefault="00956564" w:rsidP="00ED471E">
            <w:pPr>
              <w:pStyle w:val="TAL"/>
            </w:pPr>
          </w:p>
        </w:tc>
      </w:tr>
      <w:tr w:rsidR="00956564" w:rsidRPr="006F06C2" w14:paraId="14F48B0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5AB1A8E" w14:textId="77777777" w:rsidR="00956564" w:rsidRPr="006F06C2" w:rsidRDefault="00956564" w:rsidP="00ED471E">
            <w:pPr>
              <w:pStyle w:val="TAL"/>
            </w:pPr>
            <w:r w:rsidRPr="006F06C2">
              <w:t xml:space="preserve">      suspendConfig</w:t>
            </w:r>
          </w:p>
        </w:tc>
        <w:tc>
          <w:tcPr>
            <w:tcW w:w="2267" w:type="dxa"/>
            <w:tcBorders>
              <w:top w:val="single" w:sz="4" w:space="0" w:color="auto"/>
              <w:left w:val="single" w:sz="4" w:space="0" w:color="auto"/>
              <w:bottom w:val="single" w:sz="4" w:space="0" w:color="auto"/>
              <w:right w:val="single" w:sz="4" w:space="0" w:color="auto"/>
            </w:tcBorders>
          </w:tcPr>
          <w:p w14:paraId="40269DEA" w14:textId="77777777" w:rsidR="00956564" w:rsidRPr="006F06C2" w:rsidRDefault="00956564" w:rsidP="00ED471E">
            <w:pPr>
              <w:pStyle w:val="TAL"/>
            </w:pPr>
            <w:r w:rsidRPr="006F06C2">
              <w:t>SuspendConfig</w:t>
            </w:r>
          </w:p>
        </w:tc>
        <w:tc>
          <w:tcPr>
            <w:tcW w:w="1700" w:type="dxa"/>
            <w:tcBorders>
              <w:top w:val="single" w:sz="4" w:space="0" w:color="auto"/>
              <w:left w:val="single" w:sz="4" w:space="0" w:color="auto"/>
              <w:bottom w:val="single" w:sz="4" w:space="0" w:color="auto"/>
              <w:right w:val="single" w:sz="4" w:space="0" w:color="auto"/>
            </w:tcBorders>
          </w:tcPr>
          <w:p w14:paraId="2484FC3E"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CCD8F06" w14:textId="77777777" w:rsidR="00956564" w:rsidRPr="006F06C2" w:rsidRDefault="00956564" w:rsidP="00ED471E">
            <w:pPr>
              <w:pStyle w:val="TAL"/>
            </w:pPr>
          </w:p>
        </w:tc>
      </w:tr>
      <w:tr w:rsidR="00956564" w:rsidRPr="006F06C2" w14:paraId="6473CC98" w14:textId="77777777" w:rsidTr="00ED471E">
        <w:tc>
          <w:tcPr>
            <w:tcW w:w="4535" w:type="dxa"/>
            <w:tcBorders>
              <w:top w:val="single" w:sz="4" w:space="0" w:color="auto"/>
              <w:left w:val="single" w:sz="4" w:space="0" w:color="auto"/>
              <w:bottom w:val="single" w:sz="4" w:space="0" w:color="auto"/>
              <w:right w:val="single" w:sz="4" w:space="0" w:color="auto"/>
            </w:tcBorders>
          </w:tcPr>
          <w:p w14:paraId="04859D8D" w14:textId="77777777" w:rsidR="00956564" w:rsidRPr="006F06C2" w:rsidRDefault="00956564" w:rsidP="00ED471E">
            <w:pPr>
              <w:pStyle w:val="TAL"/>
            </w:pPr>
            <w:r w:rsidRPr="006F06C2">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14F9EB30"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2C0566B"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7C039BD" w14:textId="77777777" w:rsidR="00956564" w:rsidRPr="006F06C2" w:rsidRDefault="00956564" w:rsidP="00ED471E">
            <w:pPr>
              <w:pStyle w:val="TAL"/>
            </w:pPr>
          </w:p>
        </w:tc>
      </w:tr>
      <w:tr w:rsidR="00956564" w:rsidRPr="006F06C2" w14:paraId="53CACD9B" w14:textId="77777777" w:rsidTr="00ED471E">
        <w:tc>
          <w:tcPr>
            <w:tcW w:w="4535" w:type="dxa"/>
            <w:tcBorders>
              <w:top w:val="single" w:sz="4" w:space="0" w:color="auto"/>
              <w:left w:val="single" w:sz="4" w:space="0" w:color="auto"/>
              <w:bottom w:val="single" w:sz="4" w:space="0" w:color="auto"/>
              <w:right w:val="single" w:sz="4" w:space="0" w:color="auto"/>
            </w:tcBorders>
          </w:tcPr>
          <w:p w14:paraId="497CC141" w14:textId="77777777" w:rsidR="00956564" w:rsidRPr="006F06C2" w:rsidRDefault="00956564" w:rsidP="00ED471E">
            <w:pPr>
              <w:pStyle w:val="TAL"/>
            </w:pPr>
            <w:r w:rsidRPr="006F06C2">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520EB2E1"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8F13A88"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95F303F" w14:textId="77777777" w:rsidR="00956564" w:rsidRPr="006F06C2" w:rsidRDefault="00956564" w:rsidP="00ED471E">
            <w:pPr>
              <w:pStyle w:val="TAL"/>
            </w:pPr>
          </w:p>
        </w:tc>
      </w:tr>
      <w:tr w:rsidR="00956564" w:rsidRPr="006F06C2" w14:paraId="40E21EFE" w14:textId="77777777" w:rsidTr="00ED471E">
        <w:tc>
          <w:tcPr>
            <w:tcW w:w="4535" w:type="dxa"/>
            <w:tcBorders>
              <w:top w:val="single" w:sz="4" w:space="0" w:color="auto"/>
              <w:left w:val="single" w:sz="4" w:space="0" w:color="auto"/>
              <w:bottom w:val="single" w:sz="4" w:space="0" w:color="auto"/>
              <w:right w:val="single" w:sz="4" w:space="0" w:color="auto"/>
            </w:tcBorders>
          </w:tcPr>
          <w:p w14:paraId="263EA2BB" w14:textId="77777777" w:rsidR="00956564" w:rsidRPr="006F06C2" w:rsidRDefault="00956564" w:rsidP="00ED471E">
            <w:pPr>
              <w:pStyle w:val="TAL"/>
            </w:pPr>
            <w:r w:rsidRPr="006F06C2">
              <w:t xml:space="preserve">          measIdleConfig-r16 SetupRelease {</w:t>
            </w:r>
          </w:p>
        </w:tc>
        <w:tc>
          <w:tcPr>
            <w:tcW w:w="2267" w:type="dxa"/>
            <w:tcBorders>
              <w:top w:val="single" w:sz="4" w:space="0" w:color="auto"/>
              <w:left w:val="single" w:sz="4" w:space="0" w:color="auto"/>
              <w:bottom w:val="single" w:sz="4" w:space="0" w:color="auto"/>
              <w:right w:val="single" w:sz="4" w:space="0" w:color="auto"/>
            </w:tcBorders>
          </w:tcPr>
          <w:p w14:paraId="4BF5973B"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27B78E39"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7D7E7BD" w14:textId="77777777" w:rsidR="00956564" w:rsidRPr="006F06C2" w:rsidRDefault="00956564" w:rsidP="00ED471E">
            <w:pPr>
              <w:pStyle w:val="TAL"/>
            </w:pPr>
          </w:p>
        </w:tc>
      </w:tr>
      <w:tr w:rsidR="00956564" w:rsidRPr="006F06C2" w14:paraId="38DFD926" w14:textId="77777777" w:rsidTr="00ED471E">
        <w:tc>
          <w:tcPr>
            <w:tcW w:w="4535" w:type="dxa"/>
            <w:tcBorders>
              <w:top w:val="single" w:sz="4" w:space="0" w:color="auto"/>
              <w:left w:val="single" w:sz="4" w:space="0" w:color="auto"/>
              <w:bottom w:val="single" w:sz="4" w:space="0" w:color="auto"/>
              <w:right w:val="single" w:sz="4" w:space="0" w:color="auto"/>
            </w:tcBorders>
          </w:tcPr>
          <w:p w14:paraId="3DCBCE3D" w14:textId="77777777" w:rsidR="00956564" w:rsidRPr="006F06C2" w:rsidRDefault="00956564" w:rsidP="00ED471E">
            <w:pPr>
              <w:pStyle w:val="TAL"/>
            </w:pPr>
            <w:r w:rsidRPr="006F06C2">
              <w:t xml:space="preserve">            setup</w:t>
            </w:r>
          </w:p>
        </w:tc>
        <w:tc>
          <w:tcPr>
            <w:tcW w:w="2267" w:type="dxa"/>
            <w:tcBorders>
              <w:top w:val="single" w:sz="4" w:space="0" w:color="auto"/>
              <w:left w:val="single" w:sz="4" w:space="0" w:color="auto"/>
              <w:bottom w:val="single" w:sz="4" w:space="0" w:color="auto"/>
              <w:right w:val="single" w:sz="4" w:space="0" w:color="auto"/>
            </w:tcBorders>
          </w:tcPr>
          <w:p w14:paraId="4EB3DD71" w14:textId="77777777" w:rsidR="00956564" w:rsidRPr="006F06C2" w:rsidRDefault="00956564" w:rsidP="00ED471E">
            <w:pPr>
              <w:pStyle w:val="TAL"/>
            </w:pPr>
            <w:r w:rsidRPr="006F06C2">
              <w:t>MeasIdleConfigDedicated-r16</w:t>
            </w:r>
          </w:p>
        </w:tc>
        <w:tc>
          <w:tcPr>
            <w:tcW w:w="1700" w:type="dxa"/>
            <w:tcBorders>
              <w:top w:val="single" w:sz="4" w:space="0" w:color="auto"/>
              <w:left w:val="single" w:sz="4" w:space="0" w:color="auto"/>
              <w:bottom w:val="single" w:sz="4" w:space="0" w:color="auto"/>
              <w:right w:val="single" w:sz="4" w:space="0" w:color="auto"/>
            </w:tcBorders>
          </w:tcPr>
          <w:p w14:paraId="65430560"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7321F19" w14:textId="77777777" w:rsidR="00956564" w:rsidRPr="006F06C2" w:rsidRDefault="00956564" w:rsidP="00ED471E">
            <w:pPr>
              <w:pStyle w:val="TAL"/>
            </w:pPr>
          </w:p>
        </w:tc>
      </w:tr>
      <w:tr w:rsidR="00956564" w:rsidRPr="006F06C2" w14:paraId="59BC32F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E9A6330"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3DC2738"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2FD94FB5"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ED3ADB8" w14:textId="77777777" w:rsidR="00956564" w:rsidRPr="006F06C2" w:rsidRDefault="00956564" w:rsidP="00ED471E">
            <w:pPr>
              <w:pStyle w:val="TAL"/>
            </w:pPr>
          </w:p>
        </w:tc>
      </w:tr>
      <w:tr w:rsidR="00956564" w:rsidRPr="006F06C2" w14:paraId="4BE9BC6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3FB7C94"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1E70D9D"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801FD5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F604953" w14:textId="77777777" w:rsidR="00956564" w:rsidRPr="006F06C2" w:rsidRDefault="00956564" w:rsidP="00ED471E">
            <w:pPr>
              <w:pStyle w:val="TAL"/>
            </w:pPr>
          </w:p>
        </w:tc>
      </w:tr>
      <w:tr w:rsidR="00956564" w:rsidRPr="006F06C2" w14:paraId="64664D5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0EDD804" w14:textId="77777777" w:rsidR="00956564" w:rsidRPr="006F06C2" w:rsidRDefault="00956564" w:rsidP="00ED471E">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F85036C"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4CE10446"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F6DDA8D" w14:textId="77777777" w:rsidR="00956564" w:rsidRPr="006F06C2" w:rsidRDefault="00956564" w:rsidP="00ED471E">
            <w:pPr>
              <w:pStyle w:val="TAL"/>
            </w:pPr>
          </w:p>
        </w:tc>
      </w:tr>
    </w:tbl>
    <w:p w14:paraId="43B278E5" w14:textId="77777777" w:rsidR="00956564" w:rsidRPr="006F06C2" w:rsidRDefault="00956564" w:rsidP="00956564"/>
    <w:p w14:paraId="30D4C50E" w14:textId="525BFCBB" w:rsidR="00956564" w:rsidRPr="006F06C2" w:rsidRDefault="00956564" w:rsidP="00956564">
      <w:pPr>
        <w:pStyle w:val="TH"/>
      </w:pPr>
      <w:r w:rsidRPr="006F06C2">
        <w:t>Table 8.1.5.11.</w:t>
      </w:r>
      <w:r w:rsidR="00140A6A">
        <w:t>3</w:t>
      </w:r>
      <w:r w:rsidRPr="006F06C2">
        <w:t xml:space="preserve">.3.3-2: </w:t>
      </w:r>
      <w:r w:rsidRPr="006F06C2">
        <w:rPr>
          <w:i/>
          <w:iCs/>
        </w:rPr>
        <w:t>SuspendConfig</w:t>
      </w:r>
      <w:r w:rsidRPr="006F06C2">
        <w:t xml:space="preserve"> (Table 8.1.5.11.</w:t>
      </w:r>
      <w:r w:rsidR="00140A6A">
        <w:t>3</w:t>
      </w:r>
      <w:r w:rsidRPr="006F06C2">
        <w:t>.3.3-1)</w:t>
      </w:r>
    </w:p>
    <w:tbl>
      <w:tblPr>
        <w:tblW w:w="9635" w:type="dxa"/>
        <w:tblLayout w:type="fixed"/>
        <w:tblLook w:val="04A0" w:firstRow="1" w:lastRow="0" w:firstColumn="1" w:lastColumn="0" w:noHBand="0" w:noVBand="1"/>
      </w:tblPr>
      <w:tblGrid>
        <w:gridCol w:w="4535"/>
        <w:gridCol w:w="2267"/>
        <w:gridCol w:w="1700"/>
        <w:gridCol w:w="1133"/>
      </w:tblGrid>
      <w:tr w:rsidR="00956564" w:rsidRPr="006F06C2" w14:paraId="0D43C135"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6D987815" w14:textId="2DFB64CE" w:rsidR="00956564" w:rsidRPr="006F06C2" w:rsidRDefault="00956564" w:rsidP="00ED471E">
            <w:pPr>
              <w:pStyle w:val="TAL"/>
            </w:pPr>
            <w:r w:rsidRPr="006F06C2">
              <w:t>Derivation Path: TS 38.331 [</w:t>
            </w:r>
            <w:r w:rsidR="00140A6A">
              <w:t>12</w:t>
            </w:r>
            <w:r w:rsidRPr="006F06C2">
              <w:t>] Chapter 6.2.2 Message definitions - RRCRelease</w:t>
            </w:r>
          </w:p>
        </w:tc>
      </w:tr>
      <w:tr w:rsidR="00956564" w:rsidRPr="006F06C2" w14:paraId="16CA95A4"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B57C03A" w14:textId="77777777" w:rsidR="00956564" w:rsidRPr="006F06C2" w:rsidRDefault="00956564" w:rsidP="00ED471E">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767730" w14:textId="77777777" w:rsidR="00956564" w:rsidRPr="006F06C2" w:rsidRDefault="00956564" w:rsidP="00ED471E">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0BC7720A" w14:textId="77777777" w:rsidR="00956564" w:rsidRPr="006F06C2" w:rsidRDefault="00956564" w:rsidP="00ED471E">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7D6E9803" w14:textId="77777777" w:rsidR="00956564" w:rsidRPr="006F06C2" w:rsidRDefault="00956564" w:rsidP="00ED471E">
            <w:pPr>
              <w:pStyle w:val="TAH"/>
            </w:pPr>
            <w:r w:rsidRPr="006F06C2">
              <w:t>Condition</w:t>
            </w:r>
          </w:p>
        </w:tc>
      </w:tr>
      <w:tr w:rsidR="00956564" w:rsidRPr="006F06C2" w14:paraId="731E982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4DB7371" w14:textId="77777777" w:rsidR="00956564" w:rsidRPr="006F06C2" w:rsidRDefault="00956564" w:rsidP="00ED471E">
            <w:pPr>
              <w:pStyle w:val="TAL"/>
            </w:pPr>
            <w:r w:rsidRPr="006F06C2">
              <w:t>SuspendConfig ::= SEQUENCE {</w:t>
            </w:r>
          </w:p>
        </w:tc>
        <w:tc>
          <w:tcPr>
            <w:tcW w:w="2267" w:type="dxa"/>
            <w:tcBorders>
              <w:top w:val="single" w:sz="4" w:space="0" w:color="auto"/>
              <w:left w:val="single" w:sz="4" w:space="0" w:color="auto"/>
              <w:bottom w:val="single" w:sz="4" w:space="0" w:color="auto"/>
              <w:right w:val="single" w:sz="4" w:space="0" w:color="auto"/>
            </w:tcBorders>
          </w:tcPr>
          <w:p w14:paraId="21E89F1A"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42C7565"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8A0926F" w14:textId="77777777" w:rsidR="00956564" w:rsidRPr="006F06C2" w:rsidRDefault="00956564" w:rsidP="00ED471E">
            <w:pPr>
              <w:pStyle w:val="TAL"/>
            </w:pPr>
          </w:p>
        </w:tc>
      </w:tr>
      <w:tr w:rsidR="00956564" w:rsidRPr="006F06C2" w14:paraId="0A6EC5B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7BFABE3" w14:textId="77777777" w:rsidR="00956564" w:rsidRPr="006F06C2" w:rsidRDefault="00956564" w:rsidP="00ED471E">
            <w:pPr>
              <w:pStyle w:val="TAL"/>
            </w:pPr>
            <w:r w:rsidRPr="006F06C2">
              <w:t xml:space="preserve">  fullI-RNTI</w:t>
            </w:r>
          </w:p>
        </w:tc>
        <w:tc>
          <w:tcPr>
            <w:tcW w:w="2267" w:type="dxa"/>
            <w:tcBorders>
              <w:top w:val="single" w:sz="4" w:space="0" w:color="auto"/>
              <w:left w:val="single" w:sz="4" w:space="0" w:color="auto"/>
              <w:bottom w:val="single" w:sz="4" w:space="0" w:color="auto"/>
              <w:right w:val="single" w:sz="4" w:space="0" w:color="auto"/>
            </w:tcBorders>
            <w:hideMark/>
          </w:tcPr>
          <w:p w14:paraId="0F322BC3" w14:textId="77777777" w:rsidR="00956564" w:rsidRPr="006F06C2" w:rsidRDefault="00956564" w:rsidP="00ED471E">
            <w:pPr>
              <w:pStyle w:val="TAL"/>
            </w:pPr>
            <w:r w:rsidRPr="006F06C2">
              <w:rPr>
                <w:iCs/>
              </w:rPr>
              <w:t>I-RNTI-Value</w:t>
            </w:r>
          </w:p>
        </w:tc>
        <w:tc>
          <w:tcPr>
            <w:tcW w:w="1700" w:type="dxa"/>
            <w:tcBorders>
              <w:top w:val="single" w:sz="4" w:space="0" w:color="auto"/>
              <w:left w:val="single" w:sz="4" w:space="0" w:color="auto"/>
              <w:bottom w:val="single" w:sz="4" w:space="0" w:color="auto"/>
              <w:right w:val="single" w:sz="4" w:space="0" w:color="auto"/>
            </w:tcBorders>
            <w:hideMark/>
          </w:tcPr>
          <w:p w14:paraId="12C59AE7" w14:textId="77777777" w:rsidR="00956564" w:rsidRPr="006F06C2" w:rsidRDefault="00956564" w:rsidP="00ED471E">
            <w:pPr>
              <w:pStyle w:val="TAL"/>
            </w:pPr>
            <w:r w:rsidRPr="006F06C2">
              <w:t>38.508-1[4] Table 4.6.3-64</w:t>
            </w:r>
          </w:p>
        </w:tc>
        <w:tc>
          <w:tcPr>
            <w:tcW w:w="1133" w:type="dxa"/>
            <w:tcBorders>
              <w:top w:val="single" w:sz="4" w:space="0" w:color="auto"/>
              <w:left w:val="single" w:sz="4" w:space="0" w:color="auto"/>
              <w:bottom w:val="single" w:sz="4" w:space="0" w:color="auto"/>
              <w:right w:val="single" w:sz="4" w:space="0" w:color="auto"/>
            </w:tcBorders>
          </w:tcPr>
          <w:p w14:paraId="41D45933" w14:textId="77777777" w:rsidR="00956564" w:rsidRPr="006F06C2" w:rsidRDefault="00956564" w:rsidP="00ED471E">
            <w:pPr>
              <w:pStyle w:val="TAL"/>
            </w:pPr>
          </w:p>
        </w:tc>
      </w:tr>
      <w:tr w:rsidR="00956564" w:rsidRPr="006F06C2" w14:paraId="7864D9C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56A4665B" w14:textId="77777777" w:rsidR="00956564" w:rsidRPr="006F06C2" w:rsidRDefault="00956564" w:rsidP="00ED471E">
            <w:pPr>
              <w:pStyle w:val="TAL"/>
            </w:pPr>
            <w:r w:rsidRPr="006F06C2">
              <w:t xml:space="preserve">  shortI-RNTI</w:t>
            </w:r>
          </w:p>
        </w:tc>
        <w:tc>
          <w:tcPr>
            <w:tcW w:w="2267" w:type="dxa"/>
            <w:tcBorders>
              <w:top w:val="single" w:sz="4" w:space="0" w:color="auto"/>
              <w:left w:val="single" w:sz="4" w:space="0" w:color="auto"/>
              <w:bottom w:val="single" w:sz="4" w:space="0" w:color="auto"/>
              <w:right w:val="single" w:sz="4" w:space="0" w:color="auto"/>
            </w:tcBorders>
            <w:hideMark/>
          </w:tcPr>
          <w:p w14:paraId="7BF79F93" w14:textId="77777777" w:rsidR="00956564" w:rsidRPr="006F06C2" w:rsidRDefault="00956564" w:rsidP="00ED471E">
            <w:pPr>
              <w:pStyle w:val="TAL"/>
            </w:pPr>
            <w:r w:rsidRPr="006F06C2">
              <w:rPr>
                <w:iCs/>
              </w:rPr>
              <w:t>ShortI-RNTI-Value</w:t>
            </w:r>
          </w:p>
        </w:tc>
        <w:tc>
          <w:tcPr>
            <w:tcW w:w="1700" w:type="dxa"/>
            <w:tcBorders>
              <w:top w:val="single" w:sz="4" w:space="0" w:color="auto"/>
              <w:left w:val="single" w:sz="4" w:space="0" w:color="auto"/>
              <w:bottom w:val="single" w:sz="4" w:space="0" w:color="auto"/>
              <w:right w:val="single" w:sz="4" w:space="0" w:color="auto"/>
            </w:tcBorders>
            <w:hideMark/>
          </w:tcPr>
          <w:p w14:paraId="65B1C788" w14:textId="77777777" w:rsidR="00956564" w:rsidRPr="006F06C2" w:rsidRDefault="00956564" w:rsidP="00ED471E">
            <w:pPr>
              <w:pStyle w:val="TAL"/>
            </w:pPr>
            <w:r w:rsidRPr="006F06C2">
              <w:t>38.508-1[4] Table 4.6.3-170</w:t>
            </w:r>
          </w:p>
        </w:tc>
        <w:tc>
          <w:tcPr>
            <w:tcW w:w="1133" w:type="dxa"/>
            <w:tcBorders>
              <w:top w:val="single" w:sz="4" w:space="0" w:color="auto"/>
              <w:left w:val="single" w:sz="4" w:space="0" w:color="auto"/>
              <w:bottom w:val="single" w:sz="4" w:space="0" w:color="auto"/>
              <w:right w:val="single" w:sz="4" w:space="0" w:color="auto"/>
            </w:tcBorders>
          </w:tcPr>
          <w:p w14:paraId="7040936E" w14:textId="77777777" w:rsidR="00956564" w:rsidRPr="006F06C2" w:rsidRDefault="00956564" w:rsidP="00ED471E">
            <w:pPr>
              <w:pStyle w:val="TAL"/>
            </w:pPr>
          </w:p>
        </w:tc>
      </w:tr>
      <w:tr w:rsidR="00956564" w:rsidRPr="006F06C2" w14:paraId="30C06E9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5004443F" w14:textId="77777777" w:rsidR="00956564" w:rsidRPr="006F06C2" w:rsidRDefault="00956564" w:rsidP="00ED471E">
            <w:pPr>
              <w:pStyle w:val="TAL"/>
            </w:pPr>
            <w:r w:rsidRPr="006F06C2">
              <w:t xml:space="preserve">  ran-PagingCycle</w:t>
            </w:r>
          </w:p>
        </w:tc>
        <w:tc>
          <w:tcPr>
            <w:tcW w:w="2267" w:type="dxa"/>
            <w:tcBorders>
              <w:top w:val="single" w:sz="4" w:space="0" w:color="auto"/>
              <w:left w:val="single" w:sz="4" w:space="0" w:color="auto"/>
              <w:bottom w:val="single" w:sz="4" w:space="0" w:color="auto"/>
              <w:right w:val="single" w:sz="4" w:space="0" w:color="auto"/>
            </w:tcBorders>
            <w:hideMark/>
          </w:tcPr>
          <w:p w14:paraId="4EBAF655" w14:textId="77777777" w:rsidR="00956564" w:rsidRPr="006F06C2" w:rsidRDefault="00956564" w:rsidP="00ED471E">
            <w:pPr>
              <w:pStyle w:val="TAL"/>
              <w:rPr>
                <w:lang w:eastAsia="zh-CN"/>
              </w:rPr>
            </w:pPr>
            <w:r w:rsidRPr="006F06C2">
              <w:rPr>
                <w:lang w:eastAsia="zh-CN"/>
              </w:rPr>
              <w:t>rf32</w:t>
            </w:r>
          </w:p>
        </w:tc>
        <w:tc>
          <w:tcPr>
            <w:tcW w:w="1700" w:type="dxa"/>
            <w:tcBorders>
              <w:top w:val="single" w:sz="4" w:space="0" w:color="auto"/>
              <w:left w:val="single" w:sz="4" w:space="0" w:color="auto"/>
              <w:bottom w:val="single" w:sz="4" w:space="0" w:color="auto"/>
              <w:right w:val="single" w:sz="4" w:space="0" w:color="auto"/>
            </w:tcBorders>
          </w:tcPr>
          <w:p w14:paraId="758905B9"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24AD8B29" w14:textId="77777777" w:rsidR="00956564" w:rsidRPr="006F06C2" w:rsidRDefault="00956564" w:rsidP="00ED471E">
            <w:pPr>
              <w:pStyle w:val="TAL"/>
            </w:pPr>
          </w:p>
        </w:tc>
      </w:tr>
      <w:tr w:rsidR="00956564" w:rsidRPr="006F06C2" w14:paraId="6CFDA0F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15FC117" w14:textId="77777777" w:rsidR="00956564" w:rsidRPr="006F06C2" w:rsidRDefault="00956564" w:rsidP="00ED471E">
            <w:pPr>
              <w:pStyle w:val="TAL"/>
            </w:pPr>
            <w:r w:rsidRPr="006F06C2">
              <w:t xml:space="preserve">  ran-NotificationAreaInfo CHOICE {</w:t>
            </w:r>
          </w:p>
        </w:tc>
        <w:tc>
          <w:tcPr>
            <w:tcW w:w="2267" w:type="dxa"/>
            <w:tcBorders>
              <w:top w:val="single" w:sz="4" w:space="0" w:color="auto"/>
              <w:left w:val="single" w:sz="4" w:space="0" w:color="auto"/>
              <w:bottom w:val="single" w:sz="4" w:space="0" w:color="auto"/>
              <w:right w:val="single" w:sz="4" w:space="0" w:color="auto"/>
            </w:tcBorders>
          </w:tcPr>
          <w:p w14:paraId="317F8392" w14:textId="77777777" w:rsidR="00956564" w:rsidRPr="006F06C2" w:rsidRDefault="00956564" w:rsidP="00ED471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3E74751"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5AA7A8A5" w14:textId="77777777" w:rsidR="00956564" w:rsidRPr="006F06C2" w:rsidRDefault="00956564" w:rsidP="00ED471E">
            <w:pPr>
              <w:pStyle w:val="TAL"/>
            </w:pPr>
          </w:p>
        </w:tc>
      </w:tr>
      <w:tr w:rsidR="00956564" w:rsidRPr="006F06C2" w14:paraId="3358744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59147067" w14:textId="77777777" w:rsidR="00956564" w:rsidRPr="006F06C2" w:rsidRDefault="00956564" w:rsidP="00ED471E">
            <w:pPr>
              <w:pStyle w:val="TAL"/>
            </w:pPr>
            <w:r w:rsidRPr="006F06C2">
              <w:t xml:space="preserve">    cellList SEQUENCE (SIZE (1.. maxPLMNIdentities)) OF PLMN-RAN-AreaCell {</w:t>
            </w:r>
          </w:p>
        </w:tc>
        <w:tc>
          <w:tcPr>
            <w:tcW w:w="2267" w:type="dxa"/>
            <w:tcBorders>
              <w:top w:val="single" w:sz="4" w:space="0" w:color="auto"/>
              <w:left w:val="single" w:sz="4" w:space="0" w:color="auto"/>
              <w:bottom w:val="single" w:sz="4" w:space="0" w:color="auto"/>
              <w:right w:val="single" w:sz="4" w:space="0" w:color="auto"/>
            </w:tcBorders>
            <w:hideMark/>
          </w:tcPr>
          <w:p w14:paraId="00290F71" w14:textId="77777777" w:rsidR="00956564" w:rsidRPr="006F06C2" w:rsidRDefault="00956564" w:rsidP="00ED471E">
            <w:pPr>
              <w:pStyle w:val="TAL"/>
              <w:rPr>
                <w:lang w:eastAsia="zh-CN"/>
              </w:rPr>
            </w:pPr>
            <w:r w:rsidRPr="006F06C2">
              <w:t>2 entries</w:t>
            </w:r>
          </w:p>
        </w:tc>
        <w:tc>
          <w:tcPr>
            <w:tcW w:w="1700" w:type="dxa"/>
            <w:tcBorders>
              <w:top w:val="single" w:sz="4" w:space="0" w:color="auto"/>
              <w:left w:val="single" w:sz="4" w:space="0" w:color="auto"/>
              <w:bottom w:val="single" w:sz="4" w:space="0" w:color="auto"/>
              <w:right w:val="single" w:sz="4" w:space="0" w:color="auto"/>
            </w:tcBorders>
          </w:tcPr>
          <w:p w14:paraId="4242045E"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9AE6B54" w14:textId="77777777" w:rsidR="00956564" w:rsidRPr="006F06C2" w:rsidRDefault="00956564" w:rsidP="00ED471E">
            <w:pPr>
              <w:pStyle w:val="TAL"/>
            </w:pPr>
          </w:p>
        </w:tc>
      </w:tr>
      <w:tr w:rsidR="00956564" w:rsidRPr="006F06C2" w14:paraId="382D1920" w14:textId="77777777" w:rsidTr="00ED471E">
        <w:tc>
          <w:tcPr>
            <w:tcW w:w="4535" w:type="dxa"/>
            <w:tcBorders>
              <w:top w:val="single" w:sz="4" w:space="0" w:color="auto"/>
              <w:left w:val="single" w:sz="4" w:space="0" w:color="auto"/>
              <w:bottom w:val="single" w:sz="4" w:space="0" w:color="auto"/>
              <w:right w:val="single" w:sz="4" w:space="0" w:color="auto"/>
            </w:tcBorders>
          </w:tcPr>
          <w:p w14:paraId="637247F9" w14:textId="77777777" w:rsidR="00956564" w:rsidRPr="006F06C2" w:rsidRDefault="00956564" w:rsidP="00ED471E">
            <w:pPr>
              <w:pStyle w:val="TAL"/>
            </w:pPr>
            <w:r w:rsidRPr="006F06C2">
              <w:t xml:space="preserve">      PLMN-RAN-AreaCellList[1] SEQUENCE {</w:t>
            </w:r>
          </w:p>
        </w:tc>
        <w:tc>
          <w:tcPr>
            <w:tcW w:w="2267" w:type="dxa"/>
            <w:tcBorders>
              <w:top w:val="single" w:sz="4" w:space="0" w:color="auto"/>
              <w:left w:val="single" w:sz="4" w:space="0" w:color="auto"/>
              <w:bottom w:val="single" w:sz="4" w:space="0" w:color="auto"/>
              <w:right w:val="single" w:sz="4" w:space="0" w:color="auto"/>
            </w:tcBorders>
          </w:tcPr>
          <w:p w14:paraId="323FF66C"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ADD5457" w14:textId="77777777" w:rsidR="00956564" w:rsidRPr="006F06C2" w:rsidRDefault="00956564" w:rsidP="00ED471E">
            <w:pPr>
              <w:pStyle w:val="TAL"/>
              <w:rPr>
                <w:lang w:eastAsia="x-none"/>
              </w:rPr>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77F975E7" w14:textId="77777777" w:rsidR="00956564" w:rsidRPr="006F06C2" w:rsidRDefault="00956564" w:rsidP="00ED471E">
            <w:pPr>
              <w:pStyle w:val="TAL"/>
            </w:pPr>
          </w:p>
        </w:tc>
      </w:tr>
      <w:tr w:rsidR="00956564" w:rsidRPr="006F06C2" w14:paraId="6EBA778E"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529C45B" w14:textId="77777777" w:rsidR="00956564" w:rsidRPr="006F06C2" w:rsidRDefault="00956564" w:rsidP="00ED471E">
            <w:pPr>
              <w:pStyle w:val="TAL"/>
            </w:pPr>
            <w:r w:rsidRPr="006F06C2">
              <w:t xml:space="preserve">        plmn-Identity</w:t>
            </w:r>
          </w:p>
        </w:tc>
        <w:tc>
          <w:tcPr>
            <w:tcW w:w="2267" w:type="dxa"/>
            <w:tcBorders>
              <w:top w:val="single" w:sz="4" w:space="0" w:color="auto"/>
              <w:left w:val="single" w:sz="4" w:space="0" w:color="auto"/>
              <w:bottom w:val="single" w:sz="4" w:space="0" w:color="auto"/>
              <w:right w:val="single" w:sz="4" w:space="0" w:color="auto"/>
            </w:tcBorders>
            <w:hideMark/>
          </w:tcPr>
          <w:p w14:paraId="1E5EA7D5" w14:textId="77777777" w:rsidR="00956564" w:rsidRPr="006F06C2" w:rsidRDefault="00956564" w:rsidP="00ED471E">
            <w:pPr>
              <w:pStyle w:val="TAL"/>
              <w:rPr>
                <w:lang w:eastAsia="zh-CN"/>
              </w:rPr>
            </w:pPr>
            <w:r w:rsidRPr="006F06C2">
              <w:t>PLMN1</w:t>
            </w:r>
          </w:p>
        </w:tc>
        <w:tc>
          <w:tcPr>
            <w:tcW w:w="1700" w:type="dxa"/>
            <w:tcBorders>
              <w:top w:val="single" w:sz="4" w:space="0" w:color="auto"/>
              <w:left w:val="single" w:sz="4" w:space="0" w:color="auto"/>
              <w:bottom w:val="single" w:sz="4" w:space="0" w:color="auto"/>
              <w:right w:val="single" w:sz="4" w:space="0" w:color="auto"/>
            </w:tcBorders>
          </w:tcPr>
          <w:p w14:paraId="305968E0"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11932B0" w14:textId="77777777" w:rsidR="00956564" w:rsidRPr="006F06C2" w:rsidRDefault="00956564" w:rsidP="00ED471E">
            <w:pPr>
              <w:pStyle w:val="TAL"/>
            </w:pPr>
          </w:p>
        </w:tc>
      </w:tr>
      <w:tr w:rsidR="00956564" w:rsidRPr="006F06C2" w14:paraId="5049F74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028978E7" w14:textId="77777777" w:rsidR="00956564" w:rsidRPr="006F06C2" w:rsidRDefault="00956564" w:rsidP="00ED471E">
            <w:pPr>
              <w:pStyle w:val="TAL"/>
            </w:pPr>
            <w:r w:rsidRPr="006F06C2">
              <w:t xml:space="preserve">        ran-AreaCells SEQUENCE (SIZE (1..32)) OF CellIdentity {</w:t>
            </w:r>
          </w:p>
        </w:tc>
        <w:tc>
          <w:tcPr>
            <w:tcW w:w="2267" w:type="dxa"/>
            <w:tcBorders>
              <w:top w:val="single" w:sz="4" w:space="0" w:color="auto"/>
              <w:left w:val="single" w:sz="4" w:space="0" w:color="auto"/>
              <w:bottom w:val="single" w:sz="4" w:space="0" w:color="auto"/>
              <w:right w:val="single" w:sz="4" w:space="0" w:color="auto"/>
            </w:tcBorders>
            <w:hideMark/>
          </w:tcPr>
          <w:p w14:paraId="6EEFE233" w14:textId="77777777" w:rsidR="00956564" w:rsidRPr="006F06C2" w:rsidRDefault="00956564" w:rsidP="00ED471E">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3C5A5C9"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5075BFC0" w14:textId="77777777" w:rsidR="00956564" w:rsidRPr="006F06C2" w:rsidRDefault="00956564" w:rsidP="00ED471E">
            <w:pPr>
              <w:pStyle w:val="TAL"/>
            </w:pPr>
          </w:p>
        </w:tc>
      </w:tr>
      <w:tr w:rsidR="00956564" w:rsidRPr="006F06C2" w14:paraId="7117C7E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0A0200E" w14:textId="77777777" w:rsidR="00956564" w:rsidRPr="006F06C2" w:rsidRDefault="00956564" w:rsidP="00ED471E">
            <w:pPr>
              <w:pStyle w:val="TAL"/>
            </w:pPr>
            <w:r w:rsidRPr="006F06C2">
              <w:t xml:space="preserve">          CellIdentity</w:t>
            </w:r>
            <w:r w:rsidRPr="006F06C2">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59FA9AF1" w14:textId="77777777" w:rsidR="00956564" w:rsidRPr="006F06C2" w:rsidRDefault="00956564" w:rsidP="00ED471E">
            <w:pPr>
              <w:pStyle w:val="TAL"/>
              <w:rPr>
                <w:lang w:eastAsia="zh-CN"/>
              </w:rPr>
            </w:pPr>
            <w:r w:rsidRPr="006F06C2">
              <w:t>CellIdentity of NR Cell 1</w:t>
            </w:r>
          </w:p>
        </w:tc>
        <w:tc>
          <w:tcPr>
            <w:tcW w:w="1700" w:type="dxa"/>
            <w:tcBorders>
              <w:top w:val="single" w:sz="4" w:space="0" w:color="auto"/>
              <w:left w:val="single" w:sz="4" w:space="0" w:color="auto"/>
              <w:bottom w:val="single" w:sz="4" w:space="0" w:color="auto"/>
              <w:right w:val="single" w:sz="4" w:space="0" w:color="auto"/>
            </w:tcBorders>
          </w:tcPr>
          <w:p w14:paraId="7E16F1EE" w14:textId="77777777" w:rsidR="00956564" w:rsidRPr="006F06C2" w:rsidRDefault="00956564" w:rsidP="00ED471E">
            <w:pPr>
              <w:pStyle w:val="TAL"/>
              <w:rPr>
                <w:lang w:eastAsia="x-none"/>
              </w:rPr>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514C2442" w14:textId="77777777" w:rsidR="00956564" w:rsidRPr="006F06C2" w:rsidRDefault="00956564" w:rsidP="00ED471E">
            <w:pPr>
              <w:pStyle w:val="TAL"/>
            </w:pPr>
          </w:p>
        </w:tc>
      </w:tr>
      <w:tr w:rsidR="00956564" w:rsidRPr="006F06C2" w14:paraId="6D708FFD"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85DA1AB"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B0FFD8D" w14:textId="77777777" w:rsidR="00956564" w:rsidRPr="006F06C2" w:rsidRDefault="00956564" w:rsidP="00ED471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F7F01A9"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66F788D" w14:textId="77777777" w:rsidR="00956564" w:rsidRPr="006F06C2" w:rsidRDefault="00956564" w:rsidP="00ED471E">
            <w:pPr>
              <w:pStyle w:val="TAL"/>
            </w:pPr>
          </w:p>
        </w:tc>
      </w:tr>
      <w:tr w:rsidR="00956564" w:rsidRPr="006F06C2" w14:paraId="4A5F73D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250C3CA"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F73DEFF" w14:textId="77777777" w:rsidR="00956564" w:rsidRPr="006F06C2" w:rsidRDefault="00956564" w:rsidP="00ED471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3EA278"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0CEBBA87" w14:textId="77777777" w:rsidR="00956564" w:rsidRPr="006F06C2" w:rsidRDefault="00956564" w:rsidP="00ED471E">
            <w:pPr>
              <w:pStyle w:val="TAL"/>
            </w:pPr>
          </w:p>
        </w:tc>
      </w:tr>
      <w:tr w:rsidR="00956564" w:rsidRPr="006F06C2" w14:paraId="2E0E50D1" w14:textId="77777777" w:rsidTr="00ED471E">
        <w:tc>
          <w:tcPr>
            <w:tcW w:w="4535" w:type="dxa"/>
            <w:tcBorders>
              <w:top w:val="single" w:sz="4" w:space="0" w:color="auto"/>
              <w:left w:val="single" w:sz="4" w:space="0" w:color="auto"/>
              <w:bottom w:val="single" w:sz="4" w:space="0" w:color="auto"/>
              <w:right w:val="single" w:sz="4" w:space="0" w:color="auto"/>
            </w:tcBorders>
          </w:tcPr>
          <w:p w14:paraId="4AEC75D8" w14:textId="77777777" w:rsidR="00956564" w:rsidRPr="006F06C2" w:rsidRDefault="00956564" w:rsidP="00ED471E">
            <w:pPr>
              <w:pStyle w:val="TAL"/>
            </w:pPr>
            <w:r w:rsidRPr="006F06C2">
              <w:t xml:space="preserve">      PLMN-RAN-AreaCellList[2] SEQUENCE {</w:t>
            </w:r>
          </w:p>
        </w:tc>
        <w:tc>
          <w:tcPr>
            <w:tcW w:w="2267" w:type="dxa"/>
            <w:tcBorders>
              <w:top w:val="single" w:sz="4" w:space="0" w:color="auto"/>
              <w:left w:val="single" w:sz="4" w:space="0" w:color="auto"/>
              <w:bottom w:val="single" w:sz="4" w:space="0" w:color="auto"/>
              <w:right w:val="single" w:sz="4" w:space="0" w:color="auto"/>
            </w:tcBorders>
          </w:tcPr>
          <w:p w14:paraId="6C71BEC6"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2B0B3EE" w14:textId="77777777" w:rsidR="00956564" w:rsidRPr="006F06C2" w:rsidRDefault="00956564" w:rsidP="00ED471E">
            <w:pPr>
              <w:pStyle w:val="TAL"/>
              <w:rPr>
                <w:lang w:eastAsia="x-none"/>
              </w:rPr>
            </w:pPr>
            <w:r w:rsidRPr="006F06C2">
              <w:t>entry 2</w:t>
            </w:r>
          </w:p>
        </w:tc>
        <w:tc>
          <w:tcPr>
            <w:tcW w:w="1133" w:type="dxa"/>
            <w:tcBorders>
              <w:top w:val="single" w:sz="4" w:space="0" w:color="auto"/>
              <w:left w:val="single" w:sz="4" w:space="0" w:color="auto"/>
              <w:bottom w:val="single" w:sz="4" w:space="0" w:color="auto"/>
              <w:right w:val="single" w:sz="4" w:space="0" w:color="auto"/>
            </w:tcBorders>
          </w:tcPr>
          <w:p w14:paraId="2FF390FF" w14:textId="77777777" w:rsidR="00956564" w:rsidRPr="006F06C2" w:rsidRDefault="00956564" w:rsidP="00ED471E">
            <w:pPr>
              <w:pStyle w:val="TAL"/>
            </w:pPr>
          </w:p>
        </w:tc>
      </w:tr>
      <w:tr w:rsidR="00956564" w:rsidRPr="006F06C2" w14:paraId="00F71E62"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63F3505" w14:textId="77777777" w:rsidR="00956564" w:rsidRPr="006F06C2" w:rsidRDefault="00956564" w:rsidP="00ED471E">
            <w:pPr>
              <w:pStyle w:val="TAL"/>
            </w:pPr>
            <w:r w:rsidRPr="006F06C2">
              <w:t xml:space="preserve">        plmn-Identity</w:t>
            </w:r>
          </w:p>
        </w:tc>
        <w:tc>
          <w:tcPr>
            <w:tcW w:w="2267" w:type="dxa"/>
            <w:tcBorders>
              <w:top w:val="single" w:sz="4" w:space="0" w:color="auto"/>
              <w:left w:val="single" w:sz="4" w:space="0" w:color="auto"/>
              <w:bottom w:val="single" w:sz="4" w:space="0" w:color="auto"/>
              <w:right w:val="single" w:sz="4" w:space="0" w:color="auto"/>
            </w:tcBorders>
            <w:hideMark/>
          </w:tcPr>
          <w:p w14:paraId="71E1EB83" w14:textId="77777777" w:rsidR="00956564" w:rsidRPr="006F06C2" w:rsidRDefault="00956564" w:rsidP="00ED471E">
            <w:pPr>
              <w:pStyle w:val="TAL"/>
              <w:rPr>
                <w:lang w:eastAsia="zh-CN"/>
              </w:rPr>
            </w:pPr>
            <w:r w:rsidRPr="006F06C2">
              <w:t>PLMN2</w:t>
            </w:r>
          </w:p>
        </w:tc>
        <w:tc>
          <w:tcPr>
            <w:tcW w:w="1700" w:type="dxa"/>
            <w:tcBorders>
              <w:top w:val="single" w:sz="4" w:space="0" w:color="auto"/>
              <w:left w:val="single" w:sz="4" w:space="0" w:color="auto"/>
              <w:bottom w:val="single" w:sz="4" w:space="0" w:color="auto"/>
              <w:right w:val="single" w:sz="4" w:space="0" w:color="auto"/>
            </w:tcBorders>
          </w:tcPr>
          <w:p w14:paraId="0314F39C"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55D25441" w14:textId="77777777" w:rsidR="00956564" w:rsidRPr="006F06C2" w:rsidRDefault="00956564" w:rsidP="00ED471E">
            <w:pPr>
              <w:pStyle w:val="TAL"/>
            </w:pPr>
          </w:p>
        </w:tc>
      </w:tr>
      <w:tr w:rsidR="00956564" w:rsidRPr="006F06C2" w14:paraId="70D0854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35534C6" w14:textId="77777777" w:rsidR="00956564" w:rsidRPr="006F06C2" w:rsidRDefault="00956564" w:rsidP="00ED471E">
            <w:pPr>
              <w:pStyle w:val="TAL"/>
            </w:pPr>
            <w:r w:rsidRPr="006F06C2">
              <w:t xml:space="preserve">        ran-AreaCells SEQUENCE (SIZE (1..32)) OF CellIdentity {</w:t>
            </w:r>
          </w:p>
        </w:tc>
        <w:tc>
          <w:tcPr>
            <w:tcW w:w="2267" w:type="dxa"/>
            <w:tcBorders>
              <w:top w:val="single" w:sz="4" w:space="0" w:color="auto"/>
              <w:left w:val="single" w:sz="4" w:space="0" w:color="auto"/>
              <w:bottom w:val="single" w:sz="4" w:space="0" w:color="auto"/>
              <w:right w:val="single" w:sz="4" w:space="0" w:color="auto"/>
            </w:tcBorders>
            <w:hideMark/>
          </w:tcPr>
          <w:p w14:paraId="16D658FD" w14:textId="77777777" w:rsidR="00956564" w:rsidRPr="006F06C2" w:rsidRDefault="00956564" w:rsidP="00ED471E">
            <w:pPr>
              <w:pStyle w:val="TAL"/>
              <w:rPr>
                <w:lang w:eastAsia="zh-CN"/>
              </w:rPr>
            </w:pPr>
            <w:r w:rsidRPr="006F06C2">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3820A4B6"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575B9E30" w14:textId="77777777" w:rsidR="00956564" w:rsidRPr="006F06C2" w:rsidRDefault="00956564" w:rsidP="00ED471E">
            <w:pPr>
              <w:pStyle w:val="TAL"/>
            </w:pPr>
          </w:p>
        </w:tc>
      </w:tr>
      <w:tr w:rsidR="00956564" w:rsidRPr="006F06C2" w14:paraId="6CBB0FF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0A95FFF0" w14:textId="77777777" w:rsidR="00956564" w:rsidRPr="006F06C2" w:rsidRDefault="00956564" w:rsidP="00ED471E">
            <w:pPr>
              <w:pStyle w:val="TAL"/>
            </w:pPr>
            <w:r w:rsidRPr="006F06C2">
              <w:t xml:space="preserve">          CellIdentity</w:t>
            </w:r>
            <w:r w:rsidRPr="006F06C2">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37885981" w14:textId="77777777" w:rsidR="00956564" w:rsidRPr="006F06C2" w:rsidRDefault="00956564" w:rsidP="00ED471E">
            <w:pPr>
              <w:pStyle w:val="TAL"/>
              <w:rPr>
                <w:lang w:eastAsia="zh-CN"/>
              </w:rPr>
            </w:pPr>
            <w:r w:rsidRPr="006F06C2">
              <w:t>CellIdentity of NR Cell 3</w:t>
            </w:r>
          </w:p>
        </w:tc>
        <w:tc>
          <w:tcPr>
            <w:tcW w:w="1700" w:type="dxa"/>
            <w:tcBorders>
              <w:top w:val="single" w:sz="4" w:space="0" w:color="auto"/>
              <w:left w:val="single" w:sz="4" w:space="0" w:color="auto"/>
              <w:bottom w:val="single" w:sz="4" w:space="0" w:color="auto"/>
              <w:right w:val="single" w:sz="4" w:space="0" w:color="auto"/>
            </w:tcBorders>
          </w:tcPr>
          <w:p w14:paraId="04DE7000" w14:textId="77777777" w:rsidR="00956564" w:rsidRPr="006F06C2" w:rsidRDefault="00956564" w:rsidP="00ED471E">
            <w:pPr>
              <w:pStyle w:val="TAL"/>
              <w:rPr>
                <w:lang w:eastAsia="x-none"/>
              </w:rPr>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647B6413" w14:textId="77777777" w:rsidR="00956564" w:rsidRPr="006F06C2" w:rsidRDefault="00956564" w:rsidP="00ED471E">
            <w:pPr>
              <w:pStyle w:val="TAL"/>
            </w:pPr>
          </w:p>
        </w:tc>
      </w:tr>
      <w:tr w:rsidR="00956564" w:rsidRPr="006F06C2" w14:paraId="7F07479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5F6008C9"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23DFEAF" w14:textId="77777777" w:rsidR="00956564" w:rsidRPr="006F06C2" w:rsidRDefault="00956564" w:rsidP="00ED471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F603620"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9092618" w14:textId="77777777" w:rsidR="00956564" w:rsidRPr="006F06C2" w:rsidRDefault="00956564" w:rsidP="00ED471E">
            <w:pPr>
              <w:pStyle w:val="TAL"/>
            </w:pPr>
          </w:p>
        </w:tc>
      </w:tr>
      <w:tr w:rsidR="00956564" w:rsidRPr="006F06C2" w14:paraId="103A4E9A"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5552B377"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0BBB1DF" w14:textId="77777777" w:rsidR="00956564" w:rsidRPr="006F06C2" w:rsidRDefault="00956564" w:rsidP="00ED471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BA3A975"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0A8A120" w14:textId="77777777" w:rsidR="00956564" w:rsidRPr="006F06C2" w:rsidRDefault="00956564" w:rsidP="00ED471E">
            <w:pPr>
              <w:pStyle w:val="TAL"/>
            </w:pPr>
          </w:p>
        </w:tc>
      </w:tr>
      <w:tr w:rsidR="00956564" w:rsidRPr="006F06C2" w14:paraId="4BA73111"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7E614BB"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0B618E9" w14:textId="77777777" w:rsidR="00956564" w:rsidRPr="006F06C2" w:rsidRDefault="00956564" w:rsidP="00ED471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4E6675B"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617D731" w14:textId="77777777" w:rsidR="00956564" w:rsidRPr="006F06C2" w:rsidRDefault="00956564" w:rsidP="00ED471E">
            <w:pPr>
              <w:pStyle w:val="TAL"/>
            </w:pPr>
          </w:p>
        </w:tc>
      </w:tr>
      <w:tr w:rsidR="00956564" w:rsidRPr="006F06C2" w14:paraId="6BFE2B4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81230D7"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CE895E1" w14:textId="77777777" w:rsidR="00956564" w:rsidRPr="006F06C2" w:rsidRDefault="00956564" w:rsidP="00ED471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1CA9030" w14:textId="77777777" w:rsidR="00956564" w:rsidRPr="006F06C2" w:rsidRDefault="00956564" w:rsidP="00ED471E">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30A44CC" w14:textId="77777777" w:rsidR="00956564" w:rsidRPr="006F06C2" w:rsidRDefault="00956564" w:rsidP="00ED471E">
            <w:pPr>
              <w:pStyle w:val="TAL"/>
            </w:pPr>
          </w:p>
        </w:tc>
      </w:tr>
      <w:tr w:rsidR="00956564" w:rsidRPr="006F06C2" w14:paraId="261F72C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0CE8B93" w14:textId="77777777" w:rsidR="00956564" w:rsidRPr="006F06C2" w:rsidRDefault="00956564" w:rsidP="00ED471E">
            <w:pPr>
              <w:pStyle w:val="TAL"/>
            </w:pPr>
            <w:r w:rsidRPr="006F06C2">
              <w:t xml:space="preserve">  t380</w:t>
            </w:r>
          </w:p>
        </w:tc>
        <w:tc>
          <w:tcPr>
            <w:tcW w:w="2267" w:type="dxa"/>
            <w:tcBorders>
              <w:top w:val="single" w:sz="4" w:space="0" w:color="auto"/>
              <w:left w:val="single" w:sz="4" w:space="0" w:color="auto"/>
              <w:bottom w:val="single" w:sz="4" w:space="0" w:color="auto"/>
              <w:right w:val="single" w:sz="4" w:space="0" w:color="auto"/>
            </w:tcBorders>
            <w:hideMark/>
          </w:tcPr>
          <w:p w14:paraId="5ECD3EF9" w14:textId="77777777" w:rsidR="00956564" w:rsidRPr="006F06C2" w:rsidRDefault="00956564" w:rsidP="00ED471E">
            <w:pPr>
              <w:pStyle w:val="TAL"/>
            </w:pPr>
            <w:r w:rsidRPr="006F06C2">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2F5B59F"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7453C1A" w14:textId="77777777" w:rsidR="00956564" w:rsidRPr="006F06C2" w:rsidRDefault="00956564" w:rsidP="00ED471E">
            <w:pPr>
              <w:pStyle w:val="TAL"/>
            </w:pPr>
          </w:p>
        </w:tc>
      </w:tr>
      <w:tr w:rsidR="00956564" w:rsidRPr="006F06C2" w14:paraId="7FBA538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F83627C" w14:textId="77777777" w:rsidR="00956564" w:rsidRPr="006F06C2" w:rsidRDefault="00956564" w:rsidP="00ED471E">
            <w:pPr>
              <w:pStyle w:val="TAL"/>
            </w:pPr>
            <w:r w:rsidRPr="006F06C2">
              <w:t xml:space="preserve">  nextHopChainingCount</w:t>
            </w:r>
          </w:p>
        </w:tc>
        <w:tc>
          <w:tcPr>
            <w:tcW w:w="2267" w:type="dxa"/>
            <w:tcBorders>
              <w:top w:val="single" w:sz="4" w:space="0" w:color="auto"/>
              <w:left w:val="single" w:sz="4" w:space="0" w:color="auto"/>
              <w:bottom w:val="single" w:sz="4" w:space="0" w:color="auto"/>
              <w:right w:val="single" w:sz="4" w:space="0" w:color="auto"/>
            </w:tcBorders>
            <w:hideMark/>
          </w:tcPr>
          <w:p w14:paraId="0E66043E" w14:textId="77777777" w:rsidR="00956564" w:rsidRPr="006F06C2" w:rsidRDefault="00956564" w:rsidP="00ED471E">
            <w:pPr>
              <w:pStyle w:val="TAL"/>
            </w:pPr>
            <w:r w:rsidRPr="006F06C2">
              <w:rPr>
                <w:iCs/>
              </w:rPr>
              <w:t>NextHopChainingCount</w:t>
            </w:r>
          </w:p>
        </w:tc>
        <w:tc>
          <w:tcPr>
            <w:tcW w:w="1700" w:type="dxa"/>
            <w:tcBorders>
              <w:top w:val="single" w:sz="4" w:space="0" w:color="auto"/>
              <w:left w:val="single" w:sz="4" w:space="0" w:color="auto"/>
              <w:bottom w:val="single" w:sz="4" w:space="0" w:color="auto"/>
              <w:right w:val="single" w:sz="4" w:space="0" w:color="auto"/>
            </w:tcBorders>
            <w:hideMark/>
          </w:tcPr>
          <w:p w14:paraId="7ABD8627" w14:textId="77777777" w:rsidR="00956564" w:rsidRPr="006F06C2" w:rsidRDefault="00956564" w:rsidP="00ED471E">
            <w:pPr>
              <w:pStyle w:val="TAL"/>
            </w:pPr>
            <w:r w:rsidRPr="006F06C2">
              <w:t>38.508-1[4] Table 4.6.3-83</w:t>
            </w:r>
          </w:p>
        </w:tc>
        <w:tc>
          <w:tcPr>
            <w:tcW w:w="1133" w:type="dxa"/>
            <w:tcBorders>
              <w:top w:val="single" w:sz="4" w:space="0" w:color="auto"/>
              <w:left w:val="single" w:sz="4" w:space="0" w:color="auto"/>
              <w:bottom w:val="single" w:sz="4" w:space="0" w:color="auto"/>
              <w:right w:val="single" w:sz="4" w:space="0" w:color="auto"/>
            </w:tcBorders>
          </w:tcPr>
          <w:p w14:paraId="53D078E2" w14:textId="77777777" w:rsidR="00956564" w:rsidRPr="006F06C2" w:rsidRDefault="00956564" w:rsidP="00ED471E">
            <w:pPr>
              <w:pStyle w:val="TAL"/>
            </w:pPr>
          </w:p>
        </w:tc>
      </w:tr>
      <w:tr w:rsidR="00956564" w:rsidRPr="006F06C2" w14:paraId="10201F0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A239C04" w14:textId="77777777" w:rsidR="00956564" w:rsidRPr="006F06C2" w:rsidRDefault="00956564" w:rsidP="00ED471E">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33251900"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313CDCC8"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6EEBEF3" w14:textId="77777777" w:rsidR="00956564" w:rsidRPr="006F06C2" w:rsidRDefault="00956564" w:rsidP="00ED471E">
            <w:pPr>
              <w:pStyle w:val="TAL"/>
            </w:pPr>
          </w:p>
        </w:tc>
      </w:tr>
    </w:tbl>
    <w:p w14:paraId="3B535CEF" w14:textId="77777777" w:rsidR="00956564" w:rsidRPr="006F06C2" w:rsidRDefault="00956564" w:rsidP="00956564"/>
    <w:p w14:paraId="08210D4D" w14:textId="45F2E181" w:rsidR="00956564" w:rsidRPr="006F06C2" w:rsidRDefault="00956564" w:rsidP="00956564">
      <w:pPr>
        <w:pStyle w:val="TH"/>
      </w:pPr>
      <w:r w:rsidRPr="006F06C2">
        <w:t>Table 8.1.5.11.</w:t>
      </w:r>
      <w:r w:rsidR="00140A6A">
        <w:t>3</w:t>
      </w:r>
      <w:r w:rsidRPr="006F06C2">
        <w:t xml:space="preserve">.3.3-3: </w:t>
      </w:r>
      <w:r w:rsidRPr="006F06C2">
        <w:rPr>
          <w:i/>
          <w:iCs/>
        </w:rPr>
        <w:t>MeasIdleConfigDedicated</w:t>
      </w:r>
      <w:r w:rsidRPr="006F06C2">
        <w:t xml:space="preserve"> (Table 8.1.5.11.</w:t>
      </w:r>
      <w:r w:rsidR="00140A6A">
        <w:t>3</w:t>
      </w:r>
      <w:r w:rsidRPr="006F06C2">
        <w:t>.3.3-1)</w:t>
      </w:r>
    </w:p>
    <w:tbl>
      <w:tblPr>
        <w:tblW w:w="9635" w:type="dxa"/>
        <w:tblLayout w:type="fixed"/>
        <w:tblLook w:val="04A0" w:firstRow="1" w:lastRow="0" w:firstColumn="1" w:lastColumn="0" w:noHBand="0" w:noVBand="1"/>
      </w:tblPr>
      <w:tblGrid>
        <w:gridCol w:w="4535"/>
        <w:gridCol w:w="2267"/>
        <w:gridCol w:w="1700"/>
        <w:gridCol w:w="1133"/>
      </w:tblGrid>
      <w:tr w:rsidR="00956564" w:rsidRPr="006F06C2" w14:paraId="07FF2605"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7707F998" w14:textId="11C1E39D" w:rsidR="00956564" w:rsidRPr="006F06C2" w:rsidRDefault="00956564" w:rsidP="00ED471E">
            <w:pPr>
              <w:pStyle w:val="TAL"/>
            </w:pPr>
            <w:r w:rsidRPr="006F06C2">
              <w:t>Derivation Path: TS 38.331 [</w:t>
            </w:r>
            <w:r w:rsidR="00140A6A">
              <w:t>12</w:t>
            </w:r>
            <w:r w:rsidRPr="006F06C2">
              <w:t>] Chapter 6.3.2 Radio resource control information elements - MeasIdleConfig</w:t>
            </w:r>
          </w:p>
        </w:tc>
      </w:tr>
      <w:tr w:rsidR="00956564" w:rsidRPr="006F06C2" w14:paraId="2300EFD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2625393" w14:textId="77777777" w:rsidR="00956564" w:rsidRPr="006F06C2" w:rsidRDefault="00956564" w:rsidP="00ED471E">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2D0C5C" w14:textId="77777777" w:rsidR="00956564" w:rsidRPr="006F06C2" w:rsidRDefault="00956564" w:rsidP="00ED471E">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68401D15" w14:textId="77777777" w:rsidR="00956564" w:rsidRPr="006F06C2" w:rsidRDefault="00956564" w:rsidP="00ED471E">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7EA88B9D" w14:textId="77777777" w:rsidR="00956564" w:rsidRPr="006F06C2" w:rsidRDefault="00956564" w:rsidP="00ED471E">
            <w:pPr>
              <w:pStyle w:val="TAH"/>
            </w:pPr>
            <w:r w:rsidRPr="006F06C2">
              <w:t>Condition</w:t>
            </w:r>
          </w:p>
        </w:tc>
      </w:tr>
      <w:tr w:rsidR="00956564" w:rsidRPr="006F06C2" w14:paraId="0D76366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5FDAA7F" w14:textId="77777777" w:rsidR="00956564" w:rsidRPr="006F06C2" w:rsidRDefault="00956564" w:rsidP="00ED471E">
            <w:pPr>
              <w:pStyle w:val="TAL"/>
            </w:pPr>
            <w:r w:rsidRPr="006F06C2">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1F82CE76"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8375650"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DF725E8" w14:textId="77777777" w:rsidR="00956564" w:rsidRPr="006F06C2" w:rsidRDefault="00956564" w:rsidP="00ED471E">
            <w:pPr>
              <w:pStyle w:val="TAL"/>
            </w:pPr>
          </w:p>
        </w:tc>
      </w:tr>
      <w:tr w:rsidR="00956564" w:rsidRPr="006F06C2" w14:paraId="64C6830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0B11263F" w14:textId="77777777" w:rsidR="00956564" w:rsidRPr="006F06C2" w:rsidRDefault="00956564" w:rsidP="00ED471E">
            <w:pPr>
              <w:pStyle w:val="TAL"/>
            </w:pPr>
            <w:r w:rsidRPr="006F06C2">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2BF4EDCB" w14:textId="77777777" w:rsidR="00956564" w:rsidRPr="006F06C2" w:rsidRDefault="00956564" w:rsidP="00ED471E">
            <w:pPr>
              <w:pStyle w:val="TAL"/>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6E535358"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DB14591" w14:textId="77777777" w:rsidR="00956564" w:rsidRPr="006F06C2" w:rsidRDefault="00956564" w:rsidP="00ED471E">
            <w:pPr>
              <w:pStyle w:val="TAL"/>
            </w:pPr>
          </w:p>
        </w:tc>
      </w:tr>
      <w:tr w:rsidR="00956564" w:rsidRPr="006F06C2" w14:paraId="76C7E73E"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E9E461E" w14:textId="77777777" w:rsidR="00956564" w:rsidRPr="006F06C2" w:rsidRDefault="00956564" w:rsidP="00ED471E">
            <w:pPr>
              <w:pStyle w:val="TAL"/>
            </w:pPr>
            <w:r w:rsidRPr="006F06C2">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08F4AFD0" w14:textId="77777777" w:rsidR="00956564" w:rsidRPr="006F06C2" w:rsidRDefault="00956564" w:rsidP="00ED471E">
            <w:pPr>
              <w:pStyle w:val="TAL"/>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2E0979E8"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C968DBA" w14:textId="77777777" w:rsidR="00956564" w:rsidRPr="006F06C2" w:rsidRDefault="00956564" w:rsidP="00ED471E">
            <w:pPr>
              <w:pStyle w:val="TAL"/>
            </w:pPr>
          </w:p>
        </w:tc>
      </w:tr>
      <w:tr w:rsidR="00956564" w:rsidRPr="006F06C2" w14:paraId="64EB251D"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DFF2B15" w14:textId="77777777" w:rsidR="00956564" w:rsidRPr="006F06C2" w:rsidRDefault="00956564" w:rsidP="00ED471E">
            <w:pPr>
              <w:pStyle w:val="TAL"/>
            </w:pPr>
            <w:r w:rsidRPr="006F06C2">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7124C4AE" w14:textId="77777777" w:rsidR="00956564" w:rsidRPr="006F06C2" w:rsidRDefault="00956564" w:rsidP="00ED471E">
            <w:pPr>
              <w:pStyle w:val="TAL"/>
            </w:pPr>
            <w:r w:rsidRPr="006F06C2">
              <w:t>sec120</w:t>
            </w:r>
          </w:p>
        </w:tc>
        <w:tc>
          <w:tcPr>
            <w:tcW w:w="1700" w:type="dxa"/>
            <w:tcBorders>
              <w:top w:val="single" w:sz="4" w:space="0" w:color="auto"/>
              <w:left w:val="single" w:sz="4" w:space="0" w:color="auto"/>
              <w:bottom w:val="single" w:sz="4" w:space="0" w:color="auto"/>
              <w:right w:val="single" w:sz="4" w:space="0" w:color="auto"/>
            </w:tcBorders>
          </w:tcPr>
          <w:p w14:paraId="2A9A3163"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8656546" w14:textId="77777777" w:rsidR="00956564" w:rsidRPr="006F06C2" w:rsidRDefault="00956564" w:rsidP="00ED471E">
            <w:pPr>
              <w:pStyle w:val="TAL"/>
            </w:pPr>
          </w:p>
        </w:tc>
      </w:tr>
      <w:tr w:rsidR="00956564" w:rsidRPr="006F06C2" w14:paraId="6AB8C7CE" w14:textId="77777777" w:rsidTr="00ED471E">
        <w:tc>
          <w:tcPr>
            <w:tcW w:w="4535" w:type="dxa"/>
            <w:tcBorders>
              <w:top w:val="single" w:sz="4" w:space="0" w:color="auto"/>
              <w:left w:val="single" w:sz="4" w:space="0" w:color="auto"/>
              <w:bottom w:val="single" w:sz="4" w:space="0" w:color="auto"/>
              <w:right w:val="single" w:sz="4" w:space="0" w:color="auto"/>
            </w:tcBorders>
          </w:tcPr>
          <w:p w14:paraId="2BFBBEF3" w14:textId="77777777" w:rsidR="00956564" w:rsidRPr="006F06C2" w:rsidRDefault="00956564" w:rsidP="00ED471E">
            <w:pPr>
              <w:pStyle w:val="TAL"/>
            </w:pPr>
            <w:r w:rsidRPr="006F06C2">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73D93BF4" w14:textId="77777777" w:rsidR="00956564" w:rsidRPr="006F06C2" w:rsidRDefault="00956564" w:rsidP="00ED471E">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FDDEB03"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F8DB72B" w14:textId="77777777" w:rsidR="00956564" w:rsidRPr="006F06C2" w:rsidRDefault="00956564" w:rsidP="00ED471E">
            <w:pPr>
              <w:pStyle w:val="TAL"/>
            </w:pPr>
          </w:p>
        </w:tc>
      </w:tr>
      <w:tr w:rsidR="00956564" w:rsidRPr="006F06C2" w14:paraId="4D8F0C90"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DD62C36" w14:textId="77777777" w:rsidR="00956564" w:rsidRPr="006F06C2" w:rsidRDefault="00956564" w:rsidP="00ED471E">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2C6AEF8E"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D74EF8F"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A16F3AD" w14:textId="77777777" w:rsidR="00956564" w:rsidRPr="006F06C2" w:rsidRDefault="00956564" w:rsidP="00ED471E">
            <w:pPr>
              <w:pStyle w:val="TAL"/>
            </w:pPr>
          </w:p>
        </w:tc>
      </w:tr>
    </w:tbl>
    <w:p w14:paraId="03E1CC8E" w14:textId="77777777" w:rsidR="00956564" w:rsidRPr="006F06C2" w:rsidRDefault="00956564" w:rsidP="00956564"/>
    <w:p w14:paraId="087107B5" w14:textId="0045A039" w:rsidR="00956564" w:rsidRPr="006F06C2" w:rsidRDefault="00956564" w:rsidP="00956564">
      <w:pPr>
        <w:pStyle w:val="TH"/>
      </w:pPr>
      <w:r w:rsidRPr="006F06C2">
        <w:t>Table 8.1.5.11.</w:t>
      </w:r>
      <w:r w:rsidR="00140A6A">
        <w:t>3</w:t>
      </w:r>
      <w:r w:rsidRPr="006F06C2">
        <w:t xml:space="preserve">.3.3-4: </w:t>
      </w:r>
      <w:r w:rsidRPr="006F06C2">
        <w:rPr>
          <w:i/>
          <w:iCs/>
        </w:rPr>
        <w:t>RRCResumeRequest</w:t>
      </w:r>
      <w:r w:rsidRPr="006F06C2">
        <w:t xml:space="preserve"> (Table 8.1.5.11.</w:t>
      </w:r>
      <w:r w:rsidR="00140A6A">
        <w:t>3</w:t>
      </w:r>
      <w:r w:rsidRPr="006F06C2">
        <w:t>.3.</w:t>
      </w:r>
      <w:r w:rsidR="00140A6A">
        <w:t>2</w:t>
      </w:r>
      <w:r w:rsidRPr="006F06C2">
        <w:t>-1)</w:t>
      </w:r>
    </w:p>
    <w:tbl>
      <w:tblPr>
        <w:tblW w:w="9635" w:type="dxa"/>
        <w:tblLayout w:type="fixed"/>
        <w:tblLook w:val="04A0" w:firstRow="1" w:lastRow="0" w:firstColumn="1" w:lastColumn="0" w:noHBand="0" w:noVBand="1"/>
      </w:tblPr>
      <w:tblGrid>
        <w:gridCol w:w="9635"/>
      </w:tblGrid>
      <w:tr w:rsidR="00956564" w:rsidRPr="006F06C2" w14:paraId="2B33ACDA" w14:textId="77777777" w:rsidTr="00ED471E">
        <w:tc>
          <w:tcPr>
            <w:tcW w:w="9635" w:type="dxa"/>
            <w:tcBorders>
              <w:top w:val="single" w:sz="4" w:space="0" w:color="auto"/>
              <w:left w:val="single" w:sz="4" w:space="0" w:color="auto"/>
              <w:bottom w:val="single" w:sz="4" w:space="0" w:color="auto"/>
              <w:right w:val="single" w:sz="4" w:space="0" w:color="auto"/>
            </w:tcBorders>
            <w:hideMark/>
          </w:tcPr>
          <w:p w14:paraId="73414CFE" w14:textId="77777777" w:rsidR="00956564" w:rsidRPr="006F06C2" w:rsidRDefault="00956564" w:rsidP="00ED471E">
            <w:pPr>
              <w:pStyle w:val="TAL"/>
            </w:pPr>
            <w:r w:rsidRPr="006F06C2">
              <w:t>Derivation Path: TS 38.508 [4], clause 4.6.1 table 4.6.1-19</w:t>
            </w:r>
          </w:p>
        </w:tc>
      </w:tr>
    </w:tbl>
    <w:p w14:paraId="787AF558" w14:textId="77777777" w:rsidR="00956564" w:rsidRPr="006F06C2" w:rsidRDefault="00956564" w:rsidP="00956564"/>
    <w:p w14:paraId="20231C1E" w14:textId="6F084A84" w:rsidR="00956564" w:rsidRPr="006F06C2" w:rsidRDefault="00956564" w:rsidP="00956564">
      <w:pPr>
        <w:pStyle w:val="TH"/>
      </w:pPr>
      <w:r w:rsidRPr="006F06C2">
        <w:t>Table 8.1.5.11.</w:t>
      </w:r>
      <w:r w:rsidR="00140A6A">
        <w:t>3</w:t>
      </w:r>
      <w:r w:rsidRPr="006F06C2">
        <w:t xml:space="preserve">.3.3-5: </w:t>
      </w:r>
      <w:r w:rsidRPr="006F06C2">
        <w:rPr>
          <w:i/>
          <w:iCs/>
        </w:rPr>
        <w:t>RRCResume</w:t>
      </w:r>
      <w:r w:rsidRPr="006F06C2">
        <w:t xml:space="preserve"> (Table 8.1.5.11.</w:t>
      </w:r>
      <w:r w:rsidR="0005743C">
        <w:t>3</w:t>
      </w:r>
      <w:r w:rsidRPr="006F06C2">
        <w:t>.3.</w:t>
      </w:r>
      <w:r w:rsidR="00C2385A">
        <w:t>2</w:t>
      </w:r>
      <w:r w:rsidRPr="006F06C2">
        <w:t>-1)</w:t>
      </w:r>
    </w:p>
    <w:tbl>
      <w:tblPr>
        <w:tblW w:w="9635" w:type="dxa"/>
        <w:tblLayout w:type="fixed"/>
        <w:tblLook w:val="04A0" w:firstRow="1" w:lastRow="0" w:firstColumn="1" w:lastColumn="0" w:noHBand="0" w:noVBand="1"/>
      </w:tblPr>
      <w:tblGrid>
        <w:gridCol w:w="9635"/>
      </w:tblGrid>
      <w:tr w:rsidR="00956564" w:rsidRPr="006F06C2" w14:paraId="0D5328E4" w14:textId="77777777" w:rsidTr="00ED471E">
        <w:tc>
          <w:tcPr>
            <w:tcW w:w="9635" w:type="dxa"/>
            <w:tcBorders>
              <w:top w:val="single" w:sz="4" w:space="0" w:color="auto"/>
              <w:left w:val="single" w:sz="4" w:space="0" w:color="auto"/>
              <w:bottom w:val="single" w:sz="4" w:space="0" w:color="auto"/>
              <w:right w:val="single" w:sz="4" w:space="0" w:color="auto"/>
            </w:tcBorders>
            <w:hideMark/>
          </w:tcPr>
          <w:p w14:paraId="7DFA7B25" w14:textId="77777777" w:rsidR="00956564" w:rsidRPr="006F06C2" w:rsidRDefault="00956564" w:rsidP="00ED471E">
            <w:pPr>
              <w:pStyle w:val="TAL"/>
            </w:pPr>
            <w:r w:rsidRPr="006F06C2">
              <w:t>Derivation Path: TS 38.508 [4], clause 4.6.1 table 4.6.1-17</w:t>
            </w:r>
          </w:p>
        </w:tc>
      </w:tr>
    </w:tbl>
    <w:p w14:paraId="4A545C6A" w14:textId="77777777" w:rsidR="00956564" w:rsidRPr="006F06C2" w:rsidRDefault="00956564" w:rsidP="00956564"/>
    <w:p w14:paraId="216A2115" w14:textId="0F62C22C" w:rsidR="00956564" w:rsidRPr="006F06C2" w:rsidRDefault="00956564" w:rsidP="00956564">
      <w:pPr>
        <w:pStyle w:val="TH"/>
      </w:pPr>
      <w:r w:rsidRPr="006F06C2">
        <w:t>Table 8.1.5.11.</w:t>
      </w:r>
      <w:r w:rsidR="00140A6A">
        <w:t>3</w:t>
      </w:r>
      <w:r w:rsidRPr="006F06C2">
        <w:t xml:space="preserve">.3.3-6: </w:t>
      </w:r>
      <w:r w:rsidRPr="006F06C2">
        <w:rPr>
          <w:i/>
          <w:iCs/>
        </w:rPr>
        <w:t>RRCResumeComplete</w:t>
      </w:r>
      <w:r w:rsidRPr="006F06C2">
        <w:t xml:space="preserve"> (Table 8.1.5.11.</w:t>
      </w:r>
      <w:r w:rsidR="0005743C">
        <w:t>3</w:t>
      </w:r>
      <w:r w:rsidRPr="006F06C2">
        <w:t>.3.</w:t>
      </w:r>
      <w:r w:rsidR="00C2385A">
        <w:t>2</w:t>
      </w:r>
      <w:r w:rsidRPr="006F06C2">
        <w:t>-1)</w:t>
      </w:r>
    </w:p>
    <w:tbl>
      <w:tblPr>
        <w:tblW w:w="9635" w:type="dxa"/>
        <w:tblLayout w:type="fixed"/>
        <w:tblLook w:val="04A0" w:firstRow="1" w:lastRow="0" w:firstColumn="1" w:lastColumn="0" w:noHBand="0" w:noVBand="1"/>
      </w:tblPr>
      <w:tblGrid>
        <w:gridCol w:w="9635"/>
      </w:tblGrid>
      <w:tr w:rsidR="00956564" w:rsidRPr="006F06C2" w14:paraId="00B0D05D" w14:textId="77777777" w:rsidTr="00ED471E">
        <w:tc>
          <w:tcPr>
            <w:tcW w:w="9635" w:type="dxa"/>
            <w:tcBorders>
              <w:top w:val="single" w:sz="4" w:space="0" w:color="auto"/>
              <w:left w:val="single" w:sz="4" w:space="0" w:color="auto"/>
              <w:bottom w:val="single" w:sz="4" w:space="0" w:color="auto"/>
              <w:right w:val="single" w:sz="4" w:space="0" w:color="auto"/>
            </w:tcBorders>
            <w:hideMark/>
          </w:tcPr>
          <w:p w14:paraId="7F83DC8C" w14:textId="77777777" w:rsidR="00956564" w:rsidRPr="006F06C2" w:rsidRDefault="00956564" w:rsidP="00ED471E">
            <w:pPr>
              <w:pStyle w:val="TAL"/>
            </w:pPr>
            <w:r w:rsidRPr="006F06C2">
              <w:t>Derivation Path: TS 38.508 [4], clause 4.6.1 table 4.6.1-18</w:t>
            </w:r>
          </w:p>
        </w:tc>
      </w:tr>
    </w:tbl>
    <w:p w14:paraId="1A3629AC" w14:textId="77777777" w:rsidR="00956564" w:rsidRPr="006F06C2" w:rsidRDefault="00956564" w:rsidP="00956564"/>
    <w:p w14:paraId="2AE97391" w14:textId="2A2FF7F1" w:rsidR="00956564" w:rsidRPr="006F06C2" w:rsidRDefault="00956564" w:rsidP="00956564">
      <w:pPr>
        <w:pStyle w:val="TH"/>
      </w:pPr>
      <w:r w:rsidRPr="006F06C2">
        <w:t>Table 8.1.5.11.</w:t>
      </w:r>
      <w:r w:rsidR="00140A6A">
        <w:t>3</w:t>
      </w:r>
      <w:r w:rsidRPr="006F06C2">
        <w:t xml:space="preserve">.3.3-7: </w:t>
      </w:r>
      <w:r w:rsidRPr="006F06C2">
        <w:rPr>
          <w:i/>
          <w:iCs/>
        </w:rPr>
        <w:t>SIB11</w:t>
      </w:r>
      <w:r w:rsidRPr="006F06C2">
        <w:t xml:space="preserve"> (Table 8.1.5.11.</w:t>
      </w:r>
      <w:r w:rsidR="0005743C">
        <w:t>3</w:t>
      </w:r>
      <w:r w:rsidRPr="006F06C2">
        <w:t>.3.</w:t>
      </w:r>
      <w:r w:rsidR="00C2385A">
        <w:t>2</w:t>
      </w:r>
      <w:r w:rsidRPr="006F06C2">
        <w:t>-1, steps 1 to 12)</w:t>
      </w:r>
    </w:p>
    <w:tbl>
      <w:tblPr>
        <w:tblW w:w="9635" w:type="dxa"/>
        <w:tblLayout w:type="fixed"/>
        <w:tblLook w:val="04A0" w:firstRow="1" w:lastRow="0" w:firstColumn="1" w:lastColumn="0" w:noHBand="0" w:noVBand="1"/>
      </w:tblPr>
      <w:tblGrid>
        <w:gridCol w:w="4535"/>
        <w:gridCol w:w="2267"/>
        <w:gridCol w:w="1700"/>
        <w:gridCol w:w="1133"/>
      </w:tblGrid>
      <w:tr w:rsidR="00956564" w:rsidRPr="006F06C2" w14:paraId="7112B61A"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59035CFA" w14:textId="0D47A355" w:rsidR="00956564" w:rsidRPr="006F06C2" w:rsidRDefault="00956564" w:rsidP="00ED471E">
            <w:pPr>
              <w:pStyle w:val="TAL"/>
            </w:pPr>
            <w:r w:rsidRPr="006F06C2">
              <w:t xml:space="preserve">Derivation Path: TS 38.331 </w:t>
            </w:r>
            <w:r w:rsidR="00140A6A">
              <w:t>12</w:t>
            </w:r>
            <w:r w:rsidRPr="006F06C2">
              <w:t>Z] Chapter 6.3.1 System information blocks – SIB11</w:t>
            </w:r>
          </w:p>
        </w:tc>
      </w:tr>
      <w:tr w:rsidR="00956564" w:rsidRPr="006F06C2" w14:paraId="1E20D95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5E0EC58" w14:textId="77777777" w:rsidR="00956564" w:rsidRPr="006F06C2" w:rsidRDefault="00956564" w:rsidP="00ED471E">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D7D132" w14:textId="77777777" w:rsidR="00956564" w:rsidRPr="006F06C2" w:rsidRDefault="00956564" w:rsidP="00ED471E">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0281544B" w14:textId="77777777" w:rsidR="00956564" w:rsidRPr="006F06C2" w:rsidRDefault="00956564" w:rsidP="00ED471E">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368B6EA7" w14:textId="77777777" w:rsidR="00956564" w:rsidRPr="006F06C2" w:rsidRDefault="00956564" w:rsidP="00ED471E">
            <w:pPr>
              <w:pStyle w:val="TAH"/>
            </w:pPr>
            <w:r w:rsidRPr="006F06C2">
              <w:t>Condition</w:t>
            </w:r>
          </w:p>
        </w:tc>
      </w:tr>
      <w:tr w:rsidR="00956564" w:rsidRPr="006F06C2" w14:paraId="3C430BDD"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D3F5CFC" w14:textId="77777777" w:rsidR="00956564" w:rsidRPr="006F06C2" w:rsidRDefault="00956564" w:rsidP="00ED471E">
            <w:pPr>
              <w:pStyle w:val="TAL"/>
            </w:pPr>
            <w:r w:rsidRPr="006F06C2">
              <w:t>SIB11-r16 ::= SEQUENCE {</w:t>
            </w:r>
          </w:p>
        </w:tc>
        <w:tc>
          <w:tcPr>
            <w:tcW w:w="2267" w:type="dxa"/>
            <w:tcBorders>
              <w:top w:val="single" w:sz="4" w:space="0" w:color="auto"/>
              <w:left w:val="single" w:sz="4" w:space="0" w:color="auto"/>
              <w:bottom w:val="single" w:sz="4" w:space="0" w:color="auto"/>
              <w:right w:val="single" w:sz="4" w:space="0" w:color="auto"/>
            </w:tcBorders>
          </w:tcPr>
          <w:p w14:paraId="32DF2316"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3551E06E"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11BA2D8" w14:textId="77777777" w:rsidR="00956564" w:rsidRPr="006F06C2" w:rsidRDefault="00956564" w:rsidP="00ED471E">
            <w:pPr>
              <w:pStyle w:val="TAL"/>
            </w:pPr>
          </w:p>
        </w:tc>
      </w:tr>
      <w:tr w:rsidR="00956564" w:rsidRPr="006F06C2" w14:paraId="0583DC1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32AFD7E" w14:textId="77777777" w:rsidR="00956564" w:rsidRPr="006F06C2" w:rsidRDefault="00956564" w:rsidP="00ED471E">
            <w:pPr>
              <w:pStyle w:val="TAL"/>
            </w:pPr>
            <w:r w:rsidRPr="006F06C2">
              <w:t xml:space="preserve">  measIdleConfigSIB-r16 SEQUENCE {</w:t>
            </w:r>
          </w:p>
        </w:tc>
        <w:tc>
          <w:tcPr>
            <w:tcW w:w="2267" w:type="dxa"/>
            <w:tcBorders>
              <w:top w:val="single" w:sz="4" w:space="0" w:color="auto"/>
              <w:left w:val="single" w:sz="4" w:space="0" w:color="auto"/>
              <w:bottom w:val="single" w:sz="4" w:space="0" w:color="auto"/>
              <w:right w:val="single" w:sz="4" w:space="0" w:color="auto"/>
            </w:tcBorders>
            <w:hideMark/>
          </w:tcPr>
          <w:p w14:paraId="534BAD4E"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9445DC8"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ECE9054" w14:textId="77777777" w:rsidR="00956564" w:rsidRPr="006F06C2" w:rsidRDefault="00956564" w:rsidP="00ED471E">
            <w:pPr>
              <w:pStyle w:val="TAL"/>
            </w:pPr>
          </w:p>
        </w:tc>
      </w:tr>
      <w:tr w:rsidR="00956564" w:rsidRPr="006F06C2" w14:paraId="3CDF6801"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E9EC4F5" w14:textId="77777777" w:rsidR="00956564" w:rsidRPr="006F06C2" w:rsidRDefault="00956564" w:rsidP="00ED471E">
            <w:pPr>
              <w:pStyle w:val="TAL"/>
            </w:pPr>
            <w:r w:rsidRPr="006F06C2">
              <w:t xml:space="preserve">    measIdleCarrierListNR-r16 SEQUENCE (SIZE (1..maxFreqIdle-r16)) OF MeasIdleCarrierNR-r16 {</w:t>
            </w:r>
          </w:p>
        </w:tc>
        <w:tc>
          <w:tcPr>
            <w:tcW w:w="2267" w:type="dxa"/>
            <w:tcBorders>
              <w:top w:val="single" w:sz="4" w:space="0" w:color="auto"/>
              <w:left w:val="single" w:sz="4" w:space="0" w:color="auto"/>
              <w:bottom w:val="single" w:sz="4" w:space="0" w:color="auto"/>
              <w:right w:val="single" w:sz="4" w:space="0" w:color="auto"/>
            </w:tcBorders>
            <w:hideMark/>
          </w:tcPr>
          <w:p w14:paraId="1BF6AEBE" w14:textId="77777777" w:rsidR="00956564" w:rsidRPr="006F06C2" w:rsidRDefault="00956564" w:rsidP="00ED471E">
            <w:pPr>
              <w:pStyle w:val="TAL"/>
            </w:pPr>
            <w:r w:rsidRPr="006F06C2">
              <w:rPr>
                <w:iCs/>
              </w:rPr>
              <w:t>1 entry</w:t>
            </w:r>
          </w:p>
        </w:tc>
        <w:tc>
          <w:tcPr>
            <w:tcW w:w="1700" w:type="dxa"/>
            <w:tcBorders>
              <w:top w:val="single" w:sz="4" w:space="0" w:color="auto"/>
              <w:left w:val="single" w:sz="4" w:space="0" w:color="auto"/>
              <w:bottom w:val="single" w:sz="4" w:space="0" w:color="auto"/>
              <w:right w:val="single" w:sz="4" w:space="0" w:color="auto"/>
            </w:tcBorders>
            <w:hideMark/>
          </w:tcPr>
          <w:p w14:paraId="619A6A4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BEC8CB8" w14:textId="77777777" w:rsidR="00956564" w:rsidRPr="006F06C2" w:rsidRDefault="00956564" w:rsidP="00ED471E">
            <w:pPr>
              <w:pStyle w:val="TAL"/>
            </w:pPr>
          </w:p>
        </w:tc>
      </w:tr>
      <w:tr w:rsidR="00956564" w:rsidRPr="006F06C2" w14:paraId="44FED947" w14:textId="77777777" w:rsidTr="00ED471E">
        <w:tc>
          <w:tcPr>
            <w:tcW w:w="4535" w:type="dxa"/>
            <w:tcBorders>
              <w:top w:val="single" w:sz="4" w:space="0" w:color="auto"/>
              <w:left w:val="single" w:sz="4" w:space="0" w:color="auto"/>
              <w:bottom w:val="single" w:sz="4" w:space="0" w:color="auto"/>
              <w:right w:val="single" w:sz="4" w:space="0" w:color="auto"/>
            </w:tcBorders>
          </w:tcPr>
          <w:p w14:paraId="61A5BD43" w14:textId="77777777" w:rsidR="00956564" w:rsidRPr="006F06C2" w:rsidRDefault="00956564" w:rsidP="00ED471E">
            <w:pPr>
              <w:pStyle w:val="TAL"/>
            </w:pPr>
            <w:r w:rsidRPr="006F06C2">
              <w:t xml:space="preserve">      MeasIdleCarrierNR-r16 SEQUENCE {</w:t>
            </w:r>
          </w:p>
        </w:tc>
        <w:tc>
          <w:tcPr>
            <w:tcW w:w="2267" w:type="dxa"/>
            <w:tcBorders>
              <w:top w:val="single" w:sz="4" w:space="0" w:color="auto"/>
              <w:left w:val="single" w:sz="4" w:space="0" w:color="auto"/>
              <w:bottom w:val="single" w:sz="4" w:space="0" w:color="auto"/>
              <w:right w:val="single" w:sz="4" w:space="0" w:color="auto"/>
            </w:tcBorders>
          </w:tcPr>
          <w:p w14:paraId="2E5A9772" w14:textId="77777777" w:rsidR="00956564" w:rsidRPr="006F06C2" w:rsidRDefault="00956564" w:rsidP="00ED471E">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6470BDA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4290703" w14:textId="77777777" w:rsidR="00956564" w:rsidRPr="006F06C2" w:rsidRDefault="00956564" w:rsidP="00ED471E">
            <w:pPr>
              <w:pStyle w:val="TAL"/>
            </w:pPr>
          </w:p>
        </w:tc>
      </w:tr>
      <w:tr w:rsidR="00956564" w:rsidRPr="006F06C2" w14:paraId="1B17C28D" w14:textId="77777777" w:rsidTr="00ED471E">
        <w:tc>
          <w:tcPr>
            <w:tcW w:w="4535" w:type="dxa"/>
            <w:tcBorders>
              <w:top w:val="single" w:sz="4" w:space="0" w:color="auto"/>
              <w:left w:val="single" w:sz="4" w:space="0" w:color="auto"/>
              <w:bottom w:val="single" w:sz="4" w:space="0" w:color="auto"/>
              <w:right w:val="single" w:sz="4" w:space="0" w:color="auto"/>
            </w:tcBorders>
          </w:tcPr>
          <w:p w14:paraId="7FE254CD" w14:textId="77777777" w:rsidR="00956564" w:rsidRPr="006F06C2" w:rsidRDefault="00956564" w:rsidP="00ED471E">
            <w:pPr>
              <w:pStyle w:val="TAL"/>
            </w:pPr>
            <w:r w:rsidRPr="006F06C2">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28DC3EC6" w14:textId="77777777" w:rsidR="00956564" w:rsidRPr="006F06C2" w:rsidRDefault="00956564" w:rsidP="00ED471E">
            <w:pPr>
              <w:pStyle w:val="TAL"/>
              <w:rPr>
                <w:iCs/>
              </w:rPr>
            </w:pPr>
            <w:r w:rsidRPr="006F06C2">
              <w:t>ARFCN value corresponding NR cell 3</w:t>
            </w:r>
          </w:p>
        </w:tc>
        <w:tc>
          <w:tcPr>
            <w:tcW w:w="1700" w:type="dxa"/>
            <w:tcBorders>
              <w:top w:val="single" w:sz="4" w:space="0" w:color="auto"/>
              <w:left w:val="single" w:sz="4" w:space="0" w:color="auto"/>
              <w:bottom w:val="single" w:sz="4" w:space="0" w:color="auto"/>
              <w:right w:val="single" w:sz="4" w:space="0" w:color="auto"/>
            </w:tcBorders>
          </w:tcPr>
          <w:p w14:paraId="246106F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9555E84" w14:textId="77777777" w:rsidR="00956564" w:rsidRPr="006F06C2" w:rsidRDefault="00956564" w:rsidP="00ED471E">
            <w:pPr>
              <w:pStyle w:val="TAL"/>
            </w:pPr>
          </w:p>
        </w:tc>
      </w:tr>
      <w:tr w:rsidR="00956564" w:rsidRPr="006F06C2" w14:paraId="62631E60" w14:textId="77777777" w:rsidTr="00ED471E">
        <w:tc>
          <w:tcPr>
            <w:tcW w:w="4535" w:type="dxa"/>
            <w:tcBorders>
              <w:top w:val="single" w:sz="4" w:space="0" w:color="auto"/>
              <w:left w:val="single" w:sz="4" w:space="0" w:color="auto"/>
              <w:bottom w:val="single" w:sz="4" w:space="0" w:color="auto"/>
              <w:right w:val="single" w:sz="4" w:space="0" w:color="auto"/>
            </w:tcBorders>
          </w:tcPr>
          <w:p w14:paraId="798F5178" w14:textId="77777777" w:rsidR="00956564" w:rsidRPr="006F06C2" w:rsidRDefault="00956564" w:rsidP="00ED471E">
            <w:pPr>
              <w:pStyle w:val="TAL"/>
            </w:pPr>
            <w:r w:rsidRPr="006F06C2">
              <w:t xml:space="preserve">        ssbSubcarrierSpacing-r16</w:t>
            </w:r>
          </w:p>
        </w:tc>
        <w:tc>
          <w:tcPr>
            <w:tcW w:w="2267" w:type="dxa"/>
            <w:tcBorders>
              <w:top w:val="single" w:sz="4" w:space="0" w:color="auto"/>
              <w:left w:val="single" w:sz="4" w:space="0" w:color="auto"/>
              <w:bottom w:val="single" w:sz="4" w:space="0" w:color="auto"/>
              <w:right w:val="single" w:sz="4" w:space="0" w:color="auto"/>
            </w:tcBorders>
          </w:tcPr>
          <w:p w14:paraId="0A3555EB" w14:textId="77777777" w:rsidR="00956564" w:rsidRPr="006F06C2" w:rsidRDefault="00956564" w:rsidP="00ED471E">
            <w:pPr>
              <w:pStyle w:val="TAL"/>
              <w:rPr>
                <w:iCs/>
              </w:rPr>
            </w:pPr>
            <w:r w:rsidRPr="006F06C2">
              <w:rPr>
                <w:iCs/>
              </w:rPr>
              <w:t>kHz15</w:t>
            </w:r>
          </w:p>
        </w:tc>
        <w:tc>
          <w:tcPr>
            <w:tcW w:w="1700" w:type="dxa"/>
            <w:tcBorders>
              <w:top w:val="single" w:sz="4" w:space="0" w:color="auto"/>
              <w:left w:val="single" w:sz="4" w:space="0" w:color="auto"/>
              <w:bottom w:val="single" w:sz="4" w:space="0" w:color="auto"/>
              <w:right w:val="single" w:sz="4" w:space="0" w:color="auto"/>
            </w:tcBorders>
          </w:tcPr>
          <w:p w14:paraId="3B2DCC72"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7091478" w14:textId="77777777" w:rsidR="00956564" w:rsidRPr="006F06C2" w:rsidRDefault="00956564" w:rsidP="00ED471E">
            <w:pPr>
              <w:pStyle w:val="TAL"/>
            </w:pPr>
          </w:p>
        </w:tc>
      </w:tr>
      <w:tr w:rsidR="00956564" w:rsidRPr="006F06C2" w14:paraId="5C974497" w14:textId="77777777" w:rsidTr="00ED471E">
        <w:tc>
          <w:tcPr>
            <w:tcW w:w="4535" w:type="dxa"/>
            <w:tcBorders>
              <w:top w:val="single" w:sz="4" w:space="0" w:color="auto"/>
              <w:left w:val="single" w:sz="4" w:space="0" w:color="auto"/>
              <w:bottom w:val="single" w:sz="4" w:space="0" w:color="auto"/>
              <w:right w:val="single" w:sz="4" w:space="0" w:color="auto"/>
            </w:tcBorders>
          </w:tcPr>
          <w:p w14:paraId="0F914077" w14:textId="77777777" w:rsidR="00956564" w:rsidRPr="006F06C2" w:rsidRDefault="00956564" w:rsidP="00ED471E">
            <w:pPr>
              <w:pStyle w:val="TAL"/>
            </w:pPr>
            <w:r w:rsidRPr="006F06C2">
              <w:t xml:space="preserve">        frequencyBandList</w:t>
            </w:r>
          </w:p>
        </w:tc>
        <w:tc>
          <w:tcPr>
            <w:tcW w:w="2267" w:type="dxa"/>
            <w:tcBorders>
              <w:top w:val="single" w:sz="4" w:space="0" w:color="auto"/>
              <w:left w:val="single" w:sz="4" w:space="0" w:color="auto"/>
              <w:bottom w:val="single" w:sz="4" w:space="0" w:color="auto"/>
              <w:right w:val="single" w:sz="4" w:space="0" w:color="auto"/>
            </w:tcBorders>
          </w:tcPr>
          <w:p w14:paraId="5262C4CF" w14:textId="77777777" w:rsidR="00956564" w:rsidRPr="006F06C2" w:rsidRDefault="00956564" w:rsidP="00ED471E">
            <w:pPr>
              <w:pStyle w:val="TAL"/>
              <w:rPr>
                <w:iCs/>
              </w:rPr>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tcPr>
          <w:p w14:paraId="32252027"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54F41AC" w14:textId="77777777" w:rsidR="00956564" w:rsidRPr="006F06C2" w:rsidRDefault="00956564" w:rsidP="00ED471E">
            <w:pPr>
              <w:pStyle w:val="TAL"/>
            </w:pPr>
          </w:p>
        </w:tc>
      </w:tr>
      <w:tr w:rsidR="00956564" w:rsidRPr="006F06C2" w14:paraId="569208C5" w14:textId="77777777" w:rsidTr="00ED471E">
        <w:tc>
          <w:tcPr>
            <w:tcW w:w="4535" w:type="dxa"/>
            <w:tcBorders>
              <w:top w:val="single" w:sz="4" w:space="0" w:color="auto"/>
              <w:left w:val="single" w:sz="4" w:space="0" w:color="auto"/>
              <w:bottom w:val="single" w:sz="4" w:space="0" w:color="auto"/>
              <w:right w:val="single" w:sz="4" w:space="0" w:color="auto"/>
            </w:tcBorders>
          </w:tcPr>
          <w:p w14:paraId="322F3E48" w14:textId="77777777" w:rsidR="00956564" w:rsidRPr="006F06C2" w:rsidRDefault="00956564" w:rsidP="00ED471E">
            <w:pPr>
              <w:pStyle w:val="TAL"/>
            </w:pPr>
            <w:r w:rsidRPr="006F06C2">
              <w:t xml:space="preserve">        measCellListNR-r16</w:t>
            </w:r>
          </w:p>
        </w:tc>
        <w:tc>
          <w:tcPr>
            <w:tcW w:w="2267" w:type="dxa"/>
            <w:tcBorders>
              <w:top w:val="single" w:sz="4" w:space="0" w:color="auto"/>
              <w:left w:val="single" w:sz="4" w:space="0" w:color="auto"/>
              <w:bottom w:val="single" w:sz="4" w:space="0" w:color="auto"/>
              <w:right w:val="single" w:sz="4" w:space="0" w:color="auto"/>
            </w:tcBorders>
          </w:tcPr>
          <w:p w14:paraId="5975196F" w14:textId="77777777" w:rsidR="00956564" w:rsidRPr="006F06C2" w:rsidRDefault="00956564" w:rsidP="00ED471E">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7C5DA9E3"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04B5F41" w14:textId="77777777" w:rsidR="00956564" w:rsidRPr="006F06C2" w:rsidRDefault="00956564" w:rsidP="00ED471E">
            <w:pPr>
              <w:pStyle w:val="TAL"/>
            </w:pPr>
          </w:p>
        </w:tc>
      </w:tr>
      <w:tr w:rsidR="00956564" w:rsidRPr="006F06C2" w14:paraId="7E9DF479" w14:textId="77777777" w:rsidTr="00ED471E">
        <w:tc>
          <w:tcPr>
            <w:tcW w:w="4535" w:type="dxa"/>
            <w:tcBorders>
              <w:top w:val="single" w:sz="4" w:space="0" w:color="auto"/>
              <w:left w:val="single" w:sz="4" w:space="0" w:color="auto"/>
              <w:bottom w:val="single" w:sz="4" w:space="0" w:color="auto"/>
              <w:right w:val="single" w:sz="4" w:space="0" w:color="auto"/>
            </w:tcBorders>
          </w:tcPr>
          <w:p w14:paraId="3B674455" w14:textId="77777777" w:rsidR="00956564" w:rsidRPr="006F06C2" w:rsidRDefault="00956564" w:rsidP="00ED471E">
            <w:pPr>
              <w:pStyle w:val="TAL"/>
            </w:pPr>
            <w:r w:rsidRPr="006F06C2">
              <w:t xml:space="preserve">        reportQuantities-r16</w:t>
            </w:r>
          </w:p>
        </w:tc>
        <w:tc>
          <w:tcPr>
            <w:tcW w:w="2267" w:type="dxa"/>
            <w:tcBorders>
              <w:top w:val="single" w:sz="4" w:space="0" w:color="auto"/>
              <w:left w:val="single" w:sz="4" w:space="0" w:color="auto"/>
              <w:bottom w:val="single" w:sz="4" w:space="0" w:color="auto"/>
              <w:right w:val="single" w:sz="4" w:space="0" w:color="auto"/>
            </w:tcBorders>
          </w:tcPr>
          <w:p w14:paraId="03B557C2" w14:textId="77777777" w:rsidR="00956564" w:rsidRPr="006F06C2" w:rsidRDefault="00956564" w:rsidP="00ED471E">
            <w:pPr>
              <w:pStyle w:val="TAL"/>
              <w:rPr>
                <w:iCs/>
              </w:rPr>
            </w:pPr>
            <w:r w:rsidRPr="006F06C2">
              <w:rPr>
                <w:iCs/>
              </w:rPr>
              <w:t>both</w:t>
            </w:r>
          </w:p>
        </w:tc>
        <w:tc>
          <w:tcPr>
            <w:tcW w:w="1700" w:type="dxa"/>
            <w:tcBorders>
              <w:top w:val="single" w:sz="4" w:space="0" w:color="auto"/>
              <w:left w:val="single" w:sz="4" w:space="0" w:color="auto"/>
              <w:bottom w:val="single" w:sz="4" w:space="0" w:color="auto"/>
              <w:right w:val="single" w:sz="4" w:space="0" w:color="auto"/>
            </w:tcBorders>
          </w:tcPr>
          <w:p w14:paraId="5EF47003"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27A0851" w14:textId="77777777" w:rsidR="00956564" w:rsidRPr="006F06C2" w:rsidRDefault="00956564" w:rsidP="00ED471E">
            <w:pPr>
              <w:pStyle w:val="TAL"/>
            </w:pPr>
          </w:p>
        </w:tc>
      </w:tr>
      <w:tr w:rsidR="00956564" w:rsidRPr="006F06C2" w14:paraId="0E82833F" w14:textId="77777777" w:rsidTr="00ED471E">
        <w:tc>
          <w:tcPr>
            <w:tcW w:w="4535" w:type="dxa"/>
            <w:tcBorders>
              <w:top w:val="single" w:sz="4" w:space="0" w:color="auto"/>
              <w:left w:val="single" w:sz="4" w:space="0" w:color="auto"/>
              <w:bottom w:val="single" w:sz="4" w:space="0" w:color="auto"/>
              <w:right w:val="single" w:sz="4" w:space="0" w:color="auto"/>
            </w:tcBorders>
          </w:tcPr>
          <w:p w14:paraId="0CB8B920" w14:textId="77777777" w:rsidR="00956564" w:rsidRPr="006F06C2" w:rsidRDefault="00956564" w:rsidP="00ED471E">
            <w:pPr>
              <w:pStyle w:val="TAL"/>
            </w:pPr>
            <w:r w:rsidRPr="006F06C2">
              <w:t xml:space="preserve">        qualityThreshold-r16</w:t>
            </w:r>
          </w:p>
        </w:tc>
        <w:tc>
          <w:tcPr>
            <w:tcW w:w="2267" w:type="dxa"/>
            <w:tcBorders>
              <w:top w:val="single" w:sz="4" w:space="0" w:color="auto"/>
              <w:left w:val="single" w:sz="4" w:space="0" w:color="auto"/>
              <w:bottom w:val="single" w:sz="4" w:space="0" w:color="auto"/>
              <w:right w:val="single" w:sz="4" w:space="0" w:color="auto"/>
            </w:tcBorders>
          </w:tcPr>
          <w:p w14:paraId="25A2BB25" w14:textId="77777777" w:rsidR="00956564" w:rsidRPr="006F06C2" w:rsidRDefault="00956564" w:rsidP="00ED471E">
            <w:pPr>
              <w:pStyle w:val="TAL"/>
              <w:rPr>
                <w:iCs/>
              </w:rPr>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tcPr>
          <w:p w14:paraId="6EF24EF5"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0CC0902" w14:textId="77777777" w:rsidR="00956564" w:rsidRPr="006F06C2" w:rsidRDefault="00956564" w:rsidP="00ED471E">
            <w:pPr>
              <w:pStyle w:val="TAL"/>
            </w:pPr>
          </w:p>
        </w:tc>
      </w:tr>
      <w:tr w:rsidR="00956564" w:rsidRPr="006F06C2" w14:paraId="5EE09CAD" w14:textId="77777777" w:rsidTr="00ED471E">
        <w:tc>
          <w:tcPr>
            <w:tcW w:w="4535" w:type="dxa"/>
            <w:tcBorders>
              <w:top w:val="single" w:sz="4" w:space="0" w:color="auto"/>
              <w:left w:val="single" w:sz="4" w:space="0" w:color="auto"/>
              <w:bottom w:val="single" w:sz="4" w:space="0" w:color="auto"/>
              <w:right w:val="single" w:sz="4" w:space="0" w:color="auto"/>
            </w:tcBorders>
          </w:tcPr>
          <w:p w14:paraId="3FF1C27B" w14:textId="77777777" w:rsidR="00956564" w:rsidRPr="006F06C2" w:rsidRDefault="00956564" w:rsidP="00ED471E">
            <w:pPr>
              <w:pStyle w:val="TAL"/>
            </w:pPr>
            <w:r w:rsidRPr="006F06C2">
              <w:t xml:space="preserve">        ssb-MeasConfig-r16 SEQUENCE {</w:t>
            </w:r>
          </w:p>
        </w:tc>
        <w:tc>
          <w:tcPr>
            <w:tcW w:w="2267" w:type="dxa"/>
            <w:tcBorders>
              <w:top w:val="single" w:sz="4" w:space="0" w:color="auto"/>
              <w:left w:val="single" w:sz="4" w:space="0" w:color="auto"/>
              <w:bottom w:val="single" w:sz="4" w:space="0" w:color="auto"/>
              <w:right w:val="single" w:sz="4" w:space="0" w:color="auto"/>
            </w:tcBorders>
          </w:tcPr>
          <w:p w14:paraId="38BEC42C" w14:textId="77777777" w:rsidR="00956564" w:rsidRPr="006F06C2" w:rsidRDefault="00956564" w:rsidP="00ED471E">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09789D83"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33F4FAD" w14:textId="77777777" w:rsidR="00956564" w:rsidRPr="006F06C2" w:rsidRDefault="00956564" w:rsidP="00ED471E">
            <w:pPr>
              <w:pStyle w:val="TAL"/>
            </w:pPr>
          </w:p>
        </w:tc>
      </w:tr>
      <w:tr w:rsidR="00956564" w:rsidRPr="006F06C2" w14:paraId="11FA78F0" w14:textId="77777777" w:rsidTr="00ED471E">
        <w:tc>
          <w:tcPr>
            <w:tcW w:w="4535" w:type="dxa"/>
            <w:tcBorders>
              <w:top w:val="single" w:sz="4" w:space="0" w:color="auto"/>
              <w:left w:val="single" w:sz="4" w:space="0" w:color="auto"/>
              <w:bottom w:val="single" w:sz="4" w:space="0" w:color="auto"/>
              <w:right w:val="single" w:sz="4" w:space="0" w:color="auto"/>
            </w:tcBorders>
          </w:tcPr>
          <w:p w14:paraId="69E78A5D" w14:textId="77777777" w:rsidR="00956564" w:rsidRPr="006F06C2" w:rsidRDefault="00956564" w:rsidP="00ED471E">
            <w:pPr>
              <w:pStyle w:val="TAL"/>
            </w:pPr>
            <w:r w:rsidRPr="006F06C2">
              <w:t xml:space="preserve">          nrofSS-BlocksToAverage-r16</w:t>
            </w:r>
          </w:p>
        </w:tc>
        <w:tc>
          <w:tcPr>
            <w:tcW w:w="2267" w:type="dxa"/>
            <w:tcBorders>
              <w:top w:val="single" w:sz="4" w:space="0" w:color="auto"/>
              <w:left w:val="single" w:sz="4" w:space="0" w:color="auto"/>
              <w:bottom w:val="single" w:sz="4" w:space="0" w:color="auto"/>
              <w:right w:val="single" w:sz="4" w:space="0" w:color="auto"/>
            </w:tcBorders>
          </w:tcPr>
          <w:p w14:paraId="72B3F2BD" w14:textId="77777777" w:rsidR="00956564" w:rsidRPr="006F06C2" w:rsidRDefault="00956564" w:rsidP="00ED471E">
            <w:pPr>
              <w:pStyle w:val="TAL"/>
              <w:rPr>
                <w:iCs/>
              </w:rPr>
            </w:pPr>
            <w:r w:rsidRPr="006F06C2">
              <w:rPr>
                <w:iCs/>
              </w:rPr>
              <w:t>2</w:t>
            </w:r>
          </w:p>
        </w:tc>
        <w:tc>
          <w:tcPr>
            <w:tcW w:w="1700" w:type="dxa"/>
            <w:tcBorders>
              <w:top w:val="single" w:sz="4" w:space="0" w:color="auto"/>
              <w:left w:val="single" w:sz="4" w:space="0" w:color="auto"/>
              <w:bottom w:val="single" w:sz="4" w:space="0" w:color="auto"/>
              <w:right w:val="single" w:sz="4" w:space="0" w:color="auto"/>
            </w:tcBorders>
          </w:tcPr>
          <w:p w14:paraId="7C743E82"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28EF931" w14:textId="77777777" w:rsidR="00956564" w:rsidRPr="006F06C2" w:rsidRDefault="00956564" w:rsidP="00ED471E">
            <w:pPr>
              <w:pStyle w:val="TAL"/>
            </w:pPr>
          </w:p>
        </w:tc>
      </w:tr>
      <w:tr w:rsidR="00956564" w:rsidRPr="006F06C2" w14:paraId="78953DE7" w14:textId="77777777" w:rsidTr="00ED471E">
        <w:tc>
          <w:tcPr>
            <w:tcW w:w="4535" w:type="dxa"/>
            <w:tcBorders>
              <w:top w:val="single" w:sz="4" w:space="0" w:color="auto"/>
              <w:left w:val="single" w:sz="4" w:space="0" w:color="auto"/>
              <w:bottom w:val="single" w:sz="4" w:space="0" w:color="auto"/>
              <w:right w:val="single" w:sz="4" w:space="0" w:color="auto"/>
            </w:tcBorders>
          </w:tcPr>
          <w:p w14:paraId="50FE4223" w14:textId="77777777" w:rsidR="00956564" w:rsidRPr="006F06C2" w:rsidRDefault="00956564" w:rsidP="00ED471E">
            <w:pPr>
              <w:pStyle w:val="TAL"/>
            </w:pPr>
            <w:r w:rsidRPr="006F06C2">
              <w:t xml:space="preserve">          absThreshSS-BlocksConsolidation-r16 SEQUENCE {</w:t>
            </w:r>
          </w:p>
        </w:tc>
        <w:tc>
          <w:tcPr>
            <w:tcW w:w="2267" w:type="dxa"/>
            <w:tcBorders>
              <w:top w:val="single" w:sz="4" w:space="0" w:color="auto"/>
              <w:left w:val="single" w:sz="4" w:space="0" w:color="auto"/>
              <w:bottom w:val="single" w:sz="4" w:space="0" w:color="auto"/>
              <w:right w:val="single" w:sz="4" w:space="0" w:color="auto"/>
            </w:tcBorders>
          </w:tcPr>
          <w:p w14:paraId="453C2656" w14:textId="77777777" w:rsidR="00956564" w:rsidRPr="006F06C2" w:rsidRDefault="00956564" w:rsidP="00ED471E">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2F97811E"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2412780" w14:textId="77777777" w:rsidR="00956564" w:rsidRPr="006F06C2" w:rsidRDefault="00956564" w:rsidP="00ED471E">
            <w:pPr>
              <w:pStyle w:val="TAL"/>
            </w:pPr>
          </w:p>
        </w:tc>
      </w:tr>
      <w:tr w:rsidR="00956564" w:rsidRPr="006F06C2" w14:paraId="70F18AA1" w14:textId="77777777" w:rsidTr="00ED471E">
        <w:tc>
          <w:tcPr>
            <w:tcW w:w="4535" w:type="dxa"/>
            <w:tcBorders>
              <w:top w:val="single" w:sz="4" w:space="0" w:color="auto"/>
              <w:left w:val="single" w:sz="4" w:space="0" w:color="auto"/>
              <w:bottom w:val="single" w:sz="4" w:space="0" w:color="auto"/>
              <w:right w:val="single" w:sz="4" w:space="0" w:color="auto"/>
            </w:tcBorders>
          </w:tcPr>
          <w:p w14:paraId="1074B00C" w14:textId="77777777" w:rsidR="00956564" w:rsidRPr="006F06C2" w:rsidRDefault="00956564" w:rsidP="00ED471E">
            <w:pPr>
              <w:pStyle w:val="TAL"/>
            </w:pPr>
            <w:r w:rsidRPr="006F06C2">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679269D7" w14:textId="77777777" w:rsidR="00956564" w:rsidRPr="006F06C2" w:rsidRDefault="00956564" w:rsidP="00ED471E">
            <w:pPr>
              <w:pStyle w:val="TAL"/>
              <w:rPr>
                <w:iCs/>
              </w:rPr>
            </w:pPr>
            <w:r w:rsidRPr="006F06C2">
              <w:rPr>
                <w:iCs/>
              </w:rPr>
              <w:t>RSRP-Range</w:t>
            </w:r>
          </w:p>
        </w:tc>
        <w:tc>
          <w:tcPr>
            <w:tcW w:w="1700" w:type="dxa"/>
            <w:tcBorders>
              <w:top w:val="single" w:sz="4" w:space="0" w:color="auto"/>
              <w:left w:val="single" w:sz="4" w:space="0" w:color="auto"/>
              <w:bottom w:val="single" w:sz="4" w:space="0" w:color="auto"/>
              <w:right w:val="single" w:sz="4" w:space="0" w:color="auto"/>
            </w:tcBorders>
          </w:tcPr>
          <w:p w14:paraId="76F340C2" w14:textId="77777777" w:rsidR="00956564" w:rsidRPr="006F06C2" w:rsidRDefault="00956564" w:rsidP="00ED471E">
            <w:pPr>
              <w:pStyle w:val="TAL"/>
            </w:pPr>
            <w:r w:rsidRPr="006F06C2">
              <w:t>38.508-1[4] Table 4.6.3-152</w:t>
            </w:r>
          </w:p>
        </w:tc>
        <w:tc>
          <w:tcPr>
            <w:tcW w:w="1133" w:type="dxa"/>
            <w:tcBorders>
              <w:top w:val="single" w:sz="4" w:space="0" w:color="auto"/>
              <w:left w:val="single" w:sz="4" w:space="0" w:color="auto"/>
              <w:bottom w:val="single" w:sz="4" w:space="0" w:color="auto"/>
              <w:right w:val="single" w:sz="4" w:space="0" w:color="auto"/>
            </w:tcBorders>
          </w:tcPr>
          <w:p w14:paraId="6D0842A4" w14:textId="77777777" w:rsidR="00956564" w:rsidRPr="006F06C2" w:rsidRDefault="00956564" w:rsidP="00ED471E">
            <w:pPr>
              <w:pStyle w:val="TAL"/>
            </w:pPr>
          </w:p>
        </w:tc>
      </w:tr>
      <w:tr w:rsidR="00956564" w:rsidRPr="006F06C2" w14:paraId="0E7A8E6D" w14:textId="77777777" w:rsidTr="00ED471E">
        <w:tc>
          <w:tcPr>
            <w:tcW w:w="4535" w:type="dxa"/>
            <w:tcBorders>
              <w:top w:val="single" w:sz="4" w:space="0" w:color="auto"/>
              <w:left w:val="single" w:sz="4" w:space="0" w:color="auto"/>
              <w:bottom w:val="single" w:sz="4" w:space="0" w:color="auto"/>
              <w:right w:val="single" w:sz="4" w:space="0" w:color="auto"/>
            </w:tcBorders>
          </w:tcPr>
          <w:p w14:paraId="7D6048D5" w14:textId="77777777" w:rsidR="00956564" w:rsidRPr="006F06C2" w:rsidRDefault="00956564" w:rsidP="00ED471E">
            <w:pPr>
              <w:pStyle w:val="TAL"/>
            </w:pPr>
            <w:r w:rsidRPr="006F06C2">
              <w:t xml:space="preserve">            thresholdRSRQ</w:t>
            </w:r>
          </w:p>
        </w:tc>
        <w:tc>
          <w:tcPr>
            <w:tcW w:w="2267" w:type="dxa"/>
            <w:tcBorders>
              <w:top w:val="single" w:sz="4" w:space="0" w:color="auto"/>
              <w:left w:val="single" w:sz="4" w:space="0" w:color="auto"/>
              <w:bottom w:val="single" w:sz="4" w:space="0" w:color="auto"/>
              <w:right w:val="single" w:sz="4" w:space="0" w:color="auto"/>
            </w:tcBorders>
          </w:tcPr>
          <w:p w14:paraId="71D70771" w14:textId="77777777" w:rsidR="00956564" w:rsidRPr="006F06C2" w:rsidRDefault="00956564" w:rsidP="00ED471E">
            <w:pPr>
              <w:pStyle w:val="TAL"/>
              <w:rPr>
                <w:iCs/>
              </w:rPr>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tcPr>
          <w:p w14:paraId="614561D3"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DC6CB85" w14:textId="77777777" w:rsidR="00956564" w:rsidRPr="006F06C2" w:rsidRDefault="00956564" w:rsidP="00ED471E">
            <w:pPr>
              <w:pStyle w:val="TAL"/>
            </w:pPr>
          </w:p>
        </w:tc>
      </w:tr>
      <w:tr w:rsidR="00956564" w:rsidRPr="006F06C2" w14:paraId="33FBCEF6" w14:textId="77777777" w:rsidTr="00ED471E">
        <w:tc>
          <w:tcPr>
            <w:tcW w:w="4535" w:type="dxa"/>
            <w:tcBorders>
              <w:top w:val="single" w:sz="4" w:space="0" w:color="auto"/>
              <w:left w:val="single" w:sz="4" w:space="0" w:color="auto"/>
              <w:bottom w:val="single" w:sz="4" w:space="0" w:color="auto"/>
              <w:right w:val="single" w:sz="4" w:space="0" w:color="auto"/>
            </w:tcBorders>
          </w:tcPr>
          <w:p w14:paraId="0EB6AEA9" w14:textId="77777777" w:rsidR="00956564" w:rsidRPr="006F06C2" w:rsidRDefault="00956564" w:rsidP="00ED471E">
            <w:pPr>
              <w:pStyle w:val="TAL"/>
            </w:pPr>
            <w:r w:rsidRPr="006F06C2">
              <w:t xml:space="preserve">            thresholdSINR</w:t>
            </w:r>
          </w:p>
        </w:tc>
        <w:tc>
          <w:tcPr>
            <w:tcW w:w="2267" w:type="dxa"/>
            <w:tcBorders>
              <w:top w:val="single" w:sz="4" w:space="0" w:color="auto"/>
              <w:left w:val="single" w:sz="4" w:space="0" w:color="auto"/>
              <w:bottom w:val="single" w:sz="4" w:space="0" w:color="auto"/>
              <w:right w:val="single" w:sz="4" w:space="0" w:color="auto"/>
            </w:tcBorders>
          </w:tcPr>
          <w:p w14:paraId="115752AD" w14:textId="77777777" w:rsidR="00956564" w:rsidRPr="006F06C2" w:rsidRDefault="00956564" w:rsidP="00ED471E">
            <w:pPr>
              <w:pStyle w:val="TAL"/>
              <w:rPr>
                <w:iCs/>
              </w:rPr>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tcPr>
          <w:p w14:paraId="5E0B830C"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AAF5925" w14:textId="77777777" w:rsidR="00956564" w:rsidRPr="006F06C2" w:rsidRDefault="00956564" w:rsidP="00ED471E">
            <w:pPr>
              <w:pStyle w:val="TAL"/>
            </w:pPr>
          </w:p>
        </w:tc>
      </w:tr>
      <w:tr w:rsidR="00956564" w:rsidRPr="006F06C2" w14:paraId="54054335" w14:textId="77777777" w:rsidTr="00ED471E">
        <w:tc>
          <w:tcPr>
            <w:tcW w:w="4535" w:type="dxa"/>
            <w:tcBorders>
              <w:top w:val="single" w:sz="4" w:space="0" w:color="auto"/>
              <w:left w:val="single" w:sz="4" w:space="0" w:color="auto"/>
              <w:bottom w:val="single" w:sz="4" w:space="0" w:color="auto"/>
              <w:right w:val="single" w:sz="4" w:space="0" w:color="auto"/>
            </w:tcBorders>
          </w:tcPr>
          <w:p w14:paraId="5E3F8A35"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6A60119" w14:textId="77777777" w:rsidR="00956564" w:rsidRPr="006F06C2" w:rsidRDefault="00956564" w:rsidP="00ED471E">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698500DC"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E7EDD87" w14:textId="77777777" w:rsidR="00956564" w:rsidRPr="006F06C2" w:rsidRDefault="00956564" w:rsidP="00ED471E">
            <w:pPr>
              <w:pStyle w:val="TAL"/>
            </w:pPr>
          </w:p>
        </w:tc>
      </w:tr>
      <w:tr w:rsidR="00956564" w:rsidRPr="006F06C2" w14:paraId="1AACCC8A" w14:textId="77777777" w:rsidTr="00ED471E">
        <w:tc>
          <w:tcPr>
            <w:tcW w:w="4535" w:type="dxa"/>
            <w:tcBorders>
              <w:top w:val="single" w:sz="4" w:space="0" w:color="auto"/>
              <w:left w:val="single" w:sz="4" w:space="0" w:color="auto"/>
              <w:bottom w:val="single" w:sz="4" w:space="0" w:color="auto"/>
              <w:right w:val="single" w:sz="4" w:space="0" w:color="auto"/>
            </w:tcBorders>
          </w:tcPr>
          <w:p w14:paraId="68F026D0" w14:textId="77777777" w:rsidR="00956564" w:rsidRPr="006F06C2" w:rsidRDefault="00956564" w:rsidP="00ED471E">
            <w:pPr>
              <w:pStyle w:val="TAL"/>
            </w:pPr>
            <w:r w:rsidRPr="006F06C2">
              <w:t xml:space="preserve">          smtc-r16</w:t>
            </w:r>
          </w:p>
        </w:tc>
        <w:tc>
          <w:tcPr>
            <w:tcW w:w="2267" w:type="dxa"/>
            <w:tcBorders>
              <w:top w:val="single" w:sz="4" w:space="0" w:color="auto"/>
              <w:left w:val="single" w:sz="4" w:space="0" w:color="auto"/>
              <w:bottom w:val="single" w:sz="4" w:space="0" w:color="auto"/>
              <w:right w:val="single" w:sz="4" w:space="0" w:color="auto"/>
            </w:tcBorders>
          </w:tcPr>
          <w:p w14:paraId="600DDC3E" w14:textId="77777777" w:rsidR="00956564" w:rsidRPr="006F06C2" w:rsidRDefault="00956564" w:rsidP="00ED471E">
            <w:pPr>
              <w:pStyle w:val="TAL"/>
              <w:rPr>
                <w:iCs/>
              </w:rPr>
            </w:pPr>
            <w:r w:rsidRPr="006F06C2">
              <w:t>SSB-MTC</w:t>
            </w:r>
          </w:p>
        </w:tc>
        <w:tc>
          <w:tcPr>
            <w:tcW w:w="1700" w:type="dxa"/>
            <w:tcBorders>
              <w:top w:val="single" w:sz="4" w:space="0" w:color="auto"/>
              <w:left w:val="single" w:sz="4" w:space="0" w:color="auto"/>
              <w:bottom w:val="single" w:sz="4" w:space="0" w:color="auto"/>
              <w:right w:val="single" w:sz="4" w:space="0" w:color="auto"/>
            </w:tcBorders>
          </w:tcPr>
          <w:p w14:paraId="0EC718D5" w14:textId="77777777" w:rsidR="00956564" w:rsidRPr="006F06C2" w:rsidRDefault="00956564" w:rsidP="00ED471E">
            <w:pPr>
              <w:pStyle w:val="TAL"/>
            </w:pPr>
            <w:r w:rsidRPr="006F06C2">
              <w:t>38.508-1[4] Table 4.6.3-185</w:t>
            </w:r>
          </w:p>
        </w:tc>
        <w:tc>
          <w:tcPr>
            <w:tcW w:w="1133" w:type="dxa"/>
            <w:tcBorders>
              <w:top w:val="single" w:sz="4" w:space="0" w:color="auto"/>
              <w:left w:val="single" w:sz="4" w:space="0" w:color="auto"/>
              <w:bottom w:val="single" w:sz="4" w:space="0" w:color="auto"/>
              <w:right w:val="single" w:sz="4" w:space="0" w:color="auto"/>
            </w:tcBorders>
          </w:tcPr>
          <w:p w14:paraId="071062D9" w14:textId="77777777" w:rsidR="00956564" w:rsidRPr="006F06C2" w:rsidRDefault="00956564" w:rsidP="00ED471E">
            <w:pPr>
              <w:pStyle w:val="TAL"/>
            </w:pPr>
          </w:p>
        </w:tc>
      </w:tr>
      <w:tr w:rsidR="00956564" w:rsidRPr="006F06C2" w14:paraId="33BC8C7F" w14:textId="77777777" w:rsidTr="00ED471E">
        <w:tc>
          <w:tcPr>
            <w:tcW w:w="4535" w:type="dxa"/>
            <w:tcBorders>
              <w:top w:val="single" w:sz="4" w:space="0" w:color="auto"/>
              <w:left w:val="single" w:sz="4" w:space="0" w:color="auto"/>
              <w:bottom w:val="single" w:sz="4" w:space="0" w:color="auto"/>
              <w:right w:val="single" w:sz="4" w:space="0" w:color="auto"/>
            </w:tcBorders>
          </w:tcPr>
          <w:p w14:paraId="722F9C54" w14:textId="77777777" w:rsidR="00956564" w:rsidRPr="006F06C2" w:rsidRDefault="00956564" w:rsidP="00ED471E">
            <w:pPr>
              <w:pStyle w:val="TAL"/>
            </w:pPr>
            <w:r w:rsidRPr="006F06C2">
              <w:t xml:space="preserve">          ssb-ToMeasure-r16</w:t>
            </w:r>
          </w:p>
        </w:tc>
        <w:tc>
          <w:tcPr>
            <w:tcW w:w="2267" w:type="dxa"/>
            <w:tcBorders>
              <w:top w:val="single" w:sz="4" w:space="0" w:color="auto"/>
              <w:left w:val="single" w:sz="4" w:space="0" w:color="auto"/>
              <w:bottom w:val="single" w:sz="4" w:space="0" w:color="auto"/>
              <w:right w:val="single" w:sz="4" w:space="0" w:color="auto"/>
            </w:tcBorders>
          </w:tcPr>
          <w:p w14:paraId="278D2652" w14:textId="77777777" w:rsidR="00956564" w:rsidRPr="006F06C2" w:rsidRDefault="00956564" w:rsidP="00ED471E">
            <w:pPr>
              <w:pStyle w:val="TAL"/>
              <w:rPr>
                <w:iCs/>
              </w:rPr>
            </w:pPr>
            <w:r w:rsidRPr="006F06C2">
              <w:t>SSB-ToMeasure</w:t>
            </w:r>
          </w:p>
        </w:tc>
        <w:tc>
          <w:tcPr>
            <w:tcW w:w="1700" w:type="dxa"/>
            <w:tcBorders>
              <w:top w:val="single" w:sz="4" w:space="0" w:color="auto"/>
              <w:left w:val="single" w:sz="4" w:space="0" w:color="auto"/>
              <w:bottom w:val="single" w:sz="4" w:space="0" w:color="auto"/>
              <w:right w:val="single" w:sz="4" w:space="0" w:color="auto"/>
            </w:tcBorders>
          </w:tcPr>
          <w:p w14:paraId="6D03EF87" w14:textId="77777777" w:rsidR="00956564" w:rsidRPr="006F06C2" w:rsidRDefault="00956564" w:rsidP="00ED471E">
            <w:pPr>
              <w:pStyle w:val="TAL"/>
            </w:pPr>
            <w:r w:rsidRPr="006F06C2">
              <w:t>38.508-1[4] Table 4.6.3-187</w:t>
            </w:r>
          </w:p>
        </w:tc>
        <w:tc>
          <w:tcPr>
            <w:tcW w:w="1133" w:type="dxa"/>
            <w:tcBorders>
              <w:top w:val="single" w:sz="4" w:space="0" w:color="auto"/>
              <w:left w:val="single" w:sz="4" w:space="0" w:color="auto"/>
              <w:bottom w:val="single" w:sz="4" w:space="0" w:color="auto"/>
              <w:right w:val="single" w:sz="4" w:space="0" w:color="auto"/>
            </w:tcBorders>
          </w:tcPr>
          <w:p w14:paraId="4B0902C8" w14:textId="77777777" w:rsidR="00956564" w:rsidRPr="006F06C2" w:rsidRDefault="00956564" w:rsidP="00ED471E">
            <w:pPr>
              <w:pStyle w:val="TAL"/>
            </w:pPr>
          </w:p>
        </w:tc>
      </w:tr>
      <w:tr w:rsidR="00956564" w:rsidRPr="006F06C2" w14:paraId="77694A93" w14:textId="77777777" w:rsidTr="00ED471E">
        <w:tc>
          <w:tcPr>
            <w:tcW w:w="4535" w:type="dxa"/>
            <w:vMerge w:val="restart"/>
            <w:tcBorders>
              <w:top w:val="single" w:sz="4" w:space="0" w:color="auto"/>
              <w:left w:val="single" w:sz="4" w:space="0" w:color="auto"/>
              <w:right w:val="single" w:sz="4" w:space="0" w:color="auto"/>
            </w:tcBorders>
          </w:tcPr>
          <w:p w14:paraId="6366B5CF" w14:textId="77777777" w:rsidR="00956564" w:rsidRPr="006F06C2" w:rsidRDefault="00956564" w:rsidP="00ED471E">
            <w:pPr>
              <w:pStyle w:val="TAL"/>
            </w:pPr>
            <w:r w:rsidRPr="006F06C2">
              <w:t xml:space="preserve">          deriveSSB-IndexFromCell-r16</w:t>
            </w:r>
          </w:p>
        </w:tc>
        <w:tc>
          <w:tcPr>
            <w:tcW w:w="2267" w:type="dxa"/>
            <w:tcBorders>
              <w:top w:val="single" w:sz="4" w:space="0" w:color="auto"/>
              <w:left w:val="single" w:sz="4" w:space="0" w:color="auto"/>
              <w:bottom w:val="single" w:sz="4" w:space="0" w:color="auto"/>
              <w:right w:val="single" w:sz="4" w:space="0" w:color="auto"/>
            </w:tcBorders>
          </w:tcPr>
          <w:p w14:paraId="76599F96" w14:textId="77777777" w:rsidR="00956564" w:rsidRPr="006F06C2" w:rsidRDefault="00956564" w:rsidP="00ED471E">
            <w:pPr>
              <w:pStyle w:val="TAL"/>
              <w:rPr>
                <w:iCs/>
              </w:rPr>
            </w:pPr>
            <w:r w:rsidRPr="006F06C2">
              <w:rPr>
                <w:iCs/>
              </w:rPr>
              <w:t>false</w:t>
            </w:r>
          </w:p>
        </w:tc>
        <w:tc>
          <w:tcPr>
            <w:tcW w:w="1700" w:type="dxa"/>
            <w:tcBorders>
              <w:top w:val="single" w:sz="4" w:space="0" w:color="auto"/>
              <w:left w:val="single" w:sz="4" w:space="0" w:color="auto"/>
              <w:bottom w:val="single" w:sz="4" w:space="0" w:color="auto"/>
              <w:right w:val="single" w:sz="4" w:space="0" w:color="auto"/>
            </w:tcBorders>
          </w:tcPr>
          <w:p w14:paraId="674C321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12A1B61" w14:textId="77777777" w:rsidR="00956564" w:rsidRPr="006F06C2" w:rsidRDefault="00956564" w:rsidP="00ED471E">
            <w:pPr>
              <w:pStyle w:val="TAL"/>
            </w:pPr>
          </w:p>
        </w:tc>
      </w:tr>
      <w:tr w:rsidR="00956564" w:rsidRPr="006F06C2" w14:paraId="534B76DE" w14:textId="77777777" w:rsidTr="00ED471E">
        <w:tc>
          <w:tcPr>
            <w:tcW w:w="4535" w:type="dxa"/>
            <w:vMerge/>
            <w:tcBorders>
              <w:left w:val="single" w:sz="4" w:space="0" w:color="auto"/>
              <w:bottom w:val="single" w:sz="4" w:space="0" w:color="auto"/>
              <w:right w:val="single" w:sz="4" w:space="0" w:color="auto"/>
            </w:tcBorders>
          </w:tcPr>
          <w:p w14:paraId="1D5EF0CD" w14:textId="77777777" w:rsidR="00956564" w:rsidRPr="006F06C2" w:rsidRDefault="00956564" w:rsidP="00ED471E">
            <w:pPr>
              <w:pStyle w:val="TAL"/>
            </w:pPr>
          </w:p>
        </w:tc>
        <w:tc>
          <w:tcPr>
            <w:tcW w:w="2267" w:type="dxa"/>
            <w:tcBorders>
              <w:top w:val="single" w:sz="4" w:space="0" w:color="auto"/>
              <w:left w:val="single" w:sz="4" w:space="0" w:color="auto"/>
              <w:bottom w:val="single" w:sz="4" w:space="0" w:color="auto"/>
              <w:right w:val="single" w:sz="4" w:space="0" w:color="auto"/>
            </w:tcBorders>
          </w:tcPr>
          <w:p w14:paraId="5E48A4A3" w14:textId="77777777" w:rsidR="00956564" w:rsidRPr="006F06C2" w:rsidRDefault="00956564" w:rsidP="00ED471E">
            <w:pPr>
              <w:pStyle w:val="TAL"/>
              <w:rPr>
                <w:iCs/>
              </w:rPr>
            </w:pPr>
            <w:r w:rsidRPr="006F06C2">
              <w:rPr>
                <w:iCs/>
              </w:rPr>
              <w:t>true</w:t>
            </w:r>
          </w:p>
        </w:tc>
        <w:tc>
          <w:tcPr>
            <w:tcW w:w="1700" w:type="dxa"/>
            <w:tcBorders>
              <w:top w:val="single" w:sz="4" w:space="0" w:color="auto"/>
              <w:left w:val="single" w:sz="4" w:space="0" w:color="auto"/>
              <w:bottom w:val="single" w:sz="4" w:space="0" w:color="auto"/>
              <w:right w:val="single" w:sz="4" w:space="0" w:color="auto"/>
            </w:tcBorders>
          </w:tcPr>
          <w:p w14:paraId="23E0FBF3"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92E60FD" w14:textId="77777777" w:rsidR="00956564" w:rsidRPr="006F06C2" w:rsidRDefault="00956564" w:rsidP="00ED471E">
            <w:pPr>
              <w:pStyle w:val="TAL"/>
            </w:pPr>
            <w:r w:rsidRPr="006F06C2">
              <w:t>FR1_TDD, FR2_TDD</w:t>
            </w:r>
          </w:p>
        </w:tc>
      </w:tr>
      <w:tr w:rsidR="00956564" w:rsidRPr="006F06C2" w14:paraId="2BDFE0AB" w14:textId="77777777" w:rsidTr="00ED471E">
        <w:tc>
          <w:tcPr>
            <w:tcW w:w="4535" w:type="dxa"/>
            <w:tcBorders>
              <w:top w:val="single" w:sz="4" w:space="0" w:color="auto"/>
              <w:left w:val="single" w:sz="4" w:space="0" w:color="auto"/>
              <w:bottom w:val="single" w:sz="4" w:space="0" w:color="auto"/>
              <w:right w:val="single" w:sz="4" w:space="0" w:color="auto"/>
            </w:tcBorders>
          </w:tcPr>
          <w:p w14:paraId="111BFBE4" w14:textId="77777777" w:rsidR="00956564" w:rsidRPr="006F06C2" w:rsidRDefault="00956564" w:rsidP="00ED471E">
            <w:pPr>
              <w:pStyle w:val="TAL"/>
            </w:pPr>
            <w:r w:rsidRPr="006F06C2">
              <w:t xml:space="preserve">          ss-RSSI-Measurement-r16</w:t>
            </w:r>
          </w:p>
        </w:tc>
        <w:tc>
          <w:tcPr>
            <w:tcW w:w="2267" w:type="dxa"/>
            <w:tcBorders>
              <w:top w:val="single" w:sz="4" w:space="0" w:color="auto"/>
              <w:left w:val="single" w:sz="4" w:space="0" w:color="auto"/>
              <w:bottom w:val="single" w:sz="4" w:space="0" w:color="auto"/>
              <w:right w:val="single" w:sz="4" w:space="0" w:color="auto"/>
            </w:tcBorders>
          </w:tcPr>
          <w:p w14:paraId="799B1A1D" w14:textId="77777777" w:rsidR="00956564" w:rsidRPr="006F06C2" w:rsidRDefault="00956564" w:rsidP="00ED471E">
            <w:pPr>
              <w:pStyle w:val="TAL"/>
              <w:rPr>
                <w:iCs/>
              </w:rPr>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tcPr>
          <w:p w14:paraId="4E45C4E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59F507E" w14:textId="77777777" w:rsidR="00956564" w:rsidRPr="006F06C2" w:rsidRDefault="00956564" w:rsidP="00ED471E">
            <w:pPr>
              <w:pStyle w:val="TAL"/>
            </w:pPr>
          </w:p>
        </w:tc>
      </w:tr>
      <w:tr w:rsidR="00956564" w:rsidRPr="006F06C2" w14:paraId="0F083211" w14:textId="77777777" w:rsidTr="00ED471E">
        <w:tc>
          <w:tcPr>
            <w:tcW w:w="4535" w:type="dxa"/>
            <w:tcBorders>
              <w:top w:val="single" w:sz="4" w:space="0" w:color="auto"/>
              <w:left w:val="single" w:sz="4" w:space="0" w:color="auto"/>
              <w:bottom w:val="single" w:sz="4" w:space="0" w:color="auto"/>
              <w:right w:val="single" w:sz="4" w:space="0" w:color="auto"/>
            </w:tcBorders>
          </w:tcPr>
          <w:p w14:paraId="46BAD35E"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84B8F6C" w14:textId="77777777" w:rsidR="00956564" w:rsidRPr="006F06C2" w:rsidRDefault="00956564" w:rsidP="00ED471E">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55C9E6A5"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DA21B90" w14:textId="77777777" w:rsidR="00956564" w:rsidRPr="006F06C2" w:rsidRDefault="00956564" w:rsidP="00ED471E">
            <w:pPr>
              <w:pStyle w:val="TAL"/>
            </w:pPr>
          </w:p>
        </w:tc>
      </w:tr>
      <w:tr w:rsidR="00956564" w:rsidRPr="006F06C2" w14:paraId="714887F4"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87565FB" w14:textId="77777777" w:rsidR="00956564" w:rsidRPr="006F06C2" w:rsidRDefault="00956564" w:rsidP="00ED471E">
            <w:pPr>
              <w:pStyle w:val="TAL"/>
            </w:pPr>
            <w:bookmarkStart w:id="906" w:name="_Hlk95399498"/>
            <w:r w:rsidRPr="006F06C2">
              <w:t xml:space="preserve">    </w:t>
            </w:r>
            <w:bookmarkStart w:id="907" w:name="_Hlk95399395"/>
            <w:r w:rsidRPr="006F06C2">
              <w:t>measIdleCarrierListEUTRA-r16</w:t>
            </w:r>
            <w:bookmarkEnd w:id="907"/>
          </w:p>
        </w:tc>
        <w:tc>
          <w:tcPr>
            <w:tcW w:w="2267" w:type="dxa"/>
            <w:tcBorders>
              <w:top w:val="single" w:sz="4" w:space="0" w:color="auto"/>
              <w:left w:val="single" w:sz="4" w:space="0" w:color="auto"/>
              <w:bottom w:val="single" w:sz="4" w:space="0" w:color="auto"/>
              <w:right w:val="single" w:sz="4" w:space="0" w:color="auto"/>
            </w:tcBorders>
            <w:hideMark/>
          </w:tcPr>
          <w:p w14:paraId="5AD623AD" w14:textId="77777777" w:rsidR="00956564" w:rsidRPr="006F06C2" w:rsidRDefault="00956564" w:rsidP="00ED471E">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423875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20C69ED" w14:textId="77777777" w:rsidR="00956564" w:rsidRPr="006F06C2" w:rsidRDefault="00956564" w:rsidP="00ED471E">
            <w:pPr>
              <w:pStyle w:val="TAL"/>
            </w:pPr>
          </w:p>
        </w:tc>
      </w:tr>
      <w:bookmarkEnd w:id="906"/>
      <w:tr w:rsidR="00956564" w:rsidRPr="006F06C2" w14:paraId="62D54020" w14:textId="77777777" w:rsidTr="00ED471E">
        <w:tc>
          <w:tcPr>
            <w:tcW w:w="4535" w:type="dxa"/>
            <w:tcBorders>
              <w:top w:val="single" w:sz="4" w:space="0" w:color="auto"/>
              <w:left w:val="single" w:sz="4" w:space="0" w:color="auto"/>
              <w:bottom w:val="single" w:sz="4" w:space="0" w:color="auto"/>
              <w:right w:val="single" w:sz="4" w:space="0" w:color="auto"/>
            </w:tcBorders>
          </w:tcPr>
          <w:p w14:paraId="06949A33"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DEC4210"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3BAF27BF"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9948C40" w14:textId="77777777" w:rsidR="00956564" w:rsidRPr="006F06C2" w:rsidRDefault="00956564" w:rsidP="00ED471E">
            <w:pPr>
              <w:pStyle w:val="TAL"/>
            </w:pPr>
          </w:p>
        </w:tc>
      </w:tr>
      <w:tr w:rsidR="00956564" w:rsidRPr="006F06C2" w14:paraId="50F8007C" w14:textId="77777777" w:rsidTr="00ED471E">
        <w:tc>
          <w:tcPr>
            <w:tcW w:w="4535" w:type="dxa"/>
            <w:tcBorders>
              <w:top w:val="single" w:sz="4" w:space="0" w:color="auto"/>
              <w:left w:val="single" w:sz="4" w:space="0" w:color="auto"/>
              <w:bottom w:val="single" w:sz="4" w:space="0" w:color="auto"/>
              <w:right w:val="single" w:sz="4" w:space="0" w:color="auto"/>
            </w:tcBorders>
          </w:tcPr>
          <w:p w14:paraId="2A09F367"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ACB7FD9"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4BF481F8"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E2AF4A3" w14:textId="77777777" w:rsidR="00956564" w:rsidRPr="006F06C2" w:rsidRDefault="00956564" w:rsidP="00ED471E">
            <w:pPr>
              <w:pStyle w:val="TAL"/>
            </w:pPr>
          </w:p>
        </w:tc>
      </w:tr>
      <w:tr w:rsidR="00956564" w:rsidRPr="006F06C2" w14:paraId="1DE26F94"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553764D8" w14:textId="77777777" w:rsidR="00956564" w:rsidRPr="006F06C2" w:rsidRDefault="00956564" w:rsidP="00ED471E">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49249D77"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CB9C6C2"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E0AC2DE" w14:textId="77777777" w:rsidR="00956564" w:rsidRPr="006F06C2" w:rsidRDefault="00956564" w:rsidP="00ED471E">
            <w:pPr>
              <w:pStyle w:val="TAL"/>
            </w:pPr>
          </w:p>
        </w:tc>
      </w:tr>
    </w:tbl>
    <w:p w14:paraId="12DF4BB2" w14:textId="77777777" w:rsidR="00956564" w:rsidRPr="006F06C2" w:rsidRDefault="00956564" w:rsidP="00956564"/>
    <w:p w14:paraId="1B67B7B8" w14:textId="3D72DECC" w:rsidR="00956564" w:rsidRPr="006F06C2" w:rsidRDefault="00956564" w:rsidP="00956564">
      <w:pPr>
        <w:pStyle w:val="TH"/>
      </w:pPr>
      <w:r w:rsidRPr="006F06C2">
        <w:t>Table 8.1.5.11.</w:t>
      </w:r>
      <w:r w:rsidR="00C2385A">
        <w:t>3</w:t>
      </w:r>
      <w:r w:rsidRPr="006F06C2">
        <w:t xml:space="preserve">.3.3-8: </w:t>
      </w:r>
      <w:r w:rsidRPr="006F06C2">
        <w:rPr>
          <w:i/>
          <w:iCs/>
        </w:rPr>
        <w:t>SIB11</w:t>
      </w:r>
      <w:r w:rsidRPr="006F06C2">
        <w:t xml:space="preserve"> (Table 8.1.5.11.</w:t>
      </w:r>
      <w:r w:rsidR="00C2385A">
        <w:t>3</w:t>
      </w:r>
      <w:r w:rsidRPr="006F06C2">
        <w:t>.3.</w:t>
      </w:r>
      <w:r w:rsidR="00C2385A">
        <w:t>2</w:t>
      </w:r>
      <w:r w:rsidRPr="006F06C2">
        <w:t>-1, steps 13 to 39)</w:t>
      </w:r>
    </w:p>
    <w:tbl>
      <w:tblPr>
        <w:tblW w:w="9635" w:type="dxa"/>
        <w:tblLayout w:type="fixed"/>
        <w:tblLook w:val="04A0" w:firstRow="1" w:lastRow="0" w:firstColumn="1" w:lastColumn="0" w:noHBand="0" w:noVBand="1"/>
      </w:tblPr>
      <w:tblGrid>
        <w:gridCol w:w="4535"/>
        <w:gridCol w:w="2267"/>
        <w:gridCol w:w="1700"/>
        <w:gridCol w:w="1133"/>
      </w:tblGrid>
      <w:tr w:rsidR="00956564" w:rsidRPr="006F06C2" w14:paraId="14C1C048"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74FFCF54" w14:textId="77777777" w:rsidR="00956564" w:rsidRPr="006F06C2" w:rsidRDefault="00956564" w:rsidP="00ED471E">
            <w:pPr>
              <w:pStyle w:val="TAL"/>
            </w:pPr>
            <w:r w:rsidRPr="006F06C2">
              <w:t>Derivation Path: TS 38.331 [XYZ] Chapter 6.3.1 System information blocks – SIB11</w:t>
            </w:r>
          </w:p>
        </w:tc>
      </w:tr>
      <w:tr w:rsidR="00956564" w:rsidRPr="006F06C2" w14:paraId="1C42BD82"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7FA39E2" w14:textId="77777777" w:rsidR="00956564" w:rsidRPr="006F06C2" w:rsidRDefault="00956564" w:rsidP="00ED471E">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8B87FE" w14:textId="77777777" w:rsidR="00956564" w:rsidRPr="006F06C2" w:rsidRDefault="00956564" w:rsidP="00ED471E">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54ECDC89" w14:textId="77777777" w:rsidR="00956564" w:rsidRPr="006F06C2" w:rsidRDefault="00956564" w:rsidP="00ED471E">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1DD555A1" w14:textId="77777777" w:rsidR="00956564" w:rsidRPr="006F06C2" w:rsidRDefault="00956564" w:rsidP="00ED471E">
            <w:pPr>
              <w:pStyle w:val="TAH"/>
            </w:pPr>
            <w:r w:rsidRPr="006F06C2">
              <w:t>Condition</w:t>
            </w:r>
          </w:p>
        </w:tc>
      </w:tr>
      <w:tr w:rsidR="00956564" w:rsidRPr="006F06C2" w14:paraId="786EAD01"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76CEAA9" w14:textId="77777777" w:rsidR="00956564" w:rsidRPr="006F06C2" w:rsidRDefault="00956564" w:rsidP="00ED471E">
            <w:pPr>
              <w:pStyle w:val="TAL"/>
            </w:pPr>
            <w:r w:rsidRPr="006F06C2">
              <w:t>SIB11-r16 ::= SEQUENCE {</w:t>
            </w:r>
          </w:p>
        </w:tc>
        <w:tc>
          <w:tcPr>
            <w:tcW w:w="2267" w:type="dxa"/>
            <w:tcBorders>
              <w:top w:val="single" w:sz="4" w:space="0" w:color="auto"/>
              <w:left w:val="single" w:sz="4" w:space="0" w:color="auto"/>
              <w:bottom w:val="single" w:sz="4" w:space="0" w:color="auto"/>
              <w:right w:val="single" w:sz="4" w:space="0" w:color="auto"/>
            </w:tcBorders>
          </w:tcPr>
          <w:p w14:paraId="38732558"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346C738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F99556B" w14:textId="77777777" w:rsidR="00956564" w:rsidRPr="006F06C2" w:rsidRDefault="00956564" w:rsidP="00ED471E">
            <w:pPr>
              <w:pStyle w:val="TAL"/>
            </w:pPr>
          </w:p>
        </w:tc>
      </w:tr>
      <w:tr w:rsidR="00956564" w:rsidRPr="006F06C2" w14:paraId="4197EC0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8EFF5F9" w14:textId="77777777" w:rsidR="00956564" w:rsidRPr="006F06C2" w:rsidRDefault="00956564" w:rsidP="00ED471E">
            <w:pPr>
              <w:pStyle w:val="TAL"/>
            </w:pPr>
            <w:r w:rsidRPr="006F06C2">
              <w:t xml:space="preserve">  measIdleConfigSIB-r16 SEQUENCE {</w:t>
            </w:r>
          </w:p>
        </w:tc>
        <w:tc>
          <w:tcPr>
            <w:tcW w:w="2267" w:type="dxa"/>
            <w:tcBorders>
              <w:top w:val="single" w:sz="4" w:space="0" w:color="auto"/>
              <w:left w:val="single" w:sz="4" w:space="0" w:color="auto"/>
              <w:bottom w:val="single" w:sz="4" w:space="0" w:color="auto"/>
              <w:right w:val="single" w:sz="4" w:space="0" w:color="auto"/>
            </w:tcBorders>
            <w:hideMark/>
          </w:tcPr>
          <w:p w14:paraId="38BC3FFA"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8EF3097"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B27D15E" w14:textId="77777777" w:rsidR="00956564" w:rsidRPr="006F06C2" w:rsidRDefault="00956564" w:rsidP="00ED471E">
            <w:pPr>
              <w:pStyle w:val="TAL"/>
            </w:pPr>
          </w:p>
        </w:tc>
      </w:tr>
      <w:tr w:rsidR="00956564" w:rsidRPr="006F06C2" w14:paraId="430AB334"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C476D96" w14:textId="77777777" w:rsidR="00956564" w:rsidRPr="006F06C2" w:rsidRDefault="00956564" w:rsidP="00ED471E">
            <w:pPr>
              <w:pStyle w:val="TAL"/>
            </w:pPr>
            <w:r w:rsidRPr="006F06C2">
              <w:t xml:space="preserve">    measIdleCarrierListNR-r16 SEQUENCE (SIZE (1..maxFreqIdle-r16)) OF MeasIdleCarrierNR-r16 {</w:t>
            </w:r>
          </w:p>
        </w:tc>
        <w:tc>
          <w:tcPr>
            <w:tcW w:w="2267" w:type="dxa"/>
            <w:tcBorders>
              <w:top w:val="single" w:sz="4" w:space="0" w:color="auto"/>
              <w:left w:val="single" w:sz="4" w:space="0" w:color="auto"/>
              <w:bottom w:val="single" w:sz="4" w:space="0" w:color="auto"/>
              <w:right w:val="single" w:sz="4" w:space="0" w:color="auto"/>
            </w:tcBorders>
            <w:hideMark/>
          </w:tcPr>
          <w:p w14:paraId="5B43FC8A" w14:textId="77777777" w:rsidR="00956564" w:rsidRPr="006F06C2" w:rsidRDefault="00956564" w:rsidP="00ED471E">
            <w:pPr>
              <w:pStyle w:val="TAL"/>
            </w:pPr>
            <w:r w:rsidRPr="006F06C2">
              <w:rPr>
                <w:iCs/>
              </w:rPr>
              <w:t>1 entry</w:t>
            </w:r>
          </w:p>
        </w:tc>
        <w:tc>
          <w:tcPr>
            <w:tcW w:w="1700" w:type="dxa"/>
            <w:tcBorders>
              <w:top w:val="single" w:sz="4" w:space="0" w:color="auto"/>
              <w:left w:val="single" w:sz="4" w:space="0" w:color="auto"/>
              <w:bottom w:val="single" w:sz="4" w:space="0" w:color="auto"/>
              <w:right w:val="single" w:sz="4" w:space="0" w:color="auto"/>
            </w:tcBorders>
            <w:hideMark/>
          </w:tcPr>
          <w:p w14:paraId="5A3C2D72"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1A85D28" w14:textId="77777777" w:rsidR="00956564" w:rsidRPr="006F06C2" w:rsidRDefault="00956564" w:rsidP="00ED471E">
            <w:pPr>
              <w:pStyle w:val="TAL"/>
            </w:pPr>
          </w:p>
        </w:tc>
      </w:tr>
      <w:tr w:rsidR="00956564" w:rsidRPr="006F06C2" w14:paraId="595951C3" w14:textId="77777777" w:rsidTr="00ED471E">
        <w:tc>
          <w:tcPr>
            <w:tcW w:w="4535" w:type="dxa"/>
            <w:tcBorders>
              <w:top w:val="single" w:sz="4" w:space="0" w:color="auto"/>
              <w:left w:val="single" w:sz="4" w:space="0" w:color="auto"/>
              <w:bottom w:val="single" w:sz="4" w:space="0" w:color="auto"/>
              <w:right w:val="single" w:sz="4" w:space="0" w:color="auto"/>
            </w:tcBorders>
          </w:tcPr>
          <w:p w14:paraId="0C89AC68" w14:textId="77777777" w:rsidR="00956564" w:rsidRPr="006F06C2" w:rsidRDefault="00956564" w:rsidP="00ED471E">
            <w:pPr>
              <w:pStyle w:val="TAL"/>
            </w:pPr>
            <w:r w:rsidRPr="006F06C2">
              <w:t xml:space="preserve">      MeasIdleCarrierNR-r16 SEQUENCE {</w:t>
            </w:r>
          </w:p>
        </w:tc>
        <w:tc>
          <w:tcPr>
            <w:tcW w:w="2267" w:type="dxa"/>
            <w:tcBorders>
              <w:top w:val="single" w:sz="4" w:space="0" w:color="auto"/>
              <w:left w:val="single" w:sz="4" w:space="0" w:color="auto"/>
              <w:bottom w:val="single" w:sz="4" w:space="0" w:color="auto"/>
              <w:right w:val="single" w:sz="4" w:space="0" w:color="auto"/>
            </w:tcBorders>
          </w:tcPr>
          <w:p w14:paraId="18A7D572" w14:textId="77777777" w:rsidR="00956564" w:rsidRPr="006F06C2" w:rsidRDefault="00956564" w:rsidP="00ED471E">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79B42AB6"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FD78015" w14:textId="77777777" w:rsidR="00956564" w:rsidRPr="006F06C2" w:rsidRDefault="00956564" w:rsidP="00ED471E">
            <w:pPr>
              <w:pStyle w:val="TAL"/>
            </w:pPr>
          </w:p>
        </w:tc>
      </w:tr>
      <w:tr w:rsidR="00956564" w:rsidRPr="006F06C2" w14:paraId="66B7AA2B" w14:textId="77777777" w:rsidTr="00ED471E">
        <w:tc>
          <w:tcPr>
            <w:tcW w:w="4535" w:type="dxa"/>
            <w:tcBorders>
              <w:top w:val="single" w:sz="4" w:space="0" w:color="auto"/>
              <w:left w:val="single" w:sz="4" w:space="0" w:color="auto"/>
              <w:bottom w:val="single" w:sz="4" w:space="0" w:color="auto"/>
              <w:right w:val="single" w:sz="4" w:space="0" w:color="auto"/>
            </w:tcBorders>
          </w:tcPr>
          <w:p w14:paraId="52A27F27" w14:textId="77777777" w:rsidR="00956564" w:rsidRPr="006F06C2" w:rsidRDefault="00956564" w:rsidP="00ED471E">
            <w:pPr>
              <w:pStyle w:val="TAL"/>
            </w:pPr>
            <w:r w:rsidRPr="006F06C2">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3EF4E8CA" w14:textId="77777777" w:rsidR="00956564" w:rsidRPr="006F06C2" w:rsidRDefault="00956564" w:rsidP="00ED471E">
            <w:pPr>
              <w:pStyle w:val="TAL"/>
              <w:rPr>
                <w:iCs/>
              </w:rPr>
            </w:pPr>
            <w:r w:rsidRPr="006F06C2">
              <w:t>ARFCN value corresponding NR cell 3</w:t>
            </w:r>
          </w:p>
        </w:tc>
        <w:tc>
          <w:tcPr>
            <w:tcW w:w="1700" w:type="dxa"/>
            <w:tcBorders>
              <w:top w:val="single" w:sz="4" w:space="0" w:color="auto"/>
              <w:left w:val="single" w:sz="4" w:space="0" w:color="auto"/>
              <w:bottom w:val="single" w:sz="4" w:space="0" w:color="auto"/>
              <w:right w:val="single" w:sz="4" w:space="0" w:color="auto"/>
            </w:tcBorders>
          </w:tcPr>
          <w:p w14:paraId="54935D41"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46D7895" w14:textId="77777777" w:rsidR="00956564" w:rsidRPr="006F06C2" w:rsidRDefault="00956564" w:rsidP="00ED471E">
            <w:pPr>
              <w:pStyle w:val="TAL"/>
            </w:pPr>
          </w:p>
        </w:tc>
      </w:tr>
      <w:tr w:rsidR="00956564" w:rsidRPr="006F06C2" w14:paraId="053D6550" w14:textId="77777777" w:rsidTr="00ED471E">
        <w:tc>
          <w:tcPr>
            <w:tcW w:w="4535" w:type="dxa"/>
            <w:tcBorders>
              <w:top w:val="single" w:sz="4" w:space="0" w:color="auto"/>
              <w:left w:val="single" w:sz="4" w:space="0" w:color="auto"/>
              <w:bottom w:val="single" w:sz="4" w:space="0" w:color="auto"/>
              <w:right w:val="single" w:sz="4" w:space="0" w:color="auto"/>
            </w:tcBorders>
          </w:tcPr>
          <w:p w14:paraId="2F081CBF" w14:textId="77777777" w:rsidR="00956564" w:rsidRPr="006F06C2" w:rsidRDefault="00956564" w:rsidP="00ED471E">
            <w:pPr>
              <w:pStyle w:val="TAL"/>
            </w:pPr>
            <w:r w:rsidRPr="006F06C2">
              <w:t xml:space="preserve">        ssbSubcarrierSpacing-r16</w:t>
            </w:r>
          </w:p>
        </w:tc>
        <w:tc>
          <w:tcPr>
            <w:tcW w:w="2267" w:type="dxa"/>
            <w:tcBorders>
              <w:top w:val="single" w:sz="4" w:space="0" w:color="auto"/>
              <w:left w:val="single" w:sz="4" w:space="0" w:color="auto"/>
              <w:bottom w:val="single" w:sz="4" w:space="0" w:color="auto"/>
              <w:right w:val="single" w:sz="4" w:space="0" w:color="auto"/>
            </w:tcBorders>
          </w:tcPr>
          <w:p w14:paraId="65439F28" w14:textId="77777777" w:rsidR="00956564" w:rsidRPr="006F06C2" w:rsidRDefault="00956564" w:rsidP="00ED471E">
            <w:pPr>
              <w:pStyle w:val="TAL"/>
              <w:rPr>
                <w:iCs/>
              </w:rPr>
            </w:pPr>
            <w:r w:rsidRPr="006F06C2">
              <w:rPr>
                <w:iCs/>
              </w:rPr>
              <w:t>kHz15</w:t>
            </w:r>
          </w:p>
        </w:tc>
        <w:tc>
          <w:tcPr>
            <w:tcW w:w="1700" w:type="dxa"/>
            <w:tcBorders>
              <w:top w:val="single" w:sz="4" w:space="0" w:color="auto"/>
              <w:left w:val="single" w:sz="4" w:space="0" w:color="auto"/>
              <w:bottom w:val="single" w:sz="4" w:space="0" w:color="auto"/>
              <w:right w:val="single" w:sz="4" w:space="0" w:color="auto"/>
            </w:tcBorders>
          </w:tcPr>
          <w:p w14:paraId="6E3D9E37"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CEB9845" w14:textId="77777777" w:rsidR="00956564" w:rsidRPr="006F06C2" w:rsidRDefault="00956564" w:rsidP="00ED471E">
            <w:pPr>
              <w:pStyle w:val="TAL"/>
            </w:pPr>
          </w:p>
        </w:tc>
      </w:tr>
      <w:tr w:rsidR="00956564" w:rsidRPr="006F06C2" w14:paraId="72C3E846" w14:textId="77777777" w:rsidTr="00ED471E">
        <w:tc>
          <w:tcPr>
            <w:tcW w:w="4535" w:type="dxa"/>
            <w:tcBorders>
              <w:top w:val="single" w:sz="4" w:space="0" w:color="auto"/>
              <w:left w:val="single" w:sz="4" w:space="0" w:color="auto"/>
              <w:bottom w:val="single" w:sz="4" w:space="0" w:color="auto"/>
              <w:right w:val="single" w:sz="4" w:space="0" w:color="auto"/>
            </w:tcBorders>
          </w:tcPr>
          <w:p w14:paraId="1F64642A" w14:textId="77777777" w:rsidR="00956564" w:rsidRPr="006F06C2" w:rsidRDefault="00956564" w:rsidP="00ED471E">
            <w:pPr>
              <w:pStyle w:val="TAL"/>
            </w:pPr>
            <w:r w:rsidRPr="006F06C2">
              <w:t xml:space="preserve">        frequencyBandList</w:t>
            </w:r>
          </w:p>
        </w:tc>
        <w:tc>
          <w:tcPr>
            <w:tcW w:w="2267" w:type="dxa"/>
            <w:tcBorders>
              <w:top w:val="single" w:sz="4" w:space="0" w:color="auto"/>
              <w:left w:val="single" w:sz="4" w:space="0" w:color="auto"/>
              <w:bottom w:val="single" w:sz="4" w:space="0" w:color="auto"/>
              <w:right w:val="single" w:sz="4" w:space="0" w:color="auto"/>
            </w:tcBorders>
          </w:tcPr>
          <w:p w14:paraId="69635847" w14:textId="77777777" w:rsidR="00956564" w:rsidRPr="006F06C2" w:rsidRDefault="00956564" w:rsidP="00ED471E">
            <w:pPr>
              <w:pStyle w:val="TAL"/>
              <w:rPr>
                <w:iCs/>
              </w:rPr>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tcPr>
          <w:p w14:paraId="233E7E67"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F83EA65" w14:textId="77777777" w:rsidR="00956564" w:rsidRPr="006F06C2" w:rsidRDefault="00956564" w:rsidP="00ED471E">
            <w:pPr>
              <w:pStyle w:val="TAL"/>
            </w:pPr>
          </w:p>
        </w:tc>
      </w:tr>
      <w:tr w:rsidR="00956564" w:rsidRPr="006F06C2" w14:paraId="18D329E7" w14:textId="77777777" w:rsidTr="00ED471E">
        <w:tc>
          <w:tcPr>
            <w:tcW w:w="4535" w:type="dxa"/>
            <w:tcBorders>
              <w:top w:val="single" w:sz="4" w:space="0" w:color="auto"/>
              <w:left w:val="single" w:sz="4" w:space="0" w:color="auto"/>
              <w:bottom w:val="single" w:sz="4" w:space="0" w:color="auto"/>
              <w:right w:val="single" w:sz="4" w:space="0" w:color="auto"/>
            </w:tcBorders>
          </w:tcPr>
          <w:p w14:paraId="60B2BF7C" w14:textId="77777777" w:rsidR="00956564" w:rsidRPr="006F06C2" w:rsidRDefault="00956564" w:rsidP="00ED471E">
            <w:pPr>
              <w:pStyle w:val="TAL"/>
            </w:pPr>
            <w:r w:rsidRPr="006F06C2">
              <w:t xml:space="preserve">        measCellListNR-r16</w:t>
            </w:r>
          </w:p>
        </w:tc>
        <w:tc>
          <w:tcPr>
            <w:tcW w:w="2267" w:type="dxa"/>
            <w:tcBorders>
              <w:top w:val="single" w:sz="4" w:space="0" w:color="auto"/>
              <w:left w:val="single" w:sz="4" w:space="0" w:color="auto"/>
              <w:bottom w:val="single" w:sz="4" w:space="0" w:color="auto"/>
              <w:right w:val="single" w:sz="4" w:space="0" w:color="auto"/>
            </w:tcBorders>
          </w:tcPr>
          <w:p w14:paraId="4468F434" w14:textId="77777777" w:rsidR="00956564" w:rsidRPr="006F06C2" w:rsidRDefault="00956564" w:rsidP="00ED471E">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096D47E9"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06C6107" w14:textId="77777777" w:rsidR="00956564" w:rsidRPr="006F06C2" w:rsidRDefault="00956564" w:rsidP="00ED471E">
            <w:pPr>
              <w:pStyle w:val="TAL"/>
            </w:pPr>
          </w:p>
        </w:tc>
      </w:tr>
      <w:tr w:rsidR="00956564" w:rsidRPr="006F06C2" w14:paraId="702F4B76" w14:textId="77777777" w:rsidTr="00ED471E">
        <w:tc>
          <w:tcPr>
            <w:tcW w:w="4535" w:type="dxa"/>
            <w:tcBorders>
              <w:top w:val="single" w:sz="4" w:space="0" w:color="auto"/>
              <w:left w:val="single" w:sz="4" w:space="0" w:color="auto"/>
              <w:bottom w:val="single" w:sz="4" w:space="0" w:color="auto"/>
              <w:right w:val="single" w:sz="4" w:space="0" w:color="auto"/>
            </w:tcBorders>
          </w:tcPr>
          <w:p w14:paraId="77FB4D05" w14:textId="77777777" w:rsidR="00956564" w:rsidRPr="006F06C2" w:rsidRDefault="00956564" w:rsidP="00ED471E">
            <w:pPr>
              <w:pStyle w:val="TAL"/>
            </w:pPr>
            <w:r w:rsidRPr="006F06C2">
              <w:t xml:space="preserve">        reportQuantities-r16</w:t>
            </w:r>
          </w:p>
        </w:tc>
        <w:tc>
          <w:tcPr>
            <w:tcW w:w="2267" w:type="dxa"/>
            <w:tcBorders>
              <w:top w:val="single" w:sz="4" w:space="0" w:color="auto"/>
              <w:left w:val="single" w:sz="4" w:space="0" w:color="auto"/>
              <w:bottom w:val="single" w:sz="4" w:space="0" w:color="auto"/>
              <w:right w:val="single" w:sz="4" w:space="0" w:color="auto"/>
            </w:tcBorders>
          </w:tcPr>
          <w:p w14:paraId="7EC6AB4E" w14:textId="77777777" w:rsidR="00956564" w:rsidRPr="006F06C2" w:rsidRDefault="00956564" w:rsidP="00ED471E">
            <w:pPr>
              <w:pStyle w:val="TAL"/>
              <w:rPr>
                <w:iCs/>
              </w:rPr>
            </w:pPr>
            <w:r w:rsidRPr="006F06C2">
              <w:rPr>
                <w:iCs/>
              </w:rPr>
              <w:t>both</w:t>
            </w:r>
          </w:p>
        </w:tc>
        <w:tc>
          <w:tcPr>
            <w:tcW w:w="1700" w:type="dxa"/>
            <w:tcBorders>
              <w:top w:val="single" w:sz="4" w:space="0" w:color="auto"/>
              <w:left w:val="single" w:sz="4" w:space="0" w:color="auto"/>
              <w:bottom w:val="single" w:sz="4" w:space="0" w:color="auto"/>
              <w:right w:val="single" w:sz="4" w:space="0" w:color="auto"/>
            </w:tcBorders>
          </w:tcPr>
          <w:p w14:paraId="26A6BE28"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5D9D0E2" w14:textId="77777777" w:rsidR="00956564" w:rsidRPr="006F06C2" w:rsidRDefault="00956564" w:rsidP="00ED471E">
            <w:pPr>
              <w:pStyle w:val="TAL"/>
            </w:pPr>
          </w:p>
        </w:tc>
      </w:tr>
      <w:tr w:rsidR="00956564" w:rsidRPr="006F06C2" w14:paraId="56D723EC" w14:textId="77777777" w:rsidTr="00ED471E">
        <w:tc>
          <w:tcPr>
            <w:tcW w:w="4535" w:type="dxa"/>
            <w:tcBorders>
              <w:top w:val="single" w:sz="4" w:space="0" w:color="auto"/>
              <w:left w:val="single" w:sz="4" w:space="0" w:color="auto"/>
              <w:bottom w:val="single" w:sz="4" w:space="0" w:color="auto"/>
              <w:right w:val="single" w:sz="4" w:space="0" w:color="auto"/>
            </w:tcBorders>
          </w:tcPr>
          <w:p w14:paraId="616ED425" w14:textId="77777777" w:rsidR="00956564" w:rsidRPr="006F06C2" w:rsidRDefault="00956564" w:rsidP="00ED471E">
            <w:pPr>
              <w:pStyle w:val="TAL"/>
            </w:pPr>
            <w:r w:rsidRPr="006F06C2">
              <w:t xml:space="preserve">        qualityThreshold-r16</w:t>
            </w:r>
          </w:p>
        </w:tc>
        <w:tc>
          <w:tcPr>
            <w:tcW w:w="2267" w:type="dxa"/>
            <w:tcBorders>
              <w:top w:val="single" w:sz="4" w:space="0" w:color="auto"/>
              <w:left w:val="single" w:sz="4" w:space="0" w:color="auto"/>
              <w:bottom w:val="single" w:sz="4" w:space="0" w:color="auto"/>
              <w:right w:val="single" w:sz="4" w:space="0" w:color="auto"/>
            </w:tcBorders>
          </w:tcPr>
          <w:p w14:paraId="73CD6708" w14:textId="77777777" w:rsidR="00956564" w:rsidRPr="006F06C2" w:rsidRDefault="00956564" w:rsidP="00ED471E">
            <w:pPr>
              <w:pStyle w:val="TAL"/>
              <w:rPr>
                <w:iCs/>
              </w:rPr>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tcPr>
          <w:p w14:paraId="29F684B6"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14DF5AF" w14:textId="77777777" w:rsidR="00956564" w:rsidRPr="006F06C2" w:rsidRDefault="00956564" w:rsidP="00ED471E">
            <w:pPr>
              <w:pStyle w:val="TAL"/>
            </w:pPr>
          </w:p>
        </w:tc>
      </w:tr>
      <w:tr w:rsidR="00956564" w:rsidRPr="006F06C2" w14:paraId="17757B83" w14:textId="77777777" w:rsidTr="00ED471E">
        <w:tc>
          <w:tcPr>
            <w:tcW w:w="4535" w:type="dxa"/>
            <w:tcBorders>
              <w:top w:val="single" w:sz="4" w:space="0" w:color="auto"/>
              <w:left w:val="single" w:sz="4" w:space="0" w:color="auto"/>
              <w:bottom w:val="single" w:sz="4" w:space="0" w:color="auto"/>
              <w:right w:val="single" w:sz="4" w:space="0" w:color="auto"/>
            </w:tcBorders>
          </w:tcPr>
          <w:p w14:paraId="1689FD90" w14:textId="77777777" w:rsidR="00956564" w:rsidRPr="006F06C2" w:rsidRDefault="00956564" w:rsidP="00ED471E">
            <w:pPr>
              <w:pStyle w:val="TAL"/>
            </w:pPr>
            <w:r w:rsidRPr="006F06C2">
              <w:t xml:space="preserve">        ssb-MeasConfig-r16</w:t>
            </w:r>
          </w:p>
        </w:tc>
        <w:tc>
          <w:tcPr>
            <w:tcW w:w="2267" w:type="dxa"/>
            <w:tcBorders>
              <w:top w:val="single" w:sz="4" w:space="0" w:color="auto"/>
              <w:left w:val="single" w:sz="4" w:space="0" w:color="auto"/>
              <w:bottom w:val="single" w:sz="4" w:space="0" w:color="auto"/>
              <w:right w:val="single" w:sz="4" w:space="0" w:color="auto"/>
            </w:tcBorders>
          </w:tcPr>
          <w:p w14:paraId="46D13535" w14:textId="77777777" w:rsidR="00956564" w:rsidRPr="006F06C2" w:rsidRDefault="00956564" w:rsidP="00ED471E">
            <w:pPr>
              <w:pStyle w:val="TAL"/>
              <w:rPr>
                <w:iCs/>
              </w:rPr>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tcPr>
          <w:p w14:paraId="62F31F6C"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4096507" w14:textId="77777777" w:rsidR="00956564" w:rsidRPr="006F06C2" w:rsidRDefault="00956564" w:rsidP="00ED471E">
            <w:pPr>
              <w:pStyle w:val="TAL"/>
            </w:pPr>
          </w:p>
        </w:tc>
      </w:tr>
      <w:tr w:rsidR="00956564" w:rsidRPr="006F06C2" w14:paraId="0267D98A"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1100C63" w14:textId="77777777" w:rsidR="00956564" w:rsidRPr="006F06C2" w:rsidRDefault="00956564" w:rsidP="00ED471E">
            <w:pPr>
              <w:pStyle w:val="TAL"/>
            </w:pPr>
            <w:r w:rsidRPr="006F06C2">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2FB7E37E" w14:textId="77777777" w:rsidR="00956564" w:rsidRPr="006F06C2" w:rsidRDefault="00956564" w:rsidP="00ED471E">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3C9F3516"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2C45E70" w14:textId="77777777" w:rsidR="00956564" w:rsidRPr="006F06C2" w:rsidRDefault="00956564" w:rsidP="00ED471E">
            <w:pPr>
              <w:pStyle w:val="TAL"/>
            </w:pPr>
          </w:p>
        </w:tc>
      </w:tr>
      <w:tr w:rsidR="00956564" w:rsidRPr="006F06C2" w14:paraId="52940E41" w14:textId="77777777" w:rsidTr="00ED471E">
        <w:tc>
          <w:tcPr>
            <w:tcW w:w="4535" w:type="dxa"/>
            <w:tcBorders>
              <w:top w:val="single" w:sz="4" w:space="0" w:color="auto"/>
              <w:left w:val="single" w:sz="4" w:space="0" w:color="auto"/>
              <w:bottom w:val="single" w:sz="4" w:space="0" w:color="auto"/>
              <w:right w:val="single" w:sz="4" w:space="0" w:color="auto"/>
            </w:tcBorders>
          </w:tcPr>
          <w:p w14:paraId="6511375B"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0858F0D"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ECDD34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92EC6F9" w14:textId="77777777" w:rsidR="00956564" w:rsidRPr="006F06C2" w:rsidRDefault="00956564" w:rsidP="00ED471E">
            <w:pPr>
              <w:pStyle w:val="TAL"/>
            </w:pPr>
          </w:p>
        </w:tc>
      </w:tr>
      <w:tr w:rsidR="00956564" w:rsidRPr="006F06C2" w14:paraId="7C6F3DE6" w14:textId="77777777" w:rsidTr="00ED471E">
        <w:tc>
          <w:tcPr>
            <w:tcW w:w="4535" w:type="dxa"/>
            <w:tcBorders>
              <w:top w:val="single" w:sz="4" w:space="0" w:color="auto"/>
              <w:left w:val="single" w:sz="4" w:space="0" w:color="auto"/>
              <w:bottom w:val="single" w:sz="4" w:space="0" w:color="auto"/>
              <w:right w:val="single" w:sz="4" w:space="0" w:color="auto"/>
            </w:tcBorders>
          </w:tcPr>
          <w:p w14:paraId="14F3BE9D"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5E44F32"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2BF19EB"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851FD4C" w14:textId="77777777" w:rsidR="00956564" w:rsidRPr="006F06C2" w:rsidRDefault="00956564" w:rsidP="00ED471E">
            <w:pPr>
              <w:pStyle w:val="TAL"/>
            </w:pPr>
          </w:p>
        </w:tc>
      </w:tr>
      <w:tr w:rsidR="00956564" w:rsidRPr="006F06C2" w14:paraId="07803D0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52A6AA0C" w14:textId="77777777" w:rsidR="00956564" w:rsidRPr="006F06C2" w:rsidRDefault="00956564" w:rsidP="00ED471E">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ED6742F"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4342981"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029326C" w14:textId="77777777" w:rsidR="00956564" w:rsidRPr="006F06C2" w:rsidRDefault="00956564" w:rsidP="00ED471E">
            <w:pPr>
              <w:pStyle w:val="TAL"/>
            </w:pPr>
          </w:p>
        </w:tc>
      </w:tr>
    </w:tbl>
    <w:p w14:paraId="5DB2805F" w14:textId="77777777" w:rsidR="00956564" w:rsidRPr="006F06C2" w:rsidRDefault="00956564" w:rsidP="00956564"/>
    <w:p w14:paraId="23F3B141" w14:textId="736DD50A" w:rsidR="00956564" w:rsidRPr="006F06C2" w:rsidRDefault="00956564" w:rsidP="00956564">
      <w:pPr>
        <w:pStyle w:val="TH"/>
      </w:pPr>
      <w:r w:rsidRPr="006F06C2">
        <w:t>Table 8.1.5.11.</w:t>
      </w:r>
      <w:r w:rsidR="00C2385A">
        <w:t>3</w:t>
      </w:r>
      <w:r w:rsidRPr="006F06C2">
        <w:t xml:space="preserve">.3.3-9: </w:t>
      </w:r>
      <w:r w:rsidRPr="006F06C2">
        <w:rPr>
          <w:i/>
          <w:iCs/>
        </w:rPr>
        <w:t>SIB11</w:t>
      </w:r>
      <w:r w:rsidRPr="006F06C2">
        <w:t xml:space="preserve"> (Table 8.1.5.11.</w:t>
      </w:r>
      <w:r w:rsidR="00C2385A">
        <w:t>3</w:t>
      </w:r>
      <w:r w:rsidRPr="006F06C2">
        <w:t>.3.</w:t>
      </w:r>
      <w:r w:rsidR="00C2385A">
        <w:t>2</w:t>
      </w:r>
      <w:r w:rsidRPr="006F06C2">
        <w:t>-1, steps 25 to 39)</w:t>
      </w:r>
    </w:p>
    <w:tbl>
      <w:tblPr>
        <w:tblW w:w="9635" w:type="dxa"/>
        <w:tblLayout w:type="fixed"/>
        <w:tblLook w:val="04A0" w:firstRow="1" w:lastRow="0" w:firstColumn="1" w:lastColumn="0" w:noHBand="0" w:noVBand="1"/>
      </w:tblPr>
      <w:tblGrid>
        <w:gridCol w:w="4535"/>
        <w:gridCol w:w="2267"/>
        <w:gridCol w:w="1700"/>
        <w:gridCol w:w="1133"/>
      </w:tblGrid>
      <w:tr w:rsidR="00956564" w:rsidRPr="006F06C2" w14:paraId="79FA8A48"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56E3BDF0" w14:textId="77777777" w:rsidR="00956564" w:rsidRPr="006F06C2" w:rsidRDefault="00956564" w:rsidP="00ED471E">
            <w:pPr>
              <w:pStyle w:val="TAL"/>
            </w:pPr>
            <w:r w:rsidRPr="006F06C2">
              <w:t>Derivation Path: TS 38.331 [XYZ] Chapter 6.3.1 System information blocks – SIB11</w:t>
            </w:r>
          </w:p>
        </w:tc>
      </w:tr>
      <w:tr w:rsidR="00956564" w:rsidRPr="006F06C2" w14:paraId="55991862"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B97F427" w14:textId="77777777" w:rsidR="00956564" w:rsidRPr="006F06C2" w:rsidRDefault="00956564" w:rsidP="00ED471E">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7E49B8" w14:textId="77777777" w:rsidR="00956564" w:rsidRPr="006F06C2" w:rsidRDefault="00956564" w:rsidP="00ED471E">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1ADEF19C" w14:textId="77777777" w:rsidR="00956564" w:rsidRPr="006F06C2" w:rsidRDefault="00956564" w:rsidP="00ED471E">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75E7B85F" w14:textId="77777777" w:rsidR="00956564" w:rsidRPr="006F06C2" w:rsidRDefault="00956564" w:rsidP="00ED471E">
            <w:pPr>
              <w:pStyle w:val="TAH"/>
            </w:pPr>
            <w:r w:rsidRPr="006F06C2">
              <w:t>Condition</w:t>
            </w:r>
          </w:p>
        </w:tc>
      </w:tr>
      <w:tr w:rsidR="00956564" w:rsidRPr="006F06C2" w14:paraId="4ACC289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D495BD0" w14:textId="77777777" w:rsidR="00956564" w:rsidRPr="006F06C2" w:rsidRDefault="00956564" w:rsidP="00ED471E">
            <w:pPr>
              <w:pStyle w:val="TAL"/>
            </w:pPr>
            <w:r w:rsidRPr="006F06C2">
              <w:t>SIB11-r16 ::= SEQUENCE {</w:t>
            </w:r>
          </w:p>
        </w:tc>
        <w:tc>
          <w:tcPr>
            <w:tcW w:w="2267" w:type="dxa"/>
            <w:tcBorders>
              <w:top w:val="single" w:sz="4" w:space="0" w:color="auto"/>
              <w:left w:val="single" w:sz="4" w:space="0" w:color="auto"/>
              <w:bottom w:val="single" w:sz="4" w:space="0" w:color="auto"/>
              <w:right w:val="single" w:sz="4" w:space="0" w:color="auto"/>
            </w:tcBorders>
          </w:tcPr>
          <w:p w14:paraId="32543033"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2C9F542"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8D2D1EB" w14:textId="77777777" w:rsidR="00956564" w:rsidRPr="006F06C2" w:rsidRDefault="00956564" w:rsidP="00ED471E">
            <w:pPr>
              <w:pStyle w:val="TAL"/>
            </w:pPr>
          </w:p>
        </w:tc>
      </w:tr>
      <w:tr w:rsidR="00956564" w:rsidRPr="006F06C2" w14:paraId="0252B991"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53F262B" w14:textId="77777777" w:rsidR="00956564" w:rsidRPr="006F06C2" w:rsidRDefault="00956564" w:rsidP="00ED471E">
            <w:pPr>
              <w:pStyle w:val="TAL"/>
            </w:pPr>
            <w:r w:rsidRPr="006F06C2">
              <w:t xml:space="preserve">  measIdleConfigSIB-r16 SEQUENCE {</w:t>
            </w:r>
          </w:p>
        </w:tc>
        <w:tc>
          <w:tcPr>
            <w:tcW w:w="2267" w:type="dxa"/>
            <w:tcBorders>
              <w:top w:val="single" w:sz="4" w:space="0" w:color="auto"/>
              <w:left w:val="single" w:sz="4" w:space="0" w:color="auto"/>
              <w:bottom w:val="single" w:sz="4" w:space="0" w:color="auto"/>
              <w:right w:val="single" w:sz="4" w:space="0" w:color="auto"/>
            </w:tcBorders>
            <w:hideMark/>
          </w:tcPr>
          <w:p w14:paraId="32A80142"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2451F4F"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0CF0DD6" w14:textId="77777777" w:rsidR="00956564" w:rsidRPr="006F06C2" w:rsidRDefault="00956564" w:rsidP="00ED471E">
            <w:pPr>
              <w:pStyle w:val="TAL"/>
            </w:pPr>
          </w:p>
        </w:tc>
      </w:tr>
      <w:tr w:rsidR="00956564" w:rsidRPr="006F06C2" w14:paraId="554EC90D"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AA59597" w14:textId="77777777" w:rsidR="00956564" w:rsidRPr="006F06C2" w:rsidRDefault="00956564" w:rsidP="00ED471E">
            <w:pPr>
              <w:pStyle w:val="TAL"/>
            </w:pPr>
            <w:r w:rsidRPr="006F06C2">
              <w:t xml:space="preserve">    measIdleCarrierListNR-r16 </w:t>
            </w:r>
          </w:p>
        </w:tc>
        <w:tc>
          <w:tcPr>
            <w:tcW w:w="2267" w:type="dxa"/>
            <w:tcBorders>
              <w:top w:val="single" w:sz="4" w:space="0" w:color="auto"/>
              <w:left w:val="single" w:sz="4" w:space="0" w:color="auto"/>
              <w:bottom w:val="single" w:sz="4" w:space="0" w:color="auto"/>
              <w:right w:val="single" w:sz="4" w:space="0" w:color="auto"/>
            </w:tcBorders>
            <w:hideMark/>
          </w:tcPr>
          <w:p w14:paraId="7D68983F" w14:textId="77777777" w:rsidR="00956564" w:rsidRPr="006F06C2" w:rsidRDefault="00956564" w:rsidP="00ED471E">
            <w:pPr>
              <w:pStyle w:val="TAL"/>
            </w:pPr>
            <w:r w:rsidRPr="006F06C2">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30A5AA4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E82A708" w14:textId="77777777" w:rsidR="00956564" w:rsidRPr="006F06C2" w:rsidRDefault="00956564" w:rsidP="00ED471E">
            <w:pPr>
              <w:pStyle w:val="TAL"/>
            </w:pPr>
          </w:p>
        </w:tc>
      </w:tr>
      <w:tr w:rsidR="00956564" w:rsidRPr="006F06C2" w14:paraId="5D44B437"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A83EE2F" w14:textId="77777777" w:rsidR="00956564" w:rsidRPr="006F06C2" w:rsidRDefault="00956564" w:rsidP="00ED471E">
            <w:pPr>
              <w:pStyle w:val="TAL"/>
            </w:pPr>
            <w:r w:rsidRPr="006F06C2">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42556195" w14:textId="77777777" w:rsidR="00956564" w:rsidRPr="006F06C2" w:rsidRDefault="00956564" w:rsidP="00ED471E">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608D692B"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C0880DF" w14:textId="77777777" w:rsidR="00956564" w:rsidRPr="006F06C2" w:rsidRDefault="00956564" w:rsidP="00ED471E">
            <w:pPr>
              <w:pStyle w:val="TAL"/>
            </w:pPr>
          </w:p>
        </w:tc>
      </w:tr>
      <w:tr w:rsidR="00956564" w:rsidRPr="006F06C2" w14:paraId="141445AC" w14:textId="77777777" w:rsidTr="00ED471E">
        <w:tc>
          <w:tcPr>
            <w:tcW w:w="4535" w:type="dxa"/>
            <w:tcBorders>
              <w:top w:val="single" w:sz="4" w:space="0" w:color="auto"/>
              <w:left w:val="single" w:sz="4" w:space="0" w:color="auto"/>
              <w:bottom w:val="single" w:sz="4" w:space="0" w:color="auto"/>
              <w:right w:val="single" w:sz="4" w:space="0" w:color="auto"/>
            </w:tcBorders>
          </w:tcPr>
          <w:p w14:paraId="2FC28D94"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5BE3A4F"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DCFD6D7"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971F6C2" w14:textId="77777777" w:rsidR="00956564" w:rsidRPr="006F06C2" w:rsidRDefault="00956564" w:rsidP="00ED471E">
            <w:pPr>
              <w:pStyle w:val="TAL"/>
            </w:pPr>
          </w:p>
        </w:tc>
      </w:tr>
      <w:tr w:rsidR="00956564" w:rsidRPr="006F06C2" w14:paraId="660209C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8C19F1D" w14:textId="77777777" w:rsidR="00956564" w:rsidRPr="006F06C2" w:rsidRDefault="00956564" w:rsidP="00ED471E">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67020E40"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4E98A9C"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E7768F4" w14:textId="77777777" w:rsidR="00956564" w:rsidRPr="006F06C2" w:rsidRDefault="00956564" w:rsidP="00ED471E">
            <w:pPr>
              <w:pStyle w:val="TAL"/>
            </w:pPr>
          </w:p>
        </w:tc>
      </w:tr>
    </w:tbl>
    <w:p w14:paraId="773E9094" w14:textId="77777777" w:rsidR="00956564" w:rsidRPr="006F06C2" w:rsidRDefault="00956564" w:rsidP="00956564"/>
    <w:bookmarkEnd w:id="904"/>
    <w:p w14:paraId="363D63D2" w14:textId="51109426" w:rsidR="00956564" w:rsidRPr="006F06C2" w:rsidRDefault="00956564" w:rsidP="00956564">
      <w:pPr>
        <w:pStyle w:val="TH"/>
      </w:pPr>
      <w:r w:rsidRPr="006F06C2">
        <w:t>Table 8.1.5.11.</w:t>
      </w:r>
      <w:r w:rsidR="00C2385A">
        <w:t>3</w:t>
      </w:r>
      <w:r w:rsidRPr="006F06C2">
        <w:t xml:space="preserve">.3.3-10: </w:t>
      </w:r>
      <w:r w:rsidRPr="006F06C2">
        <w:rPr>
          <w:i/>
          <w:iCs/>
        </w:rPr>
        <w:t>UEInformationRequest</w:t>
      </w:r>
      <w:r w:rsidRPr="006F06C2">
        <w:t xml:space="preserve"> (Table 8.1.5.11.</w:t>
      </w:r>
      <w:r w:rsidR="00C2385A">
        <w:t>3</w:t>
      </w:r>
      <w:r w:rsidRPr="006F06C2">
        <w:t>.3.</w:t>
      </w:r>
      <w:r w:rsidR="00C2385A">
        <w:t>2</w:t>
      </w:r>
      <w:r w:rsidRPr="006F06C2">
        <w:t>-1)</w:t>
      </w:r>
    </w:p>
    <w:tbl>
      <w:tblPr>
        <w:tblW w:w="9635" w:type="dxa"/>
        <w:tblLayout w:type="fixed"/>
        <w:tblLook w:val="04A0" w:firstRow="1" w:lastRow="0" w:firstColumn="1" w:lastColumn="0" w:noHBand="0" w:noVBand="1"/>
      </w:tblPr>
      <w:tblGrid>
        <w:gridCol w:w="9635"/>
      </w:tblGrid>
      <w:tr w:rsidR="00956564" w:rsidRPr="006F06C2" w14:paraId="502BF07E" w14:textId="77777777" w:rsidTr="00ED471E">
        <w:tc>
          <w:tcPr>
            <w:tcW w:w="9635" w:type="dxa"/>
            <w:tcBorders>
              <w:top w:val="single" w:sz="4" w:space="0" w:color="auto"/>
              <w:left w:val="single" w:sz="4" w:space="0" w:color="auto"/>
              <w:bottom w:val="single" w:sz="4" w:space="0" w:color="auto"/>
              <w:right w:val="single" w:sz="4" w:space="0" w:color="auto"/>
            </w:tcBorders>
            <w:hideMark/>
          </w:tcPr>
          <w:p w14:paraId="6C2B320C" w14:textId="77777777" w:rsidR="00956564" w:rsidRPr="006F06C2" w:rsidRDefault="00956564" w:rsidP="00ED471E">
            <w:pPr>
              <w:pStyle w:val="TAL"/>
            </w:pPr>
            <w:r w:rsidRPr="006F06C2">
              <w:t>Derivation Path: TS 38.508-1 [4], clause 4.6.1 table 4.6.1-32A with condition IDLE</w:t>
            </w:r>
          </w:p>
        </w:tc>
      </w:tr>
    </w:tbl>
    <w:p w14:paraId="40B5EE9C" w14:textId="77777777" w:rsidR="00956564" w:rsidRPr="006F06C2" w:rsidRDefault="00956564" w:rsidP="00956564"/>
    <w:p w14:paraId="1E8FB289" w14:textId="6D7F6FB5" w:rsidR="00956564" w:rsidRPr="006F06C2" w:rsidRDefault="00956564" w:rsidP="00956564">
      <w:pPr>
        <w:pStyle w:val="TH"/>
      </w:pPr>
      <w:r w:rsidRPr="006F06C2">
        <w:t>Table 8.1.5.11.</w:t>
      </w:r>
      <w:r w:rsidR="00C2385A">
        <w:t>3</w:t>
      </w:r>
      <w:r w:rsidRPr="006F06C2">
        <w:t xml:space="preserve">.3.3-11: </w:t>
      </w:r>
      <w:r w:rsidRPr="006F06C2">
        <w:rPr>
          <w:i/>
          <w:iCs/>
        </w:rPr>
        <w:t>UEInformationResponse</w:t>
      </w:r>
      <w:r w:rsidRPr="006F06C2">
        <w:t xml:space="preserve"> (Table 8.1.5.11.</w:t>
      </w:r>
      <w:r w:rsidR="00C2385A">
        <w:t>3</w:t>
      </w:r>
      <w:r w:rsidRPr="006F06C2">
        <w:t>.3.</w:t>
      </w:r>
      <w:r w:rsidR="00C2385A">
        <w:t>2</w:t>
      </w:r>
      <w:r w:rsidRPr="006F06C2">
        <w:t>-1)</w:t>
      </w:r>
    </w:p>
    <w:tbl>
      <w:tblPr>
        <w:tblW w:w="9635" w:type="dxa"/>
        <w:tblLayout w:type="fixed"/>
        <w:tblLook w:val="04A0" w:firstRow="1" w:lastRow="0" w:firstColumn="1" w:lastColumn="0" w:noHBand="0" w:noVBand="1"/>
      </w:tblPr>
      <w:tblGrid>
        <w:gridCol w:w="4535"/>
        <w:gridCol w:w="2267"/>
        <w:gridCol w:w="1700"/>
        <w:gridCol w:w="1133"/>
      </w:tblGrid>
      <w:tr w:rsidR="00956564" w:rsidRPr="006F06C2" w14:paraId="4C2105C7"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09C0FFC6" w14:textId="77777777" w:rsidR="00956564" w:rsidRPr="006F06C2" w:rsidRDefault="00956564" w:rsidP="00ED471E">
            <w:pPr>
              <w:pStyle w:val="TAL"/>
            </w:pPr>
            <w:r w:rsidRPr="006F06C2">
              <w:t>Derivation Path: TS 38.508-1 [4], clause 4.6.1 table 4.6.1-32B</w:t>
            </w:r>
          </w:p>
        </w:tc>
      </w:tr>
      <w:tr w:rsidR="00956564" w:rsidRPr="006F06C2" w14:paraId="5A59521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9E77BA3" w14:textId="77777777" w:rsidR="00956564" w:rsidRPr="006F06C2" w:rsidRDefault="00956564" w:rsidP="00ED471E">
            <w:pPr>
              <w:pStyle w:val="TAH"/>
              <w:rPr>
                <w:lang w:eastAsia="x-none"/>
              </w:rPr>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7ED59C" w14:textId="77777777" w:rsidR="00956564" w:rsidRPr="006F06C2" w:rsidRDefault="00956564" w:rsidP="00ED471E">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0CD5A0C2" w14:textId="77777777" w:rsidR="00956564" w:rsidRPr="006F06C2" w:rsidRDefault="00956564" w:rsidP="00ED471E">
            <w:pPr>
              <w:pStyle w:val="TAH"/>
            </w:pPr>
            <w:r w:rsidRPr="006F06C2">
              <w:t>Comment</w:t>
            </w:r>
          </w:p>
        </w:tc>
        <w:tc>
          <w:tcPr>
            <w:tcW w:w="1133" w:type="dxa"/>
            <w:tcBorders>
              <w:top w:val="single" w:sz="4" w:space="0" w:color="auto"/>
              <w:left w:val="single" w:sz="4" w:space="0" w:color="auto"/>
              <w:bottom w:val="single" w:sz="4" w:space="0" w:color="auto"/>
              <w:right w:val="single" w:sz="4" w:space="0" w:color="auto"/>
            </w:tcBorders>
            <w:hideMark/>
          </w:tcPr>
          <w:p w14:paraId="7A84F935" w14:textId="77777777" w:rsidR="00956564" w:rsidRPr="006F06C2" w:rsidRDefault="00956564" w:rsidP="00ED471E">
            <w:pPr>
              <w:pStyle w:val="TAH"/>
            </w:pPr>
            <w:r w:rsidRPr="006F06C2">
              <w:t>Condition</w:t>
            </w:r>
          </w:p>
        </w:tc>
      </w:tr>
      <w:tr w:rsidR="00956564" w:rsidRPr="006F06C2" w14:paraId="1BDD7C24"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FAE8B6E" w14:textId="77777777" w:rsidR="00956564" w:rsidRPr="006F06C2" w:rsidRDefault="00956564" w:rsidP="00ED471E">
            <w:pPr>
              <w:pStyle w:val="TAL"/>
            </w:pPr>
            <w:r w:rsidRPr="006F06C2">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5627BD59"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4D97D69F"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511830D" w14:textId="77777777" w:rsidR="00956564" w:rsidRPr="006F06C2" w:rsidRDefault="00956564" w:rsidP="00ED471E">
            <w:pPr>
              <w:pStyle w:val="TAL"/>
            </w:pPr>
          </w:p>
        </w:tc>
      </w:tr>
      <w:tr w:rsidR="00956564" w:rsidRPr="006F06C2" w14:paraId="3D549AA1" w14:textId="77777777" w:rsidTr="00ED471E">
        <w:tc>
          <w:tcPr>
            <w:tcW w:w="4535" w:type="dxa"/>
            <w:tcBorders>
              <w:top w:val="single" w:sz="4" w:space="0" w:color="auto"/>
              <w:left w:val="single" w:sz="4" w:space="0" w:color="auto"/>
              <w:bottom w:val="single" w:sz="4" w:space="0" w:color="auto"/>
              <w:right w:val="single" w:sz="4" w:space="0" w:color="auto"/>
            </w:tcBorders>
          </w:tcPr>
          <w:p w14:paraId="1AF03291" w14:textId="77777777" w:rsidR="00956564" w:rsidRPr="006F06C2" w:rsidRDefault="00956564" w:rsidP="00ED471E">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BD0B514"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0BF6FEB"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B35784B" w14:textId="77777777" w:rsidR="00956564" w:rsidRPr="006F06C2" w:rsidRDefault="00956564" w:rsidP="00ED471E">
            <w:pPr>
              <w:pStyle w:val="TAL"/>
            </w:pPr>
          </w:p>
        </w:tc>
      </w:tr>
      <w:tr w:rsidR="00956564" w:rsidRPr="006F06C2" w14:paraId="373FBAC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1BCF3F8" w14:textId="77777777" w:rsidR="00956564" w:rsidRPr="006F06C2" w:rsidRDefault="00956564" w:rsidP="00ED471E">
            <w:pPr>
              <w:pStyle w:val="TAL"/>
            </w:pPr>
            <w:r w:rsidRPr="006F06C2">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78E856FE"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45E4FAE"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1236E00" w14:textId="77777777" w:rsidR="00956564" w:rsidRPr="006F06C2" w:rsidRDefault="00956564" w:rsidP="00ED471E">
            <w:pPr>
              <w:pStyle w:val="TAL"/>
            </w:pPr>
          </w:p>
        </w:tc>
      </w:tr>
      <w:tr w:rsidR="00956564" w:rsidRPr="006F06C2" w14:paraId="42F3D257"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2ED811F" w14:textId="77777777" w:rsidR="00956564" w:rsidRPr="006F06C2" w:rsidRDefault="00956564" w:rsidP="00ED471E">
            <w:pPr>
              <w:pStyle w:val="TAL"/>
            </w:pPr>
            <w:r w:rsidRPr="006F06C2">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hideMark/>
          </w:tcPr>
          <w:p w14:paraId="0C7F3C69"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83D39D3"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FE0178A" w14:textId="77777777" w:rsidR="00956564" w:rsidRPr="006F06C2" w:rsidRDefault="00956564" w:rsidP="00ED471E">
            <w:pPr>
              <w:pStyle w:val="TAL"/>
            </w:pPr>
          </w:p>
        </w:tc>
      </w:tr>
      <w:tr w:rsidR="00956564" w:rsidRPr="006F06C2" w14:paraId="2963EC4C" w14:textId="77777777" w:rsidTr="00ED471E">
        <w:tc>
          <w:tcPr>
            <w:tcW w:w="4535" w:type="dxa"/>
            <w:tcBorders>
              <w:top w:val="single" w:sz="4" w:space="0" w:color="auto"/>
              <w:left w:val="single" w:sz="4" w:space="0" w:color="auto"/>
              <w:bottom w:val="single" w:sz="4" w:space="0" w:color="auto"/>
              <w:right w:val="single" w:sz="4" w:space="0" w:color="auto"/>
            </w:tcBorders>
          </w:tcPr>
          <w:p w14:paraId="1ED918D7" w14:textId="77777777" w:rsidR="00956564" w:rsidRPr="006F06C2" w:rsidRDefault="00956564" w:rsidP="00ED471E">
            <w:pPr>
              <w:pStyle w:val="TAL"/>
            </w:pPr>
            <w:r w:rsidRPr="006F06C2">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099AC3A7"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150A57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DE80710" w14:textId="77777777" w:rsidR="00956564" w:rsidRPr="006F06C2" w:rsidRDefault="00956564" w:rsidP="00ED471E">
            <w:pPr>
              <w:pStyle w:val="TAL"/>
            </w:pPr>
          </w:p>
        </w:tc>
      </w:tr>
      <w:tr w:rsidR="00956564" w:rsidRPr="006F06C2" w14:paraId="73FB6261" w14:textId="77777777" w:rsidTr="00ED471E">
        <w:tc>
          <w:tcPr>
            <w:tcW w:w="4535" w:type="dxa"/>
            <w:tcBorders>
              <w:top w:val="single" w:sz="4" w:space="0" w:color="auto"/>
              <w:left w:val="single" w:sz="4" w:space="0" w:color="auto"/>
              <w:bottom w:val="single" w:sz="4" w:space="0" w:color="auto"/>
              <w:right w:val="single" w:sz="4" w:space="0" w:color="auto"/>
            </w:tcBorders>
          </w:tcPr>
          <w:p w14:paraId="796CE045" w14:textId="77777777" w:rsidR="00956564" w:rsidRPr="006F06C2" w:rsidRDefault="00956564" w:rsidP="00ED471E">
            <w:pPr>
              <w:pStyle w:val="TAL"/>
            </w:pPr>
            <w:r w:rsidRPr="006F06C2">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0E4ADE7" w14:textId="77777777" w:rsidR="00956564" w:rsidRPr="006F06C2" w:rsidRDefault="00956564" w:rsidP="00ED471E">
            <w:pPr>
              <w:pStyle w:val="TAL"/>
            </w:pPr>
            <w:r w:rsidRPr="006F06C2">
              <w:t>INTEGER (0..127)</w:t>
            </w:r>
          </w:p>
        </w:tc>
        <w:tc>
          <w:tcPr>
            <w:tcW w:w="1700" w:type="dxa"/>
            <w:tcBorders>
              <w:top w:val="single" w:sz="4" w:space="0" w:color="auto"/>
              <w:left w:val="single" w:sz="4" w:space="0" w:color="auto"/>
              <w:bottom w:val="single" w:sz="4" w:space="0" w:color="auto"/>
              <w:right w:val="single" w:sz="4" w:space="0" w:color="auto"/>
            </w:tcBorders>
          </w:tcPr>
          <w:p w14:paraId="3FF0540E"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1D56E76" w14:textId="77777777" w:rsidR="00956564" w:rsidRPr="006F06C2" w:rsidRDefault="00956564" w:rsidP="00ED471E">
            <w:pPr>
              <w:pStyle w:val="TAL"/>
            </w:pPr>
          </w:p>
        </w:tc>
      </w:tr>
      <w:tr w:rsidR="00956564" w:rsidRPr="006F06C2" w14:paraId="1314E264" w14:textId="77777777" w:rsidTr="00ED471E">
        <w:tc>
          <w:tcPr>
            <w:tcW w:w="4535" w:type="dxa"/>
            <w:tcBorders>
              <w:top w:val="single" w:sz="4" w:space="0" w:color="auto"/>
              <w:left w:val="single" w:sz="4" w:space="0" w:color="auto"/>
              <w:bottom w:val="single" w:sz="4" w:space="0" w:color="auto"/>
              <w:right w:val="single" w:sz="4" w:space="0" w:color="auto"/>
            </w:tcBorders>
          </w:tcPr>
          <w:p w14:paraId="0DFA2851" w14:textId="77777777" w:rsidR="00956564" w:rsidRPr="006F06C2" w:rsidRDefault="00956564" w:rsidP="00ED471E">
            <w:pPr>
              <w:pStyle w:val="TAL"/>
            </w:pPr>
            <w:r w:rsidRPr="006F06C2">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50E96665" w14:textId="77777777" w:rsidR="00956564" w:rsidRPr="006F06C2" w:rsidRDefault="00956564" w:rsidP="00ED471E">
            <w:pPr>
              <w:pStyle w:val="TAL"/>
            </w:pPr>
            <w:r w:rsidRPr="006F06C2">
              <w:t>INTEGER (0..127)</w:t>
            </w:r>
          </w:p>
        </w:tc>
        <w:tc>
          <w:tcPr>
            <w:tcW w:w="1700" w:type="dxa"/>
            <w:tcBorders>
              <w:top w:val="single" w:sz="4" w:space="0" w:color="auto"/>
              <w:left w:val="single" w:sz="4" w:space="0" w:color="auto"/>
              <w:bottom w:val="single" w:sz="4" w:space="0" w:color="auto"/>
              <w:right w:val="single" w:sz="4" w:space="0" w:color="auto"/>
            </w:tcBorders>
          </w:tcPr>
          <w:p w14:paraId="250A08A9"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CFAF851" w14:textId="77777777" w:rsidR="00956564" w:rsidRPr="006F06C2" w:rsidRDefault="00956564" w:rsidP="00ED471E">
            <w:pPr>
              <w:pStyle w:val="TAL"/>
            </w:pPr>
          </w:p>
        </w:tc>
      </w:tr>
      <w:tr w:rsidR="00956564" w:rsidRPr="006F06C2" w14:paraId="347B1F7C" w14:textId="77777777" w:rsidTr="00ED471E">
        <w:tc>
          <w:tcPr>
            <w:tcW w:w="4535" w:type="dxa"/>
            <w:tcBorders>
              <w:top w:val="single" w:sz="4" w:space="0" w:color="auto"/>
              <w:left w:val="single" w:sz="4" w:space="0" w:color="auto"/>
              <w:bottom w:val="single" w:sz="4" w:space="0" w:color="auto"/>
              <w:right w:val="single" w:sz="4" w:space="0" w:color="auto"/>
            </w:tcBorders>
          </w:tcPr>
          <w:p w14:paraId="233DDB30" w14:textId="77777777" w:rsidR="00956564" w:rsidRPr="006F06C2" w:rsidRDefault="00956564" w:rsidP="00ED471E">
            <w:pPr>
              <w:pStyle w:val="TAL"/>
            </w:pPr>
            <w:r w:rsidRPr="006F06C2">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70E9782"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25D70C40"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5FDCBAA" w14:textId="77777777" w:rsidR="00956564" w:rsidRPr="006F06C2" w:rsidRDefault="00956564" w:rsidP="00ED471E">
            <w:pPr>
              <w:pStyle w:val="TAL"/>
            </w:pPr>
          </w:p>
        </w:tc>
      </w:tr>
      <w:tr w:rsidR="00956564" w:rsidRPr="006F06C2" w14:paraId="64EDE672" w14:textId="77777777" w:rsidTr="00ED471E">
        <w:tc>
          <w:tcPr>
            <w:tcW w:w="4535" w:type="dxa"/>
            <w:tcBorders>
              <w:top w:val="single" w:sz="4" w:space="0" w:color="auto"/>
              <w:left w:val="single" w:sz="4" w:space="0" w:color="auto"/>
              <w:bottom w:val="single" w:sz="4" w:space="0" w:color="auto"/>
              <w:right w:val="single" w:sz="4" w:space="0" w:color="auto"/>
            </w:tcBorders>
          </w:tcPr>
          <w:p w14:paraId="7273B302" w14:textId="77777777" w:rsidR="00956564" w:rsidRPr="006F06C2" w:rsidRDefault="00956564" w:rsidP="00ED471E">
            <w:pPr>
              <w:pStyle w:val="TAL"/>
            </w:pPr>
            <w:r w:rsidRPr="006F06C2">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5BA74132" w14:textId="77777777" w:rsidR="00956564" w:rsidRPr="006F06C2" w:rsidRDefault="00956564" w:rsidP="00ED471E">
            <w:pPr>
              <w:pStyle w:val="TAL"/>
            </w:pPr>
            <w:r w:rsidRPr="006F06C2">
              <w:t>INTEGER (0..maxNrofSSBs-1)</w:t>
            </w:r>
          </w:p>
        </w:tc>
        <w:tc>
          <w:tcPr>
            <w:tcW w:w="1700" w:type="dxa"/>
            <w:tcBorders>
              <w:top w:val="single" w:sz="4" w:space="0" w:color="auto"/>
              <w:left w:val="single" w:sz="4" w:space="0" w:color="auto"/>
              <w:bottom w:val="single" w:sz="4" w:space="0" w:color="auto"/>
              <w:right w:val="single" w:sz="4" w:space="0" w:color="auto"/>
            </w:tcBorders>
          </w:tcPr>
          <w:p w14:paraId="3A7D038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8FD9FF2" w14:textId="77777777" w:rsidR="00956564" w:rsidRPr="006F06C2" w:rsidRDefault="00956564" w:rsidP="00ED471E">
            <w:pPr>
              <w:pStyle w:val="TAL"/>
            </w:pPr>
          </w:p>
        </w:tc>
      </w:tr>
      <w:tr w:rsidR="00956564" w:rsidRPr="006F06C2" w14:paraId="412CA0A5" w14:textId="77777777" w:rsidTr="00ED471E">
        <w:tc>
          <w:tcPr>
            <w:tcW w:w="4535" w:type="dxa"/>
            <w:tcBorders>
              <w:top w:val="single" w:sz="4" w:space="0" w:color="auto"/>
              <w:left w:val="single" w:sz="4" w:space="0" w:color="auto"/>
              <w:bottom w:val="single" w:sz="4" w:space="0" w:color="auto"/>
              <w:right w:val="single" w:sz="4" w:space="0" w:color="auto"/>
            </w:tcBorders>
          </w:tcPr>
          <w:p w14:paraId="15AE93F6" w14:textId="77777777" w:rsidR="00956564" w:rsidRPr="006F06C2" w:rsidRDefault="00956564" w:rsidP="00ED471E">
            <w:pPr>
              <w:pStyle w:val="TAL"/>
            </w:pPr>
            <w:r w:rsidRPr="006F06C2">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656EF119"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C2436C7"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456634F" w14:textId="77777777" w:rsidR="00956564" w:rsidRPr="006F06C2" w:rsidRDefault="00956564" w:rsidP="00ED471E">
            <w:pPr>
              <w:pStyle w:val="TAL"/>
            </w:pPr>
          </w:p>
        </w:tc>
      </w:tr>
      <w:tr w:rsidR="00956564" w:rsidRPr="006F06C2" w14:paraId="63C85C5E" w14:textId="77777777" w:rsidTr="00ED471E">
        <w:tc>
          <w:tcPr>
            <w:tcW w:w="4535" w:type="dxa"/>
            <w:tcBorders>
              <w:top w:val="single" w:sz="4" w:space="0" w:color="auto"/>
              <w:left w:val="single" w:sz="4" w:space="0" w:color="auto"/>
              <w:bottom w:val="single" w:sz="4" w:space="0" w:color="auto"/>
              <w:right w:val="single" w:sz="4" w:space="0" w:color="auto"/>
            </w:tcBorders>
          </w:tcPr>
          <w:p w14:paraId="681BB6B3" w14:textId="77777777" w:rsidR="00956564" w:rsidRPr="006F06C2" w:rsidRDefault="00956564" w:rsidP="00ED471E">
            <w:pPr>
              <w:pStyle w:val="TAL"/>
            </w:pPr>
            <w:r w:rsidRPr="006F06C2">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0A3CEC4A" w14:textId="77777777" w:rsidR="00956564" w:rsidRPr="006F06C2" w:rsidRDefault="00956564" w:rsidP="00ED471E">
            <w:pPr>
              <w:pStyle w:val="TAL"/>
            </w:pPr>
            <w:r w:rsidRPr="006F06C2">
              <w:t>INTEGER (0..127)</w:t>
            </w:r>
          </w:p>
        </w:tc>
        <w:tc>
          <w:tcPr>
            <w:tcW w:w="1700" w:type="dxa"/>
            <w:tcBorders>
              <w:top w:val="single" w:sz="4" w:space="0" w:color="auto"/>
              <w:left w:val="single" w:sz="4" w:space="0" w:color="auto"/>
              <w:bottom w:val="single" w:sz="4" w:space="0" w:color="auto"/>
              <w:right w:val="single" w:sz="4" w:space="0" w:color="auto"/>
            </w:tcBorders>
          </w:tcPr>
          <w:p w14:paraId="5E417EA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1A4366B" w14:textId="77777777" w:rsidR="00956564" w:rsidRPr="006F06C2" w:rsidRDefault="00956564" w:rsidP="00ED471E">
            <w:pPr>
              <w:pStyle w:val="TAL"/>
            </w:pPr>
          </w:p>
        </w:tc>
      </w:tr>
      <w:tr w:rsidR="00956564" w:rsidRPr="006F06C2" w14:paraId="047803E1" w14:textId="77777777" w:rsidTr="00ED471E">
        <w:tc>
          <w:tcPr>
            <w:tcW w:w="4535" w:type="dxa"/>
            <w:tcBorders>
              <w:top w:val="single" w:sz="4" w:space="0" w:color="auto"/>
              <w:left w:val="single" w:sz="4" w:space="0" w:color="auto"/>
              <w:bottom w:val="single" w:sz="4" w:space="0" w:color="auto"/>
              <w:right w:val="single" w:sz="4" w:space="0" w:color="auto"/>
            </w:tcBorders>
          </w:tcPr>
          <w:p w14:paraId="188C7684" w14:textId="77777777" w:rsidR="00956564" w:rsidRPr="006F06C2" w:rsidRDefault="00956564" w:rsidP="00ED471E">
            <w:pPr>
              <w:pStyle w:val="TAL"/>
            </w:pPr>
            <w:r w:rsidRPr="006F06C2">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5FAB5CCD" w14:textId="77777777" w:rsidR="00956564" w:rsidRPr="006F06C2" w:rsidRDefault="00956564" w:rsidP="00ED471E">
            <w:pPr>
              <w:pStyle w:val="TAL"/>
            </w:pPr>
            <w:r w:rsidRPr="006F06C2">
              <w:t>INTEGER (0..127)</w:t>
            </w:r>
          </w:p>
        </w:tc>
        <w:tc>
          <w:tcPr>
            <w:tcW w:w="1700" w:type="dxa"/>
            <w:tcBorders>
              <w:top w:val="single" w:sz="4" w:space="0" w:color="auto"/>
              <w:left w:val="single" w:sz="4" w:space="0" w:color="auto"/>
              <w:bottom w:val="single" w:sz="4" w:space="0" w:color="auto"/>
              <w:right w:val="single" w:sz="4" w:space="0" w:color="auto"/>
            </w:tcBorders>
          </w:tcPr>
          <w:p w14:paraId="4C13FCD0"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5D69752" w14:textId="77777777" w:rsidR="00956564" w:rsidRPr="006F06C2" w:rsidRDefault="00956564" w:rsidP="00ED471E">
            <w:pPr>
              <w:pStyle w:val="TAL"/>
            </w:pPr>
          </w:p>
        </w:tc>
      </w:tr>
      <w:tr w:rsidR="00956564" w:rsidRPr="006F06C2" w14:paraId="5DD53794" w14:textId="77777777" w:rsidTr="00ED471E">
        <w:tc>
          <w:tcPr>
            <w:tcW w:w="4535" w:type="dxa"/>
            <w:tcBorders>
              <w:top w:val="single" w:sz="4" w:space="0" w:color="auto"/>
              <w:left w:val="single" w:sz="4" w:space="0" w:color="auto"/>
              <w:bottom w:val="single" w:sz="4" w:space="0" w:color="auto"/>
              <w:right w:val="single" w:sz="4" w:space="0" w:color="auto"/>
            </w:tcBorders>
          </w:tcPr>
          <w:p w14:paraId="0B396F1C"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5684AA2"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D03EAEF"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A58DAF9" w14:textId="77777777" w:rsidR="00956564" w:rsidRPr="006F06C2" w:rsidRDefault="00956564" w:rsidP="00ED471E">
            <w:pPr>
              <w:pStyle w:val="TAL"/>
            </w:pPr>
          </w:p>
        </w:tc>
      </w:tr>
      <w:tr w:rsidR="00956564" w:rsidRPr="006F06C2" w14:paraId="5F962735" w14:textId="77777777" w:rsidTr="00ED471E">
        <w:tc>
          <w:tcPr>
            <w:tcW w:w="4535" w:type="dxa"/>
            <w:tcBorders>
              <w:top w:val="single" w:sz="4" w:space="0" w:color="auto"/>
              <w:left w:val="single" w:sz="4" w:space="0" w:color="auto"/>
              <w:bottom w:val="single" w:sz="4" w:space="0" w:color="auto"/>
              <w:right w:val="single" w:sz="4" w:space="0" w:color="auto"/>
            </w:tcBorders>
          </w:tcPr>
          <w:p w14:paraId="57C220A6"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D6B721F"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2E05E5BB"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34B01F0" w14:textId="77777777" w:rsidR="00956564" w:rsidRPr="006F06C2" w:rsidRDefault="00956564" w:rsidP="00ED471E">
            <w:pPr>
              <w:pStyle w:val="TAL"/>
            </w:pPr>
          </w:p>
        </w:tc>
      </w:tr>
      <w:tr w:rsidR="00956564" w:rsidRPr="006F06C2" w14:paraId="7899ECFF" w14:textId="77777777" w:rsidTr="00ED471E">
        <w:tc>
          <w:tcPr>
            <w:tcW w:w="4535" w:type="dxa"/>
            <w:tcBorders>
              <w:top w:val="single" w:sz="4" w:space="0" w:color="auto"/>
              <w:left w:val="single" w:sz="4" w:space="0" w:color="auto"/>
              <w:bottom w:val="single" w:sz="4" w:space="0" w:color="auto"/>
              <w:right w:val="single" w:sz="4" w:space="0" w:color="auto"/>
            </w:tcBorders>
          </w:tcPr>
          <w:p w14:paraId="1E6AFFFC"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9EB3753"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FB6174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7A824D6" w14:textId="77777777" w:rsidR="00956564" w:rsidRPr="006F06C2" w:rsidRDefault="00956564" w:rsidP="00ED471E">
            <w:pPr>
              <w:pStyle w:val="TAL"/>
            </w:pPr>
          </w:p>
        </w:tc>
      </w:tr>
      <w:tr w:rsidR="00956564" w:rsidRPr="006F06C2" w14:paraId="0B728D60" w14:textId="77777777" w:rsidTr="00ED471E">
        <w:tc>
          <w:tcPr>
            <w:tcW w:w="4535" w:type="dxa"/>
            <w:tcBorders>
              <w:top w:val="single" w:sz="4" w:space="0" w:color="auto"/>
              <w:left w:val="single" w:sz="4" w:space="0" w:color="auto"/>
              <w:bottom w:val="single" w:sz="4" w:space="0" w:color="auto"/>
              <w:right w:val="single" w:sz="4" w:space="0" w:color="auto"/>
            </w:tcBorders>
          </w:tcPr>
          <w:p w14:paraId="4425E8E0" w14:textId="77777777" w:rsidR="00956564" w:rsidRPr="006F06C2" w:rsidRDefault="00956564" w:rsidP="00ED471E">
            <w:pPr>
              <w:pStyle w:val="TAL"/>
            </w:pPr>
            <w:r w:rsidRPr="006F06C2">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7D63A520" w14:textId="77777777" w:rsidR="00956564" w:rsidRPr="006F06C2" w:rsidRDefault="00956564" w:rsidP="00ED471E">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72C2AEF6"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1BF1AC4" w14:textId="77777777" w:rsidR="00956564" w:rsidRPr="006F06C2" w:rsidRDefault="00956564" w:rsidP="00ED471E">
            <w:pPr>
              <w:pStyle w:val="TAL"/>
            </w:pPr>
          </w:p>
        </w:tc>
      </w:tr>
      <w:tr w:rsidR="00956564" w:rsidRPr="006F06C2" w14:paraId="3A6AE33D" w14:textId="77777777" w:rsidTr="00ED471E">
        <w:tc>
          <w:tcPr>
            <w:tcW w:w="4535" w:type="dxa"/>
            <w:tcBorders>
              <w:top w:val="single" w:sz="4" w:space="0" w:color="auto"/>
              <w:left w:val="single" w:sz="4" w:space="0" w:color="auto"/>
              <w:bottom w:val="single" w:sz="4" w:space="0" w:color="auto"/>
              <w:right w:val="single" w:sz="4" w:space="0" w:color="auto"/>
            </w:tcBorders>
          </w:tcPr>
          <w:p w14:paraId="44A649E2" w14:textId="77777777" w:rsidR="00956564" w:rsidRPr="006F06C2" w:rsidRDefault="00956564" w:rsidP="00ED471E">
            <w:pPr>
              <w:pStyle w:val="TAL"/>
            </w:pPr>
            <w:r w:rsidRPr="006F06C2">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3A6D2ACF"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9101A86" w14:textId="77777777" w:rsidR="00956564" w:rsidRPr="006F06C2" w:rsidRDefault="00956564" w:rsidP="00ED471E">
            <w:pPr>
              <w:pStyle w:val="TAL"/>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49D6398E" w14:textId="77777777" w:rsidR="00956564" w:rsidRPr="006F06C2" w:rsidRDefault="00956564" w:rsidP="00ED471E">
            <w:pPr>
              <w:pStyle w:val="TAL"/>
            </w:pPr>
          </w:p>
        </w:tc>
      </w:tr>
      <w:tr w:rsidR="00956564" w:rsidRPr="006F06C2" w14:paraId="2F213511" w14:textId="77777777" w:rsidTr="00ED471E">
        <w:tc>
          <w:tcPr>
            <w:tcW w:w="4535" w:type="dxa"/>
            <w:tcBorders>
              <w:top w:val="single" w:sz="4" w:space="0" w:color="auto"/>
              <w:left w:val="single" w:sz="4" w:space="0" w:color="auto"/>
              <w:bottom w:val="single" w:sz="4" w:space="0" w:color="auto"/>
              <w:right w:val="single" w:sz="4" w:space="0" w:color="auto"/>
            </w:tcBorders>
          </w:tcPr>
          <w:p w14:paraId="319C6F28" w14:textId="77777777" w:rsidR="00956564" w:rsidRPr="006F06C2" w:rsidRDefault="00956564" w:rsidP="00ED471E">
            <w:pPr>
              <w:pStyle w:val="TAL"/>
            </w:pPr>
            <w:r w:rsidRPr="006F06C2">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59611CC2" w14:textId="77777777" w:rsidR="00956564" w:rsidRPr="006F06C2" w:rsidRDefault="00956564" w:rsidP="00ED471E">
            <w:pPr>
              <w:pStyle w:val="TAL"/>
            </w:pPr>
            <w:r w:rsidRPr="006F06C2">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7D992666"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76314C8" w14:textId="77777777" w:rsidR="00956564" w:rsidRPr="006F06C2" w:rsidRDefault="00956564" w:rsidP="00ED471E">
            <w:pPr>
              <w:pStyle w:val="TAL"/>
            </w:pPr>
          </w:p>
        </w:tc>
      </w:tr>
      <w:tr w:rsidR="00956564" w:rsidRPr="006F06C2" w14:paraId="3E7085C7" w14:textId="77777777" w:rsidTr="00ED471E">
        <w:tc>
          <w:tcPr>
            <w:tcW w:w="4535" w:type="dxa"/>
            <w:tcBorders>
              <w:top w:val="single" w:sz="4" w:space="0" w:color="auto"/>
              <w:left w:val="single" w:sz="4" w:space="0" w:color="auto"/>
              <w:bottom w:val="single" w:sz="4" w:space="0" w:color="auto"/>
              <w:right w:val="single" w:sz="4" w:space="0" w:color="auto"/>
            </w:tcBorders>
          </w:tcPr>
          <w:p w14:paraId="27FDA31F" w14:textId="77777777" w:rsidR="00956564" w:rsidRPr="006F06C2" w:rsidRDefault="00956564" w:rsidP="00ED471E">
            <w:pPr>
              <w:pStyle w:val="TAL"/>
            </w:pPr>
            <w:r w:rsidRPr="006F06C2">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48679CDA" w14:textId="77777777" w:rsidR="00956564" w:rsidRPr="006F06C2" w:rsidRDefault="00956564" w:rsidP="00ED471E">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49F920B3"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5685422" w14:textId="77777777" w:rsidR="00956564" w:rsidRPr="006F06C2" w:rsidRDefault="00956564" w:rsidP="00ED471E">
            <w:pPr>
              <w:pStyle w:val="TAL"/>
            </w:pPr>
          </w:p>
        </w:tc>
      </w:tr>
      <w:tr w:rsidR="00956564" w:rsidRPr="006F06C2" w14:paraId="3ED7640F" w14:textId="77777777" w:rsidTr="00ED471E">
        <w:tc>
          <w:tcPr>
            <w:tcW w:w="4535" w:type="dxa"/>
            <w:tcBorders>
              <w:top w:val="single" w:sz="4" w:space="0" w:color="auto"/>
              <w:left w:val="single" w:sz="4" w:space="0" w:color="auto"/>
              <w:bottom w:val="single" w:sz="4" w:space="0" w:color="auto"/>
              <w:right w:val="single" w:sz="4" w:space="0" w:color="auto"/>
            </w:tcBorders>
          </w:tcPr>
          <w:p w14:paraId="7DC8ECA5" w14:textId="77777777" w:rsidR="00956564" w:rsidRPr="006F06C2" w:rsidRDefault="00956564" w:rsidP="00ED471E">
            <w:pPr>
              <w:pStyle w:val="TAL"/>
            </w:pPr>
            <w:r w:rsidRPr="006F06C2">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202B6F7A"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3D6066C6" w14:textId="77777777" w:rsidR="00956564" w:rsidRPr="006F06C2" w:rsidRDefault="00956564" w:rsidP="00ED471E">
            <w:pPr>
              <w:pStyle w:val="TAL"/>
            </w:pPr>
            <w:r w:rsidRPr="006F06C2">
              <w:t>entry 1</w:t>
            </w:r>
          </w:p>
        </w:tc>
        <w:tc>
          <w:tcPr>
            <w:tcW w:w="1133" w:type="dxa"/>
            <w:tcBorders>
              <w:top w:val="single" w:sz="4" w:space="0" w:color="auto"/>
              <w:left w:val="single" w:sz="4" w:space="0" w:color="auto"/>
              <w:bottom w:val="single" w:sz="4" w:space="0" w:color="auto"/>
              <w:right w:val="single" w:sz="4" w:space="0" w:color="auto"/>
            </w:tcBorders>
          </w:tcPr>
          <w:p w14:paraId="36539066" w14:textId="77777777" w:rsidR="00956564" w:rsidRPr="006F06C2" w:rsidRDefault="00956564" w:rsidP="00ED471E">
            <w:pPr>
              <w:pStyle w:val="TAL"/>
            </w:pPr>
          </w:p>
        </w:tc>
      </w:tr>
      <w:tr w:rsidR="00956564" w:rsidRPr="006F06C2" w14:paraId="00BFBF8A" w14:textId="77777777" w:rsidTr="00ED471E">
        <w:tc>
          <w:tcPr>
            <w:tcW w:w="4535" w:type="dxa"/>
            <w:tcBorders>
              <w:top w:val="single" w:sz="4" w:space="0" w:color="auto"/>
              <w:left w:val="single" w:sz="4" w:space="0" w:color="auto"/>
              <w:bottom w:val="single" w:sz="4" w:space="0" w:color="auto"/>
              <w:right w:val="single" w:sz="4" w:space="0" w:color="auto"/>
            </w:tcBorders>
          </w:tcPr>
          <w:p w14:paraId="68266678" w14:textId="77777777" w:rsidR="00956564" w:rsidRPr="006F06C2" w:rsidRDefault="00956564" w:rsidP="00ED471E">
            <w:pPr>
              <w:pStyle w:val="TAL"/>
            </w:pPr>
            <w:r w:rsidRPr="006F06C2">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2435ED53" w14:textId="77777777" w:rsidR="00956564" w:rsidRPr="006F06C2" w:rsidRDefault="00956564" w:rsidP="00ED471E">
            <w:pPr>
              <w:pStyle w:val="TAL"/>
            </w:pPr>
            <w:r w:rsidRPr="006F06C2">
              <w:t>PhysCellId corresponding to NR cell 3</w:t>
            </w:r>
          </w:p>
        </w:tc>
        <w:tc>
          <w:tcPr>
            <w:tcW w:w="1700" w:type="dxa"/>
            <w:tcBorders>
              <w:top w:val="single" w:sz="4" w:space="0" w:color="auto"/>
              <w:left w:val="single" w:sz="4" w:space="0" w:color="auto"/>
              <w:bottom w:val="single" w:sz="4" w:space="0" w:color="auto"/>
              <w:right w:val="single" w:sz="4" w:space="0" w:color="auto"/>
            </w:tcBorders>
          </w:tcPr>
          <w:p w14:paraId="43DE59ED"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42CAB98" w14:textId="77777777" w:rsidR="00956564" w:rsidRPr="006F06C2" w:rsidRDefault="00956564" w:rsidP="00ED471E">
            <w:pPr>
              <w:pStyle w:val="TAL"/>
            </w:pPr>
          </w:p>
        </w:tc>
      </w:tr>
      <w:tr w:rsidR="00956564" w:rsidRPr="006F06C2" w14:paraId="26673BD2" w14:textId="77777777" w:rsidTr="00ED471E">
        <w:tc>
          <w:tcPr>
            <w:tcW w:w="4535" w:type="dxa"/>
            <w:tcBorders>
              <w:top w:val="single" w:sz="4" w:space="0" w:color="auto"/>
              <w:left w:val="single" w:sz="4" w:space="0" w:color="auto"/>
              <w:bottom w:val="single" w:sz="4" w:space="0" w:color="auto"/>
              <w:right w:val="single" w:sz="4" w:space="0" w:color="auto"/>
            </w:tcBorders>
          </w:tcPr>
          <w:p w14:paraId="5723B206" w14:textId="77777777" w:rsidR="00956564" w:rsidRPr="006F06C2" w:rsidRDefault="00956564" w:rsidP="00ED471E">
            <w:pPr>
              <w:pStyle w:val="TAL"/>
            </w:pPr>
            <w:r w:rsidRPr="006F06C2">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0F71866C"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13E8DF1"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7D80C93" w14:textId="77777777" w:rsidR="00956564" w:rsidRPr="006F06C2" w:rsidRDefault="00956564" w:rsidP="00ED471E">
            <w:pPr>
              <w:pStyle w:val="TAL"/>
            </w:pPr>
          </w:p>
        </w:tc>
      </w:tr>
      <w:tr w:rsidR="00956564" w:rsidRPr="006F06C2" w14:paraId="3A79180D" w14:textId="77777777" w:rsidTr="00ED471E">
        <w:tc>
          <w:tcPr>
            <w:tcW w:w="4535" w:type="dxa"/>
            <w:tcBorders>
              <w:top w:val="single" w:sz="4" w:space="0" w:color="auto"/>
              <w:left w:val="single" w:sz="4" w:space="0" w:color="auto"/>
              <w:bottom w:val="single" w:sz="4" w:space="0" w:color="auto"/>
              <w:right w:val="single" w:sz="4" w:space="0" w:color="auto"/>
            </w:tcBorders>
          </w:tcPr>
          <w:p w14:paraId="616EA7A7" w14:textId="77777777" w:rsidR="00956564" w:rsidRPr="006F06C2" w:rsidRDefault="00956564" w:rsidP="00ED471E">
            <w:pPr>
              <w:pStyle w:val="TAL"/>
            </w:pPr>
            <w:r w:rsidRPr="006F06C2">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D228CA1" w14:textId="77777777" w:rsidR="00956564" w:rsidRPr="006F06C2" w:rsidRDefault="00956564" w:rsidP="00ED471E">
            <w:pPr>
              <w:pStyle w:val="TAL"/>
            </w:pPr>
            <w:r w:rsidRPr="006F06C2">
              <w:t>INTEGER (0..127)</w:t>
            </w:r>
          </w:p>
        </w:tc>
        <w:tc>
          <w:tcPr>
            <w:tcW w:w="1700" w:type="dxa"/>
            <w:tcBorders>
              <w:top w:val="single" w:sz="4" w:space="0" w:color="auto"/>
              <w:left w:val="single" w:sz="4" w:space="0" w:color="auto"/>
              <w:bottom w:val="single" w:sz="4" w:space="0" w:color="auto"/>
              <w:right w:val="single" w:sz="4" w:space="0" w:color="auto"/>
            </w:tcBorders>
          </w:tcPr>
          <w:p w14:paraId="6179E9F5"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D114462" w14:textId="77777777" w:rsidR="00956564" w:rsidRPr="006F06C2" w:rsidRDefault="00956564" w:rsidP="00ED471E">
            <w:pPr>
              <w:pStyle w:val="TAL"/>
            </w:pPr>
          </w:p>
        </w:tc>
      </w:tr>
      <w:tr w:rsidR="00956564" w:rsidRPr="006F06C2" w14:paraId="5D32684D" w14:textId="77777777" w:rsidTr="00ED471E">
        <w:tc>
          <w:tcPr>
            <w:tcW w:w="4535" w:type="dxa"/>
            <w:tcBorders>
              <w:top w:val="single" w:sz="4" w:space="0" w:color="auto"/>
              <w:left w:val="single" w:sz="4" w:space="0" w:color="auto"/>
              <w:bottom w:val="single" w:sz="4" w:space="0" w:color="auto"/>
              <w:right w:val="single" w:sz="4" w:space="0" w:color="auto"/>
            </w:tcBorders>
          </w:tcPr>
          <w:p w14:paraId="529C8A41" w14:textId="77777777" w:rsidR="00956564" w:rsidRPr="006F06C2" w:rsidRDefault="00956564" w:rsidP="00ED471E">
            <w:pPr>
              <w:pStyle w:val="TAL"/>
            </w:pPr>
            <w:r w:rsidRPr="006F06C2">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5A70D027" w14:textId="77777777" w:rsidR="00956564" w:rsidRPr="006F06C2" w:rsidRDefault="00956564" w:rsidP="00ED471E">
            <w:pPr>
              <w:pStyle w:val="TAL"/>
            </w:pPr>
            <w:r w:rsidRPr="006F06C2">
              <w:t>INTEGER (0..127)</w:t>
            </w:r>
          </w:p>
        </w:tc>
        <w:tc>
          <w:tcPr>
            <w:tcW w:w="1700" w:type="dxa"/>
            <w:tcBorders>
              <w:top w:val="single" w:sz="4" w:space="0" w:color="auto"/>
              <w:left w:val="single" w:sz="4" w:space="0" w:color="auto"/>
              <w:bottom w:val="single" w:sz="4" w:space="0" w:color="auto"/>
              <w:right w:val="single" w:sz="4" w:space="0" w:color="auto"/>
            </w:tcBorders>
          </w:tcPr>
          <w:p w14:paraId="34EE61A1"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82421D3" w14:textId="77777777" w:rsidR="00956564" w:rsidRPr="006F06C2" w:rsidRDefault="00956564" w:rsidP="00ED471E">
            <w:pPr>
              <w:pStyle w:val="TAL"/>
            </w:pPr>
          </w:p>
        </w:tc>
      </w:tr>
      <w:tr w:rsidR="00956564" w:rsidRPr="006F06C2" w14:paraId="34F7AD03" w14:textId="77777777" w:rsidTr="00ED471E">
        <w:tc>
          <w:tcPr>
            <w:tcW w:w="4535" w:type="dxa"/>
            <w:tcBorders>
              <w:top w:val="single" w:sz="4" w:space="0" w:color="auto"/>
              <w:left w:val="single" w:sz="4" w:space="0" w:color="auto"/>
              <w:bottom w:val="single" w:sz="4" w:space="0" w:color="auto"/>
              <w:right w:val="single" w:sz="4" w:space="0" w:color="auto"/>
            </w:tcBorders>
          </w:tcPr>
          <w:p w14:paraId="71D84B34" w14:textId="77777777" w:rsidR="00956564" w:rsidRPr="006F06C2" w:rsidRDefault="00956564" w:rsidP="00ED471E">
            <w:pPr>
              <w:pStyle w:val="TAL"/>
            </w:pPr>
            <w:r w:rsidRPr="006F06C2">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1CA060D"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E56D37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3FABB7E" w14:textId="77777777" w:rsidR="00956564" w:rsidRPr="006F06C2" w:rsidRDefault="00956564" w:rsidP="00ED471E">
            <w:pPr>
              <w:pStyle w:val="TAL"/>
            </w:pPr>
          </w:p>
        </w:tc>
      </w:tr>
      <w:tr w:rsidR="00956564" w:rsidRPr="006F06C2" w14:paraId="286E915C" w14:textId="77777777" w:rsidTr="00ED471E">
        <w:tc>
          <w:tcPr>
            <w:tcW w:w="4535" w:type="dxa"/>
            <w:tcBorders>
              <w:top w:val="single" w:sz="4" w:space="0" w:color="auto"/>
              <w:left w:val="single" w:sz="4" w:space="0" w:color="auto"/>
              <w:bottom w:val="single" w:sz="4" w:space="0" w:color="auto"/>
              <w:right w:val="single" w:sz="4" w:space="0" w:color="auto"/>
            </w:tcBorders>
          </w:tcPr>
          <w:p w14:paraId="1CB51692" w14:textId="77777777" w:rsidR="00956564" w:rsidRPr="006F06C2" w:rsidRDefault="00956564" w:rsidP="00ED471E">
            <w:pPr>
              <w:pStyle w:val="TAL"/>
            </w:pPr>
            <w:r w:rsidRPr="006F06C2">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6A2FA7A4" w14:textId="77777777" w:rsidR="00956564" w:rsidRPr="006F06C2" w:rsidRDefault="00956564" w:rsidP="00ED471E">
            <w:pPr>
              <w:pStyle w:val="TAL"/>
            </w:pPr>
            <w:r w:rsidRPr="006F06C2">
              <w:t>INTEGER (0..maxNrofSSBs-1)</w:t>
            </w:r>
          </w:p>
        </w:tc>
        <w:tc>
          <w:tcPr>
            <w:tcW w:w="1700" w:type="dxa"/>
            <w:tcBorders>
              <w:top w:val="single" w:sz="4" w:space="0" w:color="auto"/>
              <w:left w:val="single" w:sz="4" w:space="0" w:color="auto"/>
              <w:bottom w:val="single" w:sz="4" w:space="0" w:color="auto"/>
              <w:right w:val="single" w:sz="4" w:space="0" w:color="auto"/>
            </w:tcBorders>
          </w:tcPr>
          <w:p w14:paraId="413F3F28"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266AFAF" w14:textId="77777777" w:rsidR="00956564" w:rsidRPr="006F06C2" w:rsidRDefault="00956564" w:rsidP="00ED471E">
            <w:pPr>
              <w:pStyle w:val="TAL"/>
            </w:pPr>
          </w:p>
        </w:tc>
      </w:tr>
      <w:tr w:rsidR="00956564" w:rsidRPr="006F06C2" w14:paraId="1BD14C4D" w14:textId="77777777" w:rsidTr="00ED471E">
        <w:tc>
          <w:tcPr>
            <w:tcW w:w="4535" w:type="dxa"/>
            <w:tcBorders>
              <w:top w:val="single" w:sz="4" w:space="0" w:color="auto"/>
              <w:left w:val="single" w:sz="4" w:space="0" w:color="auto"/>
              <w:bottom w:val="single" w:sz="4" w:space="0" w:color="auto"/>
              <w:right w:val="single" w:sz="4" w:space="0" w:color="auto"/>
            </w:tcBorders>
          </w:tcPr>
          <w:p w14:paraId="34CB4685" w14:textId="77777777" w:rsidR="00956564" w:rsidRPr="006F06C2" w:rsidRDefault="00956564" w:rsidP="00ED471E">
            <w:pPr>
              <w:pStyle w:val="TAL"/>
            </w:pPr>
            <w:r w:rsidRPr="006F06C2">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755D3CD2"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4F342B2"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3526AA0" w14:textId="77777777" w:rsidR="00956564" w:rsidRPr="006F06C2" w:rsidRDefault="00956564" w:rsidP="00ED471E">
            <w:pPr>
              <w:pStyle w:val="TAL"/>
            </w:pPr>
          </w:p>
        </w:tc>
      </w:tr>
      <w:tr w:rsidR="00956564" w:rsidRPr="006F06C2" w14:paraId="02A437BF" w14:textId="77777777" w:rsidTr="00ED471E">
        <w:tc>
          <w:tcPr>
            <w:tcW w:w="4535" w:type="dxa"/>
            <w:tcBorders>
              <w:top w:val="single" w:sz="4" w:space="0" w:color="auto"/>
              <w:left w:val="single" w:sz="4" w:space="0" w:color="auto"/>
              <w:bottom w:val="single" w:sz="4" w:space="0" w:color="auto"/>
              <w:right w:val="single" w:sz="4" w:space="0" w:color="auto"/>
            </w:tcBorders>
          </w:tcPr>
          <w:p w14:paraId="4768E716" w14:textId="77777777" w:rsidR="00956564" w:rsidRPr="006F06C2" w:rsidRDefault="00956564" w:rsidP="00ED471E">
            <w:pPr>
              <w:pStyle w:val="TAL"/>
            </w:pPr>
            <w:r w:rsidRPr="006F06C2">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1E760AEA" w14:textId="77777777" w:rsidR="00956564" w:rsidRPr="006F06C2" w:rsidRDefault="00956564" w:rsidP="00ED471E">
            <w:pPr>
              <w:pStyle w:val="TAL"/>
            </w:pPr>
            <w:r w:rsidRPr="006F06C2">
              <w:t>INTEGER (0..127)</w:t>
            </w:r>
          </w:p>
        </w:tc>
        <w:tc>
          <w:tcPr>
            <w:tcW w:w="1700" w:type="dxa"/>
            <w:tcBorders>
              <w:top w:val="single" w:sz="4" w:space="0" w:color="auto"/>
              <w:left w:val="single" w:sz="4" w:space="0" w:color="auto"/>
              <w:bottom w:val="single" w:sz="4" w:space="0" w:color="auto"/>
              <w:right w:val="single" w:sz="4" w:space="0" w:color="auto"/>
            </w:tcBorders>
          </w:tcPr>
          <w:p w14:paraId="318D7745"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B2557C1" w14:textId="77777777" w:rsidR="00956564" w:rsidRPr="006F06C2" w:rsidRDefault="00956564" w:rsidP="00ED471E">
            <w:pPr>
              <w:pStyle w:val="TAL"/>
            </w:pPr>
          </w:p>
        </w:tc>
      </w:tr>
      <w:tr w:rsidR="00956564" w:rsidRPr="006F06C2" w14:paraId="135504A9" w14:textId="77777777" w:rsidTr="00ED471E">
        <w:tc>
          <w:tcPr>
            <w:tcW w:w="4535" w:type="dxa"/>
            <w:tcBorders>
              <w:top w:val="single" w:sz="4" w:space="0" w:color="auto"/>
              <w:left w:val="single" w:sz="4" w:space="0" w:color="auto"/>
              <w:bottom w:val="single" w:sz="4" w:space="0" w:color="auto"/>
              <w:right w:val="single" w:sz="4" w:space="0" w:color="auto"/>
            </w:tcBorders>
          </w:tcPr>
          <w:p w14:paraId="70FB4970" w14:textId="77777777" w:rsidR="00956564" w:rsidRPr="006F06C2" w:rsidRDefault="00956564" w:rsidP="00ED471E">
            <w:pPr>
              <w:pStyle w:val="TAL"/>
            </w:pPr>
            <w:r w:rsidRPr="006F06C2">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733D5096" w14:textId="77777777" w:rsidR="00956564" w:rsidRPr="006F06C2" w:rsidRDefault="00956564" w:rsidP="00ED471E">
            <w:pPr>
              <w:pStyle w:val="TAL"/>
            </w:pPr>
            <w:r w:rsidRPr="006F06C2">
              <w:t>INTEGER (0..127)</w:t>
            </w:r>
          </w:p>
        </w:tc>
        <w:tc>
          <w:tcPr>
            <w:tcW w:w="1700" w:type="dxa"/>
            <w:tcBorders>
              <w:top w:val="single" w:sz="4" w:space="0" w:color="auto"/>
              <w:left w:val="single" w:sz="4" w:space="0" w:color="auto"/>
              <w:bottom w:val="single" w:sz="4" w:space="0" w:color="auto"/>
              <w:right w:val="single" w:sz="4" w:space="0" w:color="auto"/>
            </w:tcBorders>
          </w:tcPr>
          <w:p w14:paraId="124987D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9ED6554" w14:textId="77777777" w:rsidR="00956564" w:rsidRPr="006F06C2" w:rsidRDefault="00956564" w:rsidP="00ED471E">
            <w:pPr>
              <w:pStyle w:val="TAL"/>
            </w:pPr>
          </w:p>
        </w:tc>
      </w:tr>
      <w:tr w:rsidR="00956564" w:rsidRPr="006F06C2" w14:paraId="3D869116" w14:textId="77777777" w:rsidTr="00ED471E">
        <w:tc>
          <w:tcPr>
            <w:tcW w:w="4535" w:type="dxa"/>
            <w:tcBorders>
              <w:top w:val="single" w:sz="4" w:space="0" w:color="auto"/>
              <w:left w:val="single" w:sz="4" w:space="0" w:color="auto"/>
              <w:bottom w:val="single" w:sz="4" w:space="0" w:color="auto"/>
              <w:right w:val="single" w:sz="4" w:space="0" w:color="auto"/>
            </w:tcBorders>
          </w:tcPr>
          <w:p w14:paraId="3FA08343"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BD88034"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BBAFCB9"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1F7DF0AB" w14:textId="77777777" w:rsidR="00956564" w:rsidRPr="006F06C2" w:rsidRDefault="00956564" w:rsidP="00ED471E">
            <w:pPr>
              <w:pStyle w:val="TAL"/>
            </w:pPr>
          </w:p>
        </w:tc>
      </w:tr>
      <w:tr w:rsidR="00956564" w:rsidRPr="006F06C2" w14:paraId="3CB39AB3" w14:textId="77777777" w:rsidTr="00ED471E">
        <w:tc>
          <w:tcPr>
            <w:tcW w:w="4535" w:type="dxa"/>
            <w:tcBorders>
              <w:top w:val="single" w:sz="4" w:space="0" w:color="auto"/>
              <w:left w:val="single" w:sz="4" w:space="0" w:color="auto"/>
              <w:bottom w:val="single" w:sz="4" w:space="0" w:color="auto"/>
              <w:right w:val="single" w:sz="4" w:space="0" w:color="auto"/>
            </w:tcBorders>
          </w:tcPr>
          <w:p w14:paraId="6E78BEF9"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9434953"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560BA2A"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AD29BE6" w14:textId="77777777" w:rsidR="00956564" w:rsidRPr="006F06C2" w:rsidRDefault="00956564" w:rsidP="00ED471E">
            <w:pPr>
              <w:pStyle w:val="TAL"/>
            </w:pPr>
          </w:p>
        </w:tc>
      </w:tr>
      <w:tr w:rsidR="00956564" w:rsidRPr="006F06C2" w14:paraId="24BBC19F" w14:textId="77777777" w:rsidTr="00ED471E">
        <w:tc>
          <w:tcPr>
            <w:tcW w:w="4535" w:type="dxa"/>
            <w:tcBorders>
              <w:top w:val="single" w:sz="4" w:space="0" w:color="auto"/>
              <w:left w:val="single" w:sz="4" w:space="0" w:color="auto"/>
              <w:bottom w:val="single" w:sz="4" w:space="0" w:color="auto"/>
              <w:right w:val="single" w:sz="4" w:space="0" w:color="auto"/>
            </w:tcBorders>
          </w:tcPr>
          <w:p w14:paraId="51429E31"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3BB9D7D"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4F957629"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3E2F41D" w14:textId="77777777" w:rsidR="00956564" w:rsidRPr="006F06C2" w:rsidRDefault="00956564" w:rsidP="00ED471E">
            <w:pPr>
              <w:pStyle w:val="TAL"/>
            </w:pPr>
          </w:p>
        </w:tc>
      </w:tr>
      <w:tr w:rsidR="00956564" w:rsidRPr="006F06C2" w14:paraId="0F4986F3" w14:textId="77777777" w:rsidTr="00ED471E">
        <w:tc>
          <w:tcPr>
            <w:tcW w:w="4535" w:type="dxa"/>
            <w:tcBorders>
              <w:top w:val="single" w:sz="4" w:space="0" w:color="auto"/>
              <w:left w:val="single" w:sz="4" w:space="0" w:color="auto"/>
              <w:bottom w:val="single" w:sz="4" w:space="0" w:color="auto"/>
              <w:right w:val="single" w:sz="4" w:space="0" w:color="auto"/>
            </w:tcBorders>
          </w:tcPr>
          <w:p w14:paraId="51FFB65F"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A042A89"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CE0A34E"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0E5E9DD" w14:textId="77777777" w:rsidR="00956564" w:rsidRPr="006F06C2" w:rsidRDefault="00956564" w:rsidP="00ED471E">
            <w:pPr>
              <w:pStyle w:val="TAL"/>
            </w:pPr>
          </w:p>
        </w:tc>
      </w:tr>
      <w:tr w:rsidR="00956564" w:rsidRPr="006F06C2" w14:paraId="03AAA67D" w14:textId="77777777" w:rsidTr="00ED471E">
        <w:tc>
          <w:tcPr>
            <w:tcW w:w="4535" w:type="dxa"/>
            <w:tcBorders>
              <w:top w:val="single" w:sz="4" w:space="0" w:color="auto"/>
              <w:left w:val="single" w:sz="4" w:space="0" w:color="auto"/>
              <w:bottom w:val="single" w:sz="4" w:space="0" w:color="auto"/>
              <w:right w:val="single" w:sz="4" w:space="0" w:color="auto"/>
            </w:tcBorders>
          </w:tcPr>
          <w:p w14:paraId="12CACC95"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91726DE"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83ACD5B"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2E4EED1" w14:textId="77777777" w:rsidR="00956564" w:rsidRPr="006F06C2" w:rsidRDefault="00956564" w:rsidP="00ED471E">
            <w:pPr>
              <w:pStyle w:val="TAL"/>
            </w:pPr>
          </w:p>
        </w:tc>
      </w:tr>
      <w:tr w:rsidR="00956564" w:rsidRPr="006F06C2" w14:paraId="19821E91" w14:textId="77777777" w:rsidTr="00ED471E">
        <w:tc>
          <w:tcPr>
            <w:tcW w:w="4535" w:type="dxa"/>
            <w:tcBorders>
              <w:top w:val="single" w:sz="4" w:space="0" w:color="auto"/>
              <w:left w:val="single" w:sz="4" w:space="0" w:color="auto"/>
              <w:bottom w:val="single" w:sz="4" w:space="0" w:color="auto"/>
              <w:right w:val="single" w:sz="4" w:space="0" w:color="auto"/>
            </w:tcBorders>
          </w:tcPr>
          <w:p w14:paraId="44C1C5BA"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8CB52E0"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B374135"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1CD3BF5" w14:textId="77777777" w:rsidR="00956564" w:rsidRPr="006F06C2" w:rsidRDefault="00956564" w:rsidP="00ED471E">
            <w:pPr>
              <w:pStyle w:val="TAL"/>
            </w:pPr>
          </w:p>
        </w:tc>
      </w:tr>
      <w:tr w:rsidR="00956564" w:rsidRPr="006F06C2" w14:paraId="232F979E" w14:textId="77777777" w:rsidTr="00ED471E">
        <w:tc>
          <w:tcPr>
            <w:tcW w:w="4535" w:type="dxa"/>
            <w:tcBorders>
              <w:top w:val="single" w:sz="4" w:space="0" w:color="auto"/>
              <w:left w:val="single" w:sz="4" w:space="0" w:color="auto"/>
              <w:bottom w:val="single" w:sz="4" w:space="0" w:color="auto"/>
              <w:right w:val="single" w:sz="4" w:space="0" w:color="auto"/>
            </w:tcBorders>
          </w:tcPr>
          <w:p w14:paraId="2FDB5E1E"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DB67CA5"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2CD86DF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5FF0355" w14:textId="77777777" w:rsidR="00956564" w:rsidRPr="006F06C2" w:rsidRDefault="00956564" w:rsidP="00ED471E">
            <w:pPr>
              <w:pStyle w:val="TAL"/>
            </w:pPr>
          </w:p>
        </w:tc>
      </w:tr>
      <w:tr w:rsidR="00956564" w:rsidRPr="006F06C2" w14:paraId="2DD8A2BB" w14:textId="77777777" w:rsidTr="00ED471E">
        <w:tc>
          <w:tcPr>
            <w:tcW w:w="4535" w:type="dxa"/>
            <w:tcBorders>
              <w:top w:val="single" w:sz="4" w:space="0" w:color="auto"/>
              <w:left w:val="single" w:sz="4" w:space="0" w:color="auto"/>
              <w:bottom w:val="single" w:sz="4" w:space="0" w:color="auto"/>
              <w:right w:val="single" w:sz="4" w:space="0" w:color="auto"/>
            </w:tcBorders>
          </w:tcPr>
          <w:p w14:paraId="73D843AA"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AA8C499"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478AF487"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8D3BBCE" w14:textId="77777777" w:rsidR="00956564" w:rsidRPr="006F06C2" w:rsidRDefault="00956564" w:rsidP="00ED471E">
            <w:pPr>
              <w:pStyle w:val="TAL"/>
            </w:pPr>
          </w:p>
        </w:tc>
      </w:tr>
      <w:tr w:rsidR="00956564" w:rsidRPr="006F06C2" w14:paraId="12916662" w14:textId="77777777" w:rsidTr="00ED471E">
        <w:tc>
          <w:tcPr>
            <w:tcW w:w="4535" w:type="dxa"/>
            <w:tcBorders>
              <w:top w:val="single" w:sz="4" w:space="0" w:color="auto"/>
              <w:left w:val="single" w:sz="4" w:space="0" w:color="auto"/>
              <w:bottom w:val="single" w:sz="4" w:space="0" w:color="auto"/>
              <w:right w:val="single" w:sz="4" w:space="0" w:color="auto"/>
            </w:tcBorders>
          </w:tcPr>
          <w:p w14:paraId="6AE7B20D"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5A69FEC"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451FCAB"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8572775" w14:textId="77777777" w:rsidR="00956564" w:rsidRPr="006F06C2" w:rsidRDefault="00956564" w:rsidP="00ED471E">
            <w:pPr>
              <w:pStyle w:val="TAL"/>
            </w:pPr>
          </w:p>
        </w:tc>
      </w:tr>
      <w:tr w:rsidR="00956564" w:rsidRPr="006F06C2" w14:paraId="3A46F204" w14:textId="77777777" w:rsidTr="00ED471E">
        <w:tc>
          <w:tcPr>
            <w:tcW w:w="4535" w:type="dxa"/>
            <w:tcBorders>
              <w:top w:val="single" w:sz="4" w:space="0" w:color="auto"/>
              <w:left w:val="single" w:sz="4" w:space="0" w:color="auto"/>
              <w:bottom w:val="single" w:sz="4" w:space="0" w:color="auto"/>
              <w:right w:val="single" w:sz="4" w:space="0" w:color="auto"/>
            </w:tcBorders>
          </w:tcPr>
          <w:p w14:paraId="6F117DE3" w14:textId="77777777" w:rsidR="00956564" w:rsidRPr="006F06C2" w:rsidRDefault="00956564" w:rsidP="00ED471E">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D1767D4"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5F6D4F4"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9548388" w14:textId="77777777" w:rsidR="00956564" w:rsidRPr="006F06C2" w:rsidRDefault="00956564" w:rsidP="00ED471E">
            <w:pPr>
              <w:pStyle w:val="TAL"/>
            </w:pPr>
          </w:p>
        </w:tc>
      </w:tr>
      <w:tr w:rsidR="00956564" w:rsidRPr="006F06C2" w14:paraId="2924850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EBF55CC" w14:textId="77777777" w:rsidR="00956564" w:rsidRPr="006F06C2" w:rsidRDefault="00956564" w:rsidP="00ED471E">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D4B64DA" w14:textId="77777777" w:rsidR="00956564" w:rsidRPr="006F06C2"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068CEB1" w14:textId="77777777" w:rsidR="00956564" w:rsidRPr="006F06C2"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FCE51C9" w14:textId="77777777" w:rsidR="00956564" w:rsidRPr="006F06C2" w:rsidRDefault="00956564" w:rsidP="00ED471E">
            <w:pPr>
              <w:pStyle w:val="TAL"/>
            </w:pPr>
          </w:p>
        </w:tc>
      </w:tr>
    </w:tbl>
    <w:p w14:paraId="4FBE444B" w14:textId="514EC58A" w:rsidR="00956564" w:rsidRPr="006F06C2" w:rsidRDefault="00956564" w:rsidP="00AA5DB2"/>
    <w:p w14:paraId="57C9CB5E" w14:textId="4CED65B2" w:rsidR="00956564" w:rsidRPr="006F06C2" w:rsidRDefault="00956564" w:rsidP="00956564">
      <w:pPr>
        <w:pStyle w:val="Heading5"/>
        <w:rPr>
          <w:lang w:eastAsia="en-US"/>
        </w:rPr>
      </w:pPr>
      <w:r w:rsidRPr="006F06C2">
        <w:t>8.1.5.11.</w:t>
      </w:r>
      <w:r w:rsidR="00C2385A">
        <w:t>4</w:t>
      </w:r>
      <w:r w:rsidRPr="006F06C2">
        <w:tab/>
        <w:t>Idle/Inactive measurements / Inactive mode / RRCRelease configuration / Measurement of NR cells</w:t>
      </w:r>
    </w:p>
    <w:p w14:paraId="738BC4B7" w14:textId="4A6340A5" w:rsidR="00956564" w:rsidRPr="006F06C2" w:rsidRDefault="00956564" w:rsidP="00956564">
      <w:pPr>
        <w:pStyle w:val="H6"/>
      </w:pPr>
      <w:r w:rsidRPr="006F06C2">
        <w:t>8.1.5.11.</w:t>
      </w:r>
      <w:r w:rsidR="00C2385A">
        <w:t>4</w:t>
      </w:r>
      <w:r w:rsidRPr="006F06C2">
        <w:t>.1</w:t>
      </w:r>
      <w:r w:rsidRPr="006F06C2">
        <w:tab/>
        <w:t>Test Purpose (TP)</w:t>
      </w:r>
    </w:p>
    <w:p w14:paraId="54068C14" w14:textId="77777777" w:rsidR="00956564" w:rsidRPr="006F06C2" w:rsidRDefault="00956564" w:rsidP="00956564">
      <w:pPr>
        <w:pStyle w:val="H6"/>
      </w:pPr>
      <w:r w:rsidRPr="006F06C2">
        <w:t>(1)</w:t>
      </w:r>
    </w:p>
    <w:p w14:paraId="1A38AED0" w14:textId="77777777" w:rsidR="00956564" w:rsidRPr="006F06C2" w:rsidRDefault="00956564" w:rsidP="009565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w:t>
      </w:r>
      <w:r w:rsidRPr="006F06C2">
        <w:rPr>
          <w:noProof w:val="0"/>
          <w:lang w:eastAsia="zh-CN"/>
        </w:rPr>
        <w:t xml:space="preserve"> </w:t>
      </w:r>
      <w:r w:rsidRPr="006F06C2">
        <w:rPr>
          <w:rFonts w:eastAsia="MS Gothic"/>
          <w:noProof w:val="0"/>
        </w:rPr>
        <w:t>}</w:t>
      </w:r>
    </w:p>
    <w:p w14:paraId="0B972959" w14:textId="77777777" w:rsidR="00956564" w:rsidRPr="006F06C2" w:rsidRDefault="00956564" w:rsidP="009565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4119EF42" w14:textId="77777777" w:rsidR="00956564" w:rsidRPr="006F06C2" w:rsidRDefault="00956564" w:rsidP="00956564">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and </w:t>
      </w:r>
      <w:r w:rsidRPr="006F06C2">
        <w:rPr>
          <w:rFonts w:eastAsia="MS Gothic"/>
          <w:i/>
          <w:iCs/>
          <w:noProof w:val="0"/>
        </w:rPr>
        <w:t>suspendConfig</w:t>
      </w:r>
      <w:r w:rsidRPr="006F06C2">
        <w:rPr>
          <w:rFonts w:eastAsia="MS Gothic"/>
          <w:noProof w:val="0"/>
        </w:rPr>
        <w:t xml:space="preserve"> with </w:t>
      </w:r>
      <w:r w:rsidRPr="006F06C2">
        <w:rPr>
          <w:rFonts w:eastAsia="MS Gothic"/>
          <w:i/>
          <w:iCs/>
          <w:noProof w:val="0"/>
        </w:rPr>
        <w:t>ssb-MeasConfig</w:t>
      </w:r>
      <w:r w:rsidRPr="006F06C2">
        <w:rPr>
          <w:rFonts w:eastAsia="MS Gothic"/>
          <w:noProof w:val="0"/>
        </w:rPr>
        <w:t xml:space="preserve"> </w:t>
      </w:r>
      <w:r w:rsidRPr="006F06C2">
        <w:rPr>
          <w:noProof w:val="0"/>
          <w:lang w:eastAsia="zh-CN"/>
        </w:rPr>
        <w:t>}</w:t>
      </w:r>
    </w:p>
    <w:p w14:paraId="1AFC8C19" w14:textId="77777777" w:rsidR="00956564" w:rsidRPr="006F06C2" w:rsidRDefault="00956564" w:rsidP="00956564">
      <w:pPr>
        <w:pStyle w:val="PL"/>
        <w:rPr>
          <w:noProof w:val="0"/>
          <w:lang w:eastAsia="en-US"/>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NACTIVE state, performs cell measurements and reports measurement results in RRC_CONNECTED state  }</w:t>
      </w:r>
    </w:p>
    <w:p w14:paraId="65975BBE" w14:textId="77777777" w:rsidR="00956564" w:rsidRPr="006F06C2" w:rsidRDefault="00956564" w:rsidP="00956564">
      <w:pPr>
        <w:pStyle w:val="PL"/>
        <w:rPr>
          <w:noProof w:val="0"/>
        </w:rPr>
      </w:pPr>
      <w:r w:rsidRPr="006F06C2">
        <w:rPr>
          <w:noProof w:val="0"/>
        </w:rPr>
        <w:t xml:space="preserve">            }</w:t>
      </w:r>
    </w:p>
    <w:p w14:paraId="7AA77EDB" w14:textId="77777777" w:rsidR="00956564" w:rsidRPr="006F06C2" w:rsidRDefault="00956564" w:rsidP="00956564">
      <w:pPr>
        <w:pStyle w:val="PL"/>
        <w:rPr>
          <w:noProof w:val="0"/>
        </w:rPr>
      </w:pPr>
    </w:p>
    <w:p w14:paraId="06BA9AE9" w14:textId="77777777" w:rsidR="00956564" w:rsidRPr="006F06C2" w:rsidRDefault="00956564" w:rsidP="00956564">
      <w:pPr>
        <w:pStyle w:val="H6"/>
      </w:pPr>
      <w:r w:rsidRPr="006F06C2">
        <w:t>(2)</w:t>
      </w:r>
    </w:p>
    <w:p w14:paraId="3FD5A028" w14:textId="77777777" w:rsidR="00956564" w:rsidRPr="006F06C2" w:rsidRDefault="00956564" w:rsidP="009565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016DEB43" w14:textId="77777777" w:rsidR="00956564" w:rsidRPr="006F06C2" w:rsidRDefault="00956564" w:rsidP="009565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70E71CD0" w14:textId="77777777" w:rsidR="00956564" w:rsidRPr="006F06C2" w:rsidRDefault="00956564" w:rsidP="00956564">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 xml:space="preserve">measIdleConfig </w:t>
      </w:r>
      <w:r w:rsidRPr="006F06C2">
        <w:rPr>
          <w:rFonts w:eastAsia="MS Gothic"/>
          <w:noProof w:val="0"/>
        </w:rPr>
        <w:t>and</w:t>
      </w:r>
      <w:r w:rsidRPr="006F06C2">
        <w:rPr>
          <w:rFonts w:eastAsia="MS Gothic"/>
          <w:i/>
          <w:iCs/>
          <w:noProof w:val="0"/>
        </w:rPr>
        <w:t xml:space="preserve"> suspendConfig</w:t>
      </w:r>
      <w:r w:rsidRPr="006F06C2">
        <w:rPr>
          <w:rFonts w:eastAsia="MS Gothic"/>
          <w:noProof w:val="0"/>
        </w:rPr>
        <w:t xml:space="preserve">, </w:t>
      </w:r>
      <w:r w:rsidRPr="006F06C2">
        <w:rPr>
          <w:rFonts w:eastAsia="MS Gothic"/>
          <w:i/>
          <w:iCs/>
          <w:noProof w:val="0"/>
        </w:rPr>
        <w:t>ssb-MeasConfig</w:t>
      </w:r>
      <w:r w:rsidRPr="006F06C2">
        <w:rPr>
          <w:rFonts w:eastAsia="MS Gothic"/>
          <w:noProof w:val="0"/>
        </w:rPr>
        <w:t xml:space="preserve"> from </w:t>
      </w:r>
      <w:r w:rsidRPr="006F06C2">
        <w:rPr>
          <w:rFonts w:eastAsia="MS Gothic"/>
          <w:i/>
          <w:iCs/>
          <w:noProof w:val="0"/>
        </w:rPr>
        <w:t>SIB11</w:t>
      </w:r>
      <w:r w:rsidRPr="006F06C2">
        <w:rPr>
          <w:rFonts w:eastAsia="MS Gothic"/>
          <w:noProof w:val="0"/>
        </w:rPr>
        <w:t xml:space="preserve"> </w:t>
      </w:r>
      <w:r w:rsidRPr="006F06C2">
        <w:rPr>
          <w:noProof w:val="0"/>
        </w:rPr>
        <w:t>}</w:t>
      </w:r>
    </w:p>
    <w:p w14:paraId="6D494F99" w14:textId="77777777" w:rsidR="00956564" w:rsidRPr="006F06C2" w:rsidRDefault="00956564" w:rsidP="00956564">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NACTIVE state, performs cell measurements and reports measurement results }</w:t>
      </w:r>
    </w:p>
    <w:p w14:paraId="307F8583" w14:textId="77777777" w:rsidR="00956564" w:rsidRPr="006F06C2" w:rsidRDefault="00956564" w:rsidP="00956564">
      <w:pPr>
        <w:pStyle w:val="PL"/>
        <w:rPr>
          <w:noProof w:val="0"/>
        </w:rPr>
      </w:pPr>
      <w:r w:rsidRPr="006F06C2">
        <w:rPr>
          <w:noProof w:val="0"/>
        </w:rPr>
        <w:t xml:space="preserve">            }</w:t>
      </w:r>
    </w:p>
    <w:p w14:paraId="2731BFD8" w14:textId="77777777" w:rsidR="00956564" w:rsidRPr="006F06C2" w:rsidRDefault="00956564" w:rsidP="00956564">
      <w:pPr>
        <w:pStyle w:val="PL"/>
        <w:rPr>
          <w:noProof w:val="0"/>
        </w:rPr>
      </w:pPr>
    </w:p>
    <w:p w14:paraId="3A997F5C" w14:textId="77777777" w:rsidR="00956564" w:rsidRPr="006F06C2" w:rsidRDefault="00956564" w:rsidP="00956564">
      <w:pPr>
        <w:pStyle w:val="H6"/>
      </w:pPr>
      <w:r w:rsidRPr="006F06C2">
        <w:t>(3)</w:t>
      </w:r>
    </w:p>
    <w:p w14:paraId="2DB7C79C" w14:textId="77777777" w:rsidR="00956564" w:rsidRPr="006F06C2" w:rsidRDefault="00956564" w:rsidP="009565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7E7187AE" w14:textId="77777777" w:rsidR="00956564" w:rsidRPr="006F06C2" w:rsidRDefault="00956564" w:rsidP="009565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646F2082" w14:textId="77777777" w:rsidR="00956564" w:rsidRPr="006F06C2" w:rsidRDefault="00956564" w:rsidP="00956564">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 xml:space="preserve">measIdleConfig </w:t>
      </w:r>
      <w:r w:rsidRPr="006F06C2">
        <w:rPr>
          <w:rFonts w:eastAsia="MS Gothic"/>
          <w:noProof w:val="0"/>
        </w:rPr>
        <w:t>and</w:t>
      </w:r>
      <w:r w:rsidRPr="006F06C2">
        <w:rPr>
          <w:rFonts w:eastAsia="MS Gothic"/>
          <w:i/>
          <w:iCs/>
          <w:noProof w:val="0"/>
        </w:rPr>
        <w:t xml:space="preserve"> suspendConfig</w:t>
      </w:r>
      <w:r w:rsidRPr="006F06C2">
        <w:rPr>
          <w:rFonts w:eastAsia="MS Gothic"/>
          <w:noProof w:val="0"/>
        </w:rPr>
        <w:t xml:space="preserve">, </w:t>
      </w:r>
      <w:r w:rsidRPr="006F06C2">
        <w:rPr>
          <w:rFonts w:eastAsia="MS Gothic"/>
          <w:i/>
          <w:iCs/>
          <w:noProof w:val="0"/>
        </w:rPr>
        <w:t>ssb-</w:t>
      </w:r>
      <w:r w:rsidRPr="006F06C2">
        <w:rPr>
          <w:rFonts w:eastAsia="MS Gothic"/>
          <w:noProof w:val="0"/>
        </w:rPr>
        <w:t xml:space="preserve">MeasConfig parameters derived from SIB4 </w:t>
      </w:r>
      <w:r w:rsidRPr="006F06C2">
        <w:rPr>
          <w:noProof w:val="0"/>
        </w:rPr>
        <w:t>}</w:t>
      </w:r>
    </w:p>
    <w:p w14:paraId="163F16A3" w14:textId="77777777" w:rsidR="00956564" w:rsidRPr="006F06C2" w:rsidRDefault="00956564" w:rsidP="00956564">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NACTIVE state, performs cell measurements and reports measurement results }</w:t>
      </w:r>
    </w:p>
    <w:p w14:paraId="0D5424EA" w14:textId="0A1C45B2" w:rsidR="00956564" w:rsidRPr="006F06C2" w:rsidRDefault="00956564" w:rsidP="00956564">
      <w:pPr>
        <w:pStyle w:val="PL"/>
        <w:rPr>
          <w:noProof w:val="0"/>
        </w:rPr>
      </w:pPr>
      <w:r w:rsidRPr="006F06C2">
        <w:rPr>
          <w:noProof w:val="0"/>
        </w:rPr>
        <w:t xml:space="preserve">            }</w:t>
      </w:r>
    </w:p>
    <w:p w14:paraId="79AA6539" w14:textId="77777777" w:rsidR="00956564" w:rsidRPr="006F06C2" w:rsidRDefault="00956564" w:rsidP="00956564">
      <w:pPr>
        <w:pStyle w:val="PL"/>
        <w:rPr>
          <w:noProof w:val="0"/>
        </w:rPr>
      </w:pPr>
    </w:p>
    <w:p w14:paraId="7018D33C" w14:textId="77777777" w:rsidR="00956564" w:rsidRPr="006F06C2" w:rsidRDefault="00956564" w:rsidP="00956564">
      <w:pPr>
        <w:pStyle w:val="H6"/>
      </w:pPr>
      <w:r w:rsidRPr="006F06C2">
        <w:t>(4)</w:t>
      </w:r>
    </w:p>
    <w:p w14:paraId="036CA7C7" w14:textId="77777777" w:rsidR="00956564" w:rsidRPr="006F06C2" w:rsidRDefault="00956564" w:rsidP="009565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w:t>
      </w:r>
      <w:r w:rsidRPr="006F06C2">
        <w:rPr>
          <w:noProof w:val="0"/>
          <w:lang w:eastAsia="zh-CN"/>
        </w:rPr>
        <w:t xml:space="preserve"> </w:t>
      </w:r>
      <w:r w:rsidRPr="006F06C2">
        <w:rPr>
          <w:rFonts w:eastAsia="MS Gothic"/>
          <w:noProof w:val="0"/>
        </w:rPr>
        <w:t>}</w:t>
      </w:r>
    </w:p>
    <w:p w14:paraId="7A6D1DE2" w14:textId="77777777" w:rsidR="00956564" w:rsidRPr="006F06C2" w:rsidRDefault="00956564" w:rsidP="009565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472067D4" w14:textId="77777777" w:rsidR="00956564" w:rsidRPr="006F06C2" w:rsidRDefault="00956564" w:rsidP="00956564">
      <w:pPr>
        <w:pStyle w:val="PL"/>
        <w:rPr>
          <w:noProof w:val="0"/>
          <w:lang w:eastAsia="zh-CN"/>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with </w:t>
      </w:r>
      <w:r w:rsidRPr="006F06C2">
        <w:rPr>
          <w:rFonts w:eastAsia="MS Gothic"/>
          <w:i/>
          <w:iCs/>
          <w:noProof w:val="0"/>
        </w:rPr>
        <w:t xml:space="preserve">ssb-MeasConfig </w:t>
      </w:r>
      <w:r w:rsidRPr="006F06C2">
        <w:rPr>
          <w:rFonts w:eastAsia="MS Gothic"/>
          <w:noProof w:val="0"/>
        </w:rPr>
        <w:t>and</w:t>
      </w:r>
      <w:r w:rsidRPr="006F06C2">
        <w:rPr>
          <w:rFonts w:eastAsia="MS Gothic"/>
          <w:i/>
          <w:iCs/>
          <w:noProof w:val="0"/>
        </w:rPr>
        <w:t xml:space="preserve"> suspendConfig</w:t>
      </w:r>
      <w:r w:rsidRPr="006F06C2">
        <w:rPr>
          <w:rFonts w:eastAsia="MS Gothic"/>
          <w:noProof w:val="0"/>
        </w:rPr>
        <w:t xml:space="preserve">, T331 expires </w:t>
      </w:r>
      <w:r w:rsidRPr="006F06C2">
        <w:rPr>
          <w:noProof w:val="0"/>
          <w:lang w:eastAsia="zh-CN"/>
        </w:rPr>
        <w:t>}</w:t>
      </w:r>
    </w:p>
    <w:p w14:paraId="413C0C41" w14:textId="77777777" w:rsidR="00956564" w:rsidRPr="006F06C2" w:rsidRDefault="00956564" w:rsidP="00956564">
      <w:pPr>
        <w:pStyle w:val="PL"/>
        <w:rPr>
          <w:noProof w:val="0"/>
          <w:lang w:eastAsia="en-US"/>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enters RRC_INACTIVE state, UE does not report measurement results in RRC_CONNECTED state after T331 expiration }</w:t>
      </w:r>
    </w:p>
    <w:p w14:paraId="37AEE418" w14:textId="77777777" w:rsidR="00956564" w:rsidRPr="006F06C2" w:rsidRDefault="00956564" w:rsidP="00956564">
      <w:pPr>
        <w:pStyle w:val="PL"/>
        <w:rPr>
          <w:noProof w:val="0"/>
        </w:rPr>
      </w:pPr>
      <w:r w:rsidRPr="006F06C2">
        <w:rPr>
          <w:noProof w:val="0"/>
        </w:rPr>
        <w:t xml:space="preserve">            }</w:t>
      </w:r>
    </w:p>
    <w:p w14:paraId="4B713553" w14:textId="77777777" w:rsidR="00956564" w:rsidRPr="006F06C2" w:rsidRDefault="00956564" w:rsidP="00956564">
      <w:pPr>
        <w:pStyle w:val="PL"/>
        <w:rPr>
          <w:noProof w:val="0"/>
        </w:rPr>
      </w:pPr>
    </w:p>
    <w:p w14:paraId="51178B5E" w14:textId="77777777" w:rsidR="00956564" w:rsidRPr="006F06C2" w:rsidRDefault="00956564" w:rsidP="00956564">
      <w:pPr>
        <w:pStyle w:val="H6"/>
      </w:pPr>
      <w:r w:rsidRPr="006F06C2">
        <w:t>(5)</w:t>
      </w:r>
    </w:p>
    <w:p w14:paraId="0F4A634D" w14:textId="77777777" w:rsidR="00956564" w:rsidRPr="006F06C2" w:rsidRDefault="00956564" w:rsidP="00956564">
      <w:pPr>
        <w:pStyle w:val="PL"/>
        <w:rPr>
          <w:rFonts w:eastAsia="MS Gothic"/>
          <w:noProof w:val="0"/>
        </w:rPr>
      </w:pPr>
      <w:r w:rsidRPr="006F06C2">
        <w:rPr>
          <w:rFonts w:eastAsia="MS Gothic"/>
          <w:b/>
          <w:noProof w:val="0"/>
        </w:rPr>
        <w:t>with</w:t>
      </w:r>
      <w:r w:rsidRPr="006F06C2">
        <w:rPr>
          <w:rFonts w:eastAsia="MS Gothic"/>
          <w:noProof w:val="0"/>
        </w:rPr>
        <w:t xml:space="preserve"> { UE in NR RRC_CONNECTED state }</w:t>
      </w:r>
    </w:p>
    <w:p w14:paraId="33D045C2" w14:textId="77777777" w:rsidR="00956564" w:rsidRPr="006F06C2" w:rsidRDefault="00956564" w:rsidP="00956564">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5810F393" w14:textId="77777777" w:rsidR="00956564" w:rsidRPr="006F06C2" w:rsidRDefault="00956564" w:rsidP="00956564">
      <w:pPr>
        <w:pStyle w:val="PL"/>
        <w:rPr>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UE receives a </w:t>
      </w:r>
      <w:r w:rsidRPr="006F06C2">
        <w:rPr>
          <w:rFonts w:eastAsia="MS Gothic"/>
          <w:i/>
          <w:iCs/>
          <w:noProof w:val="0"/>
        </w:rPr>
        <w:t>RRCRelease</w:t>
      </w:r>
      <w:r w:rsidRPr="006F06C2">
        <w:rPr>
          <w:rFonts w:eastAsia="MS Gothic"/>
          <w:noProof w:val="0"/>
        </w:rPr>
        <w:t xml:space="preserve"> message including </w:t>
      </w:r>
      <w:r w:rsidRPr="006F06C2">
        <w:rPr>
          <w:rFonts w:eastAsia="MS Gothic"/>
          <w:i/>
          <w:iCs/>
          <w:noProof w:val="0"/>
        </w:rPr>
        <w:t>measIdleConfig</w:t>
      </w:r>
      <w:r w:rsidRPr="006F06C2">
        <w:rPr>
          <w:rFonts w:eastAsia="MS Gothic"/>
          <w:noProof w:val="0"/>
        </w:rPr>
        <w:t xml:space="preserve"> and</w:t>
      </w:r>
      <w:r w:rsidRPr="006F06C2">
        <w:rPr>
          <w:rFonts w:eastAsia="MS Gothic"/>
          <w:i/>
          <w:iCs/>
          <w:noProof w:val="0"/>
        </w:rPr>
        <w:t xml:space="preserve"> suspendConfig</w:t>
      </w:r>
      <w:r w:rsidRPr="006F06C2">
        <w:rPr>
          <w:rFonts w:eastAsia="MS Gothic"/>
          <w:noProof w:val="0"/>
        </w:rPr>
        <w:t xml:space="preserve"> without </w:t>
      </w:r>
      <w:r w:rsidRPr="006F06C2">
        <w:rPr>
          <w:rFonts w:eastAsia="MS Gothic"/>
          <w:i/>
          <w:iCs/>
          <w:noProof w:val="0"/>
        </w:rPr>
        <w:t xml:space="preserve">measIdleCarrierListNR </w:t>
      </w:r>
      <w:r w:rsidRPr="006F06C2">
        <w:rPr>
          <w:noProof w:val="0"/>
        </w:rPr>
        <w:t>}</w:t>
      </w:r>
    </w:p>
    <w:p w14:paraId="1D5D2EEA" w14:textId="77777777" w:rsidR="00956564" w:rsidRPr="006F06C2" w:rsidRDefault="00956564" w:rsidP="00956564">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rPr>
        <w:t xml:space="preserve"> UE does not report measurement results }</w:t>
      </w:r>
    </w:p>
    <w:p w14:paraId="1ADD78B0" w14:textId="77777777" w:rsidR="00956564" w:rsidRPr="006F06C2" w:rsidRDefault="00956564" w:rsidP="00956564">
      <w:pPr>
        <w:pStyle w:val="PL"/>
        <w:rPr>
          <w:noProof w:val="0"/>
        </w:rPr>
      </w:pPr>
      <w:r w:rsidRPr="006F06C2">
        <w:rPr>
          <w:noProof w:val="0"/>
        </w:rPr>
        <w:t xml:space="preserve">            }</w:t>
      </w:r>
    </w:p>
    <w:p w14:paraId="3D6BBBD3" w14:textId="77777777" w:rsidR="00956564" w:rsidRPr="006F06C2" w:rsidRDefault="00956564" w:rsidP="00956564">
      <w:pPr>
        <w:pStyle w:val="PL"/>
        <w:rPr>
          <w:noProof w:val="0"/>
        </w:rPr>
      </w:pPr>
    </w:p>
    <w:p w14:paraId="691156DB" w14:textId="5CB3D1C2" w:rsidR="00956564" w:rsidRPr="006F06C2" w:rsidRDefault="00956564" w:rsidP="00956564">
      <w:pPr>
        <w:pStyle w:val="H6"/>
      </w:pPr>
      <w:r w:rsidRPr="006F06C2">
        <w:t>8.1.5.11.</w:t>
      </w:r>
      <w:r w:rsidR="00C2385A">
        <w:t>4</w:t>
      </w:r>
      <w:r w:rsidRPr="006F06C2">
        <w:t>.2</w:t>
      </w:r>
      <w:r w:rsidRPr="006F06C2">
        <w:tab/>
        <w:t>Conformance requirements</w:t>
      </w:r>
    </w:p>
    <w:p w14:paraId="593DFB28" w14:textId="77777777" w:rsidR="00956564" w:rsidRPr="006F06C2" w:rsidRDefault="00956564" w:rsidP="00956564">
      <w:r w:rsidRPr="006F06C2">
        <w:t>References: The conformance requirements covered in the current TC is specified in: TS 38.331 clause 5.3.8.3, 5.7.8 and 5.7.10.3. Unless otherwise stated, these are Rel-16 requirements.</w:t>
      </w:r>
    </w:p>
    <w:p w14:paraId="39D90114" w14:textId="77777777" w:rsidR="00956564" w:rsidRPr="006F06C2" w:rsidRDefault="00956564" w:rsidP="00956564">
      <w:r w:rsidRPr="006F06C2">
        <w:t>[TS 38.331, clause 5.3.8.3]</w:t>
      </w:r>
    </w:p>
    <w:p w14:paraId="550B240C" w14:textId="77777777" w:rsidR="00956564" w:rsidRPr="006F06C2" w:rsidRDefault="00956564" w:rsidP="00956564">
      <w:r w:rsidRPr="006F06C2">
        <w:t>The UE shall:</w:t>
      </w:r>
    </w:p>
    <w:p w14:paraId="2772BAA6" w14:textId="77777777" w:rsidR="00956564" w:rsidRPr="006F06C2" w:rsidRDefault="00956564" w:rsidP="00956564">
      <w:pPr>
        <w:pStyle w:val="B1"/>
      </w:pPr>
      <w:r w:rsidRPr="006F06C2">
        <w:t>1&gt;</w:t>
      </w:r>
      <w:r w:rsidRPr="006F06C2">
        <w:tab/>
        <w:t xml:space="preserve">if the </w:t>
      </w:r>
      <w:r w:rsidRPr="006F06C2">
        <w:rPr>
          <w:i/>
          <w:iCs/>
        </w:rPr>
        <w:t>RRCRelease</w:t>
      </w:r>
      <w:r w:rsidRPr="006F06C2">
        <w:t xml:space="preserve"> includes the </w:t>
      </w:r>
      <w:r w:rsidRPr="006F06C2">
        <w:rPr>
          <w:i/>
          <w:iCs/>
        </w:rPr>
        <w:t>measIdleConfig</w:t>
      </w:r>
      <w:r w:rsidRPr="006F06C2">
        <w:t>:</w:t>
      </w:r>
    </w:p>
    <w:p w14:paraId="776F476C" w14:textId="77777777" w:rsidR="00956564" w:rsidRPr="006F06C2" w:rsidRDefault="00956564" w:rsidP="00956564">
      <w:pPr>
        <w:pStyle w:val="B2"/>
      </w:pPr>
      <w:r w:rsidRPr="006F06C2">
        <w:t>2&gt;</w:t>
      </w:r>
      <w:r w:rsidRPr="006F06C2">
        <w:tab/>
        <w:t>if T331 is running:</w:t>
      </w:r>
    </w:p>
    <w:p w14:paraId="0313E144" w14:textId="77777777" w:rsidR="00956564" w:rsidRPr="006F06C2" w:rsidRDefault="00956564" w:rsidP="00956564">
      <w:pPr>
        <w:pStyle w:val="B3"/>
      </w:pPr>
      <w:r w:rsidRPr="006F06C2">
        <w:t>3&gt; stop timer T331;</w:t>
      </w:r>
    </w:p>
    <w:p w14:paraId="2CB597E4" w14:textId="77777777" w:rsidR="00956564" w:rsidRPr="006F06C2" w:rsidRDefault="00956564" w:rsidP="00956564">
      <w:pPr>
        <w:pStyle w:val="B3"/>
      </w:pPr>
      <w:r w:rsidRPr="006F06C2">
        <w:t>3&gt;</w:t>
      </w:r>
      <w:r w:rsidRPr="006F06C2">
        <w:tab/>
        <w:t>perform the actions as specified in 5.7.8.3;</w:t>
      </w:r>
    </w:p>
    <w:p w14:paraId="4D90C36C" w14:textId="77777777" w:rsidR="00956564" w:rsidRPr="006F06C2" w:rsidRDefault="00956564" w:rsidP="00956564">
      <w:pPr>
        <w:pStyle w:val="B2"/>
      </w:pPr>
      <w:r w:rsidRPr="006F06C2">
        <w:t>2&gt;</w:t>
      </w:r>
      <w:r w:rsidRPr="006F06C2">
        <w:tab/>
        <w:t xml:space="preserve">if the </w:t>
      </w:r>
      <w:r w:rsidRPr="006F06C2">
        <w:rPr>
          <w:i/>
          <w:iCs/>
        </w:rPr>
        <w:t>measIdleConfig</w:t>
      </w:r>
      <w:r w:rsidRPr="006F06C2">
        <w:t xml:space="preserve"> is set to </w:t>
      </w:r>
      <w:r w:rsidRPr="006F06C2">
        <w:rPr>
          <w:i/>
          <w:iCs/>
        </w:rPr>
        <w:t>setup</w:t>
      </w:r>
      <w:r w:rsidRPr="006F06C2">
        <w:t>:</w:t>
      </w:r>
    </w:p>
    <w:p w14:paraId="45A5DC8D" w14:textId="77777777" w:rsidR="00956564" w:rsidRPr="006F06C2" w:rsidRDefault="00956564" w:rsidP="00956564">
      <w:pPr>
        <w:pStyle w:val="B3"/>
      </w:pPr>
      <w:r w:rsidRPr="006F06C2">
        <w:t>3&gt;</w:t>
      </w:r>
      <w:r w:rsidRPr="006F06C2">
        <w:tab/>
        <w:t xml:space="preserve">store the received </w:t>
      </w:r>
      <w:r w:rsidRPr="006F06C2">
        <w:rPr>
          <w:i/>
          <w:iCs/>
        </w:rPr>
        <w:t>measIdleDuration</w:t>
      </w:r>
      <w:r w:rsidRPr="006F06C2">
        <w:t xml:space="preserve"> in </w:t>
      </w:r>
      <w:r w:rsidRPr="006F06C2">
        <w:rPr>
          <w:i/>
          <w:iCs/>
        </w:rPr>
        <w:t>VarMeasIdleConfig</w:t>
      </w:r>
      <w:r w:rsidRPr="006F06C2">
        <w:t>;</w:t>
      </w:r>
    </w:p>
    <w:p w14:paraId="49BF11EE" w14:textId="34465AF5" w:rsidR="00956564" w:rsidRPr="006F06C2" w:rsidRDefault="00956564" w:rsidP="00AA5DB2">
      <w:pPr>
        <w:pStyle w:val="B3"/>
      </w:pPr>
      <w:r w:rsidRPr="006F06C2">
        <w:t>3&gt;</w:t>
      </w:r>
      <w:r w:rsidRPr="006F06C2">
        <w:tab/>
        <w:t xml:space="preserve">start timer T331 with the value set to </w:t>
      </w:r>
      <w:r w:rsidRPr="006F06C2">
        <w:rPr>
          <w:i/>
          <w:iCs/>
        </w:rPr>
        <w:t>measIdleDuration</w:t>
      </w:r>
      <w:r w:rsidRPr="006F06C2">
        <w:t>;</w:t>
      </w:r>
    </w:p>
    <w:p w14:paraId="421FBA71" w14:textId="77777777" w:rsidR="00956564" w:rsidRPr="006F06C2" w:rsidRDefault="00956564" w:rsidP="00956564">
      <w:r w:rsidRPr="006F06C2">
        <w:t>[TS 38.331, clause 5.7.8.1]</w:t>
      </w:r>
    </w:p>
    <w:p w14:paraId="7D9E11FD" w14:textId="2EF2D0F0" w:rsidR="00956564" w:rsidRPr="006F06C2" w:rsidRDefault="00956564" w:rsidP="00956564">
      <w:r w:rsidRPr="006F06C2">
        <w:t>This procedure specifies the measurements to be performed and stored by a UE in RRC_IDLE and RRC_INACTIVE when it has an idle/inactive measurement configuration.</w:t>
      </w:r>
    </w:p>
    <w:p w14:paraId="342512D8" w14:textId="77777777" w:rsidR="00956564" w:rsidRPr="006F06C2" w:rsidRDefault="00956564" w:rsidP="00956564">
      <w:r w:rsidRPr="006F06C2">
        <w:t>[TS 38.331, clause 5.7.8.1a]</w:t>
      </w:r>
    </w:p>
    <w:p w14:paraId="0D50ACBB" w14:textId="77777777" w:rsidR="00956564" w:rsidRPr="006F06C2" w:rsidRDefault="00956564" w:rsidP="00956564">
      <w:r w:rsidRPr="006F06C2">
        <w:t>The purpose of this procedure is to update the idle/inactive measurement configuration.</w:t>
      </w:r>
    </w:p>
    <w:p w14:paraId="6AFF479D" w14:textId="77777777" w:rsidR="00956564" w:rsidRPr="006F06C2" w:rsidRDefault="00956564" w:rsidP="00956564">
      <w:r w:rsidRPr="006F06C2">
        <w:t>The UE initiates this procedure while T331 is running and one of the following conditions is met:</w:t>
      </w:r>
    </w:p>
    <w:p w14:paraId="5E6B4F63" w14:textId="77777777" w:rsidR="00956564" w:rsidRPr="006F06C2" w:rsidRDefault="00956564" w:rsidP="00956564">
      <w:pPr>
        <w:pStyle w:val="B1"/>
      </w:pPr>
      <w:r w:rsidRPr="006F06C2">
        <w:t>1&gt;</w:t>
      </w:r>
      <w:r w:rsidRPr="006F06C2">
        <w:tab/>
        <w:t>upon selecting a cell when entering RRC_IDLE or RRC-INACTIVE from RRC_CONNECTED or RRC_INACTIVE; or</w:t>
      </w:r>
    </w:p>
    <w:p w14:paraId="55D184D2" w14:textId="77777777" w:rsidR="00956564" w:rsidRPr="006F06C2" w:rsidRDefault="00956564" w:rsidP="00956564">
      <w:pPr>
        <w:pStyle w:val="B1"/>
      </w:pPr>
      <w:r w:rsidRPr="006F06C2">
        <w:t>1&gt;</w:t>
      </w:r>
      <w:r w:rsidRPr="006F06C2">
        <w:tab/>
        <w:t>upon update of system information (</w:t>
      </w:r>
      <w:r w:rsidRPr="006F06C2">
        <w:rPr>
          <w:i/>
          <w:iCs/>
        </w:rPr>
        <w:t>SIB4</w:t>
      </w:r>
      <w:r w:rsidRPr="006F06C2">
        <w:t xml:space="preserve">, or </w:t>
      </w:r>
      <w:r w:rsidRPr="006F06C2">
        <w:rPr>
          <w:i/>
          <w:iCs/>
        </w:rPr>
        <w:t>SIB11</w:t>
      </w:r>
      <w:r w:rsidRPr="006F06C2">
        <w:t>), e.g. due to intra-RAT cell (re)selection;</w:t>
      </w:r>
    </w:p>
    <w:p w14:paraId="61E14FCB" w14:textId="77777777" w:rsidR="00956564" w:rsidRPr="006F06C2" w:rsidRDefault="00956564" w:rsidP="00956564">
      <w:r w:rsidRPr="006F06C2">
        <w:t>While in RRC_IDLE or RRC_INACTIVE, and T331 is running, the UE shall:</w:t>
      </w:r>
    </w:p>
    <w:p w14:paraId="1BBF00FB" w14:textId="77777777" w:rsidR="00956564" w:rsidRPr="006F06C2" w:rsidRDefault="00956564" w:rsidP="00956564">
      <w:pPr>
        <w:pStyle w:val="B1"/>
      </w:pPr>
      <w:r w:rsidRPr="006F06C2">
        <w:t>1&gt;</w:t>
      </w:r>
      <w:r w:rsidRPr="006F06C2">
        <w:tab/>
        <w:t xml:space="preserve">for each entry in the </w:t>
      </w:r>
      <w:r w:rsidRPr="006F06C2">
        <w:rPr>
          <w:i/>
        </w:rPr>
        <w:t>measIdleCarrierListNR</w:t>
      </w:r>
      <w:r w:rsidRPr="006F06C2">
        <w:t xml:space="preserve"> within </w:t>
      </w:r>
      <w:r w:rsidRPr="006F06C2">
        <w:rPr>
          <w:i/>
        </w:rPr>
        <w:t>VarMeasIdleConfig</w:t>
      </w:r>
      <w:r w:rsidRPr="006F06C2">
        <w:t xml:space="preserve"> that does not contain an </w:t>
      </w:r>
      <w:r w:rsidRPr="006F06C2">
        <w:rPr>
          <w:i/>
        </w:rPr>
        <w:t>ssb-MeasConfig</w:t>
      </w:r>
      <w:r w:rsidRPr="006F06C2">
        <w:t xml:space="preserve"> received from the </w:t>
      </w:r>
      <w:r w:rsidRPr="006F06C2">
        <w:rPr>
          <w:i/>
        </w:rPr>
        <w:t>RRCRelease</w:t>
      </w:r>
      <w:r w:rsidRPr="006F06C2">
        <w:t xml:space="preserve"> message:</w:t>
      </w:r>
    </w:p>
    <w:p w14:paraId="099555AF" w14:textId="77777777" w:rsidR="00956564" w:rsidRPr="006F06C2" w:rsidRDefault="00956564" w:rsidP="00956564">
      <w:pPr>
        <w:pStyle w:val="B2"/>
      </w:pPr>
      <w:r w:rsidRPr="006F06C2">
        <w:t>2&gt;</w:t>
      </w:r>
      <w:r w:rsidRPr="006F06C2">
        <w:tab/>
        <w:t xml:space="preserve">if there is an entry in </w:t>
      </w:r>
      <w:r w:rsidRPr="006F06C2">
        <w:rPr>
          <w:i/>
        </w:rPr>
        <w:t>measIdleCarrierListNR</w:t>
      </w:r>
      <w:r w:rsidRPr="006F06C2">
        <w:t xml:space="preserve"> in </w:t>
      </w:r>
      <w:r w:rsidRPr="006F06C2">
        <w:rPr>
          <w:i/>
        </w:rPr>
        <w:t>measIdleConfigSIB</w:t>
      </w:r>
      <w:r w:rsidRPr="006F06C2">
        <w:t xml:space="preserve"> of </w:t>
      </w:r>
      <w:r w:rsidRPr="006F06C2">
        <w:rPr>
          <w:i/>
          <w:iCs/>
        </w:rPr>
        <w:t>SIB11</w:t>
      </w:r>
      <w:r w:rsidRPr="006F06C2">
        <w:t xml:space="preserve"> that has the same carrier frequency and subcarrier spacing as the entry in the </w:t>
      </w:r>
      <w:r w:rsidRPr="006F06C2">
        <w:rPr>
          <w:i/>
        </w:rPr>
        <w:t>measIdleCarrierListNR</w:t>
      </w:r>
      <w:r w:rsidRPr="006F06C2">
        <w:t xml:space="preserve"> within </w:t>
      </w:r>
      <w:r w:rsidRPr="006F06C2">
        <w:rPr>
          <w:i/>
        </w:rPr>
        <w:t>VarMeasIdleConfig</w:t>
      </w:r>
      <w:r w:rsidRPr="006F06C2">
        <w:t xml:space="preserve"> and that contains </w:t>
      </w:r>
      <w:r w:rsidRPr="006F06C2">
        <w:rPr>
          <w:i/>
        </w:rPr>
        <w:t>ssb-MeasConfig</w:t>
      </w:r>
      <w:r w:rsidRPr="006F06C2">
        <w:t>:</w:t>
      </w:r>
    </w:p>
    <w:p w14:paraId="4104CC67" w14:textId="77777777" w:rsidR="00956564" w:rsidRPr="006F06C2" w:rsidRDefault="00956564" w:rsidP="00956564">
      <w:pPr>
        <w:pStyle w:val="B3"/>
      </w:pPr>
      <w:r w:rsidRPr="006F06C2">
        <w:t>3&gt;</w:t>
      </w:r>
      <w:r w:rsidRPr="006F06C2">
        <w:tab/>
        <w:t xml:space="preserve">delete the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70225D3D" w14:textId="77777777" w:rsidR="00956564" w:rsidRPr="006F06C2" w:rsidRDefault="00956564" w:rsidP="00956564">
      <w:pPr>
        <w:pStyle w:val="B3"/>
      </w:pPr>
      <w:r w:rsidRPr="006F06C2">
        <w:t>3&gt;</w:t>
      </w:r>
      <w:r w:rsidRPr="006F06C2">
        <w:tab/>
        <w:t xml:space="preserve">store the SSB measurement configuration from </w:t>
      </w:r>
      <w:r w:rsidRPr="006F06C2">
        <w:rPr>
          <w:i/>
          <w:iCs/>
        </w:rPr>
        <w:t>SIB11</w:t>
      </w:r>
      <w:r w:rsidRPr="006F06C2">
        <w:t xml:space="preserve"> into </w:t>
      </w:r>
      <w:r w:rsidRPr="006F06C2">
        <w:rPr>
          <w:i/>
          <w:iCs/>
        </w:rPr>
        <w:t>nrofSS-BlocksToAverage</w:t>
      </w:r>
      <w:r w:rsidRPr="006F06C2">
        <w:t xml:space="preserve">, </w:t>
      </w:r>
      <w:r w:rsidRPr="006F06C2">
        <w:rPr>
          <w:i/>
          <w:iCs/>
        </w:rPr>
        <w:t>absThreshSS-BlocksConsolidation</w:t>
      </w:r>
      <w:r w:rsidRPr="006F06C2">
        <w:t xml:space="preserve">, </w:t>
      </w:r>
      <w:r w:rsidRPr="006F06C2">
        <w:rPr>
          <w:i/>
          <w:iCs/>
        </w:rPr>
        <w:t>smtc</w:t>
      </w:r>
      <w:r w:rsidRPr="006F06C2">
        <w:t xml:space="preserve">, </w:t>
      </w:r>
      <w:r w:rsidRPr="006F06C2">
        <w:rPr>
          <w:i/>
          <w:iCs/>
        </w:rPr>
        <w:t>ssb-ToMeasure</w:t>
      </w:r>
      <w:r w:rsidRPr="006F06C2">
        <w:t xml:space="preserve">, </w:t>
      </w:r>
      <w:r w:rsidRPr="006F06C2">
        <w:rPr>
          <w:i/>
          <w:iCs/>
        </w:rPr>
        <w:t>deriveSSB-IndexFromCell</w:t>
      </w:r>
      <w:r w:rsidRPr="006F06C2">
        <w:t xml:space="preserve">, and </w:t>
      </w:r>
      <w:r w:rsidRPr="006F06C2">
        <w:rPr>
          <w:i/>
          <w:iCs/>
        </w:rPr>
        <w:t>ss-RSSI-Measurement</w:t>
      </w:r>
      <w:r w:rsidRPr="006F06C2">
        <w:t xml:space="preserve"> within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715FD47C" w14:textId="77777777" w:rsidR="00956564" w:rsidRPr="006F06C2" w:rsidRDefault="00956564" w:rsidP="00956564">
      <w:pPr>
        <w:pStyle w:val="B2"/>
      </w:pPr>
      <w:r w:rsidRPr="006F06C2">
        <w:t>2&gt;</w:t>
      </w:r>
      <w:r w:rsidRPr="006F06C2">
        <w:tab/>
        <w:t xml:space="preserve">else if there is an entry in </w:t>
      </w:r>
      <w:r w:rsidRPr="006F06C2">
        <w:rPr>
          <w:i/>
          <w:lang w:eastAsia="zh-CN"/>
        </w:rPr>
        <w:t>interFreqCarrierFreqList</w:t>
      </w:r>
      <w:r w:rsidRPr="006F06C2">
        <w:rPr>
          <w:lang w:eastAsia="zh-CN"/>
        </w:rPr>
        <w:t xml:space="preserve"> </w:t>
      </w:r>
      <w:r w:rsidRPr="006F06C2">
        <w:rPr>
          <w:iCs/>
        </w:rPr>
        <w:t xml:space="preserve">of </w:t>
      </w:r>
      <w:r w:rsidRPr="006F06C2">
        <w:rPr>
          <w:i/>
        </w:rPr>
        <w:t>SIB4</w:t>
      </w:r>
      <w:r w:rsidRPr="006F06C2">
        <w:rPr>
          <w:iCs/>
        </w:rPr>
        <w:t xml:space="preserve"> </w:t>
      </w:r>
      <w:r w:rsidRPr="006F06C2">
        <w:t xml:space="preserve">with the same carrier frequency and subcarrier spacing as the entry in </w:t>
      </w:r>
      <w:r w:rsidRPr="006F06C2">
        <w:rPr>
          <w:i/>
        </w:rPr>
        <w:t>measIdleCarrierListNR</w:t>
      </w:r>
      <w:r w:rsidRPr="006F06C2">
        <w:t xml:space="preserve"> within </w:t>
      </w:r>
      <w:r w:rsidRPr="006F06C2">
        <w:rPr>
          <w:i/>
        </w:rPr>
        <w:t>VarMeasIdleConfig</w:t>
      </w:r>
      <w:r w:rsidRPr="006F06C2">
        <w:t>:</w:t>
      </w:r>
    </w:p>
    <w:p w14:paraId="04678579" w14:textId="77777777" w:rsidR="00956564" w:rsidRPr="006F06C2" w:rsidRDefault="00956564" w:rsidP="00956564">
      <w:pPr>
        <w:pStyle w:val="B3"/>
      </w:pPr>
      <w:r w:rsidRPr="006F06C2">
        <w:t>3&gt;</w:t>
      </w:r>
      <w:r w:rsidRPr="006F06C2">
        <w:tab/>
        <w:t xml:space="preserve">delete the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12782024" w14:textId="77777777" w:rsidR="00956564" w:rsidRPr="006F06C2" w:rsidRDefault="00956564" w:rsidP="00956564">
      <w:pPr>
        <w:pStyle w:val="B3"/>
      </w:pPr>
      <w:r w:rsidRPr="006F06C2">
        <w:t>3&gt;</w:t>
      </w:r>
      <w:r w:rsidRPr="006F06C2">
        <w:tab/>
        <w:t xml:space="preserve">store the SSB measurement configuration from </w:t>
      </w:r>
      <w:r w:rsidRPr="006F06C2">
        <w:rPr>
          <w:i/>
          <w:iCs/>
        </w:rPr>
        <w:t>SIB4</w:t>
      </w:r>
      <w:r w:rsidRPr="006F06C2">
        <w:t xml:space="preserve"> into </w:t>
      </w:r>
      <w:r w:rsidRPr="006F06C2">
        <w:rPr>
          <w:i/>
          <w:iCs/>
        </w:rPr>
        <w:t>nrofSS-BlocksToAverage</w:t>
      </w:r>
      <w:r w:rsidRPr="006F06C2">
        <w:t xml:space="preserve">, </w:t>
      </w:r>
      <w:r w:rsidRPr="006F06C2">
        <w:rPr>
          <w:i/>
          <w:iCs/>
        </w:rPr>
        <w:t>absThreshSS-BlocksConsolidation</w:t>
      </w:r>
      <w:r w:rsidRPr="006F06C2">
        <w:t xml:space="preserve">, </w:t>
      </w:r>
      <w:r w:rsidRPr="006F06C2">
        <w:rPr>
          <w:i/>
          <w:iCs/>
        </w:rPr>
        <w:t>smtc</w:t>
      </w:r>
      <w:r w:rsidRPr="006F06C2">
        <w:t xml:space="preserve">, </w:t>
      </w:r>
      <w:r w:rsidRPr="006F06C2">
        <w:rPr>
          <w:i/>
          <w:iCs/>
        </w:rPr>
        <w:t>ssb-ToMeasure</w:t>
      </w:r>
      <w:r w:rsidRPr="006F06C2">
        <w:t xml:space="preserve">, </w:t>
      </w:r>
      <w:r w:rsidRPr="006F06C2">
        <w:rPr>
          <w:i/>
          <w:iCs/>
        </w:rPr>
        <w:t>deriveSSB-IndexFromCell</w:t>
      </w:r>
      <w:r w:rsidRPr="006F06C2">
        <w:t xml:space="preserve">, and </w:t>
      </w:r>
      <w:r w:rsidRPr="006F06C2">
        <w:rPr>
          <w:i/>
          <w:iCs/>
        </w:rPr>
        <w:t>ss-RSSI-Measurement</w:t>
      </w:r>
      <w:r w:rsidRPr="006F06C2">
        <w:t xml:space="preserve"> within </w:t>
      </w:r>
      <w:r w:rsidRPr="006F06C2">
        <w:rPr>
          <w:i/>
          <w:iCs/>
        </w:rPr>
        <w:t>ssb-MeasConfig</w:t>
      </w:r>
      <w:r w:rsidRPr="006F06C2">
        <w:t xml:space="preserve"> of the corresponding entry in the </w:t>
      </w:r>
      <w:r w:rsidRPr="006F06C2">
        <w:rPr>
          <w:i/>
          <w:iCs/>
        </w:rPr>
        <w:t>measIdleCarrierListNR</w:t>
      </w:r>
      <w:r w:rsidRPr="006F06C2">
        <w:t xml:space="preserve"> within </w:t>
      </w:r>
      <w:r w:rsidRPr="006F06C2">
        <w:rPr>
          <w:i/>
          <w:iCs/>
        </w:rPr>
        <w:t>VarMeasIdleConfig</w:t>
      </w:r>
      <w:r w:rsidRPr="006F06C2">
        <w:t>;</w:t>
      </w:r>
    </w:p>
    <w:p w14:paraId="2575CCDD" w14:textId="77777777" w:rsidR="00956564" w:rsidRPr="006F06C2" w:rsidRDefault="00956564" w:rsidP="00956564">
      <w:pPr>
        <w:pStyle w:val="B2"/>
      </w:pPr>
      <w:r w:rsidRPr="006F06C2">
        <w:t>2&gt;</w:t>
      </w:r>
      <w:r w:rsidRPr="006F06C2">
        <w:tab/>
        <w:t>else:</w:t>
      </w:r>
    </w:p>
    <w:p w14:paraId="3340EE36" w14:textId="77777777" w:rsidR="00956564" w:rsidRPr="006F06C2" w:rsidRDefault="00956564" w:rsidP="00956564">
      <w:pPr>
        <w:pStyle w:val="B3"/>
      </w:pPr>
      <w:r w:rsidRPr="006F06C2">
        <w:t>3&gt;</w:t>
      </w:r>
      <w:r w:rsidRPr="006F06C2">
        <w:tab/>
        <w:t xml:space="preserve">remove the </w:t>
      </w:r>
      <w:r w:rsidRPr="006F06C2">
        <w:rPr>
          <w:i/>
        </w:rPr>
        <w:t>ssb-MeasConfig</w:t>
      </w:r>
      <w:r w:rsidRPr="006F06C2">
        <w:t xml:space="preserve"> of the corresponding entry in the </w:t>
      </w:r>
      <w:r w:rsidRPr="006F06C2">
        <w:rPr>
          <w:i/>
        </w:rPr>
        <w:t>measIdleCarrierListNR</w:t>
      </w:r>
      <w:r w:rsidRPr="006F06C2">
        <w:t xml:space="preserve"> </w:t>
      </w:r>
      <w:r w:rsidRPr="006F06C2">
        <w:rPr>
          <w:lang w:eastAsia="zh-CN"/>
        </w:rPr>
        <w:t xml:space="preserve">within </w:t>
      </w:r>
      <w:r w:rsidRPr="006F06C2">
        <w:rPr>
          <w:i/>
        </w:rPr>
        <w:t>VarMeasIdleConfig</w:t>
      </w:r>
      <w:r w:rsidRPr="006F06C2">
        <w:t>, if stored;</w:t>
      </w:r>
    </w:p>
    <w:p w14:paraId="4C7BAD53" w14:textId="31F56A11" w:rsidR="00956564" w:rsidRPr="006F06C2" w:rsidRDefault="00956564" w:rsidP="00AA5DB2">
      <w:pPr>
        <w:pStyle w:val="B1"/>
      </w:pPr>
      <w:r w:rsidRPr="006F06C2">
        <w:t>1&gt;</w:t>
      </w:r>
      <w:r w:rsidRPr="006F06C2">
        <w:tab/>
        <w:t>perform measurements according to 5.7.8.2a.</w:t>
      </w:r>
    </w:p>
    <w:p w14:paraId="3FB519A0" w14:textId="77777777" w:rsidR="00956564" w:rsidRPr="006F06C2" w:rsidRDefault="00956564" w:rsidP="00956564">
      <w:r w:rsidRPr="006F06C2">
        <w:t>[TS 38.331, clause 5.7.8.2a]</w:t>
      </w:r>
    </w:p>
    <w:p w14:paraId="21A4EC1D" w14:textId="77777777" w:rsidR="00956564" w:rsidRPr="006F06C2" w:rsidRDefault="00956564" w:rsidP="00956564">
      <w:r w:rsidRPr="006F06C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F02D7F8" w14:textId="77777777" w:rsidR="00956564" w:rsidRPr="006F06C2" w:rsidRDefault="00956564" w:rsidP="00956564">
      <w:r w:rsidRPr="006F06C2">
        <w:t>While in RRC_IDLE or RRC_INACTIVE, and T331 is running, the UE shall:</w:t>
      </w:r>
    </w:p>
    <w:p w14:paraId="3B243137" w14:textId="77777777" w:rsidR="00956564" w:rsidRPr="006F06C2" w:rsidRDefault="00956564" w:rsidP="00956564">
      <w:pPr>
        <w:pStyle w:val="B1"/>
      </w:pPr>
      <w:r w:rsidRPr="006F06C2">
        <w:t>1&gt;</w:t>
      </w:r>
      <w:r w:rsidRPr="006F06C2">
        <w:tab/>
        <w:t>perform the measurements in accordance with the following:</w:t>
      </w:r>
    </w:p>
    <w:p w14:paraId="7680E8F0" w14:textId="77777777" w:rsidR="00956564" w:rsidRPr="006F06C2" w:rsidRDefault="00956564" w:rsidP="00956564">
      <w:pPr>
        <w:pStyle w:val="B2"/>
      </w:pPr>
      <w:r w:rsidRPr="006F06C2">
        <w:t>2&gt;</w:t>
      </w:r>
      <w:r w:rsidRPr="006F06C2">
        <w:tab/>
        <w:t xml:space="preserve">if the </w:t>
      </w:r>
      <w:r w:rsidRPr="006F06C2">
        <w:rPr>
          <w:i/>
        </w:rPr>
        <w:t>VarMeasIdleConfig</w:t>
      </w:r>
      <w:r w:rsidRPr="006F06C2">
        <w:t xml:space="preserve"> includes the </w:t>
      </w:r>
      <w:r w:rsidRPr="006F06C2">
        <w:rPr>
          <w:i/>
        </w:rPr>
        <w:t>measIdleCarrierListNR</w:t>
      </w:r>
      <w:r w:rsidRPr="006F06C2">
        <w:t xml:space="preserve"> and the SIB1 contains </w:t>
      </w:r>
      <w:r w:rsidRPr="006F06C2">
        <w:rPr>
          <w:i/>
          <w:iCs/>
        </w:rPr>
        <w:t>idleModeMeasurementsNR</w:t>
      </w:r>
      <w:r w:rsidRPr="006F06C2">
        <w:t>:</w:t>
      </w:r>
    </w:p>
    <w:p w14:paraId="4A7536D9" w14:textId="77777777" w:rsidR="00956564" w:rsidRPr="006F06C2" w:rsidRDefault="00956564" w:rsidP="00956564">
      <w:pPr>
        <w:pStyle w:val="B3"/>
      </w:pPr>
      <w:r w:rsidRPr="006F06C2">
        <w:t>3&gt;</w:t>
      </w:r>
      <w:r w:rsidRPr="006F06C2">
        <w:tab/>
        <w:t xml:space="preserve">for each entry in </w:t>
      </w:r>
      <w:r w:rsidRPr="006F06C2">
        <w:rPr>
          <w:i/>
        </w:rPr>
        <w:t>measIdleCarrierListNR</w:t>
      </w:r>
      <w:r w:rsidRPr="006F06C2">
        <w:t xml:space="preserve"> within </w:t>
      </w:r>
      <w:r w:rsidRPr="006F06C2">
        <w:rPr>
          <w:i/>
        </w:rPr>
        <w:t xml:space="preserve">VarMeasIdleConfig </w:t>
      </w:r>
      <w:r w:rsidRPr="006F06C2">
        <w:rPr>
          <w:iCs/>
        </w:rPr>
        <w:t xml:space="preserve">that contains </w:t>
      </w:r>
      <w:r w:rsidRPr="006F06C2">
        <w:rPr>
          <w:i/>
        </w:rPr>
        <w:t>ssb-MeasConfig</w:t>
      </w:r>
      <w:r w:rsidRPr="006F06C2">
        <w:t>:</w:t>
      </w:r>
    </w:p>
    <w:p w14:paraId="0DC5FFD2" w14:textId="77777777" w:rsidR="00956564" w:rsidRPr="006F06C2" w:rsidRDefault="00956564" w:rsidP="00956564">
      <w:pPr>
        <w:pStyle w:val="B4"/>
      </w:pPr>
      <w:r w:rsidRPr="006F06C2">
        <w:t>4&gt;</w:t>
      </w:r>
      <w:r w:rsidRPr="006F06C2">
        <w:tab/>
        <w:t xml:space="preserve">if UE supports carrier aggregation or NR-DC between serving carrier and the carrier frequency and subcarrier spacing indicated by </w:t>
      </w:r>
      <w:r w:rsidRPr="006F06C2">
        <w:rPr>
          <w:i/>
        </w:rPr>
        <w:t>carrierFreq</w:t>
      </w:r>
      <w:r w:rsidRPr="006F06C2">
        <w:t xml:space="preserve"> and </w:t>
      </w:r>
      <w:r w:rsidRPr="006F06C2">
        <w:rPr>
          <w:i/>
        </w:rPr>
        <w:t>ssbSubCarrierSpacing</w:t>
      </w:r>
      <w:r w:rsidRPr="006F06C2">
        <w:t xml:space="preserve"> within the corresponding entry:</w:t>
      </w:r>
    </w:p>
    <w:p w14:paraId="7FF3DEB9" w14:textId="77777777" w:rsidR="00956564" w:rsidRPr="006F06C2" w:rsidRDefault="00956564" w:rsidP="00956564">
      <w:pPr>
        <w:pStyle w:val="B5"/>
      </w:pPr>
      <w:r w:rsidRPr="006F06C2">
        <w:t>5&gt;</w:t>
      </w:r>
      <w:r w:rsidRPr="006F06C2">
        <w:tab/>
        <w:t xml:space="preserve">perform measurements in the carrier frequency and subcarrier spacing indicated by </w:t>
      </w:r>
      <w:r w:rsidRPr="006F06C2">
        <w:rPr>
          <w:i/>
        </w:rPr>
        <w:t>carrierFreq</w:t>
      </w:r>
      <w:r w:rsidRPr="006F06C2">
        <w:t xml:space="preserve"> and </w:t>
      </w:r>
      <w:r w:rsidRPr="006F06C2">
        <w:rPr>
          <w:i/>
        </w:rPr>
        <w:t>ssbSubCarrierSpacing</w:t>
      </w:r>
      <w:r w:rsidRPr="006F06C2">
        <w:t xml:space="preserve"> within the corresponding entry;</w:t>
      </w:r>
    </w:p>
    <w:p w14:paraId="49B44B54" w14:textId="77777777" w:rsidR="00956564" w:rsidRPr="006F06C2" w:rsidRDefault="00956564" w:rsidP="00956564">
      <w:pPr>
        <w:pStyle w:val="B5"/>
      </w:pPr>
      <w:r w:rsidRPr="006F06C2">
        <w:t>5&gt;</w:t>
      </w:r>
      <w:r w:rsidRPr="006F06C2">
        <w:tab/>
        <w:t xml:space="preserve">if the </w:t>
      </w:r>
      <w:r w:rsidRPr="006F06C2">
        <w:rPr>
          <w:i/>
          <w:iCs/>
        </w:rPr>
        <w:t>reportQuantities</w:t>
      </w:r>
      <w:r w:rsidRPr="006F06C2">
        <w:t xml:space="preserve"> is set to rsrq:</w:t>
      </w:r>
    </w:p>
    <w:p w14:paraId="24BAB38D" w14:textId="77777777" w:rsidR="00956564" w:rsidRPr="006F06C2" w:rsidRDefault="00956564" w:rsidP="00956564">
      <w:pPr>
        <w:pStyle w:val="B6"/>
      </w:pPr>
      <w:r w:rsidRPr="006F06C2">
        <w:t>6&gt;</w:t>
      </w:r>
      <w:r w:rsidRPr="006F06C2">
        <w:tab/>
        <w:t>consider RSRQ as the cell sorting quantity;</w:t>
      </w:r>
    </w:p>
    <w:p w14:paraId="2987007D" w14:textId="77777777" w:rsidR="00956564" w:rsidRPr="006F06C2" w:rsidRDefault="00956564" w:rsidP="00956564">
      <w:pPr>
        <w:pStyle w:val="B5"/>
      </w:pPr>
      <w:r w:rsidRPr="006F06C2">
        <w:t>5&gt;</w:t>
      </w:r>
      <w:r w:rsidRPr="006F06C2">
        <w:tab/>
        <w:t>else:</w:t>
      </w:r>
    </w:p>
    <w:p w14:paraId="3B2A9433" w14:textId="77777777" w:rsidR="00956564" w:rsidRPr="006F06C2" w:rsidRDefault="00956564" w:rsidP="00956564">
      <w:pPr>
        <w:pStyle w:val="B6"/>
      </w:pPr>
      <w:r w:rsidRPr="006F06C2">
        <w:t>6&gt;</w:t>
      </w:r>
      <w:r w:rsidRPr="006F06C2">
        <w:tab/>
        <w:t>consider RSRP as the cell sorting quantity;</w:t>
      </w:r>
    </w:p>
    <w:p w14:paraId="6B844BBB" w14:textId="77777777" w:rsidR="00956564" w:rsidRPr="006F06C2" w:rsidRDefault="00956564" w:rsidP="00956564">
      <w:pPr>
        <w:pStyle w:val="B5"/>
      </w:pPr>
      <w:r w:rsidRPr="006F06C2">
        <w:t>5&gt;</w:t>
      </w:r>
      <w:r w:rsidRPr="006F06C2">
        <w:tab/>
        <w:t xml:space="preserve">if the </w:t>
      </w:r>
      <w:r w:rsidRPr="006F06C2">
        <w:rPr>
          <w:i/>
        </w:rPr>
        <w:t>measCellListNR</w:t>
      </w:r>
      <w:r w:rsidRPr="006F06C2">
        <w:t xml:space="preserve"> is included:</w:t>
      </w:r>
    </w:p>
    <w:p w14:paraId="4D5A31A7" w14:textId="77777777" w:rsidR="00956564" w:rsidRPr="006F06C2" w:rsidRDefault="00956564" w:rsidP="00956564">
      <w:pPr>
        <w:pStyle w:val="B6"/>
      </w:pPr>
      <w:r w:rsidRPr="006F06C2">
        <w:t>6&gt;</w:t>
      </w:r>
      <w:r w:rsidRPr="006F06C2">
        <w:tab/>
        <w:t xml:space="preserve">consider cells identified by each entry within the </w:t>
      </w:r>
      <w:r w:rsidRPr="006F06C2">
        <w:rPr>
          <w:i/>
        </w:rPr>
        <w:t>measCellListNR</w:t>
      </w:r>
      <w:r w:rsidRPr="006F06C2">
        <w:t xml:space="preserve"> to be applicable for idle/inactive measurement reporting;</w:t>
      </w:r>
    </w:p>
    <w:p w14:paraId="182FC317" w14:textId="77777777" w:rsidR="00956564" w:rsidRPr="006F06C2" w:rsidRDefault="00956564" w:rsidP="00956564">
      <w:pPr>
        <w:pStyle w:val="B5"/>
      </w:pPr>
      <w:r w:rsidRPr="006F06C2">
        <w:t>5&gt;</w:t>
      </w:r>
      <w:r w:rsidRPr="006F06C2">
        <w:tab/>
        <w:t>else:</w:t>
      </w:r>
    </w:p>
    <w:p w14:paraId="7B5C00A6" w14:textId="77777777" w:rsidR="00956564" w:rsidRPr="006F06C2" w:rsidRDefault="00956564" w:rsidP="00956564">
      <w:pPr>
        <w:pStyle w:val="B6"/>
      </w:pPr>
      <w:r w:rsidRPr="006F06C2">
        <w:t>6&gt;</w:t>
      </w:r>
      <w:r w:rsidRPr="006F06C2">
        <w:tab/>
        <w:t xml:space="preserve">consider up to </w:t>
      </w:r>
      <w:r w:rsidRPr="006F06C2">
        <w:rPr>
          <w:i/>
        </w:rPr>
        <w:t>maxCellMeasIdle</w:t>
      </w:r>
      <w:r w:rsidRPr="006F06C2">
        <w:t xml:space="preserve"> strongest identified cells, according to the sorting quantity, to be applicable for idle/inactive measurement reporting;</w:t>
      </w:r>
    </w:p>
    <w:p w14:paraId="1391E275" w14:textId="77777777" w:rsidR="00956564" w:rsidRPr="006F06C2" w:rsidRDefault="00956564" w:rsidP="00956564">
      <w:pPr>
        <w:pStyle w:val="B5"/>
      </w:pPr>
      <w:r w:rsidRPr="006F06C2">
        <w:t>5&gt;</w:t>
      </w:r>
      <w:r w:rsidRPr="006F06C2">
        <w:tab/>
        <w:t xml:space="preserve">for all cells applicable for idle/inactive measurement reporting, derive cell measurement results for the measurement quantities indicated by </w:t>
      </w:r>
      <w:r w:rsidRPr="006F06C2">
        <w:rPr>
          <w:i/>
        </w:rPr>
        <w:t>reportQuantities;</w:t>
      </w:r>
    </w:p>
    <w:p w14:paraId="5EA9699C" w14:textId="77777777" w:rsidR="00956564" w:rsidRPr="006F06C2" w:rsidRDefault="00956564" w:rsidP="00956564">
      <w:pPr>
        <w:pStyle w:val="B5"/>
      </w:pPr>
      <w:r w:rsidRPr="006F06C2">
        <w:t>5&gt;</w:t>
      </w:r>
      <w:r w:rsidRPr="006F06C2">
        <w:tab/>
        <w:t>store the derived cell measurement results as indicated by reportQuantities for cells applicable for idle/inactive measurement reporting within measResultsPerCarrierListIdleNR in the</w:t>
      </w:r>
      <w:r w:rsidRPr="006F06C2">
        <w:rPr>
          <w:i/>
        </w:rPr>
        <w:t xml:space="preserve"> measReportIdleNR</w:t>
      </w:r>
      <w:r w:rsidRPr="006F06C2">
        <w:t xml:space="preserve"> in </w:t>
      </w:r>
      <w:r w:rsidRPr="006F06C2">
        <w:rPr>
          <w:i/>
        </w:rPr>
        <w:t xml:space="preserve">VarMeasIdleReport </w:t>
      </w:r>
      <w:r w:rsidRPr="006F06C2">
        <w:t>in decreasing order of the cell sorting quantity, i.e. the best cell is included first, as follows:</w:t>
      </w:r>
    </w:p>
    <w:p w14:paraId="24456DF9" w14:textId="77777777" w:rsidR="00956564" w:rsidRPr="006F06C2" w:rsidRDefault="00956564" w:rsidP="00956564">
      <w:pPr>
        <w:pStyle w:val="B6"/>
      </w:pPr>
      <w:r w:rsidRPr="006F06C2">
        <w:t>6&gt;</w:t>
      </w:r>
      <w:r w:rsidRPr="006F06C2">
        <w:tab/>
        <w:t xml:space="preserve">if </w:t>
      </w:r>
      <w:r w:rsidRPr="006F06C2">
        <w:rPr>
          <w:i/>
        </w:rPr>
        <w:t>qualityThreshold</w:t>
      </w:r>
      <w:r w:rsidRPr="006F06C2">
        <w:t xml:space="preserve"> is configured:</w:t>
      </w:r>
    </w:p>
    <w:p w14:paraId="1698BD4E" w14:textId="77777777" w:rsidR="00956564" w:rsidRPr="006F06C2" w:rsidRDefault="00956564" w:rsidP="00956564">
      <w:pPr>
        <w:pStyle w:val="B7"/>
        <w:rPr>
          <w:i/>
        </w:rPr>
      </w:pPr>
      <w:r w:rsidRPr="006F06C2">
        <w:t>7&gt;</w:t>
      </w:r>
      <w:r w:rsidRPr="006F06C2">
        <w:tab/>
        <w:t xml:space="preserve">include the measurement results from the cells applicable for idle/inactive measurement reporting whose RSRP/RSRQ measurement results are above the value(s) provided in </w:t>
      </w:r>
      <w:r w:rsidRPr="006F06C2">
        <w:rPr>
          <w:i/>
        </w:rPr>
        <w:t>qualityThreshold;</w:t>
      </w:r>
    </w:p>
    <w:p w14:paraId="7CA316A0" w14:textId="77777777" w:rsidR="00956564" w:rsidRPr="006F06C2" w:rsidRDefault="00956564" w:rsidP="00956564">
      <w:pPr>
        <w:pStyle w:val="B6"/>
      </w:pPr>
      <w:r w:rsidRPr="006F06C2">
        <w:t>6&gt;</w:t>
      </w:r>
      <w:r w:rsidRPr="006F06C2">
        <w:tab/>
        <w:t>else:</w:t>
      </w:r>
    </w:p>
    <w:p w14:paraId="17A7E84C" w14:textId="77777777" w:rsidR="00956564" w:rsidRPr="006F06C2" w:rsidRDefault="00956564" w:rsidP="00956564">
      <w:pPr>
        <w:pStyle w:val="B7"/>
      </w:pPr>
      <w:r w:rsidRPr="006F06C2">
        <w:t>7&gt;</w:t>
      </w:r>
      <w:r w:rsidRPr="006F06C2">
        <w:tab/>
        <w:t>include the measurement results from all cells applicable for idle/inactive measurement reporting;</w:t>
      </w:r>
    </w:p>
    <w:p w14:paraId="1F875BF1" w14:textId="77777777" w:rsidR="00956564" w:rsidRPr="006F06C2" w:rsidRDefault="00956564" w:rsidP="00956564">
      <w:pPr>
        <w:pStyle w:val="B5"/>
      </w:pPr>
      <w:r w:rsidRPr="006F06C2">
        <w:t>5&gt;</w:t>
      </w:r>
      <w:r w:rsidRPr="006F06C2">
        <w:tab/>
        <w:t xml:space="preserve">if </w:t>
      </w:r>
      <w:r w:rsidRPr="006F06C2">
        <w:rPr>
          <w:i/>
          <w:iCs/>
        </w:rPr>
        <w:t>beamMeasConfigIdle</w:t>
      </w:r>
      <w:r w:rsidRPr="006F06C2">
        <w:t xml:space="preserve"> is included in the associated entry in </w:t>
      </w:r>
      <w:r w:rsidRPr="006F06C2">
        <w:rPr>
          <w:i/>
        </w:rPr>
        <w:t>measIdleCarrierListNR</w:t>
      </w:r>
      <w:r w:rsidRPr="006F06C2">
        <w:rPr>
          <w:iCs/>
        </w:rPr>
        <w:t xml:space="preserve"> and if UE supports </w:t>
      </w:r>
      <w:r w:rsidRPr="006F06C2">
        <w:rPr>
          <w:i/>
        </w:rPr>
        <w:t>idleInactiveNR-MeasBeamReport</w:t>
      </w:r>
      <w:r w:rsidRPr="006F06C2">
        <w:rPr>
          <w:iCs/>
        </w:rPr>
        <w:t xml:space="preserve"> for the FR of the carrier frequency indicated by </w:t>
      </w:r>
      <w:r w:rsidRPr="006F06C2">
        <w:rPr>
          <w:i/>
        </w:rPr>
        <w:t>carrierFreq</w:t>
      </w:r>
      <w:r w:rsidRPr="006F06C2">
        <w:rPr>
          <w:iCs/>
        </w:rPr>
        <w:t xml:space="preserve"> within the associated entry, for each cell in the measurement results:</w:t>
      </w:r>
    </w:p>
    <w:p w14:paraId="26DEE619" w14:textId="77777777" w:rsidR="00956564" w:rsidRPr="006F06C2" w:rsidRDefault="00956564" w:rsidP="00956564">
      <w:pPr>
        <w:pStyle w:val="B6"/>
      </w:pPr>
      <w:r w:rsidRPr="006F06C2">
        <w:t>6&gt;</w:t>
      </w:r>
      <w:r w:rsidRPr="006F06C2">
        <w:tab/>
        <w:t xml:space="preserve">derive beam measurements based on SS/PBCH block for each measurement quantity indicated in </w:t>
      </w:r>
      <w:r w:rsidRPr="006F06C2">
        <w:rPr>
          <w:i/>
        </w:rPr>
        <w:t>reportQuantityRS-Indexes</w:t>
      </w:r>
      <w:r w:rsidRPr="006F06C2">
        <w:t xml:space="preserve">, as </w:t>
      </w:r>
      <w:r w:rsidRPr="006F06C2">
        <w:rPr>
          <w:lang w:eastAsia="x-none"/>
        </w:rPr>
        <w:t>described in TS 38.215 [9];</w:t>
      </w:r>
    </w:p>
    <w:p w14:paraId="502E13BD" w14:textId="77777777" w:rsidR="00956564" w:rsidRPr="006F06C2" w:rsidRDefault="00956564" w:rsidP="00956564">
      <w:pPr>
        <w:pStyle w:val="B6"/>
      </w:pPr>
      <w:r w:rsidRPr="006F06C2">
        <w:t>6&gt;</w:t>
      </w:r>
      <w:r w:rsidRPr="006F06C2">
        <w:tab/>
        <w:t xml:space="preserve">if the </w:t>
      </w:r>
      <w:r w:rsidRPr="006F06C2">
        <w:rPr>
          <w:i/>
          <w:iCs/>
        </w:rPr>
        <w:t xml:space="preserve">reportQuantityRS-Indexes </w:t>
      </w:r>
      <w:r w:rsidRPr="006F06C2">
        <w:t>is set to rsrq:</w:t>
      </w:r>
    </w:p>
    <w:p w14:paraId="12B81E84" w14:textId="77777777" w:rsidR="00956564" w:rsidRPr="006F06C2" w:rsidRDefault="00956564" w:rsidP="00956564">
      <w:pPr>
        <w:pStyle w:val="B7"/>
      </w:pPr>
      <w:r w:rsidRPr="006F06C2">
        <w:t>7&gt;</w:t>
      </w:r>
      <w:r w:rsidRPr="006F06C2">
        <w:tab/>
        <w:t>consider RSRQ as the beam sorting quantity;</w:t>
      </w:r>
    </w:p>
    <w:p w14:paraId="3C777429" w14:textId="77777777" w:rsidR="00956564" w:rsidRPr="006F06C2" w:rsidRDefault="00956564" w:rsidP="00956564">
      <w:pPr>
        <w:pStyle w:val="B6"/>
      </w:pPr>
      <w:r w:rsidRPr="006F06C2">
        <w:t>6&gt;</w:t>
      </w:r>
      <w:r w:rsidRPr="006F06C2">
        <w:tab/>
        <w:t>else:</w:t>
      </w:r>
    </w:p>
    <w:p w14:paraId="4DB02A4D" w14:textId="77777777" w:rsidR="00956564" w:rsidRPr="006F06C2" w:rsidRDefault="00956564" w:rsidP="00956564">
      <w:pPr>
        <w:pStyle w:val="B7"/>
      </w:pPr>
      <w:r w:rsidRPr="006F06C2">
        <w:t>7&gt;</w:t>
      </w:r>
      <w:r w:rsidRPr="006F06C2">
        <w:tab/>
        <w:t>consider RSRP as the beam sorting quantity;</w:t>
      </w:r>
    </w:p>
    <w:p w14:paraId="7A53AAE7" w14:textId="77777777" w:rsidR="00956564" w:rsidRPr="006F06C2" w:rsidRDefault="00956564" w:rsidP="00956564">
      <w:pPr>
        <w:pStyle w:val="B6"/>
      </w:pPr>
      <w:r w:rsidRPr="006F06C2">
        <w:t>6&gt;</w:t>
      </w:r>
      <w:r w:rsidRPr="006F06C2">
        <w:tab/>
        <w:t xml:space="preserve">set </w:t>
      </w:r>
      <w:r w:rsidRPr="006F06C2">
        <w:rPr>
          <w:i/>
        </w:rPr>
        <w:t xml:space="preserve">resultsSSB-Indexes </w:t>
      </w:r>
      <w:r w:rsidRPr="006F06C2">
        <w:t xml:space="preserve">to include up to </w:t>
      </w:r>
      <w:r w:rsidRPr="006F06C2">
        <w:rPr>
          <w:i/>
        </w:rPr>
        <w:t>maxNrofRS-IndexesToReport</w:t>
      </w:r>
      <w:r w:rsidRPr="006F06C2">
        <w:t xml:space="preserve"> SS/PBCH block indexes in order of decreasing beam sorting quantity as follows:</w:t>
      </w:r>
    </w:p>
    <w:p w14:paraId="76D06570" w14:textId="77777777" w:rsidR="00956564" w:rsidRPr="006F06C2" w:rsidRDefault="00956564" w:rsidP="00956564">
      <w:pPr>
        <w:pStyle w:val="B7"/>
      </w:pPr>
      <w:r w:rsidRPr="006F06C2">
        <w:t>7&gt;</w:t>
      </w:r>
      <w:r w:rsidRPr="006F06C2">
        <w:tab/>
        <w:t xml:space="preserve">include the index associated to the best beam for the sorting quantity and if </w:t>
      </w:r>
      <w:r w:rsidRPr="006F06C2">
        <w:rPr>
          <w:i/>
        </w:rPr>
        <w:t>absThreshSS-BlocksConsolidation</w:t>
      </w:r>
      <w:r w:rsidRPr="006F06C2">
        <w:t xml:space="preserve"> is included, the remaining beams whose sorting quantity is above </w:t>
      </w:r>
      <w:r w:rsidRPr="006F06C2">
        <w:rPr>
          <w:i/>
        </w:rPr>
        <w:t>absThreshSS-BlocksConsolidation</w:t>
      </w:r>
      <w:r w:rsidRPr="006F06C2">
        <w:t>;</w:t>
      </w:r>
    </w:p>
    <w:p w14:paraId="33D06DE7" w14:textId="77777777" w:rsidR="00956564" w:rsidRPr="006F06C2" w:rsidRDefault="00956564" w:rsidP="00956564">
      <w:pPr>
        <w:pStyle w:val="B6"/>
      </w:pPr>
      <w:r w:rsidRPr="006F06C2">
        <w:t>6&gt;</w:t>
      </w:r>
      <w:r w:rsidRPr="006F06C2">
        <w:tab/>
        <w:t xml:space="preserve">if the </w:t>
      </w:r>
      <w:r w:rsidRPr="006F06C2">
        <w:rPr>
          <w:i/>
        </w:rPr>
        <w:t>includeBeamMeasurements</w:t>
      </w:r>
      <w:r w:rsidRPr="006F06C2">
        <w:t xml:space="preserve"> is set to </w:t>
      </w:r>
      <w:r w:rsidRPr="006F06C2">
        <w:rPr>
          <w:i/>
          <w:iCs/>
        </w:rPr>
        <w:t>true</w:t>
      </w:r>
      <w:r w:rsidRPr="006F06C2">
        <w:t>:</w:t>
      </w:r>
    </w:p>
    <w:p w14:paraId="5E150644" w14:textId="77777777" w:rsidR="00956564" w:rsidRPr="006F06C2" w:rsidRDefault="00956564" w:rsidP="00956564">
      <w:pPr>
        <w:pStyle w:val="B7"/>
      </w:pPr>
      <w:r w:rsidRPr="006F06C2">
        <w:t>7&gt;</w:t>
      </w:r>
      <w:r w:rsidRPr="006F06C2">
        <w:tab/>
        <w:t>include the beam measurement results as indicated by</w:t>
      </w:r>
      <w:r w:rsidRPr="006F06C2">
        <w:rPr>
          <w:i/>
        </w:rPr>
        <w:t xml:space="preserve"> reportQuantityRS</w:t>
      </w:r>
      <w:r w:rsidRPr="006F06C2">
        <w:t>-</w:t>
      </w:r>
      <w:r w:rsidRPr="006F06C2">
        <w:rPr>
          <w:i/>
        </w:rPr>
        <w:t>Indexes</w:t>
      </w:r>
      <w:r w:rsidRPr="006F06C2">
        <w:t>;</w:t>
      </w:r>
    </w:p>
    <w:p w14:paraId="679E4640" w14:textId="77777777" w:rsidR="00956564" w:rsidRPr="006F06C2" w:rsidRDefault="00956564" w:rsidP="00956564">
      <w:pPr>
        <w:pStyle w:val="B2"/>
      </w:pPr>
      <w:r w:rsidRPr="006F06C2">
        <w:t>2&gt;</w:t>
      </w:r>
      <w:r w:rsidRPr="006F06C2">
        <w:tab/>
        <w:t xml:space="preserve">if, as a result of the procedure in this subclause, the UE performs measurements in one or more carrier frequency indicated by </w:t>
      </w:r>
      <w:r w:rsidRPr="006F06C2">
        <w:rPr>
          <w:i/>
          <w:iCs/>
        </w:rPr>
        <w:t>measIdleCarrierListNR</w:t>
      </w:r>
      <w:r w:rsidRPr="006F06C2">
        <w:t xml:space="preserve"> or </w:t>
      </w:r>
      <w:r w:rsidRPr="006F06C2">
        <w:rPr>
          <w:i/>
          <w:iCs/>
        </w:rPr>
        <w:t>measIdleCarrierListEUTRA</w:t>
      </w:r>
      <w:r w:rsidRPr="006F06C2">
        <w:t>:</w:t>
      </w:r>
    </w:p>
    <w:p w14:paraId="3DFA0680" w14:textId="77777777" w:rsidR="00956564" w:rsidRPr="006F06C2" w:rsidRDefault="00956564" w:rsidP="00956564">
      <w:pPr>
        <w:pStyle w:val="B3"/>
      </w:pPr>
      <w:r w:rsidRPr="006F06C2">
        <w:t>3&gt;</w:t>
      </w:r>
      <w:r w:rsidRPr="006F06C2">
        <w:tab/>
        <w:t xml:space="preserve">store the cell measurement results for RSRP and RSRQ for the serving cell within </w:t>
      </w:r>
      <w:r w:rsidRPr="006F06C2">
        <w:rPr>
          <w:i/>
          <w:iCs/>
        </w:rPr>
        <w:t>measResultServingCell</w:t>
      </w:r>
      <w:r w:rsidRPr="006F06C2">
        <w:t xml:space="preserve"> in the measReportIdleNR in </w:t>
      </w:r>
      <w:r w:rsidRPr="006F06C2">
        <w:rPr>
          <w:i/>
          <w:iCs/>
        </w:rPr>
        <w:t>VarMeasIdleReport</w:t>
      </w:r>
      <w:r w:rsidRPr="006F06C2">
        <w:t>.</w:t>
      </w:r>
    </w:p>
    <w:p w14:paraId="3BD84301" w14:textId="77777777" w:rsidR="00956564" w:rsidRPr="006F06C2" w:rsidRDefault="00956564" w:rsidP="00956564">
      <w:pPr>
        <w:pStyle w:val="B3"/>
      </w:pPr>
      <w:r w:rsidRPr="006F06C2">
        <w:t>3&gt;</w:t>
      </w:r>
      <w:r w:rsidRPr="006F06C2">
        <w:tab/>
        <w:t xml:space="preserve">if the </w:t>
      </w:r>
      <w:r w:rsidRPr="006F06C2">
        <w:rPr>
          <w:i/>
          <w:iCs/>
        </w:rPr>
        <w:t>VarMeasIdleConfig</w:t>
      </w:r>
      <w:r w:rsidRPr="006F06C2">
        <w:t xml:space="preserve"> includes the </w:t>
      </w:r>
      <w:r w:rsidRPr="006F06C2">
        <w:rPr>
          <w:i/>
          <w:iCs/>
        </w:rPr>
        <w:t>measIdleCarrierListNR</w:t>
      </w:r>
      <w:r w:rsidRPr="006F06C2">
        <w:t xml:space="preserve"> and it contains an entry with </w:t>
      </w:r>
      <w:r w:rsidRPr="006F06C2">
        <w:rPr>
          <w:i/>
          <w:iCs/>
        </w:rPr>
        <w:t>carrierFreq</w:t>
      </w:r>
      <w:r w:rsidRPr="006F06C2">
        <w:t xml:space="preserve"> set to the value of the serving frequency:</w:t>
      </w:r>
    </w:p>
    <w:p w14:paraId="728F436B" w14:textId="77777777" w:rsidR="00956564" w:rsidRPr="006F06C2" w:rsidRDefault="00956564" w:rsidP="00956564">
      <w:pPr>
        <w:pStyle w:val="B4"/>
      </w:pPr>
      <w:r w:rsidRPr="006F06C2">
        <w:t>4&gt;</w:t>
      </w:r>
      <w:r w:rsidRPr="006F06C2">
        <w:tab/>
        <w:t xml:space="preserve">if </w:t>
      </w:r>
      <w:r w:rsidRPr="006F06C2">
        <w:rPr>
          <w:i/>
          <w:iCs/>
        </w:rPr>
        <w:t>beamMeasConfigIdle</w:t>
      </w:r>
      <w:r w:rsidRPr="006F06C2">
        <w:t xml:space="preserve"> is included in that entry, and if the UE supports </w:t>
      </w:r>
      <w:r w:rsidRPr="006F06C2">
        <w:rPr>
          <w:i/>
          <w:iCs/>
        </w:rPr>
        <w:t>idleInactiveNR- MeasBeamReport</w:t>
      </w:r>
      <w:r w:rsidRPr="006F06C2">
        <w:t xml:space="preserve"> for the FR of the serving cell:</w:t>
      </w:r>
    </w:p>
    <w:p w14:paraId="7D1A59B3" w14:textId="77777777" w:rsidR="00956564" w:rsidRPr="006F06C2" w:rsidRDefault="00956564" w:rsidP="00956564">
      <w:pPr>
        <w:pStyle w:val="B5"/>
      </w:pPr>
      <w:r w:rsidRPr="006F06C2">
        <w:t>5&gt;</w:t>
      </w:r>
      <w:r w:rsidRPr="006F06C2">
        <w:tab/>
        <w:t xml:space="preserve">derive beam measurements based on SS/PBCH block for each measurement quantity indicated in </w:t>
      </w:r>
      <w:r w:rsidRPr="006F06C2">
        <w:rPr>
          <w:i/>
          <w:iCs/>
        </w:rPr>
        <w:t>reportQuantityRS-Indexes</w:t>
      </w:r>
      <w:r w:rsidRPr="006F06C2">
        <w:t>, as described in TS 38.215 [9];</w:t>
      </w:r>
    </w:p>
    <w:p w14:paraId="76F035B7" w14:textId="77777777" w:rsidR="00956564" w:rsidRPr="006F06C2" w:rsidRDefault="00956564" w:rsidP="00956564">
      <w:pPr>
        <w:pStyle w:val="B5"/>
      </w:pPr>
      <w:r w:rsidRPr="006F06C2">
        <w:t>5&gt;</w:t>
      </w:r>
      <w:r w:rsidRPr="006F06C2">
        <w:tab/>
        <w:t xml:space="preserve">if the </w:t>
      </w:r>
      <w:r w:rsidRPr="006F06C2">
        <w:rPr>
          <w:i/>
          <w:iCs/>
        </w:rPr>
        <w:t>reportQuantityRS-Indexes</w:t>
      </w:r>
      <w:r w:rsidRPr="006F06C2">
        <w:t xml:space="preserve"> is set to rsrq:</w:t>
      </w:r>
    </w:p>
    <w:p w14:paraId="784999E6" w14:textId="77777777" w:rsidR="00956564" w:rsidRPr="006F06C2" w:rsidRDefault="00956564" w:rsidP="00956564">
      <w:pPr>
        <w:pStyle w:val="B6"/>
      </w:pPr>
      <w:r w:rsidRPr="006F06C2">
        <w:t>6&gt;</w:t>
      </w:r>
      <w:r w:rsidRPr="006F06C2">
        <w:tab/>
        <w:t>consider RSRQ as the beam sorting quantity;</w:t>
      </w:r>
    </w:p>
    <w:p w14:paraId="3AA20677" w14:textId="77777777" w:rsidR="00956564" w:rsidRPr="006F06C2" w:rsidRDefault="00956564" w:rsidP="00956564">
      <w:pPr>
        <w:pStyle w:val="B5"/>
      </w:pPr>
      <w:r w:rsidRPr="006F06C2">
        <w:t>5&gt;</w:t>
      </w:r>
      <w:r w:rsidRPr="006F06C2">
        <w:tab/>
        <w:t>else:</w:t>
      </w:r>
    </w:p>
    <w:p w14:paraId="74DECB15" w14:textId="77777777" w:rsidR="00956564" w:rsidRPr="006F06C2" w:rsidRDefault="00956564" w:rsidP="00956564">
      <w:pPr>
        <w:pStyle w:val="B6"/>
      </w:pPr>
      <w:r w:rsidRPr="006F06C2">
        <w:t>6&gt;</w:t>
      </w:r>
      <w:r w:rsidRPr="006F06C2">
        <w:tab/>
        <w:t>consider RSRP as the beam sorting quantity;</w:t>
      </w:r>
    </w:p>
    <w:p w14:paraId="2221EC40" w14:textId="77777777" w:rsidR="00956564" w:rsidRPr="006F06C2" w:rsidRDefault="00956564" w:rsidP="00956564">
      <w:pPr>
        <w:pStyle w:val="B5"/>
      </w:pPr>
      <w:r w:rsidRPr="006F06C2">
        <w:t>5&gt;</w:t>
      </w:r>
      <w:r w:rsidRPr="006F06C2">
        <w:tab/>
        <w:t xml:space="preserve">set </w:t>
      </w:r>
      <w:r w:rsidRPr="006F06C2">
        <w:rPr>
          <w:i/>
          <w:iCs/>
        </w:rPr>
        <w:t>resultsSSB-Indexes</w:t>
      </w:r>
      <w:r w:rsidRPr="006F06C2">
        <w:t xml:space="preserve"> to include up to </w:t>
      </w:r>
      <w:r w:rsidRPr="006F06C2">
        <w:rPr>
          <w:i/>
          <w:iCs/>
        </w:rPr>
        <w:t>maxNrofRS-IndexesToReport</w:t>
      </w:r>
      <w:r w:rsidRPr="006F06C2">
        <w:t xml:space="preserve"> SS/PBCH block indexes in order of decreasing beam sorting quantity as follows:</w:t>
      </w:r>
    </w:p>
    <w:p w14:paraId="0A712467" w14:textId="77777777" w:rsidR="00956564" w:rsidRPr="006F06C2" w:rsidRDefault="00956564" w:rsidP="00956564">
      <w:pPr>
        <w:pStyle w:val="B6"/>
      </w:pPr>
      <w:r w:rsidRPr="006F06C2">
        <w:t>6&gt;</w:t>
      </w:r>
      <w:r w:rsidRPr="006F06C2">
        <w:tab/>
        <w:t xml:space="preserve">include the index associated to the best beam for the sorting quantity and if </w:t>
      </w:r>
      <w:r w:rsidRPr="006F06C2">
        <w:rPr>
          <w:i/>
          <w:iCs/>
        </w:rPr>
        <w:t>absThreshSS-BlocksConsolidation</w:t>
      </w:r>
      <w:r w:rsidRPr="006F06C2">
        <w:t xml:space="preserve"> is included in </w:t>
      </w:r>
      <w:r w:rsidRPr="006F06C2">
        <w:rPr>
          <w:i/>
        </w:rPr>
        <w:t>SIB2</w:t>
      </w:r>
      <w:r w:rsidRPr="006F06C2">
        <w:t xml:space="preserve"> of serving cell, the remaining beams whose sorting quantity is above </w:t>
      </w:r>
      <w:r w:rsidRPr="006F06C2">
        <w:rPr>
          <w:i/>
          <w:iCs/>
        </w:rPr>
        <w:t>absThreshSS-BlocksConsolidation</w:t>
      </w:r>
      <w:r w:rsidRPr="006F06C2">
        <w:t>;</w:t>
      </w:r>
    </w:p>
    <w:p w14:paraId="318E2C08" w14:textId="77777777" w:rsidR="00956564" w:rsidRPr="006F06C2" w:rsidRDefault="00956564" w:rsidP="00956564">
      <w:pPr>
        <w:pStyle w:val="B5"/>
      </w:pPr>
      <w:r w:rsidRPr="006F06C2">
        <w:t>5&gt;</w:t>
      </w:r>
      <w:r w:rsidRPr="006F06C2">
        <w:tab/>
        <w:t xml:space="preserve">if the </w:t>
      </w:r>
      <w:r w:rsidRPr="006F06C2">
        <w:rPr>
          <w:i/>
          <w:iCs/>
        </w:rPr>
        <w:t>includeBeamMeasurements</w:t>
      </w:r>
      <w:r w:rsidRPr="006F06C2">
        <w:t xml:space="preserve"> is set to true:</w:t>
      </w:r>
    </w:p>
    <w:p w14:paraId="363BF39E" w14:textId="77777777" w:rsidR="00956564" w:rsidRPr="006F06C2" w:rsidRDefault="00956564" w:rsidP="00956564">
      <w:pPr>
        <w:pStyle w:val="B6"/>
      </w:pPr>
      <w:r w:rsidRPr="006F06C2">
        <w:t>6&gt;</w:t>
      </w:r>
      <w:r w:rsidRPr="006F06C2">
        <w:tab/>
        <w:t xml:space="preserve">include the beam measurement results as indicated by </w:t>
      </w:r>
      <w:r w:rsidRPr="006F06C2">
        <w:rPr>
          <w:i/>
          <w:iCs/>
        </w:rPr>
        <w:t>reportQuantityRS-Indexes</w:t>
      </w:r>
      <w:r w:rsidRPr="006F06C2">
        <w:t>;</w:t>
      </w:r>
    </w:p>
    <w:p w14:paraId="34FDBD88" w14:textId="77777777" w:rsidR="00956564" w:rsidRPr="006F06C2" w:rsidRDefault="00956564" w:rsidP="00956564">
      <w:pPr>
        <w:pStyle w:val="NO"/>
      </w:pPr>
      <w:r w:rsidRPr="006F06C2">
        <w:t>NOTE 1:</w:t>
      </w:r>
      <w:r w:rsidRPr="006F06C2">
        <w:tab/>
        <w:t>How the UE performs idle/inactive measurements is up to UE implementation as long as the requirements in TS 38.133 [14] are met for measurement reporting.</w:t>
      </w:r>
    </w:p>
    <w:p w14:paraId="055CC8AD" w14:textId="643A9A02" w:rsidR="00956564" w:rsidRPr="006F06C2" w:rsidRDefault="00956564" w:rsidP="00956564">
      <w:pPr>
        <w:pStyle w:val="NO"/>
      </w:pPr>
      <w:r w:rsidRPr="006F06C2">
        <w:t>NOTE 2:</w:t>
      </w:r>
      <w:r w:rsidRPr="006F06C2">
        <w:tab/>
        <w:t xml:space="preserve">The UE is not required to perform idle/inactive measurements on a given carrier if the SSB configuration of that carrier provided via dedicated </w:t>
      </w:r>
      <w:r w:rsidR="006F06C2" w:rsidRPr="006F06C2">
        <w:t>signalling</w:t>
      </w:r>
      <w:r w:rsidRPr="006F06C2">
        <w:t xml:space="preserve"> is different from the SSB configuration broadcasted in the serving cell, if any.</w:t>
      </w:r>
    </w:p>
    <w:p w14:paraId="210F0D94" w14:textId="6C73CFBD" w:rsidR="00956564" w:rsidRPr="006F06C2" w:rsidRDefault="00956564" w:rsidP="00AA5DB2">
      <w:pPr>
        <w:ind w:left="1135" w:hanging="851"/>
      </w:pPr>
      <w:r w:rsidRPr="006F06C2">
        <w:t>NOTE 3:</w:t>
      </w:r>
      <w:r w:rsidRPr="006F06C2">
        <w:tab/>
        <w:t>How the UE prioritizes which frequencies to measure or report (in case it is configured with more frequencies than it can measure or report) is left to UE implementation.</w:t>
      </w:r>
    </w:p>
    <w:p w14:paraId="59889E36" w14:textId="77777777" w:rsidR="00956564" w:rsidRPr="006F06C2" w:rsidRDefault="00956564" w:rsidP="00956564">
      <w:r w:rsidRPr="006F06C2">
        <w:t>[TS 38.331, clause 5.7.8.3]</w:t>
      </w:r>
    </w:p>
    <w:p w14:paraId="692A6757" w14:textId="77777777" w:rsidR="00956564" w:rsidRPr="006F06C2" w:rsidRDefault="00956564" w:rsidP="00956564">
      <w:r w:rsidRPr="006F06C2">
        <w:t>The UE shall:</w:t>
      </w:r>
    </w:p>
    <w:p w14:paraId="1ACB59C3" w14:textId="77777777" w:rsidR="00956564" w:rsidRPr="006F06C2" w:rsidRDefault="00956564" w:rsidP="00956564">
      <w:pPr>
        <w:pStyle w:val="B1"/>
      </w:pPr>
      <w:r w:rsidRPr="006F06C2">
        <w:t>1&gt;</w:t>
      </w:r>
      <w:r w:rsidRPr="006F06C2">
        <w:tab/>
        <w:t>if T331 expires or is stopped:</w:t>
      </w:r>
    </w:p>
    <w:p w14:paraId="063F4990" w14:textId="77777777" w:rsidR="00956564" w:rsidRPr="006F06C2" w:rsidRDefault="00956564" w:rsidP="00956564">
      <w:pPr>
        <w:pStyle w:val="B2"/>
      </w:pPr>
      <w:r w:rsidRPr="006F06C2">
        <w:t>2&gt;</w:t>
      </w:r>
      <w:r w:rsidRPr="006F06C2">
        <w:tab/>
      </w:r>
      <w:r w:rsidRPr="006F06C2">
        <w:rPr>
          <w:rFonts w:eastAsia="Malgun Gothic"/>
          <w:lang w:eastAsia="ko-KR"/>
        </w:rPr>
        <w:t>release</w:t>
      </w:r>
      <w:r w:rsidRPr="006F06C2">
        <w:t xml:space="preserve"> the </w:t>
      </w:r>
      <w:r w:rsidRPr="006F06C2">
        <w:rPr>
          <w:i/>
        </w:rPr>
        <w:t>VarMeasIdleConfig</w:t>
      </w:r>
      <w:r w:rsidRPr="006F06C2">
        <w:t>.</w:t>
      </w:r>
    </w:p>
    <w:p w14:paraId="23682272" w14:textId="51EC2C7E" w:rsidR="00956564" w:rsidRPr="006F06C2" w:rsidRDefault="00956564" w:rsidP="00956564">
      <w:pPr>
        <w:pStyle w:val="B3"/>
        <w:ind w:left="0" w:firstLine="0"/>
      </w:pPr>
      <w:r w:rsidRPr="006F06C2">
        <w:t>NOTE:</w:t>
      </w:r>
      <w:r w:rsidRPr="006F06C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CFE407C" w14:textId="77777777" w:rsidR="00956564" w:rsidRPr="006F06C2" w:rsidRDefault="00956564" w:rsidP="00956564">
      <w:r w:rsidRPr="006F06C2">
        <w:t>[TS 38.331, clause 5.7.10.3]</w:t>
      </w:r>
    </w:p>
    <w:p w14:paraId="70FCC36A" w14:textId="77777777" w:rsidR="00956564" w:rsidRPr="006F06C2" w:rsidRDefault="00956564" w:rsidP="00956564">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2BE1A8C7" w14:textId="77777777" w:rsidR="00956564" w:rsidRPr="006F06C2" w:rsidRDefault="00956564" w:rsidP="00956564">
      <w:pPr>
        <w:pStyle w:val="B1"/>
        <w:rPr>
          <w:lang w:eastAsia="en-US"/>
        </w:rPr>
      </w:pPr>
      <w:r w:rsidRPr="006F06C2">
        <w:t>1&gt;</w:t>
      </w:r>
      <w:r w:rsidRPr="006F06C2">
        <w:tab/>
        <w:t xml:space="preserve">if the </w:t>
      </w:r>
      <w:r w:rsidRPr="006F06C2">
        <w:rPr>
          <w:i/>
          <w:iCs/>
        </w:rPr>
        <w:t xml:space="preserve">idleModeMeasurementReq </w:t>
      </w:r>
      <w:r w:rsidRPr="006F06C2">
        <w:t xml:space="preserve">is included in the </w:t>
      </w:r>
      <w:r w:rsidRPr="006F06C2">
        <w:rPr>
          <w:i/>
          <w:iCs/>
        </w:rPr>
        <w:t>UEInformationRequest</w:t>
      </w:r>
      <w:r w:rsidRPr="006F06C2">
        <w:rPr>
          <w:iCs/>
        </w:rPr>
        <w:t xml:space="preserve"> and the UE has stored </w:t>
      </w:r>
      <w:r w:rsidRPr="006F06C2">
        <w:rPr>
          <w:i/>
          <w:iCs/>
        </w:rPr>
        <w:t xml:space="preserve">VarMeasIdleReport </w:t>
      </w:r>
      <w:r w:rsidRPr="006F06C2">
        <w:t>that contains measurement information concerning cells other than the PCell:</w:t>
      </w:r>
    </w:p>
    <w:p w14:paraId="0B14AA18" w14:textId="77777777" w:rsidR="00956564" w:rsidRPr="006F06C2" w:rsidRDefault="00956564" w:rsidP="00956564">
      <w:pPr>
        <w:pStyle w:val="B2"/>
        <w:rPr>
          <w:iCs/>
        </w:rPr>
      </w:pPr>
      <w:r w:rsidRPr="006F06C2">
        <w:t>2&gt;</w:t>
      </w:r>
      <w:r w:rsidRPr="006F06C2">
        <w:tab/>
        <w:t xml:space="preserve">set the </w:t>
      </w:r>
      <w:r w:rsidRPr="006F06C2">
        <w:rPr>
          <w:i/>
        </w:rPr>
        <w:t>measResultIdleNR</w:t>
      </w:r>
      <w:r w:rsidRPr="006F06C2">
        <w:t xml:space="preserve"> in the </w:t>
      </w:r>
      <w:r w:rsidRPr="006F06C2">
        <w:rPr>
          <w:i/>
        </w:rPr>
        <w:t>UEInformationResponse</w:t>
      </w:r>
      <w:r w:rsidRPr="006F06C2">
        <w:t xml:space="preserve"> message to the value of </w:t>
      </w:r>
      <w:r w:rsidRPr="006F06C2">
        <w:rPr>
          <w:i/>
        </w:rPr>
        <w:t>measReportIdleNR</w:t>
      </w:r>
      <w:r w:rsidRPr="006F06C2">
        <w:t xml:space="preserve"> in the </w:t>
      </w:r>
      <w:r w:rsidRPr="006F06C2">
        <w:rPr>
          <w:i/>
        </w:rPr>
        <w:t>VarMeasIdleReport</w:t>
      </w:r>
      <w:r w:rsidRPr="006F06C2">
        <w:t>, if available</w:t>
      </w:r>
      <w:r w:rsidRPr="006F06C2">
        <w:rPr>
          <w:iCs/>
        </w:rPr>
        <w:t>;</w:t>
      </w:r>
    </w:p>
    <w:p w14:paraId="2895A839" w14:textId="4B77E72B" w:rsidR="00956564" w:rsidRPr="006F06C2" w:rsidRDefault="00956564" w:rsidP="00AA5DB2">
      <w:pPr>
        <w:ind w:left="851" w:hanging="283"/>
      </w:pPr>
      <w:r w:rsidRPr="006F06C2">
        <w:rPr>
          <w:lang w:eastAsia="zh-CN"/>
        </w:rPr>
        <w:t>2&gt;</w:t>
      </w:r>
      <w:r w:rsidRPr="006F06C2">
        <w:rPr>
          <w:lang w:eastAsia="zh-CN"/>
        </w:rPr>
        <w:tab/>
        <w:t xml:space="preserve">discard the </w:t>
      </w:r>
      <w:r w:rsidRPr="006F06C2">
        <w:rPr>
          <w:i/>
          <w:lang w:eastAsia="zh-CN"/>
        </w:rPr>
        <w:t>VarMeasIdleReport</w:t>
      </w:r>
      <w:r w:rsidRPr="006F06C2">
        <w:rPr>
          <w:lang w:eastAsia="zh-CN"/>
        </w:rPr>
        <w:t xml:space="preserve"> upon successful </w:t>
      </w:r>
      <w:r w:rsidRPr="006F06C2">
        <w:t>delivery</w:t>
      </w:r>
      <w:r w:rsidRPr="006F06C2">
        <w:rPr>
          <w:lang w:eastAsia="zh-CN"/>
        </w:rPr>
        <w:t xml:space="preserve"> of the </w:t>
      </w:r>
      <w:r w:rsidRPr="006F06C2">
        <w:rPr>
          <w:i/>
          <w:lang w:eastAsia="zh-CN"/>
        </w:rPr>
        <w:t>UEInformationResponse</w:t>
      </w:r>
      <w:r w:rsidRPr="006F06C2">
        <w:rPr>
          <w:lang w:eastAsia="zh-CN"/>
        </w:rPr>
        <w:t xml:space="preserve"> message</w:t>
      </w:r>
      <w:r w:rsidRPr="006F06C2">
        <w:t xml:space="preserve"> confirmed by lower layers;</w:t>
      </w:r>
    </w:p>
    <w:p w14:paraId="10635519" w14:textId="7982D4D1" w:rsidR="00956564" w:rsidRPr="006F06C2" w:rsidRDefault="00956564" w:rsidP="00956564">
      <w:pPr>
        <w:pStyle w:val="H6"/>
      </w:pPr>
      <w:r w:rsidRPr="006F06C2">
        <w:t>8.1.5.11.</w:t>
      </w:r>
      <w:r w:rsidR="00C2385A">
        <w:t>4</w:t>
      </w:r>
      <w:r w:rsidRPr="006F06C2">
        <w:t>.3</w:t>
      </w:r>
      <w:r w:rsidRPr="006F06C2">
        <w:tab/>
        <w:t>Test Description</w:t>
      </w:r>
    </w:p>
    <w:p w14:paraId="4DC45102" w14:textId="2B2B51DC" w:rsidR="00956564" w:rsidRPr="006F06C2" w:rsidRDefault="00956564" w:rsidP="00956564">
      <w:pPr>
        <w:pStyle w:val="H6"/>
      </w:pPr>
      <w:r w:rsidRPr="006F06C2">
        <w:t>8.1.5.11.</w:t>
      </w:r>
      <w:r w:rsidR="00C2385A">
        <w:t>4</w:t>
      </w:r>
      <w:r w:rsidRPr="006F06C2">
        <w:t>.3.1</w:t>
      </w:r>
      <w:r w:rsidRPr="006F06C2">
        <w:tab/>
        <w:t>Pre-test conditions</w:t>
      </w:r>
    </w:p>
    <w:p w14:paraId="7F64AB04" w14:textId="77777777" w:rsidR="00956564" w:rsidRPr="006F06C2" w:rsidRDefault="00956564" w:rsidP="00956564">
      <w:pPr>
        <w:pStyle w:val="H6"/>
      </w:pPr>
      <w:r w:rsidRPr="006F06C2">
        <w:t>System Simulator:</w:t>
      </w:r>
    </w:p>
    <w:p w14:paraId="5401AADE" w14:textId="77777777" w:rsidR="00956564" w:rsidRPr="006F06C2" w:rsidRDefault="00956564" w:rsidP="00956564">
      <w:pPr>
        <w:pStyle w:val="B1"/>
      </w:pPr>
      <w:r w:rsidRPr="006F06C2">
        <w:t>-</w:t>
      </w:r>
      <w:r w:rsidRPr="006F06C2">
        <w:tab/>
        <w:t>NR Cell 1, serving cell. System information combination NR-7 defined in TS 38.508-1 [4] clause 4.4.3.1.2.</w:t>
      </w:r>
    </w:p>
    <w:p w14:paraId="5F04EE93" w14:textId="77777777" w:rsidR="00956564" w:rsidRPr="006F06C2" w:rsidRDefault="00956564" w:rsidP="00956564">
      <w:pPr>
        <w:pStyle w:val="B1"/>
      </w:pPr>
      <w:r w:rsidRPr="006F06C2">
        <w:t>-</w:t>
      </w:r>
      <w:r w:rsidRPr="006F06C2">
        <w:tab/>
        <w:t>NR Cell 3, suitable for inter-frequency measurements. System information combination NR-4 defined in TS 38.508-1 [4] clause 4.4.3.1.2.</w:t>
      </w:r>
    </w:p>
    <w:p w14:paraId="5B4154C4" w14:textId="77777777" w:rsidR="00956564" w:rsidRPr="006F06C2" w:rsidRDefault="00956564" w:rsidP="00956564">
      <w:pPr>
        <w:pStyle w:val="H6"/>
      </w:pPr>
      <w:r w:rsidRPr="006F06C2">
        <w:t>UE:</w:t>
      </w:r>
    </w:p>
    <w:p w14:paraId="745DDB76" w14:textId="77777777" w:rsidR="00956564" w:rsidRPr="006F06C2" w:rsidRDefault="00956564" w:rsidP="00956564">
      <w:pPr>
        <w:pStyle w:val="B1"/>
      </w:pPr>
      <w:r w:rsidRPr="006F06C2">
        <w:t>-</w:t>
      </w:r>
      <w:r w:rsidRPr="006F06C2">
        <w:tab/>
        <w:t>None.</w:t>
      </w:r>
    </w:p>
    <w:p w14:paraId="4FB92C29" w14:textId="77777777" w:rsidR="00956564" w:rsidRPr="006F06C2" w:rsidRDefault="00956564" w:rsidP="00956564">
      <w:pPr>
        <w:pStyle w:val="H6"/>
      </w:pPr>
      <w:r w:rsidRPr="006F06C2">
        <w:t>Preamble:</w:t>
      </w:r>
    </w:p>
    <w:p w14:paraId="0DE00920" w14:textId="77777777" w:rsidR="00956564" w:rsidRPr="006F06C2" w:rsidRDefault="00956564" w:rsidP="00956564">
      <w:pPr>
        <w:pStyle w:val="B1"/>
      </w:pPr>
      <w:r w:rsidRPr="006F06C2">
        <w:t>-</w:t>
      </w:r>
      <w:r w:rsidRPr="006F06C2">
        <w:tab/>
        <w:t>The UE is in 5GS state 3N-A according to TS 38.508-1 [4], clause 4.4A.2 Table 4.4A.2-1.</w:t>
      </w:r>
    </w:p>
    <w:p w14:paraId="66CAB723" w14:textId="37F0292F" w:rsidR="00956564" w:rsidRPr="006F06C2" w:rsidRDefault="00956564" w:rsidP="00956564">
      <w:pPr>
        <w:pStyle w:val="H6"/>
      </w:pPr>
      <w:r w:rsidRPr="006F06C2">
        <w:t>8.1.5.11.</w:t>
      </w:r>
      <w:r w:rsidR="00C2385A">
        <w:t>4</w:t>
      </w:r>
      <w:r w:rsidRPr="006F06C2">
        <w:t>.3.2</w:t>
      </w:r>
      <w:r w:rsidRPr="006F06C2">
        <w:tab/>
        <w:t>Test procedure sequence</w:t>
      </w:r>
    </w:p>
    <w:p w14:paraId="09E0A17F" w14:textId="1368B5C3" w:rsidR="00956564" w:rsidRPr="006F06C2" w:rsidRDefault="00956564" w:rsidP="00956564">
      <w:pPr>
        <w:pStyle w:val="TH"/>
      </w:pPr>
      <w:r w:rsidRPr="006F06C2">
        <w:t>Table 8.1.5.11.</w:t>
      </w:r>
      <w:r w:rsidR="00C2385A">
        <w:t>4</w:t>
      </w:r>
      <w:r w:rsidRPr="006F06C2">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56564" w:rsidRPr="006F06C2" w14:paraId="587E6DD7" w14:textId="77777777" w:rsidTr="00956564">
        <w:tc>
          <w:tcPr>
            <w:tcW w:w="648" w:type="dxa"/>
            <w:tcBorders>
              <w:top w:val="single" w:sz="4" w:space="0" w:color="auto"/>
              <w:left w:val="single" w:sz="4" w:space="0" w:color="auto"/>
              <w:bottom w:val="nil"/>
              <w:right w:val="single" w:sz="4" w:space="0" w:color="auto"/>
            </w:tcBorders>
            <w:hideMark/>
          </w:tcPr>
          <w:p w14:paraId="09A02835" w14:textId="77777777" w:rsidR="00956564" w:rsidRPr="006F06C2" w:rsidRDefault="00956564">
            <w:pPr>
              <w:pStyle w:val="TAH"/>
            </w:pPr>
            <w:r w:rsidRPr="006F06C2">
              <w:t>St</w:t>
            </w:r>
          </w:p>
        </w:tc>
        <w:tc>
          <w:tcPr>
            <w:tcW w:w="3969" w:type="dxa"/>
            <w:tcBorders>
              <w:top w:val="single" w:sz="4" w:space="0" w:color="auto"/>
              <w:left w:val="single" w:sz="4" w:space="0" w:color="auto"/>
              <w:bottom w:val="nil"/>
              <w:right w:val="single" w:sz="4" w:space="0" w:color="auto"/>
            </w:tcBorders>
            <w:hideMark/>
          </w:tcPr>
          <w:p w14:paraId="60332D07" w14:textId="77777777" w:rsidR="00956564" w:rsidRPr="006F06C2" w:rsidRDefault="00956564">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6535317" w14:textId="77777777" w:rsidR="00956564" w:rsidRPr="006F06C2" w:rsidRDefault="00956564">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65A76242" w14:textId="77777777" w:rsidR="00956564" w:rsidRPr="006F06C2" w:rsidRDefault="00956564">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61717410" w14:textId="77777777" w:rsidR="00956564" w:rsidRPr="006F06C2" w:rsidRDefault="00956564">
            <w:pPr>
              <w:pStyle w:val="TAH"/>
            </w:pPr>
            <w:r w:rsidRPr="006F06C2">
              <w:t>Verdict</w:t>
            </w:r>
          </w:p>
        </w:tc>
      </w:tr>
      <w:tr w:rsidR="00956564" w:rsidRPr="006F06C2" w14:paraId="0FE2C0A6" w14:textId="77777777" w:rsidTr="00956564">
        <w:tc>
          <w:tcPr>
            <w:tcW w:w="648" w:type="dxa"/>
            <w:tcBorders>
              <w:top w:val="nil"/>
              <w:left w:val="single" w:sz="4" w:space="0" w:color="auto"/>
              <w:bottom w:val="single" w:sz="4" w:space="0" w:color="auto"/>
              <w:right w:val="single" w:sz="4" w:space="0" w:color="auto"/>
            </w:tcBorders>
          </w:tcPr>
          <w:p w14:paraId="0548BDC1" w14:textId="77777777" w:rsidR="00956564" w:rsidRPr="006F06C2" w:rsidRDefault="00956564">
            <w:pPr>
              <w:pStyle w:val="TAH"/>
            </w:pPr>
          </w:p>
        </w:tc>
        <w:tc>
          <w:tcPr>
            <w:tcW w:w="3969" w:type="dxa"/>
            <w:tcBorders>
              <w:top w:val="nil"/>
              <w:left w:val="single" w:sz="4" w:space="0" w:color="auto"/>
              <w:bottom w:val="single" w:sz="4" w:space="0" w:color="auto"/>
              <w:right w:val="single" w:sz="4" w:space="0" w:color="auto"/>
            </w:tcBorders>
          </w:tcPr>
          <w:p w14:paraId="52A45720" w14:textId="77777777" w:rsidR="00956564" w:rsidRPr="006F06C2" w:rsidRDefault="0095656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5AF4171" w14:textId="77777777" w:rsidR="00956564" w:rsidRPr="006F06C2" w:rsidRDefault="00956564">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hideMark/>
          </w:tcPr>
          <w:p w14:paraId="2F6E4539" w14:textId="77777777" w:rsidR="00956564" w:rsidRPr="006F06C2" w:rsidRDefault="00956564">
            <w:pPr>
              <w:pStyle w:val="TAH"/>
            </w:pPr>
            <w:r w:rsidRPr="006F06C2">
              <w:t>Message</w:t>
            </w:r>
          </w:p>
        </w:tc>
        <w:tc>
          <w:tcPr>
            <w:tcW w:w="567" w:type="dxa"/>
            <w:tcBorders>
              <w:top w:val="nil"/>
              <w:left w:val="single" w:sz="4" w:space="0" w:color="auto"/>
              <w:bottom w:val="single" w:sz="4" w:space="0" w:color="auto"/>
              <w:right w:val="single" w:sz="4" w:space="0" w:color="auto"/>
            </w:tcBorders>
          </w:tcPr>
          <w:p w14:paraId="346265E3" w14:textId="77777777" w:rsidR="00956564" w:rsidRPr="006F06C2" w:rsidRDefault="00956564">
            <w:pPr>
              <w:pStyle w:val="TAH"/>
            </w:pPr>
          </w:p>
        </w:tc>
        <w:tc>
          <w:tcPr>
            <w:tcW w:w="892" w:type="dxa"/>
            <w:tcBorders>
              <w:top w:val="nil"/>
              <w:left w:val="single" w:sz="4" w:space="0" w:color="auto"/>
              <w:bottom w:val="single" w:sz="4" w:space="0" w:color="auto"/>
              <w:right w:val="single" w:sz="4" w:space="0" w:color="auto"/>
            </w:tcBorders>
          </w:tcPr>
          <w:p w14:paraId="3DEB8890" w14:textId="77777777" w:rsidR="00956564" w:rsidRPr="006F06C2" w:rsidRDefault="00956564">
            <w:pPr>
              <w:pStyle w:val="TAH"/>
            </w:pPr>
          </w:p>
        </w:tc>
      </w:tr>
      <w:tr w:rsidR="00956564" w:rsidRPr="006F06C2" w14:paraId="554C76B4"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09056CF6" w14:textId="77777777" w:rsidR="00956564" w:rsidRPr="006F06C2" w:rsidRDefault="00956564">
            <w:pPr>
              <w:pStyle w:val="TAC"/>
            </w:pPr>
            <w:r w:rsidRPr="006F06C2">
              <w:t>1</w:t>
            </w:r>
          </w:p>
        </w:tc>
        <w:tc>
          <w:tcPr>
            <w:tcW w:w="3969" w:type="dxa"/>
            <w:tcBorders>
              <w:top w:val="single" w:sz="4" w:space="0" w:color="auto"/>
              <w:left w:val="single" w:sz="4" w:space="0" w:color="auto"/>
              <w:bottom w:val="single" w:sz="4" w:space="0" w:color="auto"/>
              <w:right w:val="single" w:sz="4" w:space="0" w:color="auto"/>
            </w:tcBorders>
            <w:hideMark/>
          </w:tcPr>
          <w:p w14:paraId="3031C5E0" w14:textId="77777777" w:rsidR="00956564" w:rsidRPr="006F06C2" w:rsidRDefault="00956564">
            <w:pPr>
              <w:pStyle w:val="TAL"/>
            </w:pPr>
            <w:r w:rsidRPr="006F06C2">
              <w:t xml:space="preserve">The SS transmits </w:t>
            </w:r>
            <w:r w:rsidRPr="006F06C2">
              <w:rPr>
                <w:i/>
                <w:iCs/>
              </w:rPr>
              <w:t>RRCRelease</w:t>
            </w:r>
            <w:r w:rsidRPr="006F06C2">
              <w:t xml:space="preserve"> message with </w:t>
            </w:r>
            <w:r w:rsidRPr="006F06C2">
              <w:rPr>
                <w:i/>
                <w:iCs/>
              </w:rPr>
              <w:t xml:space="preserve">measIdleConfig </w:t>
            </w:r>
            <w:r w:rsidRPr="006F06C2">
              <w:t>and</w:t>
            </w:r>
            <w:r w:rsidRPr="006F06C2">
              <w:rPr>
                <w:i/>
                <w:iCs/>
              </w:rPr>
              <w:t xml:space="preserve"> suspendConfig to the UE.</w:t>
            </w:r>
          </w:p>
        </w:tc>
        <w:tc>
          <w:tcPr>
            <w:tcW w:w="709" w:type="dxa"/>
            <w:tcBorders>
              <w:top w:val="single" w:sz="4" w:space="0" w:color="auto"/>
              <w:left w:val="single" w:sz="4" w:space="0" w:color="auto"/>
              <w:bottom w:val="single" w:sz="4" w:space="0" w:color="auto"/>
              <w:right w:val="single" w:sz="4" w:space="0" w:color="auto"/>
            </w:tcBorders>
            <w:hideMark/>
          </w:tcPr>
          <w:p w14:paraId="0080F82C"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6EBD62A2" w14:textId="77777777" w:rsidR="00956564" w:rsidRPr="006F06C2" w:rsidRDefault="00956564">
            <w:pPr>
              <w:pStyle w:val="TAL"/>
            </w:pPr>
            <w:r w:rsidRPr="006F06C2">
              <w:t xml:space="preserve">NR RRC: </w:t>
            </w:r>
            <w:r w:rsidRPr="006F06C2">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727DD8F6"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60F94156" w14:textId="77777777" w:rsidR="00956564" w:rsidRPr="006F06C2" w:rsidRDefault="00956564">
            <w:pPr>
              <w:pStyle w:val="TAC"/>
            </w:pPr>
            <w:r w:rsidRPr="006F06C2">
              <w:t>-</w:t>
            </w:r>
          </w:p>
        </w:tc>
      </w:tr>
      <w:tr w:rsidR="00956564" w:rsidRPr="006F06C2" w14:paraId="5884EC1F"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7172B7E5" w14:textId="77777777" w:rsidR="00956564" w:rsidRPr="006F06C2" w:rsidRDefault="00956564">
            <w:pPr>
              <w:pStyle w:val="TAC"/>
            </w:pPr>
            <w:r w:rsidRPr="006F06C2">
              <w:t>2</w:t>
            </w:r>
          </w:p>
        </w:tc>
        <w:tc>
          <w:tcPr>
            <w:tcW w:w="3969" w:type="dxa"/>
            <w:tcBorders>
              <w:top w:val="single" w:sz="4" w:space="0" w:color="auto"/>
              <w:left w:val="single" w:sz="4" w:space="0" w:color="auto"/>
              <w:bottom w:val="single" w:sz="4" w:space="0" w:color="auto"/>
              <w:right w:val="single" w:sz="4" w:space="0" w:color="auto"/>
            </w:tcBorders>
            <w:hideMark/>
          </w:tcPr>
          <w:p w14:paraId="5905CA98" w14:textId="77777777" w:rsidR="00956564" w:rsidRPr="006F06C2" w:rsidRDefault="00956564">
            <w:pPr>
              <w:pStyle w:val="TAL"/>
            </w:pPr>
            <w:r w:rsidRPr="006F06C2">
              <w:t>Wait for 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4E3A138B" w14:textId="77777777" w:rsidR="00956564" w:rsidRPr="006F06C2" w:rsidRDefault="0095656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250C8BAC" w14:textId="77777777" w:rsidR="00956564" w:rsidRPr="006F06C2" w:rsidRDefault="00956564">
            <w:pPr>
              <w:pStyle w:val="TAL"/>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D570698"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EA4EF81" w14:textId="77777777" w:rsidR="00956564" w:rsidRPr="006F06C2" w:rsidRDefault="00956564">
            <w:pPr>
              <w:pStyle w:val="TAC"/>
            </w:pPr>
            <w:r w:rsidRPr="006F06C2">
              <w:t>-</w:t>
            </w:r>
          </w:p>
        </w:tc>
      </w:tr>
      <w:tr w:rsidR="00956564" w:rsidRPr="006F06C2" w14:paraId="6B5E2AAF"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7E634D4E" w14:textId="77777777" w:rsidR="00956564" w:rsidRPr="006F06C2" w:rsidRDefault="00956564">
            <w:pPr>
              <w:pStyle w:val="TAC"/>
            </w:pPr>
            <w:r w:rsidRPr="006F06C2">
              <w:t>3</w:t>
            </w:r>
          </w:p>
        </w:tc>
        <w:tc>
          <w:tcPr>
            <w:tcW w:w="3969" w:type="dxa"/>
            <w:tcBorders>
              <w:top w:val="single" w:sz="4" w:space="0" w:color="auto"/>
              <w:left w:val="single" w:sz="4" w:space="0" w:color="auto"/>
              <w:bottom w:val="single" w:sz="4" w:space="0" w:color="auto"/>
              <w:right w:val="single" w:sz="4" w:space="0" w:color="auto"/>
            </w:tcBorders>
            <w:hideMark/>
          </w:tcPr>
          <w:p w14:paraId="4299A6B1" w14:textId="77777777" w:rsidR="00956564" w:rsidRPr="006F06C2" w:rsidRDefault="00956564">
            <w:pPr>
              <w:pStyle w:val="TAL"/>
            </w:pPr>
            <w:r w:rsidRPr="006F06C2">
              <w:t xml:space="preserve">SS transmits </w:t>
            </w:r>
            <w:r w:rsidRPr="006F06C2">
              <w:rPr>
                <w:i/>
                <w:iCs/>
              </w:rPr>
              <w:t>Paging</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1B9CA9CC"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642AB440" w14:textId="77777777" w:rsidR="00956564" w:rsidRPr="006F06C2" w:rsidRDefault="00956564">
            <w:pPr>
              <w:pStyle w:val="TAL"/>
              <w:rPr>
                <w:i/>
                <w:iCs/>
              </w:rPr>
            </w:pPr>
            <w:r w:rsidRPr="006F06C2">
              <w:t xml:space="preserve">NR RRC: </w:t>
            </w:r>
            <w:r w:rsidRPr="006F06C2">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5551DD7B"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0AA968B" w14:textId="77777777" w:rsidR="00956564" w:rsidRPr="006F06C2" w:rsidRDefault="00956564">
            <w:pPr>
              <w:pStyle w:val="TAC"/>
            </w:pPr>
            <w:r w:rsidRPr="006F06C2">
              <w:t>-</w:t>
            </w:r>
          </w:p>
        </w:tc>
      </w:tr>
      <w:tr w:rsidR="00956564" w:rsidRPr="006F06C2" w14:paraId="3C981E8F"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69873C3" w14:textId="77777777" w:rsidR="00956564" w:rsidRPr="006F06C2" w:rsidRDefault="00956564">
            <w:pPr>
              <w:pStyle w:val="TAC"/>
            </w:pPr>
            <w:r w:rsidRPr="006F06C2">
              <w:t>4</w:t>
            </w:r>
          </w:p>
        </w:tc>
        <w:tc>
          <w:tcPr>
            <w:tcW w:w="3969" w:type="dxa"/>
            <w:tcBorders>
              <w:top w:val="single" w:sz="4" w:space="0" w:color="auto"/>
              <w:left w:val="single" w:sz="4" w:space="0" w:color="auto"/>
              <w:bottom w:val="single" w:sz="4" w:space="0" w:color="auto"/>
              <w:right w:val="single" w:sz="4" w:space="0" w:color="auto"/>
            </w:tcBorders>
            <w:hideMark/>
          </w:tcPr>
          <w:p w14:paraId="719DC0CD" w14:textId="77777777" w:rsidR="00956564" w:rsidRPr="006F06C2" w:rsidRDefault="00956564">
            <w:pPr>
              <w:pStyle w:val="TAL"/>
            </w:pPr>
            <w:r w:rsidRPr="006F06C2">
              <w:t xml:space="preserve">UE transmits </w:t>
            </w:r>
            <w:r w:rsidRPr="006F06C2">
              <w:rPr>
                <w:i/>
                <w:iCs/>
              </w:rPr>
              <w:t>RRCResumeRequest</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4BFA64D2"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5FFA98F0" w14:textId="77777777" w:rsidR="00956564" w:rsidRPr="006F06C2" w:rsidRDefault="00956564">
            <w:pPr>
              <w:pStyle w:val="TAL"/>
              <w:rPr>
                <w:i/>
                <w:iCs/>
              </w:rPr>
            </w:pPr>
            <w:r w:rsidRPr="006F06C2">
              <w:t xml:space="preserve">NR RRC: </w:t>
            </w:r>
            <w:r w:rsidRPr="006F06C2">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BCA286C"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57D8D08" w14:textId="77777777" w:rsidR="00956564" w:rsidRPr="006F06C2" w:rsidRDefault="00956564">
            <w:pPr>
              <w:pStyle w:val="TAC"/>
            </w:pPr>
            <w:r w:rsidRPr="006F06C2">
              <w:t>-</w:t>
            </w:r>
          </w:p>
        </w:tc>
      </w:tr>
      <w:tr w:rsidR="00956564" w:rsidRPr="006F06C2" w14:paraId="6D6D904A"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32D925B2" w14:textId="77777777" w:rsidR="00956564" w:rsidRPr="006F06C2" w:rsidRDefault="00956564">
            <w:pPr>
              <w:pStyle w:val="TAC"/>
            </w:pPr>
            <w:r w:rsidRPr="006F06C2">
              <w:t>5</w:t>
            </w:r>
          </w:p>
        </w:tc>
        <w:tc>
          <w:tcPr>
            <w:tcW w:w="3969" w:type="dxa"/>
            <w:tcBorders>
              <w:top w:val="single" w:sz="4" w:space="0" w:color="auto"/>
              <w:left w:val="single" w:sz="4" w:space="0" w:color="auto"/>
              <w:bottom w:val="single" w:sz="4" w:space="0" w:color="auto"/>
              <w:right w:val="single" w:sz="4" w:space="0" w:color="auto"/>
            </w:tcBorders>
            <w:hideMark/>
          </w:tcPr>
          <w:p w14:paraId="4F87FE05" w14:textId="77777777" w:rsidR="00956564" w:rsidRPr="006F06C2" w:rsidRDefault="00956564">
            <w:pPr>
              <w:pStyle w:val="TAL"/>
            </w:pPr>
            <w:r w:rsidRPr="006F06C2">
              <w:t xml:space="preserve">SS transmits </w:t>
            </w:r>
            <w:r w:rsidRPr="006F06C2">
              <w:rPr>
                <w:i/>
                <w:iCs/>
              </w:rPr>
              <w:t>RRCResume</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2F28F649"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517D1AA5" w14:textId="77777777" w:rsidR="00956564" w:rsidRPr="006F06C2" w:rsidRDefault="00956564">
            <w:pPr>
              <w:pStyle w:val="TAL"/>
              <w:rPr>
                <w:i/>
                <w:iCs/>
              </w:rPr>
            </w:pPr>
            <w:r w:rsidRPr="006F06C2">
              <w:t xml:space="preserve">NR RRC: </w:t>
            </w:r>
            <w:r w:rsidRPr="006F06C2">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47741AC3"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C33771E" w14:textId="77777777" w:rsidR="00956564" w:rsidRPr="006F06C2" w:rsidRDefault="00956564">
            <w:pPr>
              <w:pStyle w:val="TAC"/>
            </w:pPr>
            <w:r w:rsidRPr="006F06C2">
              <w:t>-</w:t>
            </w:r>
          </w:p>
        </w:tc>
      </w:tr>
      <w:tr w:rsidR="00956564" w:rsidRPr="006F06C2" w14:paraId="4B338C72"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F455149" w14:textId="77777777" w:rsidR="00956564" w:rsidRPr="006F06C2" w:rsidRDefault="00956564">
            <w:pPr>
              <w:pStyle w:val="TAC"/>
            </w:pPr>
            <w:r w:rsidRPr="006F06C2">
              <w:t>6</w:t>
            </w:r>
          </w:p>
        </w:tc>
        <w:tc>
          <w:tcPr>
            <w:tcW w:w="3969" w:type="dxa"/>
            <w:tcBorders>
              <w:top w:val="single" w:sz="4" w:space="0" w:color="auto"/>
              <w:left w:val="single" w:sz="4" w:space="0" w:color="auto"/>
              <w:bottom w:val="single" w:sz="4" w:space="0" w:color="auto"/>
              <w:right w:val="single" w:sz="4" w:space="0" w:color="auto"/>
            </w:tcBorders>
            <w:hideMark/>
          </w:tcPr>
          <w:p w14:paraId="414C0E4C" w14:textId="77777777" w:rsidR="00956564" w:rsidRPr="006F06C2" w:rsidRDefault="00956564">
            <w:pPr>
              <w:pStyle w:val="TAL"/>
            </w:pPr>
            <w:r w:rsidRPr="006F06C2">
              <w:t xml:space="preserve">UE transmits </w:t>
            </w:r>
            <w:r w:rsidRPr="006F06C2">
              <w:rPr>
                <w:i/>
                <w:iCs/>
              </w:rPr>
              <w:t>RRCResumeComplete</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tcPr>
          <w:p w14:paraId="1DCD5CF7" w14:textId="77777777" w:rsidR="00956564" w:rsidRPr="006F06C2" w:rsidRDefault="00956564">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6A744406" w14:textId="77777777" w:rsidR="00956564" w:rsidRPr="006F06C2" w:rsidRDefault="00956564">
            <w:pPr>
              <w:pStyle w:val="TAL"/>
              <w:rPr>
                <w:i/>
                <w:iCs/>
              </w:rPr>
            </w:pPr>
            <w:r w:rsidRPr="006F06C2">
              <w:t xml:space="preserve">NR RRC: </w:t>
            </w:r>
            <w:r w:rsidRPr="006F06C2">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09628149"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3067E9A" w14:textId="77777777" w:rsidR="00956564" w:rsidRPr="006F06C2" w:rsidRDefault="00956564">
            <w:pPr>
              <w:pStyle w:val="TAC"/>
            </w:pPr>
            <w:r w:rsidRPr="006F06C2">
              <w:t>-</w:t>
            </w:r>
          </w:p>
        </w:tc>
      </w:tr>
      <w:tr w:rsidR="00956564" w:rsidRPr="006F06C2" w14:paraId="23556336"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39FDB97" w14:textId="77777777" w:rsidR="00956564" w:rsidRPr="006F06C2" w:rsidRDefault="00956564">
            <w:pPr>
              <w:pStyle w:val="TAC"/>
            </w:pPr>
            <w:r w:rsidRPr="006F06C2">
              <w:t>7</w:t>
            </w:r>
          </w:p>
        </w:tc>
        <w:tc>
          <w:tcPr>
            <w:tcW w:w="3969" w:type="dxa"/>
            <w:tcBorders>
              <w:top w:val="single" w:sz="4" w:space="0" w:color="auto"/>
              <w:left w:val="single" w:sz="4" w:space="0" w:color="auto"/>
              <w:bottom w:val="single" w:sz="4" w:space="0" w:color="auto"/>
              <w:right w:val="single" w:sz="4" w:space="0" w:color="auto"/>
            </w:tcBorders>
            <w:hideMark/>
          </w:tcPr>
          <w:p w14:paraId="76B7F217" w14:textId="77777777" w:rsidR="00956564" w:rsidRPr="006F06C2" w:rsidRDefault="00956564">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9CF4C14"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70A64825" w14:textId="77777777" w:rsidR="00956564" w:rsidRPr="006F06C2" w:rsidRDefault="00956564">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362AAC14"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E183FD4" w14:textId="77777777" w:rsidR="00956564" w:rsidRPr="006F06C2" w:rsidRDefault="00956564">
            <w:pPr>
              <w:pStyle w:val="TAC"/>
            </w:pPr>
            <w:r w:rsidRPr="006F06C2">
              <w:t>-</w:t>
            </w:r>
          </w:p>
        </w:tc>
      </w:tr>
      <w:tr w:rsidR="00956564" w:rsidRPr="006F06C2" w14:paraId="377E03B1"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DCBD521" w14:textId="77777777" w:rsidR="00956564" w:rsidRPr="006F06C2" w:rsidRDefault="00956564">
            <w:pPr>
              <w:pStyle w:val="TAC"/>
            </w:pPr>
            <w:r w:rsidRPr="006F06C2">
              <w:t>8</w:t>
            </w:r>
          </w:p>
        </w:tc>
        <w:tc>
          <w:tcPr>
            <w:tcW w:w="3969" w:type="dxa"/>
            <w:tcBorders>
              <w:top w:val="single" w:sz="4" w:space="0" w:color="auto"/>
              <w:left w:val="single" w:sz="4" w:space="0" w:color="auto"/>
              <w:bottom w:val="single" w:sz="4" w:space="0" w:color="auto"/>
              <w:right w:val="single" w:sz="4" w:space="0" w:color="auto"/>
            </w:tcBorders>
            <w:hideMark/>
          </w:tcPr>
          <w:p w14:paraId="2FBC038B" w14:textId="77777777" w:rsidR="00956564" w:rsidRPr="006F06C2" w:rsidRDefault="00956564">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5AE0B9F2"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7A4A5991" w14:textId="77777777" w:rsidR="00956564" w:rsidRPr="006F06C2" w:rsidRDefault="00956564">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115B1C05" w14:textId="77777777" w:rsidR="00956564" w:rsidRPr="006F06C2" w:rsidRDefault="00956564">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6F4EA788" w14:textId="77777777" w:rsidR="00956564" w:rsidRPr="006F06C2" w:rsidRDefault="00956564">
            <w:pPr>
              <w:pStyle w:val="TAC"/>
            </w:pPr>
            <w:r w:rsidRPr="006F06C2">
              <w:t>P</w:t>
            </w:r>
          </w:p>
        </w:tc>
      </w:tr>
      <w:tr w:rsidR="00956564" w:rsidRPr="006F06C2" w14:paraId="4023A717"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78607DBB" w14:textId="77777777" w:rsidR="00956564" w:rsidRPr="006F06C2" w:rsidRDefault="00956564">
            <w:pPr>
              <w:pStyle w:val="TAC"/>
            </w:pPr>
            <w:r w:rsidRPr="006F06C2">
              <w:t>9</w:t>
            </w:r>
          </w:p>
        </w:tc>
        <w:tc>
          <w:tcPr>
            <w:tcW w:w="3969" w:type="dxa"/>
            <w:tcBorders>
              <w:top w:val="single" w:sz="4" w:space="0" w:color="auto"/>
              <w:left w:val="single" w:sz="4" w:space="0" w:color="auto"/>
              <w:bottom w:val="single" w:sz="4" w:space="0" w:color="auto"/>
              <w:right w:val="single" w:sz="4" w:space="0" w:color="auto"/>
            </w:tcBorders>
            <w:hideMark/>
          </w:tcPr>
          <w:p w14:paraId="28C4665F" w14:textId="77777777" w:rsidR="00956564" w:rsidRPr="006F06C2" w:rsidRDefault="00956564">
            <w:pPr>
              <w:pStyle w:val="TAL"/>
            </w:pPr>
            <w:r w:rsidRPr="006F06C2">
              <w:t xml:space="preserve">The SS transmits </w:t>
            </w:r>
            <w:r w:rsidRPr="006F06C2">
              <w:rPr>
                <w:i/>
                <w:iCs/>
              </w:rPr>
              <w:t>RRCRelease</w:t>
            </w:r>
            <w:r w:rsidRPr="006F06C2">
              <w:t xml:space="preserve"> message with </w:t>
            </w:r>
            <w:r w:rsidRPr="006F06C2">
              <w:rPr>
                <w:i/>
                <w:iCs/>
              </w:rPr>
              <w:t>measIdleConfig</w:t>
            </w:r>
            <w:r w:rsidRPr="006F06C2">
              <w:t xml:space="preserve"> and</w:t>
            </w:r>
            <w:r w:rsidRPr="006F06C2">
              <w:rPr>
                <w:i/>
                <w:iCs/>
              </w:rPr>
              <w:t xml:space="preserve"> suspendConfig </w:t>
            </w:r>
            <w:r w:rsidRPr="006F06C2">
              <w:t xml:space="preserve">not including </w:t>
            </w:r>
            <w:r w:rsidRPr="006F06C2">
              <w:rPr>
                <w:i/>
              </w:rPr>
              <w:t>ssb-MeasConfig</w:t>
            </w:r>
            <w:r w:rsidRPr="006F06C2">
              <w:rPr>
                <w:i/>
                <w:iCs/>
              </w:rPr>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19812AC" w14:textId="77777777" w:rsidR="00956564" w:rsidRPr="006F06C2" w:rsidRDefault="00956564">
            <w:pPr>
              <w:pStyle w:val="TAC"/>
              <w:rPr>
                <w:lang w:eastAsia="zh-CN"/>
              </w:rPr>
            </w:pPr>
            <w:r w:rsidRPr="006F06C2">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121100E4" w14:textId="77777777" w:rsidR="00956564" w:rsidRPr="006F06C2" w:rsidRDefault="00956564">
            <w:pPr>
              <w:pStyle w:val="TAL"/>
              <w:rPr>
                <w:iCs/>
                <w:lang w:eastAsia="en-US"/>
              </w:rPr>
            </w:pPr>
            <w:r w:rsidRPr="006F06C2">
              <w:rPr>
                <w:iCs/>
              </w:rPr>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15BEB58"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E605182" w14:textId="77777777" w:rsidR="00956564" w:rsidRPr="006F06C2" w:rsidRDefault="00956564">
            <w:pPr>
              <w:pStyle w:val="TAC"/>
            </w:pPr>
            <w:r w:rsidRPr="006F06C2">
              <w:t>-</w:t>
            </w:r>
          </w:p>
        </w:tc>
      </w:tr>
      <w:tr w:rsidR="00956564" w:rsidRPr="006F06C2" w14:paraId="593CEB39"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32CE0668" w14:textId="77777777" w:rsidR="00956564" w:rsidRPr="006F06C2" w:rsidRDefault="00956564">
            <w:pPr>
              <w:pStyle w:val="TAC"/>
            </w:pPr>
            <w:r w:rsidRPr="006F06C2">
              <w:t>10</w:t>
            </w:r>
          </w:p>
        </w:tc>
        <w:tc>
          <w:tcPr>
            <w:tcW w:w="3969" w:type="dxa"/>
            <w:tcBorders>
              <w:top w:val="single" w:sz="4" w:space="0" w:color="auto"/>
              <w:left w:val="single" w:sz="4" w:space="0" w:color="auto"/>
              <w:bottom w:val="single" w:sz="4" w:space="0" w:color="auto"/>
              <w:right w:val="single" w:sz="4" w:space="0" w:color="auto"/>
            </w:tcBorders>
            <w:hideMark/>
          </w:tcPr>
          <w:p w14:paraId="24D89096" w14:textId="77777777" w:rsidR="00956564" w:rsidRPr="006F06C2" w:rsidRDefault="00956564">
            <w:pPr>
              <w:pStyle w:val="TAL"/>
            </w:pPr>
            <w:r w:rsidRPr="006F06C2">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232F84F0" w14:textId="77777777" w:rsidR="00956564" w:rsidRPr="006F06C2" w:rsidRDefault="0095656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710BB8BC" w14:textId="77777777" w:rsidR="00956564" w:rsidRPr="006F06C2" w:rsidRDefault="00956564">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69BB046C"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6A59473" w14:textId="77777777" w:rsidR="00956564" w:rsidRPr="006F06C2" w:rsidRDefault="00956564">
            <w:pPr>
              <w:pStyle w:val="TAC"/>
            </w:pPr>
            <w:r w:rsidRPr="006F06C2">
              <w:t>-</w:t>
            </w:r>
          </w:p>
        </w:tc>
      </w:tr>
      <w:tr w:rsidR="00956564" w:rsidRPr="006F06C2" w14:paraId="5F8ECF91"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118D5AF" w14:textId="77777777" w:rsidR="00956564" w:rsidRPr="006F06C2" w:rsidRDefault="00956564">
            <w:pPr>
              <w:pStyle w:val="TAC"/>
            </w:pPr>
            <w:r w:rsidRPr="006F06C2">
              <w:t>11</w:t>
            </w:r>
          </w:p>
        </w:tc>
        <w:tc>
          <w:tcPr>
            <w:tcW w:w="3969" w:type="dxa"/>
            <w:tcBorders>
              <w:top w:val="single" w:sz="4" w:space="0" w:color="auto"/>
              <w:left w:val="single" w:sz="4" w:space="0" w:color="auto"/>
              <w:bottom w:val="single" w:sz="4" w:space="0" w:color="auto"/>
              <w:right w:val="single" w:sz="4" w:space="0" w:color="auto"/>
            </w:tcBorders>
            <w:hideMark/>
          </w:tcPr>
          <w:p w14:paraId="00CA443D" w14:textId="77777777" w:rsidR="00956564" w:rsidRPr="006F06C2" w:rsidRDefault="00956564">
            <w:pPr>
              <w:pStyle w:val="TAL"/>
            </w:pPr>
            <w:r w:rsidRPr="006F06C2">
              <w:t xml:space="preserve">SS transmits </w:t>
            </w:r>
            <w:r w:rsidRPr="006F06C2">
              <w:rPr>
                <w:i/>
                <w:iCs/>
              </w:rPr>
              <w:t>Paging</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6AA88B55"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5EF63E67" w14:textId="77777777" w:rsidR="00956564" w:rsidRPr="006F06C2" w:rsidRDefault="00956564">
            <w:pPr>
              <w:pStyle w:val="TAL"/>
            </w:pPr>
            <w:r w:rsidRPr="006F06C2">
              <w:t xml:space="preserve">NR RRC: </w:t>
            </w:r>
            <w:r w:rsidRPr="006F06C2">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27C4EAC2"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86ED930" w14:textId="77777777" w:rsidR="00956564" w:rsidRPr="006F06C2" w:rsidRDefault="00956564">
            <w:pPr>
              <w:pStyle w:val="TAC"/>
            </w:pPr>
            <w:r w:rsidRPr="006F06C2">
              <w:t>-</w:t>
            </w:r>
          </w:p>
        </w:tc>
      </w:tr>
      <w:tr w:rsidR="00956564" w:rsidRPr="006F06C2" w14:paraId="06EF5899"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04BDD24F" w14:textId="77777777" w:rsidR="00956564" w:rsidRPr="006F06C2" w:rsidRDefault="00956564">
            <w:pPr>
              <w:pStyle w:val="TAC"/>
            </w:pPr>
            <w:r w:rsidRPr="006F06C2">
              <w:t>12</w:t>
            </w:r>
          </w:p>
        </w:tc>
        <w:tc>
          <w:tcPr>
            <w:tcW w:w="3969" w:type="dxa"/>
            <w:tcBorders>
              <w:top w:val="single" w:sz="4" w:space="0" w:color="auto"/>
              <w:left w:val="single" w:sz="4" w:space="0" w:color="auto"/>
              <w:bottom w:val="single" w:sz="4" w:space="0" w:color="auto"/>
              <w:right w:val="single" w:sz="4" w:space="0" w:color="auto"/>
            </w:tcBorders>
            <w:hideMark/>
          </w:tcPr>
          <w:p w14:paraId="0139D202" w14:textId="77777777" w:rsidR="00956564" w:rsidRPr="006F06C2" w:rsidRDefault="00956564">
            <w:pPr>
              <w:pStyle w:val="TAL"/>
            </w:pPr>
            <w:r w:rsidRPr="006F06C2">
              <w:t xml:space="preserve">UE transmits </w:t>
            </w:r>
            <w:r w:rsidRPr="006F06C2">
              <w:rPr>
                <w:i/>
                <w:iCs/>
              </w:rPr>
              <w:t>RRCResumeRequest</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223A37C6"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2E7A5E61" w14:textId="77777777" w:rsidR="00956564" w:rsidRPr="006F06C2" w:rsidRDefault="00956564">
            <w:pPr>
              <w:pStyle w:val="TAL"/>
            </w:pPr>
            <w:r w:rsidRPr="006F06C2">
              <w:t xml:space="preserve">NR RRC: </w:t>
            </w:r>
            <w:r w:rsidRPr="006F06C2">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7837E1A"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A8978E1" w14:textId="77777777" w:rsidR="00956564" w:rsidRPr="006F06C2" w:rsidRDefault="00956564">
            <w:pPr>
              <w:pStyle w:val="TAC"/>
            </w:pPr>
            <w:r w:rsidRPr="006F06C2">
              <w:t>-</w:t>
            </w:r>
          </w:p>
        </w:tc>
      </w:tr>
      <w:tr w:rsidR="00956564" w:rsidRPr="006F06C2" w14:paraId="2EA68C3D"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2726A366" w14:textId="77777777" w:rsidR="00956564" w:rsidRPr="006F06C2" w:rsidRDefault="00956564">
            <w:pPr>
              <w:pStyle w:val="TAC"/>
            </w:pPr>
            <w:r w:rsidRPr="006F06C2">
              <w:t>13</w:t>
            </w:r>
          </w:p>
        </w:tc>
        <w:tc>
          <w:tcPr>
            <w:tcW w:w="3969" w:type="dxa"/>
            <w:tcBorders>
              <w:top w:val="single" w:sz="4" w:space="0" w:color="auto"/>
              <w:left w:val="single" w:sz="4" w:space="0" w:color="auto"/>
              <w:bottom w:val="single" w:sz="4" w:space="0" w:color="auto"/>
              <w:right w:val="single" w:sz="4" w:space="0" w:color="auto"/>
            </w:tcBorders>
            <w:hideMark/>
          </w:tcPr>
          <w:p w14:paraId="10575447" w14:textId="77777777" w:rsidR="00956564" w:rsidRPr="006F06C2" w:rsidRDefault="00956564">
            <w:pPr>
              <w:pStyle w:val="TAL"/>
            </w:pPr>
            <w:r w:rsidRPr="006F06C2">
              <w:t xml:space="preserve">SS transmits </w:t>
            </w:r>
            <w:r w:rsidRPr="006F06C2">
              <w:rPr>
                <w:i/>
                <w:iCs/>
              </w:rPr>
              <w:t>RRCResume</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0148E191"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64022CDF" w14:textId="77777777" w:rsidR="00956564" w:rsidRPr="006F06C2" w:rsidRDefault="00956564">
            <w:pPr>
              <w:pStyle w:val="TAL"/>
            </w:pPr>
            <w:r w:rsidRPr="006F06C2">
              <w:t xml:space="preserve">NR RRC: </w:t>
            </w:r>
            <w:r w:rsidRPr="006F06C2">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428065DE"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2D0C872" w14:textId="77777777" w:rsidR="00956564" w:rsidRPr="006F06C2" w:rsidRDefault="00956564">
            <w:pPr>
              <w:pStyle w:val="TAC"/>
            </w:pPr>
            <w:r w:rsidRPr="006F06C2">
              <w:t>-</w:t>
            </w:r>
          </w:p>
        </w:tc>
      </w:tr>
      <w:tr w:rsidR="00956564" w:rsidRPr="006F06C2" w14:paraId="05C7590C"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465EDD4C" w14:textId="77777777" w:rsidR="00956564" w:rsidRPr="006F06C2" w:rsidRDefault="00956564">
            <w:pPr>
              <w:pStyle w:val="TAC"/>
            </w:pPr>
            <w:r w:rsidRPr="006F06C2">
              <w:t>14</w:t>
            </w:r>
          </w:p>
        </w:tc>
        <w:tc>
          <w:tcPr>
            <w:tcW w:w="3969" w:type="dxa"/>
            <w:tcBorders>
              <w:top w:val="single" w:sz="4" w:space="0" w:color="auto"/>
              <w:left w:val="single" w:sz="4" w:space="0" w:color="auto"/>
              <w:bottom w:val="single" w:sz="4" w:space="0" w:color="auto"/>
              <w:right w:val="single" w:sz="4" w:space="0" w:color="auto"/>
            </w:tcBorders>
            <w:hideMark/>
          </w:tcPr>
          <w:p w14:paraId="405C7DFB" w14:textId="77777777" w:rsidR="00956564" w:rsidRPr="006F06C2" w:rsidRDefault="00956564">
            <w:pPr>
              <w:pStyle w:val="TAL"/>
            </w:pPr>
            <w:r w:rsidRPr="006F06C2">
              <w:t xml:space="preserve">UE transmits </w:t>
            </w:r>
            <w:r w:rsidRPr="006F06C2">
              <w:rPr>
                <w:i/>
                <w:iCs/>
              </w:rPr>
              <w:t>RRCResumeComplete</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tcPr>
          <w:p w14:paraId="3759EA10" w14:textId="77777777" w:rsidR="00956564" w:rsidRPr="006F06C2" w:rsidRDefault="00956564">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0F754686" w14:textId="77777777" w:rsidR="00956564" w:rsidRPr="006F06C2" w:rsidRDefault="00956564">
            <w:pPr>
              <w:pStyle w:val="TAL"/>
            </w:pPr>
            <w:r w:rsidRPr="006F06C2">
              <w:t xml:space="preserve">NR RRC: </w:t>
            </w:r>
            <w:r w:rsidRPr="006F06C2">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211F4CF0"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8D746E3" w14:textId="77777777" w:rsidR="00956564" w:rsidRPr="006F06C2" w:rsidRDefault="00956564">
            <w:pPr>
              <w:pStyle w:val="TAC"/>
            </w:pPr>
            <w:r w:rsidRPr="006F06C2">
              <w:t>-</w:t>
            </w:r>
          </w:p>
        </w:tc>
      </w:tr>
      <w:tr w:rsidR="00956564" w:rsidRPr="006F06C2" w14:paraId="513E56BB"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4BAFC806" w14:textId="77777777" w:rsidR="00956564" w:rsidRPr="006F06C2" w:rsidRDefault="00956564">
            <w:pPr>
              <w:pStyle w:val="TAC"/>
            </w:pPr>
            <w:r w:rsidRPr="006F06C2">
              <w:t>15</w:t>
            </w:r>
          </w:p>
        </w:tc>
        <w:tc>
          <w:tcPr>
            <w:tcW w:w="3969" w:type="dxa"/>
            <w:tcBorders>
              <w:top w:val="single" w:sz="4" w:space="0" w:color="auto"/>
              <w:left w:val="single" w:sz="4" w:space="0" w:color="auto"/>
              <w:bottom w:val="single" w:sz="4" w:space="0" w:color="auto"/>
              <w:right w:val="single" w:sz="4" w:space="0" w:color="auto"/>
            </w:tcBorders>
            <w:hideMark/>
          </w:tcPr>
          <w:p w14:paraId="31995D88" w14:textId="77777777" w:rsidR="00956564" w:rsidRPr="006F06C2" w:rsidRDefault="00956564">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63A5EB98"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6F4C011B" w14:textId="77777777" w:rsidR="00956564" w:rsidRPr="006F06C2" w:rsidRDefault="00956564">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51D34F4F"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296761F" w14:textId="77777777" w:rsidR="00956564" w:rsidRPr="006F06C2" w:rsidRDefault="00956564">
            <w:pPr>
              <w:pStyle w:val="TAC"/>
            </w:pPr>
            <w:r w:rsidRPr="006F06C2">
              <w:t>-</w:t>
            </w:r>
          </w:p>
        </w:tc>
      </w:tr>
      <w:tr w:rsidR="00956564" w:rsidRPr="006F06C2" w14:paraId="0F51F808"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5F922B1C" w14:textId="77777777" w:rsidR="00956564" w:rsidRPr="006F06C2" w:rsidRDefault="00956564">
            <w:pPr>
              <w:pStyle w:val="TAC"/>
            </w:pPr>
            <w:r w:rsidRPr="006F06C2">
              <w:t>16</w:t>
            </w:r>
          </w:p>
        </w:tc>
        <w:tc>
          <w:tcPr>
            <w:tcW w:w="3969" w:type="dxa"/>
            <w:tcBorders>
              <w:top w:val="single" w:sz="4" w:space="0" w:color="auto"/>
              <w:left w:val="single" w:sz="4" w:space="0" w:color="auto"/>
              <w:bottom w:val="single" w:sz="4" w:space="0" w:color="auto"/>
              <w:right w:val="single" w:sz="4" w:space="0" w:color="auto"/>
            </w:tcBorders>
            <w:hideMark/>
          </w:tcPr>
          <w:p w14:paraId="058CAF96" w14:textId="77777777" w:rsidR="00956564" w:rsidRPr="006F06C2" w:rsidRDefault="00956564">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0138BBE1"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788C448E" w14:textId="77777777" w:rsidR="00956564" w:rsidRPr="006F06C2" w:rsidRDefault="00956564">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382F0708" w14:textId="77777777" w:rsidR="00956564" w:rsidRPr="006F06C2" w:rsidRDefault="00956564">
            <w:pPr>
              <w:pStyle w:val="TAC"/>
            </w:pPr>
            <w:r w:rsidRPr="006F06C2">
              <w:t>2</w:t>
            </w:r>
          </w:p>
        </w:tc>
        <w:tc>
          <w:tcPr>
            <w:tcW w:w="892" w:type="dxa"/>
            <w:tcBorders>
              <w:top w:val="single" w:sz="4" w:space="0" w:color="auto"/>
              <w:left w:val="single" w:sz="4" w:space="0" w:color="auto"/>
              <w:bottom w:val="single" w:sz="4" w:space="0" w:color="auto"/>
              <w:right w:val="single" w:sz="4" w:space="0" w:color="auto"/>
            </w:tcBorders>
            <w:hideMark/>
          </w:tcPr>
          <w:p w14:paraId="7F2D7E44" w14:textId="77777777" w:rsidR="00956564" w:rsidRPr="006F06C2" w:rsidRDefault="00956564">
            <w:pPr>
              <w:pStyle w:val="TAC"/>
            </w:pPr>
            <w:r w:rsidRPr="006F06C2">
              <w:t>P</w:t>
            </w:r>
          </w:p>
        </w:tc>
      </w:tr>
      <w:tr w:rsidR="00956564" w:rsidRPr="006F06C2" w14:paraId="5EEFA897"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56A51229" w14:textId="77777777" w:rsidR="00956564" w:rsidRPr="006F06C2" w:rsidRDefault="00956564">
            <w:pPr>
              <w:pStyle w:val="TAC"/>
            </w:pPr>
            <w:r w:rsidRPr="006F06C2">
              <w:t>17</w:t>
            </w:r>
          </w:p>
        </w:tc>
        <w:tc>
          <w:tcPr>
            <w:tcW w:w="3969" w:type="dxa"/>
            <w:tcBorders>
              <w:top w:val="single" w:sz="4" w:space="0" w:color="auto"/>
              <w:left w:val="single" w:sz="4" w:space="0" w:color="auto"/>
              <w:bottom w:val="single" w:sz="4" w:space="0" w:color="auto"/>
              <w:right w:val="single" w:sz="4" w:space="0" w:color="auto"/>
            </w:tcBorders>
            <w:hideMark/>
          </w:tcPr>
          <w:p w14:paraId="15B6A522" w14:textId="77777777" w:rsidR="00956564" w:rsidRPr="006F06C2" w:rsidRDefault="00956564">
            <w:pPr>
              <w:pStyle w:val="TAL"/>
            </w:pPr>
            <w:r w:rsidRPr="006F06C2">
              <w:rPr>
                <w:rFonts w:cs="Arial"/>
                <w:szCs w:val="18"/>
                <w:lang w:eastAsia="fr-FR"/>
              </w:rPr>
              <w:t xml:space="preserve">The SS removes </w:t>
            </w:r>
            <w:r w:rsidRPr="006F06C2">
              <w:rPr>
                <w:i/>
                <w:iCs/>
              </w:rPr>
              <w:t>measIdleCarrierListNR</w:t>
            </w:r>
            <w:r w:rsidRPr="006F06C2">
              <w:rPr>
                <w:rFonts w:cs="Arial"/>
                <w:szCs w:val="18"/>
                <w:lang w:eastAsia="fr-FR"/>
              </w:rPr>
              <w:t xml:space="preserve"> in SIB11.</w:t>
            </w:r>
          </w:p>
        </w:tc>
        <w:tc>
          <w:tcPr>
            <w:tcW w:w="709" w:type="dxa"/>
            <w:tcBorders>
              <w:top w:val="single" w:sz="4" w:space="0" w:color="auto"/>
              <w:left w:val="single" w:sz="4" w:space="0" w:color="auto"/>
              <w:bottom w:val="single" w:sz="4" w:space="0" w:color="auto"/>
              <w:right w:val="single" w:sz="4" w:space="0" w:color="auto"/>
            </w:tcBorders>
            <w:hideMark/>
          </w:tcPr>
          <w:p w14:paraId="1AE9D4F5" w14:textId="77777777" w:rsidR="00956564" w:rsidRPr="006F06C2" w:rsidRDefault="0095656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179B790C" w14:textId="77777777" w:rsidR="00956564" w:rsidRPr="006F06C2" w:rsidRDefault="00956564">
            <w:pPr>
              <w:pStyle w:val="TAL"/>
              <w:rPr>
                <w:i/>
                <w:iCs/>
              </w:rPr>
            </w:pPr>
            <w:r w:rsidRPr="006F06C2">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7F841F"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0FC6D08" w14:textId="77777777" w:rsidR="00956564" w:rsidRPr="006F06C2" w:rsidRDefault="00956564">
            <w:pPr>
              <w:pStyle w:val="TAC"/>
            </w:pPr>
            <w:r w:rsidRPr="006F06C2">
              <w:t>-</w:t>
            </w:r>
          </w:p>
        </w:tc>
      </w:tr>
      <w:tr w:rsidR="00956564" w:rsidRPr="006F06C2" w14:paraId="20D8CC0B"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2B239D25" w14:textId="77777777" w:rsidR="00956564" w:rsidRPr="006F06C2" w:rsidRDefault="00956564">
            <w:pPr>
              <w:pStyle w:val="TAC"/>
            </w:pPr>
            <w:r w:rsidRPr="006F06C2">
              <w:t>18</w:t>
            </w:r>
          </w:p>
        </w:tc>
        <w:tc>
          <w:tcPr>
            <w:tcW w:w="3969" w:type="dxa"/>
            <w:tcBorders>
              <w:top w:val="single" w:sz="4" w:space="0" w:color="auto"/>
              <w:left w:val="single" w:sz="4" w:space="0" w:color="auto"/>
              <w:bottom w:val="single" w:sz="4" w:space="0" w:color="auto"/>
              <w:right w:val="single" w:sz="4" w:space="0" w:color="auto"/>
            </w:tcBorders>
            <w:hideMark/>
          </w:tcPr>
          <w:p w14:paraId="10506AB0" w14:textId="77777777" w:rsidR="00956564" w:rsidRPr="006F06C2" w:rsidRDefault="00956564">
            <w:pPr>
              <w:pStyle w:val="TAL"/>
            </w:pPr>
            <w:r w:rsidRPr="006F06C2">
              <w:t xml:space="preserve">The SS transmits a Short message on PDCCH using P-RNTI indicating a </w:t>
            </w:r>
            <w:r w:rsidRPr="006F06C2">
              <w:rPr>
                <w:i/>
                <w:iCs/>
              </w:rPr>
              <w:t>systemInfoModification</w:t>
            </w:r>
            <w:r w:rsidRPr="006F06C2">
              <w:t>.</w:t>
            </w:r>
          </w:p>
        </w:tc>
        <w:tc>
          <w:tcPr>
            <w:tcW w:w="709" w:type="dxa"/>
            <w:tcBorders>
              <w:top w:val="single" w:sz="4" w:space="0" w:color="auto"/>
              <w:left w:val="single" w:sz="4" w:space="0" w:color="auto"/>
              <w:bottom w:val="single" w:sz="4" w:space="0" w:color="auto"/>
              <w:right w:val="single" w:sz="4" w:space="0" w:color="auto"/>
            </w:tcBorders>
            <w:hideMark/>
          </w:tcPr>
          <w:p w14:paraId="78199808" w14:textId="77777777" w:rsidR="00956564" w:rsidRPr="006F06C2" w:rsidRDefault="0095656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08EA70A8" w14:textId="77777777" w:rsidR="00956564" w:rsidRPr="006F06C2" w:rsidRDefault="00956564">
            <w:pPr>
              <w:pStyle w:val="TAL"/>
            </w:pPr>
            <w:r w:rsidRPr="006F06C2">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4F0995A"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D37CDA3" w14:textId="77777777" w:rsidR="00956564" w:rsidRPr="006F06C2" w:rsidRDefault="00956564">
            <w:pPr>
              <w:pStyle w:val="TAC"/>
            </w:pPr>
            <w:r w:rsidRPr="006F06C2">
              <w:t>-</w:t>
            </w:r>
          </w:p>
        </w:tc>
      </w:tr>
      <w:tr w:rsidR="00956564" w:rsidRPr="006F06C2" w14:paraId="1DC85441"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38189611" w14:textId="77777777" w:rsidR="00956564" w:rsidRPr="006F06C2" w:rsidRDefault="00956564">
            <w:pPr>
              <w:pStyle w:val="TAC"/>
            </w:pPr>
            <w:r w:rsidRPr="006F06C2">
              <w:t>19</w:t>
            </w:r>
          </w:p>
        </w:tc>
        <w:tc>
          <w:tcPr>
            <w:tcW w:w="3969" w:type="dxa"/>
            <w:tcBorders>
              <w:top w:val="single" w:sz="4" w:space="0" w:color="auto"/>
              <w:left w:val="single" w:sz="4" w:space="0" w:color="auto"/>
              <w:bottom w:val="single" w:sz="4" w:space="0" w:color="auto"/>
              <w:right w:val="single" w:sz="4" w:space="0" w:color="auto"/>
            </w:tcBorders>
            <w:hideMark/>
          </w:tcPr>
          <w:p w14:paraId="2241DC60" w14:textId="77777777" w:rsidR="00956564" w:rsidRPr="006F06C2" w:rsidRDefault="00956564">
            <w:pPr>
              <w:pStyle w:val="TAL"/>
            </w:pPr>
            <w:r w:rsidRPr="006F06C2">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53B00C51" w14:textId="77777777" w:rsidR="00956564" w:rsidRPr="006F06C2" w:rsidRDefault="0095656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23D5572B" w14:textId="77777777" w:rsidR="00956564" w:rsidRPr="006F06C2" w:rsidRDefault="00956564">
            <w:pPr>
              <w:pStyle w:val="TAL"/>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hideMark/>
          </w:tcPr>
          <w:p w14:paraId="4A7DDAFF"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9474253" w14:textId="77777777" w:rsidR="00956564" w:rsidRPr="006F06C2" w:rsidRDefault="00956564">
            <w:pPr>
              <w:pStyle w:val="TAC"/>
            </w:pPr>
            <w:r w:rsidRPr="006F06C2">
              <w:t>-</w:t>
            </w:r>
          </w:p>
        </w:tc>
      </w:tr>
      <w:tr w:rsidR="00956564" w:rsidRPr="006F06C2" w14:paraId="65A5976D"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2954FCE2" w14:textId="77777777" w:rsidR="00956564" w:rsidRPr="006F06C2" w:rsidRDefault="00956564">
            <w:pPr>
              <w:pStyle w:val="TAC"/>
            </w:pPr>
            <w:r w:rsidRPr="006F06C2">
              <w:t>20</w:t>
            </w:r>
          </w:p>
        </w:tc>
        <w:tc>
          <w:tcPr>
            <w:tcW w:w="3969" w:type="dxa"/>
            <w:tcBorders>
              <w:top w:val="single" w:sz="4" w:space="0" w:color="auto"/>
              <w:left w:val="single" w:sz="4" w:space="0" w:color="auto"/>
              <w:bottom w:val="single" w:sz="4" w:space="0" w:color="auto"/>
              <w:right w:val="single" w:sz="4" w:space="0" w:color="auto"/>
            </w:tcBorders>
            <w:hideMark/>
          </w:tcPr>
          <w:p w14:paraId="3C763794" w14:textId="77777777" w:rsidR="00956564" w:rsidRPr="006F06C2" w:rsidRDefault="00956564">
            <w:pPr>
              <w:pStyle w:val="TAL"/>
            </w:pPr>
            <w:r w:rsidRPr="006F06C2">
              <w:t xml:space="preserve">The SS transmits </w:t>
            </w:r>
            <w:r w:rsidRPr="006F06C2">
              <w:rPr>
                <w:i/>
                <w:iCs/>
              </w:rPr>
              <w:t>RRCRelease</w:t>
            </w:r>
            <w:r w:rsidRPr="006F06C2">
              <w:t xml:space="preserve"> message with </w:t>
            </w:r>
            <w:r w:rsidRPr="006F06C2">
              <w:rPr>
                <w:i/>
                <w:iCs/>
              </w:rPr>
              <w:t>measIdleConfig</w:t>
            </w:r>
            <w:r w:rsidRPr="006F06C2">
              <w:t xml:space="preserve"> and</w:t>
            </w:r>
            <w:r w:rsidRPr="006F06C2">
              <w:rPr>
                <w:i/>
                <w:iCs/>
              </w:rPr>
              <w:t xml:space="preserve"> suspendConfig </w:t>
            </w:r>
            <w:r w:rsidRPr="006F06C2">
              <w:t xml:space="preserve">not including </w:t>
            </w:r>
            <w:r w:rsidRPr="006F06C2">
              <w:rPr>
                <w:i/>
              </w:rPr>
              <w:t>ssb-MeasConfig</w:t>
            </w:r>
            <w:r w:rsidRPr="006F06C2">
              <w:rPr>
                <w:i/>
                <w:iCs/>
              </w:rPr>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E3EFB90" w14:textId="77777777" w:rsidR="00956564" w:rsidRPr="006F06C2" w:rsidRDefault="00956564">
            <w:pPr>
              <w:pStyle w:val="TAC"/>
              <w:rPr>
                <w:lang w:eastAsia="zh-CN"/>
              </w:rPr>
            </w:pPr>
            <w:r w:rsidRPr="006F06C2">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71459222" w14:textId="77777777" w:rsidR="00956564" w:rsidRPr="006F06C2" w:rsidRDefault="00956564">
            <w:pPr>
              <w:pStyle w:val="TAL"/>
              <w:rPr>
                <w:iCs/>
                <w:lang w:eastAsia="en-US"/>
              </w:rPr>
            </w:pPr>
            <w:r w:rsidRPr="006F06C2">
              <w:rPr>
                <w:iCs/>
              </w:rPr>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50425DB"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B2CEDA4" w14:textId="77777777" w:rsidR="00956564" w:rsidRPr="006F06C2" w:rsidRDefault="00956564">
            <w:pPr>
              <w:pStyle w:val="TAC"/>
            </w:pPr>
            <w:r w:rsidRPr="006F06C2">
              <w:t>-</w:t>
            </w:r>
          </w:p>
        </w:tc>
      </w:tr>
      <w:tr w:rsidR="00956564" w:rsidRPr="006F06C2" w14:paraId="6AD68B29"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CAF0B30" w14:textId="77777777" w:rsidR="00956564" w:rsidRPr="006F06C2" w:rsidRDefault="00956564">
            <w:pPr>
              <w:pStyle w:val="TAC"/>
            </w:pPr>
            <w:r w:rsidRPr="006F06C2">
              <w:t>21</w:t>
            </w:r>
          </w:p>
        </w:tc>
        <w:tc>
          <w:tcPr>
            <w:tcW w:w="3969" w:type="dxa"/>
            <w:tcBorders>
              <w:top w:val="single" w:sz="4" w:space="0" w:color="auto"/>
              <w:left w:val="single" w:sz="4" w:space="0" w:color="auto"/>
              <w:bottom w:val="single" w:sz="4" w:space="0" w:color="auto"/>
              <w:right w:val="single" w:sz="4" w:space="0" w:color="auto"/>
            </w:tcBorders>
            <w:hideMark/>
          </w:tcPr>
          <w:p w14:paraId="024CFB12" w14:textId="77777777" w:rsidR="00956564" w:rsidRPr="006F06C2" w:rsidRDefault="00956564">
            <w:pPr>
              <w:pStyle w:val="TAL"/>
            </w:pPr>
            <w:r w:rsidRPr="006F06C2">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5E4891B7" w14:textId="77777777" w:rsidR="00956564" w:rsidRPr="006F06C2" w:rsidRDefault="0095656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210B11D2" w14:textId="77777777" w:rsidR="00956564" w:rsidRPr="006F06C2" w:rsidRDefault="00956564">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40B764D4"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6A3F40D" w14:textId="77777777" w:rsidR="00956564" w:rsidRPr="006F06C2" w:rsidRDefault="00956564">
            <w:pPr>
              <w:pStyle w:val="TAC"/>
            </w:pPr>
            <w:r w:rsidRPr="006F06C2">
              <w:t>-</w:t>
            </w:r>
          </w:p>
        </w:tc>
      </w:tr>
      <w:tr w:rsidR="00956564" w:rsidRPr="006F06C2" w14:paraId="0166E7D5"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43A58813" w14:textId="77777777" w:rsidR="00956564" w:rsidRPr="006F06C2" w:rsidRDefault="00956564">
            <w:pPr>
              <w:pStyle w:val="TAC"/>
            </w:pPr>
            <w:r w:rsidRPr="006F06C2">
              <w:t>22</w:t>
            </w:r>
          </w:p>
        </w:tc>
        <w:tc>
          <w:tcPr>
            <w:tcW w:w="3969" w:type="dxa"/>
            <w:tcBorders>
              <w:top w:val="single" w:sz="4" w:space="0" w:color="auto"/>
              <w:left w:val="single" w:sz="4" w:space="0" w:color="auto"/>
              <w:bottom w:val="single" w:sz="4" w:space="0" w:color="auto"/>
              <w:right w:val="single" w:sz="4" w:space="0" w:color="auto"/>
            </w:tcBorders>
            <w:hideMark/>
          </w:tcPr>
          <w:p w14:paraId="40621532" w14:textId="77777777" w:rsidR="00956564" w:rsidRPr="006F06C2" w:rsidRDefault="00956564">
            <w:pPr>
              <w:pStyle w:val="TAL"/>
            </w:pPr>
            <w:r w:rsidRPr="006F06C2">
              <w:t xml:space="preserve">SS transmits </w:t>
            </w:r>
            <w:r w:rsidRPr="006F06C2">
              <w:rPr>
                <w:i/>
                <w:iCs/>
              </w:rPr>
              <w:t>Paging</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0DD40645"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1A013626" w14:textId="77777777" w:rsidR="00956564" w:rsidRPr="006F06C2" w:rsidRDefault="00956564">
            <w:pPr>
              <w:pStyle w:val="TAL"/>
            </w:pPr>
            <w:r w:rsidRPr="006F06C2">
              <w:t xml:space="preserve">NR RRC: </w:t>
            </w:r>
            <w:r w:rsidRPr="006F06C2">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B87024F"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5705482" w14:textId="77777777" w:rsidR="00956564" w:rsidRPr="006F06C2" w:rsidRDefault="00956564">
            <w:pPr>
              <w:pStyle w:val="TAC"/>
            </w:pPr>
            <w:r w:rsidRPr="006F06C2">
              <w:t>-</w:t>
            </w:r>
          </w:p>
        </w:tc>
      </w:tr>
      <w:tr w:rsidR="00956564" w:rsidRPr="006F06C2" w14:paraId="6D7E008A"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63D8795E" w14:textId="77777777" w:rsidR="00956564" w:rsidRPr="006F06C2" w:rsidRDefault="00956564">
            <w:pPr>
              <w:pStyle w:val="TAC"/>
            </w:pPr>
            <w:r w:rsidRPr="006F06C2">
              <w:t>23</w:t>
            </w:r>
          </w:p>
        </w:tc>
        <w:tc>
          <w:tcPr>
            <w:tcW w:w="3969" w:type="dxa"/>
            <w:tcBorders>
              <w:top w:val="single" w:sz="4" w:space="0" w:color="auto"/>
              <w:left w:val="single" w:sz="4" w:space="0" w:color="auto"/>
              <w:bottom w:val="single" w:sz="4" w:space="0" w:color="auto"/>
              <w:right w:val="single" w:sz="4" w:space="0" w:color="auto"/>
            </w:tcBorders>
            <w:hideMark/>
          </w:tcPr>
          <w:p w14:paraId="02B504B0" w14:textId="77777777" w:rsidR="00956564" w:rsidRPr="006F06C2" w:rsidRDefault="00956564">
            <w:pPr>
              <w:pStyle w:val="TAL"/>
            </w:pPr>
            <w:r w:rsidRPr="006F06C2">
              <w:t xml:space="preserve">UE transmits </w:t>
            </w:r>
            <w:r w:rsidRPr="006F06C2">
              <w:rPr>
                <w:i/>
                <w:iCs/>
              </w:rPr>
              <w:t>RRCResumeRequest</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75818457"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04BEE47D" w14:textId="77777777" w:rsidR="00956564" w:rsidRPr="006F06C2" w:rsidRDefault="00956564">
            <w:pPr>
              <w:pStyle w:val="TAL"/>
            </w:pPr>
            <w:r w:rsidRPr="006F06C2">
              <w:t xml:space="preserve">NR RRC: </w:t>
            </w:r>
            <w:r w:rsidRPr="006F06C2">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A504296"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641750A7" w14:textId="77777777" w:rsidR="00956564" w:rsidRPr="006F06C2" w:rsidRDefault="00956564">
            <w:pPr>
              <w:pStyle w:val="TAC"/>
            </w:pPr>
            <w:r w:rsidRPr="006F06C2">
              <w:t>-</w:t>
            </w:r>
          </w:p>
        </w:tc>
      </w:tr>
      <w:tr w:rsidR="00956564" w:rsidRPr="006F06C2" w14:paraId="79769DE8"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5E7A13A" w14:textId="77777777" w:rsidR="00956564" w:rsidRPr="006F06C2" w:rsidRDefault="00956564">
            <w:pPr>
              <w:pStyle w:val="TAC"/>
            </w:pPr>
            <w:r w:rsidRPr="006F06C2">
              <w:t>24</w:t>
            </w:r>
          </w:p>
        </w:tc>
        <w:tc>
          <w:tcPr>
            <w:tcW w:w="3969" w:type="dxa"/>
            <w:tcBorders>
              <w:top w:val="single" w:sz="4" w:space="0" w:color="auto"/>
              <w:left w:val="single" w:sz="4" w:space="0" w:color="auto"/>
              <w:bottom w:val="single" w:sz="4" w:space="0" w:color="auto"/>
              <w:right w:val="single" w:sz="4" w:space="0" w:color="auto"/>
            </w:tcBorders>
            <w:hideMark/>
          </w:tcPr>
          <w:p w14:paraId="7220E18B" w14:textId="77777777" w:rsidR="00956564" w:rsidRPr="006F06C2" w:rsidRDefault="00956564">
            <w:pPr>
              <w:pStyle w:val="TAL"/>
            </w:pPr>
            <w:r w:rsidRPr="006F06C2">
              <w:t xml:space="preserve">SS transmits </w:t>
            </w:r>
            <w:r w:rsidRPr="006F06C2">
              <w:rPr>
                <w:i/>
                <w:iCs/>
              </w:rPr>
              <w:t>RRCResume</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72798987"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3B9DFFF2" w14:textId="77777777" w:rsidR="00956564" w:rsidRPr="006F06C2" w:rsidRDefault="00956564">
            <w:pPr>
              <w:pStyle w:val="TAL"/>
            </w:pPr>
            <w:r w:rsidRPr="006F06C2">
              <w:t xml:space="preserve">NR RRC: </w:t>
            </w:r>
            <w:r w:rsidRPr="006F06C2">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3770C327"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BFB79A5" w14:textId="77777777" w:rsidR="00956564" w:rsidRPr="006F06C2" w:rsidRDefault="00956564">
            <w:pPr>
              <w:pStyle w:val="TAC"/>
            </w:pPr>
            <w:r w:rsidRPr="006F06C2">
              <w:t>-</w:t>
            </w:r>
          </w:p>
        </w:tc>
      </w:tr>
      <w:tr w:rsidR="00956564" w:rsidRPr="006F06C2" w14:paraId="31E7E6F3"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5694CDEF" w14:textId="77777777" w:rsidR="00956564" w:rsidRPr="006F06C2" w:rsidRDefault="00956564">
            <w:pPr>
              <w:pStyle w:val="TAC"/>
            </w:pPr>
            <w:r w:rsidRPr="006F06C2">
              <w:t>25</w:t>
            </w:r>
          </w:p>
        </w:tc>
        <w:tc>
          <w:tcPr>
            <w:tcW w:w="3969" w:type="dxa"/>
            <w:tcBorders>
              <w:top w:val="single" w:sz="4" w:space="0" w:color="auto"/>
              <w:left w:val="single" w:sz="4" w:space="0" w:color="auto"/>
              <w:bottom w:val="single" w:sz="4" w:space="0" w:color="auto"/>
              <w:right w:val="single" w:sz="4" w:space="0" w:color="auto"/>
            </w:tcBorders>
            <w:hideMark/>
          </w:tcPr>
          <w:p w14:paraId="25AD1F05" w14:textId="77777777" w:rsidR="00956564" w:rsidRPr="006F06C2" w:rsidRDefault="00956564">
            <w:pPr>
              <w:pStyle w:val="TAL"/>
            </w:pPr>
            <w:r w:rsidRPr="006F06C2">
              <w:t xml:space="preserve">UE transmits </w:t>
            </w:r>
            <w:r w:rsidRPr="006F06C2">
              <w:rPr>
                <w:i/>
                <w:iCs/>
              </w:rPr>
              <w:t>RRCResumeComplete</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tcPr>
          <w:p w14:paraId="7D8BCA72" w14:textId="77777777" w:rsidR="00956564" w:rsidRPr="006F06C2" w:rsidRDefault="00956564">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76E26A20" w14:textId="77777777" w:rsidR="00956564" w:rsidRPr="006F06C2" w:rsidRDefault="00956564">
            <w:pPr>
              <w:pStyle w:val="TAL"/>
            </w:pPr>
            <w:r w:rsidRPr="006F06C2">
              <w:t xml:space="preserve">NR RRC: </w:t>
            </w:r>
            <w:r w:rsidRPr="006F06C2">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670E516C"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B56898E" w14:textId="77777777" w:rsidR="00956564" w:rsidRPr="006F06C2" w:rsidRDefault="00956564">
            <w:pPr>
              <w:pStyle w:val="TAC"/>
            </w:pPr>
            <w:r w:rsidRPr="006F06C2">
              <w:t>-</w:t>
            </w:r>
          </w:p>
        </w:tc>
      </w:tr>
      <w:tr w:rsidR="00956564" w:rsidRPr="006F06C2" w14:paraId="3AFF71CF"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2893D45E" w14:textId="77777777" w:rsidR="00956564" w:rsidRPr="006F06C2" w:rsidRDefault="00956564">
            <w:pPr>
              <w:pStyle w:val="TAC"/>
            </w:pPr>
            <w:r w:rsidRPr="006F06C2">
              <w:t>26</w:t>
            </w:r>
          </w:p>
        </w:tc>
        <w:tc>
          <w:tcPr>
            <w:tcW w:w="3969" w:type="dxa"/>
            <w:tcBorders>
              <w:top w:val="single" w:sz="4" w:space="0" w:color="auto"/>
              <w:left w:val="single" w:sz="4" w:space="0" w:color="auto"/>
              <w:bottom w:val="single" w:sz="4" w:space="0" w:color="auto"/>
              <w:right w:val="single" w:sz="4" w:space="0" w:color="auto"/>
            </w:tcBorders>
            <w:hideMark/>
          </w:tcPr>
          <w:p w14:paraId="4A46D6B1" w14:textId="77777777" w:rsidR="00956564" w:rsidRPr="006F06C2" w:rsidRDefault="00956564">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AA71527"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16E32C46" w14:textId="77777777" w:rsidR="00956564" w:rsidRPr="006F06C2" w:rsidRDefault="00956564">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24262843"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66E359F8" w14:textId="77777777" w:rsidR="00956564" w:rsidRPr="006F06C2" w:rsidRDefault="00956564">
            <w:pPr>
              <w:pStyle w:val="TAC"/>
            </w:pPr>
            <w:r w:rsidRPr="006F06C2">
              <w:t>-</w:t>
            </w:r>
          </w:p>
        </w:tc>
      </w:tr>
      <w:tr w:rsidR="00956564" w:rsidRPr="006F06C2" w14:paraId="1AC95401"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74BDEF8F" w14:textId="77777777" w:rsidR="00956564" w:rsidRPr="006F06C2" w:rsidRDefault="00956564">
            <w:pPr>
              <w:pStyle w:val="TAC"/>
            </w:pPr>
            <w:r w:rsidRPr="006F06C2">
              <w:t>27</w:t>
            </w:r>
          </w:p>
        </w:tc>
        <w:tc>
          <w:tcPr>
            <w:tcW w:w="3969" w:type="dxa"/>
            <w:tcBorders>
              <w:top w:val="single" w:sz="4" w:space="0" w:color="auto"/>
              <w:left w:val="single" w:sz="4" w:space="0" w:color="auto"/>
              <w:bottom w:val="single" w:sz="4" w:space="0" w:color="auto"/>
              <w:right w:val="single" w:sz="4" w:space="0" w:color="auto"/>
            </w:tcBorders>
            <w:hideMark/>
          </w:tcPr>
          <w:p w14:paraId="359C273A" w14:textId="77777777" w:rsidR="00956564" w:rsidRPr="006F06C2" w:rsidRDefault="00956564">
            <w:pPr>
              <w:pStyle w:val="TAL"/>
            </w:pPr>
            <w:r w:rsidRPr="006F06C2">
              <w:t xml:space="preserve">Check: Does the UE transmit </w:t>
            </w:r>
            <w:r w:rsidRPr="006F06C2">
              <w:rPr>
                <w:i/>
              </w:rPr>
              <w:t xml:space="preserve">UEInformationResponse </w:t>
            </w:r>
            <w:r w:rsidRPr="006F06C2">
              <w:rPr>
                <w:iCs/>
              </w:rPr>
              <w:t>including</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4299B3A9"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1D8E4133" w14:textId="77777777" w:rsidR="00956564" w:rsidRPr="006F06C2" w:rsidRDefault="00956564">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7567FD18" w14:textId="77777777" w:rsidR="00956564" w:rsidRPr="006F06C2" w:rsidRDefault="00956564">
            <w:pPr>
              <w:pStyle w:val="TAC"/>
            </w:pPr>
            <w:r w:rsidRPr="006F06C2">
              <w:t>3</w:t>
            </w:r>
          </w:p>
        </w:tc>
        <w:tc>
          <w:tcPr>
            <w:tcW w:w="892" w:type="dxa"/>
            <w:tcBorders>
              <w:top w:val="single" w:sz="4" w:space="0" w:color="auto"/>
              <w:left w:val="single" w:sz="4" w:space="0" w:color="auto"/>
              <w:bottom w:val="single" w:sz="4" w:space="0" w:color="auto"/>
              <w:right w:val="single" w:sz="4" w:space="0" w:color="auto"/>
            </w:tcBorders>
            <w:hideMark/>
          </w:tcPr>
          <w:p w14:paraId="31656B12" w14:textId="77777777" w:rsidR="00956564" w:rsidRPr="006F06C2" w:rsidRDefault="00956564">
            <w:pPr>
              <w:pStyle w:val="TAC"/>
            </w:pPr>
            <w:r w:rsidRPr="006F06C2">
              <w:t>P</w:t>
            </w:r>
          </w:p>
        </w:tc>
      </w:tr>
      <w:tr w:rsidR="00956564" w:rsidRPr="006F06C2" w14:paraId="72FE2B6D"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38A86243" w14:textId="77777777" w:rsidR="00956564" w:rsidRPr="006F06C2" w:rsidRDefault="00956564">
            <w:pPr>
              <w:pStyle w:val="TAC"/>
            </w:pPr>
            <w:r w:rsidRPr="006F06C2">
              <w:t>28</w:t>
            </w:r>
          </w:p>
        </w:tc>
        <w:tc>
          <w:tcPr>
            <w:tcW w:w="3969" w:type="dxa"/>
            <w:tcBorders>
              <w:top w:val="single" w:sz="4" w:space="0" w:color="auto"/>
              <w:left w:val="single" w:sz="4" w:space="0" w:color="auto"/>
              <w:bottom w:val="single" w:sz="4" w:space="0" w:color="auto"/>
              <w:right w:val="single" w:sz="4" w:space="0" w:color="auto"/>
            </w:tcBorders>
            <w:hideMark/>
          </w:tcPr>
          <w:p w14:paraId="2ECE6B26" w14:textId="77777777" w:rsidR="00956564" w:rsidRPr="006F06C2" w:rsidRDefault="00956564">
            <w:pPr>
              <w:pStyle w:val="TAL"/>
            </w:pPr>
            <w:r w:rsidRPr="006F06C2">
              <w:t xml:space="preserve">The SS transmits </w:t>
            </w:r>
            <w:r w:rsidRPr="006F06C2">
              <w:rPr>
                <w:i/>
                <w:iCs/>
              </w:rPr>
              <w:t>RRCRelease</w:t>
            </w:r>
            <w:r w:rsidRPr="006F06C2">
              <w:t xml:space="preserve"> message including </w:t>
            </w:r>
            <w:r w:rsidRPr="006F06C2">
              <w:rPr>
                <w:i/>
                <w:iCs/>
              </w:rPr>
              <w:t xml:space="preserve">measIdleConfig </w:t>
            </w:r>
            <w:r w:rsidRPr="006F06C2">
              <w:t>and</w:t>
            </w:r>
            <w:r w:rsidRPr="006F06C2">
              <w:rPr>
                <w:i/>
                <w:iCs/>
              </w:rPr>
              <w:t xml:space="preserve"> suspendConfig to the UE.</w:t>
            </w:r>
          </w:p>
        </w:tc>
        <w:tc>
          <w:tcPr>
            <w:tcW w:w="709" w:type="dxa"/>
            <w:tcBorders>
              <w:top w:val="single" w:sz="4" w:space="0" w:color="auto"/>
              <w:left w:val="single" w:sz="4" w:space="0" w:color="auto"/>
              <w:bottom w:val="single" w:sz="4" w:space="0" w:color="auto"/>
              <w:right w:val="single" w:sz="4" w:space="0" w:color="auto"/>
            </w:tcBorders>
            <w:hideMark/>
          </w:tcPr>
          <w:p w14:paraId="3FF15D3B"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299284C4" w14:textId="77777777" w:rsidR="00956564" w:rsidRPr="006F06C2" w:rsidRDefault="00956564">
            <w:pPr>
              <w:pStyle w:val="TAL"/>
            </w:pPr>
            <w:r w:rsidRPr="006F06C2">
              <w:rPr>
                <w:iCs/>
              </w:rPr>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74FC0EFE"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04D82488" w14:textId="77777777" w:rsidR="00956564" w:rsidRPr="006F06C2" w:rsidRDefault="00956564">
            <w:pPr>
              <w:pStyle w:val="TAC"/>
            </w:pPr>
            <w:r w:rsidRPr="006F06C2">
              <w:t>-</w:t>
            </w:r>
          </w:p>
        </w:tc>
      </w:tr>
      <w:tr w:rsidR="00956564" w:rsidRPr="006F06C2" w14:paraId="527C3D54"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BD4F361" w14:textId="77777777" w:rsidR="00956564" w:rsidRPr="006F06C2" w:rsidRDefault="00956564">
            <w:pPr>
              <w:pStyle w:val="TAC"/>
            </w:pPr>
            <w:r w:rsidRPr="006F06C2">
              <w:t>29</w:t>
            </w:r>
          </w:p>
        </w:tc>
        <w:tc>
          <w:tcPr>
            <w:tcW w:w="3969" w:type="dxa"/>
            <w:tcBorders>
              <w:top w:val="single" w:sz="4" w:space="0" w:color="auto"/>
              <w:left w:val="single" w:sz="4" w:space="0" w:color="auto"/>
              <w:bottom w:val="single" w:sz="4" w:space="0" w:color="auto"/>
              <w:right w:val="single" w:sz="4" w:space="0" w:color="auto"/>
            </w:tcBorders>
            <w:hideMark/>
          </w:tcPr>
          <w:p w14:paraId="5389909A" w14:textId="77777777" w:rsidR="00956564" w:rsidRPr="006F06C2" w:rsidRDefault="00956564">
            <w:pPr>
              <w:pStyle w:val="TAL"/>
            </w:pPr>
            <w:r w:rsidRPr="006F06C2">
              <w:t>Wait for 11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5F7D3EE8" w14:textId="77777777" w:rsidR="00956564" w:rsidRPr="006F06C2" w:rsidRDefault="0095656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62E337C0" w14:textId="77777777" w:rsidR="00956564" w:rsidRPr="006F06C2" w:rsidRDefault="00956564">
            <w:pPr>
              <w:pStyle w:val="TAL"/>
              <w:rPr>
                <w:iCs/>
              </w:rPr>
            </w:pPr>
            <w:r w:rsidRPr="006F06C2">
              <w:rPr>
                <w:iCs/>
              </w:rPr>
              <w:t>-</w:t>
            </w:r>
          </w:p>
        </w:tc>
        <w:tc>
          <w:tcPr>
            <w:tcW w:w="567" w:type="dxa"/>
            <w:tcBorders>
              <w:top w:val="single" w:sz="4" w:space="0" w:color="auto"/>
              <w:left w:val="single" w:sz="4" w:space="0" w:color="auto"/>
              <w:bottom w:val="single" w:sz="4" w:space="0" w:color="auto"/>
              <w:right w:val="single" w:sz="4" w:space="0" w:color="auto"/>
            </w:tcBorders>
            <w:hideMark/>
          </w:tcPr>
          <w:p w14:paraId="41DEA90D"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6082B92" w14:textId="77777777" w:rsidR="00956564" w:rsidRPr="006F06C2" w:rsidRDefault="00956564">
            <w:pPr>
              <w:pStyle w:val="TAC"/>
            </w:pPr>
            <w:r w:rsidRPr="006F06C2">
              <w:t>-</w:t>
            </w:r>
          </w:p>
        </w:tc>
      </w:tr>
      <w:tr w:rsidR="00956564" w:rsidRPr="006F06C2" w14:paraId="358FCE69"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0349AFB0" w14:textId="77777777" w:rsidR="00956564" w:rsidRPr="006F06C2" w:rsidRDefault="00956564">
            <w:pPr>
              <w:pStyle w:val="TAC"/>
            </w:pPr>
            <w:r w:rsidRPr="006F06C2">
              <w:t>30</w:t>
            </w:r>
          </w:p>
        </w:tc>
        <w:tc>
          <w:tcPr>
            <w:tcW w:w="3969" w:type="dxa"/>
            <w:tcBorders>
              <w:top w:val="single" w:sz="4" w:space="0" w:color="auto"/>
              <w:left w:val="single" w:sz="4" w:space="0" w:color="auto"/>
              <w:bottom w:val="single" w:sz="4" w:space="0" w:color="auto"/>
              <w:right w:val="single" w:sz="4" w:space="0" w:color="auto"/>
            </w:tcBorders>
            <w:hideMark/>
          </w:tcPr>
          <w:p w14:paraId="3CE5A331" w14:textId="77777777" w:rsidR="00956564" w:rsidRPr="006F06C2" w:rsidRDefault="00956564">
            <w:pPr>
              <w:pStyle w:val="TAL"/>
            </w:pPr>
            <w:r w:rsidRPr="006F06C2">
              <w:t xml:space="preserve">SS transmits </w:t>
            </w:r>
            <w:r w:rsidRPr="006F06C2">
              <w:rPr>
                <w:i/>
                <w:iCs/>
              </w:rPr>
              <w:t>Paging</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50B267BE"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6742C5CE" w14:textId="77777777" w:rsidR="00956564" w:rsidRPr="006F06C2" w:rsidRDefault="00956564">
            <w:pPr>
              <w:pStyle w:val="TAL"/>
              <w:rPr>
                <w:iCs/>
              </w:rPr>
            </w:pPr>
            <w:r w:rsidRPr="006F06C2">
              <w:t xml:space="preserve">NR RRC: </w:t>
            </w:r>
            <w:r w:rsidRPr="006F06C2">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07AB4B41"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172A0CE" w14:textId="77777777" w:rsidR="00956564" w:rsidRPr="006F06C2" w:rsidRDefault="00956564">
            <w:pPr>
              <w:pStyle w:val="TAC"/>
            </w:pPr>
            <w:r w:rsidRPr="006F06C2">
              <w:t>-</w:t>
            </w:r>
          </w:p>
        </w:tc>
      </w:tr>
      <w:tr w:rsidR="00956564" w:rsidRPr="006F06C2" w14:paraId="02B6CC23"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68EE683C" w14:textId="77777777" w:rsidR="00956564" w:rsidRPr="006F06C2" w:rsidRDefault="00956564">
            <w:pPr>
              <w:pStyle w:val="TAC"/>
            </w:pPr>
            <w:r w:rsidRPr="006F06C2">
              <w:t>31</w:t>
            </w:r>
          </w:p>
        </w:tc>
        <w:tc>
          <w:tcPr>
            <w:tcW w:w="3969" w:type="dxa"/>
            <w:tcBorders>
              <w:top w:val="single" w:sz="4" w:space="0" w:color="auto"/>
              <w:left w:val="single" w:sz="4" w:space="0" w:color="auto"/>
              <w:bottom w:val="single" w:sz="4" w:space="0" w:color="auto"/>
              <w:right w:val="single" w:sz="4" w:space="0" w:color="auto"/>
            </w:tcBorders>
            <w:hideMark/>
          </w:tcPr>
          <w:p w14:paraId="1D21BAB0" w14:textId="77777777" w:rsidR="00956564" w:rsidRPr="006F06C2" w:rsidRDefault="00956564">
            <w:pPr>
              <w:pStyle w:val="TAL"/>
            </w:pPr>
            <w:r w:rsidRPr="006F06C2">
              <w:t xml:space="preserve">UE transmits </w:t>
            </w:r>
            <w:r w:rsidRPr="006F06C2">
              <w:rPr>
                <w:i/>
                <w:iCs/>
              </w:rPr>
              <w:t>RRCResumeRequest</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3203B334"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52FE8D62" w14:textId="77777777" w:rsidR="00956564" w:rsidRPr="006F06C2" w:rsidRDefault="00956564">
            <w:pPr>
              <w:pStyle w:val="TAL"/>
              <w:rPr>
                <w:iCs/>
              </w:rPr>
            </w:pPr>
            <w:r w:rsidRPr="006F06C2">
              <w:t xml:space="preserve">NR RRC: </w:t>
            </w:r>
            <w:r w:rsidRPr="006F06C2">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0A82CAFC"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6B1EBFA" w14:textId="77777777" w:rsidR="00956564" w:rsidRPr="006F06C2" w:rsidRDefault="00956564">
            <w:pPr>
              <w:pStyle w:val="TAC"/>
            </w:pPr>
            <w:r w:rsidRPr="006F06C2">
              <w:t>-</w:t>
            </w:r>
          </w:p>
        </w:tc>
      </w:tr>
      <w:tr w:rsidR="00956564" w:rsidRPr="006F06C2" w14:paraId="36C8B255"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39C206EC" w14:textId="77777777" w:rsidR="00956564" w:rsidRPr="006F06C2" w:rsidRDefault="00956564">
            <w:pPr>
              <w:pStyle w:val="TAC"/>
            </w:pPr>
            <w:r w:rsidRPr="006F06C2">
              <w:t>32</w:t>
            </w:r>
          </w:p>
        </w:tc>
        <w:tc>
          <w:tcPr>
            <w:tcW w:w="3969" w:type="dxa"/>
            <w:tcBorders>
              <w:top w:val="single" w:sz="4" w:space="0" w:color="auto"/>
              <w:left w:val="single" w:sz="4" w:space="0" w:color="auto"/>
              <w:bottom w:val="single" w:sz="4" w:space="0" w:color="auto"/>
              <w:right w:val="single" w:sz="4" w:space="0" w:color="auto"/>
            </w:tcBorders>
            <w:hideMark/>
          </w:tcPr>
          <w:p w14:paraId="63906C05" w14:textId="77777777" w:rsidR="00956564" w:rsidRPr="006F06C2" w:rsidRDefault="00956564">
            <w:pPr>
              <w:pStyle w:val="TAL"/>
            </w:pPr>
            <w:r w:rsidRPr="006F06C2">
              <w:t xml:space="preserve">SS transmits </w:t>
            </w:r>
            <w:r w:rsidRPr="006F06C2">
              <w:rPr>
                <w:i/>
                <w:iCs/>
              </w:rPr>
              <w:t>RRCResume</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368CD5F5"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53F8DF2F" w14:textId="77777777" w:rsidR="00956564" w:rsidRPr="006F06C2" w:rsidRDefault="00956564">
            <w:pPr>
              <w:pStyle w:val="TAL"/>
              <w:rPr>
                <w:iCs/>
              </w:rPr>
            </w:pPr>
            <w:r w:rsidRPr="006F06C2">
              <w:t xml:space="preserve">NR RRC: </w:t>
            </w:r>
            <w:r w:rsidRPr="006F06C2">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0D96FD59"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481E8B1" w14:textId="77777777" w:rsidR="00956564" w:rsidRPr="006F06C2" w:rsidRDefault="00956564">
            <w:pPr>
              <w:pStyle w:val="TAC"/>
            </w:pPr>
            <w:r w:rsidRPr="006F06C2">
              <w:t>-</w:t>
            </w:r>
          </w:p>
        </w:tc>
      </w:tr>
      <w:tr w:rsidR="00956564" w:rsidRPr="006F06C2" w14:paraId="75B1B20D"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4C6E2D3C" w14:textId="77777777" w:rsidR="00956564" w:rsidRPr="006F06C2" w:rsidRDefault="00956564">
            <w:pPr>
              <w:pStyle w:val="TAC"/>
            </w:pPr>
            <w:r w:rsidRPr="006F06C2">
              <w:t>33</w:t>
            </w:r>
          </w:p>
        </w:tc>
        <w:tc>
          <w:tcPr>
            <w:tcW w:w="3969" w:type="dxa"/>
            <w:tcBorders>
              <w:top w:val="single" w:sz="4" w:space="0" w:color="auto"/>
              <w:left w:val="single" w:sz="4" w:space="0" w:color="auto"/>
              <w:bottom w:val="single" w:sz="4" w:space="0" w:color="auto"/>
              <w:right w:val="single" w:sz="4" w:space="0" w:color="auto"/>
            </w:tcBorders>
            <w:hideMark/>
          </w:tcPr>
          <w:p w14:paraId="39CA4624" w14:textId="77777777" w:rsidR="00956564" w:rsidRPr="006F06C2" w:rsidRDefault="00956564">
            <w:pPr>
              <w:pStyle w:val="TAL"/>
            </w:pPr>
            <w:r w:rsidRPr="006F06C2">
              <w:t xml:space="preserve">UE transmits </w:t>
            </w:r>
            <w:r w:rsidRPr="006F06C2">
              <w:rPr>
                <w:i/>
                <w:iCs/>
              </w:rPr>
              <w:t>RRCResumeComplete</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tcPr>
          <w:p w14:paraId="1FF1A9C6" w14:textId="77777777" w:rsidR="00956564" w:rsidRPr="006F06C2" w:rsidRDefault="00956564">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150ACA7A" w14:textId="77777777" w:rsidR="00956564" w:rsidRPr="006F06C2" w:rsidRDefault="00956564">
            <w:pPr>
              <w:pStyle w:val="TAL"/>
              <w:rPr>
                <w:iCs/>
              </w:rPr>
            </w:pPr>
            <w:r w:rsidRPr="006F06C2">
              <w:t xml:space="preserve">NR RRC: </w:t>
            </w:r>
            <w:r w:rsidRPr="006F06C2">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5A0670FA"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4290BAD" w14:textId="77777777" w:rsidR="00956564" w:rsidRPr="006F06C2" w:rsidRDefault="00956564">
            <w:pPr>
              <w:pStyle w:val="TAC"/>
            </w:pPr>
            <w:r w:rsidRPr="006F06C2">
              <w:t>-</w:t>
            </w:r>
          </w:p>
        </w:tc>
      </w:tr>
      <w:tr w:rsidR="00956564" w:rsidRPr="006F06C2" w14:paraId="137BD1FF"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3D08A47E" w14:textId="77777777" w:rsidR="00956564" w:rsidRPr="006F06C2" w:rsidRDefault="00956564">
            <w:pPr>
              <w:pStyle w:val="TAC"/>
            </w:pPr>
            <w:r w:rsidRPr="006F06C2">
              <w:t>34</w:t>
            </w:r>
          </w:p>
        </w:tc>
        <w:tc>
          <w:tcPr>
            <w:tcW w:w="3969" w:type="dxa"/>
            <w:tcBorders>
              <w:top w:val="single" w:sz="4" w:space="0" w:color="auto"/>
              <w:left w:val="single" w:sz="4" w:space="0" w:color="auto"/>
              <w:bottom w:val="single" w:sz="4" w:space="0" w:color="auto"/>
              <w:right w:val="single" w:sz="4" w:space="0" w:color="auto"/>
            </w:tcBorders>
            <w:hideMark/>
          </w:tcPr>
          <w:p w14:paraId="0F9B54B6" w14:textId="77777777" w:rsidR="00956564" w:rsidRPr="006F06C2" w:rsidRDefault="00956564">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550D82E9"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026418B6" w14:textId="77777777" w:rsidR="00956564" w:rsidRPr="006F06C2" w:rsidRDefault="00956564">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5514BF74"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1801ADF8" w14:textId="77777777" w:rsidR="00956564" w:rsidRPr="006F06C2" w:rsidRDefault="00956564">
            <w:pPr>
              <w:pStyle w:val="TAC"/>
            </w:pPr>
            <w:r w:rsidRPr="006F06C2">
              <w:t>-</w:t>
            </w:r>
          </w:p>
        </w:tc>
      </w:tr>
      <w:tr w:rsidR="00956564" w:rsidRPr="006F06C2" w14:paraId="1BD66F51"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033E162" w14:textId="77777777" w:rsidR="00956564" w:rsidRPr="006F06C2" w:rsidRDefault="00956564">
            <w:pPr>
              <w:pStyle w:val="TAC"/>
            </w:pPr>
            <w:r w:rsidRPr="006F06C2">
              <w:t>35</w:t>
            </w:r>
          </w:p>
        </w:tc>
        <w:tc>
          <w:tcPr>
            <w:tcW w:w="3969" w:type="dxa"/>
            <w:tcBorders>
              <w:top w:val="single" w:sz="4" w:space="0" w:color="auto"/>
              <w:left w:val="single" w:sz="4" w:space="0" w:color="auto"/>
              <w:bottom w:val="single" w:sz="4" w:space="0" w:color="auto"/>
              <w:right w:val="single" w:sz="4" w:space="0" w:color="auto"/>
            </w:tcBorders>
            <w:hideMark/>
          </w:tcPr>
          <w:p w14:paraId="315A137E" w14:textId="77777777" w:rsidR="00956564" w:rsidRPr="006F06C2" w:rsidRDefault="00956564">
            <w:pPr>
              <w:pStyle w:val="TAL"/>
            </w:pPr>
            <w:r w:rsidRPr="006F06C2">
              <w:t xml:space="preserve">Check: Does the UE transmit </w:t>
            </w:r>
            <w:r w:rsidRPr="006F06C2">
              <w:rPr>
                <w:i/>
              </w:rPr>
              <w:t xml:space="preserve">UEInformationResponse </w:t>
            </w:r>
            <w:r w:rsidRPr="006F06C2">
              <w:rPr>
                <w:iCs/>
              </w:rPr>
              <w:t>without</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67AA86AA"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13FD02F3" w14:textId="77777777" w:rsidR="00956564" w:rsidRPr="006F06C2" w:rsidRDefault="00956564">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6C66D9EC" w14:textId="77777777" w:rsidR="00956564" w:rsidRPr="006F06C2" w:rsidRDefault="00956564">
            <w:pPr>
              <w:pStyle w:val="TAC"/>
            </w:pPr>
            <w:r w:rsidRPr="006F06C2">
              <w:t>4</w:t>
            </w:r>
          </w:p>
        </w:tc>
        <w:tc>
          <w:tcPr>
            <w:tcW w:w="892" w:type="dxa"/>
            <w:tcBorders>
              <w:top w:val="single" w:sz="4" w:space="0" w:color="auto"/>
              <w:left w:val="single" w:sz="4" w:space="0" w:color="auto"/>
              <w:bottom w:val="single" w:sz="4" w:space="0" w:color="auto"/>
              <w:right w:val="single" w:sz="4" w:space="0" w:color="auto"/>
            </w:tcBorders>
            <w:hideMark/>
          </w:tcPr>
          <w:p w14:paraId="40C33509" w14:textId="77777777" w:rsidR="00956564" w:rsidRPr="006F06C2" w:rsidRDefault="00956564">
            <w:pPr>
              <w:pStyle w:val="TAC"/>
            </w:pPr>
            <w:r w:rsidRPr="006F06C2">
              <w:t>P</w:t>
            </w:r>
          </w:p>
        </w:tc>
      </w:tr>
      <w:tr w:rsidR="00956564" w:rsidRPr="006F06C2" w14:paraId="16711CA1"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0C793020" w14:textId="77777777" w:rsidR="00956564" w:rsidRPr="006F06C2" w:rsidRDefault="00956564">
            <w:pPr>
              <w:pStyle w:val="TAC"/>
            </w:pPr>
            <w:r w:rsidRPr="006F06C2">
              <w:t>36</w:t>
            </w:r>
          </w:p>
        </w:tc>
        <w:tc>
          <w:tcPr>
            <w:tcW w:w="3969" w:type="dxa"/>
            <w:tcBorders>
              <w:top w:val="single" w:sz="4" w:space="0" w:color="auto"/>
              <w:left w:val="single" w:sz="4" w:space="0" w:color="auto"/>
              <w:bottom w:val="single" w:sz="4" w:space="0" w:color="auto"/>
              <w:right w:val="single" w:sz="4" w:space="0" w:color="auto"/>
            </w:tcBorders>
            <w:hideMark/>
          </w:tcPr>
          <w:p w14:paraId="2037E9DC" w14:textId="77777777" w:rsidR="00956564" w:rsidRPr="006F06C2" w:rsidRDefault="00956564">
            <w:pPr>
              <w:pStyle w:val="TAL"/>
            </w:pPr>
            <w:r w:rsidRPr="006F06C2">
              <w:t xml:space="preserve">The SS transmits </w:t>
            </w:r>
            <w:r w:rsidRPr="006F06C2">
              <w:rPr>
                <w:i/>
                <w:iCs/>
              </w:rPr>
              <w:t>RRCRelease</w:t>
            </w:r>
            <w:r w:rsidRPr="006F06C2">
              <w:t xml:space="preserve"> message with </w:t>
            </w:r>
            <w:r w:rsidRPr="006F06C2">
              <w:rPr>
                <w:i/>
                <w:iCs/>
              </w:rPr>
              <w:t xml:space="preserve">measIdleConfig </w:t>
            </w:r>
            <w:r w:rsidRPr="006F06C2">
              <w:t>and</w:t>
            </w:r>
            <w:r w:rsidRPr="006F06C2">
              <w:rPr>
                <w:i/>
                <w:iCs/>
              </w:rPr>
              <w:t xml:space="preserve"> suspendConfig </w:t>
            </w:r>
            <w:r w:rsidRPr="006F06C2">
              <w:t>not including</w:t>
            </w:r>
            <w:r w:rsidRPr="006F06C2">
              <w:rPr>
                <w:i/>
                <w:iCs/>
              </w:rPr>
              <w:t xml:space="preserve"> measIdleCarrierListNR</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C13532C"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2C6A85F1" w14:textId="77777777" w:rsidR="00956564" w:rsidRPr="006F06C2" w:rsidRDefault="00956564">
            <w:pPr>
              <w:pStyle w:val="TAL"/>
              <w:rPr>
                <w:i/>
                <w:iCs/>
              </w:rPr>
            </w:pPr>
            <w:r w:rsidRPr="006F06C2">
              <w:rPr>
                <w:iCs/>
              </w:rPr>
              <w:t xml:space="preserve">NR RRC: </w:t>
            </w:r>
            <w:r w:rsidRPr="006F06C2">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0DA148EB"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F771517" w14:textId="77777777" w:rsidR="00956564" w:rsidRPr="006F06C2" w:rsidRDefault="00956564">
            <w:pPr>
              <w:pStyle w:val="TAC"/>
            </w:pPr>
            <w:r w:rsidRPr="006F06C2">
              <w:t>-</w:t>
            </w:r>
          </w:p>
        </w:tc>
      </w:tr>
      <w:tr w:rsidR="00956564" w:rsidRPr="006F06C2" w14:paraId="30BB5EED"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0C63F6FA" w14:textId="77777777" w:rsidR="00956564" w:rsidRPr="006F06C2" w:rsidRDefault="00956564">
            <w:pPr>
              <w:pStyle w:val="TAC"/>
            </w:pPr>
            <w:r w:rsidRPr="006F06C2">
              <w:t>37</w:t>
            </w:r>
          </w:p>
        </w:tc>
        <w:tc>
          <w:tcPr>
            <w:tcW w:w="3969" w:type="dxa"/>
            <w:tcBorders>
              <w:top w:val="single" w:sz="4" w:space="0" w:color="auto"/>
              <w:left w:val="single" w:sz="4" w:space="0" w:color="auto"/>
              <w:bottom w:val="single" w:sz="4" w:space="0" w:color="auto"/>
              <w:right w:val="single" w:sz="4" w:space="0" w:color="auto"/>
            </w:tcBorders>
            <w:hideMark/>
          </w:tcPr>
          <w:p w14:paraId="720687EB" w14:textId="77777777" w:rsidR="00956564" w:rsidRPr="006F06C2" w:rsidRDefault="00956564">
            <w:pPr>
              <w:pStyle w:val="TAL"/>
            </w:pPr>
            <w:r w:rsidRPr="006F06C2">
              <w:t>Wait for 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7F993DED" w14:textId="77777777" w:rsidR="00956564" w:rsidRPr="006F06C2" w:rsidRDefault="00956564">
            <w:pPr>
              <w:pStyle w:val="TAC"/>
            </w:pPr>
            <w:r w:rsidRPr="006F06C2">
              <w:t>-</w:t>
            </w:r>
          </w:p>
        </w:tc>
        <w:tc>
          <w:tcPr>
            <w:tcW w:w="2977" w:type="dxa"/>
            <w:tcBorders>
              <w:top w:val="single" w:sz="4" w:space="0" w:color="auto"/>
              <w:left w:val="single" w:sz="4" w:space="0" w:color="auto"/>
              <w:bottom w:val="single" w:sz="4" w:space="0" w:color="auto"/>
              <w:right w:val="single" w:sz="4" w:space="0" w:color="auto"/>
            </w:tcBorders>
            <w:hideMark/>
          </w:tcPr>
          <w:p w14:paraId="34E99B2B" w14:textId="77777777" w:rsidR="00956564" w:rsidRPr="006F06C2" w:rsidRDefault="00956564">
            <w:pPr>
              <w:pStyle w:val="TAL"/>
              <w:rPr>
                <w:iCs/>
              </w:rPr>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00F29405"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75253DA8" w14:textId="77777777" w:rsidR="00956564" w:rsidRPr="006F06C2" w:rsidRDefault="00956564">
            <w:pPr>
              <w:pStyle w:val="TAC"/>
            </w:pPr>
            <w:r w:rsidRPr="006F06C2">
              <w:t>-</w:t>
            </w:r>
          </w:p>
        </w:tc>
      </w:tr>
      <w:tr w:rsidR="00956564" w:rsidRPr="006F06C2" w14:paraId="6B957759"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1F358A15" w14:textId="77777777" w:rsidR="00956564" w:rsidRPr="006F06C2" w:rsidRDefault="00956564">
            <w:pPr>
              <w:pStyle w:val="TAC"/>
            </w:pPr>
            <w:r w:rsidRPr="006F06C2">
              <w:t>38</w:t>
            </w:r>
          </w:p>
        </w:tc>
        <w:tc>
          <w:tcPr>
            <w:tcW w:w="3969" w:type="dxa"/>
            <w:tcBorders>
              <w:top w:val="single" w:sz="4" w:space="0" w:color="auto"/>
              <w:left w:val="single" w:sz="4" w:space="0" w:color="auto"/>
              <w:bottom w:val="single" w:sz="4" w:space="0" w:color="auto"/>
              <w:right w:val="single" w:sz="4" w:space="0" w:color="auto"/>
            </w:tcBorders>
            <w:hideMark/>
          </w:tcPr>
          <w:p w14:paraId="63FF1541" w14:textId="77777777" w:rsidR="00956564" w:rsidRPr="006F06C2" w:rsidRDefault="00956564">
            <w:pPr>
              <w:pStyle w:val="TAL"/>
            </w:pPr>
            <w:r w:rsidRPr="006F06C2">
              <w:t xml:space="preserve">SS transmits </w:t>
            </w:r>
            <w:r w:rsidRPr="006F06C2">
              <w:rPr>
                <w:i/>
                <w:iCs/>
              </w:rPr>
              <w:t>Paging</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4BDF3F58"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4E8DFFEA" w14:textId="77777777" w:rsidR="00956564" w:rsidRPr="006F06C2" w:rsidRDefault="00956564">
            <w:pPr>
              <w:pStyle w:val="TAL"/>
            </w:pPr>
            <w:r w:rsidRPr="006F06C2">
              <w:t xml:space="preserve">NR RRC: </w:t>
            </w:r>
            <w:r w:rsidRPr="006F06C2">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89F91E5"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5CACC885" w14:textId="77777777" w:rsidR="00956564" w:rsidRPr="006F06C2" w:rsidRDefault="00956564">
            <w:pPr>
              <w:pStyle w:val="TAC"/>
            </w:pPr>
            <w:r w:rsidRPr="006F06C2">
              <w:t>-</w:t>
            </w:r>
          </w:p>
        </w:tc>
      </w:tr>
      <w:tr w:rsidR="00956564" w:rsidRPr="006F06C2" w14:paraId="0414B787"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601073C9" w14:textId="77777777" w:rsidR="00956564" w:rsidRPr="006F06C2" w:rsidRDefault="00956564">
            <w:pPr>
              <w:pStyle w:val="TAC"/>
            </w:pPr>
            <w:r w:rsidRPr="006F06C2">
              <w:t>39</w:t>
            </w:r>
          </w:p>
        </w:tc>
        <w:tc>
          <w:tcPr>
            <w:tcW w:w="3969" w:type="dxa"/>
            <w:tcBorders>
              <w:top w:val="single" w:sz="4" w:space="0" w:color="auto"/>
              <w:left w:val="single" w:sz="4" w:space="0" w:color="auto"/>
              <w:bottom w:val="single" w:sz="4" w:space="0" w:color="auto"/>
              <w:right w:val="single" w:sz="4" w:space="0" w:color="auto"/>
            </w:tcBorders>
            <w:hideMark/>
          </w:tcPr>
          <w:p w14:paraId="7236D9EE" w14:textId="77777777" w:rsidR="00956564" w:rsidRPr="006F06C2" w:rsidRDefault="00956564">
            <w:pPr>
              <w:pStyle w:val="TAL"/>
            </w:pPr>
            <w:r w:rsidRPr="006F06C2">
              <w:t xml:space="preserve">UE transmits </w:t>
            </w:r>
            <w:r w:rsidRPr="006F06C2">
              <w:rPr>
                <w:i/>
                <w:iCs/>
              </w:rPr>
              <w:t>RRCResumeRequest</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3D537F97"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47528EB5" w14:textId="77777777" w:rsidR="00956564" w:rsidRPr="006F06C2" w:rsidRDefault="00956564">
            <w:pPr>
              <w:pStyle w:val="TAL"/>
            </w:pPr>
            <w:r w:rsidRPr="006F06C2">
              <w:t xml:space="preserve">NR RRC: </w:t>
            </w:r>
            <w:r w:rsidRPr="006F06C2">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4539A133"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EEA0D80" w14:textId="77777777" w:rsidR="00956564" w:rsidRPr="006F06C2" w:rsidRDefault="00956564">
            <w:pPr>
              <w:pStyle w:val="TAC"/>
            </w:pPr>
            <w:r w:rsidRPr="006F06C2">
              <w:t>-</w:t>
            </w:r>
          </w:p>
        </w:tc>
      </w:tr>
      <w:tr w:rsidR="00956564" w:rsidRPr="006F06C2" w14:paraId="48C8659E"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29D16938" w14:textId="77777777" w:rsidR="00956564" w:rsidRPr="006F06C2" w:rsidRDefault="00956564">
            <w:pPr>
              <w:pStyle w:val="TAC"/>
            </w:pPr>
            <w:r w:rsidRPr="006F06C2">
              <w:t>40</w:t>
            </w:r>
          </w:p>
        </w:tc>
        <w:tc>
          <w:tcPr>
            <w:tcW w:w="3969" w:type="dxa"/>
            <w:tcBorders>
              <w:top w:val="single" w:sz="4" w:space="0" w:color="auto"/>
              <w:left w:val="single" w:sz="4" w:space="0" w:color="auto"/>
              <w:bottom w:val="single" w:sz="4" w:space="0" w:color="auto"/>
              <w:right w:val="single" w:sz="4" w:space="0" w:color="auto"/>
            </w:tcBorders>
            <w:hideMark/>
          </w:tcPr>
          <w:p w14:paraId="61BE6581" w14:textId="77777777" w:rsidR="00956564" w:rsidRPr="006F06C2" w:rsidRDefault="00956564">
            <w:pPr>
              <w:pStyle w:val="TAL"/>
            </w:pPr>
            <w:r w:rsidRPr="006F06C2">
              <w:t xml:space="preserve">SS transmits </w:t>
            </w:r>
            <w:r w:rsidRPr="006F06C2">
              <w:rPr>
                <w:i/>
                <w:iCs/>
              </w:rPr>
              <w:t>RRCResume</w:t>
            </w:r>
            <w:r w:rsidRPr="006F06C2">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6048EFBC"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6921F262" w14:textId="77777777" w:rsidR="00956564" w:rsidRPr="006F06C2" w:rsidRDefault="00956564">
            <w:pPr>
              <w:pStyle w:val="TAL"/>
            </w:pPr>
            <w:r w:rsidRPr="006F06C2">
              <w:t xml:space="preserve">NR RRC: </w:t>
            </w:r>
            <w:r w:rsidRPr="006F06C2">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565C99CE"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9854582" w14:textId="77777777" w:rsidR="00956564" w:rsidRPr="006F06C2" w:rsidRDefault="00956564">
            <w:pPr>
              <w:pStyle w:val="TAC"/>
            </w:pPr>
            <w:r w:rsidRPr="006F06C2">
              <w:t>-</w:t>
            </w:r>
          </w:p>
        </w:tc>
      </w:tr>
      <w:tr w:rsidR="00956564" w:rsidRPr="006F06C2" w14:paraId="2901BE43"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4AEF2CA0" w14:textId="77777777" w:rsidR="00956564" w:rsidRPr="006F06C2" w:rsidRDefault="00956564">
            <w:pPr>
              <w:pStyle w:val="TAC"/>
            </w:pPr>
            <w:r w:rsidRPr="006F06C2">
              <w:t>41</w:t>
            </w:r>
          </w:p>
        </w:tc>
        <w:tc>
          <w:tcPr>
            <w:tcW w:w="3969" w:type="dxa"/>
            <w:tcBorders>
              <w:top w:val="single" w:sz="4" w:space="0" w:color="auto"/>
              <w:left w:val="single" w:sz="4" w:space="0" w:color="auto"/>
              <w:bottom w:val="single" w:sz="4" w:space="0" w:color="auto"/>
              <w:right w:val="single" w:sz="4" w:space="0" w:color="auto"/>
            </w:tcBorders>
            <w:hideMark/>
          </w:tcPr>
          <w:p w14:paraId="548FC1E0" w14:textId="77777777" w:rsidR="00956564" w:rsidRPr="006F06C2" w:rsidRDefault="00956564">
            <w:pPr>
              <w:pStyle w:val="TAL"/>
            </w:pPr>
            <w:r w:rsidRPr="006F06C2">
              <w:t xml:space="preserve">UE transmits </w:t>
            </w:r>
            <w:r w:rsidRPr="006F06C2">
              <w:rPr>
                <w:i/>
                <w:iCs/>
              </w:rPr>
              <w:t>RRCResumeComplete</w:t>
            </w:r>
            <w:r w:rsidRPr="006F06C2">
              <w:t xml:space="preserve"> message to SS.</w:t>
            </w:r>
          </w:p>
        </w:tc>
        <w:tc>
          <w:tcPr>
            <w:tcW w:w="709" w:type="dxa"/>
            <w:tcBorders>
              <w:top w:val="single" w:sz="4" w:space="0" w:color="auto"/>
              <w:left w:val="single" w:sz="4" w:space="0" w:color="auto"/>
              <w:bottom w:val="single" w:sz="4" w:space="0" w:color="auto"/>
              <w:right w:val="single" w:sz="4" w:space="0" w:color="auto"/>
            </w:tcBorders>
          </w:tcPr>
          <w:p w14:paraId="2A0DA0B8" w14:textId="77777777" w:rsidR="00956564" w:rsidRPr="006F06C2" w:rsidRDefault="00956564">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67DB6D5C" w14:textId="77777777" w:rsidR="00956564" w:rsidRPr="006F06C2" w:rsidRDefault="00956564">
            <w:pPr>
              <w:pStyle w:val="TAL"/>
            </w:pPr>
            <w:r w:rsidRPr="006F06C2">
              <w:t xml:space="preserve">NR RRC: </w:t>
            </w:r>
            <w:r w:rsidRPr="006F06C2">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67FF5D4D"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AAB4EFB" w14:textId="77777777" w:rsidR="00956564" w:rsidRPr="006F06C2" w:rsidRDefault="00956564">
            <w:pPr>
              <w:pStyle w:val="TAC"/>
            </w:pPr>
            <w:r w:rsidRPr="006F06C2">
              <w:t>-</w:t>
            </w:r>
          </w:p>
        </w:tc>
      </w:tr>
      <w:tr w:rsidR="00956564" w:rsidRPr="006F06C2" w14:paraId="7B4DA6EA"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42ECEA54" w14:textId="77777777" w:rsidR="00956564" w:rsidRPr="006F06C2" w:rsidRDefault="00956564">
            <w:pPr>
              <w:pStyle w:val="TAC"/>
            </w:pPr>
            <w:r w:rsidRPr="006F06C2">
              <w:t>42</w:t>
            </w:r>
          </w:p>
        </w:tc>
        <w:tc>
          <w:tcPr>
            <w:tcW w:w="3969" w:type="dxa"/>
            <w:tcBorders>
              <w:top w:val="single" w:sz="4" w:space="0" w:color="auto"/>
              <w:left w:val="single" w:sz="4" w:space="0" w:color="auto"/>
              <w:bottom w:val="single" w:sz="4" w:space="0" w:color="auto"/>
              <w:right w:val="single" w:sz="4" w:space="0" w:color="auto"/>
            </w:tcBorders>
            <w:hideMark/>
          </w:tcPr>
          <w:p w14:paraId="15E67821" w14:textId="77777777" w:rsidR="00956564" w:rsidRPr="006F06C2" w:rsidRDefault="00956564">
            <w:pPr>
              <w:pStyle w:val="TAL"/>
            </w:pPr>
            <w:r w:rsidRPr="006F06C2">
              <w:t xml:space="preserve">The SS transmits </w:t>
            </w:r>
            <w:r w:rsidRPr="006F06C2">
              <w:rPr>
                <w:i/>
                <w:iCs/>
              </w:rPr>
              <w:t>UEInformationRequest</w:t>
            </w:r>
            <w:r w:rsidRPr="006F06C2">
              <w:t xml:space="preserve"> message including </w:t>
            </w:r>
            <w:r w:rsidRPr="006F06C2">
              <w:rPr>
                <w:i/>
                <w:iCs/>
              </w:rPr>
              <w:t>idleModeMeasurementReq</w:t>
            </w:r>
            <w:r w:rsidRPr="006F06C2">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459B34C6" w14:textId="77777777" w:rsidR="00956564" w:rsidRPr="006F06C2" w:rsidRDefault="00956564">
            <w:pPr>
              <w:pStyle w:val="TAC"/>
            </w:pPr>
            <w:r w:rsidRPr="006F06C2">
              <w:t>&lt;-</w:t>
            </w:r>
          </w:p>
        </w:tc>
        <w:tc>
          <w:tcPr>
            <w:tcW w:w="2977" w:type="dxa"/>
            <w:tcBorders>
              <w:top w:val="single" w:sz="4" w:space="0" w:color="auto"/>
              <w:left w:val="single" w:sz="4" w:space="0" w:color="auto"/>
              <w:bottom w:val="single" w:sz="4" w:space="0" w:color="auto"/>
              <w:right w:val="single" w:sz="4" w:space="0" w:color="auto"/>
            </w:tcBorders>
            <w:hideMark/>
          </w:tcPr>
          <w:p w14:paraId="6E445EE7" w14:textId="77777777" w:rsidR="00956564" w:rsidRPr="006F06C2" w:rsidRDefault="00956564">
            <w:pPr>
              <w:pStyle w:val="TAL"/>
            </w:pPr>
            <w:r w:rsidRPr="006F06C2">
              <w:t xml:space="preserve">NR RRC: </w:t>
            </w:r>
            <w:r w:rsidRPr="006F06C2">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4FF9AEFD" w14:textId="77777777" w:rsidR="00956564" w:rsidRPr="006F06C2" w:rsidRDefault="00956564">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8BB0F7B" w14:textId="77777777" w:rsidR="00956564" w:rsidRPr="006F06C2" w:rsidRDefault="00956564">
            <w:pPr>
              <w:pStyle w:val="TAC"/>
            </w:pPr>
            <w:r w:rsidRPr="006F06C2">
              <w:t>-</w:t>
            </w:r>
          </w:p>
        </w:tc>
      </w:tr>
      <w:tr w:rsidR="00956564" w:rsidRPr="006F06C2" w14:paraId="5A5F41D2" w14:textId="77777777" w:rsidTr="00956564">
        <w:tc>
          <w:tcPr>
            <w:tcW w:w="648" w:type="dxa"/>
            <w:tcBorders>
              <w:top w:val="single" w:sz="4" w:space="0" w:color="auto"/>
              <w:left w:val="single" w:sz="4" w:space="0" w:color="auto"/>
              <w:bottom w:val="single" w:sz="4" w:space="0" w:color="auto"/>
              <w:right w:val="single" w:sz="4" w:space="0" w:color="auto"/>
            </w:tcBorders>
            <w:hideMark/>
          </w:tcPr>
          <w:p w14:paraId="6D0958EA" w14:textId="77777777" w:rsidR="00956564" w:rsidRPr="006F06C2" w:rsidRDefault="00956564">
            <w:pPr>
              <w:pStyle w:val="TAC"/>
            </w:pPr>
            <w:r w:rsidRPr="006F06C2">
              <w:t>43</w:t>
            </w:r>
          </w:p>
        </w:tc>
        <w:tc>
          <w:tcPr>
            <w:tcW w:w="3969" w:type="dxa"/>
            <w:tcBorders>
              <w:top w:val="single" w:sz="4" w:space="0" w:color="auto"/>
              <w:left w:val="single" w:sz="4" w:space="0" w:color="auto"/>
              <w:bottom w:val="single" w:sz="4" w:space="0" w:color="auto"/>
              <w:right w:val="single" w:sz="4" w:space="0" w:color="auto"/>
            </w:tcBorders>
            <w:hideMark/>
          </w:tcPr>
          <w:p w14:paraId="1AA4F73B" w14:textId="77777777" w:rsidR="00956564" w:rsidRPr="006F06C2" w:rsidRDefault="00956564">
            <w:pPr>
              <w:pStyle w:val="TAL"/>
            </w:pPr>
            <w:r w:rsidRPr="006F06C2">
              <w:t xml:space="preserve">Check: Does the UE transmit </w:t>
            </w:r>
            <w:r w:rsidRPr="006F06C2">
              <w:rPr>
                <w:i/>
              </w:rPr>
              <w:t xml:space="preserve">UEInformationResponse </w:t>
            </w:r>
            <w:r w:rsidRPr="006F06C2">
              <w:rPr>
                <w:iCs/>
              </w:rPr>
              <w:t>without</w:t>
            </w:r>
            <w:r w:rsidRPr="006F06C2">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45AD4D67" w14:textId="77777777" w:rsidR="00956564" w:rsidRPr="006F06C2" w:rsidRDefault="00956564">
            <w:pPr>
              <w:pStyle w:val="TAC"/>
            </w:pPr>
            <w:r w:rsidRPr="006F06C2">
              <w:t>-&gt;</w:t>
            </w:r>
          </w:p>
        </w:tc>
        <w:tc>
          <w:tcPr>
            <w:tcW w:w="2977" w:type="dxa"/>
            <w:tcBorders>
              <w:top w:val="single" w:sz="4" w:space="0" w:color="auto"/>
              <w:left w:val="single" w:sz="4" w:space="0" w:color="auto"/>
              <w:bottom w:val="single" w:sz="4" w:space="0" w:color="auto"/>
              <w:right w:val="single" w:sz="4" w:space="0" w:color="auto"/>
            </w:tcBorders>
            <w:hideMark/>
          </w:tcPr>
          <w:p w14:paraId="247F4063" w14:textId="77777777" w:rsidR="00956564" w:rsidRPr="006F06C2" w:rsidRDefault="00956564">
            <w:pPr>
              <w:pStyle w:val="TAL"/>
            </w:pPr>
            <w:r w:rsidRPr="006F06C2">
              <w:t xml:space="preserve">NR RRC: </w:t>
            </w:r>
            <w:r w:rsidRPr="006F06C2">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40D5D2E2" w14:textId="77777777" w:rsidR="00956564" w:rsidRPr="006F06C2" w:rsidRDefault="00956564">
            <w:pPr>
              <w:pStyle w:val="TAC"/>
            </w:pPr>
            <w:r w:rsidRPr="006F06C2">
              <w:t>5</w:t>
            </w:r>
          </w:p>
        </w:tc>
        <w:tc>
          <w:tcPr>
            <w:tcW w:w="892" w:type="dxa"/>
            <w:tcBorders>
              <w:top w:val="single" w:sz="4" w:space="0" w:color="auto"/>
              <w:left w:val="single" w:sz="4" w:space="0" w:color="auto"/>
              <w:bottom w:val="single" w:sz="4" w:space="0" w:color="auto"/>
              <w:right w:val="single" w:sz="4" w:space="0" w:color="auto"/>
            </w:tcBorders>
            <w:hideMark/>
          </w:tcPr>
          <w:p w14:paraId="6607F56D" w14:textId="77777777" w:rsidR="00956564" w:rsidRPr="006F06C2" w:rsidRDefault="00956564">
            <w:pPr>
              <w:pStyle w:val="TAC"/>
            </w:pPr>
            <w:r w:rsidRPr="006F06C2">
              <w:t>P</w:t>
            </w:r>
          </w:p>
        </w:tc>
      </w:tr>
    </w:tbl>
    <w:p w14:paraId="136CEC5C" w14:textId="77777777" w:rsidR="00956564" w:rsidRPr="006F06C2" w:rsidRDefault="00956564" w:rsidP="00956564">
      <w:pPr>
        <w:rPr>
          <w:lang w:eastAsia="en-US"/>
        </w:rPr>
      </w:pPr>
    </w:p>
    <w:p w14:paraId="54B43B72" w14:textId="3311AA78" w:rsidR="00956564" w:rsidRPr="006F06C2" w:rsidRDefault="00956564" w:rsidP="00956564">
      <w:pPr>
        <w:pStyle w:val="H6"/>
      </w:pPr>
      <w:r w:rsidRPr="006F06C2">
        <w:t>8.1.5.11.</w:t>
      </w:r>
      <w:r w:rsidR="00C2385A">
        <w:t>4</w:t>
      </w:r>
      <w:r w:rsidRPr="006F06C2">
        <w:t>.3.3</w:t>
      </w:r>
      <w:r w:rsidRPr="006F06C2">
        <w:rPr>
          <w:snapToGrid w:val="0"/>
        </w:rPr>
        <w:tab/>
        <w:t>Specific message contents</w:t>
      </w:r>
    </w:p>
    <w:p w14:paraId="21595CD5" w14:textId="77777777" w:rsidR="00956564" w:rsidRPr="006F06C2" w:rsidRDefault="00956564" w:rsidP="00956564">
      <w:r w:rsidRPr="006F06C2">
        <w:t>TBD</w:t>
      </w:r>
    </w:p>
    <w:p w14:paraId="07641345" w14:textId="6E3704C1" w:rsidR="00D722EA" w:rsidRPr="006F06C2" w:rsidRDefault="00D722EA" w:rsidP="00D722EA">
      <w:pPr>
        <w:pStyle w:val="Heading3"/>
        <w:rPr>
          <w:iCs/>
        </w:rPr>
      </w:pPr>
      <w:r w:rsidRPr="006F06C2">
        <w:rPr>
          <w:iCs/>
        </w:rPr>
        <w:t>8.1.6</w:t>
      </w:r>
      <w:r w:rsidRPr="006F06C2">
        <w:rPr>
          <w:iCs/>
        </w:rPr>
        <w:tab/>
      </w:r>
      <w:r w:rsidRPr="006F06C2">
        <w:t>SON and MDT support for NR</w:t>
      </w:r>
    </w:p>
    <w:p w14:paraId="2543FAD6" w14:textId="77777777" w:rsidR="00D722EA" w:rsidRPr="006F06C2" w:rsidRDefault="00D722EA" w:rsidP="00D722EA">
      <w:pPr>
        <w:pStyle w:val="Heading4"/>
      </w:pPr>
      <w:r w:rsidRPr="006F06C2">
        <w:t>8.1.6.1</w:t>
      </w:r>
      <w:r w:rsidRPr="006F06C2">
        <w:tab/>
        <w:t>Intra NR MDT</w:t>
      </w:r>
    </w:p>
    <w:p w14:paraId="3BFAA322" w14:textId="77777777" w:rsidR="00D722EA" w:rsidRPr="006F06C2" w:rsidRDefault="00D722EA" w:rsidP="00D722EA">
      <w:pPr>
        <w:pStyle w:val="Heading5"/>
      </w:pPr>
      <w:r w:rsidRPr="006F06C2">
        <w:t>8.1.6.1.1</w:t>
      </w:r>
      <w:r w:rsidRPr="006F06C2">
        <w:tab/>
        <w:t>Immediate MDT</w:t>
      </w:r>
    </w:p>
    <w:p w14:paraId="19511C75" w14:textId="77777777" w:rsidR="00D722EA" w:rsidRPr="006F06C2" w:rsidRDefault="00D722EA" w:rsidP="00D722EA">
      <w:pPr>
        <w:pStyle w:val="Heading6"/>
      </w:pPr>
      <w:r w:rsidRPr="006F06C2">
        <w:t>8.1.6.1.1.1</w:t>
      </w:r>
      <w:r w:rsidRPr="006F06C2">
        <w:tab/>
        <w:t>Immediate MDT / Measurement reporting / Location information</w:t>
      </w:r>
    </w:p>
    <w:p w14:paraId="57BD6475" w14:textId="77777777" w:rsidR="00D722EA" w:rsidRPr="006F06C2" w:rsidRDefault="00D722EA" w:rsidP="00D722EA">
      <w:pPr>
        <w:pStyle w:val="H6"/>
      </w:pPr>
      <w:r w:rsidRPr="006F06C2">
        <w:t>8.1.6.1.1.1.1</w:t>
      </w:r>
      <w:r w:rsidRPr="006F06C2">
        <w:tab/>
        <w:t>Test Purpose (TP)</w:t>
      </w:r>
    </w:p>
    <w:p w14:paraId="17C3BFF0" w14:textId="77777777" w:rsidR="00D722EA" w:rsidRPr="006F06C2" w:rsidRDefault="00D722EA" w:rsidP="00D722EA">
      <w:pPr>
        <w:pStyle w:val="H6"/>
      </w:pPr>
      <w:r w:rsidRPr="006F06C2">
        <w:t>(1)</w:t>
      </w:r>
    </w:p>
    <w:p w14:paraId="4BA70F16" w14:textId="77777777" w:rsidR="00D722EA" w:rsidRPr="006F06C2" w:rsidRDefault="00D722EA" w:rsidP="00D722EA">
      <w:pPr>
        <w:pStyle w:val="PL"/>
        <w:rPr>
          <w:rFonts w:eastAsia="MS Gothic"/>
          <w:noProof w:val="0"/>
        </w:rPr>
      </w:pPr>
      <w:r w:rsidRPr="006F06C2">
        <w:rPr>
          <w:rFonts w:eastAsia="MS Gothic"/>
          <w:b/>
          <w:noProof w:val="0"/>
        </w:rPr>
        <w:t>with</w:t>
      </w:r>
      <w:r w:rsidRPr="006F06C2">
        <w:rPr>
          <w:rFonts w:eastAsia="MS Gothic"/>
          <w:noProof w:val="0"/>
        </w:rPr>
        <w:t xml:space="preserve"> { UE in </w:t>
      </w:r>
      <w:smartTag w:uri="urn:schemas-microsoft-com:office:smarttags" w:element="stockticker">
        <w:r w:rsidRPr="006F06C2">
          <w:rPr>
            <w:rFonts w:eastAsia="MS Gothic"/>
            <w:noProof w:val="0"/>
          </w:rPr>
          <w:t>RRC</w:t>
        </w:r>
      </w:smartTag>
      <w:r w:rsidRPr="006F06C2">
        <w:rPr>
          <w:rFonts w:eastAsia="MS Gothic"/>
          <w:noProof w:val="0"/>
        </w:rPr>
        <w:t xml:space="preserve">_CONNECTED state </w:t>
      </w:r>
      <w:r w:rsidRPr="006F06C2">
        <w:rPr>
          <w:rFonts w:eastAsia="MS Gothic"/>
          <w:b/>
          <w:noProof w:val="0"/>
        </w:rPr>
        <w:t>and</w:t>
      </w:r>
      <w:r w:rsidRPr="006F06C2">
        <w:rPr>
          <w:rFonts w:eastAsia="MS Gothic"/>
          <w:noProof w:val="0"/>
        </w:rPr>
        <w:t xml:space="preserve"> measurement </w:t>
      </w:r>
      <w:r w:rsidRPr="006F06C2">
        <w:rPr>
          <w:noProof w:val="0"/>
          <w:lang w:eastAsia="zh-CN"/>
        </w:rPr>
        <w:t>with</w:t>
      </w:r>
      <w:r w:rsidRPr="006F06C2">
        <w:rPr>
          <w:rFonts w:eastAsia="MS Gothic"/>
          <w:noProof w:val="0"/>
        </w:rPr>
        <w:t xml:space="preserve"> event A2 </w:t>
      </w:r>
      <w:r w:rsidRPr="006F06C2">
        <w:rPr>
          <w:noProof w:val="0"/>
          <w:lang w:eastAsia="zh-CN"/>
        </w:rPr>
        <w:t xml:space="preserve">configured with </w:t>
      </w:r>
      <w:r w:rsidRPr="006F06C2">
        <w:rPr>
          <w:i/>
          <w:noProof w:val="0"/>
          <w:lang w:eastAsia="zh-CN"/>
        </w:rPr>
        <w:t>includeLocationInfo</w:t>
      </w:r>
      <w:r w:rsidRPr="006F06C2">
        <w:rPr>
          <w:noProof w:val="0"/>
          <w:lang w:eastAsia="zh-CN"/>
        </w:rPr>
        <w:t xml:space="preserve"> included in the </w:t>
      </w:r>
      <w:r w:rsidRPr="006F06C2">
        <w:rPr>
          <w:i/>
          <w:noProof w:val="0"/>
          <w:lang w:eastAsia="zh-CN"/>
        </w:rPr>
        <w:t>reportConfig</w:t>
      </w:r>
      <w:r w:rsidRPr="006F06C2">
        <w:rPr>
          <w:rFonts w:eastAsia="MS Gothic"/>
          <w:noProof w:val="0"/>
        </w:rPr>
        <w:t xml:space="preserve"> }</w:t>
      </w:r>
    </w:p>
    <w:p w14:paraId="62FAA1F8" w14:textId="77777777" w:rsidR="00D722EA" w:rsidRPr="006F06C2" w:rsidRDefault="00D722EA" w:rsidP="00D722EA">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4424A546" w14:textId="77777777" w:rsidR="00D722EA" w:rsidRPr="006F06C2" w:rsidRDefault="00D722EA" w:rsidP="00D722EA">
      <w:pPr>
        <w:pStyle w:val="PL"/>
        <w:rPr>
          <w:rFonts w:eastAsia="MS Gothic"/>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w:t>
      </w:r>
      <w:r w:rsidRPr="006F06C2">
        <w:rPr>
          <w:noProof w:val="0"/>
          <w:lang w:eastAsia="zh-CN"/>
        </w:rPr>
        <w:t xml:space="preserve">Entry condition for event A2 is met and </w:t>
      </w:r>
      <w:r w:rsidRPr="006F06C2">
        <w:rPr>
          <w:iCs/>
          <w:noProof w:val="0"/>
        </w:rPr>
        <w:t>detailed location information that has not been reported is available</w:t>
      </w:r>
      <w:r w:rsidRPr="006F06C2">
        <w:rPr>
          <w:rFonts w:eastAsia="MS Gothic"/>
          <w:noProof w:val="0"/>
        </w:rPr>
        <w:t xml:space="preserve"> }</w:t>
      </w:r>
    </w:p>
    <w:p w14:paraId="4CE543C6" w14:textId="77777777" w:rsidR="00D722EA" w:rsidRPr="006F06C2" w:rsidRDefault="00D722EA" w:rsidP="00D722EA">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color w:val="000000"/>
        </w:rPr>
        <w:t xml:space="preserve"> UE </w:t>
      </w:r>
      <w:r w:rsidRPr="006F06C2">
        <w:rPr>
          <w:noProof w:val="0"/>
        </w:rPr>
        <w:t xml:space="preserve">sends </w:t>
      </w:r>
      <w:r w:rsidRPr="006F06C2">
        <w:rPr>
          <w:i/>
          <w:noProof w:val="0"/>
        </w:rPr>
        <w:t>MeasurementReport</w:t>
      </w:r>
      <w:r w:rsidRPr="006F06C2">
        <w:rPr>
          <w:noProof w:val="0"/>
        </w:rPr>
        <w:t xml:space="preserve"> message </w:t>
      </w:r>
      <w:r w:rsidRPr="006F06C2">
        <w:rPr>
          <w:noProof w:val="0"/>
          <w:lang w:eastAsia="zh-CN"/>
        </w:rPr>
        <w:t xml:space="preserve">with </w:t>
      </w:r>
      <w:r w:rsidRPr="006F06C2">
        <w:rPr>
          <w:i/>
          <w:noProof w:val="0"/>
          <w:lang w:eastAsia="zh-CN"/>
        </w:rPr>
        <w:t>locationInfo</w:t>
      </w:r>
      <w:r w:rsidRPr="006F06C2">
        <w:rPr>
          <w:noProof w:val="0"/>
          <w:lang w:eastAsia="zh-CN"/>
        </w:rPr>
        <w:t xml:space="preserve"> included</w:t>
      </w:r>
      <w:r w:rsidRPr="006F06C2">
        <w:rPr>
          <w:noProof w:val="0"/>
        </w:rPr>
        <w:t xml:space="preserve"> }</w:t>
      </w:r>
    </w:p>
    <w:p w14:paraId="1265D880" w14:textId="77777777" w:rsidR="00D722EA" w:rsidRPr="006F06C2" w:rsidRDefault="00D722EA" w:rsidP="00D722EA">
      <w:pPr>
        <w:pStyle w:val="PL"/>
        <w:rPr>
          <w:rFonts w:eastAsia="MS Gothic"/>
          <w:noProof w:val="0"/>
        </w:rPr>
      </w:pPr>
      <w:r w:rsidRPr="006F06C2">
        <w:rPr>
          <w:rFonts w:eastAsia="MS Gothic"/>
          <w:noProof w:val="0"/>
        </w:rPr>
        <w:t>}</w:t>
      </w:r>
    </w:p>
    <w:p w14:paraId="682F6A9C" w14:textId="77777777" w:rsidR="00D722EA" w:rsidRPr="006F06C2" w:rsidRDefault="00D722EA" w:rsidP="00D722EA">
      <w:pPr>
        <w:pStyle w:val="PL"/>
        <w:rPr>
          <w:rFonts w:eastAsia="MS Gothic"/>
          <w:noProof w:val="0"/>
        </w:rPr>
      </w:pPr>
    </w:p>
    <w:p w14:paraId="7E19C0C7" w14:textId="77777777" w:rsidR="00D722EA" w:rsidRPr="006F06C2" w:rsidRDefault="00D722EA" w:rsidP="00D722EA">
      <w:pPr>
        <w:pStyle w:val="H6"/>
      </w:pPr>
      <w:r w:rsidRPr="006F06C2">
        <w:t>(2)</w:t>
      </w:r>
    </w:p>
    <w:p w14:paraId="3D0597E4" w14:textId="77777777" w:rsidR="00D722EA" w:rsidRPr="006F06C2" w:rsidRDefault="00D722EA" w:rsidP="00D722EA">
      <w:pPr>
        <w:pStyle w:val="PL"/>
        <w:rPr>
          <w:rFonts w:eastAsia="MS Gothic"/>
          <w:noProof w:val="0"/>
        </w:rPr>
      </w:pPr>
      <w:r w:rsidRPr="006F06C2">
        <w:rPr>
          <w:rFonts w:eastAsia="MS Gothic"/>
          <w:b/>
          <w:noProof w:val="0"/>
        </w:rPr>
        <w:t>with</w:t>
      </w:r>
      <w:r w:rsidRPr="006F06C2">
        <w:rPr>
          <w:rFonts w:eastAsia="MS Gothic"/>
          <w:noProof w:val="0"/>
        </w:rPr>
        <w:t xml:space="preserve"> { UE in </w:t>
      </w:r>
      <w:smartTag w:uri="urn:schemas-microsoft-com:office:smarttags" w:element="stockticker">
        <w:r w:rsidRPr="006F06C2">
          <w:rPr>
            <w:rFonts w:eastAsia="MS Gothic"/>
            <w:noProof w:val="0"/>
          </w:rPr>
          <w:t>RRC</w:t>
        </w:r>
      </w:smartTag>
      <w:r w:rsidRPr="006F06C2">
        <w:rPr>
          <w:rFonts w:eastAsia="MS Gothic"/>
          <w:noProof w:val="0"/>
        </w:rPr>
        <w:t xml:space="preserve">_CONNECTED state </w:t>
      </w:r>
      <w:r w:rsidRPr="006F06C2">
        <w:rPr>
          <w:rFonts w:eastAsia="MS Gothic"/>
          <w:b/>
          <w:noProof w:val="0"/>
        </w:rPr>
        <w:t>and</w:t>
      </w:r>
      <w:r w:rsidRPr="006F06C2">
        <w:rPr>
          <w:rFonts w:eastAsia="MS Gothic"/>
          <w:noProof w:val="0"/>
        </w:rPr>
        <w:t xml:space="preserve"> measurement </w:t>
      </w:r>
      <w:r w:rsidRPr="006F06C2">
        <w:rPr>
          <w:noProof w:val="0"/>
          <w:lang w:eastAsia="zh-CN"/>
        </w:rPr>
        <w:t>configured for</w:t>
      </w:r>
      <w:r w:rsidRPr="006F06C2">
        <w:rPr>
          <w:rFonts w:eastAsia="MS Gothic"/>
          <w:noProof w:val="0"/>
        </w:rPr>
        <w:t xml:space="preserve"> event A2</w:t>
      </w:r>
      <w:r w:rsidRPr="006F06C2">
        <w:rPr>
          <w:noProof w:val="0"/>
          <w:lang w:eastAsia="zh-CN"/>
        </w:rPr>
        <w:t xml:space="preserve"> </w:t>
      </w:r>
      <w:r w:rsidRPr="006F06C2">
        <w:rPr>
          <w:rFonts w:eastAsia="MS Gothic"/>
          <w:noProof w:val="0"/>
        </w:rPr>
        <w:t>}</w:t>
      </w:r>
    </w:p>
    <w:p w14:paraId="1AA0DA93" w14:textId="77777777" w:rsidR="00D722EA" w:rsidRPr="006F06C2" w:rsidRDefault="00D722EA" w:rsidP="00D722EA">
      <w:pPr>
        <w:pStyle w:val="PL"/>
        <w:rPr>
          <w:rFonts w:eastAsia="MS Gothic"/>
          <w:noProof w:val="0"/>
        </w:rPr>
      </w:pPr>
      <w:r w:rsidRPr="006F06C2">
        <w:rPr>
          <w:rFonts w:eastAsia="MS Gothic"/>
          <w:b/>
          <w:noProof w:val="0"/>
        </w:rPr>
        <w:t>ensure that</w:t>
      </w:r>
      <w:r w:rsidRPr="006F06C2">
        <w:rPr>
          <w:rFonts w:eastAsia="MS Gothic"/>
          <w:noProof w:val="0"/>
        </w:rPr>
        <w:t xml:space="preserve"> {</w:t>
      </w:r>
    </w:p>
    <w:p w14:paraId="27EDFD97" w14:textId="77777777" w:rsidR="00D722EA" w:rsidRPr="006F06C2" w:rsidRDefault="00D722EA" w:rsidP="00D722EA">
      <w:pPr>
        <w:pStyle w:val="PL"/>
        <w:rPr>
          <w:rFonts w:eastAsia="MS Gothic"/>
          <w:noProof w:val="0"/>
        </w:rPr>
      </w:pPr>
      <w:r w:rsidRPr="006F06C2">
        <w:rPr>
          <w:rFonts w:eastAsia="MS Gothic"/>
          <w:noProof w:val="0"/>
        </w:rPr>
        <w:t xml:space="preserve">  </w:t>
      </w:r>
      <w:r w:rsidRPr="006F06C2">
        <w:rPr>
          <w:rFonts w:eastAsia="MS Gothic"/>
          <w:b/>
          <w:noProof w:val="0"/>
        </w:rPr>
        <w:t>when</w:t>
      </w:r>
      <w:r w:rsidRPr="006F06C2">
        <w:rPr>
          <w:rFonts w:eastAsia="MS Gothic"/>
          <w:noProof w:val="0"/>
        </w:rPr>
        <w:t xml:space="preserve"> { </w:t>
      </w:r>
      <w:r w:rsidRPr="006F06C2">
        <w:rPr>
          <w:noProof w:val="0"/>
          <w:lang w:eastAsia="zh-CN"/>
        </w:rPr>
        <w:t>Exit condition for event A2 is met</w:t>
      </w:r>
      <w:r w:rsidRPr="006F06C2">
        <w:rPr>
          <w:rFonts w:eastAsia="MS Gothic"/>
          <w:noProof w:val="0"/>
        </w:rPr>
        <w:t xml:space="preserve"> }</w:t>
      </w:r>
    </w:p>
    <w:p w14:paraId="70264891" w14:textId="77777777" w:rsidR="00D722EA" w:rsidRPr="006F06C2" w:rsidRDefault="00D722EA" w:rsidP="00D722EA">
      <w:pPr>
        <w:pStyle w:val="PL"/>
        <w:rPr>
          <w:noProof w:val="0"/>
        </w:rPr>
      </w:pPr>
      <w:r w:rsidRPr="006F06C2">
        <w:rPr>
          <w:rFonts w:eastAsia="MS Gothic"/>
          <w:b/>
          <w:noProof w:val="0"/>
        </w:rPr>
        <w:t xml:space="preserve">   then</w:t>
      </w:r>
      <w:r w:rsidRPr="006F06C2">
        <w:rPr>
          <w:rFonts w:eastAsia="MS Gothic"/>
          <w:noProof w:val="0"/>
        </w:rPr>
        <w:t xml:space="preserve"> {</w:t>
      </w:r>
      <w:r w:rsidRPr="006F06C2">
        <w:rPr>
          <w:noProof w:val="0"/>
          <w:color w:val="000000"/>
        </w:rPr>
        <w:t xml:space="preserve"> UE stops </w:t>
      </w:r>
      <w:r w:rsidRPr="006F06C2">
        <w:rPr>
          <w:noProof w:val="0"/>
        </w:rPr>
        <w:t xml:space="preserve">sending </w:t>
      </w:r>
      <w:r w:rsidRPr="006F06C2">
        <w:rPr>
          <w:i/>
          <w:noProof w:val="0"/>
        </w:rPr>
        <w:t>MeasurementReport</w:t>
      </w:r>
      <w:r w:rsidRPr="006F06C2">
        <w:rPr>
          <w:noProof w:val="0"/>
        </w:rPr>
        <w:t xml:space="preserve"> message }</w:t>
      </w:r>
    </w:p>
    <w:p w14:paraId="07BAE428" w14:textId="77777777" w:rsidR="00D722EA" w:rsidRPr="006F06C2" w:rsidRDefault="00D722EA" w:rsidP="00D722EA">
      <w:pPr>
        <w:pStyle w:val="PL"/>
        <w:rPr>
          <w:rFonts w:eastAsia="MS Gothic"/>
          <w:noProof w:val="0"/>
        </w:rPr>
      </w:pPr>
      <w:r w:rsidRPr="006F06C2">
        <w:rPr>
          <w:rFonts w:eastAsia="MS Gothic"/>
          <w:noProof w:val="0"/>
        </w:rPr>
        <w:t>}</w:t>
      </w:r>
    </w:p>
    <w:p w14:paraId="27CF8137" w14:textId="77777777" w:rsidR="00D722EA" w:rsidRPr="006F06C2" w:rsidRDefault="00D722EA" w:rsidP="00D722EA">
      <w:pPr>
        <w:pStyle w:val="PL"/>
        <w:rPr>
          <w:rFonts w:eastAsia="MS Gothic"/>
          <w:noProof w:val="0"/>
        </w:rPr>
      </w:pPr>
    </w:p>
    <w:p w14:paraId="4197C571" w14:textId="77777777" w:rsidR="00D722EA" w:rsidRPr="006F06C2" w:rsidRDefault="00D722EA" w:rsidP="00D722EA">
      <w:pPr>
        <w:pStyle w:val="H6"/>
      </w:pPr>
      <w:r w:rsidRPr="006F06C2">
        <w:t>8.1.6.1.1.1.2</w:t>
      </w:r>
      <w:r w:rsidRPr="006F06C2">
        <w:tab/>
        <w:t>Conformance requirements</w:t>
      </w:r>
    </w:p>
    <w:p w14:paraId="767E5CA9" w14:textId="77777777" w:rsidR="00D722EA" w:rsidRPr="006F06C2" w:rsidRDefault="00D722EA" w:rsidP="00D722EA">
      <w:r w:rsidRPr="006F06C2">
        <w:t>References: The conformance requirements covered in the current TC is specified in: TS 38.331 clause 5.3.5.3, 5.5.4.1, 5.5.4.3, 5.5.5.1.</w:t>
      </w:r>
    </w:p>
    <w:p w14:paraId="68B5ACB6" w14:textId="77777777" w:rsidR="00D722EA" w:rsidRPr="006F06C2" w:rsidRDefault="00D722EA" w:rsidP="00D722EA">
      <w:r w:rsidRPr="006F06C2">
        <w:t>[TS 38.331, clause 5.3.5.3]</w:t>
      </w:r>
    </w:p>
    <w:p w14:paraId="1CAFC2EC" w14:textId="77777777" w:rsidR="00D722EA" w:rsidRPr="006F06C2" w:rsidRDefault="00D722EA" w:rsidP="00D722EA">
      <w:r w:rsidRPr="006F06C2">
        <w:t xml:space="preserve">The UE shall perform the following actions upon reception of the </w:t>
      </w:r>
      <w:r w:rsidRPr="006F06C2">
        <w:rPr>
          <w:i/>
        </w:rPr>
        <w:t>RRCReconfiguration,</w:t>
      </w:r>
      <w:r w:rsidRPr="006F06C2">
        <w:t xml:space="preserve"> or upon execution of the conditional reconfiguration (CHO or CPC):</w:t>
      </w:r>
    </w:p>
    <w:p w14:paraId="1DD5946E" w14:textId="77777777" w:rsidR="00D722EA" w:rsidRPr="006F06C2" w:rsidRDefault="00D722EA" w:rsidP="00D722EA">
      <w:r w:rsidRPr="006F06C2">
        <w:t>...</w:t>
      </w:r>
    </w:p>
    <w:p w14:paraId="25ABF862" w14:textId="77777777" w:rsidR="00D722EA" w:rsidRPr="006F06C2" w:rsidRDefault="00D722EA" w:rsidP="00D722EA">
      <w:pPr>
        <w:pStyle w:val="B1"/>
      </w:pPr>
      <w:r w:rsidRPr="006F06C2">
        <w:t>1&gt;</w:t>
      </w:r>
      <w:r w:rsidRPr="006F06C2">
        <w:tab/>
        <w:t xml:space="preserve">if the </w:t>
      </w:r>
      <w:r w:rsidRPr="006F06C2">
        <w:rPr>
          <w:i/>
        </w:rPr>
        <w:t>RRCReconfiguration</w:t>
      </w:r>
      <w:r w:rsidRPr="006F06C2">
        <w:t xml:space="preserve"> message includes the </w:t>
      </w:r>
      <w:r w:rsidRPr="006F06C2">
        <w:rPr>
          <w:i/>
        </w:rPr>
        <w:t>measConfig</w:t>
      </w:r>
      <w:r w:rsidRPr="006F06C2">
        <w:t>:</w:t>
      </w:r>
    </w:p>
    <w:p w14:paraId="516498D3" w14:textId="77777777" w:rsidR="00D722EA" w:rsidRPr="006F06C2" w:rsidRDefault="00D722EA" w:rsidP="00D722EA">
      <w:pPr>
        <w:pStyle w:val="B2"/>
      </w:pPr>
      <w:r w:rsidRPr="006F06C2">
        <w:t>2&gt;</w:t>
      </w:r>
      <w:r w:rsidRPr="006F06C2">
        <w:tab/>
        <w:t>perform the measurement configuration procedure as specified in 5.5.2;</w:t>
      </w:r>
    </w:p>
    <w:p w14:paraId="1B47AC99" w14:textId="77777777" w:rsidR="00D722EA" w:rsidRPr="006F06C2" w:rsidDel="00644211" w:rsidRDefault="00D722EA" w:rsidP="00D722EA">
      <w:r w:rsidRPr="006F06C2">
        <w:t>...</w:t>
      </w:r>
    </w:p>
    <w:p w14:paraId="27B52A2C" w14:textId="77777777" w:rsidR="00D722EA" w:rsidRPr="006F06C2" w:rsidRDefault="00D722EA" w:rsidP="00D722EA">
      <w:r w:rsidRPr="006F06C2">
        <w:t>[TS 38.331, clause 5.5.4.1]</w:t>
      </w:r>
    </w:p>
    <w:p w14:paraId="6C1FA37D" w14:textId="77777777" w:rsidR="00D722EA" w:rsidRPr="006F06C2" w:rsidRDefault="00D722EA" w:rsidP="00D722EA">
      <w:r w:rsidRPr="006F06C2">
        <w:t>If AS security has been activated successfully, the UE shall:</w:t>
      </w:r>
    </w:p>
    <w:p w14:paraId="14CFD385" w14:textId="77777777" w:rsidR="00D722EA" w:rsidRPr="006F06C2" w:rsidRDefault="00D722EA" w:rsidP="00D722EA">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03F25862" w14:textId="77777777" w:rsidR="00D722EA" w:rsidRPr="006F06C2" w:rsidRDefault="00D722EA" w:rsidP="00D722EA">
      <w:pPr>
        <w:pStyle w:val="B2"/>
      </w:pPr>
      <w:r w:rsidRPr="006F06C2">
        <w:t>2&gt;</w:t>
      </w:r>
      <w:r w:rsidRPr="006F06C2">
        <w:tab/>
        <w:t xml:space="preserve">if the corresponding </w:t>
      </w:r>
      <w:r w:rsidRPr="006F06C2">
        <w:rPr>
          <w:i/>
        </w:rPr>
        <w:t>reportConfig</w:t>
      </w:r>
      <w:r w:rsidRPr="006F06C2">
        <w:t xml:space="preserve"> includes a </w:t>
      </w:r>
      <w:r w:rsidRPr="006F06C2">
        <w:rPr>
          <w:i/>
        </w:rPr>
        <w:t>reportType</w:t>
      </w:r>
      <w:r w:rsidRPr="006F06C2">
        <w:t xml:space="preserve"> set to </w:t>
      </w:r>
      <w:r w:rsidRPr="006F06C2">
        <w:rPr>
          <w:i/>
        </w:rPr>
        <w:t>eventTriggered</w:t>
      </w:r>
      <w:r w:rsidRPr="006F06C2">
        <w:t xml:space="preserve"> or </w:t>
      </w:r>
      <w:r w:rsidRPr="006F06C2">
        <w:rPr>
          <w:i/>
        </w:rPr>
        <w:t>periodical</w:t>
      </w:r>
      <w:r w:rsidRPr="006F06C2">
        <w:t>:</w:t>
      </w:r>
    </w:p>
    <w:p w14:paraId="03354A86" w14:textId="77777777" w:rsidR="00D722EA" w:rsidRPr="006F06C2" w:rsidRDefault="00D722EA" w:rsidP="00D722EA">
      <w:pPr>
        <w:pStyle w:val="B3"/>
      </w:pPr>
      <w:r w:rsidRPr="006F06C2">
        <w:t>3&gt;</w:t>
      </w:r>
      <w:r w:rsidRPr="006F06C2">
        <w:tab/>
        <w:t xml:space="preserve">if the corresponding </w:t>
      </w:r>
      <w:r w:rsidRPr="006F06C2">
        <w:rPr>
          <w:i/>
        </w:rPr>
        <w:t>measObject</w:t>
      </w:r>
      <w:r w:rsidRPr="006F06C2">
        <w:t xml:space="preserve"> concerns NR:</w:t>
      </w:r>
    </w:p>
    <w:p w14:paraId="2E789C85" w14:textId="77777777" w:rsidR="00D722EA" w:rsidRPr="006F06C2" w:rsidRDefault="00D722EA" w:rsidP="00D722EA">
      <w:pPr>
        <w:pStyle w:val="B4"/>
      </w:pPr>
      <w:r w:rsidRPr="006F06C2">
        <w:t>4&gt;</w:t>
      </w:r>
      <w:r w:rsidRPr="006F06C2">
        <w:tab/>
        <w:t xml:space="preserve">if the </w:t>
      </w:r>
      <w:r w:rsidRPr="006F06C2">
        <w:rPr>
          <w:i/>
          <w:iCs/>
        </w:rPr>
        <w:t>eventA1</w:t>
      </w:r>
      <w:r w:rsidRPr="006F06C2">
        <w:t xml:space="preserve"> or </w:t>
      </w:r>
      <w:r w:rsidRPr="006F06C2">
        <w:rPr>
          <w:i/>
          <w:iCs/>
        </w:rPr>
        <w:t>eventA2</w:t>
      </w:r>
      <w:r w:rsidRPr="006F06C2">
        <w:t xml:space="preserve"> is configured in the corresponding </w:t>
      </w:r>
      <w:r w:rsidRPr="006F06C2">
        <w:rPr>
          <w:i/>
        </w:rPr>
        <w:t>reportConfig</w:t>
      </w:r>
      <w:r w:rsidRPr="006F06C2">
        <w:t>:</w:t>
      </w:r>
    </w:p>
    <w:p w14:paraId="641969BE" w14:textId="77777777" w:rsidR="00D722EA" w:rsidRPr="006F06C2" w:rsidRDefault="00D722EA" w:rsidP="00D722EA">
      <w:pPr>
        <w:pStyle w:val="B5"/>
      </w:pPr>
      <w:r w:rsidRPr="006F06C2">
        <w:t>5&gt;</w:t>
      </w:r>
      <w:r w:rsidRPr="006F06C2">
        <w:tab/>
        <w:t>consider only the serving cell to be applicable;</w:t>
      </w:r>
    </w:p>
    <w:p w14:paraId="3DFA7D2F" w14:textId="77777777" w:rsidR="00D722EA" w:rsidRPr="006F06C2" w:rsidRDefault="00D722EA" w:rsidP="00D722EA">
      <w:pPr>
        <w:pStyle w:val="B4"/>
      </w:pPr>
      <w:r w:rsidRPr="006F06C2">
        <w:t>4&gt;</w:t>
      </w:r>
      <w:r w:rsidRPr="006F06C2">
        <w:tab/>
        <w:t xml:space="preserve">if the </w:t>
      </w:r>
      <w:r w:rsidRPr="006F06C2">
        <w:rPr>
          <w:i/>
        </w:rPr>
        <w:t>eventA3</w:t>
      </w:r>
      <w:r w:rsidRPr="006F06C2">
        <w:t xml:space="preserve"> or </w:t>
      </w:r>
      <w:r w:rsidRPr="006F06C2">
        <w:rPr>
          <w:i/>
        </w:rPr>
        <w:t>eventA5</w:t>
      </w:r>
      <w:r w:rsidRPr="006F06C2">
        <w:t xml:space="preserve"> is configured in the corresponding </w:t>
      </w:r>
      <w:r w:rsidRPr="006F06C2">
        <w:rPr>
          <w:i/>
        </w:rPr>
        <w:t>reportConfig</w:t>
      </w:r>
      <w:r w:rsidRPr="006F06C2">
        <w:t>:</w:t>
      </w:r>
    </w:p>
    <w:p w14:paraId="4DA141C6" w14:textId="77777777" w:rsidR="00D722EA" w:rsidRPr="006F06C2" w:rsidRDefault="00D722EA" w:rsidP="00D722EA">
      <w:pPr>
        <w:pStyle w:val="B5"/>
      </w:pPr>
      <w:r w:rsidRPr="006F06C2">
        <w:t>5&gt;</w:t>
      </w:r>
      <w:r w:rsidRPr="006F06C2">
        <w:tab/>
        <w:t xml:space="preserve">if a serving cell is associated with a </w:t>
      </w:r>
      <w:r w:rsidRPr="006F06C2">
        <w:rPr>
          <w:i/>
        </w:rPr>
        <w:t>measObjectNR</w:t>
      </w:r>
      <w:r w:rsidRPr="006F06C2">
        <w:t xml:space="preserve"> and neighbours are associated with another </w:t>
      </w:r>
      <w:r w:rsidRPr="006F06C2">
        <w:rPr>
          <w:i/>
        </w:rPr>
        <w:t>measObjectNR</w:t>
      </w:r>
      <w:r w:rsidRPr="006F06C2">
        <w:t xml:space="preserve">, consider any serving cell associated with the other </w:t>
      </w:r>
      <w:r w:rsidRPr="006F06C2">
        <w:rPr>
          <w:i/>
        </w:rPr>
        <w:t>measObjectNR</w:t>
      </w:r>
      <w:r w:rsidRPr="006F06C2">
        <w:t xml:space="preserve"> to be a neighbouring cell as well;</w:t>
      </w:r>
    </w:p>
    <w:p w14:paraId="3E6530A2" w14:textId="77777777" w:rsidR="00D722EA" w:rsidRPr="006F06C2" w:rsidRDefault="00D722EA" w:rsidP="00D722EA">
      <w:pPr>
        <w:pStyle w:val="B4"/>
      </w:pPr>
      <w:r w:rsidRPr="006F06C2">
        <w:t>4&gt;</w:t>
      </w:r>
      <w:r w:rsidRPr="006F06C2">
        <w:tab/>
        <w:t xml:space="preserve">if corresponding </w:t>
      </w:r>
      <w:r w:rsidRPr="006F06C2">
        <w:rPr>
          <w:i/>
        </w:rPr>
        <w:t>reportConfig</w:t>
      </w:r>
      <w:r w:rsidRPr="006F06C2">
        <w:t xml:space="preserve"> includes </w:t>
      </w:r>
      <w:r w:rsidRPr="006F06C2">
        <w:rPr>
          <w:i/>
        </w:rPr>
        <w:t>reportType</w:t>
      </w:r>
      <w:r w:rsidRPr="006F06C2">
        <w:t xml:space="preserve"> set to </w:t>
      </w:r>
      <w:r w:rsidRPr="006F06C2">
        <w:rPr>
          <w:i/>
        </w:rPr>
        <w:t>periodical</w:t>
      </w:r>
      <w:r w:rsidRPr="006F06C2">
        <w:t>; or</w:t>
      </w:r>
    </w:p>
    <w:p w14:paraId="4B077950" w14:textId="77777777" w:rsidR="00D722EA" w:rsidRPr="006F06C2" w:rsidRDefault="00D722EA" w:rsidP="00D722EA">
      <w:pPr>
        <w:pStyle w:val="B4"/>
      </w:pPr>
      <w:r w:rsidRPr="006F06C2">
        <w:t>4&gt;</w:t>
      </w:r>
      <w:r w:rsidRPr="006F06C2">
        <w:tab/>
        <w:t xml:space="preserve">for measurement events other than </w:t>
      </w:r>
      <w:r w:rsidRPr="006F06C2">
        <w:rPr>
          <w:i/>
        </w:rPr>
        <w:t>eventA1</w:t>
      </w:r>
      <w:r w:rsidRPr="006F06C2">
        <w:t xml:space="preserve"> or </w:t>
      </w:r>
      <w:r w:rsidRPr="006F06C2">
        <w:rPr>
          <w:i/>
        </w:rPr>
        <w:t>eventA2</w:t>
      </w:r>
      <w:r w:rsidRPr="006F06C2">
        <w:t>:</w:t>
      </w:r>
    </w:p>
    <w:p w14:paraId="78C5D052" w14:textId="77777777" w:rsidR="00D722EA" w:rsidRPr="006F06C2" w:rsidRDefault="00D722EA" w:rsidP="00D722EA">
      <w:pPr>
        <w:pStyle w:val="B5"/>
      </w:pPr>
      <w:r w:rsidRPr="006F06C2">
        <w:t>5&gt;</w:t>
      </w:r>
      <w:r w:rsidRPr="006F06C2">
        <w:tab/>
        <w:t xml:space="preserve">if </w:t>
      </w:r>
      <w:r w:rsidRPr="006F06C2">
        <w:rPr>
          <w:i/>
        </w:rPr>
        <w:t>useWhiteCellList</w:t>
      </w:r>
      <w:r w:rsidRPr="006F06C2">
        <w:t xml:space="preserve"> is set to </w:t>
      </w:r>
      <w:r w:rsidRPr="006F06C2">
        <w:rPr>
          <w:i/>
          <w:iCs/>
        </w:rPr>
        <w:t>true</w:t>
      </w:r>
      <w:r w:rsidRPr="006F06C2">
        <w:t>:</w:t>
      </w:r>
    </w:p>
    <w:p w14:paraId="57D5C6F5" w14:textId="77777777" w:rsidR="00D722EA" w:rsidRPr="006F06C2" w:rsidRDefault="00D722EA" w:rsidP="00D722EA">
      <w:pPr>
        <w:pStyle w:val="B6"/>
      </w:pPr>
      <w:r w:rsidRPr="006F06C2">
        <w:t>6&gt;</w:t>
      </w:r>
      <w:r w:rsidRPr="006F06C2">
        <w:tab/>
        <w:t xml:space="preserve">consider any neighbouring cell detected based on parameters in the associated </w:t>
      </w:r>
      <w:r w:rsidRPr="006F06C2">
        <w:rPr>
          <w:i/>
        </w:rPr>
        <w:t>measObjectNR</w:t>
      </w:r>
      <w:r w:rsidRPr="006F06C2">
        <w:t xml:space="preserve"> to be applicable when the concerned cell is included in the </w:t>
      </w:r>
      <w:r w:rsidRPr="006F06C2">
        <w:rPr>
          <w:i/>
        </w:rPr>
        <w:t>white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3F3E97DF" w14:textId="77777777" w:rsidR="00D722EA" w:rsidRPr="006F06C2" w:rsidRDefault="00D722EA" w:rsidP="00D722EA">
      <w:pPr>
        <w:pStyle w:val="B5"/>
      </w:pPr>
      <w:r w:rsidRPr="006F06C2">
        <w:t>5&gt;</w:t>
      </w:r>
      <w:r w:rsidRPr="006F06C2">
        <w:tab/>
        <w:t>else:</w:t>
      </w:r>
    </w:p>
    <w:p w14:paraId="5F550AF2" w14:textId="77777777" w:rsidR="00D722EA" w:rsidRPr="006F06C2" w:rsidRDefault="00D722EA" w:rsidP="00D722EA">
      <w:pPr>
        <w:pStyle w:val="B6"/>
      </w:pPr>
      <w:r w:rsidRPr="006F06C2">
        <w:t>6&gt;</w:t>
      </w:r>
      <w:r w:rsidRPr="006F06C2">
        <w:tab/>
        <w:t xml:space="preserve">consider any neighbouring cell detected based on parameters in the associated </w:t>
      </w:r>
      <w:r w:rsidRPr="006F06C2">
        <w:rPr>
          <w:i/>
        </w:rPr>
        <w:t>measObjectNR</w:t>
      </w:r>
      <w:r w:rsidRPr="006F06C2">
        <w:t xml:space="preserve"> to be applicable when the concerned cell is not included in the </w:t>
      </w:r>
      <w:r w:rsidRPr="006F06C2">
        <w:rPr>
          <w:i/>
        </w:rPr>
        <w:t>blackCellsToAddModList</w:t>
      </w:r>
      <w:r w:rsidRPr="006F06C2">
        <w:t xml:space="preserve"> defined within the </w:t>
      </w:r>
      <w:r w:rsidRPr="006F06C2">
        <w:rPr>
          <w:i/>
        </w:rPr>
        <w:t>VarMeasConfig</w:t>
      </w:r>
      <w:r w:rsidRPr="006F06C2">
        <w:t xml:space="preserve"> for this </w:t>
      </w:r>
      <w:r w:rsidRPr="006F06C2">
        <w:rPr>
          <w:i/>
        </w:rPr>
        <w:t>measId</w:t>
      </w:r>
      <w:r w:rsidRPr="006F06C2">
        <w:t>;</w:t>
      </w:r>
    </w:p>
    <w:p w14:paraId="5C91C3F3" w14:textId="77777777" w:rsidR="00D722EA" w:rsidRPr="006F06C2" w:rsidDel="00644211" w:rsidRDefault="00D722EA" w:rsidP="00D722EA">
      <w:r w:rsidRPr="006F06C2">
        <w:t>...</w:t>
      </w:r>
    </w:p>
    <w:p w14:paraId="5F17198B" w14:textId="77777777" w:rsidR="00D722EA" w:rsidRPr="006F06C2" w:rsidRDefault="00D722EA" w:rsidP="00D722EA">
      <w:pPr>
        <w:pStyle w:val="B2"/>
      </w:pPr>
      <w:r w:rsidRPr="006F06C2">
        <w:t>2&gt;</w:t>
      </w:r>
      <w:r w:rsidRPr="006F06C2">
        <w:tab/>
        <w:t xml:space="preserve">if the </w:t>
      </w:r>
      <w:r w:rsidRPr="006F06C2">
        <w:rPr>
          <w:i/>
        </w:rPr>
        <w:t xml:space="preserve">reportType </w:t>
      </w:r>
      <w:r w:rsidRPr="006F06C2">
        <w:t xml:space="preserve">is set to </w:t>
      </w:r>
      <w:r w:rsidRPr="006F06C2">
        <w:rPr>
          <w:i/>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 measurement reporting entry for this </w:t>
      </w:r>
      <w:r w:rsidRPr="006F06C2">
        <w:rPr>
          <w:i/>
        </w:rPr>
        <w:t xml:space="preserve">measId </w:t>
      </w:r>
      <w:r w:rsidRPr="006F06C2">
        <w:t>(a first cell triggers the event):</w:t>
      </w:r>
    </w:p>
    <w:p w14:paraId="143BC24A" w14:textId="77777777" w:rsidR="00D722EA" w:rsidRPr="006F06C2" w:rsidRDefault="00D722EA" w:rsidP="00D722EA">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53994DB9" w14:textId="77777777" w:rsidR="00D722EA" w:rsidRPr="006F06C2" w:rsidRDefault="00D722EA" w:rsidP="00D722EA">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3B479EEE" w14:textId="77777777" w:rsidR="00D722EA" w:rsidRPr="006F06C2" w:rsidRDefault="00D722EA" w:rsidP="00D722EA">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45A8D971" w14:textId="77777777" w:rsidR="00D722EA" w:rsidRPr="006F06C2" w:rsidRDefault="00D722EA" w:rsidP="00D722EA">
      <w:pPr>
        <w:pStyle w:val="B3"/>
        <w:ind w:left="567" w:firstLine="284"/>
      </w:pPr>
      <w:r w:rsidRPr="006F06C2">
        <w:t>3&gt;</w:t>
      </w:r>
      <w:r w:rsidRPr="006F06C2">
        <w:rPr>
          <w:rFonts w:eastAsia="Malgun Gothic"/>
          <w:lang w:eastAsia="ko-KR"/>
        </w:rPr>
        <w:tab/>
      </w:r>
      <w:r w:rsidRPr="006F06C2">
        <w:t xml:space="preserve">if </w:t>
      </w:r>
      <w:r w:rsidRPr="006F06C2">
        <w:rPr>
          <w:i/>
        </w:rPr>
        <w:t>useT312</w:t>
      </w:r>
      <w:r w:rsidRPr="006F06C2">
        <w:t xml:space="preserve"> is set to </w:t>
      </w:r>
      <w:r w:rsidRPr="006F06C2">
        <w:rPr>
          <w:i/>
          <w:iCs/>
        </w:rPr>
        <w:t>true</w:t>
      </w:r>
      <w:r w:rsidRPr="006F06C2">
        <w:t xml:space="preserve"> in </w:t>
      </w:r>
      <w:r w:rsidRPr="006F06C2">
        <w:rPr>
          <w:i/>
        </w:rPr>
        <w:t>reportConfig</w:t>
      </w:r>
      <w:r w:rsidRPr="006F06C2">
        <w:t xml:space="preserve"> for this event:</w:t>
      </w:r>
    </w:p>
    <w:p w14:paraId="79AA9ABD" w14:textId="77777777" w:rsidR="00D722EA" w:rsidRPr="006F06C2" w:rsidRDefault="00D722EA" w:rsidP="00D722EA">
      <w:pPr>
        <w:pStyle w:val="B4"/>
      </w:pPr>
      <w:r w:rsidRPr="006F06C2">
        <w:t>4&gt;</w:t>
      </w:r>
      <w:r w:rsidRPr="006F06C2">
        <w:tab/>
        <w:t>if T310 for the corresponding SpCell is running; and</w:t>
      </w:r>
    </w:p>
    <w:p w14:paraId="20FF4AEF" w14:textId="77777777" w:rsidR="00D722EA" w:rsidRPr="006F06C2" w:rsidRDefault="00D722EA" w:rsidP="00D722EA">
      <w:pPr>
        <w:pStyle w:val="B4"/>
      </w:pPr>
      <w:r w:rsidRPr="006F06C2">
        <w:t>4&gt;</w:t>
      </w:r>
      <w:r w:rsidRPr="006F06C2">
        <w:tab/>
        <w:t>if T312 is not running for corresponding SpCell:</w:t>
      </w:r>
    </w:p>
    <w:p w14:paraId="7CEA797A" w14:textId="77777777" w:rsidR="00D722EA" w:rsidRPr="006F06C2" w:rsidRDefault="00D722EA" w:rsidP="00D722EA">
      <w:pPr>
        <w:pStyle w:val="B5"/>
      </w:pPr>
      <w:r w:rsidRPr="006F06C2">
        <w:t>5&gt;</w:t>
      </w:r>
      <w:r w:rsidRPr="006F06C2">
        <w:tab/>
        <w:t xml:space="preserve">start timer T312 for the corresponding SpCell with the value of T312 configured in the corresponding </w:t>
      </w:r>
      <w:r w:rsidRPr="006F06C2">
        <w:rPr>
          <w:i/>
        </w:rPr>
        <w:t>measObjectNR</w:t>
      </w:r>
      <w:r w:rsidRPr="006F06C2">
        <w:t>;</w:t>
      </w:r>
    </w:p>
    <w:p w14:paraId="4A434889" w14:textId="77777777" w:rsidR="00D722EA" w:rsidRPr="006F06C2" w:rsidRDefault="00D722EA" w:rsidP="00D722EA">
      <w:pPr>
        <w:pStyle w:val="B3"/>
      </w:pPr>
      <w:r w:rsidRPr="006F06C2">
        <w:t>3&gt;</w:t>
      </w:r>
      <w:r w:rsidRPr="006F06C2">
        <w:tab/>
        <w:t>initiate the measurement reporting procedure, as specified in 5.5.5;</w:t>
      </w:r>
    </w:p>
    <w:p w14:paraId="12429C7E" w14:textId="77777777" w:rsidR="00D722EA" w:rsidRPr="006F06C2" w:rsidRDefault="00D722EA" w:rsidP="00D722EA">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applicable cells not included in the </w:t>
      </w:r>
      <w:r w:rsidRPr="006F06C2">
        <w:rPr>
          <w:i/>
        </w:rPr>
        <w:t>cellsTriggeredList</w:t>
      </w:r>
      <w:r w:rsidRPr="006F06C2">
        <w:t xml:space="preserve"> for all measurements after layer 3 filtering taken during </w:t>
      </w:r>
      <w:r w:rsidRPr="006F06C2">
        <w:rPr>
          <w:i/>
        </w:rPr>
        <w:t>timeToTrigger</w:t>
      </w:r>
      <w:r w:rsidRPr="006F06C2">
        <w:t xml:space="preserve"> defined for this event within the </w:t>
      </w:r>
      <w:r w:rsidRPr="006F06C2">
        <w:rPr>
          <w:i/>
        </w:rPr>
        <w:t>VarMeasConfig</w:t>
      </w:r>
      <w:r w:rsidRPr="006F06C2">
        <w:t xml:space="preserve"> (a subsequent cell triggers the event):</w:t>
      </w:r>
    </w:p>
    <w:p w14:paraId="207A56C1" w14:textId="77777777" w:rsidR="00D722EA" w:rsidRPr="006F06C2" w:rsidRDefault="00D722EA" w:rsidP="00D722EA">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105F00CF" w14:textId="77777777" w:rsidR="00D722EA" w:rsidRPr="006F06C2" w:rsidRDefault="00D722EA" w:rsidP="00D722EA">
      <w:pPr>
        <w:pStyle w:val="B3"/>
      </w:pPr>
      <w:r w:rsidRPr="006F06C2">
        <w:t>3&gt;</w:t>
      </w:r>
      <w:r w:rsidRPr="006F06C2">
        <w:tab/>
        <w:t xml:space="preserve">includ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27AEBEBF" w14:textId="77777777" w:rsidR="00D722EA" w:rsidRPr="006F06C2" w:rsidRDefault="00D722EA" w:rsidP="00D722EA">
      <w:pPr>
        <w:pStyle w:val="B3"/>
        <w:ind w:left="567" w:firstLine="284"/>
      </w:pPr>
      <w:r w:rsidRPr="006F06C2">
        <w:t>3&gt;</w:t>
      </w:r>
      <w:r w:rsidRPr="006F06C2">
        <w:rPr>
          <w:rFonts w:eastAsia="Malgun Gothic"/>
          <w:lang w:eastAsia="ko-KR"/>
        </w:rPr>
        <w:tab/>
      </w:r>
      <w:r w:rsidRPr="006F06C2">
        <w:t xml:space="preserve">if </w:t>
      </w:r>
      <w:r w:rsidRPr="006F06C2">
        <w:rPr>
          <w:i/>
        </w:rPr>
        <w:t>useT312</w:t>
      </w:r>
      <w:r w:rsidRPr="006F06C2">
        <w:t xml:space="preserve"> is set to </w:t>
      </w:r>
      <w:r w:rsidRPr="006F06C2">
        <w:rPr>
          <w:i/>
          <w:iCs/>
        </w:rPr>
        <w:t>true</w:t>
      </w:r>
      <w:r w:rsidRPr="006F06C2">
        <w:t xml:space="preserve"> in </w:t>
      </w:r>
      <w:r w:rsidRPr="006F06C2">
        <w:rPr>
          <w:i/>
        </w:rPr>
        <w:t>reportConfig</w:t>
      </w:r>
      <w:r w:rsidRPr="006F06C2">
        <w:t xml:space="preserve"> for this event:</w:t>
      </w:r>
    </w:p>
    <w:p w14:paraId="75D86C0B" w14:textId="77777777" w:rsidR="00D722EA" w:rsidRPr="006F06C2" w:rsidRDefault="00D722EA" w:rsidP="00D722EA">
      <w:pPr>
        <w:pStyle w:val="B4"/>
      </w:pPr>
      <w:r w:rsidRPr="006F06C2">
        <w:t>4&gt;</w:t>
      </w:r>
      <w:r w:rsidRPr="006F06C2">
        <w:tab/>
        <w:t>if T310 for the corresponding SpCell is running; and</w:t>
      </w:r>
    </w:p>
    <w:p w14:paraId="0AB5C6DA" w14:textId="77777777" w:rsidR="00D722EA" w:rsidRPr="006F06C2" w:rsidRDefault="00D722EA" w:rsidP="00D722EA">
      <w:pPr>
        <w:pStyle w:val="B4"/>
      </w:pPr>
      <w:r w:rsidRPr="006F06C2">
        <w:t>4&gt;</w:t>
      </w:r>
      <w:r w:rsidRPr="006F06C2">
        <w:tab/>
        <w:t>if T312 is not running for corresponding SpCell:</w:t>
      </w:r>
    </w:p>
    <w:p w14:paraId="7A9A5F8D" w14:textId="77777777" w:rsidR="00D722EA" w:rsidRPr="006F06C2" w:rsidRDefault="00D722EA" w:rsidP="00D722EA">
      <w:pPr>
        <w:pStyle w:val="B5"/>
      </w:pPr>
      <w:r w:rsidRPr="006F06C2">
        <w:t>5&gt;</w:t>
      </w:r>
      <w:r w:rsidRPr="006F06C2">
        <w:tab/>
        <w:t xml:space="preserve">start timer T312 for the corresponding SpCell with the value of T312 configured in the corresponding </w:t>
      </w:r>
      <w:r w:rsidRPr="006F06C2">
        <w:rPr>
          <w:i/>
        </w:rPr>
        <w:t>measObjectNR</w:t>
      </w:r>
      <w:r w:rsidRPr="006F06C2">
        <w:t>;</w:t>
      </w:r>
    </w:p>
    <w:p w14:paraId="0F509392" w14:textId="77777777" w:rsidR="00D722EA" w:rsidRPr="006F06C2" w:rsidRDefault="00D722EA" w:rsidP="00D722EA">
      <w:pPr>
        <w:pStyle w:val="B3"/>
      </w:pPr>
      <w:r w:rsidRPr="006F06C2">
        <w:t>3&gt;</w:t>
      </w:r>
      <w:r w:rsidRPr="006F06C2">
        <w:tab/>
        <w:t>initiate the measurement reporting procedure, as specified in 5.5.5;</w:t>
      </w:r>
    </w:p>
    <w:p w14:paraId="2139F885" w14:textId="77777777" w:rsidR="00D722EA" w:rsidRPr="006F06C2" w:rsidRDefault="00D722EA" w:rsidP="00D722EA">
      <w:pPr>
        <w:pStyle w:val="B2"/>
      </w:pPr>
      <w:r w:rsidRPr="006F06C2">
        <w:t>2&gt;</w:t>
      </w:r>
      <w:r w:rsidRPr="006F06C2">
        <w:tab/>
        <w:t xml:space="preserve">else if the </w:t>
      </w:r>
      <w:r w:rsidRPr="006F06C2">
        <w:rPr>
          <w:i/>
        </w:rPr>
        <w:t xml:space="preserve">reportType </w:t>
      </w:r>
      <w:r w:rsidRPr="006F06C2">
        <w:t xml:space="preserve">is set to </w:t>
      </w:r>
      <w:r w:rsidRPr="006F06C2">
        <w:rPr>
          <w:i/>
        </w:rPr>
        <w:t xml:space="preserve">eventTriggered </w:t>
      </w:r>
      <w:r w:rsidRPr="006F06C2">
        <w:t xml:space="preserve">and if the leaving condition applicable for this event is fulfilled for one or more of the cells included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after layer 3 filtering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47FFCDCC" w14:textId="77777777" w:rsidR="00D722EA" w:rsidRPr="006F06C2" w:rsidRDefault="00D722EA" w:rsidP="00D722EA">
      <w:pPr>
        <w:pStyle w:val="B3"/>
      </w:pPr>
      <w:r w:rsidRPr="006F06C2">
        <w:t>3&gt;</w:t>
      </w:r>
      <w:r w:rsidRPr="006F06C2">
        <w:tab/>
        <w:t xml:space="preserve">remove the concerned cell(s) in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3B86EFE3" w14:textId="77777777" w:rsidR="00D722EA" w:rsidRPr="006F06C2" w:rsidRDefault="00D722EA" w:rsidP="00D722EA">
      <w:pPr>
        <w:pStyle w:val="B3"/>
      </w:pPr>
      <w:r w:rsidRPr="006F06C2">
        <w:t>3&gt;</w:t>
      </w:r>
      <w:r w:rsidRPr="006F06C2">
        <w:tab/>
        <w:t xml:space="preserve">if </w:t>
      </w:r>
      <w:r w:rsidRPr="006F06C2">
        <w:rPr>
          <w:i/>
          <w:iCs/>
        </w:rPr>
        <w:t>reportOnLeave</w:t>
      </w:r>
      <w:r w:rsidRPr="006F06C2">
        <w:t xml:space="preserve"> is set to </w:t>
      </w:r>
      <w:r w:rsidRPr="006F06C2">
        <w:rPr>
          <w:i/>
          <w:iCs/>
        </w:rPr>
        <w:t>true</w:t>
      </w:r>
      <w:r w:rsidRPr="006F06C2">
        <w:t xml:space="preserve"> for the corresponding reporting configuration:</w:t>
      </w:r>
    </w:p>
    <w:p w14:paraId="42ADBD11" w14:textId="77777777" w:rsidR="00D722EA" w:rsidRPr="006F06C2" w:rsidRDefault="00D722EA" w:rsidP="00D722EA">
      <w:pPr>
        <w:pStyle w:val="B4"/>
      </w:pPr>
      <w:r w:rsidRPr="006F06C2">
        <w:t>4&gt;</w:t>
      </w:r>
      <w:r w:rsidRPr="006F06C2">
        <w:tab/>
        <w:t>initiate the measurement reporting procedure, as specified in 5.5.5;</w:t>
      </w:r>
    </w:p>
    <w:p w14:paraId="1E3B1AB5" w14:textId="77777777" w:rsidR="00D722EA" w:rsidRPr="006F06C2" w:rsidRDefault="00D722EA" w:rsidP="00D722EA">
      <w:pPr>
        <w:pStyle w:val="B3"/>
      </w:pPr>
      <w:r w:rsidRPr="006F06C2">
        <w:t>3&gt;</w:t>
      </w:r>
      <w:r w:rsidRPr="006F06C2">
        <w:tab/>
        <w:t xml:space="preserve">if the </w:t>
      </w:r>
      <w:r w:rsidRPr="006F06C2">
        <w:rPr>
          <w:i/>
        </w:rPr>
        <w:t>cel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5C7C49F3" w14:textId="77777777" w:rsidR="00D722EA" w:rsidRPr="006F06C2" w:rsidRDefault="00D722EA" w:rsidP="00D722EA">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272DD1F6" w14:textId="77777777" w:rsidR="00D722EA" w:rsidRPr="006F06C2" w:rsidRDefault="00D722EA" w:rsidP="00D722EA">
      <w:pPr>
        <w:pStyle w:val="B4"/>
      </w:pPr>
      <w:r w:rsidRPr="006F06C2">
        <w:t>4&gt;</w:t>
      </w:r>
      <w:r w:rsidRPr="006F06C2">
        <w:tab/>
        <w:t xml:space="preserve">stop the periodical reporting timer for this </w:t>
      </w:r>
      <w:r w:rsidRPr="006F06C2">
        <w:rPr>
          <w:i/>
        </w:rPr>
        <w:t>measId</w:t>
      </w:r>
      <w:r w:rsidRPr="006F06C2">
        <w:t>, if running;</w:t>
      </w:r>
    </w:p>
    <w:p w14:paraId="23DC8650" w14:textId="77777777" w:rsidR="00D722EA" w:rsidRPr="006F06C2" w:rsidRDefault="00D722EA" w:rsidP="00D722EA">
      <w:pPr>
        <w:pStyle w:val="B2"/>
      </w:pPr>
      <w:r w:rsidRPr="006F06C2">
        <w:t>2&gt;</w:t>
      </w:r>
      <w:r w:rsidRPr="006F06C2">
        <w:tab/>
        <w:t xml:space="preserve">else if the </w:t>
      </w:r>
      <w:r w:rsidRPr="006F06C2">
        <w:rPr>
          <w:i/>
          <w:lang w:eastAsia="x-none"/>
        </w:rPr>
        <w:t>reportType</w:t>
      </w:r>
      <w:r w:rsidRPr="006F06C2">
        <w:t xml:space="preserve"> is set to </w:t>
      </w:r>
      <w:r w:rsidRPr="006F06C2">
        <w:rPr>
          <w:i/>
          <w:lang w:eastAsia="x-none"/>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xml:space="preserve">, is fulfilled for one or more </w:t>
      </w:r>
      <w:r w:rsidRPr="006F06C2">
        <w:rPr>
          <w:lang w:eastAsia="zh-CN"/>
        </w:rPr>
        <w:t xml:space="preserve">applicable </w:t>
      </w:r>
      <w:r w:rsidRPr="006F06C2">
        <w:t xml:space="preserve">transmission resource pools for all measurements taken during </w:t>
      </w:r>
      <w:r w:rsidRPr="006F06C2">
        <w:rPr>
          <w:i/>
        </w:rPr>
        <w:t>timeToTrigger</w:t>
      </w:r>
      <w:r w:rsidRPr="006F06C2">
        <w:t xml:space="preserve"> defined for this event within the </w:t>
      </w:r>
      <w:r w:rsidRPr="006F06C2">
        <w:rPr>
          <w:i/>
        </w:rPr>
        <w:t>VarMeasConfig</w:t>
      </w:r>
      <w:r w:rsidRPr="006F06C2">
        <w:t xml:space="preserve">, while the </w:t>
      </w:r>
      <w:r w:rsidRPr="006F06C2">
        <w:rPr>
          <w:i/>
        </w:rPr>
        <w:t>VarMeasReportList</w:t>
      </w:r>
      <w:r w:rsidRPr="006F06C2">
        <w:t xml:space="preserve"> does not include an measurement reporting entry for this </w:t>
      </w:r>
      <w:r w:rsidRPr="006F06C2">
        <w:rPr>
          <w:i/>
        </w:rPr>
        <w:t xml:space="preserve">measId </w:t>
      </w:r>
      <w:r w:rsidRPr="006F06C2">
        <w:t xml:space="preserve">(a first </w:t>
      </w:r>
      <w:r w:rsidRPr="006F06C2">
        <w:rPr>
          <w:lang w:eastAsia="zh-CN"/>
        </w:rPr>
        <w:t xml:space="preserve">transmission resource pool </w:t>
      </w:r>
      <w:r w:rsidRPr="006F06C2">
        <w:t>triggers the event):</w:t>
      </w:r>
    </w:p>
    <w:p w14:paraId="5E196A86" w14:textId="77777777" w:rsidR="00D722EA" w:rsidRPr="006F06C2" w:rsidRDefault="00D722EA" w:rsidP="00D722EA">
      <w:pPr>
        <w:pStyle w:val="B3"/>
      </w:pPr>
      <w:r w:rsidRPr="006F06C2">
        <w:t>3&gt;</w:t>
      </w:r>
      <w:r w:rsidRPr="006F06C2">
        <w:tab/>
        <w:t xml:space="preserve">include a measurement reporting entry within the </w:t>
      </w:r>
      <w:r w:rsidRPr="006F06C2">
        <w:rPr>
          <w:i/>
        </w:rPr>
        <w:t>VarMeasReportList</w:t>
      </w:r>
      <w:r w:rsidRPr="006F06C2">
        <w:t xml:space="preserve"> for this </w:t>
      </w:r>
      <w:r w:rsidRPr="006F06C2">
        <w:rPr>
          <w:i/>
        </w:rPr>
        <w:t>measId</w:t>
      </w:r>
      <w:r w:rsidRPr="006F06C2">
        <w:t>;</w:t>
      </w:r>
    </w:p>
    <w:p w14:paraId="1018911E" w14:textId="77777777" w:rsidR="00D722EA" w:rsidRPr="006F06C2" w:rsidRDefault="00D722EA" w:rsidP="00D722EA">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1983D7BC" w14:textId="77777777" w:rsidR="00D722EA" w:rsidRPr="006F06C2" w:rsidRDefault="00D722EA" w:rsidP="00D722EA">
      <w:pPr>
        <w:pStyle w:val="B3"/>
      </w:pPr>
      <w:r w:rsidRPr="006F06C2">
        <w:t>3&gt;</w:t>
      </w:r>
      <w:r w:rsidRPr="006F06C2">
        <w:tab/>
        <w:t xml:space="preserve">include </w:t>
      </w:r>
      <w:r w:rsidRPr="006F06C2">
        <w:rPr>
          <w:lang w:eastAsia="zh-CN"/>
        </w:rPr>
        <w:t>the concerned transmission resource pool(s)</w:t>
      </w:r>
      <w:r w:rsidRPr="006F06C2">
        <w:t xml:space="preserve"> in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71F804BC" w14:textId="77777777" w:rsidR="00D722EA" w:rsidRPr="006F06C2" w:rsidRDefault="00D722EA" w:rsidP="00D722EA">
      <w:pPr>
        <w:pStyle w:val="B3"/>
      </w:pPr>
      <w:r w:rsidRPr="006F06C2">
        <w:t>3&gt;</w:t>
      </w:r>
      <w:r w:rsidRPr="006F06C2">
        <w:tab/>
        <w:t>initiate the measurement reporting procedure, as specified in 5.5.5;</w:t>
      </w:r>
    </w:p>
    <w:p w14:paraId="52DA9E66" w14:textId="77777777" w:rsidR="00D722EA" w:rsidRPr="006F06C2" w:rsidRDefault="00D722EA" w:rsidP="00D722EA">
      <w:pPr>
        <w:pStyle w:val="B2"/>
      </w:pPr>
      <w:r w:rsidRPr="006F06C2">
        <w:t>2&gt;</w:t>
      </w:r>
      <w:r w:rsidRPr="006F06C2">
        <w:tab/>
        <w:t xml:space="preserve">else if the </w:t>
      </w:r>
      <w:r w:rsidRPr="006F06C2">
        <w:rPr>
          <w:i/>
          <w:lang w:eastAsia="x-none"/>
        </w:rPr>
        <w:t>reportType</w:t>
      </w:r>
      <w:r w:rsidRPr="006F06C2">
        <w:t xml:space="preserve"> is set to </w:t>
      </w:r>
      <w:r w:rsidRPr="006F06C2">
        <w:rPr>
          <w:i/>
          <w:lang w:eastAsia="x-none"/>
        </w:rPr>
        <w:t>eventTriggered</w:t>
      </w:r>
      <w:r w:rsidRPr="006F06C2">
        <w:t xml:space="preserve"> and if the entry condition applicable for this event, i.e. the event corresponding with the </w:t>
      </w:r>
      <w:r w:rsidRPr="006F06C2">
        <w:rPr>
          <w:i/>
        </w:rPr>
        <w:t>eventId</w:t>
      </w:r>
      <w:r w:rsidRPr="006F06C2">
        <w:t xml:space="preserve"> of the corresponding </w:t>
      </w:r>
      <w:r w:rsidRPr="006F06C2">
        <w:rPr>
          <w:i/>
        </w:rPr>
        <w:t>reportConfig</w:t>
      </w:r>
      <w:r w:rsidRPr="006F06C2">
        <w:t xml:space="preserve"> within </w:t>
      </w:r>
      <w:r w:rsidRPr="006F06C2">
        <w:rPr>
          <w:i/>
        </w:rPr>
        <w:t>VarMeasConfig</w:t>
      </w:r>
      <w:r w:rsidRPr="006F06C2">
        <w:t>, is fulfilled for one or more</w:t>
      </w:r>
      <w:r w:rsidRPr="006F06C2">
        <w:rPr>
          <w:lang w:eastAsia="zh-CN"/>
        </w:rPr>
        <w:t xml:space="preserve"> applicable</w:t>
      </w:r>
      <w:r w:rsidRPr="006F06C2">
        <w:t xml:space="preserve"> transmission resource pools not included in the </w:t>
      </w:r>
      <w:r w:rsidRPr="006F06C2">
        <w:rPr>
          <w:rFonts w:cs="Courier New"/>
          <w:i/>
          <w:szCs w:val="16"/>
          <w:lang w:eastAsia="zh-CN"/>
        </w:rPr>
        <w:t>poolsTriggeredList</w:t>
      </w:r>
      <w:r w:rsidRPr="006F06C2">
        <w:t xml:space="preserve"> for all measurements taken during </w:t>
      </w:r>
      <w:r w:rsidRPr="006F06C2">
        <w:rPr>
          <w:i/>
        </w:rPr>
        <w:t>timeToTrigger</w:t>
      </w:r>
      <w:r w:rsidRPr="006F06C2">
        <w:t xml:space="preserve"> defined for this event within the </w:t>
      </w:r>
      <w:r w:rsidRPr="006F06C2">
        <w:rPr>
          <w:i/>
        </w:rPr>
        <w:t>VarMeasConfig</w:t>
      </w:r>
      <w:r w:rsidRPr="006F06C2">
        <w:t xml:space="preserve"> (a subsequent </w:t>
      </w:r>
      <w:r w:rsidRPr="006F06C2">
        <w:rPr>
          <w:lang w:eastAsia="zh-CN"/>
        </w:rPr>
        <w:t>transmission resource pool</w:t>
      </w:r>
      <w:r w:rsidRPr="006F06C2">
        <w:t xml:space="preserve"> triggers the event):</w:t>
      </w:r>
    </w:p>
    <w:p w14:paraId="27FBA3DF" w14:textId="77777777" w:rsidR="00D722EA" w:rsidRPr="006F06C2" w:rsidRDefault="00D722EA" w:rsidP="00D722EA">
      <w:pPr>
        <w:pStyle w:val="B3"/>
      </w:pPr>
      <w:r w:rsidRPr="006F06C2">
        <w:t>3&gt;</w:t>
      </w:r>
      <w:r w:rsidRPr="006F06C2">
        <w:tab/>
        <w:t xml:space="preserve">set the </w:t>
      </w:r>
      <w:r w:rsidRPr="006F06C2">
        <w:rPr>
          <w:i/>
        </w:rPr>
        <w:t>numberOfReportsSent</w:t>
      </w:r>
      <w:r w:rsidRPr="006F06C2">
        <w:t xml:space="preserve"> defined within the </w:t>
      </w:r>
      <w:r w:rsidRPr="006F06C2">
        <w:rPr>
          <w:i/>
        </w:rPr>
        <w:t>VarMeasReportList</w:t>
      </w:r>
      <w:r w:rsidRPr="006F06C2">
        <w:t xml:space="preserve"> for this </w:t>
      </w:r>
      <w:r w:rsidRPr="006F06C2">
        <w:rPr>
          <w:i/>
        </w:rPr>
        <w:t>measId</w:t>
      </w:r>
      <w:r w:rsidRPr="006F06C2">
        <w:t xml:space="preserve"> to 0;</w:t>
      </w:r>
    </w:p>
    <w:p w14:paraId="7BCA5C4D" w14:textId="77777777" w:rsidR="00D722EA" w:rsidRPr="006F06C2" w:rsidRDefault="00D722EA" w:rsidP="00D722EA">
      <w:pPr>
        <w:pStyle w:val="B3"/>
      </w:pPr>
      <w:r w:rsidRPr="006F06C2">
        <w:t>3&gt;</w:t>
      </w:r>
      <w:r w:rsidRPr="006F06C2">
        <w:tab/>
        <w:t xml:space="preserve">include the concerned </w:t>
      </w:r>
      <w:r w:rsidRPr="006F06C2">
        <w:rPr>
          <w:lang w:eastAsia="zh-CN"/>
        </w:rPr>
        <w:t>transmission resource pool(s)</w:t>
      </w:r>
      <w:r w:rsidRPr="006F06C2">
        <w:t xml:space="preserve"> in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1D440251" w14:textId="77777777" w:rsidR="00D722EA" w:rsidRPr="006F06C2" w:rsidRDefault="00D722EA" w:rsidP="00D722EA">
      <w:pPr>
        <w:pStyle w:val="B3"/>
      </w:pPr>
      <w:r w:rsidRPr="006F06C2">
        <w:t>3&gt;</w:t>
      </w:r>
      <w:r w:rsidRPr="006F06C2">
        <w:tab/>
        <w:t>initiate the measurement reporting procedure, as specified in 5.5.5;</w:t>
      </w:r>
    </w:p>
    <w:p w14:paraId="55199925" w14:textId="77777777" w:rsidR="00D722EA" w:rsidRPr="006F06C2" w:rsidRDefault="00D722EA" w:rsidP="00D722EA">
      <w:pPr>
        <w:pStyle w:val="B2"/>
      </w:pPr>
      <w:r w:rsidRPr="006F06C2">
        <w:t>2&gt;</w:t>
      </w:r>
      <w:r w:rsidRPr="006F06C2">
        <w:tab/>
        <w:t xml:space="preserve">else if the </w:t>
      </w:r>
      <w:r w:rsidRPr="006F06C2">
        <w:rPr>
          <w:i/>
          <w:lang w:eastAsia="x-none"/>
        </w:rPr>
        <w:t>reportType</w:t>
      </w:r>
      <w:r w:rsidRPr="006F06C2">
        <w:t xml:space="preserve"> is set to </w:t>
      </w:r>
      <w:r w:rsidRPr="006F06C2">
        <w:rPr>
          <w:i/>
          <w:lang w:eastAsia="x-none"/>
        </w:rPr>
        <w:t>eventTriggered</w:t>
      </w:r>
      <w:r w:rsidRPr="006F06C2">
        <w:t xml:space="preserve"> and if the leaving condition applicable for this event is fulfilled for one or more </w:t>
      </w:r>
      <w:r w:rsidRPr="006F06C2">
        <w:rPr>
          <w:lang w:eastAsia="zh-CN"/>
        </w:rPr>
        <w:t xml:space="preserve">applicable </w:t>
      </w:r>
      <w:r w:rsidRPr="006F06C2">
        <w:t xml:space="preserve">transmission resource pools included in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measId</w:t>
      </w:r>
      <w:r w:rsidRPr="006F06C2">
        <w:t xml:space="preserve"> for all measurements taken during </w:t>
      </w:r>
      <w:r w:rsidRPr="006F06C2">
        <w:rPr>
          <w:i/>
        </w:rPr>
        <w:t xml:space="preserve">timeToTrigger </w:t>
      </w:r>
      <w:r w:rsidRPr="006F06C2">
        <w:t xml:space="preserve">defined within the </w:t>
      </w:r>
      <w:r w:rsidRPr="006F06C2">
        <w:rPr>
          <w:i/>
        </w:rPr>
        <w:t xml:space="preserve">VarMeasConfig </w:t>
      </w:r>
      <w:r w:rsidRPr="006F06C2">
        <w:t>for this event:</w:t>
      </w:r>
    </w:p>
    <w:p w14:paraId="5214F15D" w14:textId="77777777" w:rsidR="00D722EA" w:rsidRPr="006F06C2" w:rsidRDefault="00D722EA" w:rsidP="00D722EA">
      <w:pPr>
        <w:pStyle w:val="B3"/>
      </w:pPr>
      <w:r w:rsidRPr="006F06C2">
        <w:t>3&gt;</w:t>
      </w:r>
      <w:r w:rsidRPr="006F06C2">
        <w:tab/>
        <w:t xml:space="preserve">remove </w:t>
      </w:r>
      <w:r w:rsidRPr="006F06C2">
        <w:rPr>
          <w:lang w:eastAsia="zh-CN"/>
        </w:rPr>
        <w:t>the concerned transmission resource pool(s)</w:t>
      </w:r>
      <w:r w:rsidRPr="006F06C2">
        <w:t xml:space="preserve"> in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measId</w:t>
      </w:r>
      <w:r w:rsidRPr="006F06C2">
        <w:t>;</w:t>
      </w:r>
    </w:p>
    <w:p w14:paraId="087C5D39" w14:textId="77777777" w:rsidR="00D722EA" w:rsidRPr="006F06C2" w:rsidRDefault="00D722EA" w:rsidP="00D722EA">
      <w:pPr>
        <w:pStyle w:val="B3"/>
      </w:pPr>
      <w:r w:rsidRPr="006F06C2">
        <w:t>3&gt;</w:t>
      </w:r>
      <w:r w:rsidRPr="006F06C2">
        <w:tab/>
        <w:t xml:space="preserve">if the </w:t>
      </w:r>
      <w:r w:rsidRPr="006F06C2">
        <w:rPr>
          <w:rFonts w:cs="Courier New"/>
          <w:i/>
          <w:szCs w:val="16"/>
          <w:lang w:eastAsia="zh-CN"/>
        </w:rPr>
        <w:t>poolsTriggeredList</w:t>
      </w:r>
      <w:r w:rsidRPr="006F06C2">
        <w:t xml:space="preserve"> defined within the </w:t>
      </w:r>
      <w:r w:rsidRPr="006F06C2">
        <w:rPr>
          <w:i/>
        </w:rPr>
        <w:t>VarMeasReportList</w:t>
      </w:r>
      <w:r w:rsidRPr="006F06C2">
        <w:t xml:space="preserve"> for this </w:t>
      </w:r>
      <w:r w:rsidRPr="006F06C2">
        <w:rPr>
          <w:i/>
        </w:rPr>
        <w:t xml:space="preserve">measId </w:t>
      </w:r>
      <w:r w:rsidRPr="006F06C2">
        <w:t>is empty:</w:t>
      </w:r>
    </w:p>
    <w:p w14:paraId="2610FE6B" w14:textId="77777777" w:rsidR="00D722EA" w:rsidRPr="006F06C2" w:rsidRDefault="00D722EA" w:rsidP="00D722EA">
      <w:pPr>
        <w:pStyle w:val="B4"/>
      </w:pPr>
      <w:r w:rsidRPr="006F06C2">
        <w:t>4&gt;</w:t>
      </w:r>
      <w:r w:rsidRPr="006F06C2">
        <w:tab/>
        <w:t xml:space="preserve">remove the measurement reporting entry within the </w:t>
      </w:r>
      <w:r w:rsidRPr="006F06C2">
        <w:rPr>
          <w:i/>
        </w:rPr>
        <w:t>VarMeasReportList</w:t>
      </w:r>
      <w:r w:rsidRPr="006F06C2">
        <w:t xml:space="preserve"> for this </w:t>
      </w:r>
      <w:r w:rsidRPr="006F06C2">
        <w:rPr>
          <w:i/>
        </w:rPr>
        <w:t>measId</w:t>
      </w:r>
      <w:r w:rsidRPr="006F06C2">
        <w:t>;</w:t>
      </w:r>
    </w:p>
    <w:p w14:paraId="74FD16E0" w14:textId="77777777" w:rsidR="00D722EA" w:rsidRPr="006F06C2" w:rsidRDefault="00D722EA" w:rsidP="00D722EA">
      <w:pPr>
        <w:pStyle w:val="B4"/>
      </w:pPr>
      <w:r w:rsidRPr="006F06C2">
        <w:t>4&gt;</w:t>
      </w:r>
      <w:r w:rsidRPr="006F06C2">
        <w:tab/>
        <w:t xml:space="preserve">stop the periodical reporting timer for this </w:t>
      </w:r>
      <w:r w:rsidRPr="006F06C2">
        <w:rPr>
          <w:i/>
        </w:rPr>
        <w:t>measId</w:t>
      </w:r>
      <w:r w:rsidRPr="006F06C2">
        <w:t>, if running</w:t>
      </w:r>
    </w:p>
    <w:p w14:paraId="2C637E92" w14:textId="77777777" w:rsidR="00D722EA" w:rsidRPr="006F06C2" w:rsidRDefault="00D722EA" w:rsidP="00D722EA">
      <w:r w:rsidRPr="006F06C2">
        <w:t>...</w:t>
      </w:r>
    </w:p>
    <w:p w14:paraId="7FFB6FCA" w14:textId="77777777" w:rsidR="00D722EA" w:rsidRPr="006F06C2" w:rsidRDefault="00D722EA" w:rsidP="00D722EA">
      <w:r w:rsidRPr="006F06C2">
        <w:t>[TS 38.331, clause 5.5.4.3]</w:t>
      </w:r>
    </w:p>
    <w:p w14:paraId="6BFCA6E5" w14:textId="77777777" w:rsidR="00D722EA" w:rsidRPr="006F06C2" w:rsidRDefault="00D722EA" w:rsidP="00D722EA">
      <w:r w:rsidRPr="006F06C2">
        <w:t>The UE shall:</w:t>
      </w:r>
    </w:p>
    <w:p w14:paraId="569B8B9D" w14:textId="77777777" w:rsidR="00D722EA" w:rsidRPr="006F06C2" w:rsidRDefault="00D722EA" w:rsidP="00D722EA">
      <w:pPr>
        <w:pStyle w:val="B1"/>
      </w:pPr>
      <w:r w:rsidRPr="006F06C2">
        <w:t>1&gt;</w:t>
      </w:r>
      <w:r w:rsidRPr="006F06C2">
        <w:tab/>
        <w:t>consider the entering condition for this event to be satisfied when condition A2-1, as specified below, is fulfilled;</w:t>
      </w:r>
    </w:p>
    <w:p w14:paraId="2847D995" w14:textId="77777777" w:rsidR="00D722EA" w:rsidRPr="006F06C2" w:rsidRDefault="00D722EA" w:rsidP="00D722EA">
      <w:pPr>
        <w:pStyle w:val="B1"/>
      </w:pPr>
      <w:r w:rsidRPr="006F06C2">
        <w:t>1&gt;</w:t>
      </w:r>
      <w:r w:rsidRPr="006F06C2">
        <w:tab/>
        <w:t>consider the leaving condition for this event to be satisfied when condition A2-2, as specified below, is fulfilled;</w:t>
      </w:r>
    </w:p>
    <w:p w14:paraId="6772F0E8" w14:textId="77777777" w:rsidR="00D722EA" w:rsidRPr="006F06C2" w:rsidRDefault="00D722EA" w:rsidP="00D722EA">
      <w:pPr>
        <w:pStyle w:val="B1"/>
      </w:pPr>
      <w:r w:rsidRPr="006F06C2">
        <w:t>1&gt;</w:t>
      </w:r>
      <w:r w:rsidRPr="006F06C2">
        <w:tab/>
        <w:t xml:space="preserve">for this measurement, consider the serving cell indicated by the </w:t>
      </w:r>
      <w:r w:rsidRPr="006F06C2">
        <w:rPr>
          <w:i/>
        </w:rPr>
        <w:t xml:space="preserve">measObjectNR </w:t>
      </w:r>
      <w:r w:rsidRPr="006F06C2">
        <w:t>associated to this event.</w:t>
      </w:r>
    </w:p>
    <w:p w14:paraId="3F90F4EF" w14:textId="77777777" w:rsidR="00D722EA" w:rsidRPr="006F06C2" w:rsidRDefault="00D722EA" w:rsidP="00D722EA">
      <w:r w:rsidRPr="006F06C2">
        <w:rPr>
          <w:lang w:eastAsia="ko-KR"/>
        </w:rPr>
        <w:t>Inequality</w:t>
      </w:r>
      <w:r w:rsidRPr="006F06C2">
        <w:t xml:space="preserve"> A2-1 (Entering condition)</w:t>
      </w:r>
    </w:p>
    <w:p w14:paraId="371149F2" w14:textId="77777777" w:rsidR="00D722EA" w:rsidRPr="006F06C2" w:rsidRDefault="00D722EA" w:rsidP="00D722EA">
      <w:pPr>
        <w:pStyle w:val="EQ"/>
        <w:rPr>
          <w:noProof w:val="0"/>
        </w:rPr>
      </w:pPr>
      <w:r w:rsidRPr="006F06C2">
        <w:rPr>
          <w:i/>
          <w:noProof w:val="0"/>
        </w:rPr>
        <w:t>Ms + Hys &lt; Thresh</w:t>
      </w:r>
    </w:p>
    <w:p w14:paraId="2D4E8994" w14:textId="77777777" w:rsidR="00D722EA" w:rsidRPr="006F06C2" w:rsidRDefault="00D722EA" w:rsidP="00D722EA">
      <w:r w:rsidRPr="006F06C2">
        <w:rPr>
          <w:lang w:eastAsia="ko-KR"/>
        </w:rPr>
        <w:t>Inequality</w:t>
      </w:r>
      <w:r w:rsidRPr="006F06C2">
        <w:t xml:space="preserve"> A2-2 (Leaving condition)</w:t>
      </w:r>
    </w:p>
    <w:p w14:paraId="3900C33D" w14:textId="77777777" w:rsidR="00D722EA" w:rsidRPr="006F06C2" w:rsidRDefault="00D722EA" w:rsidP="00D722EA">
      <w:pPr>
        <w:pStyle w:val="EQ"/>
        <w:rPr>
          <w:noProof w:val="0"/>
        </w:rPr>
      </w:pPr>
      <w:r w:rsidRPr="006F06C2">
        <w:rPr>
          <w:i/>
          <w:noProof w:val="0"/>
        </w:rPr>
        <w:t>Ms – Hys &gt; Thresh</w:t>
      </w:r>
    </w:p>
    <w:p w14:paraId="6D4ED825" w14:textId="77777777" w:rsidR="00D722EA" w:rsidRPr="006F06C2" w:rsidRDefault="00D722EA" w:rsidP="00D722EA">
      <w:r w:rsidRPr="006F06C2">
        <w:t>The variables in the formula are defined as follows:</w:t>
      </w:r>
    </w:p>
    <w:p w14:paraId="04C6ED3E" w14:textId="77777777" w:rsidR="00D722EA" w:rsidRPr="006F06C2" w:rsidRDefault="00D722EA" w:rsidP="00D722EA">
      <w:pPr>
        <w:pStyle w:val="B1"/>
      </w:pPr>
      <w:r w:rsidRPr="006F06C2">
        <w:rPr>
          <w:b/>
          <w:i/>
        </w:rPr>
        <w:t xml:space="preserve">Ms </w:t>
      </w:r>
      <w:r w:rsidRPr="006F06C2">
        <w:t>is the measurement result of the serving cell, not taking into account any offsets.</w:t>
      </w:r>
    </w:p>
    <w:p w14:paraId="5E882948" w14:textId="77777777" w:rsidR="00D722EA" w:rsidRPr="006F06C2" w:rsidRDefault="00D722EA" w:rsidP="00D722EA">
      <w:pPr>
        <w:pStyle w:val="B1"/>
      </w:pPr>
      <w:r w:rsidRPr="006F06C2">
        <w:rPr>
          <w:b/>
          <w:i/>
        </w:rPr>
        <w:t>Hys</w:t>
      </w:r>
      <w:r w:rsidRPr="006F06C2">
        <w:t xml:space="preserve"> is the hysteresis parameter for this event (i.e. </w:t>
      </w:r>
      <w:r w:rsidRPr="006F06C2">
        <w:rPr>
          <w:i/>
        </w:rPr>
        <w:t>hysteresis</w:t>
      </w:r>
      <w:r w:rsidRPr="006F06C2">
        <w:t xml:space="preserve"> as defined within </w:t>
      </w:r>
      <w:r w:rsidRPr="006F06C2">
        <w:rPr>
          <w:i/>
        </w:rPr>
        <w:t xml:space="preserve">reportConfigNR </w:t>
      </w:r>
      <w:r w:rsidRPr="006F06C2">
        <w:t>for this event).</w:t>
      </w:r>
    </w:p>
    <w:p w14:paraId="28A48D1E" w14:textId="77777777" w:rsidR="00D722EA" w:rsidRPr="006F06C2" w:rsidRDefault="00D722EA" w:rsidP="00D722EA">
      <w:pPr>
        <w:pStyle w:val="B1"/>
      </w:pPr>
      <w:r w:rsidRPr="006F06C2">
        <w:rPr>
          <w:b/>
          <w:i/>
        </w:rPr>
        <w:t>Thresh</w:t>
      </w:r>
      <w:r w:rsidRPr="006F06C2">
        <w:t xml:space="preserve"> is the threshold parameter for this event (i.e. </w:t>
      </w:r>
      <w:r w:rsidRPr="006F06C2">
        <w:rPr>
          <w:i/>
        </w:rPr>
        <w:t xml:space="preserve">a2-Threshold </w:t>
      </w:r>
      <w:r w:rsidRPr="006F06C2">
        <w:t xml:space="preserve">as defined within </w:t>
      </w:r>
      <w:r w:rsidRPr="006F06C2">
        <w:rPr>
          <w:i/>
        </w:rPr>
        <w:t xml:space="preserve">reportConfigNR </w:t>
      </w:r>
      <w:r w:rsidRPr="006F06C2">
        <w:t>for this event).</w:t>
      </w:r>
    </w:p>
    <w:p w14:paraId="4BC68932" w14:textId="77777777" w:rsidR="00D722EA" w:rsidRPr="006F06C2" w:rsidRDefault="00D722EA" w:rsidP="00D722EA">
      <w:pPr>
        <w:pStyle w:val="B1"/>
      </w:pPr>
      <w:r w:rsidRPr="006F06C2">
        <w:rPr>
          <w:b/>
          <w:i/>
        </w:rPr>
        <w:t xml:space="preserve">Ms </w:t>
      </w:r>
      <w:r w:rsidRPr="006F06C2">
        <w:t>is expressed in dBm</w:t>
      </w:r>
      <w:r w:rsidRPr="006F06C2">
        <w:rPr>
          <w:lang w:eastAsia="ko-KR"/>
        </w:rPr>
        <w:t xml:space="preserve"> in case of RSRP, or in dB in case of RSRQ</w:t>
      </w:r>
      <w:r w:rsidRPr="006F06C2">
        <w:t xml:space="preserve"> and RS-SINR.</w:t>
      </w:r>
    </w:p>
    <w:p w14:paraId="1A8A2014" w14:textId="77777777" w:rsidR="00D722EA" w:rsidRPr="006F06C2" w:rsidRDefault="00D722EA" w:rsidP="00D722EA">
      <w:pPr>
        <w:pStyle w:val="B1"/>
      </w:pPr>
      <w:r w:rsidRPr="006F06C2">
        <w:rPr>
          <w:b/>
          <w:i/>
        </w:rPr>
        <w:t xml:space="preserve">Hys </w:t>
      </w:r>
      <w:r w:rsidRPr="006F06C2">
        <w:t>is expressed in dB.</w:t>
      </w:r>
    </w:p>
    <w:p w14:paraId="3FFD5BBC" w14:textId="77777777" w:rsidR="00D722EA" w:rsidRPr="006F06C2" w:rsidRDefault="00D722EA" w:rsidP="00D722EA">
      <w:pPr>
        <w:pStyle w:val="B1"/>
        <w:rPr>
          <w:lang w:eastAsia="ko-KR"/>
        </w:rPr>
      </w:pPr>
      <w:r w:rsidRPr="006F06C2">
        <w:rPr>
          <w:b/>
          <w:i/>
        </w:rPr>
        <w:t>Thres</w:t>
      </w:r>
      <w:r w:rsidRPr="006F06C2">
        <w:rPr>
          <w:b/>
          <w:i/>
          <w:lang w:eastAsia="ko-KR"/>
        </w:rPr>
        <w:t xml:space="preserve">h </w:t>
      </w:r>
      <w:r w:rsidRPr="006F06C2">
        <w:rPr>
          <w:lang w:eastAsia="ko-KR"/>
        </w:rPr>
        <w:t>is</w:t>
      </w:r>
      <w:r w:rsidRPr="006F06C2">
        <w:t xml:space="preserve"> expressed in the same unit as </w:t>
      </w:r>
      <w:r w:rsidRPr="006F06C2">
        <w:rPr>
          <w:b/>
          <w:i/>
        </w:rPr>
        <w:t>Ms</w:t>
      </w:r>
      <w:r w:rsidRPr="006F06C2">
        <w:t>.</w:t>
      </w:r>
    </w:p>
    <w:p w14:paraId="75B5052C" w14:textId="77777777" w:rsidR="00D722EA" w:rsidRPr="006F06C2" w:rsidRDefault="00D722EA" w:rsidP="00D722EA">
      <w:r w:rsidRPr="006F06C2">
        <w:t>[TS 38.331, clause 5.5.5.1]</w:t>
      </w:r>
    </w:p>
    <w:p w14:paraId="3C946CEF" w14:textId="77777777" w:rsidR="00D722EA" w:rsidRPr="006F06C2" w:rsidRDefault="00D722EA" w:rsidP="00D722EA">
      <w:r w:rsidRPr="006F06C2">
        <w:t>…</w:t>
      </w:r>
    </w:p>
    <w:p w14:paraId="2523E1B8" w14:textId="77777777" w:rsidR="00D722EA" w:rsidRPr="006F06C2" w:rsidRDefault="00D722EA" w:rsidP="00D722EA">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6C9721F6" w14:textId="77777777" w:rsidR="00D722EA" w:rsidRPr="006F06C2" w:rsidRDefault="00D722EA" w:rsidP="00D722EA">
      <w:pPr>
        <w:pStyle w:val="B1"/>
      </w:pPr>
      <w:r w:rsidRPr="006F06C2">
        <w:t>1&gt;</w:t>
      </w:r>
      <w:r w:rsidRPr="006F06C2">
        <w:tab/>
        <w:t xml:space="preserve">set the </w:t>
      </w:r>
      <w:r w:rsidRPr="006F06C2">
        <w:rPr>
          <w:i/>
        </w:rPr>
        <w:t>measId</w:t>
      </w:r>
      <w:r w:rsidRPr="006F06C2">
        <w:t xml:space="preserve"> to the measurement identity that triggered the measurement reporting;</w:t>
      </w:r>
    </w:p>
    <w:p w14:paraId="7CFEDD90" w14:textId="77777777" w:rsidR="00D722EA" w:rsidRPr="006F06C2" w:rsidRDefault="00D722EA" w:rsidP="00D722EA">
      <w:r w:rsidRPr="006F06C2">
        <w:t>…</w:t>
      </w:r>
    </w:p>
    <w:p w14:paraId="5886DF9D" w14:textId="77777777" w:rsidR="00D722EA" w:rsidRPr="006F06C2" w:rsidRDefault="00D722EA" w:rsidP="00D722EA">
      <w:pPr>
        <w:pStyle w:val="B1"/>
      </w:pPr>
      <w:r w:rsidRPr="006F06C2">
        <w:t>1&gt;</w:t>
      </w:r>
      <w:r w:rsidRPr="006F06C2">
        <w:tab/>
        <w:t>if there is at least one applicable neighbouring cell to report:</w:t>
      </w:r>
    </w:p>
    <w:p w14:paraId="493D5F14" w14:textId="77777777" w:rsidR="00D722EA" w:rsidRPr="006F06C2" w:rsidRDefault="00D722EA" w:rsidP="00D722EA">
      <w:r w:rsidRPr="006F06C2">
        <w:t>…</w:t>
      </w:r>
    </w:p>
    <w:p w14:paraId="52756253" w14:textId="77777777" w:rsidR="00D722EA" w:rsidRPr="006F06C2" w:rsidRDefault="00D722EA" w:rsidP="00D722EA">
      <w:pPr>
        <w:pStyle w:val="B1"/>
      </w:pPr>
      <w:r w:rsidRPr="006F06C2">
        <w:t>1&gt;</w:t>
      </w:r>
      <w:r w:rsidRPr="006F06C2">
        <w:tab/>
        <w:t xml:space="preserve">if the </w:t>
      </w:r>
      <w:r w:rsidRPr="006F06C2">
        <w:rPr>
          <w:i/>
          <w:iCs/>
        </w:rPr>
        <w:t xml:space="preserve">includeCommonLocationInfo </w:t>
      </w:r>
      <w:r w:rsidRPr="006F06C2">
        <w:t xml:space="preserve">is configured in the corresponding </w:t>
      </w:r>
      <w:r w:rsidRPr="006F06C2">
        <w:rPr>
          <w:i/>
          <w:iCs/>
        </w:rPr>
        <w:t>reportConfig</w:t>
      </w:r>
      <w:r w:rsidRPr="006F06C2">
        <w:t xml:space="preserve"> for this </w:t>
      </w:r>
      <w:r w:rsidRPr="006F06C2">
        <w:rPr>
          <w:i/>
          <w:iCs/>
        </w:rPr>
        <w:t>measId</w:t>
      </w:r>
      <w:r w:rsidRPr="006F06C2">
        <w:t xml:space="preserve"> and detailed location information that has not been reported is available, set the content of </w:t>
      </w:r>
      <w:r w:rsidRPr="006F06C2">
        <w:rPr>
          <w:i/>
        </w:rPr>
        <w:t>commonLocationInfo</w:t>
      </w:r>
      <w:r w:rsidRPr="006F06C2">
        <w:t xml:space="preserve"> of the </w:t>
      </w:r>
      <w:r w:rsidRPr="006F06C2">
        <w:rPr>
          <w:i/>
        </w:rPr>
        <w:t xml:space="preserve">locationInfo </w:t>
      </w:r>
      <w:r w:rsidRPr="006F06C2">
        <w:t>as follows:</w:t>
      </w:r>
    </w:p>
    <w:p w14:paraId="7C49DEBE" w14:textId="77777777" w:rsidR="00D722EA" w:rsidRPr="006F06C2" w:rsidRDefault="00D722EA" w:rsidP="00D722EA">
      <w:pPr>
        <w:pStyle w:val="B2"/>
      </w:pPr>
      <w:r w:rsidRPr="006F06C2">
        <w:t>2&gt;</w:t>
      </w:r>
      <w:r w:rsidRPr="006F06C2">
        <w:tab/>
        <w:t xml:space="preserve">include the </w:t>
      </w:r>
      <w:r w:rsidRPr="006F06C2">
        <w:rPr>
          <w:i/>
        </w:rPr>
        <w:t>locationTimestamp</w:t>
      </w:r>
      <w:r w:rsidRPr="006F06C2">
        <w:t>;</w:t>
      </w:r>
    </w:p>
    <w:p w14:paraId="38F32200" w14:textId="77777777" w:rsidR="00D722EA" w:rsidRPr="006F06C2" w:rsidRDefault="00D722EA" w:rsidP="00D722EA">
      <w:pPr>
        <w:pStyle w:val="B2"/>
      </w:pPr>
      <w:r w:rsidRPr="006F06C2">
        <w:t>2&gt;</w:t>
      </w:r>
      <w:r w:rsidRPr="006F06C2">
        <w:tab/>
        <w:t xml:space="preserve">include the </w:t>
      </w:r>
      <w:r w:rsidRPr="006F06C2">
        <w:rPr>
          <w:i/>
          <w:iCs/>
        </w:rPr>
        <w:t>locationCoordinate</w:t>
      </w:r>
      <w:r w:rsidRPr="006F06C2">
        <w:t>, if available;</w:t>
      </w:r>
    </w:p>
    <w:p w14:paraId="626C20F5" w14:textId="77777777" w:rsidR="00D722EA" w:rsidRPr="006F06C2" w:rsidRDefault="00D722EA" w:rsidP="00D722EA">
      <w:pPr>
        <w:pStyle w:val="B2"/>
      </w:pPr>
      <w:r w:rsidRPr="006F06C2">
        <w:t>2&gt;</w:t>
      </w:r>
      <w:r w:rsidRPr="006F06C2">
        <w:tab/>
        <w:t xml:space="preserve">include the </w:t>
      </w:r>
      <w:r w:rsidRPr="006F06C2">
        <w:rPr>
          <w:i/>
          <w:iCs/>
        </w:rPr>
        <w:t>velocityEstimate</w:t>
      </w:r>
      <w:r w:rsidRPr="006F06C2">
        <w:t>, if available;</w:t>
      </w:r>
    </w:p>
    <w:p w14:paraId="6939315E" w14:textId="77777777" w:rsidR="00D722EA" w:rsidRPr="006F06C2" w:rsidRDefault="00D722EA" w:rsidP="00D722EA">
      <w:pPr>
        <w:pStyle w:val="B2"/>
      </w:pPr>
      <w:r w:rsidRPr="006F06C2">
        <w:t>2&gt;</w:t>
      </w:r>
      <w:r w:rsidRPr="006F06C2">
        <w:tab/>
        <w:t xml:space="preserve">include the </w:t>
      </w:r>
      <w:r w:rsidRPr="006F06C2">
        <w:rPr>
          <w:i/>
          <w:iCs/>
        </w:rPr>
        <w:t>locationError</w:t>
      </w:r>
      <w:r w:rsidRPr="006F06C2">
        <w:t>, if available;</w:t>
      </w:r>
    </w:p>
    <w:p w14:paraId="5227BF3C" w14:textId="77777777" w:rsidR="00D722EA" w:rsidRPr="006F06C2" w:rsidRDefault="00D722EA" w:rsidP="00D722EA">
      <w:pPr>
        <w:pStyle w:val="B2"/>
      </w:pPr>
      <w:r w:rsidRPr="006F06C2">
        <w:t>2&gt;</w:t>
      </w:r>
      <w:r w:rsidRPr="006F06C2">
        <w:tab/>
        <w:t xml:space="preserve">include the </w:t>
      </w:r>
      <w:r w:rsidRPr="006F06C2">
        <w:rPr>
          <w:i/>
          <w:iCs/>
        </w:rPr>
        <w:t>locationSource</w:t>
      </w:r>
      <w:r w:rsidRPr="006F06C2">
        <w:t>, if available;</w:t>
      </w:r>
    </w:p>
    <w:p w14:paraId="59E043B3" w14:textId="77777777" w:rsidR="00D722EA" w:rsidRPr="006F06C2" w:rsidRDefault="00D722EA" w:rsidP="00D722EA">
      <w:pPr>
        <w:pStyle w:val="B2"/>
      </w:pPr>
      <w:r w:rsidRPr="006F06C2">
        <w:t>2&gt;</w:t>
      </w:r>
      <w:r w:rsidRPr="006F06C2">
        <w:tab/>
        <w:t xml:space="preserve">if available, include the </w:t>
      </w:r>
      <w:r w:rsidRPr="006F06C2">
        <w:rPr>
          <w:i/>
          <w:iCs/>
        </w:rPr>
        <w:t>gnss-TOD-msec</w:t>
      </w:r>
      <w:r w:rsidRPr="006F06C2">
        <w:t>,</w:t>
      </w:r>
    </w:p>
    <w:p w14:paraId="0B92213E" w14:textId="77777777" w:rsidR="00D722EA" w:rsidRPr="006F06C2" w:rsidRDefault="00D722EA" w:rsidP="00D722EA">
      <w:r w:rsidRPr="006F06C2">
        <w:t>…</w:t>
      </w:r>
    </w:p>
    <w:p w14:paraId="0011FAA1" w14:textId="77777777" w:rsidR="00D722EA" w:rsidRPr="006F06C2" w:rsidRDefault="00D722EA" w:rsidP="00D722EA">
      <w:pPr>
        <w:pStyle w:val="B1"/>
      </w:pPr>
      <w:r w:rsidRPr="006F06C2">
        <w:t>1&gt;</w:t>
      </w:r>
      <w:r w:rsidRPr="006F06C2">
        <w:tab/>
        <w:t xml:space="preserve">increment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by 1;</w:t>
      </w:r>
    </w:p>
    <w:p w14:paraId="4CC8A151" w14:textId="77777777" w:rsidR="00D722EA" w:rsidRPr="006F06C2" w:rsidRDefault="00D722EA" w:rsidP="00D722EA">
      <w:pPr>
        <w:pStyle w:val="B1"/>
      </w:pPr>
      <w:r w:rsidRPr="006F06C2">
        <w:t>1&gt;</w:t>
      </w:r>
      <w:r w:rsidRPr="006F06C2">
        <w:tab/>
        <w:t>stop the periodical reporting timer, if running;</w:t>
      </w:r>
    </w:p>
    <w:p w14:paraId="47E18E6C" w14:textId="77777777" w:rsidR="00D722EA" w:rsidRPr="006F06C2" w:rsidRDefault="00D722EA" w:rsidP="00D722EA">
      <w:pPr>
        <w:pStyle w:val="B1"/>
      </w:pPr>
      <w:r w:rsidRPr="006F06C2">
        <w:t>1&gt;</w:t>
      </w:r>
      <w:r w:rsidRPr="006F06C2">
        <w:tab/>
        <w:t xml:space="preserve">if the </w:t>
      </w:r>
      <w:r w:rsidRPr="006F06C2">
        <w:rPr>
          <w:i/>
        </w:rPr>
        <w:t>numberOfReportsSent</w:t>
      </w:r>
      <w:r w:rsidRPr="006F06C2">
        <w:t xml:space="preserve"> as defined within the </w:t>
      </w:r>
      <w:r w:rsidRPr="006F06C2">
        <w:rPr>
          <w:i/>
        </w:rPr>
        <w:t>VarMeasReportList</w:t>
      </w:r>
      <w:r w:rsidRPr="006F06C2">
        <w:t xml:space="preserve"> for this </w:t>
      </w:r>
      <w:r w:rsidRPr="006F06C2">
        <w:rPr>
          <w:i/>
        </w:rPr>
        <w:t>measId</w:t>
      </w:r>
      <w:r w:rsidRPr="006F06C2">
        <w:t xml:space="preserve"> is less than the </w:t>
      </w:r>
      <w:r w:rsidRPr="006F06C2">
        <w:rPr>
          <w:i/>
        </w:rPr>
        <w:t>reportAmount</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33219F39" w14:textId="77777777" w:rsidR="00D722EA" w:rsidRPr="006F06C2" w:rsidRDefault="00D722EA" w:rsidP="00D722EA">
      <w:pPr>
        <w:pStyle w:val="B2"/>
      </w:pPr>
      <w:r w:rsidRPr="006F06C2">
        <w:t>2&gt;</w:t>
      </w:r>
      <w:r w:rsidRPr="006F06C2">
        <w:tab/>
        <w:t xml:space="preserve">start the periodical reporting timer with the value of </w:t>
      </w:r>
      <w:r w:rsidRPr="006F06C2">
        <w:rPr>
          <w:i/>
        </w:rPr>
        <w:t>reportInterval</w:t>
      </w:r>
      <w:r w:rsidRPr="006F06C2">
        <w:t xml:space="preserve"> as defined within the corresponding </w:t>
      </w:r>
      <w:r w:rsidRPr="006F06C2">
        <w:rPr>
          <w:i/>
        </w:rPr>
        <w:t>reportConfig</w:t>
      </w:r>
      <w:r w:rsidRPr="006F06C2">
        <w:t xml:space="preserve"> for this </w:t>
      </w:r>
      <w:r w:rsidRPr="006F06C2">
        <w:rPr>
          <w:i/>
        </w:rPr>
        <w:t>measId</w:t>
      </w:r>
      <w:r w:rsidRPr="006F06C2">
        <w:t>;</w:t>
      </w:r>
    </w:p>
    <w:p w14:paraId="2BE62D51" w14:textId="77777777" w:rsidR="00D722EA" w:rsidRPr="006F06C2" w:rsidRDefault="00D722EA" w:rsidP="00D722EA">
      <w:pPr>
        <w:pStyle w:val="B1"/>
      </w:pPr>
      <w:r w:rsidRPr="006F06C2">
        <w:t>1&gt;</w:t>
      </w:r>
      <w:r w:rsidRPr="006F06C2">
        <w:tab/>
        <w:t>else:</w:t>
      </w:r>
    </w:p>
    <w:p w14:paraId="38654D93" w14:textId="77777777" w:rsidR="00D722EA" w:rsidRPr="006F06C2" w:rsidRDefault="00D722EA" w:rsidP="00D722EA">
      <w:pPr>
        <w:pStyle w:val="B2"/>
      </w:pPr>
      <w:r w:rsidRPr="006F06C2">
        <w:t>2&gt;</w:t>
      </w:r>
      <w:r w:rsidRPr="006F06C2">
        <w:tab/>
        <w:t xml:space="preserve">if the </w:t>
      </w:r>
      <w:r w:rsidRPr="006F06C2">
        <w:rPr>
          <w:i/>
        </w:rPr>
        <w:t>reportType</w:t>
      </w:r>
      <w:r w:rsidRPr="006F06C2">
        <w:t xml:space="preserve"> is set to </w:t>
      </w:r>
      <w:r w:rsidRPr="006F06C2">
        <w:rPr>
          <w:i/>
        </w:rPr>
        <w:t xml:space="preserve">periodical </w:t>
      </w:r>
      <w:r w:rsidRPr="006F06C2">
        <w:t xml:space="preserve">or </w:t>
      </w:r>
      <w:r w:rsidRPr="006F06C2">
        <w:rPr>
          <w:i/>
        </w:rPr>
        <w:t>cli-Periodical</w:t>
      </w:r>
      <w:r w:rsidRPr="006F06C2">
        <w:t>:</w:t>
      </w:r>
    </w:p>
    <w:p w14:paraId="215DCF61" w14:textId="77777777" w:rsidR="00D722EA" w:rsidRPr="006F06C2" w:rsidRDefault="00D722EA" w:rsidP="00D722EA">
      <w:pPr>
        <w:pStyle w:val="B3"/>
      </w:pPr>
      <w:r w:rsidRPr="006F06C2">
        <w:t>3&gt;</w:t>
      </w:r>
      <w:r w:rsidRPr="006F06C2">
        <w:tab/>
        <w:t xml:space="preserve">remove the entry within the </w:t>
      </w:r>
      <w:r w:rsidRPr="006F06C2">
        <w:rPr>
          <w:i/>
        </w:rPr>
        <w:t>VarMeasReportList</w:t>
      </w:r>
      <w:r w:rsidRPr="006F06C2">
        <w:t xml:space="preserve"> for this </w:t>
      </w:r>
      <w:r w:rsidRPr="006F06C2">
        <w:rPr>
          <w:i/>
        </w:rPr>
        <w:t>measId</w:t>
      </w:r>
      <w:r w:rsidRPr="006F06C2">
        <w:t>;</w:t>
      </w:r>
    </w:p>
    <w:p w14:paraId="6704B368" w14:textId="3F7A666E" w:rsidR="00D722EA" w:rsidRPr="006F06C2" w:rsidRDefault="00D722EA" w:rsidP="007065F4">
      <w:pPr>
        <w:pStyle w:val="B3"/>
      </w:pPr>
      <w:r w:rsidRPr="006F06C2">
        <w:t>3&gt;</w:t>
      </w:r>
      <w:r w:rsidRPr="006F06C2">
        <w:tab/>
        <w:t xml:space="preserve">remove this </w:t>
      </w:r>
      <w:r w:rsidRPr="006F06C2">
        <w:rPr>
          <w:i/>
        </w:rPr>
        <w:t>measId</w:t>
      </w:r>
      <w:r w:rsidRPr="006F06C2">
        <w:t xml:space="preserve"> from the </w:t>
      </w:r>
      <w:r w:rsidRPr="006F06C2">
        <w:rPr>
          <w:i/>
        </w:rPr>
        <w:t>measIdList</w:t>
      </w:r>
      <w:r w:rsidRPr="006F06C2">
        <w:t xml:space="preserve"> within </w:t>
      </w:r>
      <w:r w:rsidRPr="006F06C2">
        <w:rPr>
          <w:i/>
        </w:rPr>
        <w:t>VarMeasConfig</w:t>
      </w:r>
      <w:r w:rsidRPr="006F06C2">
        <w:t>;</w:t>
      </w:r>
    </w:p>
    <w:p w14:paraId="3A638169" w14:textId="77777777" w:rsidR="00D722EA" w:rsidRPr="006F06C2" w:rsidRDefault="00D722EA" w:rsidP="00D722EA">
      <w:pPr>
        <w:pStyle w:val="H6"/>
      </w:pPr>
      <w:r w:rsidRPr="006F06C2">
        <w:t>8.1.6.1.1.1.3</w:t>
      </w:r>
      <w:r w:rsidRPr="006F06C2">
        <w:tab/>
        <w:t>Test description</w:t>
      </w:r>
    </w:p>
    <w:p w14:paraId="166870D0" w14:textId="77777777" w:rsidR="00D722EA" w:rsidRPr="006F06C2" w:rsidRDefault="00D722EA" w:rsidP="00D722EA">
      <w:pPr>
        <w:pStyle w:val="H6"/>
      </w:pPr>
      <w:r w:rsidRPr="006F06C2">
        <w:t>8.1.6.1.1.1.3.1</w:t>
      </w:r>
      <w:r w:rsidRPr="006F06C2">
        <w:tab/>
        <w:t>Pre-test conditions</w:t>
      </w:r>
    </w:p>
    <w:p w14:paraId="3FBCA2F8" w14:textId="77777777" w:rsidR="00D722EA" w:rsidRPr="006F06C2" w:rsidRDefault="00D722EA" w:rsidP="00D722EA">
      <w:pPr>
        <w:pStyle w:val="H6"/>
      </w:pPr>
      <w:r w:rsidRPr="006F06C2">
        <w:t>System Simulator:</w:t>
      </w:r>
    </w:p>
    <w:p w14:paraId="42C4E1E7" w14:textId="77777777" w:rsidR="00D722EA" w:rsidRPr="006F06C2" w:rsidDel="00071938" w:rsidRDefault="00D722EA" w:rsidP="00D722EA">
      <w:pPr>
        <w:pStyle w:val="B1"/>
      </w:pPr>
      <w:r w:rsidRPr="006F06C2">
        <w:t>-</w:t>
      </w:r>
      <w:r w:rsidRPr="006F06C2">
        <w:tab/>
        <w:t>NR Cell 1</w:t>
      </w:r>
    </w:p>
    <w:p w14:paraId="161B44A5" w14:textId="77777777" w:rsidR="00D722EA" w:rsidRPr="006F06C2" w:rsidRDefault="00D722EA" w:rsidP="00D722EA">
      <w:pPr>
        <w:pStyle w:val="H6"/>
        <w:rPr>
          <w:lang w:eastAsia="zh-CN"/>
        </w:rPr>
      </w:pPr>
      <w:r w:rsidRPr="006F06C2">
        <w:t>Preamble:</w:t>
      </w:r>
    </w:p>
    <w:p w14:paraId="2F252CBC" w14:textId="09175442" w:rsidR="00D722EA" w:rsidRPr="006F06C2" w:rsidRDefault="00D722EA" w:rsidP="00D722EA">
      <w:pPr>
        <w:pStyle w:val="B1"/>
      </w:pPr>
      <w:r w:rsidRPr="006F06C2">
        <w:t>-</w:t>
      </w:r>
      <w:r w:rsidRPr="006F06C2">
        <w:tab/>
        <w:t xml:space="preserve">The UE's </w:t>
      </w:r>
      <w:r w:rsidRPr="006F06C2">
        <w:rPr>
          <w:lang w:eastAsia="zh-CN"/>
        </w:rPr>
        <w:t xml:space="preserve">positioning engine (e.g. </w:t>
      </w:r>
      <w:r w:rsidRPr="006F06C2">
        <w:t xml:space="preserve">standalone GNSS receiver) </w:t>
      </w:r>
      <w:r w:rsidRPr="006F06C2">
        <w:rPr>
          <w:lang w:eastAsia="zh-CN"/>
        </w:rPr>
        <w:t xml:space="preserve">should be provided with any necessary stimulus </w:t>
      </w:r>
      <w:r w:rsidRPr="006F06C2">
        <w:t>to</w:t>
      </w:r>
      <w:r w:rsidRPr="006F06C2">
        <w:rPr>
          <w:lang w:eastAsia="zh-CN"/>
        </w:rPr>
        <w:t xml:space="preserve"> allow</w:t>
      </w:r>
      <w:r w:rsidRPr="006F06C2">
        <w:t xml:space="preserve"> </w:t>
      </w:r>
      <w:r w:rsidRPr="006F06C2">
        <w:rPr>
          <w:lang w:eastAsia="zh-CN"/>
        </w:rPr>
        <w:t>it to provide</w:t>
      </w:r>
      <w:r w:rsidRPr="006F06C2">
        <w:t xml:space="preserve"> the position. </w:t>
      </w:r>
      <w:r w:rsidRPr="006F06C2">
        <w:rPr>
          <w:snapToGrid w:val="0"/>
        </w:rPr>
        <w:t xml:space="preserve"> This shall be done by use of the test function Update UE Location Information defined in TS 3</w:t>
      </w:r>
      <w:r w:rsidR="00C13496" w:rsidRPr="006F06C2">
        <w:rPr>
          <w:snapToGrid w:val="0"/>
        </w:rPr>
        <w:t>8</w:t>
      </w:r>
      <w:r w:rsidRPr="006F06C2">
        <w:rPr>
          <w:snapToGrid w:val="0"/>
        </w:rPr>
        <w:t xml:space="preserve">.509 </w:t>
      </w:r>
      <w:r w:rsidR="00C13496" w:rsidRPr="006F06C2">
        <w:rPr>
          <w:snapToGrid w:val="0"/>
        </w:rPr>
        <w:t>[6]</w:t>
      </w:r>
      <w:r w:rsidRPr="006F06C2">
        <w:rPr>
          <w:snapToGrid w:val="0"/>
        </w:rPr>
        <w:t>, if supported by the UE according to pc_UpdateUE_LocationInformation. Otherwise, or in addition any other suitable method may also be used.</w:t>
      </w:r>
    </w:p>
    <w:p w14:paraId="4031E404" w14:textId="77777777" w:rsidR="00D722EA" w:rsidRPr="006F06C2" w:rsidRDefault="00D722EA" w:rsidP="00D722EA">
      <w:pPr>
        <w:pStyle w:val="B1"/>
        <w:rPr>
          <w:rFonts w:eastAsia="Arial"/>
        </w:rPr>
      </w:pPr>
      <w:r w:rsidRPr="006F06C2">
        <w:t>-</w:t>
      </w:r>
      <w:r w:rsidRPr="006F06C2">
        <w:tab/>
        <w:t>The UE is in state 3N-A as defined in TS 38.508-1 [4], subclause 4.4A on NR Cell 1.</w:t>
      </w:r>
    </w:p>
    <w:p w14:paraId="55053E60" w14:textId="77777777" w:rsidR="00D722EA" w:rsidRPr="006F06C2" w:rsidRDefault="00D722EA" w:rsidP="00D722EA">
      <w:pPr>
        <w:pStyle w:val="H6"/>
      </w:pPr>
      <w:r w:rsidRPr="006F06C2">
        <w:t>8.1.6.1.1.1.3.2</w:t>
      </w:r>
      <w:r w:rsidRPr="006F06C2">
        <w:tab/>
        <w:t>Test procedure sequence</w:t>
      </w:r>
    </w:p>
    <w:p w14:paraId="4536C94F" w14:textId="75E77D8E" w:rsidR="00D722EA" w:rsidRPr="006F06C2" w:rsidRDefault="00D722EA" w:rsidP="00D722EA">
      <w:r w:rsidRPr="006F06C2">
        <w:t xml:space="preserve">Table 8.1.6.1.1.1.3.2-1 </w:t>
      </w:r>
      <w:r w:rsidR="00376824" w:rsidRPr="006F06C2">
        <w:t xml:space="preserve">and Table 8.1.6.1.1.1.3.2-1a </w:t>
      </w:r>
      <w:r w:rsidRPr="006F06C2">
        <w:t xml:space="preserve">illustrate the downlink power levels to be applied for NR Cell 1 at various time instants of the test execution. Row marked "T0" denotes the </w:t>
      </w:r>
      <w:r w:rsidRPr="006F06C2">
        <w:rPr>
          <w:rFonts w:eastAsia="Yu Gothic"/>
        </w:rPr>
        <w:t>initial</w:t>
      </w:r>
      <w:r w:rsidRPr="006F06C2">
        <w:t xml:space="preserve"> conditions after the preamble, while rows marked "T1" and "T2" are to be applied subsequently. The exact instants on which these values shall be applied are described in the texts in this clause.</w:t>
      </w:r>
    </w:p>
    <w:p w14:paraId="61D5ACC5" w14:textId="4CC8B116" w:rsidR="00D722EA" w:rsidRPr="006F06C2" w:rsidRDefault="00D722EA" w:rsidP="00D722EA">
      <w:pPr>
        <w:pStyle w:val="TH"/>
      </w:pPr>
      <w:r w:rsidRPr="006F06C2">
        <w:t xml:space="preserve">Table 8.1.6.1.1.1.3.2-1: </w:t>
      </w:r>
      <w:r w:rsidR="00376824" w:rsidRPr="006F06C2">
        <w:t>Time instances of cell power level and parameter changes for FR1</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4"/>
        <w:gridCol w:w="1233"/>
        <w:gridCol w:w="1647"/>
        <w:gridCol w:w="4140"/>
      </w:tblGrid>
      <w:tr w:rsidR="00D722EA" w:rsidRPr="006F06C2" w14:paraId="656810A6" w14:textId="77777777" w:rsidTr="00515952">
        <w:tc>
          <w:tcPr>
            <w:tcW w:w="534" w:type="dxa"/>
          </w:tcPr>
          <w:p w14:paraId="5D51EFEF" w14:textId="77777777" w:rsidR="00D722EA" w:rsidRPr="006F06C2" w:rsidRDefault="00D722EA" w:rsidP="00515952">
            <w:pPr>
              <w:pStyle w:val="TAH"/>
            </w:pPr>
          </w:p>
        </w:tc>
        <w:tc>
          <w:tcPr>
            <w:tcW w:w="1914" w:type="dxa"/>
          </w:tcPr>
          <w:p w14:paraId="2B6E9305" w14:textId="77777777" w:rsidR="00D722EA" w:rsidRPr="006F06C2" w:rsidRDefault="00D722EA" w:rsidP="00515952">
            <w:pPr>
              <w:pStyle w:val="TAH"/>
            </w:pPr>
            <w:r w:rsidRPr="006F06C2">
              <w:t>Parameter</w:t>
            </w:r>
          </w:p>
        </w:tc>
        <w:tc>
          <w:tcPr>
            <w:tcW w:w="1233" w:type="dxa"/>
          </w:tcPr>
          <w:p w14:paraId="4C0AEF92" w14:textId="77777777" w:rsidR="00D722EA" w:rsidRPr="006F06C2" w:rsidRDefault="00D722EA" w:rsidP="00515952">
            <w:pPr>
              <w:pStyle w:val="TAH"/>
            </w:pPr>
            <w:r w:rsidRPr="006F06C2">
              <w:t>Unit</w:t>
            </w:r>
          </w:p>
        </w:tc>
        <w:tc>
          <w:tcPr>
            <w:tcW w:w="1647" w:type="dxa"/>
          </w:tcPr>
          <w:p w14:paraId="5A959C30" w14:textId="77777777" w:rsidR="00D722EA" w:rsidRPr="006F06C2" w:rsidRDefault="00D722EA" w:rsidP="00515952">
            <w:pPr>
              <w:pStyle w:val="TAH"/>
            </w:pPr>
            <w:r w:rsidRPr="006F06C2">
              <w:t>NR Cell 1</w:t>
            </w:r>
          </w:p>
        </w:tc>
        <w:tc>
          <w:tcPr>
            <w:tcW w:w="4140" w:type="dxa"/>
          </w:tcPr>
          <w:p w14:paraId="3895C9B6" w14:textId="77777777" w:rsidR="00D722EA" w:rsidRPr="006F06C2" w:rsidRDefault="00D722EA" w:rsidP="00515952">
            <w:pPr>
              <w:pStyle w:val="TAH"/>
            </w:pPr>
            <w:r w:rsidRPr="006F06C2">
              <w:t>Remark</w:t>
            </w:r>
          </w:p>
        </w:tc>
      </w:tr>
      <w:tr w:rsidR="00D722EA" w:rsidRPr="006F06C2" w14:paraId="1417128C" w14:textId="77777777" w:rsidTr="00515952">
        <w:tc>
          <w:tcPr>
            <w:tcW w:w="534" w:type="dxa"/>
            <w:vAlign w:val="center"/>
          </w:tcPr>
          <w:p w14:paraId="64539FB9" w14:textId="77777777" w:rsidR="00D722EA" w:rsidRPr="006F06C2" w:rsidRDefault="00D722EA" w:rsidP="00515952">
            <w:pPr>
              <w:pStyle w:val="TAC"/>
            </w:pPr>
            <w:r w:rsidRPr="006F06C2">
              <w:t>T0</w:t>
            </w:r>
          </w:p>
        </w:tc>
        <w:tc>
          <w:tcPr>
            <w:tcW w:w="1914" w:type="dxa"/>
          </w:tcPr>
          <w:p w14:paraId="772359DD" w14:textId="77777777" w:rsidR="00D722EA" w:rsidRPr="006F06C2" w:rsidRDefault="00D722EA" w:rsidP="00515952">
            <w:pPr>
              <w:pStyle w:val="TAL"/>
              <w:jc w:val="center"/>
            </w:pPr>
            <w:r w:rsidRPr="006F06C2">
              <w:t>SS/PBCH</w:t>
            </w:r>
          </w:p>
          <w:p w14:paraId="223B7570" w14:textId="77777777" w:rsidR="00D722EA" w:rsidRPr="006F06C2" w:rsidRDefault="00D722EA" w:rsidP="00515952">
            <w:pPr>
              <w:pStyle w:val="TAC"/>
            </w:pPr>
            <w:r w:rsidRPr="006F06C2">
              <w:t>SSS EPRE</w:t>
            </w:r>
          </w:p>
        </w:tc>
        <w:tc>
          <w:tcPr>
            <w:tcW w:w="1233" w:type="dxa"/>
            <w:vAlign w:val="center"/>
          </w:tcPr>
          <w:p w14:paraId="5E1510CB" w14:textId="77777777" w:rsidR="00D722EA" w:rsidRPr="006F06C2" w:rsidRDefault="00D722EA" w:rsidP="00515952">
            <w:pPr>
              <w:pStyle w:val="TAC"/>
            </w:pPr>
            <w:r w:rsidRPr="006F06C2">
              <w:t>dBm/SCS</w:t>
            </w:r>
          </w:p>
        </w:tc>
        <w:tc>
          <w:tcPr>
            <w:tcW w:w="1647" w:type="dxa"/>
          </w:tcPr>
          <w:p w14:paraId="6932240B" w14:textId="77777777" w:rsidR="00D722EA" w:rsidRPr="006F06C2" w:rsidRDefault="00D722EA" w:rsidP="00515952">
            <w:pPr>
              <w:pStyle w:val="TAL"/>
              <w:jc w:val="center"/>
            </w:pPr>
            <w:r w:rsidRPr="006F06C2">
              <w:t>-78</w:t>
            </w:r>
          </w:p>
        </w:tc>
        <w:tc>
          <w:tcPr>
            <w:tcW w:w="4140" w:type="dxa"/>
          </w:tcPr>
          <w:p w14:paraId="439DB434" w14:textId="77777777" w:rsidR="00D722EA" w:rsidRPr="006F06C2" w:rsidRDefault="00D722EA" w:rsidP="00515952">
            <w:pPr>
              <w:pStyle w:val="TAL"/>
              <w:rPr>
                <w:i/>
              </w:rPr>
            </w:pPr>
            <w:r w:rsidRPr="006F06C2">
              <w:t xml:space="preserve">Power level is such that </w:t>
            </w:r>
            <w:r w:rsidRPr="006F06C2">
              <w:rPr>
                <w:i/>
              </w:rPr>
              <w:t>Ms  &gt; Thresh + Hys</w:t>
            </w:r>
          </w:p>
        </w:tc>
      </w:tr>
      <w:tr w:rsidR="00D722EA" w:rsidRPr="006F06C2" w14:paraId="550B16AC" w14:textId="77777777" w:rsidTr="00515952">
        <w:tc>
          <w:tcPr>
            <w:tcW w:w="534" w:type="dxa"/>
            <w:vAlign w:val="center"/>
          </w:tcPr>
          <w:p w14:paraId="542F4EAA" w14:textId="77777777" w:rsidR="00D722EA" w:rsidRPr="006F06C2" w:rsidRDefault="00D722EA" w:rsidP="00515952">
            <w:pPr>
              <w:pStyle w:val="TAC"/>
            </w:pPr>
            <w:r w:rsidRPr="006F06C2">
              <w:t>T1</w:t>
            </w:r>
          </w:p>
        </w:tc>
        <w:tc>
          <w:tcPr>
            <w:tcW w:w="1914" w:type="dxa"/>
            <w:vAlign w:val="center"/>
          </w:tcPr>
          <w:p w14:paraId="35E9A660" w14:textId="77777777" w:rsidR="00D722EA" w:rsidRPr="006F06C2" w:rsidRDefault="00D722EA" w:rsidP="00515952">
            <w:pPr>
              <w:pStyle w:val="TAL"/>
              <w:jc w:val="center"/>
            </w:pPr>
            <w:r w:rsidRPr="006F06C2">
              <w:t>SS/PBCH</w:t>
            </w:r>
          </w:p>
          <w:p w14:paraId="5FA089D0" w14:textId="77777777" w:rsidR="00D722EA" w:rsidRPr="006F06C2" w:rsidRDefault="00D722EA" w:rsidP="00515952">
            <w:pPr>
              <w:pStyle w:val="TAC"/>
            </w:pPr>
            <w:r w:rsidRPr="006F06C2">
              <w:t>SSS EPRE</w:t>
            </w:r>
          </w:p>
        </w:tc>
        <w:tc>
          <w:tcPr>
            <w:tcW w:w="1233" w:type="dxa"/>
            <w:vAlign w:val="center"/>
          </w:tcPr>
          <w:p w14:paraId="2CD3E1B5" w14:textId="77777777" w:rsidR="00D722EA" w:rsidRPr="006F06C2" w:rsidRDefault="00D722EA" w:rsidP="00515952">
            <w:pPr>
              <w:pStyle w:val="TAC"/>
            </w:pPr>
            <w:r w:rsidRPr="006F06C2">
              <w:t>dBm/SCS</w:t>
            </w:r>
          </w:p>
        </w:tc>
        <w:tc>
          <w:tcPr>
            <w:tcW w:w="1647" w:type="dxa"/>
          </w:tcPr>
          <w:p w14:paraId="57869ADE" w14:textId="77777777" w:rsidR="00D722EA" w:rsidRPr="006F06C2" w:rsidRDefault="00D722EA" w:rsidP="00515952">
            <w:pPr>
              <w:pStyle w:val="TAL"/>
              <w:jc w:val="center"/>
            </w:pPr>
            <w:r w:rsidRPr="006F06C2">
              <w:t>-98</w:t>
            </w:r>
          </w:p>
        </w:tc>
        <w:tc>
          <w:tcPr>
            <w:tcW w:w="4140" w:type="dxa"/>
          </w:tcPr>
          <w:p w14:paraId="61F026BD" w14:textId="77777777" w:rsidR="00D722EA" w:rsidRPr="006F06C2" w:rsidRDefault="00D722EA" w:rsidP="00515952">
            <w:pPr>
              <w:pStyle w:val="TAL"/>
            </w:pPr>
            <w:r w:rsidRPr="006F06C2">
              <w:t xml:space="preserve">Power level is such that entry condition for event A2 is satisfied </w:t>
            </w:r>
            <w:r w:rsidRPr="006F06C2">
              <w:rPr>
                <w:i/>
              </w:rPr>
              <w:t>Ms + Hys &lt; Thresh</w:t>
            </w:r>
          </w:p>
        </w:tc>
      </w:tr>
      <w:tr w:rsidR="00D722EA" w:rsidRPr="006F06C2" w14:paraId="362A34FE" w14:textId="77777777" w:rsidTr="00515952">
        <w:tc>
          <w:tcPr>
            <w:tcW w:w="534" w:type="dxa"/>
            <w:vAlign w:val="center"/>
          </w:tcPr>
          <w:p w14:paraId="2571A18C" w14:textId="77777777" w:rsidR="00D722EA" w:rsidRPr="006F06C2" w:rsidRDefault="00D722EA" w:rsidP="00515952">
            <w:pPr>
              <w:pStyle w:val="TAC"/>
            </w:pPr>
            <w:r w:rsidRPr="006F06C2">
              <w:t>T2</w:t>
            </w:r>
          </w:p>
        </w:tc>
        <w:tc>
          <w:tcPr>
            <w:tcW w:w="1914" w:type="dxa"/>
          </w:tcPr>
          <w:p w14:paraId="134F4244" w14:textId="77777777" w:rsidR="00D722EA" w:rsidRPr="006F06C2" w:rsidRDefault="00D722EA" w:rsidP="00515952">
            <w:pPr>
              <w:pStyle w:val="TAL"/>
              <w:jc w:val="center"/>
            </w:pPr>
            <w:r w:rsidRPr="006F06C2">
              <w:t>SS/PBCH</w:t>
            </w:r>
          </w:p>
          <w:p w14:paraId="62ADEC57" w14:textId="77777777" w:rsidR="00D722EA" w:rsidRPr="006F06C2" w:rsidRDefault="00D722EA" w:rsidP="00515952">
            <w:pPr>
              <w:pStyle w:val="TAC"/>
            </w:pPr>
            <w:r w:rsidRPr="006F06C2">
              <w:t>SSS EPRE</w:t>
            </w:r>
          </w:p>
        </w:tc>
        <w:tc>
          <w:tcPr>
            <w:tcW w:w="1233" w:type="dxa"/>
            <w:vAlign w:val="center"/>
          </w:tcPr>
          <w:p w14:paraId="4550A3F1" w14:textId="77777777" w:rsidR="00D722EA" w:rsidRPr="006F06C2" w:rsidRDefault="00D722EA" w:rsidP="00515952">
            <w:pPr>
              <w:pStyle w:val="TAC"/>
            </w:pPr>
            <w:r w:rsidRPr="006F06C2">
              <w:t>dBm/SCS</w:t>
            </w:r>
          </w:p>
        </w:tc>
        <w:tc>
          <w:tcPr>
            <w:tcW w:w="1647" w:type="dxa"/>
          </w:tcPr>
          <w:p w14:paraId="41AE2254" w14:textId="77777777" w:rsidR="00D722EA" w:rsidRPr="006F06C2" w:rsidRDefault="00D722EA" w:rsidP="00515952">
            <w:pPr>
              <w:pStyle w:val="TAL"/>
              <w:jc w:val="center"/>
            </w:pPr>
            <w:r w:rsidRPr="006F06C2">
              <w:t>-78</w:t>
            </w:r>
          </w:p>
        </w:tc>
        <w:tc>
          <w:tcPr>
            <w:tcW w:w="4140" w:type="dxa"/>
          </w:tcPr>
          <w:p w14:paraId="5067B8D2" w14:textId="4A3E869D" w:rsidR="00D722EA" w:rsidRPr="006F06C2" w:rsidRDefault="00D722EA" w:rsidP="00515952">
            <w:pPr>
              <w:rPr>
                <w:rFonts w:ascii="Arial" w:hAnsi="Arial"/>
                <w:sz w:val="18"/>
              </w:rPr>
            </w:pPr>
            <w:r w:rsidRPr="006F06C2">
              <w:rPr>
                <w:rFonts w:ascii="Arial" w:hAnsi="Arial"/>
                <w:sz w:val="18"/>
              </w:rPr>
              <w:t xml:space="preserve">Power level is such that exit condition for event A2 is satisfied </w:t>
            </w:r>
            <w:r w:rsidRPr="006F06C2">
              <w:rPr>
                <w:rFonts w:ascii="Arial" w:hAnsi="Arial"/>
                <w:i/>
                <w:sz w:val="18"/>
              </w:rPr>
              <w:t xml:space="preserve">Ms </w:t>
            </w:r>
            <w:r w:rsidR="00376824" w:rsidRPr="006F06C2">
              <w:rPr>
                <w:rFonts w:ascii="Arial" w:hAnsi="Arial"/>
                <w:i/>
                <w:sz w:val="18"/>
                <w:lang w:eastAsia="zh-CN"/>
              </w:rPr>
              <w:t>-</w:t>
            </w:r>
            <w:r w:rsidR="00376824" w:rsidRPr="006F06C2">
              <w:rPr>
                <w:rFonts w:ascii="Arial" w:hAnsi="Arial"/>
                <w:i/>
                <w:sz w:val="18"/>
              </w:rPr>
              <w:t xml:space="preserve"> </w:t>
            </w:r>
            <w:r w:rsidRPr="006F06C2">
              <w:rPr>
                <w:rFonts w:ascii="Arial" w:hAnsi="Arial"/>
                <w:i/>
                <w:sz w:val="18"/>
              </w:rPr>
              <w:t>Hys &gt; Thresh</w:t>
            </w:r>
          </w:p>
        </w:tc>
      </w:tr>
    </w:tbl>
    <w:p w14:paraId="35DEB194" w14:textId="77777777" w:rsidR="00376824" w:rsidRPr="006F06C2" w:rsidRDefault="00376824" w:rsidP="00376824"/>
    <w:p w14:paraId="3B4F3FED" w14:textId="77777777" w:rsidR="00376824" w:rsidRPr="006F06C2" w:rsidRDefault="00376824" w:rsidP="00376824">
      <w:pPr>
        <w:pStyle w:val="TH"/>
      </w:pPr>
      <w:r w:rsidRPr="006F06C2">
        <w:t>Table 8.1.6.1.1.1.3.2-1a: Time instances of cell power level and parameter changes for FR2</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3"/>
        <w:gridCol w:w="1233"/>
        <w:gridCol w:w="1646"/>
        <w:gridCol w:w="4139"/>
      </w:tblGrid>
      <w:tr w:rsidR="00376824" w:rsidRPr="006F06C2" w14:paraId="317810C1" w14:textId="77777777" w:rsidTr="00376824">
        <w:tc>
          <w:tcPr>
            <w:tcW w:w="534" w:type="dxa"/>
            <w:tcBorders>
              <w:top w:val="single" w:sz="4" w:space="0" w:color="auto"/>
              <w:left w:val="single" w:sz="4" w:space="0" w:color="auto"/>
              <w:bottom w:val="single" w:sz="4" w:space="0" w:color="auto"/>
              <w:right w:val="single" w:sz="4" w:space="0" w:color="auto"/>
            </w:tcBorders>
          </w:tcPr>
          <w:p w14:paraId="6A5433AC" w14:textId="77777777" w:rsidR="00376824" w:rsidRPr="006F06C2" w:rsidRDefault="00376824">
            <w:pPr>
              <w:pStyle w:val="TAH"/>
            </w:pPr>
          </w:p>
        </w:tc>
        <w:tc>
          <w:tcPr>
            <w:tcW w:w="1914" w:type="dxa"/>
            <w:tcBorders>
              <w:top w:val="single" w:sz="4" w:space="0" w:color="auto"/>
              <w:left w:val="single" w:sz="4" w:space="0" w:color="auto"/>
              <w:bottom w:val="single" w:sz="4" w:space="0" w:color="auto"/>
              <w:right w:val="single" w:sz="4" w:space="0" w:color="auto"/>
            </w:tcBorders>
            <w:hideMark/>
          </w:tcPr>
          <w:p w14:paraId="3B4F3FC0" w14:textId="77777777" w:rsidR="00376824" w:rsidRPr="006F06C2" w:rsidRDefault="00376824">
            <w:pPr>
              <w:pStyle w:val="TAH"/>
            </w:pPr>
            <w:r w:rsidRPr="006F06C2">
              <w:t>Parameter</w:t>
            </w:r>
          </w:p>
        </w:tc>
        <w:tc>
          <w:tcPr>
            <w:tcW w:w="1233" w:type="dxa"/>
            <w:tcBorders>
              <w:top w:val="single" w:sz="4" w:space="0" w:color="auto"/>
              <w:left w:val="single" w:sz="4" w:space="0" w:color="auto"/>
              <w:bottom w:val="single" w:sz="4" w:space="0" w:color="auto"/>
              <w:right w:val="single" w:sz="4" w:space="0" w:color="auto"/>
            </w:tcBorders>
            <w:hideMark/>
          </w:tcPr>
          <w:p w14:paraId="6A4D82A9" w14:textId="77777777" w:rsidR="00376824" w:rsidRPr="006F06C2" w:rsidRDefault="00376824">
            <w:pPr>
              <w:pStyle w:val="TAH"/>
            </w:pPr>
            <w:r w:rsidRPr="006F06C2">
              <w:t>Unit</w:t>
            </w:r>
          </w:p>
        </w:tc>
        <w:tc>
          <w:tcPr>
            <w:tcW w:w="1647" w:type="dxa"/>
            <w:tcBorders>
              <w:top w:val="single" w:sz="4" w:space="0" w:color="auto"/>
              <w:left w:val="single" w:sz="4" w:space="0" w:color="auto"/>
              <w:bottom w:val="single" w:sz="4" w:space="0" w:color="auto"/>
              <w:right w:val="single" w:sz="4" w:space="0" w:color="auto"/>
            </w:tcBorders>
            <w:hideMark/>
          </w:tcPr>
          <w:p w14:paraId="3A9A8C66" w14:textId="77777777" w:rsidR="00376824" w:rsidRPr="006F06C2" w:rsidRDefault="00376824">
            <w:pPr>
              <w:pStyle w:val="TAH"/>
            </w:pPr>
            <w:r w:rsidRPr="006F06C2">
              <w:t>NR Cell 1</w:t>
            </w:r>
          </w:p>
        </w:tc>
        <w:tc>
          <w:tcPr>
            <w:tcW w:w="4140" w:type="dxa"/>
            <w:tcBorders>
              <w:top w:val="single" w:sz="4" w:space="0" w:color="auto"/>
              <w:left w:val="single" w:sz="4" w:space="0" w:color="auto"/>
              <w:bottom w:val="single" w:sz="4" w:space="0" w:color="auto"/>
              <w:right w:val="single" w:sz="4" w:space="0" w:color="auto"/>
            </w:tcBorders>
            <w:hideMark/>
          </w:tcPr>
          <w:p w14:paraId="5608FA52" w14:textId="77777777" w:rsidR="00376824" w:rsidRPr="006F06C2" w:rsidRDefault="00376824">
            <w:pPr>
              <w:pStyle w:val="TAH"/>
            </w:pPr>
            <w:r w:rsidRPr="006F06C2">
              <w:t>Remark</w:t>
            </w:r>
          </w:p>
        </w:tc>
      </w:tr>
      <w:tr w:rsidR="00376824" w:rsidRPr="006F06C2" w14:paraId="2B3E88DA"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66278458" w14:textId="77777777" w:rsidR="00376824" w:rsidRPr="006F06C2" w:rsidRDefault="00376824">
            <w:pPr>
              <w:pStyle w:val="TAC"/>
            </w:pPr>
            <w:r w:rsidRPr="006F06C2">
              <w:t>T0</w:t>
            </w:r>
          </w:p>
        </w:tc>
        <w:tc>
          <w:tcPr>
            <w:tcW w:w="1914" w:type="dxa"/>
            <w:tcBorders>
              <w:top w:val="single" w:sz="4" w:space="0" w:color="auto"/>
              <w:left w:val="single" w:sz="4" w:space="0" w:color="auto"/>
              <w:bottom w:val="single" w:sz="4" w:space="0" w:color="auto"/>
              <w:right w:val="single" w:sz="4" w:space="0" w:color="auto"/>
            </w:tcBorders>
            <w:hideMark/>
          </w:tcPr>
          <w:p w14:paraId="150D01B5" w14:textId="77777777" w:rsidR="00376824" w:rsidRPr="006F06C2" w:rsidRDefault="00376824">
            <w:pPr>
              <w:pStyle w:val="TAL"/>
              <w:jc w:val="center"/>
            </w:pPr>
            <w:r w:rsidRPr="006F06C2">
              <w:t>SS/PBCH</w:t>
            </w:r>
          </w:p>
          <w:p w14:paraId="2F073926" w14:textId="77777777" w:rsidR="00376824" w:rsidRPr="006F06C2" w:rsidRDefault="00376824">
            <w:pPr>
              <w:pStyle w:val="TAC"/>
            </w:pPr>
            <w:r w:rsidRPr="006F06C2">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32829B7" w14:textId="77777777" w:rsidR="00376824" w:rsidRPr="006F06C2" w:rsidRDefault="00376824">
            <w:pPr>
              <w:pStyle w:val="TAC"/>
            </w:pPr>
            <w:r w:rsidRPr="006F06C2">
              <w:t>dBm/SCS</w:t>
            </w:r>
          </w:p>
        </w:tc>
        <w:tc>
          <w:tcPr>
            <w:tcW w:w="1647" w:type="dxa"/>
            <w:tcBorders>
              <w:top w:val="single" w:sz="4" w:space="0" w:color="auto"/>
              <w:left w:val="single" w:sz="4" w:space="0" w:color="auto"/>
              <w:bottom w:val="single" w:sz="4" w:space="0" w:color="auto"/>
              <w:right w:val="single" w:sz="4" w:space="0" w:color="auto"/>
            </w:tcBorders>
            <w:hideMark/>
          </w:tcPr>
          <w:p w14:paraId="76D5332F" w14:textId="77777777" w:rsidR="00376824" w:rsidRPr="006F06C2" w:rsidRDefault="00376824">
            <w:pPr>
              <w:pStyle w:val="TAL"/>
              <w:jc w:val="center"/>
            </w:pPr>
            <w:r w:rsidRPr="006F06C2">
              <w:t>-82</w:t>
            </w:r>
          </w:p>
        </w:tc>
        <w:tc>
          <w:tcPr>
            <w:tcW w:w="4140" w:type="dxa"/>
            <w:tcBorders>
              <w:top w:val="single" w:sz="4" w:space="0" w:color="auto"/>
              <w:left w:val="single" w:sz="4" w:space="0" w:color="auto"/>
              <w:bottom w:val="single" w:sz="4" w:space="0" w:color="auto"/>
              <w:right w:val="single" w:sz="4" w:space="0" w:color="auto"/>
            </w:tcBorders>
            <w:hideMark/>
          </w:tcPr>
          <w:p w14:paraId="6C198CE1" w14:textId="77777777" w:rsidR="00376824" w:rsidRPr="006F06C2" w:rsidRDefault="00376824">
            <w:pPr>
              <w:pStyle w:val="TAL"/>
              <w:rPr>
                <w:i/>
              </w:rPr>
            </w:pPr>
            <w:r w:rsidRPr="006F06C2">
              <w:t xml:space="preserve">Power level is such that </w:t>
            </w:r>
            <w:r w:rsidRPr="006F06C2">
              <w:rPr>
                <w:i/>
              </w:rPr>
              <w:t>Ms  &gt; Thresh + Hys</w:t>
            </w:r>
          </w:p>
        </w:tc>
      </w:tr>
      <w:tr w:rsidR="00376824" w:rsidRPr="006F06C2" w14:paraId="5D3E76B6"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1914E971" w14:textId="77777777" w:rsidR="00376824" w:rsidRPr="006F06C2" w:rsidRDefault="00376824">
            <w:pPr>
              <w:pStyle w:val="TAC"/>
            </w:pPr>
            <w:r w:rsidRPr="006F06C2">
              <w:t>T1</w:t>
            </w:r>
          </w:p>
        </w:tc>
        <w:tc>
          <w:tcPr>
            <w:tcW w:w="1914" w:type="dxa"/>
            <w:tcBorders>
              <w:top w:val="single" w:sz="4" w:space="0" w:color="auto"/>
              <w:left w:val="single" w:sz="4" w:space="0" w:color="auto"/>
              <w:bottom w:val="single" w:sz="4" w:space="0" w:color="auto"/>
              <w:right w:val="single" w:sz="4" w:space="0" w:color="auto"/>
            </w:tcBorders>
            <w:vAlign w:val="center"/>
            <w:hideMark/>
          </w:tcPr>
          <w:p w14:paraId="524C4A26" w14:textId="77777777" w:rsidR="00376824" w:rsidRPr="006F06C2" w:rsidRDefault="00376824">
            <w:pPr>
              <w:pStyle w:val="TAL"/>
              <w:jc w:val="center"/>
            </w:pPr>
            <w:r w:rsidRPr="006F06C2">
              <w:t>SS/PBCH</w:t>
            </w:r>
          </w:p>
          <w:p w14:paraId="53C57330" w14:textId="77777777" w:rsidR="00376824" w:rsidRPr="006F06C2" w:rsidRDefault="00376824">
            <w:pPr>
              <w:pStyle w:val="TAC"/>
            </w:pPr>
            <w:r w:rsidRPr="006F06C2">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8E0DB0B" w14:textId="77777777" w:rsidR="00376824" w:rsidRPr="006F06C2" w:rsidRDefault="00376824">
            <w:pPr>
              <w:pStyle w:val="TAC"/>
            </w:pPr>
            <w:r w:rsidRPr="006F06C2">
              <w:t>dBm/SCS</w:t>
            </w:r>
          </w:p>
        </w:tc>
        <w:tc>
          <w:tcPr>
            <w:tcW w:w="1647" w:type="dxa"/>
            <w:tcBorders>
              <w:top w:val="single" w:sz="4" w:space="0" w:color="auto"/>
              <w:left w:val="single" w:sz="4" w:space="0" w:color="auto"/>
              <w:bottom w:val="single" w:sz="4" w:space="0" w:color="auto"/>
              <w:right w:val="single" w:sz="4" w:space="0" w:color="auto"/>
            </w:tcBorders>
            <w:hideMark/>
          </w:tcPr>
          <w:p w14:paraId="45401055" w14:textId="77777777" w:rsidR="00376824" w:rsidRPr="006F06C2" w:rsidRDefault="00376824">
            <w:pPr>
              <w:pStyle w:val="TAL"/>
              <w:jc w:val="center"/>
            </w:pPr>
            <w:r w:rsidRPr="006F06C2">
              <w:t>-96</w:t>
            </w:r>
          </w:p>
        </w:tc>
        <w:tc>
          <w:tcPr>
            <w:tcW w:w="4140" w:type="dxa"/>
            <w:tcBorders>
              <w:top w:val="single" w:sz="4" w:space="0" w:color="auto"/>
              <w:left w:val="single" w:sz="4" w:space="0" w:color="auto"/>
              <w:bottom w:val="single" w:sz="4" w:space="0" w:color="auto"/>
              <w:right w:val="single" w:sz="4" w:space="0" w:color="auto"/>
            </w:tcBorders>
            <w:hideMark/>
          </w:tcPr>
          <w:p w14:paraId="45BF76D4" w14:textId="77777777" w:rsidR="00376824" w:rsidRPr="006F06C2" w:rsidRDefault="00376824">
            <w:pPr>
              <w:pStyle w:val="TAL"/>
            </w:pPr>
            <w:r w:rsidRPr="006F06C2">
              <w:t xml:space="preserve">Power level is such that entry condition for event A2 is satisfied </w:t>
            </w:r>
            <w:r w:rsidRPr="006F06C2">
              <w:rPr>
                <w:i/>
              </w:rPr>
              <w:t>Ms + Hys &lt; Thresh</w:t>
            </w:r>
          </w:p>
        </w:tc>
      </w:tr>
      <w:tr w:rsidR="00376824" w:rsidRPr="006F06C2" w14:paraId="3E129CAD"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405CF9D6" w14:textId="77777777" w:rsidR="00376824" w:rsidRPr="006F06C2" w:rsidRDefault="00376824">
            <w:pPr>
              <w:pStyle w:val="TAC"/>
            </w:pPr>
            <w:r w:rsidRPr="006F06C2">
              <w:t>T2</w:t>
            </w:r>
          </w:p>
        </w:tc>
        <w:tc>
          <w:tcPr>
            <w:tcW w:w="1914" w:type="dxa"/>
            <w:tcBorders>
              <w:top w:val="single" w:sz="4" w:space="0" w:color="auto"/>
              <w:left w:val="single" w:sz="4" w:space="0" w:color="auto"/>
              <w:bottom w:val="single" w:sz="4" w:space="0" w:color="auto"/>
              <w:right w:val="single" w:sz="4" w:space="0" w:color="auto"/>
            </w:tcBorders>
            <w:hideMark/>
          </w:tcPr>
          <w:p w14:paraId="49E958CA" w14:textId="77777777" w:rsidR="00376824" w:rsidRPr="006F06C2" w:rsidRDefault="00376824">
            <w:pPr>
              <w:pStyle w:val="TAL"/>
              <w:jc w:val="center"/>
            </w:pPr>
            <w:r w:rsidRPr="006F06C2">
              <w:t>SS/PBCH</w:t>
            </w:r>
          </w:p>
          <w:p w14:paraId="18001341" w14:textId="77777777" w:rsidR="00376824" w:rsidRPr="006F06C2" w:rsidRDefault="00376824">
            <w:pPr>
              <w:pStyle w:val="TAC"/>
            </w:pPr>
            <w:r w:rsidRPr="006F06C2">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5EF5E3B" w14:textId="77777777" w:rsidR="00376824" w:rsidRPr="006F06C2" w:rsidRDefault="00376824">
            <w:pPr>
              <w:pStyle w:val="TAC"/>
            </w:pPr>
            <w:r w:rsidRPr="006F06C2">
              <w:t>dBm/SCS</w:t>
            </w:r>
          </w:p>
        </w:tc>
        <w:tc>
          <w:tcPr>
            <w:tcW w:w="1647" w:type="dxa"/>
            <w:tcBorders>
              <w:top w:val="single" w:sz="4" w:space="0" w:color="auto"/>
              <w:left w:val="single" w:sz="4" w:space="0" w:color="auto"/>
              <w:bottom w:val="single" w:sz="4" w:space="0" w:color="auto"/>
              <w:right w:val="single" w:sz="4" w:space="0" w:color="auto"/>
            </w:tcBorders>
            <w:hideMark/>
          </w:tcPr>
          <w:p w14:paraId="5AFEF16C" w14:textId="77777777" w:rsidR="00376824" w:rsidRPr="006F06C2" w:rsidRDefault="00376824">
            <w:pPr>
              <w:pStyle w:val="TAL"/>
              <w:jc w:val="center"/>
            </w:pPr>
            <w:r w:rsidRPr="006F06C2">
              <w:t>-82</w:t>
            </w:r>
          </w:p>
        </w:tc>
        <w:tc>
          <w:tcPr>
            <w:tcW w:w="4140" w:type="dxa"/>
            <w:tcBorders>
              <w:top w:val="single" w:sz="4" w:space="0" w:color="auto"/>
              <w:left w:val="single" w:sz="4" w:space="0" w:color="auto"/>
              <w:bottom w:val="single" w:sz="4" w:space="0" w:color="auto"/>
              <w:right w:val="single" w:sz="4" w:space="0" w:color="auto"/>
            </w:tcBorders>
            <w:hideMark/>
          </w:tcPr>
          <w:p w14:paraId="01809CF9" w14:textId="77777777" w:rsidR="00376824" w:rsidRPr="006F06C2" w:rsidRDefault="00376824">
            <w:pPr>
              <w:rPr>
                <w:rFonts w:ascii="Arial" w:hAnsi="Arial"/>
                <w:sz w:val="18"/>
              </w:rPr>
            </w:pPr>
            <w:r w:rsidRPr="006F06C2">
              <w:rPr>
                <w:rFonts w:ascii="Arial" w:hAnsi="Arial"/>
                <w:sz w:val="18"/>
              </w:rPr>
              <w:t xml:space="preserve">Power level is such that exit condition for event A2 is satisfied </w:t>
            </w:r>
            <w:r w:rsidRPr="006F06C2">
              <w:rPr>
                <w:rFonts w:ascii="Arial" w:hAnsi="Arial"/>
                <w:i/>
                <w:sz w:val="18"/>
              </w:rPr>
              <w:t xml:space="preserve">Ms </w:t>
            </w:r>
            <w:r w:rsidRPr="006F06C2">
              <w:rPr>
                <w:rFonts w:ascii="Arial" w:hAnsi="Arial"/>
                <w:i/>
                <w:sz w:val="18"/>
                <w:lang w:eastAsia="zh-CN"/>
              </w:rPr>
              <w:t>-</w:t>
            </w:r>
            <w:r w:rsidRPr="006F06C2">
              <w:rPr>
                <w:rFonts w:ascii="Arial" w:hAnsi="Arial"/>
                <w:i/>
                <w:sz w:val="18"/>
              </w:rPr>
              <w:t xml:space="preserve"> Hys &gt; Thresh</w:t>
            </w:r>
          </w:p>
        </w:tc>
      </w:tr>
    </w:tbl>
    <w:p w14:paraId="0C3FD2E9" w14:textId="77777777" w:rsidR="00D722EA" w:rsidRPr="006F06C2" w:rsidRDefault="00D722EA" w:rsidP="00D722EA"/>
    <w:p w14:paraId="078AF7EF" w14:textId="77777777" w:rsidR="00D722EA" w:rsidRPr="006F06C2" w:rsidRDefault="00D722EA" w:rsidP="00D722EA">
      <w:pPr>
        <w:pStyle w:val="TH"/>
      </w:pPr>
      <w:r w:rsidRPr="006F06C2">
        <w:t>Table 8.1.6.1.1.1.3.2-2: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722EA" w:rsidRPr="006F06C2" w14:paraId="717B8D9F" w14:textId="77777777" w:rsidTr="00515952">
        <w:tc>
          <w:tcPr>
            <w:tcW w:w="534" w:type="dxa"/>
            <w:tcBorders>
              <w:top w:val="single" w:sz="4" w:space="0" w:color="auto"/>
              <w:left w:val="single" w:sz="4" w:space="0" w:color="auto"/>
              <w:bottom w:val="nil"/>
              <w:right w:val="single" w:sz="4" w:space="0" w:color="auto"/>
            </w:tcBorders>
          </w:tcPr>
          <w:p w14:paraId="795643A5" w14:textId="77777777" w:rsidR="00D722EA" w:rsidRPr="006F06C2" w:rsidRDefault="00D722EA" w:rsidP="00515952">
            <w:pPr>
              <w:pStyle w:val="TAH"/>
            </w:pPr>
            <w:r w:rsidRPr="006F06C2">
              <w:t>St</w:t>
            </w:r>
          </w:p>
        </w:tc>
        <w:tc>
          <w:tcPr>
            <w:tcW w:w="3969" w:type="dxa"/>
            <w:tcBorders>
              <w:top w:val="single" w:sz="4" w:space="0" w:color="auto"/>
              <w:left w:val="single" w:sz="4" w:space="0" w:color="auto"/>
              <w:bottom w:val="nil"/>
              <w:right w:val="single" w:sz="4" w:space="0" w:color="auto"/>
            </w:tcBorders>
          </w:tcPr>
          <w:p w14:paraId="7D6DF724" w14:textId="77777777" w:rsidR="00D722EA" w:rsidRPr="006F06C2" w:rsidRDefault="00D722EA" w:rsidP="00515952">
            <w:pPr>
              <w:pStyle w:val="TAH"/>
            </w:pPr>
            <w:r w:rsidRPr="006F06C2">
              <w:t>Procedure</w:t>
            </w:r>
          </w:p>
        </w:tc>
        <w:tc>
          <w:tcPr>
            <w:tcW w:w="3686" w:type="dxa"/>
            <w:gridSpan w:val="2"/>
            <w:tcBorders>
              <w:top w:val="single" w:sz="4" w:space="0" w:color="auto"/>
              <w:left w:val="single" w:sz="4" w:space="0" w:color="auto"/>
              <w:bottom w:val="single" w:sz="4" w:space="0" w:color="auto"/>
              <w:right w:val="single" w:sz="4" w:space="0" w:color="auto"/>
            </w:tcBorders>
          </w:tcPr>
          <w:p w14:paraId="7EAF16FC" w14:textId="77777777" w:rsidR="00D722EA" w:rsidRPr="006F06C2" w:rsidRDefault="00D722EA" w:rsidP="00515952">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1E11CBF1" w14:textId="77777777" w:rsidR="00D722EA" w:rsidRPr="006F06C2" w:rsidRDefault="00D722EA" w:rsidP="00515952">
            <w:pPr>
              <w:pStyle w:val="TAH"/>
            </w:pPr>
            <w:r w:rsidRPr="006F06C2">
              <w:t>TP</w:t>
            </w:r>
          </w:p>
        </w:tc>
        <w:tc>
          <w:tcPr>
            <w:tcW w:w="850" w:type="dxa"/>
            <w:tcBorders>
              <w:top w:val="single" w:sz="4" w:space="0" w:color="auto"/>
              <w:left w:val="single" w:sz="4" w:space="0" w:color="auto"/>
              <w:bottom w:val="nil"/>
              <w:right w:val="single" w:sz="4" w:space="0" w:color="auto"/>
            </w:tcBorders>
          </w:tcPr>
          <w:p w14:paraId="2BC9A2E9" w14:textId="77777777" w:rsidR="00D722EA" w:rsidRPr="006F06C2" w:rsidRDefault="00D722EA" w:rsidP="00515952">
            <w:pPr>
              <w:pStyle w:val="TAH"/>
            </w:pPr>
            <w:r w:rsidRPr="006F06C2">
              <w:t>Verdict</w:t>
            </w:r>
          </w:p>
        </w:tc>
      </w:tr>
      <w:tr w:rsidR="00D722EA" w:rsidRPr="006F06C2" w14:paraId="389BB8C9" w14:textId="77777777" w:rsidTr="00515952">
        <w:tc>
          <w:tcPr>
            <w:tcW w:w="534" w:type="dxa"/>
            <w:tcBorders>
              <w:top w:val="nil"/>
              <w:left w:val="single" w:sz="4" w:space="0" w:color="auto"/>
              <w:bottom w:val="single" w:sz="4" w:space="0" w:color="auto"/>
              <w:right w:val="single" w:sz="4" w:space="0" w:color="auto"/>
            </w:tcBorders>
          </w:tcPr>
          <w:p w14:paraId="2BF509D2" w14:textId="77777777" w:rsidR="00D722EA" w:rsidRPr="006F06C2" w:rsidRDefault="00D722EA" w:rsidP="0051595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728676E8" w14:textId="77777777" w:rsidR="00D722EA" w:rsidRPr="006F06C2" w:rsidRDefault="00D722EA" w:rsidP="0051595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B8C9646" w14:textId="77777777" w:rsidR="00D722EA" w:rsidRPr="006F06C2" w:rsidRDefault="00D722EA" w:rsidP="00515952">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4B6DB5CC" w14:textId="77777777" w:rsidR="00D722EA" w:rsidRPr="006F06C2" w:rsidRDefault="00D722EA" w:rsidP="00515952">
            <w:pPr>
              <w:pStyle w:val="TAH"/>
            </w:pPr>
            <w:r w:rsidRPr="006F06C2">
              <w:t>Message</w:t>
            </w:r>
          </w:p>
        </w:tc>
        <w:tc>
          <w:tcPr>
            <w:tcW w:w="567" w:type="dxa"/>
            <w:tcBorders>
              <w:top w:val="nil"/>
              <w:left w:val="single" w:sz="4" w:space="0" w:color="auto"/>
              <w:bottom w:val="single" w:sz="4" w:space="0" w:color="auto"/>
              <w:right w:val="single" w:sz="4" w:space="0" w:color="auto"/>
            </w:tcBorders>
          </w:tcPr>
          <w:p w14:paraId="4AE4400E" w14:textId="77777777" w:rsidR="00D722EA" w:rsidRPr="006F06C2" w:rsidRDefault="00D722EA" w:rsidP="0051595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17A36F9" w14:textId="77777777" w:rsidR="00D722EA" w:rsidRPr="006F06C2" w:rsidRDefault="00D722EA" w:rsidP="00515952">
            <w:pPr>
              <w:pStyle w:val="TAH"/>
              <w:rPr>
                <w:rFonts w:eastAsia="MS Gothic"/>
              </w:rPr>
            </w:pPr>
          </w:p>
        </w:tc>
      </w:tr>
      <w:tr w:rsidR="00D722EA" w:rsidRPr="006F06C2" w14:paraId="31DD1C6E" w14:textId="77777777" w:rsidTr="00515952">
        <w:tc>
          <w:tcPr>
            <w:tcW w:w="534" w:type="dxa"/>
            <w:tcBorders>
              <w:top w:val="single" w:sz="4" w:space="0" w:color="auto"/>
              <w:left w:val="single" w:sz="4" w:space="0" w:color="auto"/>
              <w:bottom w:val="single" w:sz="6" w:space="0" w:color="auto"/>
              <w:right w:val="single" w:sz="6" w:space="0" w:color="auto"/>
            </w:tcBorders>
          </w:tcPr>
          <w:p w14:paraId="490CD80D" w14:textId="77777777" w:rsidR="00D722EA" w:rsidRPr="006F06C2" w:rsidRDefault="00D722EA" w:rsidP="00515952">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0CC94D2F" w14:textId="77777777" w:rsidR="00D722EA" w:rsidRPr="006F06C2" w:rsidRDefault="00D722EA" w:rsidP="00515952">
            <w:pPr>
              <w:pStyle w:val="TAL"/>
            </w:pPr>
            <w:r w:rsidRPr="006F06C2">
              <w:rPr>
                <w:lang w:eastAsia="zh-CN"/>
              </w:rPr>
              <w:t xml:space="preserve">The </w:t>
            </w:r>
            <w:r w:rsidRPr="006F06C2">
              <w:t xml:space="preserve">SS transmits an </w:t>
            </w:r>
            <w:r w:rsidRPr="006F06C2">
              <w:rPr>
                <w:i/>
                <w:iCs/>
              </w:rPr>
              <w:t>RRCReconfiguration</w:t>
            </w:r>
            <w:r w:rsidRPr="006F06C2">
              <w:t xml:space="preserve"> message including </w:t>
            </w:r>
            <w:r w:rsidRPr="006F06C2">
              <w:rPr>
                <w:i/>
                <w:iCs/>
              </w:rPr>
              <w:t>measConfig</w:t>
            </w:r>
            <w:r w:rsidRPr="006F06C2">
              <w:t xml:space="preserve"> to setup intra NR measurement and reporting for event A2</w:t>
            </w:r>
            <w:r w:rsidRPr="006F06C2">
              <w:rPr>
                <w:lang w:eastAsia="zh-CN"/>
              </w:rPr>
              <w:t xml:space="preserve"> with </w:t>
            </w:r>
            <w:r w:rsidRPr="006F06C2">
              <w:rPr>
                <w:i/>
                <w:lang w:eastAsia="zh-CN"/>
              </w:rPr>
              <w:t>includeLocationInfo</w:t>
            </w:r>
            <w:r w:rsidRPr="006F06C2">
              <w:rPr>
                <w:lang w:eastAsia="zh-CN"/>
              </w:rPr>
              <w:t xml:space="preserve"> configured</w:t>
            </w:r>
            <w:r w:rsidRPr="006F06C2">
              <w:t>.</w:t>
            </w:r>
          </w:p>
        </w:tc>
        <w:tc>
          <w:tcPr>
            <w:tcW w:w="709" w:type="dxa"/>
            <w:tcBorders>
              <w:top w:val="single" w:sz="4" w:space="0" w:color="auto"/>
              <w:left w:val="single" w:sz="6" w:space="0" w:color="auto"/>
              <w:bottom w:val="single" w:sz="6" w:space="0" w:color="auto"/>
              <w:right w:val="single" w:sz="6" w:space="0" w:color="auto"/>
            </w:tcBorders>
          </w:tcPr>
          <w:p w14:paraId="21A2AB1D" w14:textId="77777777" w:rsidR="00D722EA" w:rsidRPr="006F06C2" w:rsidRDefault="00D722EA" w:rsidP="00515952">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788B435C" w14:textId="77777777" w:rsidR="00D722EA" w:rsidRPr="006F06C2" w:rsidRDefault="00D722EA" w:rsidP="00515952">
            <w:pPr>
              <w:pStyle w:val="TAL"/>
              <w:rPr>
                <w:i/>
                <w:iCs/>
              </w:rPr>
            </w:pPr>
            <w:r w:rsidRPr="006F06C2">
              <w:rPr>
                <w:iCs/>
              </w:rPr>
              <w:t xml:space="preserve">NR RRC: </w:t>
            </w:r>
            <w:r w:rsidRPr="006F06C2">
              <w:rPr>
                <w:i/>
                <w:iCs/>
              </w:rPr>
              <w:t>RRCReconfiguration</w:t>
            </w:r>
          </w:p>
        </w:tc>
        <w:tc>
          <w:tcPr>
            <w:tcW w:w="567" w:type="dxa"/>
            <w:tcBorders>
              <w:top w:val="single" w:sz="4" w:space="0" w:color="auto"/>
              <w:left w:val="single" w:sz="6" w:space="0" w:color="auto"/>
              <w:bottom w:val="single" w:sz="6" w:space="0" w:color="auto"/>
              <w:right w:val="single" w:sz="6" w:space="0" w:color="auto"/>
            </w:tcBorders>
          </w:tcPr>
          <w:p w14:paraId="11A419BC" w14:textId="77777777" w:rsidR="00D722EA" w:rsidRPr="006F06C2" w:rsidRDefault="00D722EA" w:rsidP="00515952">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5F7BF7C5" w14:textId="77777777" w:rsidR="00D722EA" w:rsidRPr="006F06C2" w:rsidRDefault="00D722EA" w:rsidP="00515952">
            <w:pPr>
              <w:pStyle w:val="TAC"/>
            </w:pPr>
            <w:r w:rsidRPr="006F06C2">
              <w:t>-</w:t>
            </w:r>
          </w:p>
        </w:tc>
      </w:tr>
      <w:tr w:rsidR="00D722EA" w:rsidRPr="006F06C2" w14:paraId="72E0ACDC" w14:textId="77777777" w:rsidTr="00515952">
        <w:tc>
          <w:tcPr>
            <w:tcW w:w="534" w:type="dxa"/>
            <w:tcBorders>
              <w:top w:val="single" w:sz="6" w:space="0" w:color="auto"/>
              <w:left w:val="single" w:sz="4" w:space="0" w:color="auto"/>
              <w:bottom w:val="single" w:sz="6" w:space="0" w:color="auto"/>
              <w:right w:val="single" w:sz="6" w:space="0" w:color="auto"/>
            </w:tcBorders>
          </w:tcPr>
          <w:p w14:paraId="0A9875F7" w14:textId="77777777" w:rsidR="00D722EA" w:rsidRPr="006F06C2" w:rsidRDefault="00D722EA" w:rsidP="00515952">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15F23B95" w14:textId="77777777" w:rsidR="00D722EA" w:rsidRPr="006F06C2" w:rsidRDefault="00D722EA" w:rsidP="00515952">
            <w:pPr>
              <w:pStyle w:val="TAL"/>
            </w:pPr>
            <w:r w:rsidRPr="006F06C2">
              <w:t>The UE transmit</w:t>
            </w:r>
            <w:r w:rsidRPr="006F06C2">
              <w:rPr>
                <w:lang w:eastAsia="zh-CN"/>
              </w:rPr>
              <w:t>s</w:t>
            </w:r>
            <w:r w:rsidRPr="006F06C2">
              <w:t xml:space="preserve"> an </w:t>
            </w:r>
            <w:r w:rsidRPr="006F06C2">
              <w:rPr>
                <w:i/>
                <w:iCs/>
              </w:rPr>
              <w:t>RRCReconfigurationComplet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08E4751C" w14:textId="77777777" w:rsidR="00D722EA" w:rsidRPr="006F06C2" w:rsidRDefault="00D722EA"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3F6D6C91" w14:textId="77777777" w:rsidR="00D722EA" w:rsidRPr="006F06C2" w:rsidRDefault="00D722EA" w:rsidP="00515952">
            <w:pPr>
              <w:pStyle w:val="TAL"/>
              <w:rPr>
                <w:i/>
                <w:iCs/>
              </w:rPr>
            </w:pPr>
            <w:r w:rsidRPr="006F06C2">
              <w:rPr>
                <w:iCs/>
              </w:rPr>
              <w:t xml:space="preserve">NR RRC: </w:t>
            </w:r>
            <w:r w:rsidRPr="006F06C2">
              <w:rPr>
                <w:i/>
                <w:iCs/>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63EAD5C2" w14:textId="77777777" w:rsidR="00D722EA" w:rsidRPr="006F06C2" w:rsidRDefault="00D722EA"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43176093" w14:textId="77777777" w:rsidR="00D722EA" w:rsidRPr="006F06C2" w:rsidRDefault="00D722EA" w:rsidP="00515952">
            <w:pPr>
              <w:pStyle w:val="TAC"/>
            </w:pPr>
            <w:r w:rsidRPr="006F06C2">
              <w:t>-</w:t>
            </w:r>
          </w:p>
        </w:tc>
      </w:tr>
      <w:tr w:rsidR="00D722EA" w:rsidRPr="006F06C2" w14:paraId="7F26F44B" w14:textId="77777777" w:rsidTr="00515952">
        <w:tc>
          <w:tcPr>
            <w:tcW w:w="534" w:type="dxa"/>
            <w:tcBorders>
              <w:top w:val="single" w:sz="6" w:space="0" w:color="auto"/>
              <w:left w:val="single" w:sz="4" w:space="0" w:color="auto"/>
              <w:bottom w:val="single" w:sz="6" w:space="0" w:color="auto"/>
              <w:right w:val="single" w:sz="6" w:space="0" w:color="auto"/>
            </w:tcBorders>
          </w:tcPr>
          <w:p w14:paraId="30545C60" w14:textId="77777777" w:rsidR="00D722EA" w:rsidRPr="006F06C2" w:rsidRDefault="00D722EA" w:rsidP="00515952">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2F688A72" w14:textId="2824E41F" w:rsidR="00D722EA" w:rsidRPr="006F06C2" w:rsidRDefault="00D722EA" w:rsidP="00515952">
            <w:pPr>
              <w:pStyle w:val="TAL"/>
            </w:pPr>
            <w:r w:rsidRPr="006F06C2">
              <w:t>SS re-adjusts the SS/PBCH EPRE level according to row "T1" in Table 8.1.6.1.1.1.3.2-1</w:t>
            </w:r>
            <w:r w:rsidR="00376824" w:rsidRPr="006F06C2">
              <w:t xml:space="preserve"> or Table 8.1.6.1.1.1.3.2-1a</w:t>
            </w:r>
            <w:r w:rsidRPr="006F06C2">
              <w:t>.</w:t>
            </w:r>
          </w:p>
        </w:tc>
        <w:tc>
          <w:tcPr>
            <w:tcW w:w="709" w:type="dxa"/>
            <w:tcBorders>
              <w:top w:val="single" w:sz="6" w:space="0" w:color="auto"/>
              <w:left w:val="single" w:sz="6" w:space="0" w:color="auto"/>
              <w:bottom w:val="single" w:sz="6" w:space="0" w:color="auto"/>
              <w:right w:val="single" w:sz="6" w:space="0" w:color="auto"/>
            </w:tcBorders>
          </w:tcPr>
          <w:p w14:paraId="5893FA66" w14:textId="77777777" w:rsidR="00D722EA" w:rsidRPr="006F06C2" w:rsidRDefault="00D722EA"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3FFA03BB" w14:textId="77777777" w:rsidR="00D722EA" w:rsidRPr="006F06C2" w:rsidRDefault="00D722EA" w:rsidP="00515952">
            <w:pPr>
              <w:pStyle w:val="TAL"/>
            </w:pPr>
            <w:r w:rsidRPr="006F06C2">
              <w:t>-</w:t>
            </w:r>
          </w:p>
        </w:tc>
        <w:tc>
          <w:tcPr>
            <w:tcW w:w="567" w:type="dxa"/>
            <w:tcBorders>
              <w:top w:val="single" w:sz="6" w:space="0" w:color="auto"/>
              <w:left w:val="single" w:sz="6" w:space="0" w:color="auto"/>
              <w:bottom w:val="single" w:sz="6" w:space="0" w:color="auto"/>
              <w:right w:val="single" w:sz="6" w:space="0" w:color="auto"/>
            </w:tcBorders>
          </w:tcPr>
          <w:p w14:paraId="756DED41" w14:textId="77777777" w:rsidR="00D722EA" w:rsidRPr="006F06C2" w:rsidRDefault="00D722EA"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1533CC07" w14:textId="77777777" w:rsidR="00D722EA" w:rsidRPr="006F06C2" w:rsidRDefault="00D722EA" w:rsidP="00515952">
            <w:pPr>
              <w:pStyle w:val="TAC"/>
            </w:pPr>
            <w:r w:rsidRPr="006F06C2">
              <w:t>-</w:t>
            </w:r>
          </w:p>
        </w:tc>
      </w:tr>
      <w:tr w:rsidR="00D722EA" w:rsidRPr="006F06C2" w14:paraId="146F8F9C" w14:textId="77777777" w:rsidTr="00515952">
        <w:tc>
          <w:tcPr>
            <w:tcW w:w="534" w:type="dxa"/>
            <w:tcBorders>
              <w:top w:val="single" w:sz="6" w:space="0" w:color="auto"/>
              <w:left w:val="single" w:sz="4" w:space="0" w:color="auto"/>
              <w:bottom w:val="single" w:sz="6" w:space="0" w:color="auto"/>
              <w:right w:val="single" w:sz="6" w:space="0" w:color="auto"/>
            </w:tcBorders>
          </w:tcPr>
          <w:p w14:paraId="1476D397" w14:textId="77777777" w:rsidR="00D722EA" w:rsidRPr="006F06C2" w:rsidRDefault="00D722EA" w:rsidP="00515952">
            <w:pPr>
              <w:pStyle w:val="TAC"/>
            </w:pPr>
            <w:r w:rsidRPr="006F06C2">
              <w:t>4</w:t>
            </w:r>
          </w:p>
        </w:tc>
        <w:tc>
          <w:tcPr>
            <w:tcW w:w="3969" w:type="dxa"/>
            <w:tcBorders>
              <w:top w:val="single" w:sz="6" w:space="0" w:color="auto"/>
              <w:left w:val="single" w:sz="6" w:space="0" w:color="auto"/>
              <w:bottom w:val="single" w:sz="6" w:space="0" w:color="auto"/>
              <w:right w:val="single" w:sz="6" w:space="0" w:color="auto"/>
            </w:tcBorders>
          </w:tcPr>
          <w:p w14:paraId="2DA00287" w14:textId="77777777" w:rsidR="00D722EA" w:rsidRPr="006F06C2" w:rsidRDefault="00D722EA" w:rsidP="00515952">
            <w:pPr>
              <w:pStyle w:val="TAL"/>
            </w:pPr>
            <w:r w:rsidRPr="006F06C2">
              <w:t xml:space="preserve">Check: Does the UE transmit a </w:t>
            </w:r>
            <w:r w:rsidRPr="006F06C2">
              <w:rPr>
                <w:i/>
                <w:iCs/>
              </w:rPr>
              <w:t>MeasurementReport</w:t>
            </w:r>
            <w:r w:rsidRPr="006F06C2">
              <w:t xml:space="preserve"> message to report event A2 with the </w:t>
            </w:r>
            <w:r w:rsidRPr="006F06C2">
              <w:rPr>
                <w:lang w:eastAsia="zh-CN"/>
              </w:rPr>
              <w:t xml:space="preserve">UE </w:t>
            </w:r>
            <w:r w:rsidRPr="006F06C2">
              <w:rPr>
                <w:i/>
              </w:rPr>
              <w:t>commonLocationInfo</w:t>
            </w:r>
            <w:r w:rsidRPr="006F06C2">
              <w:rPr>
                <w:lang w:eastAsia="zh-CN"/>
              </w:rPr>
              <w:t xml:space="preserve"> included</w:t>
            </w:r>
            <w:r w:rsidRPr="006F06C2">
              <w:t>?</w:t>
            </w:r>
          </w:p>
        </w:tc>
        <w:tc>
          <w:tcPr>
            <w:tcW w:w="709" w:type="dxa"/>
            <w:tcBorders>
              <w:top w:val="single" w:sz="6" w:space="0" w:color="auto"/>
              <w:left w:val="single" w:sz="6" w:space="0" w:color="auto"/>
              <w:bottom w:val="single" w:sz="6" w:space="0" w:color="auto"/>
              <w:right w:val="single" w:sz="6" w:space="0" w:color="auto"/>
            </w:tcBorders>
          </w:tcPr>
          <w:p w14:paraId="6E8DB122" w14:textId="77777777" w:rsidR="00D722EA" w:rsidRPr="006F06C2" w:rsidRDefault="00D722EA"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4CD1591E" w14:textId="77777777" w:rsidR="00D722EA" w:rsidRPr="006F06C2" w:rsidRDefault="00D722EA" w:rsidP="00515952">
            <w:pPr>
              <w:pStyle w:val="TAL"/>
              <w:rPr>
                <w:i/>
                <w:iCs/>
              </w:rPr>
            </w:pPr>
            <w:r w:rsidRPr="006F06C2">
              <w:rPr>
                <w:iCs/>
              </w:rPr>
              <w:t xml:space="preserve">NR RRC: </w:t>
            </w:r>
            <w:r w:rsidRPr="006F06C2">
              <w:rPr>
                <w:i/>
                <w:iCs/>
              </w:rPr>
              <w:t>MeasurementReport</w:t>
            </w:r>
          </w:p>
        </w:tc>
        <w:tc>
          <w:tcPr>
            <w:tcW w:w="567" w:type="dxa"/>
            <w:tcBorders>
              <w:top w:val="single" w:sz="6" w:space="0" w:color="auto"/>
              <w:left w:val="single" w:sz="6" w:space="0" w:color="auto"/>
              <w:bottom w:val="single" w:sz="6" w:space="0" w:color="auto"/>
              <w:right w:val="single" w:sz="6" w:space="0" w:color="auto"/>
            </w:tcBorders>
          </w:tcPr>
          <w:p w14:paraId="16549FCE" w14:textId="77777777" w:rsidR="00D722EA" w:rsidRPr="006F06C2" w:rsidRDefault="00D722EA" w:rsidP="00515952">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tcPr>
          <w:p w14:paraId="47835563" w14:textId="77777777" w:rsidR="00D722EA" w:rsidRPr="006F06C2" w:rsidRDefault="00D722EA" w:rsidP="00515952">
            <w:pPr>
              <w:pStyle w:val="TAC"/>
            </w:pPr>
            <w:r w:rsidRPr="006F06C2">
              <w:t>P</w:t>
            </w:r>
          </w:p>
        </w:tc>
      </w:tr>
      <w:tr w:rsidR="00D722EA" w:rsidRPr="006F06C2" w14:paraId="28CBD189" w14:textId="77777777" w:rsidTr="00A7283B">
        <w:tc>
          <w:tcPr>
            <w:tcW w:w="534" w:type="dxa"/>
            <w:tcBorders>
              <w:top w:val="single" w:sz="6" w:space="0" w:color="auto"/>
              <w:left w:val="single" w:sz="4" w:space="0" w:color="auto"/>
              <w:bottom w:val="single" w:sz="6" w:space="0" w:color="auto"/>
              <w:right w:val="single" w:sz="6" w:space="0" w:color="auto"/>
            </w:tcBorders>
          </w:tcPr>
          <w:p w14:paraId="16E50294" w14:textId="77777777" w:rsidR="00D722EA" w:rsidRPr="006F06C2" w:rsidRDefault="00D722EA" w:rsidP="00515952">
            <w:pPr>
              <w:pStyle w:val="TAC"/>
              <w:rPr>
                <w:lang w:eastAsia="zh-CN"/>
              </w:rPr>
            </w:pPr>
            <w:r w:rsidRPr="006F06C2">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6AA0B65D" w14:textId="6A31D631" w:rsidR="00D722EA" w:rsidRPr="006F06C2" w:rsidRDefault="00D722EA" w:rsidP="00A7283B">
            <w:pPr>
              <w:spacing w:after="0"/>
            </w:pPr>
            <w:r w:rsidRPr="006F06C2">
              <w:rPr>
                <w:rFonts w:ascii="Arial" w:hAnsi="Arial"/>
                <w:sz w:val="18"/>
              </w:rPr>
              <w:t>SS re-adjusts the SS/PBCH EPRE level according to row "T2" in Table 8.1.6.1.1.1.3.2-1</w:t>
            </w:r>
            <w:r w:rsidR="00376824" w:rsidRPr="006F06C2">
              <w:rPr>
                <w:rFonts w:ascii="Arial" w:hAnsi="Arial"/>
                <w:sz w:val="18"/>
              </w:rPr>
              <w:t xml:space="preserve"> or Table 8.1.6.1.1.1.3.2-1a</w:t>
            </w:r>
            <w:r w:rsidRPr="006F06C2">
              <w:rPr>
                <w:rFonts w:ascii="Arial" w:hAnsi="Arial"/>
                <w:sz w:val="18"/>
              </w:rPr>
              <w:t>.</w:t>
            </w:r>
          </w:p>
        </w:tc>
        <w:tc>
          <w:tcPr>
            <w:tcW w:w="709" w:type="dxa"/>
            <w:tcBorders>
              <w:top w:val="single" w:sz="6" w:space="0" w:color="auto"/>
              <w:left w:val="single" w:sz="6" w:space="0" w:color="auto"/>
              <w:bottom w:val="single" w:sz="6" w:space="0" w:color="auto"/>
              <w:right w:val="single" w:sz="6" w:space="0" w:color="auto"/>
            </w:tcBorders>
          </w:tcPr>
          <w:p w14:paraId="3280FC61" w14:textId="77777777" w:rsidR="00D722EA" w:rsidRPr="006F06C2" w:rsidRDefault="00D722EA"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195EF2FA" w14:textId="77777777" w:rsidR="00D722EA" w:rsidRPr="006F06C2" w:rsidRDefault="00D722EA" w:rsidP="00515952">
            <w:pPr>
              <w:pStyle w:val="TAL"/>
            </w:pPr>
            <w:r w:rsidRPr="006F06C2">
              <w:t>-</w:t>
            </w:r>
          </w:p>
        </w:tc>
        <w:tc>
          <w:tcPr>
            <w:tcW w:w="567" w:type="dxa"/>
            <w:tcBorders>
              <w:top w:val="single" w:sz="6" w:space="0" w:color="auto"/>
              <w:left w:val="single" w:sz="6" w:space="0" w:color="auto"/>
              <w:bottom w:val="single" w:sz="6" w:space="0" w:color="auto"/>
              <w:right w:val="single" w:sz="6" w:space="0" w:color="auto"/>
            </w:tcBorders>
          </w:tcPr>
          <w:p w14:paraId="6A9C1D36" w14:textId="77777777" w:rsidR="00D722EA" w:rsidRPr="006F06C2" w:rsidRDefault="00D722EA"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021989E5" w14:textId="77777777" w:rsidR="00D722EA" w:rsidRPr="006F06C2" w:rsidRDefault="00D722EA" w:rsidP="00515952">
            <w:pPr>
              <w:pStyle w:val="TAC"/>
            </w:pPr>
            <w:r w:rsidRPr="006F06C2">
              <w:t>-</w:t>
            </w:r>
          </w:p>
        </w:tc>
      </w:tr>
      <w:tr w:rsidR="00D722EA" w:rsidRPr="006F06C2" w14:paraId="58BCF079" w14:textId="77777777" w:rsidTr="00515952">
        <w:tc>
          <w:tcPr>
            <w:tcW w:w="534" w:type="dxa"/>
            <w:tcBorders>
              <w:top w:val="single" w:sz="6" w:space="0" w:color="auto"/>
              <w:left w:val="single" w:sz="4" w:space="0" w:color="auto"/>
              <w:bottom w:val="single" w:sz="6" w:space="0" w:color="auto"/>
              <w:right w:val="single" w:sz="6" w:space="0" w:color="auto"/>
            </w:tcBorders>
          </w:tcPr>
          <w:p w14:paraId="2E324938" w14:textId="77777777" w:rsidR="00D722EA" w:rsidRPr="006F06C2" w:rsidDel="002F52A6" w:rsidRDefault="00D722EA" w:rsidP="00515952">
            <w:pPr>
              <w:pStyle w:val="TAC"/>
              <w:rPr>
                <w:lang w:eastAsia="zh-CN"/>
              </w:rPr>
            </w:pPr>
            <w:r w:rsidRPr="006F06C2">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5A2FA8A8" w14:textId="77777777" w:rsidR="00D722EA" w:rsidRPr="006F06C2" w:rsidRDefault="00D722EA" w:rsidP="00515952">
            <w:pPr>
              <w:pStyle w:val="TAL"/>
              <w:rPr>
                <w:rFonts w:eastAsia="MS Gothic"/>
              </w:rPr>
            </w:pPr>
            <w:r w:rsidRPr="006F06C2">
              <w:t xml:space="preserve">Wait and ignore </w:t>
            </w:r>
            <w:r w:rsidRPr="006F06C2">
              <w:rPr>
                <w:i/>
                <w:iCs/>
              </w:rPr>
              <w:t>MeasurementReport</w:t>
            </w:r>
            <w:r w:rsidRPr="006F06C2">
              <w:t xml:space="preserve"> messages for 5 s to allow change of power levels for NR Cell 1.</w:t>
            </w:r>
          </w:p>
        </w:tc>
        <w:tc>
          <w:tcPr>
            <w:tcW w:w="709" w:type="dxa"/>
            <w:tcBorders>
              <w:top w:val="single" w:sz="6" w:space="0" w:color="auto"/>
              <w:left w:val="single" w:sz="6" w:space="0" w:color="auto"/>
              <w:bottom w:val="single" w:sz="6" w:space="0" w:color="auto"/>
              <w:right w:val="single" w:sz="6" w:space="0" w:color="auto"/>
            </w:tcBorders>
          </w:tcPr>
          <w:p w14:paraId="71662186" w14:textId="77777777" w:rsidR="00D722EA" w:rsidRPr="006F06C2" w:rsidRDefault="00D722EA"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7621127A" w14:textId="77777777" w:rsidR="00D722EA" w:rsidRPr="006F06C2" w:rsidRDefault="00D722EA" w:rsidP="00515952">
            <w:pPr>
              <w:pStyle w:val="TAL"/>
            </w:pPr>
            <w:r w:rsidRPr="006F06C2">
              <w:t>-</w:t>
            </w:r>
          </w:p>
        </w:tc>
        <w:tc>
          <w:tcPr>
            <w:tcW w:w="567" w:type="dxa"/>
            <w:tcBorders>
              <w:top w:val="single" w:sz="6" w:space="0" w:color="auto"/>
              <w:left w:val="single" w:sz="6" w:space="0" w:color="auto"/>
              <w:bottom w:val="single" w:sz="6" w:space="0" w:color="auto"/>
              <w:right w:val="single" w:sz="6" w:space="0" w:color="auto"/>
            </w:tcBorders>
          </w:tcPr>
          <w:p w14:paraId="6DCEDBD0" w14:textId="77777777" w:rsidR="00D722EA" w:rsidRPr="006F06C2" w:rsidRDefault="00D722EA"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3D3A064" w14:textId="77777777" w:rsidR="00D722EA" w:rsidRPr="006F06C2" w:rsidRDefault="00D722EA" w:rsidP="00515952">
            <w:pPr>
              <w:pStyle w:val="TAC"/>
            </w:pPr>
            <w:r w:rsidRPr="006F06C2">
              <w:t>-</w:t>
            </w:r>
          </w:p>
        </w:tc>
      </w:tr>
      <w:tr w:rsidR="00D722EA" w:rsidRPr="006F06C2" w14:paraId="21404DC8" w14:textId="77777777" w:rsidTr="00515952">
        <w:tc>
          <w:tcPr>
            <w:tcW w:w="534" w:type="dxa"/>
            <w:tcBorders>
              <w:top w:val="single" w:sz="6" w:space="0" w:color="auto"/>
              <w:left w:val="single" w:sz="4" w:space="0" w:color="auto"/>
              <w:bottom w:val="single" w:sz="6" w:space="0" w:color="auto"/>
              <w:right w:val="single" w:sz="6" w:space="0" w:color="auto"/>
            </w:tcBorders>
          </w:tcPr>
          <w:p w14:paraId="63622B1F" w14:textId="77777777" w:rsidR="00D722EA" w:rsidRPr="006F06C2" w:rsidRDefault="00D722EA" w:rsidP="00515952">
            <w:pPr>
              <w:pStyle w:val="TAC"/>
              <w:rPr>
                <w:lang w:eastAsia="zh-CN"/>
              </w:rPr>
            </w:pPr>
            <w:r w:rsidRPr="006F06C2">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481D23F2" w14:textId="77777777" w:rsidR="00D722EA" w:rsidRPr="006F06C2" w:rsidRDefault="00D722EA" w:rsidP="00515952">
            <w:pPr>
              <w:pStyle w:val="TAL"/>
            </w:pPr>
            <w:r w:rsidRPr="006F06C2">
              <w:t xml:space="preserve">Check: Does the UE attempt to transmit </w:t>
            </w:r>
            <w:r w:rsidRPr="006F06C2">
              <w:rPr>
                <w:i/>
              </w:rPr>
              <w:t>MeasurementReport</w:t>
            </w:r>
            <w:r w:rsidRPr="006F06C2">
              <w:t xml:space="preserve"> message within the next 10s??</w:t>
            </w:r>
          </w:p>
        </w:tc>
        <w:tc>
          <w:tcPr>
            <w:tcW w:w="709" w:type="dxa"/>
            <w:tcBorders>
              <w:top w:val="single" w:sz="6" w:space="0" w:color="auto"/>
              <w:left w:val="single" w:sz="6" w:space="0" w:color="auto"/>
              <w:bottom w:val="single" w:sz="6" w:space="0" w:color="auto"/>
              <w:right w:val="single" w:sz="6" w:space="0" w:color="auto"/>
            </w:tcBorders>
          </w:tcPr>
          <w:p w14:paraId="20F8D308" w14:textId="77777777" w:rsidR="00D722EA" w:rsidRPr="006F06C2" w:rsidRDefault="00D722EA"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04C4A4C3" w14:textId="77777777" w:rsidR="00D722EA" w:rsidRPr="006F06C2" w:rsidRDefault="00D722EA" w:rsidP="00515952">
            <w:pPr>
              <w:pStyle w:val="TAL"/>
            </w:pPr>
          </w:p>
        </w:tc>
        <w:tc>
          <w:tcPr>
            <w:tcW w:w="567" w:type="dxa"/>
            <w:tcBorders>
              <w:top w:val="single" w:sz="6" w:space="0" w:color="auto"/>
              <w:left w:val="single" w:sz="6" w:space="0" w:color="auto"/>
              <w:bottom w:val="single" w:sz="6" w:space="0" w:color="auto"/>
              <w:right w:val="single" w:sz="6" w:space="0" w:color="auto"/>
            </w:tcBorders>
          </w:tcPr>
          <w:p w14:paraId="06F191ED" w14:textId="77777777" w:rsidR="00D722EA" w:rsidRPr="006F06C2" w:rsidRDefault="00D722EA" w:rsidP="00515952">
            <w:pPr>
              <w:pStyle w:val="TAC"/>
            </w:pPr>
            <w:r w:rsidRPr="006F06C2">
              <w:t>2</w:t>
            </w:r>
          </w:p>
        </w:tc>
        <w:tc>
          <w:tcPr>
            <w:tcW w:w="850" w:type="dxa"/>
            <w:tcBorders>
              <w:top w:val="single" w:sz="6" w:space="0" w:color="auto"/>
              <w:left w:val="single" w:sz="6" w:space="0" w:color="auto"/>
              <w:bottom w:val="single" w:sz="6" w:space="0" w:color="auto"/>
              <w:right w:val="single" w:sz="4" w:space="0" w:color="auto"/>
            </w:tcBorders>
          </w:tcPr>
          <w:p w14:paraId="7C77F6B4" w14:textId="77777777" w:rsidR="00D722EA" w:rsidRPr="006F06C2" w:rsidRDefault="00D722EA" w:rsidP="00515952">
            <w:pPr>
              <w:pStyle w:val="TAC"/>
            </w:pPr>
            <w:r w:rsidRPr="006F06C2">
              <w:t>F</w:t>
            </w:r>
          </w:p>
        </w:tc>
      </w:tr>
    </w:tbl>
    <w:p w14:paraId="3AF4A4D5" w14:textId="77777777" w:rsidR="00D722EA" w:rsidRPr="006F06C2" w:rsidRDefault="00D722EA" w:rsidP="00D722EA"/>
    <w:p w14:paraId="56645B8A" w14:textId="77777777" w:rsidR="00D722EA" w:rsidRPr="006F06C2" w:rsidRDefault="00D722EA" w:rsidP="00D722EA">
      <w:pPr>
        <w:pStyle w:val="H6"/>
      </w:pPr>
      <w:r w:rsidRPr="006F06C2">
        <w:t>8.1.6.1.1.1.3.3</w:t>
      </w:r>
      <w:r w:rsidRPr="006F06C2">
        <w:tab/>
        <w:t>Specific message contents</w:t>
      </w:r>
    </w:p>
    <w:p w14:paraId="6318A701" w14:textId="77777777" w:rsidR="00D722EA" w:rsidRPr="006F06C2" w:rsidRDefault="00D722EA" w:rsidP="00D722EA">
      <w:pPr>
        <w:pStyle w:val="TH"/>
      </w:pPr>
      <w:r w:rsidRPr="006F06C2">
        <w:t xml:space="preserve">Table 8.1.6.1.1.1.3.3-1: </w:t>
      </w:r>
      <w:r w:rsidRPr="006F06C2">
        <w:rPr>
          <w:bCs/>
          <w:iCs/>
        </w:rPr>
        <w:t>RRCReconfiguration</w:t>
      </w:r>
      <w:r w:rsidRPr="006F06C2">
        <w:t xml:space="preserve"> (step 1 Table 8.1.6.1.1.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722EA" w:rsidRPr="006F06C2" w14:paraId="7B3C6FFA" w14:textId="77777777" w:rsidTr="00515952">
        <w:tc>
          <w:tcPr>
            <w:tcW w:w="9747" w:type="dxa"/>
            <w:tcBorders>
              <w:top w:val="single" w:sz="4" w:space="0" w:color="auto"/>
              <w:left w:val="single" w:sz="4" w:space="0" w:color="auto"/>
              <w:bottom w:val="single" w:sz="4" w:space="0" w:color="auto"/>
              <w:right w:val="single" w:sz="4" w:space="0" w:color="auto"/>
            </w:tcBorders>
            <w:hideMark/>
          </w:tcPr>
          <w:p w14:paraId="43CBC474" w14:textId="77777777" w:rsidR="00D722EA" w:rsidRPr="006F06C2" w:rsidRDefault="00D722EA" w:rsidP="00515952">
            <w:pPr>
              <w:pStyle w:val="TAL"/>
            </w:pPr>
            <w:r w:rsidRPr="006F06C2">
              <w:t>Derivation Path: TS 38.508-1 [4], Table 4.6.1-13 with condition NR_MEAS</w:t>
            </w:r>
          </w:p>
        </w:tc>
      </w:tr>
    </w:tbl>
    <w:p w14:paraId="58A0C1DB" w14:textId="77777777" w:rsidR="00D722EA" w:rsidRPr="006F06C2" w:rsidRDefault="00D722EA" w:rsidP="00D722EA"/>
    <w:p w14:paraId="2A39C819" w14:textId="77777777" w:rsidR="00D722EA" w:rsidRPr="006F06C2" w:rsidRDefault="00D722EA" w:rsidP="00D722EA">
      <w:pPr>
        <w:pStyle w:val="TH"/>
      </w:pPr>
      <w:r w:rsidRPr="006F06C2">
        <w:t>Table 8.1.6.1.1.1.3.3-2: MeasConfig (Table 8.1.6.1.1.1.3.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722EA" w:rsidRPr="006F06C2" w14:paraId="6F268B65" w14:textId="77777777" w:rsidTr="00515952">
        <w:tc>
          <w:tcPr>
            <w:tcW w:w="9637" w:type="dxa"/>
            <w:gridSpan w:val="4"/>
            <w:tcBorders>
              <w:top w:val="single" w:sz="4" w:space="0" w:color="auto"/>
              <w:left w:val="single" w:sz="4" w:space="0" w:color="auto"/>
              <w:bottom w:val="single" w:sz="4" w:space="0" w:color="auto"/>
              <w:right w:val="single" w:sz="4" w:space="0" w:color="auto"/>
            </w:tcBorders>
            <w:hideMark/>
          </w:tcPr>
          <w:p w14:paraId="05BE433F" w14:textId="5D23258C" w:rsidR="00D722EA" w:rsidRPr="006F06C2" w:rsidRDefault="001953B5" w:rsidP="00515952">
            <w:pPr>
              <w:pStyle w:val="TAL"/>
            </w:pPr>
            <w:r w:rsidRPr="006F06C2">
              <w:t>Derivation Path: TS 38.5</w:t>
            </w:r>
            <w:r w:rsidR="00D722EA" w:rsidRPr="006F06C2">
              <w:t>08-1 [4] Table 4.6.3-69</w:t>
            </w:r>
          </w:p>
        </w:tc>
      </w:tr>
      <w:tr w:rsidR="00D722EA" w:rsidRPr="006F06C2" w14:paraId="0246641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4BE94C8" w14:textId="77777777" w:rsidR="00D722EA" w:rsidRPr="006F06C2" w:rsidRDefault="00D722EA" w:rsidP="00515952">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5E9680" w14:textId="77777777" w:rsidR="00D722EA" w:rsidRPr="006F06C2" w:rsidRDefault="00D722EA" w:rsidP="00515952">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5DC057CF" w14:textId="77777777" w:rsidR="00D722EA" w:rsidRPr="006F06C2" w:rsidRDefault="00D722EA" w:rsidP="00515952">
            <w:pPr>
              <w:pStyle w:val="TAH"/>
            </w:pPr>
            <w:r w:rsidRPr="006F06C2">
              <w:t>Comment</w:t>
            </w:r>
          </w:p>
        </w:tc>
        <w:tc>
          <w:tcPr>
            <w:tcW w:w="1135" w:type="dxa"/>
            <w:tcBorders>
              <w:top w:val="single" w:sz="4" w:space="0" w:color="auto"/>
              <w:left w:val="single" w:sz="4" w:space="0" w:color="auto"/>
              <w:bottom w:val="single" w:sz="4" w:space="0" w:color="auto"/>
              <w:right w:val="single" w:sz="4" w:space="0" w:color="auto"/>
            </w:tcBorders>
            <w:hideMark/>
          </w:tcPr>
          <w:p w14:paraId="36F57997" w14:textId="77777777" w:rsidR="00D722EA" w:rsidRPr="006F06C2" w:rsidRDefault="00D722EA" w:rsidP="00515952">
            <w:pPr>
              <w:pStyle w:val="TAH"/>
            </w:pPr>
            <w:r w:rsidRPr="006F06C2">
              <w:t>Condition</w:t>
            </w:r>
          </w:p>
        </w:tc>
      </w:tr>
      <w:tr w:rsidR="00D722EA" w:rsidRPr="006F06C2" w14:paraId="381A8EB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17A4561" w14:textId="77777777" w:rsidR="00D722EA" w:rsidRPr="006F06C2" w:rsidRDefault="00D722EA" w:rsidP="00515952">
            <w:pPr>
              <w:pStyle w:val="TAL"/>
            </w:pPr>
            <w:r w:rsidRPr="006F06C2">
              <w:t>measConfig ::= SEQUENCE {</w:t>
            </w:r>
          </w:p>
        </w:tc>
        <w:tc>
          <w:tcPr>
            <w:tcW w:w="2267" w:type="dxa"/>
            <w:tcBorders>
              <w:top w:val="single" w:sz="4" w:space="0" w:color="auto"/>
              <w:left w:val="single" w:sz="4" w:space="0" w:color="auto"/>
              <w:bottom w:val="single" w:sz="4" w:space="0" w:color="auto"/>
              <w:right w:val="single" w:sz="4" w:space="0" w:color="auto"/>
            </w:tcBorders>
          </w:tcPr>
          <w:p w14:paraId="2AC48C95"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15201A6"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52162F1F" w14:textId="77777777" w:rsidR="00D722EA" w:rsidRPr="006F06C2" w:rsidRDefault="00D722EA" w:rsidP="00515952">
            <w:pPr>
              <w:pStyle w:val="TAL"/>
            </w:pPr>
          </w:p>
        </w:tc>
      </w:tr>
      <w:tr w:rsidR="00D722EA" w:rsidRPr="006F06C2" w14:paraId="7EF28C48"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DE266EF" w14:textId="77777777" w:rsidR="00D722EA" w:rsidRPr="006F06C2" w:rsidRDefault="00D722EA" w:rsidP="00515952">
            <w:pPr>
              <w:pStyle w:val="TAL"/>
            </w:pPr>
            <w:r w:rsidRPr="006F06C2">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2193D836" w14:textId="77777777" w:rsidR="00D722EA" w:rsidRPr="006F06C2" w:rsidRDefault="00D722EA" w:rsidP="00515952">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3FDA4CFC"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4C83052" w14:textId="77777777" w:rsidR="00D722EA" w:rsidRPr="006F06C2" w:rsidRDefault="00D722EA" w:rsidP="00515952">
            <w:pPr>
              <w:pStyle w:val="TAL"/>
            </w:pPr>
          </w:p>
        </w:tc>
      </w:tr>
      <w:tr w:rsidR="00D722EA" w:rsidRPr="006F06C2" w14:paraId="09A1403A" w14:textId="77777777" w:rsidTr="00515952">
        <w:tc>
          <w:tcPr>
            <w:tcW w:w="4535" w:type="dxa"/>
            <w:tcBorders>
              <w:top w:val="single" w:sz="4" w:space="0" w:color="auto"/>
              <w:left w:val="single" w:sz="4" w:space="0" w:color="auto"/>
              <w:bottom w:val="single" w:sz="4" w:space="0" w:color="auto"/>
              <w:right w:val="single" w:sz="4" w:space="0" w:color="auto"/>
            </w:tcBorders>
          </w:tcPr>
          <w:p w14:paraId="39FCA5D6" w14:textId="77777777" w:rsidR="00D722EA" w:rsidRPr="006F06C2" w:rsidRDefault="00D722EA" w:rsidP="00515952">
            <w:pPr>
              <w:pStyle w:val="TAL"/>
            </w:pPr>
            <w:r w:rsidRPr="006F06C2">
              <w:t xml:space="preserve">    MeasObjectToAddMod[1]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2C72CA00"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ABC31E0" w14:textId="77777777" w:rsidR="00D722EA" w:rsidRPr="006F06C2" w:rsidRDefault="00D722EA" w:rsidP="00515952">
            <w:pPr>
              <w:pStyle w:val="TAL"/>
              <w:rPr>
                <w:lang w:eastAsia="zh-CN"/>
              </w:rPr>
            </w:pPr>
            <w:r w:rsidRPr="006F06C2">
              <w:t>entry 1</w:t>
            </w:r>
          </w:p>
        </w:tc>
        <w:tc>
          <w:tcPr>
            <w:tcW w:w="1135" w:type="dxa"/>
            <w:tcBorders>
              <w:top w:val="single" w:sz="4" w:space="0" w:color="auto"/>
              <w:left w:val="single" w:sz="4" w:space="0" w:color="auto"/>
              <w:bottom w:val="single" w:sz="4" w:space="0" w:color="auto"/>
              <w:right w:val="single" w:sz="4" w:space="0" w:color="auto"/>
            </w:tcBorders>
          </w:tcPr>
          <w:p w14:paraId="30D229FB" w14:textId="77777777" w:rsidR="00D722EA" w:rsidRPr="006F06C2" w:rsidRDefault="00D722EA" w:rsidP="00515952">
            <w:pPr>
              <w:pStyle w:val="TAL"/>
            </w:pPr>
          </w:p>
        </w:tc>
      </w:tr>
      <w:tr w:rsidR="00D722EA" w:rsidRPr="006F06C2" w14:paraId="6D36783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A29B3D6" w14:textId="77777777" w:rsidR="00D722EA" w:rsidRPr="006F06C2" w:rsidRDefault="00D722EA" w:rsidP="00515952">
            <w:pPr>
              <w:pStyle w:val="TAL"/>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7CE4C625"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6F927C7D" w14:textId="77777777" w:rsidR="00D722EA" w:rsidRPr="006F06C2"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1BEBBC6" w14:textId="77777777" w:rsidR="00D722EA" w:rsidRPr="006F06C2" w:rsidRDefault="00D722EA" w:rsidP="00515952">
            <w:pPr>
              <w:pStyle w:val="TAL"/>
            </w:pPr>
          </w:p>
        </w:tc>
      </w:tr>
      <w:tr w:rsidR="00D722EA" w:rsidRPr="006F06C2" w14:paraId="5BCCC11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DAEB54A" w14:textId="77777777" w:rsidR="00D722EA" w:rsidRPr="006F06C2" w:rsidRDefault="00D722EA" w:rsidP="00515952">
            <w:pPr>
              <w:pStyle w:val="TAL"/>
            </w:pPr>
            <w:r w:rsidRPr="006F06C2">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126DB386"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58CD4C7" w14:textId="77777777" w:rsidR="00D722EA" w:rsidRPr="006F06C2"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6CB9981" w14:textId="77777777" w:rsidR="00D722EA" w:rsidRPr="006F06C2" w:rsidRDefault="00D722EA" w:rsidP="00515952">
            <w:pPr>
              <w:pStyle w:val="TAL"/>
            </w:pPr>
          </w:p>
        </w:tc>
      </w:tr>
      <w:tr w:rsidR="00D722EA" w:rsidRPr="006F06C2" w14:paraId="4A821F6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9180696" w14:textId="77777777" w:rsidR="00D722EA" w:rsidRPr="006F06C2" w:rsidRDefault="00D722EA" w:rsidP="00515952">
            <w:pPr>
              <w:pStyle w:val="TAL"/>
            </w:pPr>
            <w:r w:rsidRPr="006F06C2">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09C19F08" w14:textId="77777777" w:rsidR="00D722EA" w:rsidRPr="006F06C2" w:rsidRDefault="00D722EA" w:rsidP="00515952">
            <w:pPr>
              <w:pStyle w:val="TAL"/>
            </w:pPr>
            <w:r w:rsidRPr="006F06C2">
              <w:t>MeasObjectNR(57)</w:t>
            </w:r>
          </w:p>
        </w:tc>
        <w:tc>
          <w:tcPr>
            <w:tcW w:w="1700" w:type="dxa"/>
            <w:tcBorders>
              <w:top w:val="single" w:sz="4" w:space="0" w:color="auto"/>
              <w:left w:val="single" w:sz="4" w:space="0" w:color="auto"/>
              <w:bottom w:val="single" w:sz="4" w:space="0" w:color="auto"/>
              <w:right w:val="single" w:sz="4" w:space="0" w:color="auto"/>
            </w:tcBorders>
          </w:tcPr>
          <w:p w14:paraId="63FEB704" w14:textId="77777777" w:rsidR="00D722EA" w:rsidRPr="006F06C2" w:rsidRDefault="00D722EA" w:rsidP="00515952">
            <w:pPr>
              <w:pStyle w:val="TAL"/>
              <w:rPr>
                <w:lang w:eastAsia="zh-CN"/>
              </w:rPr>
            </w:pPr>
            <w:r w:rsidRPr="006F06C2">
              <w:rPr>
                <w:lang w:eastAsia="zh-CN"/>
              </w:rPr>
              <w:t>Thres=57(-100dBm</w:t>
            </w:r>
          </w:p>
          <w:p w14:paraId="3DC00EBD" w14:textId="77777777" w:rsidR="00D722EA" w:rsidRPr="006F06C2" w:rsidRDefault="00D722EA" w:rsidP="00515952">
            <w:pPr>
              <w:pStyle w:val="TAL"/>
              <w:rPr>
                <w:lang w:eastAsia="zh-CN"/>
              </w:rPr>
            </w:pPr>
            <w:r w:rsidRPr="006F06C2">
              <w:t>≤ SS-RSRP&lt;-99dBm</w:t>
            </w:r>
            <w:r w:rsidRPr="006F06C2">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0C022CEC" w14:textId="77777777" w:rsidR="00D722EA" w:rsidRPr="006F06C2" w:rsidRDefault="00D722EA" w:rsidP="00515952">
            <w:pPr>
              <w:pStyle w:val="TAL"/>
            </w:pPr>
          </w:p>
        </w:tc>
      </w:tr>
      <w:tr w:rsidR="00D722EA" w:rsidRPr="006F06C2" w14:paraId="433E3A35"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CFC22DC" w14:textId="77777777" w:rsidR="00D722EA" w:rsidRPr="006F06C2" w:rsidRDefault="00D722EA" w:rsidP="00515952">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FD24DB3"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FBCEED" w14:textId="77777777" w:rsidR="00D722EA" w:rsidRPr="006F06C2"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43E4086" w14:textId="77777777" w:rsidR="00D722EA" w:rsidRPr="006F06C2" w:rsidRDefault="00D722EA" w:rsidP="00515952">
            <w:pPr>
              <w:pStyle w:val="TAL"/>
            </w:pPr>
          </w:p>
        </w:tc>
      </w:tr>
      <w:tr w:rsidR="00D722EA" w:rsidRPr="006F06C2" w14:paraId="49CD778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54BE1D0"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B22CB3F"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0DBEBD4"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FF309D8" w14:textId="77777777" w:rsidR="00D722EA" w:rsidRPr="006F06C2" w:rsidRDefault="00D722EA" w:rsidP="00515952">
            <w:pPr>
              <w:pStyle w:val="TAL"/>
            </w:pPr>
          </w:p>
        </w:tc>
      </w:tr>
      <w:tr w:rsidR="00D722EA" w:rsidRPr="006F06C2" w14:paraId="0C8EDB59"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A6FBB54"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B726952"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F3F4688"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49819DC8" w14:textId="77777777" w:rsidR="00D722EA" w:rsidRPr="006F06C2" w:rsidRDefault="00D722EA" w:rsidP="00515952">
            <w:pPr>
              <w:pStyle w:val="TAL"/>
            </w:pPr>
          </w:p>
        </w:tc>
      </w:tr>
      <w:tr w:rsidR="00D722EA" w:rsidRPr="006F06C2" w14:paraId="4553E7C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F81A911" w14:textId="77777777" w:rsidR="00D722EA" w:rsidRPr="006F06C2" w:rsidRDefault="00D722EA" w:rsidP="00515952">
            <w:pPr>
              <w:pStyle w:val="TAL"/>
            </w:pPr>
            <w:r w:rsidRPr="006F06C2">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0C3FD2D0" w14:textId="77777777" w:rsidR="00D722EA" w:rsidRPr="006F06C2" w:rsidRDefault="00D722EA" w:rsidP="00515952">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07871CAE"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563EBA4" w14:textId="77777777" w:rsidR="00D722EA" w:rsidRPr="006F06C2" w:rsidRDefault="00D722EA" w:rsidP="00515952">
            <w:pPr>
              <w:pStyle w:val="TAL"/>
            </w:pPr>
          </w:p>
        </w:tc>
      </w:tr>
      <w:tr w:rsidR="00D722EA" w:rsidRPr="006F06C2" w14:paraId="6B990CC8" w14:textId="77777777" w:rsidTr="00515952">
        <w:tc>
          <w:tcPr>
            <w:tcW w:w="4535" w:type="dxa"/>
            <w:tcBorders>
              <w:top w:val="single" w:sz="4" w:space="0" w:color="auto"/>
              <w:left w:val="single" w:sz="4" w:space="0" w:color="auto"/>
              <w:bottom w:val="single" w:sz="4" w:space="0" w:color="auto"/>
              <w:right w:val="single" w:sz="4" w:space="0" w:color="auto"/>
            </w:tcBorders>
          </w:tcPr>
          <w:p w14:paraId="3EEF2757" w14:textId="77777777" w:rsidR="00D722EA" w:rsidRPr="006F06C2" w:rsidRDefault="00D722EA" w:rsidP="00515952">
            <w:pPr>
              <w:pStyle w:val="TAL"/>
            </w:pPr>
            <w:r w:rsidRPr="006F06C2">
              <w:t xml:space="preserve">    ReportConfigToAddMod[1]</w:t>
            </w:r>
            <w:r w:rsidRPr="006F06C2">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7C505F9"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C832BB3" w14:textId="77777777" w:rsidR="00D722EA" w:rsidRPr="006F06C2" w:rsidRDefault="00D722EA" w:rsidP="00515952">
            <w:pPr>
              <w:pStyle w:val="TAL"/>
            </w:pPr>
            <w:r w:rsidRPr="006F06C2">
              <w:t>entry 1</w:t>
            </w:r>
          </w:p>
        </w:tc>
        <w:tc>
          <w:tcPr>
            <w:tcW w:w="1135" w:type="dxa"/>
            <w:tcBorders>
              <w:top w:val="single" w:sz="4" w:space="0" w:color="auto"/>
              <w:left w:val="single" w:sz="4" w:space="0" w:color="auto"/>
              <w:bottom w:val="single" w:sz="4" w:space="0" w:color="auto"/>
              <w:right w:val="single" w:sz="4" w:space="0" w:color="auto"/>
            </w:tcBorders>
          </w:tcPr>
          <w:p w14:paraId="2F3050D0" w14:textId="77777777" w:rsidR="00D722EA" w:rsidRPr="006F06C2" w:rsidRDefault="00D722EA" w:rsidP="00515952">
            <w:pPr>
              <w:pStyle w:val="TAL"/>
            </w:pPr>
          </w:p>
        </w:tc>
      </w:tr>
      <w:tr w:rsidR="00D722EA" w:rsidRPr="006F06C2" w14:paraId="162AAB5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98C50F6" w14:textId="77777777" w:rsidR="00D722EA" w:rsidRPr="006F06C2" w:rsidRDefault="00D722EA" w:rsidP="00515952">
            <w:pPr>
              <w:pStyle w:val="TAL"/>
            </w:pPr>
            <w:r w:rsidRPr="006F06C2">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470AD465"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0582F72B"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C50E33F" w14:textId="77777777" w:rsidR="00D722EA" w:rsidRPr="006F06C2" w:rsidRDefault="00D722EA" w:rsidP="00515952">
            <w:pPr>
              <w:pStyle w:val="TAL"/>
            </w:pPr>
          </w:p>
        </w:tc>
      </w:tr>
      <w:tr w:rsidR="00D722EA" w:rsidRPr="006F06C2" w14:paraId="7CBE94F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DFB54E8" w14:textId="77777777" w:rsidR="00D722EA" w:rsidRPr="006F06C2" w:rsidRDefault="00D722EA" w:rsidP="00515952">
            <w:pPr>
              <w:pStyle w:val="TAL"/>
            </w:pPr>
            <w:r w:rsidRPr="006F06C2">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2DF54C9B" w14:textId="77777777" w:rsidR="00D722EA" w:rsidRPr="006F06C2" w:rsidRDefault="00D722EA" w:rsidP="00515952">
            <w:pPr>
              <w:pStyle w:val="TAL"/>
            </w:pPr>
            <w:r w:rsidRPr="006F06C2">
              <w:t>ReportConfigNR-EventA2</w:t>
            </w:r>
          </w:p>
        </w:tc>
        <w:tc>
          <w:tcPr>
            <w:tcW w:w="1700" w:type="dxa"/>
            <w:tcBorders>
              <w:top w:val="single" w:sz="4" w:space="0" w:color="auto"/>
              <w:left w:val="single" w:sz="4" w:space="0" w:color="auto"/>
              <w:bottom w:val="single" w:sz="4" w:space="0" w:color="auto"/>
              <w:right w:val="single" w:sz="4" w:space="0" w:color="auto"/>
            </w:tcBorders>
          </w:tcPr>
          <w:p w14:paraId="3688A7C2"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39881F6" w14:textId="77777777" w:rsidR="00D722EA" w:rsidRPr="006F06C2" w:rsidRDefault="00D722EA" w:rsidP="00515952">
            <w:pPr>
              <w:pStyle w:val="TAL"/>
            </w:pPr>
          </w:p>
        </w:tc>
      </w:tr>
      <w:tr w:rsidR="00D722EA" w:rsidRPr="006F06C2" w14:paraId="53A6B336" w14:textId="77777777" w:rsidTr="00515952">
        <w:tc>
          <w:tcPr>
            <w:tcW w:w="4535" w:type="dxa"/>
            <w:tcBorders>
              <w:top w:val="single" w:sz="4" w:space="0" w:color="auto"/>
              <w:left w:val="single" w:sz="4" w:space="0" w:color="auto"/>
              <w:bottom w:val="single" w:sz="4" w:space="0" w:color="auto"/>
              <w:right w:val="single" w:sz="4" w:space="0" w:color="auto"/>
            </w:tcBorders>
          </w:tcPr>
          <w:p w14:paraId="366545A2"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62D2E64"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E59AAA9"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0F50AA9" w14:textId="77777777" w:rsidR="00D722EA" w:rsidRPr="006F06C2" w:rsidRDefault="00D722EA" w:rsidP="00515952">
            <w:pPr>
              <w:pStyle w:val="TAL"/>
            </w:pPr>
          </w:p>
        </w:tc>
      </w:tr>
      <w:tr w:rsidR="00D722EA" w:rsidRPr="006F06C2" w14:paraId="18F80F92"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D35F2D7"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9B1E757"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904C827"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77F47F2" w14:textId="77777777" w:rsidR="00D722EA" w:rsidRPr="006F06C2" w:rsidRDefault="00D722EA" w:rsidP="00515952">
            <w:pPr>
              <w:pStyle w:val="TAL"/>
            </w:pPr>
          </w:p>
        </w:tc>
      </w:tr>
      <w:tr w:rsidR="00D722EA" w:rsidRPr="006F06C2" w14:paraId="2B2BF71C"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F7A02CA" w14:textId="77777777" w:rsidR="00D722EA" w:rsidRPr="006F06C2" w:rsidRDefault="00D722EA" w:rsidP="00515952">
            <w:pPr>
              <w:pStyle w:val="TAL"/>
            </w:pPr>
            <w:r w:rsidRPr="006F06C2">
              <w:t xml:space="preserve">  measIdToAddModList SEQUENCE (SIZE (1..</w:t>
            </w:r>
            <w:r w:rsidRPr="006F06C2">
              <w:rPr>
                <w:snapToGrid w:val="0"/>
              </w:rPr>
              <w:t xml:space="preserve"> maxNrofMeasId</w:t>
            </w:r>
            <w:r w:rsidRPr="006F06C2">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06CA0CC7" w14:textId="77777777" w:rsidR="00D722EA" w:rsidRPr="006F06C2" w:rsidRDefault="00D722EA" w:rsidP="00515952">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1058D87B"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B75A446" w14:textId="77777777" w:rsidR="00D722EA" w:rsidRPr="006F06C2" w:rsidRDefault="00D722EA" w:rsidP="00515952">
            <w:pPr>
              <w:pStyle w:val="TAL"/>
            </w:pPr>
          </w:p>
        </w:tc>
      </w:tr>
      <w:tr w:rsidR="00D722EA" w:rsidRPr="006F06C2" w14:paraId="32CEBB1A" w14:textId="77777777" w:rsidTr="00515952">
        <w:tc>
          <w:tcPr>
            <w:tcW w:w="4535" w:type="dxa"/>
            <w:tcBorders>
              <w:top w:val="single" w:sz="4" w:space="0" w:color="auto"/>
              <w:left w:val="single" w:sz="4" w:space="0" w:color="auto"/>
              <w:bottom w:val="single" w:sz="4" w:space="0" w:color="auto"/>
              <w:right w:val="single" w:sz="4" w:space="0" w:color="auto"/>
            </w:tcBorders>
          </w:tcPr>
          <w:p w14:paraId="50B3B34E" w14:textId="77777777" w:rsidR="00D722EA" w:rsidRPr="006F06C2" w:rsidRDefault="00D722EA" w:rsidP="00515952">
            <w:pPr>
              <w:pStyle w:val="TAL"/>
            </w:pPr>
            <w:r w:rsidRPr="006F06C2">
              <w:t xml:space="preserve">    MeasIdToAddMod[1]</w:t>
            </w:r>
            <w:r w:rsidRPr="006F06C2">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8F291C7"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CF3BFD" w14:textId="77777777" w:rsidR="00D722EA" w:rsidRPr="006F06C2" w:rsidRDefault="00D722EA" w:rsidP="00515952">
            <w:pPr>
              <w:pStyle w:val="TAL"/>
            </w:pPr>
            <w:r w:rsidRPr="006F06C2">
              <w:t>entry 1</w:t>
            </w:r>
          </w:p>
        </w:tc>
        <w:tc>
          <w:tcPr>
            <w:tcW w:w="1135" w:type="dxa"/>
            <w:tcBorders>
              <w:top w:val="single" w:sz="4" w:space="0" w:color="auto"/>
              <w:left w:val="single" w:sz="4" w:space="0" w:color="auto"/>
              <w:bottom w:val="single" w:sz="4" w:space="0" w:color="auto"/>
              <w:right w:val="single" w:sz="4" w:space="0" w:color="auto"/>
            </w:tcBorders>
          </w:tcPr>
          <w:p w14:paraId="253D1155" w14:textId="77777777" w:rsidR="00D722EA" w:rsidRPr="006F06C2" w:rsidRDefault="00D722EA" w:rsidP="00515952">
            <w:pPr>
              <w:pStyle w:val="TAL"/>
            </w:pPr>
          </w:p>
        </w:tc>
      </w:tr>
      <w:tr w:rsidR="00D722EA" w:rsidRPr="006F06C2" w14:paraId="77A517F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FECAA63" w14:textId="77777777" w:rsidR="00D722EA" w:rsidRPr="006F06C2" w:rsidRDefault="00D722EA" w:rsidP="00515952">
            <w:pPr>
              <w:pStyle w:val="TAL"/>
            </w:pPr>
            <w:r w:rsidRPr="006F06C2">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75517EEA"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527EC6E0"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4A0608E" w14:textId="77777777" w:rsidR="00D722EA" w:rsidRPr="006F06C2" w:rsidRDefault="00D722EA" w:rsidP="00515952">
            <w:pPr>
              <w:pStyle w:val="TAL"/>
            </w:pPr>
          </w:p>
        </w:tc>
      </w:tr>
      <w:tr w:rsidR="00D722EA" w:rsidRPr="006F06C2" w14:paraId="16CF0DB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395BD58" w14:textId="77777777" w:rsidR="00D722EA" w:rsidRPr="006F06C2" w:rsidRDefault="00D722EA" w:rsidP="00515952">
            <w:pPr>
              <w:pStyle w:val="TAL"/>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728DA59E"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3F1797A2"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720F7CC" w14:textId="77777777" w:rsidR="00D722EA" w:rsidRPr="006F06C2" w:rsidRDefault="00D722EA" w:rsidP="00515952">
            <w:pPr>
              <w:pStyle w:val="TAL"/>
            </w:pPr>
          </w:p>
        </w:tc>
      </w:tr>
      <w:tr w:rsidR="00D722EA" w:rsidRPr="006F06C2" w14:paraId="7949647F"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04D5589" w14:textId="77777777" w:rsidR="00D722EA" w:rsidRPr="006F06C2" w:rsidRDefault="00D722EA" w:rsidP="00515952">
            <w:pPr>
              <w:pStyle w:val="TAL"/>
            </w:pPr>
            <w:r w:rsidRPr="006F06C2">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1D72383"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457A4204"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7E435CBB" w14:textId="77777777" w:rsidR="00D722EA" w:rsidRPr="006F06C2" w:rsidRDefault="00D722EA" w:rsidP="00515952">
            <w:pPr>
              <w:pStyle w:val="TAL"/>
            </w:pPr>
          </w:p>
        </w:tc>
      </w:tr>
      <w:tr w:rsidR="00D722EA" w:rsidRPr="006F06C2" w14:paraId="1E2FEA02" w14:textId="77777777" w:rsidTr="00515952">
        <w:tc>
          <w:tcPr>
            <w:tcW w:w="4535" w:type="dxa"/>
            <w:tcBorders>
              <w:top w:val="single" w:sz="4" w:space="0" w:color="auto"/>
              <w:left w:val="single" w:sz="4" w:space="0" w:color="auto"/>
              <w:bottom w:val="single" w:sz="4" w:space="0" w:color="auto"/>
              <w:right w:val="single" w:sz="4" w:space="0" w:color="auto"/>
            </w:tcBorders>
          </w:tcPr>
          <w:p w14:paraId="0FA15201"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AD39933"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2A91324"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B502F36" w14:textId="77777777" w:rsidR="00D722EA" w:rsidRPr="006F06C2" w:rsidRDefault="00D722EA" w:rsidP="00515952">
            <w:pPr>
              <w:pStyle w:val="TAL"/>
            </w:pPr>
          </w:p>
        </w:tc>
      </w:tr>
      <w:tr w:rsidR="00D722EA" w:rsidRPr="006F06C2" w14:paraId="7A99BF58"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F311BD4"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A056A56"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CCD2250"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4AA0BF7" w14:textId="77777777" w:rsidR="00D722EA" w:rsidRPr="006F06C2" w:rsidRDefault="00D722EA" w:rsidP="00515952">
            <w:pPr>
              <w:pStyle w:val="TAL"/>
            </w:pPr>
          </w:p>
        </w:tc>
      </w:tr>
      <w:tr w:rsidR="00D722EA" w:rsidRPr="006F06C2" w14:paraId="7B80DC8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74E9125" w14:textId="77777777" w:rsidR="00D722EA" w:rsidRPr="006F06C2" w:rsidRDefault="00D722EA"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1C233427"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D946B73"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1EAE5DC" w14:textId="77777777" w:rsidR="00D722EA" w:rsidRPr="006F06C2" w:rsidRDefault="00D722EA" w:rsidP="00515952">
            <w:pPr>
              <w:pStyle w:val="TAL"/>
            </w:pPr>
          </w:p>
        </w:tc>
      </w:tr>
    </w:tbl>
    <w:p w14:paraId="1999C678" w14:textId="77777777" w:rsidR="00D722EA" w:rsidRPr="006F06C2" w:rsidRDefault="00D722EA" w:rsidP="00D722EA"/>
    <w:p w14:paraId="3B5FBABE" w14:textId="77777777" w:rsidR="00D722EA" w:rsidRPr="006F06C2" w:rsidRDefault="00D722EA" w:rsidP="00D722EA">
      <w:pPr>
        <w:pStyle w:val="TH"/>
      </w:pPr>
      <w:r w:rsidRPr="006F06C2">
        <w:t>Table 8.1.6.1.1.1.3.3-3: ReportConfigNR-EventA2 (Table 8.1.6.1.1.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22EA" w:rsidRPr="006F06C2" w14:paraId="2A36F6B6"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628BD9FF" w14:textId="2AFAC861" w:rsidR="00D722EA" w:rsidRPr="006F06C2" w:rsidRDefault="001953B5" w:rsidP="00515952">
            <w:pPr>
              <w:pStyle w:val="TAH"/>
              <w:jc w:val="left"/>
              <w:rPr>
                <w:b w:val="0"/>
              </w:rPr>
            </w:pPr>
            <w:r w:rsidRPr="006F06C2">
              <w:rPr>
                <w:b w:val="0"/>
              </w:rPr>
              <w:t>Derivation Path: TS 38.5</w:t>
            </w:r>
            <w:r w:rsidR="00D722EA" w:rsidRPr="006F06C2">
              <w:rPr>
                <w:b w:val="0"/>
              </w:rPr>
              <w:t>08-1 [4], Table 4.6.3-142 with condition EVENT_A2</w:t>
            </w:r>
          </w:p>
        </w:tc>
      </w:tr>
      <w:tr w:rsidR="00D722EA" w:rsidRPr="006F06C2" w14:paraId="41801B6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19A36D40" w14:textId="77777777" w:rsidR="00D722EA" w:rsidRPr="006F06C2" w:rsidRDefault="00D722EA" w:rsidP="00515952">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A2EE84" w14:textId="77777777" w:rsidR="00D722EA" w:rsidRPr="006F06C2" w:rsidRDefault="00D722EA" w:rsidP="00515952">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5EA5159E" w14:textId="77777777" w:rsidR="00D722EA" w:rsidRPr="006F06C2" w:rsidRDefault="00D722EA" w:rsidP="00515952">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7E3B3C2A" w14:textId="77777777" w:rsidR="00D722EA" w:rsidRPr="006F06C2" w:rsidRDefault="00D722EA" w:rsidP="00515952">
            <w:pPr>
              <w:pStyle w:val="TAH"/>
            </w:pPr>
            <w:r w:rsidRPr="006F06C2">
              <w:t>Condition</w:t>
            </w:r>
          </w:p>
        </w:tc>
      </w:tr>
      <w:tr w:rsidR="00D722EA" w:rsidRPr="006F06C2" w14:paraId="778F0F28"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A934AF" w14:textId="77777777" w:rsidR="00D722EA" w:rsidRPr="006F06C2" w:rsidRDefault="00D722EA" w:rsidP="00515952">
            <w:pPr>
              <w:pStyle w:val="TAL"/>
            </w:pPr>
            <w:r w:rsidRPr="006F06C2">
              <w:t xml:space="preserve">ReportConfig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785702B9"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D107BA7"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C6486AA" w14:textId="77777777" w:rsidR="00D722EA" w:rsidRPr="006F06C2" w:rsidRDefault="00D722EA" w:rsidP="00515952">
            <w:pPr>
              <w:pStyle w:val="TAL"/>
            </w:pPr>
          </w:p>
        </w:tc>
      </w:tr>
      <w:tr w:rsidR="00D722EA" w:rsidRPr="006F06C2" w14:paraId="348A29A9"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464564D9" w14:textId="77777777" w:rsidR="00D722EA" w:rsidRPr="006F06C2" w:rsidRDefault="00D722EA" w:rsidP="00515952">
            <w:pPr>
              <w:pStyle w:val="TAL"/>
            </w:pPr>
            <w:r w:rsidRPr="006F06C2">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F3AA149"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4A6029"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B57DB70" w14:textId="77777777" w:rsidR="00D722EA" w:rsidRPr="006F06C2" w:rsidRDefault="00D722EA" w:rsidP="00515952">
            <w:pPr>
              <w:pStyle w:val="TAL"/>
            </w:pPr>
          </w:p>
        </w:tc>
      </w:tr>
      <w:tr w:rsidR="00D722EA" w:rsidRPr="006F06C2" w14:paraId="3C7E61A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336D074C" w14:textId="77777777" w:rsidR="00D722EA" w:rsidRPr="006F06C2" w:rsidRDefault="00D722EA" w:rsidP="00515952">
            <w:pPr>
              <w:pStyle w:val="TAL"/>
            </w:pPr>
            <w:r w:rsidRPr="006F06C2">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78BDAC59"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F89C5F3"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37BB93F" w14:textId="77777777" w:rsidR="00D722EA" w:rsidRPr="006F06C2" w:rsidRDefault="00D722EA" w:rsidP="00515952">
            <w:pPr>
              <w:pStyle w:val="TAL"/>
            </w:pPr>
          </w:p>
        </w:tc>
      </w:tr>
      <w:tr w:rsidR="00D722EA" w:rsidRPr="006F06C2" w14:paraId="6684DE96"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776281A" w14:textId="77777777" w:rsidR="00D722EA" w:rsidRPr="006F06C2" w:rsidRDefault="00D722EA" w:rsidP="00515952">
            <w:pPr>
              <w:pStyle w:val="TAL"/>
            </w:pPr>
            <w:r w:rsidRPr="006F06C2">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6AED49C1"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3368ED"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4D10A8" w14:textId="77777777" w:rsidR="00D722EA" w:rsidRPr="006F06C2" w:rsidRDefault="00D722EA" w:rsidP="00515952">
            <w:pPr>
              <w:pStyle w:val="TAL"/>
            </w:pPr>
          </w:p>
        </w:tc>
      </w:tr>
      <w:tr w:rsidR="00D722EA" w:rsidRPr="006F06C2" w14:paraId="1FDC70B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125C0D5E" w14:textId="77777777" w:rsidR="00D722EA" w:rsidRPr="006F06C2" w:rsidRDefault="00D722EA" w:rsidP="00515952">
            <w:pPr>
              <w:pStyle w:val="TAL"/>
            </w:pPr>
            <w:r w:rsidRPr="006F06C2">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70797FB3"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024EAD8"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3521AD7" w14:textId="77777777" w:rsidR="00D722EA" w:rsidRPr="006F06C2" w:rsidRDefault="00D722EA" w:rsidP="00515952">
            <w:pPr>
              <w:pStyle w:val="TAL"/>
            </w:pPr>
            <w:r w:rsidRPr="006F06C2">
              <w:t>EVENT_A2</w:t>
            </w:r>
          </w:p>
        </w:tc>
      </w:tr>
      <w:tr w:rsidR="00D722EA" w:rsidRPr="006F06C2" w14:paraId="37DC2FF0"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6DBFC35" w14:textId="77777777" w:rsidR="00D722EA" w:rsidRPr="006F06C2" w:rsidRDefault="00D722EA" w:rsidP="00515952">
            <w:pPr>
              <w:pStyle w:val="TAL"/>
            </w:pPr>
            <w:r w:rsidRPr="006F06C2">
              <w:t xml:space="preserve">          a2-Threshold</w:t>
            </w:r>
            <w:r w:rsidRPr="006F06C2">
              <w:rPr>
                <w:i/>
              </w:rPr>
              <w:t xml:space="preserve"> </w:t>
            </w:r>
            <w:r w:rsidRPr="006F06C2">
              <w:t>CHOICE {</w:t>
            </w:r>
          </w:p>
        </w:tc>
        <w:tc>
          <w:tcPr>
            <w:tcW w:w="2267" w:type="dxa"/>
            <w:tcBorders>
              <w:top w:val="single" w:sz="4" w:space="0" w:color="auto"/>
              <w:left w:val="single" w:sz="4" w:space="0" w:color="auto"/>
              <w:bottom w:val="single" w:sz="4" w:space="0" w:color="auto"/>
              <w:right w:val="single" w:sz="4" w:space="0" w:color="auto"/>
            </w:tcBorders>
          </w:tcPr>
          <w:p w14:paraId="20676927"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A39C639"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76565E" w14:textId="77777777" w:rsidR="00D722EA" w:rsidRPr="006F06C2" w:rsidRDefault="00D722EA" w:rsidP="00515952">
            <w:pPr>
              <w:pStyle w:val="TAL"/>
            </w:pPr>
          </w:p>
        </w:tc>
      </w:tr>
      <w:tr w:rsidR="00D722EA" w:rsidRPr="006F06C2" w14:paraId="063D99F9"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1527D139" w14:textId="77777777" w:rsidR="00D722EA" w:rsidRPr="006F06C2" w:rsidRDefault="00D722EA" w:rsidP="00515952">
            <w:pPr>
              <w:pStyle w:val="TAL"/>
            </w:pPr>
            <w:r w:rsidRPr="006F06C2">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339232AD" w14:textId="77777777" w:rsidR="00D722EA" w:rsidRPr="006F06C2" w:rsidRDefault="00D722EA" w:rsidP="00515952">
            <w:pPr>
              <w:pStyle w:val="TAL"/>
            </w:pPr>
            <w:r w:rsidRPr="006F06C2">
              <w:t>69</w:t>
            </w:r>
          </w:p>
        </w:tc>
        <w:tc>
          <w:tcPr>
            <w:tcW w:w="1700" w:type="dxa"/>
            <w:tcBorders>
              <w:top w:val="single" w:sz="4" w:space="0" w:color="auto"/>
              <w:left w:val="single" w:sz="4" w:space="0" w:color="auto"/>
              <w:bottom w:val="single" w:sz="4" w:space="0" w:color="auto"/>
              <w:right w:val="single" w:sz="4" w:space="0" w:color="auto"/>
            </w:tcBorders>
            <w:hideMark/>
          </w:tcPr>
          <w:p w14:paraId="0AAEEED1" w14:textId="77777777" w:rsidR="00D722EA" w:rsidRPr="006F06C2" w:rsidRDefault="00D722EA" w:rsidP="00515952">
            <w:pPr>
              <w:pStyle w:val="TAL"/>
              <w:rPr>
                <w:lang w:eastAsia="zh-CN"/>
              </w:rPr>
            </w:pPr>
            <w:r w:rsidRPr="006F06C2">
              <w:rPr>
                <w:lang w:eastAsia="zh-CN"/>
              </w:rPr>
              <w:t>-88dBm</w:t>
            </w:r>
          </w:p>
          <w:p w14:paraId="740C84D7" w14:textId="77777777" w:rsidR="00D722EA" w:rsidRPr="006F06C2" w:rsidRDefault="00D722EA" w:rsidP="00515952">
            <w:pPr>
              <w:pStyle w:val="TAL"/>
              <w:rPr>
                <w:lang w:eastAsia="zh-CN"/>
              </w:rPr>
            </w:pPr>
            <w:r w:rsidRPr="006F06C2">
              <w:t>≤ SS-RSRP&lt;-87dBm</w:t>
            </w:r>
          </w:p>
        </w:tc>
        <w:tc>
          <w:tcPr>
            <w:tcW w:w="1245" w:type="dxa"/>
            <w:tcBorders>
              <w:top w:val="single" w:sz="4" w:space="0" w:color="auto"/>
              <w:left w:val="single" w:sz="4" w:space="0" w:color="auto"/>
              <w:bottom w:val="single" w:sz="4" w:space="0" w:color="auto"/>
              <w:right w:val="single" w:sz="4" w:space="0" w:color="auto"/>
            </w:tcBorders>
            <w:hideMark/>
          </w:tcPr>
          <w:p w14:paraId="1F511FCC" w14:textId="36B16E9E" w:rsidR="00D722EA" w:rsidRPr="006F06C2" w:rsidRDefault="00D722EA" w:rsidP="00515952">
            <w:pPr>
              <w:pStyle w:val="TAL"/>
              <w:rPr>
                <w:lang w:eastAsia="zh-CN"/>
              </w:rPr>
            </w:pPr>
            <w:r w:rsidRPr="006F06C2">
              <w:rPr>
                <w:lang w:eastAsia="zh-CN"/>
              </w:rPr>
              <w:t>FR1</w:t>
            </w:r>
            <w:r w:rsidR="00376824" w:rsidRPr="006F06C2">
              <w:rPr>
                <w:lang w:eastAsia="zh-CN"/>
              </w:rPr>
              <w:t>/FR2</w:t>
            </w:r>
          </w:p>
        </w:tc>
      </w:tr>
      <w:tr w:rsidR="00D722EA" w:rsidRPr="006F06C2" w14:paraId="5D42322A"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448962A"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FB57F47"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0E0C593"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A0858C3" w14:textId="77777777" w:rsidR="00D722EA" w:rsidRPr="006F06C2" w:rsidRDefault="00D722EA" w:rsidP="00515952">
            <w:pPr>
              <w:pStyle w:val="TAL"/>
            </w:pPr>
          </w:p>
        </w:tc>
      </w:tr>
      <w:tr w:rsidR="00D722EA" w:rsidRPr="006F06C2" w14:paraId="2E1F5BCA" w14:textId="77777777" w:rsidTr="00515952">
        <w:tc>
          <w:tcPr>
            <w:tcW w:w="4535" w:type="dxa"/>
            <w:tcBorders>
              <w:top w:val="single" w:sz="4" w:space="0" w:color="auto"/>
              <w:left w:val="single" w:sz="4" w:space="0" w:color="auto"/>
              <w:bottom w:val="single" w:sz="4" w:space="0" w:color="auto"/>
              <w:right w:val="single" w:sz="4" w:space="0" w:color="auto"/>
            </w:tcBorders>
          </w:tcPr>
          <w:p w14:paraId="4F8B62BA" w14:textId="77777777" w:rsidR="00D722EA" w:rsidRPr="006F06C2" w:rsidRDefault="00D722EA" w:rsidP="00515952">
            <w:pPr>
              <w:pStyle w:val="TAL"/>
            </w:pPr>
            <w:r w:rsidRPr="006F06C2">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315761DF" w14:textId="5BBF04E8" w:rsidR="00D722EA" w:rsidRPr="006F06C2" w:rsidRDefault="00376824" w:rsidP="00515952">
            <w:pPr>
              <w:pStyle w:val="TAL"/>
            </w:pPr>
            <w:r w:rsidRPr="006F06C2">
              <w:t>0</w:t>
            </w:r>
          </w:p>
        </w:tc>
        <w:tc>
          <w:tcPr>
            <w:tcW w:w="1700" w:type="dxa"/>
            <w:tcBorders>
              <w:top w:val="single" w:sz="4" w:space="0" w:color="auto"/>
              <w:left w:val="single" w:sz="4" w:space="0" w:color="auto"/>
              <w:bottom w:val="single" w:sz="4" w:space="0" w:color="auto"/>
              <w:right w:val="single" w:sz="4" w:space="0" w:color="auto"/>
            </w:tcBorders>
          </w:tcPr>
          <w:p w14:paraId="00527BDC" w14:textId="4A2C2A3F" w:rsidR="00D722EA" w:rsidRPr="006F06C2" w:rsidRDefault="00376824" w:rsidP="00515952">
            <w:pPr>
              <w:pStyle w:val="TAL"/>
            </w:pPr>
            <w:r w:rsidRPr="006F06C2">
              <w:t>0</w:t>
            </w:r>
            <w:r w:rsidR="00D722EA" w:rsidRPr="006F06C2">
              <w:t xml:space="preserve"> dB</w:t>
            </w:r>
          </w:p>
        </w:tc>
        <w:tc>
          <w:tcPr>
            <w:tcW w:w="1245" w:type="dxa"/>
            <w:tcBorders>
              <w:top w:val="single" w:sz="4" w:space="0" w:color="auto"/>
              <w:left w:val="single" w:sz="4" w:space="0" w:color="auto"/>
              <w:bottom w:val="single" w:sz="4" w:space="0" w:color="auto"/>
              <w:right w:val="single" w:sz="4" w:space="0" w:color="auto"/>
            </w:tcBorders>
          </w:tcPr>
          <w:p w14:paraId="77666436" w14:textId="4FADC89E" w:rsidR="00D722EA" w:rsidRPr="006F06C2" w:rsidRDefault="00376824" w:rsidP="00515952">
            <w:pPr>
              <w:pStyle w:val="TAL"/>
            </w:pPr>
            <w:r w:rsidRPr="006F06C2">
              <w:rPr>
                <w:lang w:eastAsia="zh-CN"/>
              </w:rPr>
              <w:t>FR1/FR2</w:t>
            </w:r>
          </w:p>
        </w:tc>
      </w:tr>
      <w:tr w:rsidR="00D722EA" w:rsidRPr="006F06C2" w14:paraId="38236EA8"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411131A"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E168132"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0673035"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1B1414F" w14:textId="77777777" w:rsidR="00D722EA" w:rsidRPr="006F06C2" w:rsidRDefault="00D722EA" w:rsidP="00515952">
            <w:pPr>
              <w:pStyle w:val="TAL"/>
            </w:pPr>
          </w:p>
        </w:tc>
      </w:tr>
      <w:tr w:rsidR="00D722EA" w:rsidRPr="006F06C2" w14:paraId="07FB51A7"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4258FFB8"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B5703C4"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3872D0"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4994BBD" w14:textId="77777777" w:rsidR="00D722EA" w:rsidRPr="006F06C2" w:rsidRDefault="00D722EA" w:rsidP="00515952">
            <w:pPr>
              <w:pStyle w:val="TAL"/>
            </w:pPr>
          </w:p>
        </w:tc>
      </w:tr>
      <w:tr w:rsidR="00D722EA" w:rsidRPr="006F06C2" w14:paraId="63404FC8" w14:textId="77777777" w:rsidTr="00515952">
        <w:tc>
          <w:tcPr>
            <w:tcW w:w="4535" w:type="dxa"/>
            <w:tcBorders>
              <w:top w:val="single" w:sz="4" w:space="0" w:color="auto"/>
              <w:left w:val="single" w:sz="4" w:space="0" w:color="auto"/>
              <w:bottom w:val="single" w:sz="4" w:space="0" w:color="auto"/>
              <w:right w:val="single" w:sz="4" w:space="0" w:color="auto"/>
            </w:tcBorders>
          </w:tcPr>
          <w:p w14:paraId="4F782BCA" w14:textId="77777777" w:rsidR="00D722EA" w:rsidRPr="006F06C2" w:rsidRDefault="00D722EA" w:rsidP="00515952">
            <w:pPr>
              <w:pStyle w:val="TAL"/>
            </w:pPr>
            <w:r w:rsidRPr="006F06C2">
              <w:t xml:space="preserve">      reportAmount </w:t>
            </w:r>
          </w:p>
        </w:tc>
        <w:tc>
          <w:tcPr>
            <w:tcW w:w="2267" w:type="dxa"/>
            <w:tcBorders>
              <w:top w:val="single" w:sz="4" w:space="0" w:color="auto"/>
              <w:left w:val="single" w:sz="4" w:space="0" w:color="auto"/>
              <w:bottom w:val="single" w:sz="4" w:space="0" w:color="auto"/>
              <w:right w:val="single" w:sz="4" w:space="0" w:color="auto"/>
            </w:tcBorders>
          </w:tcPr>
          <w:p w14:paraId="5034C018" w14:textId="1B5D974B" w:rsidR="00D722EA" w:rsidRPr="006F06C2" w:rsidRDefault="00323049" w:rsidP="00515952">
            <w:pPr>
              <w:pStyle w:val="TAL"/>
            </w:pPr>
            <w:r w:rsidRPr="006F06C2">
              <w:rPr>
                <w:lang w:eastAsia="zh-CN"/>
              </w:rPr>
              <w:t>r1</w:t>
            </w:r>
          </w:p>
        </w:tc>
        <w:tc>
          <w:tcPr>
            <w:tcW w:w="1700" w:type="dxa"/>
            <w:tcBorders>
              <w:top w:val="single" w:sz="4" w:space="0" w:color="auto"/>
              <w:left w:val="single" w:sz="4" w:space="0" w:color="auto"/>
              <w:bottom w:val="single" w:sz="4" w:space="0" w:color="auto"/>
              <w:right w:val="single" w:sz="4" w:space="0" w:color="auto"/>
            </w:tcBorders>
          </w:tcPr>
          <w:p w14:paraId="12BA3F26"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1553E6" w14:textId="77777777" w:rsidR="00D722EA" w:rsidRPr="006F06C2" w:rsidRDefault="00D722EA" w:rsidP="00515952">
            <w:pPr>
              <w:pStyle w:val="TAL"/>
            </w:pPr>
          </w:p>
        </w:tc>
      </w:tr>
      <w:tr w:rsidR="00D722EA" w:rsidRPr="006F06C2" w14:paraId="4999EF38" w14:textId="77777777" w:rsidTr="00515952">
        <w:tc>
          <w:tcPr>
            <w:tcW w:w="4535" w:type="dxa"/>
            <w:tcBorders>
              <w:top w:val="single" w:sz="4" w:space="0" w:color="auto"/>
              <w:left w:val="single" w:sz="4" w:space="0" w:color="auto"/>
              <w:bottom w:val="single" w:sz="4" w:space="0" w:color="auto"/>
              <w:right w:val="single" w:sz="4" w:space="0" w:color="auto"/>
            </w:tcBorders>
          </w:tcPr>
          <w:p w14:paraId="35419275" w14:textId="77777777" w:rsidR="00D722EA" w:rsidRPr="006F06C2" w:rsidRDefault="00D722EA" w:rsidP="00515952">
            <w:pPr>
              <w:pStyle w:val="TAL"/>
            </w:pPr>
            <w:r w:rsidRPr="006F06C2">
              <w:t xml:space="preserve">      includeCommonLocationInfo-r16</w:t>
            </w:r>
          </w:p>
        </w:tc>
        <w:tc>
          <w:tcPr>
            <w:tcW w:w="2267" w:type="dxa"/>
            <w:tcBorders>
              <w:top w:val="single" w:sz="4" w:space="0" w:color="auto"/>
              <w:left w:val="single" w:sz="4" w:space="0" w:color="auto"/>
              <w:bottom w:val="single" w:sz="4" w:space="0" w:color="auto"/>
              <w:right w:val="single" w:sz="4" w:space="0" w:color="auto"/>
            </w:tcBorders>
          </w:tcPr>
          <w:p w14:paraId="2F9C7470" w14:textId="77777777" w:rsidR="00D722EA" w:rsidRPr="006F06C2" w:rsidRDefault="00D722EA" w:rsidP="00515952">
            <w:pPr>
              <w:pStyle w:val="TAL"/>
              <w:rPr>
                <w:lang w:eastAsia="zh-CN"/>
              </w:rPr>
            </w:pPr>
            <w:r w:rsidRPr="006F06C2">
              <w:t>True</w:t>
            </w:r>
          </w:p>
        </w:tc>
        <w:tc>
          <w:tcPr>
            <w:tcW w:w="1700" w:type="dxa"/>
            <w:tcBorders>
              <w:top w:val="single" w:sz="4" w:space="0" w:color="auto"/>
              <w:left w:val="single" w:sz="4" w:space="0" w:color="auto"/>
              <w:bottom w:val="single" w:sz="4" w:space="0" w:color="auto"/>
              <w:right w:val="single" w:sz="4" w:space="0" w:color="auto"/>
            </w:tcBorders>
          </w:tcPr>
          <w:p w14:paraId="202BAFAD"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6FF4229" w14:textId="77777777" w:rsidR="00D722EA" w:rsidRPr="006F06C2" w:rsidRDefault="00D722EA" w:rsidP="00515952">
            <w:pPr>
              <w:pStyle w:val="TAL"/>
            </w:pPr>
          </w:p>
        </w:tc>
      </w:tr>
      <w:tr w:rsidR="00D722EA" w:rsidRPr="006F06C2" w14:paraId="749E19E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317B0665"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7B11C5E"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09A2D85"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5D12C51" w14:textId="77777777" w:rsidR="00D722EA" w:rsidRPr="006F06C2" w:rsidRDefault="00D722EA" w:rsidP="00515952">
            <w:pPr>
              <w:pStyle w:val="TAL"/>
            </w:pPr>
          </w:p>
        </w:tc>
      </w:tr>
      <w:tr w:rsidR="00D722EA" w:rsidRPr="006F06C2" w14:paraId="4D3F2DA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7055BF10"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248FAF8B"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4E1C2C"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A9B920F" w14:textId="77777777" w:rsidR="00D722EA" w:rsidRPr="006F06C2" w:rsidRDefault="00D722EA" w:rsidP="00515952">
            <w:pPr>
              <w:pStyle w:val="TAL"/>
            </w:pPr>
          </w:p>
        </w:tc>
      </w:tr>
      <w:tr w:rsidR="00D722EA" w:rsidRPr="006F06C2" w14:paraId="0C26099B"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BC64DB6" w14:textId="77777777" w:rsidR="00D722EA" w:rsidRPr="006F06C2" w:rsidRDefault="00D722EA"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519FF8E3"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11BF808"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906FD09" w14:textId="77777777" w:rsidR="00D722EA" w:rsidRPr="006F06C2" w:rsidRDefault="00D722EA" w:rsidP="00515952">
            <w:pPr>
              <w:pStyle w:val="TAL"/>
            </w:pPr>
          </w:p>
        </w:tc>
      </w:tr>
    </w:tbl>
    <w:p w14:paraId="2A4B3B4A" w14:textId="77777777" w:rsidR="00D722EA" w:rsidRPr="006F06C2" w:rsidRDefault="00D722EA" w:rsidP="00D722EA">
      <w:pPr>
        <w:rPr>
          <w:rFonts w:eastAsia="Malgun Gothic"/>
        </w:rPr>
      </w:pPr>
    </w:p>
    <w:p w14:paraId="232E5C04" w14:textId="77777777" w:rsidR="00D722EA" w:rsidRPr="006F06C2" w:rsidRDefault="00D722EA" w:rsidP="00D722EA">
      <w:pPr>
        <w:pStyle w:val="TH"/>
      </w:pPr>
      <w:r w:rsidRPr="006F06C2">
        <w:t>Table 8.1.6.1.1.1.3.3-4: MeasurementReport (steps 4, Table 8.1.6.1.1.1.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944"/>
        <w:gridCol w:w="1134"/>
        <w:gridCol w:w="1134"/>
      </w:tblGrid>
      <w:tr w:rsidR="00D722EA" w:rsidRPr="006F06C2" w14:paraId="6752D08A" w14:textId="77777777" w:rsidTr="007065F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48CC448" w14:textId="77777777" w:rsidR="00D722EA" w:rsidRPr="006F06C2" w:rsidRDefault="00D722EA" w:rsidP="00515952">
            <w:pPr>
              <w:pStyle w:val="TAL"/>
            </w:pPr>
            <w:r w:rsidRPr="006F06C2">
              <w:t>Derivation Path: TS 38.508-1 [4], Table 4.6.1-5A</w:t>
            </w:r>
          </w:p>
        </w:tc>
      </w:tr>
      <w:tr w:rsidR="00D722EA" w:rsidRPr="006F06C2" w14:paraId="31362D1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72023" w14:textId="77777777" w:rsidR="00D722EA" w:rsidRPr="006F06C2" w:rsidRDefault="00D722EA" w:rsidP="00515952">
            <w:pPr>
              <w:pStyle w:val="TAH"/>
            </w:pPr>
            <w:r w:rsidRPr="006F06C2">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8CF08" w14:textId="77777777" w:rsidR="00D722EA" w:rsidRPr="006F06C2" w:rsidRDefault="00D722EA" w:rsidP="00515952">
            <w:pPr>
              <w:pStyle w:val="TAH"/>
            </w:pPr>
            <w:r w:rsidRPr="006F06C2">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B4A89" w14:textId="77777777" w:rsidR="00D722EA" w:rsidRPr="006F06C2" w:rsidRDefault="00D722EA" w:rsidP="00515952">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7416F" w14:textId="77777777" w:rsidR="00D722EA" w:rsidRPr="006F06C2" w:rsidRDefault="00D722EA" w:rsidP="00515952">
            <w:pPr>
              <w:pStyle w:val="TAH"/>
            </w:pPr>
            <w:r w:rsidRPr="006F06C2">
              <w:t>Condition</w:t>
            </w:r>
          </w:p>
        </w:tc>
      </w:tr>
      <w:tr w:rsidR="00D722EA" w:rsidRPr="006F06C2" w14:paraId="25B99E0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CCF88" w14:textId="77777777" w:rsidR="00D722EA" w:rsidRPr="006F06C2" w:rsidRDefault="00D722EA" w:rsidP="00515952">
            <w:pPr>
              <w:pStyle w:val="TAL"/>
            </w:pPr>
            <w:r w:rsidRPr="006F06C2">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257C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DDF5C"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E8824" w14:textId="77777777" w:rsidR="00D722EA" w:rsidRPr="006F06C2" w:rsidRDefault="00D722EA" w:rsidP="00515952">
            <w:pPr>
              <w:pStyle w:val="TAL"/>
            </w:pPr>
          </w:p>
        </w:tc>
      </w:tr>
      <w:tr w:rsidR="00D722EA" w:rsidRPr="006F06C2" w14:paraId="1800F6B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F466E" w14:textId="77777777" w:rsidR="00D722EA" w:rsidRPr="006F06C2" w:rsidRDefault="00D722EA" w:rsidP="00515952">
            <w:pPr>
              <w:pStyle w:val="TAL"/>
            </w:pPr>
            <w:r w:rsidRPr="006F06C2">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DE16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CCE10"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04A4" w14:textId="77777777" w:rsidR="00D722EA" w:rsidRPr="006F06C2" w:rsidRDefault="00D722EA" w:rsidP="00515952">
            <w:pPr>
              <w:pStyle w:val="TAL"/>
            </w:pPr>
          </w:p>
        </w:tc>
      </w:tr>
      <w:tr w:rsidR="00D722EA" w:rsidRPr="006F06C2" w14:paraId="5D2CBC5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4F2D0" w14:textId="77777777" w:rsidR="00D722EA" w:rsidRPr="006F06C2" w:rsidRDefault="00D722EA" w:rsidP="00515952">
            <w:pPr>
              <w:pStyle w:val="TAL"/>
            </w:pPr>
            <w:r w:rsidRPr="006F06C2">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401D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73459"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30CB" w14:textId="77777777" w:rsidR="00D722EA" w:rsidRPr="006F06C2" w:rsidRDefault="00D722EA" w:rsidP="00515952">
            <w:pPr>
              <w:pStyle w:val="TAL"/>
            </w:pPr>
          </w:p>
        </w:tc>
      </w:tr>
      <w:tr w:rsidR="00D722EA" w:rsidRPr="006F06C2" w14:paraId="6B01BE8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1C187" w14:textId="77777777" w:rsidR="00D722EA" w:rsidRPr="006F06C2" w:rsidRDefault="00D722EA" w:rsidP="00515952">
            <w:pPr>
              <w:pStyle w:val="TAL"/>
            </w:pPr>
            <w:r w:rsidRPr="006F06C2">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A17CF"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029C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F9F5F" w14:textId="77777777" w:rsidR="00D722EA" w:rsidRPr="006F06C2" w:rsidRDefault="00D722EA" w:rsidP="00515952">
            <w:pPr>
              <w:pStyle w:val="TAL"/>
            </w:pPr>
          </w:p>
        </w:tc>
      </w:tr>
      <w:tr w:rsidR="00D722EA" w:rsidRPr="006F06C2" w14:paraId="1FE0749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711AB" w14:textId="77777777" w:rsidR="00D722EA" w:rsidRPr="006F06C2" w:rsidRDefault="00D722EA" w:rsidP="00515952">
            <w:pPr>
              <w:pStyle w:val="TAL"/>
            </w:pPr>
            <w:r w:rsidRPr="006F06C2">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91AE" w14:textId="77777777" w:rsidR="00D722EA" w:rsidRPr="006F06C2" w:rsidRDefault="00D722EA" w:rsidP="00515952">
            <w:pPr>
              <w:pStyle w:val="TAL"/>
              <w:rPr>
                <w:lang w:eastAsia="zh-CN"/>
              </w:rPr>
            </w:pPr>
            <w:r w:rsidRPr="006F06C2">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AA1C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CC939" w14:textId="77777777" w:rsidR="00D722EA" w:rsidRPr="006F06C2" w:rsidRDefault="00D722EA" w:rsidP="00515952">
            <w:pPr>
              <w:pStyle w:val="TAL"/>
              <w:rPr>
                <w:lang w:eastAsia="zh-CN"/>
              </w:rPr>
            </w:pPr>
            <w:r w:rsidRPr="006F06C2">
              <w:rPr>
                <w:lang w:eastAsia="zh-CN"/>
              </w:rPr>
              <w:t>Step 4</w:t>
            </w:r>
          </w:p>
        </w:tc>
      </w:tr>
      <w:tr w:rsidR="00D722EA" w:rsidRPr="006F06C2" w14:paraId="0B38B31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7E86" w14:textId="77777777" w:rsidR="00D722EA" w:rsidRPr="006F06C2" w:rsidRDefault="00D722EA" w:rsidP="00515952">
            <w:pPr>
              <w:pStyle w:val="TAL"/>
            </w:pPr>
            <w:r w:rsidRPr="006F06C2">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695B9" w14:textId="77777777" w:rsidR="00D722EA" w:rsidRPr="006F06C2" w:rsidRDefault="00D722EA" w:rsidP="00515952">
            <w:pPr>
              <w:pStyle w:val="TAL"/>
            </w:pPr>
            <w:r w:rsidRPr="006F06C2">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AB92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D84B3" w14:textId="77777777" w:rsidR="00D722EA" w:rsidRPr="006F06C2" w:rsidRDefault="00D722EA" w:rsidP="00515952">
            <w:pPr>
              <w:pStyle w:val="TAL"/>
            </w:pPr>
          </w:p>
        </w:tc>
      </w:tr>
      <w:tr w:rsidR="00D722EA" w:rsidRPr="006F06C2" w14:paraId="44E44CB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AB6E6" w14:textId="77777777" w:rsidR="00D722EA" w:rsidRPr="006F06C2" w:rsidRDefault="00D722EA" w:rsidP="00515952">
            <w:pPr>
              <w:pStyle w:val="TAL"/>
            </w:pPr>
            <w:r w:rsidRPr="006F06C2">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7449B" w14:textId="77777777" w:rsidR="00D722EA" w:rsidRPr="006F06C2" w:rsidRDefault="00D722EA" w:rsidP="00515952">
            <w:pPr>
              <w:pStyle w:val="TAL"/>
              <w:rPr>
                <w:lang w:eastAsia="zh-CN"/>
              </w:rPr>
            </w:pPr>
            <w:r w:rsidRPr="006F06C2">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F13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564AF" w14:textId="77777777" w:rsidR="00D722EA" w:rsidRPr="006F06C2" w:rsidRDefault="00D722EA" w:rsidP="00515952">
            <w:pPr>
              <w:pStyle w:val="TAL"/>
            </w:pPr>
          </w:p>
        </w:tc>
      </w:tr>
      <w:tr w:rsidR="00D722EA" w:rsidRPr="006F06C2" w14:paraId="66987F7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0CD39" w14:textId="77777777" w:rsidR="00D722EA" w:rsidRPr="006F06C2" w:rsidRDefault="00D722EA" w:rsidP="00515952">
            <w:pPr>
              <w:pStyle w:val="TAL"/>
            </w:pPr>
            <w:r w:rsidRPr="006F06C2">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C006"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C887C"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CE2E0" w14:textId="77777777" w:rsidR="00D722EA" w:rsidRPr="006F06C2" w:rsidRDefault="00D722EA" w:rsidP="00515952">
            <w:pPr>
              <w:pStyle w:val="TAL"/>
            </w:pPr>
          </w:p>
        </w:tc>
      </w:tr>
      <w:tr w:rsidR="00D722EA" w:rsidRPr="006F06C2" w14:paraId="16038D2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5E0A9D" w14:textId="77777777" w:rsidR="00D722EA" w:rsidRPr="006F06C2" w:rsidRDefault="00D722EA" w:rsidP="00515952">
            <w:pPr>
              <w:pStyle w:val="TAL"/>
            </w:pPr>
            <w:r w:rsidRPr="006F06C2">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9E67A" w14:textId="77777777" w:rsidR="00D722EA" w:rsidRPr="006F06C2" w:rsidRDefault="00D722EA" w:rsidP="00515952">
            <w:pPr>
              <w:pStyle w:val="TAL"/>
            </w:pPr>
            <w:r w:rsidRPr="006F06C2">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BAE0F"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6A30" w14:textId="77777777" w:rsidR="00D722EA" w:rsidRPr="006F06C2" w:rsidRDefault="00D722EA" w:rsidP="00515952">
            <w:pPr>
              <w:pStyle w:val="TAL"/>
            </w:pPr>
          </w:p>
        </w:tc>
      </w:tr>
      <w:tr w:rsidR="00D722EA" w:rsidRPr="006F06C2" w14:paraId="56DB5DE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9EEBA" w14:textId="77777777" w:rsidR="00D722EA" w:rsidRPr="006F06C2" w:rsidRDefault="00D722EA" w:rsidP="00515952">
            <w:pPr>
              <w:pStyle w:val="TAL"/>
            </w:pPr>
            <w:r w:rsidRPr="006F06C2">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810D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D59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087EC" w14:textId="77777777" w:rsidR="00D722EA" w:rsidRPr="006F06C2" w:rsidRDefault="00D722EA" w:rsidP="00515952">
            <w:pPr>
              <w:pStyle w:val="TAL"/>
            </w:pPr>
          </w:p>
        </w:tc>
      </w:tr>
      <w:tr w:rsidR="00D722EA" w:rsidRPr="006F06C2" w14:paraId="17F3EFF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F03DF" w14:textId="77777777" w:rsidR="00D722EA" w:rsidRPr="006F06C2" w:rsidRDefault="00D722EA" w:rsidP="00515952">
            <w:pPr>
              <w:pStyle w:val="TAL"/>
            </w:pPr>
            <w:r w:rsidRPr="006F06C2">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45363"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BA7B"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DF65" w14:textId="77777777" w:rsidR="00D722EA" w:rsidRPr="006F06C2" w:rsidRDefault="00D722EA" w:rsidP="00515952">
            <w:pPr>
              <w:pStyle w:val="TAL"/>
            </w:pPr>
          </w:p>
        </w:tc>
      </w:tr>
      <w:tr w:rsidR="00D722EA" w:rsidRPr="006F06C2" w14:paraId="1D41096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8F0FB" w14:textId="77777777" w:rsidR="00D722EA" w:rsidRPr="006F06C2" w:rsidRDefault="00D722EA" w:rsidP="00515952">
            <w:pPr>
              <w:pStyle w:val="TAL"/>
            </w:pPr>
            <w:r w:rsidRPr="006F06C2">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18D6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A4F1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8A7FA" w14:textId="77777777" w:rsidR="00D722EA" w:rsidRPr="006F06C2" w:rsidRDefault="00D722EA" w:rsidP="00515952">
            <w:pPr>
              <w:pStyle w:val="TAL"/>
            </w:pPr>
          </w:p>
        </w:tc>
      </w:tr>
      <w:tr w:rsidR="00D722EA" w:rsidRPr="006F06C2" w14:paraId="6F8E8F1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15C8C" w14:textId="77777777" w:rsidR="00D722EA" w:rsidRPr="006F06C2" w:rsidRDefault="00D722EA" w:rsidP="00515952">
            <w:pPr>
              <w:pStyle w:val="TAL"/>
            </w:pPr>
            <w:r w:rsidRPr="006F06C2">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85B4D" w14:textId="77777777" w:rsidR="00D722EA" w:rsidRPr="006F06C2" w:rsidRDefault="00D722EA" w:rsidP="00515952">
            <w:pPr>
              <w:pStyle w:val="TAL"/>
            </w:pPr>
            <w:r w:rsidRPr="006F06C2">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356CA"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5579B" w14:textId="77777777" w:rsidR="00D722EA" w:rsidRPr="006F06C2" w:rsidRDefault="00D722EA" w:rsidP="00515952">
            <w:pPr>
              <w:pStyle w:val="TAL"/>
            </w:pPr>
          </w:p>
        </w:tc>
      </w:tr>
      <w:tr w:rsidR="00D722EA" w:rsidRPr="006F06C2" w14:paraId="1A88C7A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CDD4" w14:textId="77777777" w:rsidR="00D722EA" w:rsidRPr="006F06C2" w:rsidRDefault="00D722EA" w:rsidP="00515952">
            <w:pPr>
              <w:pStyle w:val="TAL"/>
            </w:pPr>
            <w:r w:rsidRPr="006F06C2">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16A8" w14:textId="77777777" w:rsidR="00D722EA" w:rsidRPr="006F06C2" w:rsidRDefault="00D722EA" w:rsidP="00515952">
            <w:pPr>
              <w:pStyle w:val="TAL"/>
            </w:pPr>
            <w:r w:rsidRPr="006F06C2">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E004D"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E5892" w14:textId="77777777" w:rsidR="00D722EA" w:rsidRPr="006F06C2" w:rsidRDefault="00D722EA" w:rsidP="00515952">
            <w:pPr>
              <w:pStyle w:val="TAL"/>
            </w:pPr>
          </w:p>
        </w:tc>
      </w:tr>
      <w:tr w:rsidR="00D722EA" w:rsidRPr="006F06C2" w14:paraId="5DDB3063" w14:textId="77777777" w:rsidTr="007065F4">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0C5F6F97" w14:textId="77777777" w:rsidR="00D722EA" w:rsidRPr="006F06C2" w:rsidRDefault="00D722EA" w:rsidP="00515952">
            <w:pPr>
              <w:keepNext/>
              <w:keepLines/>
              <w:spacing w:after="0"/>
              <w:rPr>
                <w:rFonts w:ascii="Arial" w:eastAsia="SimSun" w:hAnsi="Arial"/>
                <w:sz w:val="18"/>
              </w:rPr>
            </w:pPr>
            <w:r w:rsidRPr="006F06C2">
              <w:rPr>
                <w:rFonts w:ascii="Arial" w:eastAsia="SimSun" w:hAnsi="Arial"/>
                <w:sz w:val="18"/>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8B03F" w14:textId="77777777" w:rsidR="00D722EA" w:rsidRPr="006F06C2" w:rsidRDefault="00D722EA" w:rsidP="00515952">
            <w:pPr>
              <w:keepNext/>
              <w:keepLines/>
              <w:spacing w:after="0"/>
              <w:rPr>
                <w:rFonts w:ascii="Arial" w:eastAsia="SimSun" w:hAnsi="Arial"/>
                <w:sz w:val="18"/>
              </w:rPr>
            </w:pPr>
            <w:r w:rsidRPr="006F06C2">
              <w:rPr>
                <w:rFonts w:ascii="Arial" w:eastAsia="SimSun" w:hAnsi="Arial"/>
                <w:sz w:val="18"/>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E4A29" w14:textId="77777777" w:rsidR="00D722EA" w:rsidRPr="006F06C2"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FE89A" w14:textId="77777777" w:rsidR="00D722EA" w:rsidRPr="006F06C2" w:rsidRDefault="00D722EA" w:rsidP="00515952">
            <w:pPr>
              <w:keepNext/>
              <w:keepLines/>
              <w:spacing w:after="0"/>
              <w:rPr>
                <w:rFonts w:ascii="Arial" w:eastAsia="SimSun" w:hAnsi="Arial"/>
                <w:sz w:val="18"/>
              </w:rPr>
            </w:pPr>
          </w:p>
        </w:tc>
      </w:tr>
      <w:tr w:rsidR="00D722EA" w:rsidRPr="006F06C2" w14:paraId="77A78AD2" w14:textId="77777777" w:rsidTr="007065F4">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3CDC3B01" w14:textId="77777777" w:rsidR="00D722EA" w:rsidRPr="006F06C2" w:rsidRDefault="00D722EA" w:rsidP="00515952">
            <w:pPr>
              <w:keepNext/>
              <w:keepLines/>
              <w:spacing w:after="0"/>
              <w:rPr>
                <w:rFonts w:ascii="Arial" w:eastAsia="SimSun" w:hAnsi="Arial"/>
                <w:sz w:val="18"/>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0648F" w14:textId="77777777" w:rsidR="00D722EA" w:rsidRPr="006F06C2" w:rsidRDefault="00D722EA" w:rsidP="00515952">
            <w:pPr>
              <w:keepNext/>
              <w:keepLines/>
              <w:spacing w:after="0"/>
              <w:rPr>
                <w:rFonts w:ascii="Arial" w:eastAsia="SimSun" w:hAnsi="Arial"/>
                <w:sz w:val="18"/>
              </w:rPr>
            </w:pPr>
            <w:r w:rsidRPr="006F06C2">
              <w:rPr>
                <w:rFonts w:ascii="Arial" w:eastAsia="SimSun" w:hAnsi="Arial"/>
                <w:sz w:val="18"/>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EC1ED" w14:textId="77777777" w:rsidR="00D722EA" w:rsidRPr="006F06C2"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2843B" w14:textId="77777777" w:rsidR="00D722EA" w:rsidRPr="006F06C2" w:rsidRDefault="00D722EA" w:rsidP="00515952">
            <w:pPr>
              <w:keepNext/>
              <w:keepLines/>
              <w:spacing w:after="0"/>
              <w:rPr>
                <w:rFonts w:ascii="Arial" w:eastAsia="SimSun" w:hAnsi="Arial"/>
                <w:sz w:val="18"/>
              </w:rPr>
            </w:pPr>
            <w:r w:rsidRPr="006F06C2">
              <w:rPr>
                <w:rFonts w:ascii="Arial" w:eastAsia="SimSun" w:hAnsi="Arial"/>
                <w:sz w:val="18"/>
              </w:rPr>
              <w:t>pc_ss_SINR_Meas</w:t>
            </w:r>
          </w:p>
        </w:tc>
      </w:tr>
      <w:tr w:rsidR="00D722EA" w:rsidRPr="006F06C2" w14:paraId="7913D6E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58DC0"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FB82"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6E5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1B75A" w14:textId="77777777" w:rsidR="00D722EA" w:rsidRPr="006F06C2" w:rsidRDefault="00D722EA" w:rsidP="00515952">
            <w:pPr>
              <w:pStyle w:val="TAL"/>
            </w:pPr>
          </w:p>
        </w:tc>
      </w:tr>
      <w:tr w:rsidR="00D722EA" w:rsidRPr="006F06C2" w14:paraId="1A0EFE8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3D22"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AFEB9"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AA99E"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9E4E4" w14:textId="77777777" w:rsidR="00D722EA" w:rsidRPr="006F06C2" w:rsidRDefault="00D722EA" w:rsidP="00515952">
            <w:pPr>
              <w:pStyle w:val="TAL"/>
            </w:pPr>
          </w:p>
        </w:tc>
      </w:tr>
      <w:tr w:rsidR="00D722EA" w:rsidRPr="006F06C2" w14:paraId="652C1B1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6887C"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ECCEC"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8455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8D8A5" w14:textId="77777777" w:rsidR="00D722EA" w:rsidRPr="006F06C2" w:rsidRDefault="00D722EA" w:rsidP="00515952">
            <w:pPr>
              <w:pStyle w:val="TAL"/>
            </w:pPr>
          </w:p>
        </w:tc>
      </w:tr>
      <w:tr w:rsidR="00D722EA" w:rsidRPr="006F06C2" w14:paraId="5B370E2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72EF2"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0D699"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59FDE"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30441" w14:textId="77777777" w:rsidR="00D722EA" w:rsidRPr="006F06C2" w:rsidRDefault="00D722EA" w:rsidP="00515952">
            <w:pPr>
              <w:pStyle w:val="TAL"/>
            </w:pPr>
          </w:p>
        </w:tc>
      </w:tr>
      <w:tr w:rsidR="00D722EA" w:rsidRPr="006F06C2" w14:paraId="26F4281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6AE28"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41303"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A5C2A"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E9DB0" w14:textId="77777777" w:rsidR="00D722EA" w:rsidRPr="006F06C2" w:rsidRDefault="00D722EA" w:rsidP="00515952">
            <w:pPr>
              <w:pStyle w:val="TAL"/>
            </w:pPr>
          </w:p>
        </w:tc>
      </w:tr>
      <w:tr w:rsidR="00D722EA" w:rsidRPr="006F06C2" w14:paraId="78DB4A6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34C00" w14:textId="77777777" w:rsidR="00D722EA" w:rsidRPr="006F06C2" w:rsidRDefault="00D722EA" w:rsidP="00515952">
            <w:pPr>
              <w:pStyle w:val="TAL"/>
            </w:pPr>
            <w:r w:rsidRPr="006F06C2">
              <w:t xml:space="preserve">        </w:t>
            </w:r>
            <w:r w:rsidRPr="006F06C2">
              <w:rPr>
                <w:rFonts w:eastAsia="Batang"/>
              </w:rPr>
              <w:t xml:space="preserve">locationInfo-r16 </w:t>
            </w:r>
            <w:r w:rsidRPr="006F06C2">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7A50C"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7961"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44AB" w14:textId="77777777" w:rsidR="00D722EA" w:rsidRPr="006F06C2" w:rsidRDefault="00D722EA" w:rsidP="00515952">
            <w:pPr>
              <w:pStyle w:val="TAL"/>
            </w:pPr>
          </w:p>
        </w:tc>
      </w:tr>
      <w:tr w:rsidR="00D722EA" w:rsidRPr="006F06C2" w14:paraId="679E1A99"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56E6" w14:textId="77777777" w:rsidR="00D722EA" w:rsidRPr="006F06C2" w:rsidRDefault="00D722EA" w:rsidP="00515952">
            <w:pPr>
              <w:pStyle w:val="TAL"/>
            </w:pPr>
            <w:r w:rsidRPr="006F06C2">
              <w:t xml:space="preserve">          commonLocationInfo-r16</w:t>
            </w:r>
            <w:r w:rsidRPr="006F06C2">
              <w:rPr>
                <w:rFonts w:eastAsia="Batang"/>
              </w:rPr>
              <w:t xml:space="preserve"> </w:t>
            </w:r>
            <w:r w:rsidRPr="006F06C2">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6FA0"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C1E33"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F5288" w14:textId="77777777" w:rsidR="00D722EA" w:rsidRPr="006F06C2" w:rsidRDefault="00D722EA" w:rsidP="00515952">
            <w:pPr>
              <w:pStyle w:val="TAL"/>
            </w:pPr>
          </w:p>
        </w:tc>
      </w:tr>
      <w:tr w:rsidR="00D722EA" w:rsidRPr="006F06C2" w14:paraId="002B90AB"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F4EB4" w14:textId="77777777" w:rsidR="00D722EA" w:rsidRPr="006F06C2" w:rsidRDefault="00D722EA" w:rsidP="00515952">
            <w:pPr>
              <w:pStyle w:val="TAL"/>
            </w:pPr>
            <w:r w:rsidRPr="006F06C2">
              <w:t xml:space="preserve">            gnss-TOD-msec-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112E" w14:textId="77777777" w:rsidR="00D722EA" w:rsidRPr="006F06C2" w:rsidRDefault="00D722EA" w:rsidP="00515952">
            <w:pPr>
              <w:pStyle w:val="TAL"/>
            </w:pPr>
            <w:r w:rsidRPr="006F06C2">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ED79F"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B44B" w14:textId="77777777" w:rsidR="00D722EA" w:rsidRPr="006F06C2" w:rsidRDefault="00D722EA" w:rsidP="00515952">
            <w:pPr>
              <w:pStyle w:val="TAL"/>
            </w:pPr>
          </w:p>
        </w:tc>
      </w:tr>
      <w:tr w:rsidR="00D722EA" w:rsidRPr="006F06C2" w14:paraId="5ACFC06F"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9A76C" w14:textId="77777777" w:rsidR="00D722EA" w:rsidRPr="006F06C2" w:rsidRDefault="00D722EA" w:rsidP="00515952">
            <w:pPr>
              <w:pStyle w:val="TAL"/>
            </w:pPr>
            <w:r w:rsidRPr="006F06C2">
              <w:t xml:space="preserve">            locationTimestamp-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88FA8" w14:textId="77777777" w:rsidR="00D722EA" w:rsidRPr="006F06C2" w:rsidRDefault="00D722EA" w:rsidP="00515952">
            <w:pPr>
              <w:pStyle w:val="TAL"/>
            </w:pPr>
            <w:r w:rsidRPr="006F06C2">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C1BD1"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3D71A" w14:textId="77777777" w:rsidR="00D722EA" w:rsidRPr="006F06C2" w:rsidRDefault="00D722EA" w:rsidP="00515952">
            <w:pPr>
              <w:pStyle w:val="TAL"/>
            </w:pPr>
          </w:p>
        </w:tc>
      </w:tr>
      <w:tr w:rsidR="00D722EA" w:rsidRPr="006F06C2" w14:paraId="618602B6"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4F31" w14:textId="77777777" w:rsidR="00D722EA" w:rsidRPr="006F06C2" w:rsidRDefault="00D722EA" w:rsidP="00515952">
            <w:pPr>
              <w:pStyle w:val="TAL"/>
            </w:pPr>
            <w:r w:rsidRPr="006F06C2">
              <w:t xml:space="preserve">            locationCoordinate-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90815" w14:textId="77777777" w:rsidR="00D722EA" w:rsidRPr="006F06C2" w:rsidRDefault="00D722EA" w:rsidP="00515952">
            <w:pPr>
              <w:pStyle w:val="TAL"/>
            </w:pPr>
            <w:r w:rsidRPr="006F06C2">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DC1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2CBED" w14:textId="77777777" w:rsidR="00D722EA" w:rsidRPr="006F06C2" w:rsidRDefault="00D722EA" w:rsidP="00515952">
            <w:pPr>
              <w:pStyle w:val="TAL"/>
            </w:pPr>
          </w:p>
        </w:tc>
      </w:tr>
      <w:tr w:rsidR="00D722EA" w:rsidRPr="006F06C2" w14:paraId="315ECFB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E21F" w14:textId="77777777" w:rsidR="00D722EA" w:rsidRPr="006F06C2" w:rsidRDefault="00D722EA" w:rsidP="00515952">
            <w:pPr>
              <w:pStyle w:val="TAL"/>
            </w:pPr>
            <w:r w:rsidRPr="006F06C2">
              <w:t xml:space="preserve">            locationError-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9AF94" w14:textId="7081DB01" w:rsidR="00D722EA" w:rsidRPr="006F06C2" w:rsidRDefault="00323049" w:rsidP="00515952">
            <w:pPr>
              <w:pStyle w:val="TAL"/>
            </w:pPr>
            <w:r w:rsidRPr="006F06C2">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1A566"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EB6F" w14:textId="77777777" w:rsidR="00D722EA" w:rsidRPr="006F06C2" w:rsidRDefault="00D722EA" w:rsidP="00515952">
            <w:pPr>
              <w:pStyle w:val="TAL"/>
            </w:pPr>
          </w:p>
        </w:tc>
      </w:tr>
      <w:tr w:rsidR="00D722EA" w:rsidRPr="006F06C2" w14:paraId="168DB634"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2DFB8" w14:textId="77777777" w:rsidR="00D722EA" w:rsidRPr="006F06C2" w:rsidRDefault="00D722EA" w:rsidP="00515952">
            <w:pPr>
              <w:pStyle w:val="TAL"/>
            </w:pPr>
            <w:r w:rsidRPr="006F06C2">
              <w:t xml:space="preserve">            locationSource-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D5995" w14:textId="77777777" w:rsidR="00D722EA" w:rsidRPr="006F06C2" w:rsidRDefault="00D722EA" w:rsidP="00515952">
            <w:pPr>
              <w:pStyle w:val="TAL"/>
            </w:pPr>
            <w:r w:rsidRPr="006F06C2">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2646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26A89" w14:textId="77777777" w:rsidR="00D722EA" w:rsidRPr="006F06C2" w:rsidRDefault="00D722EA" w:rsidP="00515952">
            <w:pPr>
              <w:pStyle w:val="TAL"/>
            </w:pPr>
          </w:p>
        </w:tc>
      </w:tr>
      <w:tr w:rsidR="00D722EA" w:rsidRPr="006F06C2" w14:paraId="5FD3DB1F"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3B7B7" w14:textId="77777777" w:rsidR="00D722EA" w:rsidRPr="006F06C2" w:rsidRDefault="00D722EA" w:rsidP="00515952">
            <w:pPr>
              <w:pStyle w:val="TAL"/>
            </w:pPr>
            <w:r w:rsidRPr="006F06C2">
              <w:t xml:space="preserve">            velocityEstimate-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BC49E" w14:textId="77777777" w:rsidR="00D722EA" w:rsidRPr="006F06C2" w:rsidRDefault="00D722EA" w:rsidP="00515952">
            <w:pPr>
              <w:pStyle w:val="TAL"/>
            </w:pPr>
            <w:r w:rsidRPr="006F06C2">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2B2C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11372" w14:textId="77777777" w:rsidR="00D722EA" w:rsidRPr="006F06C2" w:rsidRDefault="00D722EA" w:rsidP="00515952">
            <w:pPr>
              <w:pStyle w:val="TAL"/>
            </w:pPr>
          </w:p>
        </w:tc>
      </w:tr>
      <w:tr w:rsidR="00D722EA" w:rsidRPr="006F06C2" w14:paraId="28F6081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A24E1" w14:textId="77777777" w:rsidR="00D722EA" w:rsidRPr="006F06C2" w:rsidRDefault="00D722EA" w:rsidP="00515952">
            <w:pPr>
              <w:pStyle w:val="TAL"/>
            </w:pPr>
            <w:r w:rsidRPr="006F06C2">
              <w:t xml:space="preserve">          </w:t>
            </w:r>
            <w:r w:rsidRPr="006F06C2">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A5CE"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900D"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10FC0" w14:textId="77777777" w:rsidR="00D722EA" w:rsidRPr="006F06C2" w:rsidRDefault="00D722EA" w:rsidP="00515952">
            <w:pPr>
              <w:pStyle w:val="TAL"/>
            </w:pPr>
          </w:p>
        </w:tc>
      </w:tr>
      <w:tr w:rsidR="00D722EA" w:rsidRPr="006F06C2" w14:paraId="6240B428"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18EA3" w14:textId="77777777" w:rsidR="00D722EA" w:rsidRPr="006F06C2" w:rsidRDefault="00D722EA" w:rsidP="00515952">
            <w:pPr>
              <w:pStyle w:val="TAL"/>
            </w:pPr>
            <w:r w:rsidRPr="006F06C2">
              <w:t xml:space="preserve">        </w:t>
            </w:r>
            <w:r w:rsidRPr="006F06C2">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9B7BE"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AB429"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E80D1" w14:textId="77777777" w:rsidR="00D722EA" w:rsidRPr="006F06C2" w:rsidRDefault="00D722EA" w:rsidP="00515952">
            <w:pPr>
              <w:pStyle w:val="TAL"/>
            </w:pPr>
          </w:p>
        </w:tc>
      </w:tr>
      <w:tr w:rsidR="00D722EA" w:rsidRPr="006F06C2" w14:paraId="01542F0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C4163"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57184"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CD23"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A9F0A" w14:textId="77777777" w:rsidR="00D722EA" w:rsidRPr="006F06C2" w:rsidRDefault="00D722EA" w:rsidP="00515952">
            <w:pPr>
              <w:pStyle w:val="TAL"/>
            </w:pPr>
          </w:p>
        </w:tc>
      </w:tr>
      <w:tr w:rsidR="00D722EA" w:rsidRPr="006F06C2" w14:paraId="394CC35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DFFA2"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4B1A2"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F79A4"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6C63" w14:textId="77777777" w:rsidR="00D722EA" w:rsidRPr="006F06C2" w:rsidRDefault="00D722EA" w:rsidP="00515952">
            <w:pPr>
              <w:pStyle w:val="TAL"/>
            </w:pPr>
          </w:p>
        </w:tc>
      </w:tr>
      <w:tr w:rsidR="00D722EA" w:rsidRPr="006F06C2" w14:paraId="430C693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D558"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B6AA8"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9922"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A68A0" w14:textId="77777777" w:rsidR="00D722EA" w:rsidRPr="006F06C2" w:rsidRDefault="00D722EA" w:rsidP="00515952">
            <w:pPr>
              <w:pStyle w:val="TAL"/>
            </w:pPr>
          </w:p>
        </w:tc>
      </w:tr>
      <w:tr w:rsidR="00D722EA" w:rsidRPr="006F06C2" w14:paraId="7504CD0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E1BF5" w14:textId="77777777" w:rsidR="00D722EA" w:rsidRPr="006F06C2" w:rsidRDefault="00D722EA" w:rsidP="00515952">
            <w:pPr>
              <w:pStyle w:val="TAL"/>
            </w:pPr>
            <w:r w:rsidRPr="006F06C2">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354D4"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A2626"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778B" w14:textId="77777777" w:rsidR="00D722EA" w:rsidRPr="006F06C2" w:rsidRDefault="00D722EA" w:rsidP="00515952">
            <w:pPr>
              <w:pStyle w:val="TAL"/>
            </w:pPr>
          </w:p>
        </w:tc>
      </w:tr>
    </w:tbl>
    <w:p w14:paraId="5439CACC" w14:textId="77777777" w:rsidR="00D722EA" w:rsidRPr="006F06C2" w:rsidRDefault="00D722EA" w:rsidP="00D722EA">
      <w:pPr>
        <w:rPr>
          <w:rFonts w:eastAsia="Malgun Gothic"/>
        </w:rPr>
      </w:pPr>
    </w:p>
    <w:p w14:paraId="6AB55151" w14:textId="77777777" w:rsidR="00D722EA" w:rsidRPr="006F06C2" w:rsidRDefault="00D722EA" w:rsidP="00D722EA">
      <w:pPr>
        <w:pStyle w:val="Heading6"/>
      </w:pPr>
      <w:r w:rsidRPr="006F06C2">
        <w:t>8.1.6.1.1.2</w:t>
      </w:r>
      <w:r w:rsidRPr="006F06C2">
        <w:tab/>
        <w:t>Immediate MDT / Measurement / Latency metrics for UL PDCP Packet Delay per DRB</w:t>
      </w:r>
    </w:p>
    <w:p w14:paraId="48FD8C0F" w14:textId="77777777" w:rsidR="00D722EA" w:rsidRPr="006F06C2" w:rsidRDefault="00D722EA" w:rsidP="00D722EA">
      <w:pPr>
        <w:pStyle w:val="H6"/>
      </w:pPr>
      <w:r w:rsidRPr="006F06C2">
        <w:t>8.1.6.1.1.2.1</w:t>
      </w:r>
      <w:r w:rsidRPr="006F06C2">
        <w:tab/>
        <w:t>Test Purpose (TP)</w:t>
      </w:r>
    </w:p>
    <w:p w14:paraId="41F2EA0D" w14:textId="77777777" w:rsidR="00D722EA" w:rsidRPr="006F06C2" w:rsidRDefault="00D722EA" w:rsidP="00D722EA">
      <w:pPr>
        <w:pStyle w:val="H6"/>
      </w:pPr>
      <w:r w:rsidRPr="006F06C2">
        <w:t>(1)</w:t>
      </w:r>
    </w:p>
    <w:p w14:paraId="1F09BCF5" w14:textId="77777777" w:rsidR="00D722EA" w:rsidRPr="006F06C2" w:rsidRDefault="00D722EA" w:rsidP="00D722EA">
      <w:pPr>
        <w:pStyle w:val="PL"/>
        <w:rPr>
          <w:noProof w:val="0"/>
        </w:rPr>
      </w:pPr>
      <w:r w:rsidRPr="006F06C2">
        <w:rPr>
          <w:b/>
          <w:noProof w:val="0"/>
        </w:rPr>
        <w:t>with</w:t>
      </w:r>
      <w:r w:rsidRPr="006F06C2">
        <w:rPr>
          <w:noProof w:val="0"/>
        </w:rPr>
        <w:t xml:space="preserve"> {UE supporting UL PDCP Packet Delay per DRB measurement and in RRC_CONNECTED </w:t>
      </w:r>
      <w:r w:rsidRPr="006F06C2">
        <w:rPr>
          <w:noProof w:val="0"/>
          <w:lang w:eastAsia="zh-CN"/>
        </w:rPr>
        <w:t>state</w:t>
      </w:r>
      <w:r w:rsidRPr="006F06C2">
        <w:rPr>
          <w:noProof w:val="0"/>
        </w:rPr>
        <w:t>}</w:t>
      </w:r>
    </w:p>
    <w:p w14:paraId="53A2BA60" w14:textId="77777777" w:rsidR="00D722EA" w:rsidRPr="006F06C2" w:rsidRDefault="00D722EA" w:rsidP="00D722EA">
      <w:pPr>
        <w:pStyle w:val="PL"/>
        <w:rPr>
          <w:noProof w:val="0"/>
        </w:rPr>
      </w:pPr>
      <w:r w:rsidRPr="006F06C2">
        <w:rPr>
          <w:b/>
          <w:noProof w:val="0"/>
        </w:rPr>
        <w:t>ensure that</w:t>
      </w:r>
      <w:r w:rsidRPr="006F06C2">
        <w:rPr>
          <w:noProof w:val="0"/>
        </w:rPr>
        <w:t xml:space="preserve"> {</w:t>
      </w:r>
    </w:p>
    <w:p w14:paraId="24D4D7A2" w14:textId="77777777" w:rsidR="00D722EA" w:rsidRPr="006F06C2" w:rsidRDefault="00D722EA" w:rsidP="00D722EA">
      <w:pPr>
        <w:pStyle w:val="PL"/>
        <w:rPr>
          <w:noProof w:val="0"/>
          <w:color w:val="000000"/>
        </w:rPr>
      </w:pPr>
      <w:r w:rsidRPr="006F06C2">
        <w:rPr>
          <w:noProof w:val="0"/>
        </w:rPr>
        <w:t xml:space="preserve">  </w:t>
      </w:r>
      <w:r w:rsidRPr="006F06C2">
        <w:rPr>
          <w:b/>
          <w:noProof w:val="0"/>
        </w:rPr>
        <w:t>when</w:t>
      </w:r>
      <w:r w:rsidRPr="006F06C2">
        <w:rPr>
          <w:noProof w:val="0"/>
        </w:rPr>
        <w:t xml:space="preserve"> {UE</w:t>
      </w:r>
      <w:r w:rsidRPr="006F06C2">
        <w:rPr>
          <w:noProof w:val="0"/>
          <w:color w:val="000000"/>
        </w:rPr>
        <w:t xml:space="preserve"> receives </w:t>
      </w:r>
      <w:r w:rsidRPr="006F06C2">
        <w:rPr>
          <w:i/>
          <w:noProof w:val="0"/>
          <w:color w:val="000000"/>
        </w:rPr>
        <w:t>RRCReconfiguration</w:t>
      </w:r>
      <w:r w:rsidRPr="006F06C2">
        <w:rPr>
          <w:noProof w:val="0"/>
          <w:color w:val="000000"/>
        </w:rPr>
        <w:t xml:space="preserve"> containing </w:t>
      </w:r>
      <w:r w:rsidRPr="006F06C2">
        <w:rPr>
          <w:i/>
          <w:noProof w:val="0"/>
        </w:rPr>
        <w:t>ReportConfigNR</w:t>
      </w:r>
      <w:r w:rsidRPr="006F06C2">
        <w:rPr>
          <w:noProof w:val="0"/>
        </w:rPr>
        <w:t xml:space="preserve"> IE with </w:t>
      </w:r>
      <w:r w:rsidRPr="006F06C2">
        <w:rPr>
          <w:rFonts w:eastAsia="DengXian"/>
          <w:i/>
          <w:noProof w:val="0"/>
        </w:rPr>
        <w:t>ul-DelayValueConfig</w:t>
      </w:r>
      <w:r w:rsidRPr="006F06C2">
        <w:rPr>
          <w:noProof w:val="0"/>
        </w:rPr>
        <w:t xml:space="preserve"> IE set to “setup”</w:t>
      </w:r>
      <w:r w:rsidRPr="006F06C2">
        <w:rPr>
          <w:noProof w:val="0"/>
          <w:color w:val="000000"/>
        </w:rPr>
        <w:t>}</w:t>
      </w:r>
    </w:p>
    <w:p w14:paraId="146124C4" w14:textId="77777777" w:rsidR="00D722EA" w:rsidRPr="006F06C2" w:rsidRDefault="00D722EA" w:rsidP="00D722EA">
      <w:pPr>
        <w:pStyle w:val="PL"/>
        <w:rPr>
          <w:noProof w:val="0"/>
        </w:rPr>
      </w:pPr>
      <w:r w:rsidRPr="006F06C2">
        <w:rPr>
          <w:noProof w:val="0"/>
        </w:rPr>
        <w:t xml:space="preserve">    </w:t>
      </w:r>
      <w:r w:rsidRPr="006F06C2">
        <w:rPr>
          <w:b/>
          <w:noProof w:val="0"/>
        </w:rPr>
        <w:t>then</w:t>
      </w:r>
      <w:r w:rsidRPr="006F06C2">
        <w:rPr>
          <w:noProof w:val="0"/>
        </w:rPr>
        <w:t xml:space="preserve"> {UE sends the </w:t>
      </w:r>
      <w:r w:rsidRPr="006F06C2">
        <w:rPr>
          <w:i/>
          <w:noProof w:val="0"/>
        </w:rPr>
        <w:t xml:space="preserve">RRCReconfigurationComplete </w:t>
      </w:r>
      <w:r w:rsidRPr="006F06C2">
        <w:rPr>
          <w:noProof w:val="0"/>
        </w:rPr>
        <w:t>message}</w:t>
      </w:r>
    </w:p>
    <w:p w14:paraId="6DCC2E8B" w14:textId="77777777" w:rsidR="00D722EA" w:rsidRPr="006F06C2" w:rsidRDefault="00D722EA" w:rsidP="00D722EA">
      <w:pPr>
        <w:pStyle w:val="PL"/>
        <w:rPr>
          <w:noProof w:val="0"/>
        </w:rPr>
      </w:pPr>
      <w:r w:rsidRPr="006F06C2">
        <w:rPr>
          <w:noProof w:val="0"/>
        </w:rPr>
        <w:t>}</w:t>
      </w:r>
    </w:p>
    <w:p w14:paraId="4D22854E" w14:textId="77777777" w:rsidR="00D722EA" w:rsidRPr="006F06C2" w:rsidRDefault="00D722EA" w:rsidP="00D722EA">
      <w:pPr>
        <w:pStyle w:val="PL"/>
        <w:rPr>
          <w:noProof w:val="0"/>
          <w:lang w:eastAsia="zh-CN"/>
        </w:rPr>
      </w:pPr>
    </w:p>
    <w:p w14:paraId="4060D016" w14:textId="77777777" w:rsidR="00D722EA" w:rsidRPr="006F06C2" w:rsidRDefault="00D722EA" w:rsidP="00D722EA">
      <w:pPr>
        <w:pStyle w:val="H6"/>
      </w:pPr>
      <w:r w:rsidRPr="006F06C2">
        <w:t>(2)</w:t>
      </w:r>
    </w:p>
    <w:p w14:paraId="5D1BB229" w14:textId="77777777" w:rsidR="00D722EA" w:rsidRPr="006F06C2" w:rsidRDefault="00D722EA" w:rsidP="00D722EA">
      <w:pPr>
        <w:pStyle w:val="PL"/>
        <w:rPr>
          <w:noProof w:val="0"/>
        </w:rPr>
      </w:pPr>
      <w:r w:rsidRPr="006F06C2">
        <w:rPr>
          <w:b/>
          <w:noProof w:val="0"/>
        </w:rPr>
        <w:t>with</w:t>
      </w:r>
      <w:r w:rsidRPr="006F06C2">
        <w:rPr>
          <w:noProof w:val="0"/>
        </w:rPr>
        <w:t xml:space="preserve"> {</w:t>
      </w:r>
      <w:r w:rsidRPr="006F06C2">
        <w:rPr>
          <w:rFonts w:ascii="Courier" w:hAnsi="Courier"/>
          <w:noProof w:val="0"/>
          <w:color w:val="000000"/>
          <w:szCs w:val="16"/>
        </w:rPr>
        <w:t>UE in RRC_CONNECTED and measurement configured for UL PDCP Packet Delay per DRB and having DRBs established}</w:t>
      </w:r>
    </w:p>
    <w:p w14:paraId="0A8EA464" w14:textId="77777777" w:rsidR="00D722EA" w:rsidRPr="006F06C2" w:rsidRDefault="00D722EA" w:rsidP="00D722EA">
      <w:pPr>
        <w:pStyle w:val="PL"/>
        <w:rPr>
          <w:noProof w:val="0"/>
        </w:rPr>
      </w:pPr>
      <w:r w:rsidRPr="006F06C2">
        <w:rPr>
          <w:b/>
          <w:noProof w:val="0"/>
        </w:rPr>
        <w:t>ensure that</w:t>
      </w:r>
      <w:r w:rsidRPr="006F06C2">
        <w:rPr>
          <w:noProof w:val="0"/>
        </w:rPr>
        <w:t xml:space="preserve"> {</w:t>
      </w:r>
      <w:r w:rsidRPr="006F06C2">
        <w:rPr>
          <w:noProof w:val="0"/>
        </w:rPr>
        <w:br/>
        <w:t xml:space="preserve">  </w:t>
      </w:r>
      <w:r w:rsidRPr="006F06C2">
        <w:rPr>
          <w:b/>
          <w:noProof w:val="0"/>
        </w:rPr>
        <w:t>when</w:t>
      </w:r>
      <w:r w:rsidRPr="006F06C2">
        <w:rPr>
          <w:noProof w:val="0"/>
        </w:rPr>
        <w:t xml:space="preserve"> {</w:t>
      </w:r>
      <w:r w:rsidRPr="006F06C2">
        <w:rPr>
          <w:rFonts w:ascii="Courier" w:hAnsi="Courier"/>
          <w:noProof w:val="0"/>
          <w:color w:val="000000"/>
          <w:szCs w:val="16"/>
        </w:rPr>
        <w:t>UE determines that UL PDCP SDUs per DRB</w:t>
      </w:r>
      <w:r w:rsidRPr="006F06C2">
        <w:rPr>
          <w:noProof w:val="0"/>
        </w:rPr>
        <w:t>}</w:t>
      </w:r>
    </w:p>
    <w:p w14:paraId="1D454D79" w14:textId="77777777" w:rsidR="00D722EA" w:rsidRPr="006F06C2" w:rsidRDefault="00D722EA" w:rsidP="00D722EA">
      <w:pPr>
        <w:pStyle w:val="PL"/>
        <w:rPr>
          <w:rFonts w:ascii="Courier-Oblique" w:hAnsi="Courier-Oblique"/>
          <w:i/>
          <w:iCs/>
          <w:noProof w:val="0"/>
          <w:color w:val="000000"/>
          <w:szCs w:val="16"/>
        </w:rPr>
      </w:pPr>
      <w:r w:rsidRPr="006F06C2">
        <w:rPr>
          <w:noProof w:val="0"/>
        </w:rPr>
        <w:t xml:space="preserve">    </w:t>
      </w:r>
      <w:r w:rsidRPr="006F06C2">
        <w:rPr>
          <w:b/>
          <w:noProof w:val="0"/>
        </w:rPr>
        <w:t>then</w:t>
      </w:r>
      <w:r w:rsidRPr="006F06C2">
        <w:rPr>
          <w:noProof w:val="0"/>
        </w:rPr>
        <w:t xml:space="preserve"> {</w:t>
      </w:r>
      <w:r w:rsidRPr="006F06C2">
        <w:rPr>
          <w:rFonts w:ascii="Courier" w:hAnsi="Courier"/>
          <w:noProof w:val="0"/>
          <w:color w:val="000000"/>
          <w:szCs w:val="16"/>
        </w:rPr>
        <w:t xml:space="preserve">UE sends the </w:t>
      </w:r>
      <w:r w:rsidRPr="006F06C2">
        <w:rPr>
          <w:rFonts w:ascii="Courier-Oblique" w:hAnsi="Courier-Oblique"/>
          <w:i/>
          <w:iCs/>
          <w:noProof w:val="0"/>
          <w:color w:val="000000"/>
          <w:szCs w:val="16"/>
        </w:rPr>
        <w:t xml:space="preserve">MeasurementReport </w:t>
      </w:r>
      <w:r w:rsidRPr="006F06C2">
        <w:rPr>
          <w:rFonts w:ascii="Courier" w:hAnsi="Courier"/>
          <w:noProof w:val="0"/>
          <w:color w:val="000000"/>
          <w:szCs w:val="16"/>
        </w:rPr>
        <w:t>message with ul-PDCP-DelayResultList for corresponding DRB</w:t>
      </w:r>
      <w:r w:rsidRPr="006F06C2">
        <w:rPr>
          <w:noProof w:val="0"/>
        </w:rPr>
        <w:t>}</w:t>
      </w:r>
    </w:p>
    <w:p w14:paraId="06B9D6D4" w14:textId="77777777" w:rsidR="00D722EA" w:rsidRPr="006F06C2" w:rsidRDefault="00D722EA" w:rsidP="00D722EA">
      <w:pPr>
        <w:pStyle w:val="PL"/>
        <w:rPr>
          <w:noProof w:val="0"/>
        </w:rPr>
      </w:pPr>
      <w:r w:rsidRPr="006F06C2">
        <w:rPr>
          <w:noProof w:val="0"/>
        </w:rPr>
        <w:t>}</w:t>
      </w:r>
    </w:p>
    <w:p w14:paraId="22733B84" w14:textId="77777777" w:rsidR="00D722EA" w:rsidRPr="006F06C2" w:rsidRDefault="00D722EA" w:rsidP="00D722EA">
      <w:pPr>
        <w:pStyle w:val="PL"/>
        <w:rPr>
          <w:noProof w:val="0"/>
        </w:rPr>
      </w:pPr>
    </w:p>
    <w:p w14:paraId="39BEE8C8" w14:textId="77777777" w:rsidR="00D722EA" w:rsidRPr="006F06C2" w:rsidRDefault="00D722EA" w:rsidP="00D722EA">
      <w:pPr>
        <w:pStyle w:val="H6"/>
      </w:pPr>
      <w:r w:rsidRPr="006F06C2">
        <w:t>(3)</w:t>
      </w:r>
    </w:p>
    <w:p w14:paraId="6BF5127A" w14:textId="77777777" w:rsidR="00D722EA" w:rsidRPr="006F06C2" w:rsidRDefault="00D722EA" w:rsidP="00D722EA">
      <w:pPr>
        <w:pStyle w:val="PL"/>
        <w:rPr>
          <w:noProof w:val="0"/>
        </w:rPr>
      </w:pPr>
      <w:r w:rsidRPr="006F06C2">
        <w:rPr>
          <w:b/>
          <w:noProof w:val="0"/>
        </w:rPr>
        <w:t>with</w:t>
      </w:r>
      <w:r w:rsidRPr="006F06C2">
        <w:rPr>
          <w:noProof w:val="0"/>
        </w:rPr>
        <w:t xml:space="preserve"> {</w:t>
      </w:r>
      <w:r w:rsidRPr="006F06C2">
        <w:rPr>
          <w:rFonts w:ascii="Courier" w:hAnsi="Courier"/>
          <w:noProof w:val="0"/>
          <w:color w:val="000000"/>
          <w:szCs w:val="16"/>
        </w:rPr>
        <w:t xml:space="preserve"> UE in RRC_CONNECTED and measurement configured for UL PDCP Packet Delay per DRB}</w:t>
      </w:r>
    </w:p>
    <w:p w14:paraId="33D2B9A6" w14:textId="77777777" w:rsidR="00D722EA" w:rsidRPr="006F06C2" w:rsidRDefault="00D722EA" w:rsidP="00D722EA">
      <w:pPr>
        <w:pStyle w:val="PL"/>
        <w:rPr>
          <w:noProof w:val="0"/>
        </w:rPr>
      </w:pPr>
      <w:r w:rsidRPr="006F06C2">
        <w:rPr>
          <w:b/>
          <w:noProof w:val="0"/>
        </w:rPr>
        <w:t>ensure that</w:t>
      </w:r>
      <w:r w:rsidRPr="006F06C2">
        <w:rPr>
          <w:noProof w:val="0"/>
        </w:rPr>
        <w:t xml:space="preserve"> {</w:t>
      </w:r>
    </w:p>
    <w:p w14:paraId="3628DB5D" w14:textId="77777777" w:rsidR="00D722EA" w:rsidRPr="006F06C2" w:rsidRDefault="00D722EA" w:rsidP="00D722EA">
      <w:pPr>
        <w:pStyle w:val="PL"/>
        <w:rPr>
          <w:noProof w:val="0"/>
          <w:color w:val="000000"/>
        </w:rPr>
      </w:pPr>
      <w:r w:rsidRPr="006F06C2">
        <w:rPr>
          <w:noProof w:val="0"/>
        </w:rPr>
        <w:t xml:space="preserve">  </w:t>
      </w:r>
      <w:r w:rsidRPr="006F06C2">
        <w:rPr>
          <w:b/>
          <w:noProof w:val="0"/>
        </w:rPr>
        <w:t>when</w:t>
      </w:r>
      <w:r w:rsidRPr="006F06C2">
        <w:rPr>
          <w:noProof w:val="0"/>
        </w:rPr>
        <w:t xml:space="preserve"> {UE</w:t>
      </w:r>
      <w:r w:rsidRPr="006F06C2">
        <w:rPr>
          <w:noProof w:val="0"/>
          <w:color w:val="000000"/>
        </w:rPr>
        <w:t xml:space="preserve"> receives </w:t>
      </w:r>
      <w:r w:rsidRPr="006F06C2">
        <w:rPr>
          <w:i/>
          <w:noProof w:val="0"/>
          <w:color w:val="000000"/>
        </w:rPr>
        <w:t>RRCReconfiguration</w:t>
      </w:r>
      <w:r w:rsidRPr="006F06C2">
        <w:rPr>
          <w:noProof w:val="0"/>
          <w:color w:val="000000"/>
        </w:rPr>
        <w:t xml:space="preserve"> containing </w:t>
      </w:r>
      <w:r w:rsidRPr="006F06C2">
        <w:rPr>
          <w:i/>
          <w:noProof w:val="0"/>
        </w:rPr>
        <w:t>ReportConfigNR</w:t>
      </w:r>
      <w:r w:rsidRPr="006F06C2">
        <w:rPr>
          <w:noProof w:val="0"/>
        </w:rPr>
        <w:t xml:space="preserve"> IE with ul-DelayConfig IE set to “release”)</w:t>
      </w:r>
    </w:p>
    <w:p w14:paraId="58745241" w14:textId="77777777" w:rsidR="00D722EA" w:rsidRPr="006F06C2" w:rsidRDefault="00D722EA" w:rsidP="00D722EA">
      <w:pPr>
        <w:pStyle w:val="PL"/>
        <w:rPr>
          <w:noProof w:val="0"/>
        </w:rPr>
      </w:pPr>
      <w:r w:rsidRPr="006F06C2">
        <w:rPr>
          <w:noProof w:val="0"/>
        </w:rPr>
        <w:t xml:space="preserve">    </w:t>
      </w:r>
      <w:r w:rsidRPr="006F06C2">
        <w:rPr>
          <w:b/>
          <w:noProof w:val="0"/>
        </w:rPr>
        <w:t>then</w:t>
      </w:r>
      <w:r w:rsidRPr="006F06C2">
        <w:rPr>
          <w:noProof w:val="0"/>
        </w:rPr>
        <w:t xml:space="preserve"> {UE stops monitoring the </w:t>
      </w:r>
      <w:r w:rsidRPr="006F06C2">
        <w:rPr>
          <w:rFonts w:ascii="Courier" w:hAnsi="Courier"/>
          <w:noProof w:val="0"/>
          <w:color w:val="000000"/>
          <w:szCs w:val="16"/>
        </w:rPr>
        <w:t>UL PDCP Packet Delay per DRB</w:t>
      </w:r>
      <w:r w:rsidRPr="006F06C2">
        <w:rPr>
          <w:noProof w:val="0"/>
        </w:rPr>
        <w:t>}</w:t>
      </w:r>
    </w:p>
    <w:p w14:paraId="01846ECB" w14:textId="77777777" w:rsidR="00D722EA" w:rsidRPr="006F06C2" w:rsidRDefault="00D722EA" w:rsidP="00D722EA">
      <w:pPr>
        <w:pStyle w:val="PL"/>
        <w:rPr>
          <w:noProof w:val="0"/>
        </w:rPr>
      </w:pPr>
      <w:r w:rsidRPr="006F06C2">
        <w:rPr>
          <w:noProof w:val="0"/>
        </w:rPr>
        <w:t>}</w:t>
      </w:r>
    </w:p>
    <w:p w14:paraId="509B19CB" w14:textId="77777777" w:rsidR="00D722EA" w:rsidRPr="006F06C2" w:rsidRDefault="00D722EA" w:rsidP="00D722EA">
      <w:pPr>
        <w:pStyle w:val="PL"/>
        <w:rPr>
          <w:noProof w:val="0"/>
        </w:rPr>
      </w:pPr>
    </w:p>
    <w:p w14:paraId="6939557D" w14:textId="77777777" w:rsidR="00D722EA" w:rsidRPr="006F06C2" w:rsidRDefault="00D722EA" w:rsidP="00D722EA">
      <w:pPr>
        <w:pStyle w:val="H6"/>
      </w:pPr>
      <w:r w:rsidRPr="006F06C2">
        <w:t>8.1.6.1.1.2.2</w:t>
      </w:r>
      <w:r w:rsidRPr="006F06C2">
        <w:tab/>
        <w:t>Conformance requirements</w:t>
      </w:r>
    </w:p>
    <w:p w14:paraId="5791926C" w14:textId="77777777" w:rsidR="00D722EA" w:rsidRPr="006F06C2" w:rsidRDefault="00D722EA" w:rsidP="00D722EA">
      <w:r w:rsidRPr="006F06C2">
        <w:t>References: The conformance requirements covered in the present TC are specified in: TS 38.331, clause 5.5.3.1, 5.5.4.1, 5.5.5.1 &amp; TS 38.314, clause 4.3.1.1</w:t>
      </w:r>
    </w:p>
    <w:p w14:paraId="06AB164D" w14:textId="77777777" w:rsidR="00D722EA" w:rsidRPr="006F06C2" w:rsidRDefault="00D722EA" w:rsidP="00D722EA">
      <w:r w:rsidRPr="006F06C2">
        <w:t>[TS 38.331, clause 5.5.3.1]</w:t>
      </w:r>
    </w:p>
    <w:p w14:paraId="6C832C03" w14:textId="77777777" w:rsidR="00D722EA" w:rsidRPr="006F06C2" w:rsidRDefault="00D722EA" w:rsidP="00D722EA">
      <w:pPr>
        <w:rPr>
          <w:lang w:eastAsia="zh-CN"/>
        </w:rPr>
      </w:pPr>
      <w:r w:rsidRPr="006F06C2">
        <w:rPr>
          <w:lang w:eastAsia="zh-CN"/>
        </w:rPr>
        <w:t>…</w:t>
      </w:r>
    </w:p>
    <w:p w14:paraId="7F3C5716" w14:textId="77777777" w:rsidR="00D722EA" w:rsidRPr="006F06C2" w:rsidRDefault="00D722EA" w:rsidP="00D722EA">
      <w:r w:rsidRPr="006F06C2">
        <w:t>The UE shall:</w:t>
      </w:r>
    </w:p>
    <w:p w14:paraId="48E5EBB1" w14:textId="77777777" w:rsidR="00D722EA" w:rsidRPr="006F06C2" w:rsidRDefault="00D722EA" w:rsidP="00D722EA">
      <w:pPr>
        <w:rPr>
          <w:lang w:eastAsia="zh-CN"/>
        </w:rPr>
      </w:pPr>
      <w:r w:rsidRPr="006F06C2">
        <w:rPr>
          <w:lang w:eastAsia="zh-CN"/>
        </w:rPr>
        <w:t>…</w:t>
      </w:r>
    </w:p>
    <w:p w14:paraId="378FB327" w14:textId="77777777" w:rsidR="00D722EA" w:rsidRPr="006F06C2" w:rsidRDefault="00D722EA" w:rsidP="00D722EA">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1ED8AE72" w14:textId="77777777" w:rsidR="00D722EA" w:rsidRPr="006F06C2" w:rsidRDefault="00D722EA" w:rsidP="00D722EA">
      <w:r w:rsidRPr="006F06C2">
        <w:t>…</w:t>
      </w:r>
    </w:p>
    <w:p w14:paraId="79A905A1" w14:textId="77777777" w:rsidR="00D722EA" w:rsidRPr="006F06C2" w:rsidRDefault="00D722EA" w:rsidP="00D722EA">
      <w:pPr>
        <w:pStyle w:val="B2"/>
      </w:pPr>
      <w:r w:rsidRPr="006F06C2">
        <w:rPr>
          <w:rFonts w:eastAsia="DengXian"/>
        </w:rPr>
        <w:t>2&gt;</w:t>
      </w:r>
      <w:r w:rsidRPr="006F06C2">
        <w:rPr>
          <w:rFonts w:eastAsia="DengXian"/>
        </w:rPr>
        <w:tab/>
        <w:t xml:space="preserve">if the </w:t>
      </w:r>
      <w:r w:rsidRPr="006F06C2">
        <w:rPr>
          <w:rFonts w:eastAsia="DengXian"/>
          <w:i/>
        </w:rPr>
        <w:t>ul-DelayValueConfig</w:t>
      </w:r>
      <w:r w:rsidRPr="006F06C2">
        <w:rPr>
          <w:rFonts w:eastAsia="DengXian"/>
        </w:rPr>
        <w:t xml:space="preserve"> is configured for the </w:t>
      </w:r>
      <w:r w:rsidRPr="006F06C2">
        <w:t xml:space="preserve">associated </w:t>
      </w:r>
      <w:r w:rsidRPr="006F06C2">
        <w:rPr>
          <w:i/>
        </w:rPr>
        <w:t>reportConfig</w:t>
      </w:r>
      <w:r w:rsidRPr="006F06C2">
        <w:t>:</w:t>
      </w:r>
    </w:p>
    <w:p w14:paraId="6449F6DC" w14:textId="77777777" w:rsidR="00D722EA" w:rsidRPr="006F06C2" w:rsidRDefault="00D722EA" w:rsidP="00D722EA">
      <w:pPr>
        <w:pStyle w:val="B3"/>
        <w:rPr>
          <w:i/>
        </w:rPr>
      </w:pPr>
      <w:r w:rsidRPr="006F06C2">
        <w:rPr>
          <w:rFonts w:eastAsia="DengXian"/>
        </w:rPr>
        <w:t>3&gt;</w:t>
      </w:r>
      <w:r w:rsidRPr="006F06C2">
        <w:rPr>
          <w:rFonts w:eastAsia="DengXian"/>
        </w:rPr>
        <w:tab/>
        <w:t xml:space="preserve">ignore the </w:t>
      </w:r>
      <w:r w:rsidRPr="006F06C2">
        <w:rPr>
          <w:i/>
        </w:rPr>
        <w:t>measObject;</w:t>
      </w:r>
    </w:p>
    <w:p w14:paraId="04903C0E" w14:textId="77777777" w:rsidR="00D722EA" w:rsidRPr="006F06C2" w:rsidRDefault="00D722EA" w:rsidP="00D722EA">
      <w:pPr>
        <w:pStyle w:val="B3"/>
        <w:rPr>
          <w:rFonts w:eastAsia="DengXian"/>
        </w:rPr>
      </w:pPr>
      <w:r w:rsidRPr="006F06C2">
        <w:t>3&gt;</w:t>
      </w:r>
      <w:r w:rsidRPr="006F06C2">
        <w:tab/>
        <w:t>for each of the configured DRBs</w:t>
      </w:r>
      <w:r w:rsidRPr="006F06C2">
        <w:rPr>
          <w:i/>
        </w:rPr>
        <w:t>,</w:t>
      </w:r>
      <w:r w:rsidRPr="006F06C2">
        <w:t xml:space="preserve"> configure the PDCP layer to perform corresponding average UL PDCP packet delay measurement per DRB;</w:t>
      </w:r>
    </w:p>
    <w:p w14:paraId="2C5C884E" w14:textId="77777777" w:rsidR="00D722EA" w:rsidRPr="006F06C2" w:rsidRDefault="00D722EA" w:rsidP="00D722EA">
      <w:r w:rsidRPr="006F06C2">
        <w:t>…</w:t>
      </w:r>
    </w:p>
    <w:p w14:paraId="74E5DA0C" w14:textId="77777777" w:rsidR="00D722EA" w:rsidRPr="006F06C2" w:rsidRDefault="00D722EA" w:rsidP="00D722EA">
      <w:r w:rsidRPr="006F06C2">
        <w:t>[TS 38.331, clause 5.5.4.1]</w:t>
      </w:r>
    </w:p>
    <w:p w14:paraId="30EAE3AA" w14:textId="77777777" w:rsidR="00D722EA" w:rsidRPr="006F06C2" w:rsidRDefault="00D722EA" w:rsidP="00D722EA">
      <w:r w:rsidRPr="006F06C2">
        <w:t>If AS security has been activated successfully, the UE shall:</w:t>
      </w:r>
    </w:p>
    <w:p w14:paraId="3E2CBA6A" w14:textId="77777777" w:rsidR="00D722EA" w:rsidRPr="006F06C2" w:rsidRDefault="00D722EA" w:rsidP="00D722EA">
      <w:pPr>
        <w:pStyle w:val="B1"/>
      </w:pPr>
      <w:r w:rsidRPr="006F06C2">
        <w:t>1&gt;</w:t>
      </w:r>
      <w:r w:rsidRPr="006F06C2">
        <w:tab/>
        <w:t xml:space="preserve">for each </w:t>
      </w:r>
      <w:r w:rsidRPr="006F06C2">
        <w:rPr>
          <w:i/>
        </w:rPr>
        <w:t>measId</w:t>
      </w:r>
      <w:r w:rsidRPr="006F06C2">
        <w:t xml:space="preserve"> included in the </w:t>
      </w:r>
      <w:r w:rsidRPr="006F06C2">
        <w:rPr>
          <w:i/>
        </w:rPr>
        <w:t>measIdList</w:t>
      </w:r>
      <w:r w:rsidRPr="006F06C2">
        <w:t xml:space="preserve"> within </w:t>
      </w:r>
      <w:r w:rsidRPr="006F06C2">
        <w:rPr>
          <w:i/>
        </w:rPr>
        <w:t>VarMeasConfig</w:t>
      </w:r>
      <w:r w:rsidRPr="006F06C2">
        <w:t>:</w:t>
      </w:r>
    </w:p>
    <w:p w14:paraId="54F83D30" w14:textId="77777777" w:rsidR="00D722EA" w:rsidRPr="006F06C2" w:rsidRDefault="00D722EA" w:rsidP="00D722EA">
      <w:r w:rsidRPr="006F06C2">
        <w:t>…</w:t>
      </w:r>
    </w:p>
    <w:p w14:paraId="52503B9E" w14:textId="77777777" w:rsidR="00D722EA" w:rsidRPr="006F06C2" w:rsidRDefault="00D722EA" w:rsidP="00D722EA">
      <w:pPr>
        <w:pStyle w:val="B2"/>
      </w:pPr>
      <w:r w:rsidRPr="006F06C2">
        <w:t>2&gt;</w:t>
      </w:r>
      <w:r w:rsidRPr="006F06C2">
        <w:tab/>
        <w:t xml:space="preserve">if the corresponding </w:t>
      </w:r>
      <w:r w:rsidRPr="006F06C2">
        <w:rPr>
          <w:i/>
        </w:rPr>
        <w:t>reportConfig</w:t>
      </w:r>
      <w:r w:rsidRPr="006F06C2">
        <w:t xml:space="preserve"> includes the </w:t>
      </w:r>
      <w:r w:rsidRPr="006F06C2">
        <w:rPr>
          <w:rFonts w:eastAsia="DengXian"/>
          <w:i/>
        </w:rPr>
        <w:t>ul-DelayValueConfig</w:t>
      </w:r>
      <w:r w:rsidRPr="006F06C2">
        <w:t>:</w:t>
      </w:r>
    </w:p>
    <w:p w14:paraId="6B0C0CCA" w14:textId="77777777" w:rsidR="00D722EA" w:rsidRPr="006F06C2" w:rsidRDefault="00D722EA" w:rsidP="00D722EA">
      <w:pPr>
        <w:pStyle w:val="B3"/>
      </w:pPr>
      <w:r w:rsidRPr="006F06C2">
        <w:t>3&gt;</w:t>
      </w:r>
      <w:r w:rsidRPr="006F06C2">
        <w:tab/>
        <w:t>initiate the measurement reporting procedure, as specified in 5.5.5, immediately after a first measurement result is provided by all lower layers of the associated DRB identity;</w:t>
      </w:r>
    </w:p>
    <w:p w14:paraId="48538CE8" w14:textId="77777777" w:rsidR="00D722EA" w:rsidRPr="006F06C2" w:rsidRDefault="00D722EA" w:rsidP="00D722EA">
      <w:r w:rsidRPr="006F06C2">
        <w:t>…</w:t>
      </w:r>
    </w:p>
    <w:p w14:paraId="48516CEF" w14:textId="77777777" w:rsidR="00D722EA" w:rsidRPr="006F06C2" w:rsidRDefault="00D722EA" w:rsidP="00D722EA">
      <w:r w:rsidRPr="006F06C2">
        <w:t>[TS 38.331, clause 5.5.5.1]</w:t>
      </w:r>
    </w:p>
    <w:p w14:paraId="76CCDFB1" w14:textId="77777777" w:rsidR="00D722EA" w:rsidRPr="006F06C2" w:rsidRDefault="00D722EA" w:rsidP="00D722EA">
      <w:r w:rsidRPr="006F06C2">
        <w:t>…</w:t>
      </w:r>
    </w:p>
    <w:p w14:paraId="2CAE8575" w14:textId="77777777" w:rsidR="00D722EA" w:rsidRPr="006F06C2" w:rsidRDefault="00D722EA" w:rsidP="00D722EA">
      <w:r w:rsidRPr="006F06C2">
        <w:t xml:space="preserve">For the </w:t>
      </w:r>
      <w:r w:rsidRPr="006F06C2">
        <w:rPr>
          <w:i/>
        </w:rPr>
        <w:t>measId</w:t>
      </w:r>
      <w:r w:rsidRPr="006F06C2">
        <w:t xml:space="preserve"> for which the measurement reporting procedure was triggered, the UE shall set the </w:t>
      </w:r>
      <w:r w:rsidRPr="006F06C2">
        <w:rPr>
          <w:i/>
        </w:rPr>
        <w:t>measResults</w:t>
      </w:r>
      <w:r w:rsidRPr="006F06C2">
        <w:t xml:space="preserve"> within the </w:t>
      </w:r>
      <w:r w:rsidRPr="006F06C2">
        <w:rPr>
          <w:i/>
        </w:rPr>
        <w:t>MeasurementReport</w:t>
      </w:r>
      <w:r w:rsidRPr="006F06C2">
        <w:t xml:space="preserve"> message as follows:</w:t>
      </w:r>
    </w:p>
    <w:p w14:paraId="3E42B298" w14:textId="77777777" w:rsidR="00D722EA" w:rsidRPr="006F06C2" w:rsidRDefault="00D722EA" w:rsidP="00D722EA">
      <w:r w:rsidRPr="006F06C2">
        <w:t>…</w:t>
      </w:r>
    </w:p>
    <w:p w14:paraId="1FCA49F0" w14:textId="1C21505F" w:rsidR="00D722EA" w:rsidRPr="006F06C2" w:rsidRDefault="00D722EA" w:rsidP="00D722EA">
      <w:pPr>
        <w:pStyle w:val="B1"/>
        <w:rPr>
          <w:rFonts w:eastAsia="DengXian"/>
        </w:rPr>
      </w:pPr>
      <w:r w:rsidRPr="006F06C2">
        <w:rPr>
          <w:rFonts w:eastAsia="DengXian"/>
        </w:rPr>
        <w:t>1&gt;</w:t>
      </w:r>
      <w:r w:rsidRPr="006F06C2">
        <w:rPr>
          <w:rFonts w:eastAsia="DengXian"/>
        </w:rPr>
        <w:tab/>
        <w:t xml:space="preserve">if </w:t>
      </w:r>
      <w:r w:rsidR="00F60643" w:rsidRPr="006F06C2">
        <w:rPr>
          <w:rFonts w:eastAsia="DengXian"/>
        </w:rPr>
        <w:t>average</w:t>
      </w:r>
      <w:r w:rsidRPr="006F06C2">
        <w:rPr>
          <w:rFonts w:eastAsia="DengXian"/>
        </w:rPr>
        <w:t xml:space="preserve"> uplink PDCP delay values are available:</w:t>
      </w:r>
    </w:p>
    <w:p w14:paraId="2E833210" w14:textId="77777777" w:rsidR="00D722EA" w:rsidRPr="006F06C2" w:rsidRDefault="00D722EA" w:rsidP="00D722EA">
      <w:pPr>
        <w:pStyle w:val="B2"/>
      </w:pPr>
      <w:r w:rsidRPr="006F06C2">
        <w:rPr>
          <w:rFonts w:eastAsia="DengXian"/>
        </w:rPr>
        <w:t>2&gt;</w:t>
      </w:r>
      <w:r w:rsidRPr="006F06C2">
        <w:rPr>
          <w:rFonts w:eastAsia="DengXian"/>
        </w:rPr>
        <w:tab/>
        <w:t>s</w:t>
      </w:r>
      <w:r w:rsidRPr="006F06C2">
        <w:t xml:space="preserve">et the </w:t>
      </w:r>
      <w:r w:rsidRPr="006F06C2">
        <w:rPr>
          <w:i/>
        </w:rPr>
        <w:t>ul-PDCP-DelayValueResultList</w:t>
      </w:r>
      <w:r w:rsidRPr="006F06C2">
        <w:t xml:space="preserve"> to include the corresponding average uplink PDCP delay values;</w:t>
      </w:r>
    </w:p>
    <w:p w14:paraId="7A245A4A" w14:textId="77777777" w:rsidR="00D722EA" w:rsidRPr="006F06C2" w:rsidRDefault="00D722EA" w:rsidP="00D722EA">
      <w:r w:rsidRPr="006F06C2">
        <w:t>…</w:t>
      </w:r>
    </w:p>
    <w:p w14:paraId="5FA8B7DA" w14:textId="77777777" w:rsidR="00D722EA" w:rsidRPr="006F06C2" w:rsidRDefault="00D722EA" w:rsidP="00D722EA">
      <w:pPr>
        <w:rPr>
          <w:lang w:eastAsia="zh-CN"/>
        </w:rPr>
      </w:pPr>
      <w:r w:rsidRPr="006F06C2">
        <w:rPr>
          <w:lang w:eastAsia="zh-CN"/>
        </w:rPr>
        <w:t>[</w:t>
      </w:r>
      <w:r w:rsidRPr="006F06C2">
        <w:t>TS 38.314, clause 4.3.1.1</w:t>
      </w:r>
      <w:r w:rsidRPr="006F06C2">
        <w:rPr>
          <w:lang w:eastAsia="zh-CN"/>
        </w:rPr>
        <w:t>]</w:t>
      </w:r>
    </w:p>
    <w:p w14:paraId="66A2007B" w14:textId="77777777" w:rsidR="00D722EA" w:rsidRPr="006F06C2" w:rsidRDefault="00D722EA" w:rsidP="00D722EA">
      <w:r w:rsidRPr="006F06C2">
        <w:rPr>
          <w:kern w:val="2"/>
          <w:lang w:eastAsia="zh-CN"/>
        </w:rPr>
        <w:t>The objective of this measurement performed by UE is to measure Packet Delay in Layer PDCP for QoS verification of MDT</w:t>
      </w:r>
      <w:r w:rsidRPr="006F06C2">
        <w:rPr>
          <w:rFonts w:eastAsia="SimSun"/>
          <w:kern w:val="2"/>
          <w:lang w:eastAsia="zh-CN"/>
        </w:rPr>
        <w:t xml:space="preserve"> or for the QoS monitoring as defined in </w:t>
      </w:r>
      <w:r w:rsidRPr="006F06C2">
        <w:t>TS 23.501.</w:t>
      </w:r>
    </w:p>
    <w:p w14:paraId="6FF96A2A" w14:textId="77777777" w:rsidR="00D722EA" w:rsidRPr="006F06C2" w:rsidRDefault="00D722EA" w:rsidP="00D722EA">
      <w:pPr>
        <w:rPr>
          <w:kern w:val="2"/>
          <w:lang w:eastAsia="zh-CN"/>
        </w:rPr>
      </w:pPr>
      <w:r w:rsidRPr="006F06C2">
        <w:rPr>
          <w:kern w:val="2"/>
          <w:lang w:eastAsia="zh-CN"/>
        </w:rPr>
        <w:t>Protocol Layer: PDCP</w:t>
      </w:r>
    </w:p>
    <w:p w14:paraId="4E6AB449" w14:textId="77777777" w:rsidR="00D722EA" w:rsidRPr="006F06C2" w:rsidRDefault="00D722EA" w:rsidP="00D722EA">
      <w:pPr>
        <w:pStyle w:val="TH"/>
        <w:rPr>
          <w:kern w:val="2"/>
          <w:lang w:eastAsia="zh-CN"/>
        </w:rPr>
      </w:pPr>
      <w:r w:rsidRPr="006F06C2">
        <w:t xml:space="preserve">Table </w:t>
      </w:r>
      <w:r w:rsidRPr="006F06C2">
        <w:rPr>
          <w:lang w:eastAsia="zh-CN"/>
        </w:rPr>
        <w:t xml:space="preserve">4.3.1.1-1: </w:t>
      </w:r>
      <w:r w:rsidRPr="006F06C2">
        <w:t>Definition for</w:t>
      </w:r>
      <w:r w:rsidRPr="006F06C2">
        <w:rPr>
          <w:kern w:val="2"/>
          <w:lang w:eastAsia="zh-CN"/>
        </w:rPr>
        <w:t xml:space="preserve"> UL PDCP Packet Average Delay per DRB per U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D722EA" w:rsidRPr="006F06C2" w14:paraId="62DDEAD0" w14:textId="77777777" w:rsidTr="00515952">
        <w:trPr>
          <w:cantSplit/>
          <w:jc w:val="center"/>
        </w:trPr>
        <w:tc>
          <w:tcPr>
            <w:tcW w:w="1951" w:type="dxa"/>
          </w:tcPr>
          <w:p w14:paraId="6E932511" w14:textId="77777777" w:rsidR="00D722EA" w:rsidRPr="006F06C2" w:rsidRDefault="00D722EA" w:rsidP="00515952">
            <w:pPr>
              <w:pStyle w:val="TAL"/>
              <w:rPr>
                <w:lang w:eastAsia="zh-CN"/>
              </w:rPr>
            </w:pPr>
            <w:r w:rsidRPr="006F06C2">
              <w:rPr>
                <w:lang w:eastAsia="zh-CN"/>
              </w:rPr>
              <w:t>Definition</w:t>
            </w:r>
          </w:p>
        </w:tc>
        <w:tc>
          <w:tcPr>
            <w:tcW w:w="7787" w:type="dxa"/>
          </w:tcPr>
          <w:p w14:paraId="1E01E122" w14:textId="77777777" w:rsidR="00D722EA" w:rsidRPr="006F06C2" w:rsidRDefault="00D722EA" w:rsidP="00515952">
            <w:pPr>
              <w:pStyle w:val="TAL"/>
              <w:rPr>
                <w:lang w:eastAsia="zh-CN"/>
              </w:rPr>
            </w:pPr>
            <w:r w:rsidRPr="006F06C2">
              <w:rPr>
                <w:lang w:eastAsia="zh-CN"/>
              </w:rPr>
              <w:t>PDCP Packet Delay in the UL per DRB. This measurement refers to PDCP queuing delay for DRBs in the UE</w:t>
            </w:r>
            <w:r w:rsidRPr="006F06C2">
              <w:rPr>
                <w:rFonts w:eastAsia="Batang"/>
                <w:lang w:eastAsia="zh-CN"/>
              </w:rPr>
              <w:t>, which captures</w:t>
            </w:r>
            <w:r w:rsidRPr="006F06C2">
              <w:rPr>
                <w:lang w:eastAsia="zh-CN"/>
              </w:rPr>
              <w:t xml:space="preserve"> the delay </w:t>
            </w:r>
            <w:r w:rsidRPr="006F06C2">
              <w:rPr>
                <w:rFonts w:eastAsia="Batang"/>
                <w:lang w:eastAsia="zh-CN"/>
              </w:rPr>
              <w:t>from packet arrival at PDCP upper SAP until the UL grant to transmit the packet is available, which has included the delay the UE gets resources granted (from sending SR/RACH to get the first grant).</w:t>
            </w:r>
            <w:r w:rsidRPr="006F06C2">
              <w:rPr>
                <w:lang w:eastAsia="zh-CN"/>
              </w:rPr>
              <w:t xml:space="preserve"> The measurement is done separately per DRB.</w:t>
            </w:r>
          </w:p>
          <w:p w14:paraId="492694D1" w14:textId="77777777" w:rsidR="00D722EA" w:rsidRPr="006F06C2" w:rsidRDefault="00D722EA" w:rsidP="00515952">
            <w:pPr>
              <w:pStyle w:val="TAL"/>
              <w:rPr>
                <w:lang w:eastAsia="zh-CN"/>
              </w:rPr>
            </w:pPr>
          </w:p>
          <w:p w14:paraId="6827E9FE" w14:textId="77777777" w:rsidR="00D722EA" w:rsidRPr="006F06C2" w:rsidRDefault="00D722EA" w:rsidP="00515952">
            <w:pPr>
              <w:pStyle w:val="TAL"/>
              <w:rPr>
                <w:lang w:eastAsia="zh-CN"/>
              </w:rPr>
            </w:pPr>
            <w:r w:rsidRPr="006F06C2">
              <w:rPr>
                <w:lang w:eastAsia="zh-CN"/>
              </w:rPr>
              <w:t>Detailed Definition:</w:t>
            </w:r>
          </w:p>
          <w:p w14:paraId="5E48ADD5" w14:textId="345F0BC1" w:rsidR="00D722EA" w:rsidRPr="006F06C2" w:rsidRDefault="00C233EF" w:rsidP="00515952">
            <w:pPr>
              <w:pStyle w:val="TAL"/>
              <w:rPr>
                <w:lang w:eastAsia="zh-CN"/>
              </w:rPr>
            </w:pPr>
            <m:oMath>
              <m:r>
                <w:rPr>
                  <w:rFonts w:ascii="Cambria Math"/>
                </w:rPr>
                <m:t>M</m:t>
              </m:r>
              <m:d>
                <m:dPr>
                  <m:ctrlPr>
                    <w:rPr>
                      <w:rFonts w:ascii="Cambria Math" w:hAnsi="Cambria Math"/>
                      <w:i/>
                    </w:rPr>
                  </m:ctrlPr>
                </m:dPr>
                <m:e>
                  <m:r>
                    <w:rPr>
                      <w:rFonts w:ascii="Cambria Math"/>
                    </w:rPr>
                    <m:t>T,drbid</m:t>
                  </m:r>
                </m:e>
              </m:d>
              <m:r>
                <w:rPr>
                  <w:rFonts w:ascii="Cambria Math"/>
                </w:rPr>
                <m:t>=</m:t>
              </m:r>
              <m:d>
                <m:dPr>
                  <m:begChr m:val="⌊"/>
                  <m:endChr m:val="⌋"/>
                  <m:ctrlPr>
                    <w:rPr>
                      <w:rFonts w:ascii="Cambria Math" w:eastAsia="SimSun" w:hAnsi="Cambria Math"/>
                      <w:i/>
                      <w:szCs w:val="22"/>
                      <w:lang w:eastAsia="zh-CN"/>
                    </w:rPr>
                  </m:ctrlPr>
                </m:dPr>
                <m:e>
                  <m:f>
                    <m:fPr>
                      <m:ctrlPr>
                        <w:rPr>
                          <w:rFonts w:ascii="Cambria Math" w:eastAsia="SimSun" w:hAnsi="Cambria Math"/>
                          <w:i/>
                          <w:szCs w:val="22"/>
                          <w:lang w:eastAsia="zh-CN"/>
                        </w:rPr>
                      </m:ctrlPr>
                    </m:fPr>
                    <m:num>
                      <m:nary>
                        <m:naryPr>
                          <m:chr m:val="∑"/>
                          <m:supHide m:val="1"/>
                          <m:ctrlPr>
                            <w:rPr>
                              <w:rFonts w:ascii="Cambria Math" w:eastAsia="SimSun" w:hAnsi="Cambria Math"/>
                              <w:i/>
                              <w:szCs w:val="22"/>
                              <w:lang w:eastAsia="zh-CN"/>
                            </w:rPr>
                          </m:ctrlPr>
                        </m:naryPr>
                        <m:sub>
                          <m:r>
                            <w:rPr>
                              <w:rFonts w:ascii="Cambria Math" w:eastAsia="SimSun" w:hAnsi="Cambria Math" w:cs="Cambria Math"/>
                              <w:szCs w:val="22"/>
                              <w:lang w:eastAsia="zh-CN"/>
                            </w:rPr>
                            <m:t>∀</m:t>
                          </m:r>
                          <m:r>
                            <w:rPr>
                              <w:rFonts w:ascii="Cambria Math" w:eastAsia="SimSun" w:hAnsi="Calibri"/>
                              <w:szCs w:val="22"/>
                              <w:lang w:eastAsia="zh-CN"/>
                            </w:rPr>
                            <m:t>i</m:t>
                          </m:r>
                        </m:sub>
                        <m:sup/>
                        <m:e>
                          <m:r>
                            <w:rPr>
                              <w:rFonts w:ascii="Cambria Math" w:eastAsia="SimSun" w:hAnsi="Calibri"/>
                              <w:szCs w:val="22"/>
                              <w:lang w:eastAsia="zh-CN"/>
                            </w:rPr>
                            <m:t>tDeliv</m:t>
                          </m:r>
                          <m:d>
                            <m:dPr>
                              <m:ctrlPr>
                                <w:rPr>
                                  <w:rFonts w:ascii="Cambria Math" w:eastAsia="SimSun" w:hAnsi="Calibri"/>
                                  <w:i/>
                                  <w:szCs w:val="22"/>
                                  <w:lang w:eastAsia="zh-CN"/>
                                </w:rPr>
                              </m:ctrlPr>
                            </m:dPr>
                            <m:e>
                              <m:r>
                                <w:rPr>
                                  <w:rFonts w:ascii="Cambria Math" w:eastAsia="SimSun" w:hAnsi="Calibri"/>
                                  <w:szCs w:val="22"/>
                                  <w:lang w:eastAsia="zh-CN"/>
                                </w:rPr>
                                <m:t>i, drbid</m:t>
                              </m:r>
                            </m:e>
                          </m:d>
                          <m:r>
                            <w:rPr>
                              <w:rFonts w:ascii="Cambria Math" w:eastAsia="SimSun" w:hAnsi="Calibri"/>
                              <w:szCs w:val="22"/>
                              <w:lang w:eastAsia="zh-CN"/>
                            </w:rPr>
                            <m:t>-</m:t>
                          </m:r>
                          <m:r>
                            <w:rPr>
                              <w:rFonts w:ascii="Cambria Math" w:eastAsia="SimSun" w:hAnsi="Calibri"/>
                              <w:szCs w:val="22"/>
                              <w:lang w:eastAsia="zh-CN"/>
                            </w:rPr>
                            <m:t>tArrival</m:t>
                          </m:r>
                          <m:d>
                            <m:dPr>
                              <m:ctrlPr>
                                <w:rPr>
                                  <w:rFonts w:ascii="Cambria Math" w:eastAsia="SimSun" w:hAnsi="Calibri"/>
                                  <w:i/>
                                  <w:szCs w:val="22"/>
                                  <w:lang w:eastAsia="zh-CN"/>
                                </w:rPr>
                              </m:ctrlPr>
                            </m:dPr>
                            <m:e>
                              <m:r>
                                <w:rPr>
                                  <w:rFonts w:ascii="Cambria Math" w:eastAsia="SimSun" w:hAnsi="Calibri"/>
                                  <w:szCs w:val="22"/>
                                  <w:lang w:eastAsia="zh-CN"/>
                                </w:rPr>
                                <m:t>i, drbid</m:t>
                              </m:r>
                            </m:e>
                          </m:d>
                        </m:e>
                      </m:nary>
                    </m:num>
                    <m:den>
                      <m:r>
                        <w:rPr>
                          <w:rFonts w:ascii="Cambria Math" w:eastAsia="SimSun" w:hAnsi="Calibri"/>
                          <w:szCs w:val="22"/>
                          <w:lang w:eastAsia="zh-CN"/>
                        </w:rPr>
                        <m:t>I</m:t>
                      </m:r>
                      <m:d>
                        <m:dPr>
                          <m:ctrlPr>
                            <w:rPr>
                              <w:rFonts w:ascii="Cambria Math" w:eastAsia="SimSun" w:hAnsi="Calibri"/>
                              <w:i/>
                              <w:szCs w:val="22"/>
                              <w:lang w:eastAsia="zh-CN"/>
                            </w:rPr>
                          </m:ctrlPr>
                        </m:dPr>
                        <m:e>
                          <m:r>
                            <w:rPr>
                              <w:rFonts w:ascii="Cambria Math" w:eastAsia="SimSun" w:hAnsi="Calibri"/>
                              <w:szCs w:val="22"/>
                              <w:lang w:eastAsia="zh-CN"/>
                            </w:rPr>
                            <m:t>T</m:t>
                          </m:r>
                        </m:e>
                      </m:d>
                    </m:den>
                  </m:f>
                </m:e>
              </m:d>
              <m:r>
                <m:rPr>
                  <m:sty m:val="p"/>
                </m:rPr>
                <w:rPr>
                  <w:rFonts w:ascii="Cambria Math"/>
                </w:rPr>
                <m:t xml:space="preserve">, </m:t>
              </m:r>
            </m:oMath>
            <w:r w:rsidR="00D722EA" w:rsidRPr="006F06C2">
              <w:rPr>
                <w:lang w:eastAsia="zh-CN"/>
              </w:rPr>
              <w:t>where</w:t>
            </w:r>
          </w:p>
          <w:p w14:paraId="2541A82F" w14:textId="77777777" w:rsidR="00D722EA" w:rsidRPr="006F06C2" w:rsidRDefault="00D722EA" w:rsidP="00515952">
            <w:pPr>
              <w:pStyle w:val="TAL"/>
              <w:rPr>
                <w:lang w:eastAsia="zh-CN"/>
              </w:rPr>
            </w:pPr>
            <w:r w:rsidRPr="006F06C2">
              <w:t xml:space="preserve">explanations can be found in the table </w:t>
            </w:r>
            <w:r w:rsidRPr="006F06C2">
              <w:rPr>
                <w:lang w:eastAsia="zh-CN"/>
              </w:rPr>
              <w:t xml:space="preserve">4.3.1.1-2 </w:t>
            </w:r>
            <w:r w:rsidRPr="006F06C2">
              <w:t>below.</w:t>
            </w:r>
          </w:p>
        </w:tc>
      </w:tr>
    </w:tbl>
    <w:p w14:paraId="7686224C" w14:textId="77777777" w:rsidR="00D722EA" w:rsidRPr="006F06C2" w:rsidRDefault="00D722EA" w:rsidP="00D722EA">
      <w:pPr>
        <w:rPr>
          <w:lang w:eastAsia="zh-CN"/>
        </w:rPr>
      </w:pPr>
    </w:p>
    <w:p w14:paraId="12DEBDAA" w14:textId="77777777" w:rsidR="00D722EA" w:rsidRPr="006F06C2" w:rsidRDefault="00D722EA" w:rsidP="00D722EA">
      <w:pPr>
        <w:pStyle w:val="NO"/>
        <w:rPr>
          <w:lang w:eastAsia="zh-CN"/>
        </w:rPr>
      </w:pPr>
      <w:r w:rsidRPr="006F06C2">
        <w:rPr>
          <w:lang w:eastAsia="zh-CN"/>
        </w:rPr>
        <w:t>NOTE:</w:t>
      </w:r>
      <w:r w:rsidRPr="006F06C2">
        <w:rPr>
          <w:lang w:eastAsia="zh-CN"/>
        </w:rPr>
        <w:tab/>
        <w:t>UE measures UL PDCP queueing delay at DRB level. It is up to gNB to convert DRB level delay to QoS level delay with the assumption that all QoS flows mapped to the same DRB get the same QoS treatment, and it is up to gNB to calculate QoS level delay if multiple DRBs mapped with the same QoS.</w:t>
      </w:r>
    </w:p>
    <w:p w14:paraId="061EE692" w14:textId="77777777" w:rsidR="00D722EA" w:rsidRPr="006F06C2" w:rsidRDefault="00D722EA" w:rsidP="00D722EA">
      <w:pPr>
        <w:pStyle w:val="TH"/>
        <w:rPr>
          <w:rFonts w:cs="Arial"/>
          <w:kern w:val="2"/>
          <w:lang w:eastAsia="zh-CN"/>
        </w:rPr>
      </w:pPr>
      <w:r w:rsidRPr="006F06C2">
        <w:t xml:space="preserve">Table </w:t>
      </w:r>
      <w:r w:rsidRPr="006F06C2">
        <w:rPr>
          <w:lang w:eastAsia="zh-CN"/>
        </w:rPr>
        <w:t xml:space="preserve">4.3.1.1-2: </w:t>
      </w:r>
      <w:r w:rsidRPr="006F06C2">
        <w:rPr>
          <w:rFonts w:eastAsia="SimSun"/>
        </w:rPr>
        <w:t>Parameter description for</w:t>
      </w:r>
      <w:r w:rsidRPr="006F06C2">
        <w:rPr>
          <w:kern w:val="2"/>
          <w:lang w:eastAsia="zh-CN"/>
        </w:rPr>
        <w:t xml:space="preserve"> UL PDCP Packet Average Delay per DRB per UE</w:t>
      </w:r>
    </w:p>
    <w:tbl>
      <w:tblPr>
        <w:tblW w:w="6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035"/>
      </w:tblGrid>
      <w:tr w:rsidR="00D722EA" w:rsidRPr="006F06C2" w14:paraId="322AC020"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6A803146" w14:textId="3FB4EF60" w:rsidR="00D722EA" w:rsidRPr="00C233EF" w:rsidRDefault="00C233EF" w:rsidP="00515952">
            <w:pPr>
              <w:pStyle w:val="TAL"/>
              <w:rPr>
                <w:rFonts w:ascii="Cambria Math" w:hAnsi="Cambria Math"/>
                <w:oMath/>
              </w:rPr>
            </w:pPr>
            <m:oMathPara>
              <m:oMath>
                <m:r>
                  <w:rPr>
                    <w:rFonts w:ascii="Cambria Math" w:hAnsi="Cambria Math"/>
                  </w:rPr>
                  <m:t>M</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52EF3A26" w14:textId="77777777" w:rsidR="00D722EA" w:rsidRPr="006F06C2" w:rsidRDefault="00D722EA" w:rsidP="00515952">
            <w:pPr>
              <w:pStyle w:val="TAL"/>
              <w:rPr>
                <w:kern w:val="2"/>
                <w:lang w:eastAsia="zh-CN"/>
              </w:rPr>
            </w:pPr>
            <w:r w:rsidRPr="006F06C2">
              <w:rPr>
                <w:kern w:val="2"/>
                <w:lang w:eastAsia="zh-CN"/>
              </w:rPr>
              <w:t xml:space="preserve">PDCP average delay in the UL per DRB, averaged during time period </w:t>
            </w:r>
            <w:r w:rsidRPr="006F06C2">
              <w:rPr>
                <w:rFonts w:ascii="Cambria Math" w:hAnsi="Cambria Math" w:cs="Cambria Math"/>
                <w:kern w:val="2"/>
                <w:lang w:eastAsia="zh-CN"/>
              </w:rPr>
              <w:t>𝑇</w:t>
            </w:r>
            <w:r w:rsidRPr="006F06C2">
              <w:rPr>
                <w:kern w:val="2"/>
                <w:lang w:eastAsia="zh-CN"/>
              </w:rPr>
              <w:t>. Unit: 0.1 ms.</w:t>
            </w:r>
          </w:p>
          <w:p w14:paraId="3E9696FA" w14:textId="77777777" w:rsidR="00D722EA" w:rsidRPr="006F06C2" w:rsidRDefault="00D722EA" w:rsidP="00515952">
            <w:pPr>
              <w:pStyle w:val="TAL"/>
              <w:rPr>
                <w:kern w:val="2"/>
                <w:lang w:eastAsia="zh-CN"/>
              </w:rPr>
            </w:pPr>
            <w:r w:rsidRPr="006F06C2">
              <w:rPr>
                <w:kern w:val="2"/>
                <w:lang w:eastAsia="zh-CN"/>
              </w:rPr>
              <w:t>PDCP average delay in the UL per DRB is 1s if the actual value is larger than 1s.</w:t>
            </w:r>
          </w:p>
        </w:tc>
      </w:tr>
      <w:tr w:rsidR="00D722EA" w:rsidRPr="006F06C2" w14:paraId="03ED8591"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2D195428" w14:textId="74BB306F" w:rsidR="00D722EA" w:rsidRPr="00C233EF" w:rsidRDefault="00C233EF" w:rsidP="00515952">
            <w:pPr>
              <w:pStyle w:val="TAL"/>
              <w:rPr>
                <w:rFonts w:ascii="Cambria Math" w:hAnsi="Cambria Math"/>
                <w:oMath/>
              </w:rPr>
            </w:pPr>
            <m:oMathPara>
              <m:oMath>
                <m:r>
                  <w:rPr>
                    <w:rFonts w:ascii="Cambria Math" w:hAnsi="Cambria Math"/>
                  </w:rPr>
                  <m:t>tArrival</m:t>
                </m:r>
                <m:r>
                  <m:rPr>
                    <m:sty m:val="p"/>
                  </m:rPr>
                  <w:rPr>
                    <w:rFonts w:ascii="Cambria Math" w:hAnsi="Cambria Math"/>
                  </w:rPr>
                  <m:t>(</m:t>
                </m:r>
                <m:r>
                  <w:rPr>
                    <w:rFonts w:ascii="Cambria Math" w:hAnsi="Cambria Math"/>
                  </w:rPr>
                  <m:t>i</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3FBE55C7" w14:textId="77777777" w:rsidR="00D722EA" w:rsidRPr="006F06C2" w:rsidRDefault="00D722EA" w:rsidP="00515952">
            <w:pPr>
              <w:pStyle w:val="TAL"/>
              <w:rPr>
                <w:kern w:val="2"/>
                <w:lang w:eastAsia="zh-CN"/>
              </w:rPr>
            </w:pPr>
            <w:r w:rsidRPr="006F06C2">
              <w:rPr>
                <w:kern w:val="2"/>
                <w:lang w:eastAsia="zh-CN"/>
              </w:rPr>
              <w:t>The point in time when the UL PDCP SDU i arrivals at PDCP upper SAP.</w:t>
            </w:r>
          </w:p>
        </w:tc>
      </w:tr>
      <w:tr w:rsidR="00D722EA" w:rsidRPr="006F06C2" w14:paraId="1DFDE8CA"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4A29D016" w14:textId="77B598B2" w:rsidR="00D722EA" w:rsidRPr="00C233EF" w:rsidRDefault="00C233EF" w:rsidP="00515952">
            <w:pPr>
              <w:pStyle w:val="TAL"/>
              <w:rPr>
                <w:rFonts w:ascii="Cambria Math" w:hAnsi="Cambria Math"/>
                <w:oMath/>
              </w:rPr>
            </w:pPr>
            <m:oMathPara>
              <m:oMath>
                <m:r>
                  <w:rPr>
                    <w:rFonts w:ascii="Cambria Math" w:hAnsi="Cambria Math"/>
                  </w:rPr>
                  <m:t>tDeliv</m:t>
                </m:r>
                <m:r>
                  <m:rPr>
                    <m:sty m:val="p"/>
                  </m:rPr>
                  <w:rPr>
                    <w:rFonts w:ascii="Cambria Math" w:hAnsi="Cambria Math"/>
                  </w:rPr>
                  <m:t>(</m:t>
                </m:r>
                <m:r>
                  <w:rPr>
                    <w:rFonts w:ascii="Cambria Math" w:hAnsi="Cambria Math"/>
                  </w:rPr>
                  <m:t>i</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4120AF9D" w14:textId="77777777" w:rsidR="00D722EA" w:rsidRPr="006F06C2" w:rsidRDefault="00D722EA" w:rsidP="00515952">
            <w:pPr>
              <w:pStyle w:val="TAL"/>
              <w:rPr>
                <w:kern w:val="2"/>
                <w:lang w:eastAsia="zh-CN"/>
              </w:rPr>
            </w:pPr>
            <w:r w:rsidRPr="006F06C2">
              <w:rPr>
                <w:kern w:val="2"/>
                <w:lang w:eastAsia="zh-CN"/>
              </w:rPr>
              <w:t>The point in time when the UL MAC PDU k including the first part of UL PDCP SDU i is scheduled for transmission.</w:t>
            </w:r>
          </w:p>
        </w:tc>
      </w:tr>
      <w:tr w:rsidR="00D722EA" w:rsidRPr="006F06C2" w14:paraId="6C2BA0F7"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30D83D30" w14:textId="0C454057" w:rsidR="00D722EA" w:rsidRPr="00C233EF" w:rsidRDefault="00C233EF" w:rsidP="00515952">
            <w:pPr>
              <w:pStyle w:val="TAL"/>
              <w:rPr>
                <w:rFonts w:ascii="Cambria Math" w:hAnsi="Cambria Math"/>
                <w:oMath/>
              </w:rPr>
            </w:pPr>
            <m:oMathPara>
              <m:oMath>
                <m:r>
                  <w:rPr>
                    <w:rFonts w:ascii="Cambria Math" w:hAnsi="Cambria Math"/>
                  </w:rPr>
                  <m:t>i</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72B02FEE" w14:textId="77777777" w:rsidR="00D722EA" w:rsidRPr="006F06C2" w:rsidRDefault="00D722EA" w:rsidP="00515952">
            <w:pPr>
              <w:pStyle w:val="TAL"/>
              <w:rPr>
                <w:kern w:val="2"/>
                <w:lang w:eastAsia="zh-CN"/>
              </w:rPr>
            </w:pPr>
            <w:r w:rsidRPr="006F06C2">
              <w:rPr>
                <w:kern w:val="2"/>
                <w:lang w:eastAsia="zh-CN"/>
              </w:rPr>
              <w:t xml:space="preserve">A UL PDCP SDU that is received by the PDCP during time period </w:t>
            </w:r>
            <w:r w:rsidRPr="006F06C2">
              <w:rPr>
                <w:rFonts w:ascii="Cambria Math" w:hAnsi="Cambria Math" w:cs="Cambria Math"/>
                <w:kern w:val="2"/>
                <w:lang w:eastAsia="zh-CN"/>
              </w:rPr>
              <w:t>𝑇</w:t>
            </w:r>
            <w:r w:rsidRPr="006F06C2">
              <w:rPr>
                <w:kern w:val="2"/>
                <w:lang w:eastAsia="zh-CN"/>
              </w:rPr>
              <w:t xml:space="preserve">. </w:t>
            </w:r>
          </w:p>
        </w:tc>
      </w:tr>
      <w:tr w:rsidR="00D722EA" w:rsidRPr="006F06C2" w14:paraId="7B29A221"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60CB05F6" w14:textId="1E6F7F2E" w:rsidR="00D722EA" w:rsidRPr="00C233EF" w:rsidRDefault="00C233EF" w:rsidP="00515952">
            <w:pPr>
              <w:pStyle w:val="TAL"/>
              <w:rPr>
                <w:rFonts w:ascii="Cambria Math" w:hAnsi="Cambria Math"/>
                <w:oMath/>
              </w:rPr>
            </w:pPr>
            <m:oMathPara>
              <m:oMath>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7B08D4D" w14:textId="77777777" w:rsidR="00D722EA" w:rsidRPr="006F06C2" w:rsidRDefault="00D722EA" w:rsidP="00515952">
            <w:pPr>
              <w:pStyle w:val="TAL"/>
              <w:rPr>
                <w:kern w:val="2"/>
                <w:lang w:eastAsia="zh-CN"/>
              </w:rPr>
            </w:pPr>
            <w:r w:rsidRPr="006F06C2">
              <w:rPr>
                <w:kern w:val="2"/>
                <w:lang w:eastAsia="zh-CN"/>
              </w:rPr>
              <w:t xml:space="preserve">Total number of UL PDCP SDUs received during time period </w:t>
            </w:r>
            <w:r w:rsidRPr="006F06C2">
              <w:rPr>
                <w:rFonts w:ascii="Cambria Math" w:hAnsi="Cambria Math" w:cs="Cambria Math"/>
                <w:kern w:val="2"/>
                <w:lang w:eastAsia="zh-CN"/>
              </w:rPr>
              <w:t>𝑇</w:t>
            </w:r>
            <w:r w:rsidRPr="006F06C2">
              <w:rPr>
                <w:kern w:val="2"/>
                <w:lang w:eastAsia="zh-CN"/>
              </w:rPr>
              <w:t>.</w:t>
            </w:r>
          </w:p>
        </w:tc>
      </w:tr>
      <w:tr w:rsidR="00D722EA" w:rsidRPr="006F06C2" w14:paraId="2A1CE9EE"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073DC00E" w14:textId="37DA2764" w:rsidR="00D722EA" w:rsidRPr="00C233EF" w:rsidRDefault="00C233EF" w:rsidP="00515952">
            <w:pPr>
              <w:pStyle w:val="TAL"/>
              <w:rPr>
                <w:rFonts w:ascii="Cambria Math" w:hAnsi="Cambria Math"/>
                <w:oMath/>
              </w:rPr>
            </w:pPr>
            <m:oMathPara>
              <m:oMath>
                <m:r>
                  <w:rPr>
                    <w:rFonts w:ascii="Cambria Math" w:hAnsi="Cambria Math"/>
                  </w:rPr>
                  <m:t>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6FD9A7F" w14:textId="77777777" w:rsidR="00D722EA" w:rsidRPr="006F06C2" w:rsidRDefault="00D722EA" w:rsidP="00515952">
            <w:pPr>
              <w:pStyle w:val="TAL"/>
              <w:rPr>
                <w:kern w:val="2"/>
                <w:lang w:eastAsia="zh-CN"/>
              </w:rPr>
            </w:pPr>
            <w:r w:rsidRPr="006F06C2">
              <w:rPr>
                <w:kern w:val="2"/>
                <w:lang w:eastAsia="zh-CN"/>
              </w:rPr>
              <w:t>Time Period during which the measurement is performed</w:t>
            </w:r>
          </w:p>
        </w:tc>
      </w:tr>
      <w:tr w:rsidR="00D722EA" w:rsidRPr="006F06C2" w14:paraId="63BE7AE4"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3247299A" w14:textId="0EF34B9E" w:rsidR="00D722EA" w:rsidRPr="00C233EF" w:rsidRDefault="00C233EF" w:rsidP="00515952">
            <w:pPr>
              <w:pStyle w:val="TAL"/>
            </w:pPr>
            <m:oMathPara>
              <m:oMath>
                <m:r>
                  <w:rPr>
                    <w:rFonts w:ascii="Cambria Math" w:hAnsi="Cambria Math"/>
                  </w:rPr>
                  <m:t>drbid</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F13C020" w14:textId="77777777" w:rsidR="00D722EA" w:rsidRPr="006F06C2" w:rsidRDefault="00D722EA" w:rsidP="00515952">
            <w:pPr>
              <w:pStyle w:val="TAL"/>
              <w:rPr>
                <w:kern w:val="2"/>
                <w:lang w:eastAsia="zh-CN"/>
              </w:rPr>
            </w:pPr>
            <w:r w:rsidRPr="006F06C2">
              <w:rPr>
                <w:kern w:val="2"/>
                <w:lang w:eastAsia="zh-CN"/>
              </w:rPr>
              <w:t>The identity of the measured DRB.</w:t>
            </w:r>
          </w:p>
        </w:tc>
      </w:tr>
    </w:tbl>
    <w:p w14:paraId="1D7D72FE" w14:textId="77777777" w:rsidR="00D722EA" w:rsidRPr="006F06C2" w:rsidRDefault="00D722EA" w:rsidP="00D722EA"/>
    <w:p w14:paraId="70B13EE8" w14:textId="77777777" w:rsidR="00D722EA" w:rsidRPr="006F06C2" w:rsidRDefault="00D722EA" w:rsidP="00D722EA">
      <w:pPr>
        <w:pStyle w:val="H6"/>
      </w:pPr>
      <w:r w:rsidRPr="006F06C2">
        <w:t>8.1.6.1.1.2.3</w:t>
      </w:r>
      <w:r w:rsidRPr="006F06C2">
        <w:tab/>
        <w:t>Test description</w:t>
      </w:r>
    </w:p>
    <w:p w14:paraId="5AC732CE" w14:textId="77777777" w:rsidR="00D722EA" w:rsidRPr="006F06C2" w:rsidRDefault="00D722EA" w:rsidP="00D722EA">
      <w:pPr>
        <w:pStyle w:val="H6"/>
      </w:pPr>
      <w:r w:rsidRPr="006F06C2">
        <w:t>8.1.6.1.1.2.3.1</w:t>
      </w:r>
      <w:r w:rsidRPr="006F06C2">
        <w:tab/>
        <w:t>Pre-test conditions</w:t>
      </w:r>
    </w:p>
    <w:p w14:paraId="26F4F1AA" w14:textId="77777777" w:rsidR="00D722EA" w:rsidRPr="006F06C2" w:rsidRDefault="00D722EA" w:rsidP="00D722EA">
      <w:pPr>
        <w:pStyle w:val="H6"/>
      </w:pPr>
      <w:r w:rsidRPr="006F06C2">
        <w:t>System Simulator:</w:t>
      </w:r>
    </w:p>
    <w:p w14:paraId="1DE7BEA8" w14:textId="77777777" w:rsidR="00D722EA" w:rsidRPr="006F06C2" w:rsidDel="00071938" w:rsidRDefault="00D722EA" w:rsidP="00D722EA">
      <w:pPr>
        <w:pStyle w:val="B1"/>
      </w:pPr>
      <w:r w:rsidRPr="006F06C2">
        <w:t>-</w:t>
      </w:r>
      <w:r w:rsidRPr="006F06C2">
        <w:tab/>
        <w:t>NR Cell 1</w:t>
      </w:r>
    </w:p>
    <w:p w14:paraId="5E89F9D6" w14:textId="77777777" w:rsidR="00D722EA" w:rsidRPr="006F06C2" w:rsidRDefault="00D722EA" w:rsidP="00D722EA">
      <w:pPr>
        <w:pStyle w:val="H6"/>
      </w:pPr>
      <w:r w:rsidRPr="006F06C2">
        <w:t>UE:</w:t>
      </w:r>
    </w:p>
    <w:p w14:paraId="6E427988" w14:textId="77777777" w:rsidR="00D722EA" w:rsidRPr="006F06C2" w:rsidRDefault="00D722EA" w:rsidP="00D722EA">
      <w:pPr>
        <w:ind w:left="284"/>
      </w:pPr>
      <w:r w:rsidRPr="006F06C2">
        <w:t>-</w:t>
      </w:r>
      <w:r w:rsidRPr="006F06C2">
        <w:tab/>
        <w:t>None</w:t>
      </w:r>
    </w:p>
    <w:p w14:paraId="073D3ABD" w14:textId="77777777" w:rsidR="00D722EA" w:rsidRPr="006F06C2" w:rsidRDefault="00D722EA" w:rsidP="00D722EA">
      <w:pPr>
        <w:pStyle w:val="H6"/>
      </w:pPr>
      <w:r w:rsidRPr="006F06C2">
        <w:t>Preamble:</w:t>
      </w:r>
    </w:p>
    <w:p w14:paraId="53032087" w14:textId="4F318098" w:rsidR="00D722EA" w:rsidRPr="006F06C2" w:rsidRDefault="00D722EA" w:rsidP="00D722EA">
      <w:pPr>
        <w:pStyle w:val="B1"/>
      </w:pPr>
      <w:r w:rsidRPr="006F06C2">
        <w:t>-</w:t>
      </w:r>
      <w:r w:rsidRPr="006F06C2">
        <w:tab/>
        <w:t>The UE is in 5GS state 3N-A with one PDU session active according to TS 38.508-1 [4], clause 4.4A.3 Table 4.4A.3-1.and using the message condition UE TEST LOOP MODE A active. 3 DRBs are configured where DRB</w:t>
      </w:r>
      <w:r w:rsidR="004E792F">
        <w:t>#j</w:t>
      </w:r>
      <w:r w:rsidRPr="006F06C2">
        <w:t>1 is defined as default DRB.</w:t>
      </w:r>
    </w:p>
    <w:p w14:paraId="3A03B9E7" w14:textId="77777777" w:rsidR="00D722EA" w:rsidRPr="006F06C2" w:rsidRDefault="00D722EA" w:rsidP="00D722EA">
      <w:pPr>
        <w:pStyle w:val="H6"/>
      </w:pPr>
      <w:r w:rsidRPr="006F06C2">
        <w:t>8.1.6.1.1.2.3.2</w:t>
      </w:r>
      <w:r w:rsidRPr="006F06C2">
        <w:tab/>
        <w:t>Test procedure sequence</w:t>
      </w:r>
    </w:p>
    <w:p w14:paraId="3BFFAB1C" w14:textId="77777777" w:rsidR="00D722EA" w:rsidRPr="006F06C2" w:rsidRDefault="00D722EA" w:rsidP="00D722EA">
      <w:pPr>
        <w:pStyle w:val="TH"/>
      </w:pPr>
      <w:r w:rsidRPr="006F06C2">
        <w:t>Table 8.1.6.1.1.2.3.2-1: Main behaviour</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4021"/>
        <w:gridCol w:w="772"/>
        <w:gridCol w:w="2914"/>
        <w:gridCol w:w="567"/>
        <w:gridCol w:w="892"/>
      </w:tblGrid>
      <w:tr w:rsidR="00D722EA" w:rsidRPr="006F06C2" w14:paraId="092CE3AB" w14:textId="77777777" w:rsidTr="00515952">
        <w:tc>
          <w:tcPr>
            <w:tcW w:w="625" w:type="dxa"/>
            <w:tcBorders>
              <w:bottom w:val="nil"/>
            </w:tcBorders>
          </w:tcPr>
          <w:p w14:paraId="5A5422FE" w14:textId="77777777" w:rsidR="00D722EA" w:rsidRPr="006F06C2" w:rsidRDefault="00D722EA" w:rsidP="00515952">
            <w:pPr>
              <w:pStyle w:val="TAH"/>
            </w:pPr>
            <w:r w:rsidRPr="006F06C2">
              <w:t>St</w:t>
            </w:r>
          </w:p>
        </w:tc>
        <w:tc>
          <w:tcPr>
            <w:tcW w:w="4021" w:type="dxa"/>
            <w:tcBorders>
              <w:bottom w:val="nil"/>
            </w:tcBorders>
          </w:tcPr>
          <w:p w14:paraId="68CF5199" w14:textId="77777777" w:rsidR="00D722EA" w:rsidRPr="006F06C2" w:rsidRDefault="00D722EA" w:rsidP="00515952">
            <w:pPr>
              <w:pStyle w:val="TAH"/>
            </w:pPr>
            <w:r w:rsidRPr="006F06C2">
              <w:t>Procedure</w:t>
            </w:r>
          </w:p>
        </w:tc>
        <w:tc>
          <w:tcPr>
            <w:tcW w:w="3686" w:type="dxa"/>
            <w:gridSpan w:val="2"/>
          </w:tcPr>
          <w:p w14:paraId="747A46ED" w14:textId="77777777" w:rsidR="00D722EA" w:rsidRPr="006F06C2" w:rsidRDefault="00D722EA" w:rsidP="00515952">
            <w:pPr>
              <w:pStyle w:val="TAH"/>
            </w:pPr>
            <w:r w:rsidRPr="006F06C2">
              <w:t>Message Sequence</w:t>
            </w:r>
          </w:p>
        </w:tc>
        <w:tc>
          <w:tcPr>
            <w:tcW w:w="567" w:type="dxa"/>
            <w:tcBorders>
              <w:bottom w:val="nil"/>
            </w:tcBorders>
          </w:tcPr>
          <w:p w14:paraId="11FFE4F7" w14:textId="77777777" w:rsidR="00D722EA" w:rsidRPr="006F06C2" w:rsidRDefault="00D722EA" w:rsidP="00515952">
            <w:pPr>
              <w:pStyle w:val="TAH"/>
            </w:pPr>
            <w:r w:rsidRPr="006F06C2">
              <w:t>TP</w:t>
            </w:r>
          </w:p>
        </w:tc>
        <w:tc>
          <w:tcPr>
            <w:tcW w:w="892" w:type="dxa"/>
            <w:tcBorders>
              <w:bottom w:val="nil"/>
            </w:tcBorders>
          </w:tcPr>
          <w:p w14:paraId="20FF9CBE" w14:textId="77777777" w:rsidR="00D722EA" w:rsidRPr="006F06C2" w:rsidRDefault="00D722EA" w:rsidP="00515952">
            <w:pPr>
              <w:pStyle w:val="TAH"/>
            </w:pPr>
            <w:r w:rsidRPr="006F06C2">
              <w:t>Verdict</w:t>
            </w:r>
          </w:p>
        </w:tc>
      </w:tr>
      <w:tr w:rsidR="00D722EA" w:rsidRPr="006F06C2" w14:paraId="618D1572" w14:textId="77777777" w:rsidTr="00515952">
        <w:tc>
          <w:tcPr>
            <w:tcW w:w="625" w:type="dxa"/>
            <w:tcBorders>
              <w:top w:val="nil"/>
            </w:tcBorders>
          </w:tcPr>
          <w:p w14:paraId="1A26C4E8" w14:textId="77777777" w:rsidR="00D722EA" w:rsidRPr="006F06C2" w:rsidRDefault="00D722EA" w:rsidP="00515952">
            <w:pPr>
              <w:pStyle w:val="TAH"/>
            </w:pPr>
          </w:p>
        </w:tc>
        <w:tc>
          <w:tcPr>
            <w:tcW w:w="4021" w:type="dxa"/>
            <w:tcBorders>
              <w:top w:val="nil"/>
            </w:tcBorders>
          </w:tcPr>
          <w:p w14:paraId="5C5CAB15" w14:textId="77777777" w:rsidR="00D722EA" w:rsidRPr="006F06C2" w:rsidRDefault="00D722EA" w:rsidP="00515952">
            <w:pPr>
              <w:pStyle w:val="TAH"/>
            </w:pPr>
          </w:p>
        </w:tc>
        <w:tc>
          <w:tcPr>
            <w:tcW w:w="772" w:type="dxa"/>
          </w:tcPr>
          <w:p w14:paraId="6A1C244F" w14:textId="77777777" w:rsidR="00D722EA" w:rsidRPr="006F06C2" w:rsidRDefault="00D722EA" w:rsidP="00515952">
            <w:pPr>
              <w:pStyle w:val="TAH"/>
            </w:pPr>
            <w:r w:rsidRPr="006F06C2">
              <w:t>U - S</w:t>
            </w:r>
          </w:p>
        </w:tc>
        <w:tc>
          <w:tcPr>
            <w:tcW w:w="2914" w:type="dxa"/>
          </w:tcPr>
          <w:p w14:paraId="54A9E92D" w14:textId="77777777" w:rsidR="00D722EA" w:rsidRPr="006F06C2" w:rsidRDefault="00D722EA" w:rsidP="00515952">
            <w:pPr>
              <w:pStyle w:val="TAH"/>
            </w:pPr>
            <w:r w:rsidRPr="006F06C2">
              <w:t>Message</w:t>
            </w:r>
          </w:p>
        </w:tc>
        <w:tc>
          <w:tcPr>
            <w:tcW w:w="567" w:type="dxa"/>
            <w:tcBorders>
              <w:top w:val="nil"/>
            </w:tcBorders>
          </w:tcPr>
          <w:p w14:paraId="15635491" w14:textId="77777777" w:rsidR="00D722EA" w:rsidRPr="006F06C2" w:rsidRDefault="00D722EA" w:rsidP="00515952">
            <w:pPr>
              <w:pStyle w:val="TAH"/>
            </w:pPr>
          </w:p>
        </w:tc>
        <w:tc>
          <w:tcPr>
            <w:tcW w:w="892" w:type="dxa"/>
            <w:tcBorders>
              <w:top w:val="nil"/>
            </w:tcBorders>
          </w:tcPr>
          <w:p w14:paraId="1EB003C3" w14:textId="77777777" w:rsidR="00D722EA" w:rsidRPr="006F06C2" w:rsidRDefault="00D722EA" w:rsidP="00515952">
            <w:pPr>
              <w:pStyle w:val="TAH"/>
            </w:pPr>
          </w:p>
        </w:tc>
      </w:tr>
      <w:tr w:rsidR="00D722EA" w:rsidRPr="006F06C2" w14:paraId="069AD087" w14:textId="77777777" w:rsidTr="00515952">
        <w:tc>
          <w:tcPr>
            <w:tcW w:w="625" w:type="dxa"/>
          </w:tcPr>
          <w:p w14:paraId="7C7CACCC" w14:textId="77777777" w:rsidR="00D722EA" w:rsidRPr="006F06C2" w:rsidRDefault="00D722EA" w:rsidP="00515952">
            <w:pPr>
              <w:pStyle w:val="TAC"/>
            </w:pPr>
            <w:r w:rsidRPr="006F06C2">
              <w:t>1</w:t>
            </w:r>
          </w:p>
        </w:tc>
        <w:tc>
          <w:tcPr>
            <w:tcW w:w="4021" w:type="dxa"/>
          </w:tcPr>
          <w:p w14:paraId="55FE0E03" w14:textId="77777777" w:rsidR="00D722EA" w:rsidRPr="006F06C2" w:rsidRDefault="00D722EA" w:rsidP="00515952">
            <w:pPr>
              <w:pStyle w:val="TAL"/>
            </w:pPr>
            <w:r w:rsidRPr="006F06C2">
              <w:t>The SS transmits an</w:t>
            </w:r>
          </w:p>
          <w:p w14:paraId="0E6C6554" w14:textId="77777777" w:rsidR="00D722EA" w:rsidRPr="006F06C2" w:rsidRDefault="00D722EA" w:rsidP="00515952">
            <w:pPr>
              <w:pStyle w:val="TAL"/>
            </w:pPr>
            <w:r w:rsidRPr="006F06C2">
              <w:rPr>
                <w:i/>
              </w:rPr>
              <w:t>RRCReconfiguration</w:t>
            </w:r>
            <w:r w:rsidRPr="006F06C2">
              <w:t xml:space="preserve"> message</w:t>
            </w:r>
          </w:p>
          <w:p w14:paraId="6F7811FE" w14:textId="77777777" w:rsidR="00D722EA" w:rsidRPr="006F06C2" w:rsidRDefault="00D722EA" w:rsidP="00515952">
            <w:pPr>
              <w:pStyle w:val="TAL"/>
            </w:pPr>
            <w:r w:rsidRPr="006F06C2">
              <w:t xml:space="preserve">including </w:t>
            </w:r>
            <w:r w:rsidRPr="006F06C2">
              <w:rPr>
                <w:i/>
              </w:rPr>
              <w:t>MeasConfig</w:t>
            </w:r>
            <w:r w:rsidRPr="006F06C2">
              <w:t xml:space="preserve"> to setup </w:t>
            </w:r>
            <w:r w:rsidRPr="006F06C2">
              <w:rPr>
                <w:i/>
              </w:rPr>
              <w:t>ul-DelayValueConfig</w:t>
            </w:r>
          </w:p>
        </w:tc>
        <w:tc>
          <w:tcPr>
            <w:tcW w:w="772" w:type="dxa"/>
          </w:tcPr>
          <w:p w14:paraId="6C572C3D" w14:textId="77777777" w:rsidR="00D722EA" w:rsidRPr="006F06C2" w:rsidRDefault="00D722EA" w:rsidP="00515952">
            <w:pPr>
              <w:pStyle w:val="TAC"/>
            </w:pPr>
            <w:r w:rsidRPr="006F06C2">
              <w:t>&lt;--</w:t>
            </w:r>
          </w:p>
        </w:tc>
        <w:tc>
          <w:tcPr>
            <w:tcW w:w="2914" w:type="dxa"/>
          </w:tcPr>
          <w:p w14:paraId="674920CF" w14:textId="77777777" w:rsidR="00D722EA" w:rsidRPr="006F06C2" w:rsidRDefault="00D722EA" w:rsidP="00515952">
            <w:pPr>
              <w:pStyle w:val="TAL"/>
              <w:rPr>
                <w:i/>
              </w:rPr>
            </w:pPr>
            <w:r w:rsidRPr="006F06C2">
              <w:rPr>
                <w:iCs/>
              </w:rPr>
              <w:t xml:space="preserve">NR RRC: </w:t>
            </w:r>
            <w:r w:rsidRPr="006F06C2">
              <w:rPr>
                <w:i/>
                <w:iCs/>
              </w:rPr>
              <w:t>RRCReconfiguration</w:t>
            </w:r>
          </w:p>
        </w:tc>
        <w:tc>
          <w:tcPr>
            <w:tcW w:w="567" w:type="dxa"/>
          </w:tcPr>
          <w:p w14:paraId="7B7CA0C1" w14:textId="77777777" w:rsidR="00D722EA" w:rsidRPr="006F06C2" w:rsidRDefault="00D722EA" w:rsidP="00515952">
            <w:pPr>
              <w:pStyle w:val="TAC"/>
            </w:pPr>
            <w:r w:rsidRPr="006F06C2">
              <w:t>-</w:t>
            </w:r>
          </w:p>
        </w:tc>
        <w:tc>
          <w:tcPr>
            <w:tcW w:w="892" w:type="dxa"/>
          </w:tcPr>
          <w:p w14:paraId="772FFA1B" w14:textId="77777777" w:rsidR="00D722EA" w:rsidRPr="006F06C2" w:rsidRDefault="00D722EA" w:rsidP="00515952">
            <w:pPr>
              <w:pStyle w:val="TAC"/>
            </w:pPr>
            <w:r w:rsidRPr="006F06C2">
              <w:t>-</w:t>
            </w:r>
          </w:p>
        </w:tc>
      </w:tr>
      <w:tr w:rsidR="00D722EA" w:rsidRPr="006F06C2" w14:paraId="07588B71" w14:textId="77777777" w:rsidTr="00515952">
        <w:tc>
          <w:tcPr>
            <w:tcW w:w="625" w:type="dxa"/>
          </w:tcPr>
          <w:p w14:paraId="7C3E821D" w14:textId="77777777" w:rsidR="00D722EA" w:rsidRPr="006F06C2" w:rsidRDefault="00D722EA" w:rsidP="00515952">
            <w:pPr>
              <w:pStyle w:val="TAC"/>
            </w:pPr>
            <w:r w:rsidRPr="006F06C2">
              <w:t>2</w:t>
            </w:r>
          </w:p>
        </w:tc>
        <w:tc>
          <w:tcPr>
            <w:tcW w:w="4021" w:type="dxa"/>
          </w:tcPr>
          <w:p w14:paraId="05127FC9" w14:textId="77777777" w:rsidR="00D722EA" w:rsidRPr="006F06C2" w:rsidRDefault="00D722EA" w:rsidP="00515952">
            <w:pPr>
              <w:pStyle w:val="TAL"/>
            </w:pPr>
            <w:r w:rsidRPr="006F06C2">
              <w:t>The UE transmits an</w:t>
            </w:r>
          </w:p>
          <w:p w14:paraId="31BCEF34" w14:textId="77777777" w:rsidR="00D722EA" w:rsidRPr="006F06C2" w:rsidRDefault="00D722EA" w:rsidP="00515952">
            <w:pPr>
              <w:keepNext/>
              <w:keepLines/>
              <w:spacing w:after="0"/>
            </w:pPr>
            <w:r w:rsidRPr="006F06C2">
              <w:rPr>
                <w:rFonts w:ascii="Arial" w:hAnsi="Arial"/>
                <w:i/>
                <w:sz w:val="18"/>
              </w:rPr>
              <w:t>RRCReconfigurationComplete</w:t>
            </w:r>
            <w:r w:rsidRPr="006F06C2">
              <w:rPr>
                <w:rFonts w:ascii="Arial" w:hAnsi="Arial"/>
                <w:sz w:val="18"/>
              </w:rPr>
              <w:t xml:space="preserve"> message</w:t>
            </w:r>
          </w:p>
        </w:tc>
        <w:tc>
          <w:tcPr>
            <w:tcW w:w="772" w:type="dxa"/>
          </w:tcPr>
          <w:p w14:paraId="383165AC" w14:textId="77777777" w:rsidR="00D722EA" w:rsidRPr="006F06C2" w:rsidRDefault="00D722EA" w:rsidP="00515952">
            <w:pPr>
              <w:pStyle w:val="TAC"/>
            </w:pPr>
            <w:r w:rsidRPr="006F06C2">
              <w:t>--&gt;</w:t>
            </w:r>
          </w:p>
        </w:tc>
        <w:tc>
          <w:tcPr>
            <w:tcW w:w="2914" w:type="dxa"/>
          </w:tcPr>
          <w:p w14:paraId="5A1651C6" w14:textId="77777777" w:rsidR="00D722EA" w:rsidRPr="006F06C2" w:rsidRDefault="00D722EA" w:rsidP="00515952">
            <w:pPr>
              <w:pStyle w:val="TAL"/>
            </w:pPr>
            <w:r w:rsidRPr="006F06C2">
              <w:rPr>
                <w:iCs/>
              </w:rPr>
              <w:t xml:space="preserve">NR RRC: </w:t>
            </w:r>
            <w:r w:rsidRPr="006F06C2">
              <w:rPr>
                <w:i/>
              </w:rPr>
              <w:t>RRCReconfigurationComplete</w:t>
            </w:r>
          </w:p>
        </w:tc>
        <w:tc>
          <w:tcPr>
            <w:tcW w:w="567" w:type="dxa"/>
          </w:tcPr>
          <w:p w14:paraId="254BEE0D" w14:textId="77777777" w:rsidR="00D722EA" w:rsidRPr="006F06C2" w:rsidRDefault="00D722EA" w:rsidP="00515952">
            <w:pPr>
              <w:pStyle w:val="TAC"/>
            </w:pPr>
            <w:r w:rsidRPr="006F06C2">
              <w:t>1</w:t>
            </w:r>
          </w:p>
        </w:tc>
        <w:tc>
          <w:tcPr>
            <w:tcW w:w="892" w:type="dxa"/>
          </w:tcPr>
          <w:p w14:paraId="6CF82962" w14:textId="77777777" w:rsidR="00D722EA" w:rsidRPr="006F06C2" w:rsidRDefault="00D722EA" w:rsidP="00515952">
            <w:pPr>
              <w:pStyle w:val="TAC"/>
            </w:pPr>
            <w:r w:rsidRPr="006F06C2">
              <w:t>P</w:t>
            </w:r>
          </w:p>
        </w:tc>
      </w:tr>
      <w:tr w:rsidR="004E792F" w:rsidRPr="006F06C2" w14:paraId="3D3723C6" w14:textId="77777777" w:rsidTr="00BA44A4">
        <w:tc>
          <w:tcPr>
            <w:tcW w:w="625" w:type="dxa"/>
          </w:tcPr>
          <w:p w14:paraId="46EADBB3" w14:textId="77777777" w:rsidR="004E792F" w:rsidRPr="006F06C2" w:rsidRDefault="004E792F" w:rsidP="00BA44A4">
            <w:pPr>
              <w:pStyle w:val="TAC"/>
            </w:pPr>
          </w:p>
        </w:tc>
        <w:tc>
          <w:tcPr>
            <w:tcW w:w="4021" w:type="dxa"/>
          </w:tcPr>
          <w:p w14:paraId="3AFB3A12" w14:textId="77777777" w:rsidR="004E792F" w:rsidRPr="006F06C2" w:rsidRDefault="004E792F" w:rsidP="00BA44A4">
            <w:pPr>
              <w:pStyle w:val="TAL"/>
            </w:pPr>
            <w:r>
              <w:t xml:space="preserve">EXCEPTION: In parallel with steps 3-9, parallel behaviour defined in table </w:t>
            </w:r>
            <w:r>
              <w:rPr>
                <w:lang w:eastAsia="zh-CN"/>
              </w:rPr>
              <w:t>8.1.6.1.1.2.3</w:t>
            </w:r>
            <w:r>
              <w:t>.2-3 is executed to receive periodic measurement report.</w:t>
            </w:r>
          </w:p>
        </w:tc>
        <w:tc>
          <w:tcPr>
            <w:tcW w:w="772" w:type="dxa"/>
          </w:tcPr>
          <w:p w14:paraId="52EF886C" w14:textId="77777777" w:rsidR="004E792F" w:rsidRPr="006F06C2" w:rsidRDefault="004E792F" w:rsidP="00BA44A4">
            <w:pPr>
              <w:pStyle w:val="TAC"/>
            </w:pPr>
          </w:p>
        </w:tc>
        <w:tc>
          <w:tcPr>
            <w:tcW w:w="2914" w:type="dxa"/>
          </w:tcPr>
          <w:p w14:paraId="4A5186CD" w14:textId="77777777" w:rsidR="004E792F" w:rsidRPr="006F06C2" w:rsidRDefault="004E792F" w:rsidP="00BA44A4">
            <w:pPr>
              <w:pStyle w:val="TAL"/>
              <w:rPr>
                <w:iCs/>
              </w:rPr>
            </w:pPr>
          </w:p>
        </w:tc>
        <w:tc>
          <w:tcPr>
            <w:tcW w:w="567" w:type="dxa"/>
          </w:tcPr>
          <w:p w14:paraId="34AD5212" w14:textId="77777777" w:rsidR="004E792F" w:rsidRPr="006F06C2" w:rsidRDefault="004E792F" w:rsidP="00BA44A4">
            <w:pPr>
              <w:pStyle w:val="TAC"/>
            </w:pPr>
          </w:p>
        </w:tc>
        <w:tc>
          <w:tcPr>
            <w:tcW w:w="892" w:type="dxa"/>
          </w:tcPr>
          <w:p w14:paraId="78325015" w14:textId="77777777" w:rsidR="004E792F" w:rsidRPr="006F06C2" w:rsidRDefault="004E792F" w:rsidP="00BA44A4">
            <w:pPr>
              <w:pStyle w:val="TAC"/>
            </w:pPr>
          </w:p>
        </w:tc>
      </w:tr>
      <w:tr w:rsidR="00D722EA" w:rsidRPr="006F06C2" w14:paraId="0BE3B3F7" w14:textId="77777777" w:rsidTr="00515952">
        <w:tc>
          <w:tcPr>
            <w:tcW w:w="625" w:type="dxa"/>
          </w:tcPr>
          <w:p w14:paraId="6AEA24D2" w14:textId="77777777" w:rsidR="00D722EA" w:rsidRPr="006F06C2" w:rsidRDefault="00D722EA" w:rsidP="00515952">
            <w:pPr>
              <w:pStyle w:val="TAC"/>
              <w:rPr>
                <w:lang w:eastAsia="zh-CN"/>
              </w:rPr>
            </w:pPr>
            <w:r w:rsidRPr="006F06C2">
              <w:rPr>
                <w:lang w:eastAsia="zh-CN"/>
              </w:rPr>
              <w:t>3</w:t>
            </w:r>
          </w:p>
        </w:tc>
        <w:tc>
          <w:tcPr>
            <w:tcW w:w="4021" w:type="dxa"/>
          </w:tcPr>
          <w:p w14:paraId="33938407" w14:textId="47C59303" w:rsidR="00D722EA" w:rsidRPr="006F06C2" w:rsidRDefault="00D722EA" w:rsidP="00515952">
            <w:pPr>
              <w:pStyle w:val="TAL"/>
              <w:rPr>
                <w:lang w:eastAsia="zh-CN"/>
              </w:rPr>
            </w:pPr>
            <w:r w:rsidRPr="006F06C2">
              <w:rPr>
                <w:lang w:eastAsia="zh-CN"/>
              </w:rPr>
              <w:t xml:space="preserve">The SS transmits UL grant to the UE at every </w:t>
            </w:r>
            <w:r w:rsidR="00C2385A">
              <w:rPr>
                <w:lang w:eastAsia="zh-CN"/>
              </w:rPr>
              <w:t>5</w:t>
            </w:r>
            <w:r w:rsidRPr="006F06C2">
              <w:rPr>
                <w:lang w:eastAsia="zh-CN"/>
              </w:rPr>
              <w:t>ms in PDCCH occasion</w:t>
            </w:r>
          </w:p>
        </w:tc>
        <w:tc>
          <w:tcPr>
            <w:tcW w:w="772" w:type="dxa"/>
          </w:tcPr>
          <w:p w14:paraId="3D3CBE36" w14:textId="77777777" w:rsidR="00D722EA" w:rsidRPr="006F06C2" w:rsidRDefault="00D722EA" w:rsidP="00515952">
            <w:pPr>
              <w:pStyle w:val="TAC"/>
            </w:pPr>
          </w:p>
        </w:tc>
        <w:tc>
          <w:tcPr>
            <w:tcW w:w="2914" w:type="dxa"/>
          </w:tcPr>
          <w:p w14:paraId="5E59E3E6" w14:textId="77777777" w:rsidR="00D722EA" w:rsidRPr="006F06C2" w:rsidRDefault="00D722EA" w:rsidP="00515952">
            <w:pPr>
              <w:pStyle w:val="TAL"/>
              <w:rPr>
                <w:i/>
              </w:rPr>
            </w:pPr>
          </w:p>
        </w:tc>
        <w:tc>
          <w:tcPr>
            <w:tcW w:w="567" w:type="dxa"/>
          </w:tcPr>
          <w:p w14:paraId="3988D6EE" w14:textId="77777777" w:rsidR="00D722EA" w:rsidRPr="006F06C2" w:rsidRDefault="00D722EA" w:rsidP="00515952">
            <w:pPr>
              <w:pStyle w:val="TAC"/>
            </w:pPr>
          </w:p>
        </w:tc>
        <w:tc>
          <w:tcPr>
            <w:tcW w:w="892" w:type="dxa"/>
          </w:tcPr>
          <w:p w14:paraId="51AA4346" w14:textId="77777777" w:rsidR="00D722EA" w:rsidRPr="006F06C2" w:rsidRDefault="00D722EA" w:rsidP="00515952">
            <w:pPr>
              <w:pStyle w:val="TAC"/>
            </w:pPr>
          </w:p>
        </w:tc>
      </w:tr>
      <w:tr w:rsidR="00D722EA" w:rsidRPr="006F06C2" w14:paraId="5EBB187F" w14:textId="77777777" w:rsidTr="00515952">
        <w:tc>
          <w:tcPr>
            <w:tcW w:w="625" w:type="dxa"/>
          </w:tcPr>
          <w:p w14:paraId="397BD4E9" w14:textId="77777777" w:rsidR="00D722EA" w:rsidRPr="006F06C2" w:rsidRDefault="00D722EA" w:rsidP="00515952">
            <w:pPr>
              <w:pStyle w:val="TAC"/>
              <w:rPr>
                <w:lang w:eastAsia="zh-CN"/>
              </w:rPr>
            </w:pPr>
            <w:r w:rsidRPr="006F06C2">
              <w:rPr>
                <w:lang w:eastAsia="zh-CN"/>
              </w:rPr>
              <w:t>4</w:t>
            </w:r>
          </w:p>
        </w:tc>
        <w:tc>
          <w:tcPr>
            <w:tcW w:w="4021" w:type="dxa"/>
          </w:tcPr>
          <w:p w14:paraId="5EA3C1BD" w14:textId="77777777" w:rsidR="00D722EA" w:rsidRPr="006F06C2" w:rsidRDefault="00D722EA" w:rsidP="00515952">
            <w:pPr>
              <w:pStyle w:val="TAL"/>
            </w:pPr>
            <w:r w:rsidRPr="006F06C2">
              <w:t>The SS transmits an IP Packet on the</w:t>
            </w:r>
          </w:p>
          <w:p w14:paraId="4B4C5A5C" w14:textId="77777777" w:rsidR="00D722EA" w:rsidRPr="006F06C2" w:rsidRDefault="00D722EA" w:rsidP="00515952">
            <w:pPr>
              <w:pStyle w:val="TAL"/>
            </w:pPr>
            <w:r w:rsidRPr="006F06C2">
              <w:t>data radio bearer associated with the</w:t>
            </w:r>
          </w:p>
          <w:p w14:paraId="4B334813" w14:textId="4050087D" w:rsidR="00D722EA" w:rsidRPr="006F06C2" w:rsidRDefault="00D722EA" w:rsidP="00515952">
            <w:pPr>
              <w:pStyle w:val="TAL"/>
            </w:pPr>
            <w:r w:rsidRPr="006F06C2">
              <w:t>dedicated 5GC bearer contex</w:t>
            </w:r>
            <w:r w:rsidR="00F60643" w:rsidRPr="006F06C2">
              <w:t>t</w:t>
            </w:r>
            <w:r w:rsidRPr="006F06C2">
              <w:t xml:space="preserve"> #2</w:t>
            </w:r>
          </w:p>
        </w:tc>
        <w:tc>
          <w:tcPr>
            <w:tcW w:w="772" w:type="dxa"/>
          </w:tcPr>
          <w:p w14:paraId="0960D3C7" w14:textId="77777777" w:rsidR="00D722EA" w:rsidRPr="006F06C2" w:rsidRDefault="00D722EA" w:rsidP="00515952">
            <w:pPr>
              <w:pStyle w:val="TAC"/>
            </w:pPr>
          </w:p>
        </w:tc>
        <w:tc>
          <w:tcPr>
            <w:tcW w:w="2914" w:type="dxa"/>
          </w:tcPr>
          <w:p w14:paraId="62A928B9" w14:textId="77777777" w:rsidR="00D722EA" w:rsidRPr="006F06C2" w:rsidRDefault="00D722EA" w:rsidP="00515952">
            <w:pPr>
              <w:pStyle w:val="TAL"/>
              <w:rPr>
                <w:i/>
              </w:rPr>
            </w:pPr>
          </w:p>
        </w:tc>
        <w:tc>
          <w:tcPr>
            <w:tcW w:w="567" w:type="dxa"/>
          </w:tcPr>
          <w:p w14:paraId="0E8C1A3A" w14:textId="77777777" w:rsidR="00D722EA" w:rsidRPr="006F06C2" w:rsidRDefault="00D722EA" w:rsidP="00515952">
            <w:pPr>
              <w:pStyle w:val="TAC"/>
            </w:pPr>
          </w:p>
        </w:tc>
        <w:tc>
          <w:tcPr>
            <w:tcW w:w="892" w:type="dxa"/>
          </w:tcPr>
          <w:p w14:paraId="2FD6CE75" w14:textId="77777777" w:rsidR="00D722EA" w:rsidRPr="006F06C2" w:rsidRDefault="00D722EA" w:rsidP="00515952">
            <w:pPr>
              <w:pStyle w:val="TAC"/>
            </w:pPr>
          </w:p>
        </w:tc>
      </w:tr>
      <w:tr w:rsidR="00D722EA" w:rsidRPr="006F06C2" w14:paraId="0CA8E050" w14:textId="77777777" w:rsidTr="00515952">
        <w:tc>
          <w:tcPr>
            <w:tcW w:w="625" w:type="dxa"/>
          </w:tcPr>
          <w:p w14:paraId="4AA7B09B" w14:textId="77777777" w:rsidR="00D722EA" w:rsidRPr="006F06C2" w:rsidRDefault="00D722EA" w:rsidP="00515952">
            <w:pPr>
              <w:pStyle w:val="TAC"/>
              <w:rPr>
                <w:lang w:eastAsia="zh-CN"/>
              </w:rPr>
            </w:pPr>
            <w:r w:rsidRPr="006F06C2">
              <w:rPr>
                <w:lang w:eastAsia="zh-CN"/>
              </w:rPr>
              <w:t>5</w:t>
            </w:r>
          </w:p>
        </w:tc>
        <w:tc>
          <w:tcPr>
            <w:tcW w:w="4021" w:type="dxa"/>
          </w:tcPr>
          <w:p w14:paraId="1E2EF670" w14:textId="391F2B19" w:rsidR="00D722EA" w:rsidRPr="006F06C2" w:rsidRDefault="00D722EA" w:rsidP="00515952">
            <w:pPr>
              <w:pStyle w:val="TAL"/>
              <w:rPr>
                <w:lang w:eastAsia="zh-CN"/>
              </w:rPr>
            </w:pPr>
            <w:r w:rsidRPr="006F06C2">
              <w:rPr>
                <w:lang w:eastAsia="zh-CN"/>
              </w:rPr>
              <w:t>The UE loop backs the IP packet received in step 4 on DRB</w:t>
            </w:r>
            <w:r w:rsidR="004E792F">
              <w:rPr>
                <w:lang w:eastAsia="zh-CN"/>
              </w:rPr>
              <w:t>#j+1</w:t>
            </w:r>
          </w:p>
        </w:tc>
        <w:tc>
          <w:tcPr>
            <w:tcW w:w="772" w:type="dxa"/>
          </w:tcPr>
          <w:p w14:paraId="0AB0EF26" w14:textId="77777777" w:rsidR="00D722EA" w:rsidRPr="006F06C2" w:rsidRDefault="00D722EA" w:rsidP="00515952">
            <w:pPr>
              <w:pStyle w:val="TAC"/>
            </w:pPr>
          </w:p>
        </w:tc>
        <w:tc>
          <w:tcPr>
            <w:tcW w:w="2914" w:type="dxa"/>
          </w:tcPr>
          <w:p w14:paraId="40D32AB8" w14:textId="77777777" w:rsidR="00D722EA" w:rsidRPr="006F06C2" w:rsidRDefault="00D722EA" w:rsidP="00515952">
            <w:pPr>
              <w:pStyle w:val="TAL"/>
              <w:rPr>
                <w:i/>
              </w:rPr>
            </w:pPr>
          </w:p>
        </w:tc>
        <w:tc>
          <w:tcPr>
            <w:tcW w:w="567" w:type="dxa"/>
          </w:tcPr>
          <w:p w14:paraId="001AAB3E" w14:textId="77777777" w:rsidR="00D722EA" w:rsidRPr="006F06C2" w:rsidRDefault="00D722EA" w:rsidP="00515952">
            <w:pPr>
              <w:pStyle w:val="TAC"/>
            </w:pPr>
          </w:p>
        </w:tc>
        <w:tc>
          <w:tcPr>
            <w:tcW w:w="892" w:type="dxa"/>
          </w:tcPr>
          <w:p w14:paraId="1A280733" w14:textId="77777777" w:rsidR="00D722EA" w:rsidRPr="006F06C2" w:rsidRDefault="00D722EA" w:rsidP="00515952">
            <w:pPr>
              <w:pStyle w:val="TAC"/>
            </w:pPr>
          </w:p>
        </w:tc>
      </w:tr>
      <w:tr w:rsidR="00C2385A" w:rsidRPr="006F06C2" w14:paraId="71D19DD8" w14:textId="77777777" w:rsidTr="00515952">
        <w:tc>
          <w:tcPr>
            <w:tcW w:w="625" w:type="dxa"/>
          </w:tcPr>
          <w:p w14:paraId="6C3393B1" w14:textId="6E999DF0" w:rsidR="00C2385A" w:rsidRPr="006F06C2" w:rsidRDefault="00C2385A" w:rsidP="00C2385A">
            <w:pPr>
              <w:pStyle w:val="TAC"/>
              <w:rPr>
                <w:lang w:eastAsia="zh-CN"/>
              </w:rPr>
            </w:pPr>
            <w:r>
              <w:rPr>
                <w:lang w:eastAsia="zh-CN"/>
              </w:rPr>
              <w:t>5A</w:t>
            </w:r>
          </w:p>
        </w:tc>
        <w:tc>
          <w:tcPr>
            <w:tcW w:w="4021" w:type="dxa"/>
          </w:tcPr>
          <w:p w14:paraId="164CF2D5" w14:textId="77777777" w:rsidR="00C2385A" w:rsidRDefault="00C2385A" w:rsidP="00C2385A">
            <w:pPr>
              <w:pStyle w:val="TAL"/>
            </w:pPr>
            <w:r>
              <w:t>Check: Does the UE transmit a</w:t>
            </w:r>
          </w:p>
          <w:p w14:paraId="11B5DE5F" w14:textId="72EB9423" w:rsidR="00C2385A" w:rsidRPr="006F06C2" w:rsidRDefault="00C2385A" w:rsidP="00C2385A">
            <w:pPr>
              <w:pStyle w:val="TAL"/>
              <w:rPr>
                <w:lang w:eastAsia="zh-CN"/>
              </w:rPr>
            </w:pPr>
            <w:r>
              <w:rPr>
                <w:i/>
              </w:rPr>
              <w:t>MeasurementReport</w:t>
            </w:r>
            <w:r>
              <w:t xml:space="preserve"> message containing UL-PDCP-DelayValueResult</w:t>
            </w:r>
            <w:r w:rsidR="004E792F">
              <w:t xml:space="preserve"> with averageDelay set to non zero value for </w:t>
            </w:r>
            <w:r w:rsidR="004E792F">
              <w:rPr>
                <w:lang w:eastAsia="zh-CN"/>
              </w:rPr>
              <w:t>DRB#j+1 and DRB# j+2</w:t>
            </w:r>
            <w:r w:rsidR="004E792F">
              <w:t>?</w:t>
            </w:r>
          </w:p>
        </w:tc>
        <w:tc>
          <w:tcPr>
            <w:tcW w:w="772" w:type="dxa"/>
          </w:tcPr>
          <w:p w14:paraId="092099BD" w14:textId="786C90EB" w:rsidR="00C2385A" w:rsidRPr="006F06C2" w:rsidRDefault="00C2385A" w:rsidP="00C2385A">
            <w:pPr>
              <w:pStyle w:val="TAC"/>
            </w:pPr>
            <w:r>
              <w:t>--&gt;</w:t>
            </w:r>
          </w:p>
        </w:tc>
        <w:tc>
          <w:tcPr>
            <w:tcW w:w="2914" w:type="dxa"/>
          </w:tcPr>
          <w:p w14:paraId="42B6961E" w14:textId="78007CA1" w:rsidR="00C2385A" w:rsidRPr="006F06C2" w:rsidRDefault="00C2385A" w:rsidP="00C2385A">
            <w:pPr>
              <w:pStyle w:val="TAL"/>
              <w:rPr>
                <w:i/>
              </w:rPr>
            </w:pPr>
            <w:r>
              <w:rPr>
                <w:iCs/>
              </w:rPr>
              <w:t xml:space="preserve">NR RRC: </w:t>
            </w:r>
            <w:r>
              <w:rPr>
                <w:i/>
              </w:rPr>
              <w:t>MeasurementReport</w:t>
            </w:r>
          </w:p>
        </w:tc>
        <w:tc>
          <w:tcPr>
            <w:tcW w:w="567" w:type="dxa"/>
          </w:tcPr>
          <w:p w14:paraId="71A9C80C" w14:textId="45BA3708" w:rsidR="00C2385A" w:rsidRPr="006F06C2" w:rsidRDefault="00C2385A" w:rsidP="00C2385A">
            <w:pPr>
              <w:pStyle w:val="TAC"/>
            </w:pPr>
            <w:r>
              <w:t>2</w:t>
            </w:r>
          </w:p>
        </w:tc>
        <w:tc>
          <w:tcPr>
            <w:tcW w:w="892" w:type="dxa"/>
          </w:tcPr>
          <w:p w14:paraId="196C7BAF" w14:textId="13DE0234" w:rsidR="00C2385A" w:rsidRPr="006F06C2" w:rsidRDefault="00C2385A" w:rsidP="00C2385A">
            <w:pPr>
              <w:pStyle w:val="TAC"/>
            </w:pPr>
            <w:r>
              <w:t>P</w:t>
            </w:r>
          </w:p>
        </w:tc>
      </w:tr>
      <w:tr w:rsidR="00D722EA" w:rsidRPr="006F06C2" w14:paraId="719A52D2" w14:textId="77777777" w:rsidTr="00515952">
        <w:tc>
          <w:tcPr>
            <w:tcW w:w="625" w:type="dxa"/>
          </w:tcPr>
          <w:p w14:paraId="45B2020F" w14:textId="77777777" w:rsidR="00D722EA" w:rsidRPr="006F06C2" w:rsidRDefault="00D722EA" w:rsidP="00515952">
            <w:pPr>
              <w:pStyle w:val="TAC"/>
              <w:rPr>
                <w:lang w:eastAsia="zh-CN"/>
              </w:rPr>
            </w:pPr>
            <w:r w:rsidRPr="006F06C2">
              <w:rPr>
                <w:lang w:eastAsia="zh-CN"/>
              </w:rPr>
              <w:t>6</w:t>
            </w:r>
          </w:p>
        </w:tc>
        <w:tc>
          <w:tcPr>
            <w:tcW w:w="4021" w:type="dxa"/>
          </w:tcPr>
          <w:p w14:paraId="5905D0CC" w14:textId="77777777" w:rsidR="00D722EA" w:rsidRPr="006F06C2" w:rsidRDefault="00D722EA" w:rsidP="00515952">
            <w:pPr>
              <w:pStyle w:val="TAL"/>
            </w:pPr>
            <w:r w:rsidRPr="006F06C2">
              <w:t>The SS transmits an IP Packet on the</w:t>
            </w:r>
          </w:p>
          <w:p w14:paraId="4F27FBDF" w14:textId="77777777" w:rsidR="00D722EA" w:rsidRPr="006F06C2" w:rsidRDefault="00D722EA" w:rsidP="00515952">
            <w:pPr>
              <w:pStyle w:val="TAL"/>
            </w:pPr>
            <w:r w:rsidRPr="006F06C2">
              <w:t>data radio bearer associated with the</w:t>
            </w:r>
          </w:p>
          <w:p w14:paraId="4BF68B14" w14:textId="596276F4" w:rsidR="00D722EA" w:rsidRPr="006F06C2" w:rsidRDefault="00D722EA" w:rsidP="00515952">
            <w:pPr>
              <w:pStyle w:val="TAL"/>
            </w:pPr>
            <w:r w:rsidRPr="006F06C2">
              <w:t>dedicated 5GC bearer contex</w:t>
            </w:r>
            <w:r w:rsidR="00F60643" w:rsidRPr="006F06C2">
              <w:t>t</w:t>
            </w:r>
            <w:r w:rsidRPr="006F06C2">
              <w:t xml:space="preserve"> #3</w:t>
            </w:r>
          </w:p>
        </w:tc>
        <w:tc>
          <w:tcPr>
            <w:tcW w:w="772" w:type="dxa"/>
          </w:tcPr>
          <w:p w14:paraId="4C425BC7" w14:textId="77777777" w:rsidR="00D722EA" w:rsidRPr="006F06C2" w:rsidRDefault="00D722EA" w:rsidP="00515952">
            <w:pPr>
              <w:pStyle w:val="TAC"/>
            </w:pPr>
          </w:p>
        </w:tc>
        <w:tc>
          <w:tcPr>
            <w:tcW w:w="2914" w:type="dxa"/>
          </w:tcPr>
          <w:p w14:paraId="28C7AF25" w14:textId="77777777" w:rsidR="00D722EA" w:rsidRPr="006F06C2" w:rsidRDefault="00D722EA" w:rsidP="00515952">
            <w:pPr>
              <w:pStyle w:val="TAL"/>
              <w:rPr>
                <w:i/>
              </w:rPr>
            </w:pPr>
          </w:p>
        </w:tc>
        <w:tc>
          <w:tcPr>
            <w:tcW w:w="567" w:type="dxa"/>
          </w:tcPr>
          <w:p w14:paraId="0F96EDB8" w14:textId="77777777" w:rsidR="00D722EA" w:rsidRPr="006F06C2" w:rsidRDefault="00D722EA" w:rsidP="00515952">
            <w:pPr>
              <w:pStyle w:val="TAC"/>
            </w:pPr>
          </w:p>
        </w:tc>
        <w:tc>
          <w:tcPr>
            <w:tcW w:w="892" w:type="dxa"/>
          </w:tcPr>
          <w:p w14:paraId="2C2A6611" w14:textId="77777777" w:rsidR="00D722EA" w:rsidRPr="006F06C2" w:rsidRDefault="00D722EA" w:rsidP="00515952">
            <w:pPr>
              <w:pStyle w:val="TAC"/>
            </w:pPr>
          </w:p>
        </w:tc>
      </w:tr>
      <w:tr w:rsidR="00D722EA" w:rsidRPr="006F06C2" w14:paraId="5FAEF3B4" w14:textId="77777777" w:rsidTr="00515952">
        <w:tc>
          <w:tcPr>
            <w:tcW w:w="625" w:type="dxa"/>
          </w:tcPr>
          <w:p w14:paraId="4868286B" w14:textId="77777777" w:rsidR="00D722EA" w:rsidRPr="006F06C2" w:rsidRDefault="00D722EA" w:rsidP="00515952">
            <w:pPr>
              <w:pStyle w:val="TAC"/>
              <w:rPr>
                <w:lang w:eastAsia="zh-CN"/>
              </w:rPr>
            </w:pPr>
            <w:r w:rsidRPr="006F06C2">
              <w:rPr>
                <w:lang w:eastAsia="zh-CN"/>
              </w:rPr>
              <w:t>7</w:t>
            </w:r>
          </w:p>
        </w:tc>
        <w:tc>
          <w:tcPr>
            <w:tcW w:w="4021" w:type="dxa"/>
          </w:tcPr>
          <w:p w14:paraId="5EE35A86" w14:textId="529EF042" w:rsidR="00D722EA" w:rsidRPr="006F06C2" w:rsidRDefault="00D722EA" w:rsidP="00515952">
            <w:pPr>
              <w:pStyle w:val="TAL"/>
            </w:pPr>
            <w:r w:rsidRPr="006F06C2">
              <w:rPr>
                <w:lang w:eastAsia="zh-CN"/>
              </w:rPr>
              <w:t>The UE loop backs the IP packet received in step 6 on DRB</w:t>
            </w:r>
            <w:r w:rsidR="009D1BC3">
              <w:rPr>
                <w:lang w:eastAsia="zh-CN"/>
              </w:rPr>
              <w:t># j+2</w:t>
            </w:r>
          </w:p>
        </w:tc>
        <w:tc>
          <w:tcPr>
            <w:tcW w:w="772" w:type="dxa"/>
          </w:tcPr>
          <w:p w14:paraId="5314B5B9" w14:textId="77777777" w:rsidR="00D722EA" w:rsidRPr="006F06C2" w:rsidRDefault="00D722EA" w:rsidP="00515952">
            <w:pPr>
              <w:pStyle w:val="TAC"/>
            </w:pPr>
          </w:p>
        </w:tc>
        <w:tc>
          <w:tcPr>
            <w:tcW w:w="2914" w:type="dxa"/>
          </w:tcPr>
          <w:p w14:paraId="5C8C5B63" w14:textId="77777777" w:rsidR="00D722EA" w:rsidRPr="006F06C2" w:rsidRDefault="00D722EA" w:rsidP="00515952">
            <w:pPr>
              <w:pStyle w:val="TAL"/>
              <w:rPr>
                <w:i/>
              </w:rPr>
            </w:pPr>
          </w:p>
        </w:tc>
        <w:tc>
          <w:tcPr>
            <w:tcW w:w="567" w:type="dxa"/>
          </w:tcPr>
          <w:p w14:paraId="0F9AD55C" w14:textId="77777777" w:rsidR="00D722EA" w:rsidRPr="006F06C2" w:rsidRDefault="00D722EA" w:rsidP="00515952">
            <w:pPr>
              <w:pStyle w:val="TAC"/>
            </w:pPr>
          </w:p>
        </w:tc>
        <w:tc>
          <w:tcPr>
            <w:tcW w:w="892" w:type="dxa"/>
          </w:tcPr>
          <w:p w14:paraId="41F7EF95" w14:textId="77777777" w:rsidR="00D722EA" w:rsidRPr="006F06C2" w:rsidRDefault="00D722EA" w:rsidP="00515952">
            <w:pPr>
              <w:pStyle w:val="TAC"/>
            </w:pPr>
          </w:p>
        </w:tc>
      </w:tr>
      <w:tr w:rsidR="00D722EA" w:rsidRPr="006F06C2" w14:paraId="2D166954" w14:textId="77777777" w:rsidTr="00515952">
        <w:tc>
          <w:tcPr>
            <w:tcW w:w="625" w:type="dxa"/>
          </w:tcPr>
          <w:p w14:paraId="55C832A8" w14:textId="77777777" w:rsidR="00D722EA" w:rsidRPr="006F06C2" w:rsidRDefault="00D722EA" w:rsidP="00515952">
            <w:pPr>
              <w:pStyle w:val="TAC"/>
              <w:rPr>
                <w:lang w:eastAsia="zh-CN"/>
              </w:rPr>
            </w:pPr>
            <w:r w:rsidRPr="006F06C2">
              <w:rPr>
                <w:lang w:eastAsia="zh-CN"/>
              </w:rPr>
              <w:t>8</w:t>
            </w:r>
          </w:p>
        </w:tc>
        <w:tc>
          <w:tcPr>
            <w:tcW w:w="4021" w:type="dxa"/>
          </w:tcPr>
          <w:p w14:paraId="7C4C30F1" w14:textId="77777777" w:rsidR="00D722EA" w:rsidRPr="006F06C2" w:rsidRDefault="00D722EA" w:rsidP="00515952">
            <w:pPr>
              <w:pStyle w:val="TAL"/>
            </w:pPr>
            <w:r w:rsidRPr="006F06C2">
              <w:t>Check: Does the UE transmit a</w:t>
            </w:r>
          </w:p>
          <w:p w14:paraId="11FE8C8F" w14:textId="60BED3C5" w:rsidR="00D722EA" w:rsidRPr="006F06C2" w:rsidRDefault="00D722EA" w:rsidP="00515952">
            <w:pPr>
              <w:pStyle w:val="TAL"/>
            </w:pPr>
            <w:r w:rsidRPr="006F06C2">
              <w:rPr>
                <w:i/>
              </w:rPr>
              <w:t>MeasurementReport</w:t>
            </w:r>
            <w:r w:rsidRPr="006F06C2">
              <w:t xml:space="preserve"> message containing UL-PDCP-DelayValueResult for </w:t>
            </w:r>
            <w:r w:rsidRPr="006F06C2">
              <w:rPr>
                <w:lang w:eastAsia="zh-CN"/>
              </w:rPr>
              <w:t>DRB#</w:t>
            </w:r>
            <w:r w:rsidR="009D1BC3">
              <w:rPr>
                <w:lang w:eastAsia="zh-CN"/>
              </w:rPr>
              <w:t xml:space="preserve"> j+1</w:t>
            </w:r>
            <w:r w:rsidR="009D1BC3" w:rsidRPr="006F06C2">
              <w:t xml:space="preserve"> and </w:t>
            </w:r>
            <w:r w:rsidR="009D1BC3">
              <w:t>with with averageDelay set to non zero value</w:t>
            </w:r>
            <w:r w:rsidR="009D1BC3" w:rsidRPr="006F06C2">
              <w:rPr>
                <w:lang w:eastAsia="zh-CN"/>
              </w:rPr>
              <w:t xml:space="preserve"> DRB#</w:t>
            </w:r>
            <w:r w:rsidR="009D1BC3">
              <w:rPr>
                <w:lang w:eastAsia="zh-CN"/>
              </w:rPr>
              <w:t xml:space="preserve"> j+2?</w:t>
            </w:r>
            <w:r w:rsidRPr="006F06C2">
              <w:rPr>
                <w:lang w:eastAsia="zh-CN"/>
              </w:rPr>
              <w:t>2</w:t>
            </w:r>
            <w:r w:rsidRPr="006F06C2">
              <w:t xml:space="preserve"> and </w:t>
            </w:r>
            <w:r w:rsidRPr="006F06C2">
              <w:rPr>
                <w:lang w:eastAsia="zh-CN"/>
              </w:rPr>
              <w:t>DRB#3</w:t>
            </w:r>
            <w:r w:rsidR="00C2385A">
              <w:rPr>
                <w:lang w:eastAsia="zh-CN"/>
              </w:rPr>
              <w:t>?</w:t>
            </w:r>
          </w:p>
        </w:tc>
        <w:tc>
          <w:tcPr>
            <w:tcW w:w="772" w:type="dxa"/>
          </w:tcPr>
          <w:p w14:paraId="6D62F8ED" w14:textId="77777777" w:rsidR="00D722EA" w:rsidRPr="006F06C2" w:rsidRDefault="00D722EA" w:rsidP="00515952">
            <w:pPr>
              <w:pStyle w:val="TAC"/>
            </w:pPr>
            <w:r w:rsidRPr="006F06C2">
              <w:t>--&gt;</w:t>
            </w:r>
          </w:p>
        </w:tc>
        <w:tc>
          <w:tcPr>
            <w:tcW w:w="2914" w:type="dxa"/>
          </w:tcPr>
          <w:p w14:paraId="08F49808" w14:textId="77777777" w:rsidR="00D722EA" w:rsidRPr="006F06C2" w:rsidRDefault="00D722EA" w:rsidP="00515952">
            <w:pPr>
              <w:pStyle w:val="TAL"/>
              <w:rPr>
                <w:i/>
              </w:rPr>
            </w:pPr>
            <w:r w:rsidRPr="006F06C2">
              <w:rPr>
                <w:i/>
              </w:rPr>
              <w:t>MeasurementReport</w:t>
            </w:r>
          </w:p>
        </w:tc>
        <w:tc>
          <w:tcPr>
            <w:tcW w:w="567" w:type="dxa"/>
          </w:tcPr>
          <w:p w14:paraId="2A792F2B" w14:textId="77777777" w:rsidR="00D722EA" w:rsidRPr="006F06C2" w:rsidRDefault="00D722EA" w:rsidP="00515952">
            <w:pPr>
              <w:pStyle w:val="TAC"/>
            </w:pPr>
            <w:r w:rsidRPr="006F06C2">
              <w:t>2</w:t>
            </w:r>
          </w:p>
        </w:tc>
        <w:tc>
          <w:tcPr>
            <w:tcW w:w="892" w:type="dxa"/>
          </w:tcPr>
          <w:p w14:paraId="06134A4F" w14:textId="77777777" w:rsidR="00D722EA" w:rsidRPr="006F06C2" w:rsidRDefault="00D722EA" w:rsidP="00515952">
            <w:pPr>
              <w:pStyle w:val="TAC"/>
            </w:pPr>
            <w:r w:rsidRPr="006F06C2">
              <w:t>P</w:t>
            </w:r>
          </w:p>
        </w:tc>
      </w:tr>
      <w:tr w:rsidR="00D722EA" w:rsidRPr="006F06C2" w14:paraId="1D2C11DF" w14:textId="77777777" w:rsidTr="00515952">
        <w:tc>
          <w:tcPr>
            <w:tcW w:w="625" w:type="dxa"/>
          </w:tcPr>
          <w:p w14:paraId="4FD390EF" w14:textId="77777777" w:rsidR="00D722EA" w:rsidRPr="006F06C2" w:rsidRDefault="00D722EA" w:rsidP="00515952">
            <w:pPr>
              <w:pStyle w:val="TAC"/>
              <w:rPr>
                <w:lang w:eastAsia="zh-CN"/>
              </w:rPr>
            </w:pPr>
            <w:r w:rsidRPr="006F06C2">
              <w:rPr>
                <w:lang w:eastAsia="zh-CN"/>
              </w:rPr>
              <w:t>9</w:t>
            </w:r>
          </w:p>
        </w:tc>
        <w:tc>
          <w:tcPr>
            <w:tcW w:w="4021" w:type="dxa"/>
          </w:tcPr>
          <w:p w14:paraId="026BFD5D" w14:textId="77777777" w:rsidR="00D722EA" w:rsidRPr="006F06C2" w:rsidRDefault="00D722EA" w:rsidP="00515952">
            <w:pPr>
              <w:pStyle w:val="TAL"/>
            </w:pPr>
            <w:r w:rsidRPr="006F06C2">
              <w:t>The SS transmits an</w:t>
            </w:r>
          </w:p>
          <w:p w14:paraId="03E398C7" w14:textId="77777777" w:rsidR="00D722EA" w:rsidRPr="006F06C2" w:rsidRDefault="00D722EA" w:rsidP="00515952">
            <w:pPr>
              <w:pStyle w:val="TAL"/>
            </w:pPr>
            <w:r w:rsidRPr="006F06C2">
              <w:rPr>
                <w:i/>
              </w:rPr>
              <w:t>RRCReconfiguration</w:t>
            </w:r>
            <w:r w:rsidRPr="006F06C2">
              <w:t xml:space="preserve"> message</w:t>
            </w:r>
          </w:p>
          <w:p w14:paraId="4D68C26B" w14:textId="77777777" w:rsidR="00D722EA" w:rsidRPr="006F06C2" w:rsidRDefault="00D722EA" w:rsidP="00515952">
            <w:pPr>
              <w:pStyle w:val="TAL"/>
            </w:pPr>
            <w:r w:rsidRPr="006F06C2">
              <w:t xml:space="preserve">including MeasConfig to release the </w:t>
            </w:r>
            <w:r w:rsidRPr="006F06C2">
              <w:rPr>
                <w:i/>
              </w:rPr>
              <w:t>ul-DelayValueConfig</w:t>
            </w:r>
            <w:r w:rsidRPr="006F06C2">
              <w:t xml:space="preserve"> measurement</w:t>
            </w:r>
          </w:p>
        </w:tc>
        <w:tc>
          <w:tcPr>
            <w:tcW w:w="772" w:type="dxa"/>
          </w:tcPr>
          <w:p w14:paraId="46F74F37" w14:textId="77777777" w:rsidR="00D722EA" w:rsidRPr="006F06C2" w:rsidRDefault="00D722EA" w:rsidP="00515952">
            <w:pPr>
              <w:pStyle w:val="TAC"/>
            </w:pPr>
            <w:r w:rsidRPr="006F06C2">
              <w:t>&lt;--</w:t>
            </w:r>
          </w:p>
        </w:tc>
        <w:tc>
          <w:tcPr>
            <w:tcW w:w="2914" w:type="dxa"/>
          </w:tcPr>
          <w:p w14:paraId="18A6BF0F" w14:textId="77777777" w:rsidR="00D722EA" w:rsidRPr="006F06C2" w:rsidRDefault="00D722EA" w:rsidP="00515952">
            <w:pPr>
              <w:pStyle w:val="TAL"/>
              <w:rPr>
                <w:i/>
              </w:rPr>
            </w:pPr>
            <w:r w:rsidRPr="006F06C2">
              <w:rPr>
                <w:iCs/>
              </w:rPr>
              <w:t xml:space="preserve">NR RRC: </w:t>
            </w:r>
            <w:r w:rsidRPr="006F06C2">
              <w:rPr>
                <w:i/>
                <w:iCs/>
              </w:rPr>
              <w:t>RRCReconfiguration</w:t>
            </w:r>
          </w:p>
        </w:tc>
        <w:tc>
          <w:tcPr>
            <w:tcW w:w="567" w:type="dxa"/>
          </w:tcPr>
          <w:p w14:paraId="4FFC6044" w14:textId="77777777" w:rsidR="00D722EA" w:rsidRPr="006F06C2" w:rsidRDefault="00D722EA" w:rsidP="00515952">
            <w:pPr>
              <w:pStyle w:val="TAC"/>
            </w:pPr>
            <w:r w:rsidRPr="006F06C2">
              <w:t>-</w:t>
            </w:r>
          </w:p>
        </w:tc>
        <w:tc>
          <w:tcPr>
            <w:tcW w:w="892" w:type="dxa"/>
          </w:tcPr>
          <w:p w14:paraId="2005E4ED" w14:textId="77777777" w:rsidR="00D722EA" w:rsidRPr="006F06C2" w:rsidRDefault="00D722EA" w:rsidP="00515952">
            <w:pPr>
              <w:pStyle w:val="TAC"/>
            </w:pPr>
            <w:r w:rsidRPr="006F06C2">
              <w:t>-</w:t>
            </w:r>
          </w:p>
        </w:tc>
      </w:tr>
      <w:tr w:rsidR="00D722EA" w:rsidRPr="006F06C2" w14:paraId="42187AE4" w14:textId="77777777" w:rsidTr="00515952">
        <w:tc>
          <w:tcPr>
            <w:tcW w:w="625" w:type="dxa"/>
          </w:tcPr>
          <w:p w14:paraId="3EB64D36" w14:textId="77777777" w:rsidR="00D722EA" w:rsidRPr="006F06C2" w:rsidRDefault="00D722EA" w:rsidP="00515952">
            <w:pPr>
              <w:pStyle w:val="TAC"/>
              <w:rPr>
                <w:lang w:eastAsia="zh-CN"/>
              </w:rPr>
            </w:pPr>
            <w:r w:rsidRPr="006F06C2">
              <w:rPr>
                <w:lang w:eastAsia="zh-CN"/>
              </w:rPr>
              <w:t>10</w:t>
            </w:r>
          </w:p>
        </w:tc>
        <w:tc>
          <w:tcPr>
            <w:tcW w:w="4021" w:type="dxa"/>
          </w:tcPr>
          <w:p w14:paraId="72BCE91B" w14:textId="77777777" w:rsidR="00D722EA" w:rsidRPr="006F06C2" w:rsidRDefault="00D722EA" w:rsidP="00515952">
            <w:pPr>
              <w:pStyle w:val="TAL"/>
            </w:pPr>
            <w:r w:rsidRPr="006F06C2">
              <w:t>The UE transmits an</w:t>
            </w:r>
          </w:p>
          <w:p w14:paraId="54479E81" w14:textId="77777777" w:rsidR="00D722EA" w:rsidRPr="006F06C2" w:rsidRDefault="00D722EA" w:rsidP="00515952">
            <w:pPr>
              <w:pStyle w:val="TAL"/>
            </w:pPr>
            <w:r w:rsidRPr="006F06C2">
              <w:rPr>
                <w:i/>
              </w:rPr>
              <w:t xml:space="preserve">RRCReconfigurationComplete </w:t>
            </w:r>
            <w:r w:rsidRPr="006F06C2">
              <w:t>message.</w:t>
            </w:r>
          </w:p>
        </w:tc>
        <w:tc>
          <w:tcPr>
            <w:tcW w:w="772" w:type="dxa"/>
          </w:tcPr>
          <w:p w14:paraId="5A9891B4" w14:textId="77777777" w:rsidR="00D722EA" w:rsidRPr="006F06C2" w:rsidRDefault="00D722EA" w:rsidP="00515952">
            <w:pPr>
              <w:pStyle w:val="TAC"/>
            </w:pPr>
            <w:r w:rsidRPr="006F06C2">
              <w:t>--&gt;</w:t>
            </w:r>
          </w:p>
        </w:tc>
        <w:tc>
          <w:tcPr>
            <w:tcW w:w="2914" w:type="dxa"/>
          </w:tcPr>
          <w:p w14:paraId="2A1A943D" w14:textId="77777777" w:rsidR="00D722EA" w:rsidRPr="006F06C2" w:rsidRDefault="00D722EA" w:rsidP="00515952">
            <w:pPr>
              <w:pStyle w:val="TAL"/>
              <w:rPr>
                <w:i/>
              </w:rPr>
            </w:pPr>
            <w:r w:rsidRPr="006F06C2">
              <w:rPr>
                <w:iCs/>
              </w:rPr>
              <w:t xml:space="preserve">NR RRC: </w:t>
            </w:r>
            <w:r w:rsidRPr="006F06C2">
              <w:rPr>
                <w:i/>
              </w:rPr>
              <w:t>RRCReconfigurationComplete</w:t>
            </w:r>
          </w:p>
        </w:tc>
        <w:tc>
          <w:tcPr>
            <w:tcW w:w="567" w:type="dxa"/>
          </w:tcPr>
          <w:p w14:paraId="58B5A693" w14:textId="77777777" w:rsidR="00D722EA" w:rsidRPr="006F06C2" w:rsidRDefault="00D722EA" w:rsidP="00515952">
            <w:pPr>
              <w:pStyle w:val="TAC"/>
            </w:pPr>
          </w:p>
        </w:tc>
        <w:tc>
          <w:tcPr>
            <w:tcW w:w="892" w:type="dxa"/>
          </w:tcPr>
          <w:p w14:paraId="4BC43B01" w14:textId="77777777" w:rsidR="00D722EA" w:rsidRPr="006F06C2" w:rsidRDefault="00D722EA" w:rsidP="00515952">
            <w:pPr>
              <w:pStyle w:val="TAC"/>
            </w:pPr>
          </w:p>
        </w:tc>
      </w:tr>
      <w:tr w:rsidR="00AB25B6" w:rsidRPr="006F06C2" w14:paraId="7DF04639" w14:textId="77777777" w:rsidTr="00515952">
        <w:tc>
          <w:tcPr>
            <w:tcW w:w="625" w:type="dxa"/>
          </w:tcPr>
          <w:p w14:paraId="6056D434" w14:textId="3C41AE05" w:rsidR="00AB25B6" w:rsidRPr="006F06C2" w:rsidRDefault="00AB25B6" w:rsidP="00AB25B6">
            <w:pPr>
              <w:pStyle w:val="TAC"/>
              <w:rPr>
                <w:lang w:eastAsia="zh-CN"/>
              </w:rPr>
            </w:pPr>
            <w:r>
              <w:rPr>
                <w:lang w:eastAsia="zh-CN"/>
              </w:rPr>
              <w:t>-</w:t>
            </w:r>
          </w:p>
        </w:tc>
        <w:tc>
          <w:tcPr>
            <w:tcW w:w="4021" w:type="dxa"/>
          </w:tcPr>
          <w:p w14:paraId="7E17B7F0" w14:textId="3EBDC41E" w:rsidR="00AB25B6" w:rsidRPr="006F06C2" w:rsidRDefault="00AB25B6" w:rsidP="00AB25B6">
            <w:pPr>
              <w:pStyle w:val="TAL"/>
            </w:pPr>
            <w:r>
              <w:t xml:space="preserve">EXCEPTION: In parallel with steps 11-14, parallel behaviour defined in table </w:t>
            </w:r>
            <w:r>
              <w:rPr>
                <w:lang w:eastAsia="zh-CN"/>
              </w:rPr>
              <w:t>8.1.6.1.1.2.3</w:t>
            </w:r>
            <w:r>
              <w:t>.2-2 is executed.</w:t>
            </w:r>
          </w:p>
        </w:tc>
        <w:tc>
          <w:tcPr>
            <w:tcW w:w="772" w:type="dxa"/>
          </w:tcPr>
          <w:p w14:paraId="6EF8655A" w14:textId="1119859F" w:rsidR="00AB25B6" w:rsidRPr="006F06C2" w:rsidRDefault="00AB25B6" w:rsidP="00AB25B6">
            <w:pPr>
              <w:pStyle w:val="TAC"/>
            </w:pPr>
            <w:r>
              <w:t>-</w:t>
            </w:r>
          </w:p>
        </w:tc>
        <w:tc>
          <w:tcPr>
            <w:tcW w:w="2914" w:type="dxa"/>
          </w:tcPr>
          <w:p w14:paraId="4A550E94" w14:textId="1B27EC9F" w:rsidR="00AB25B6" w:rsidRPr="006F06C2" w:rsidRDefault="00AB25B6" w:rsidP="00AB25B6">
            <w:pPr>
              <w:pStyle w:val="TAL"/>
              <w:rPr>
                <w:iCs/>
              </w:rPr>
            </w:pPr>
            <w:r>
              <w:rPr>
                <w:iCs/>
              </w:rPr>
              <w:t>-</w:t>
            </w:r>
          </w:p>
        </w:tc>
        <w:tc>
          <w:tcPr>
            <w:tcW w:w="567" w:type="dxa"/>
          </w:tcPr>
          <w:p w14:paraId="3C1D185C" w14:textId="65AD4AA7" w:rsidR="00AB25B6" w:rsidRPr="006F06C2" w:rsidRDefault="00AB25B6" w:rsidP="00AB25B6">
            <w:pPr>
              <w:pStyle w:val="TAC"/>
            </w:pPr>
            <w:r>
              <w:t>-</w:t>
            </w:r>
          </w:p>
        </w:tc>
        <w:tc>
          <w:tcPr>
            <w:tcW w:w="892" w:type="dxa"/>
          </w:tcPr>
          <w:p w14:paraId="433C5E09" w14:textId="4415E007" w:rsidR="00AB25B6" w:rsidRPr="006F06C2" w:rsidRDefault="00AB25B6" w:rsidP="00AB25B6">
            <w:pPr>
              <w:pStyle w:val="TAC"/>
            </w:pPr>
            <w:r>
              <w:t>-</w:t>
            </w:r>
          </w:p>
        </w:tc>
      </w:tr>
      <w:tr w:rsidR="00D722EA" w:rsidRPr="006F06C2" w14:paraId="12401B4F" w14:textId="77777777" w:rsidTr="00515952">
        <w:tc>
          <w:tcPr>
            <w:tcW w:w="625" w:type="dxa"/>
          </w:tcPr>
          <w:p w14:paraId="402F5B63" w14:textId="77777777" w:rsidR="00D722EA" w:rsidRPr="006F06C2" w:rsidRDefault="00D722EA" w:rsidP="00515952">
            <w:pPr>
              <w:pStyle w:val="TAC"/>
              <w:rPr>
                <w:lang w:eastAsia="zh-CN"/>
              </w:rPr>
            </w:pPr>
            <w:r w:rsidRPr="006F06C2">
              <w:rPr>
                <w:lang w:eastAsia="zh-CN"/>
              </w:rPr>
              <w:t>11</w:t>
            </w:r>
          </w:p>
        </w:tc>
        <w:tc>
          <w:tcPr>
            <w:tcW w:w="4021" w:type="dxa"/>
          </w:tcPr>
          <w:p w14:paraId="73D1C7A4" w14:textId="77777777" w:rsidR="00D722EA" w:rsidRPr="006F06C2" w:rsidRDefault="00D722EA" w:rsidP="00515952">
            <w:pPr>
              <w:pStyle w:val="TAL"/>
            </w:pPr>
            <w:r w:rsidRPr="006F06C2">
              <w:t>The SS transmits an IP Packet on the</w:t>
            </w:r>
          </w:p>
          <w:p w14:paraId="51E4E73F" w14:textId="77777777" w:rsidR="00D722EA" w:rsidRPr="006F06C2" w:rsidRDefault="00D722EA" w:rsidP="00515952">
            <w:pPr>
              <w:pStyle w:val="TAL"/>
            </w:pPr>
            <w:r w:rsidRPr="006F06C2">
              <w:t>data radio bearer associated with the</w:t>
            </w:r>
          </w:p>
          <w:p w14:paraId="558841B7" w14:textId="317A5CC9" w:rsidR="00D722EA" w:rsidRPr="006F06C2" w:rsidRDefault="00D722EA" w:rsidP="00515952">
            <w:pPr>
              <w:pStyle w:val="TAL"/>
            </w:pPr>
            <w:r w:rsidRPr="006F06C2">
              <w:t>dedicated 5GC bearer contex</w:t>
            </w:r>
            <w:r w:rsidR="00F60643" w:rsidRPr="006F06C2">
              <w:t>t</w:t>
            </w:r>
            <w:r w:rsidRPr="006F06C2">
              <w:t xml:space="preserve"> #2</w:t>
            </w:r>
          </w:p>
        </w:tc>
        <w:tc>
          <w:tcPr>
            <w:tcW w:w="772" w:type="dxa"/>
          </w:tcPr>
          <w:p w14:paraId="674DDD8C" w14:textId="77777777" w:rsidR="00D722EA" w:rsidRPr="006F06C2" w:rsidRDefault="00D722EA" w:rsidP="00515952">
            <w:pPr>
              <w:pStyle w:val="TAC"/>
            </w:pPr>
          </w:p>
        </w:tc>
        <w:tc>
          <w:tcPr>
            <w:tcW w:w="2914" w:type="dxa"/>
          </w:tcPr>
          <w:p w14:paraId="31393C6C" w14:textId="77777777" w:rsidR="00D722EA" w:rsidRPr="006F06C2" w:rsidRDefault="00D722EA" w:rsidP="00515952">
            <w:pPr>
              <w:pStyle w:val="TAL"/>
              <w:rPr>
                <w:i/>
              </w:rPr>
            </w:pPr>
          </w:p>
        </w:tc>
        <w:tc>
          <w:tcPr>
            <w:tcW w:w="567" w:type="dxa"/>
          </w:tcPr>
          <w:p w14:paraId="7BCFB8AC" w14:textId="77777777" w:rsidR="00D722EA" w:rsidRPr="006F06C2" w:rsidRDefault="00D722EA" w:rsidP="00515952">
            <w:pPr>
              <w:pStyle w:val="TAC"/>
            </w:pPr>
          </w:p>
        </w:tc>
        <w:tc>
          <w:tcPr>
            <w:tcW w:w="892" w:type="dxa"/>
          </w:tcPr>
          <w:p w14:paraId="6AEC9C96" w14:textId="77777777" w:rsidR="00D722EA" w:rsidRPr="006F06C2" w:rsidRDefault="00D722EA" w:rsidP="00515952">
            <w:pPr>
              <w:pStyle w:val="TAC"/>
            </w:pPr>
          </w:p>
        </w:tc>
      </w:tr>
      <w:tr w:rsidR="00D722EA" w:rsidRPr="006F06C2" w14:paraId="69EA5BD9" w14:textId="77777777" w:rsidTr="00515952">
        <w:tc>
          <w:tcPr>
            <w:tcW w:w="625" w:type="dxa"/>
          </w:tcPr>
          <w:p w14:paraId="40646012" w14:textId="77777777" w:rsidR="00D722EA" w:rsidRPr="006F06C2" w:rsidRDefault="00D722EA" w:rsidP="00515952">
            <w:pPr>
              <w:pStyle w:val="TAC"/>
              <w:rPr>
                <w:lang w:eastAsia="zh-CN"/>
              </w:rPr>
            </w:pPr>
            <w:r w:rsidRPr="006F06C2">
              <w:rPr>
                <w:lang w:eastAsia="zh-CN"/>
              </w:rPr>
              <w:t>12</w:t>
            </w:r>
          </w:p>
        </w:tc>
        <w:tc>
          <w:tcPr>
            <w:tcW w:w="4021" w:type="dxa"/>
          </w:tcPr>
          <w:p w14:paraId="65C6591F" w14:textId="36740365" w:rsidR="00D722EA" w:rsidRPr="006F06C2" w:rsidRDefault="00D722EA" w:rsidP="00515952">
            <w:pPr>
              <w:pStyle w:val="TAL"/>
              <w:rPr>
                <w:lang w:eastAsia="zh-CN"/>
              </w:rPr>
            </w:pPr>
            <w:r w:rsidRPr="006F06C2">
              <w:rPr>
                <w:lang w:eastAsia="zh-CN"/>
              </w:rPr>
              <w:t>The UE loop backs the IP packet received in step 11 on DRB</w:t>
            </w:r>
            <w:r w:rsidR="009D1BC3">
              <w:rPr>
                <w:lang w:eastAsia="zh-CN"/>
              </w:rPr>
              <w:t># j+1</w:t>
            </w:r>
          </w:p>
        </w:tc>
        <w:tc>
          <w:tcPr>
            <w:tcW w:w="772" w:type="dxa"/>
          </w:tcPr>
          <w:p w14:paraId="0555D827" w14:textId="77777777" w:rsidR="00D722EA" w:rsidRPr="006F06C2" w:rsidRDefault="00D722EA" w:rsidP="00515952">
            <w:pPr>
              <w:pStyle w:val="TAC"/>
            </w:pPr>
          </w:p>
        </w:tc>
        <w:tc>
          <w:tcPr>
            <w:tcW w:w="2914" w:type="dxa"/>
          </w:tcPr>
          <w:p w14:paraId="4951F422" w14:textId="77777777" w:rsidR="00D722EA" w:rsidRPr="006F06C2" w:rsidRDefault="00D722EA" w:rsidP="00515952">
            <w:pPr>
              <w:pStyle w:val="TAL"/>
              <w:rPr>
                <w:i/>
              </w:rPr>
            </w:pPr>
          </w:p>
        </w:tc>
        <w:tc>
          <w:tcPr>
            <w:tcW w:w="567" w:type="dxa"/>
          </w:tcPr>
          <w:p w14:paraId="680F9D62" w14:textId="77777777" w:rsidR="00D722EA" w:rsidRPr="006F06C2" w:rsidRDefault="00D722EA" w:rsidP="00515952">
            <w:pPr>
              <w:pStyle w:val="TAC"/>
            </w:pPr>
          </w:p>
        </w:tc>
        <w:tc>
          <w:tcPr>
            <w:tcW w:w="892" w:type="dxa"/>
          </w:tcPr>
          <w:p w14:paraId="3A159B0F" w14:textId="77777777" w:rsidR="00D722EA" w:rsidRPr="006F06C2" w:rsidRDefault="00D722EA" w:rsidP="00515952">
            <w:pPr>
              <w:pStyle w:val="TAC"/>
            </w:pPr>
          </w:p>
        </w:tc>
      </w:tr>
      <w:tr w:rsidR="00D722EA" w:rsidRPr="006F06C2" w14:paraId="7FA699E3" w14:textId="77777777" w:rsidTr="00515952">
        <w:tc>
          <w:tcPr>
            <w:tcW w:w="625" w:type="dxa"/>
          </w:tcPr>
          <w:p w14:paraId="5ED28605" w14:textId="77777777" w:rsidR="00D722EA" w:rsidRPr="006F06C2" w:rsidRDefault="00D722EA" w:rsidP="00515952">
            <w:pPr>
              <w:pStyle w:val="TAC"/>
              <w:rPr>
                <w:lang w:eastAsia="zh-CN"/>
              </w:rPr>
            </w:pPr>
            <w:r w:rsidRPr="006F06C2">
              <w:rPr>
                <w:lang w:eastAsia="zh-CN"/>
              </w:rPr>
              <w:t>13</w:t>
            </w:r>
          </w:p>
        </w:tc>
        <w:tc>
          <w:tcPr>
            <w:tcW w:w="4021" w:type="dxa"/>
          </w:tcPr>
          <w:p w14:paraId="4D6C6720" w14:textId="77777777" w:rsidR="00D722EA" w:rsidRPr="006F06C2" w:rsidRDefault="00D722EA" w:rsidP="00515952">
            <w:pPr>
              <w:pStyle w:val="TAL"/>
            </w:pPr>
            <w:r w:rsidRPr="006F06C2">
              <w:t>The SS transmits an IP Packet on the</w:t>
            </w:r>
          </w:p>
          <w:p w14:paraId="52BD1363" w14:textId="77777777" w:rsidR="00D722EA" w:rsidRPr="006F06C2" w:rsidRDefault="00D722EA" w:rsidP="00515952">
            <w:pPr>
              <w:pStyle w:val="TAL"/>
            </w:pPr>
            <w:r w:rsidRPr="006F06C2">
              <w:t>data radio bearer associated with the</w:t>
            </w:r>
          </w:p>
          <w:p w14:paraId="3A9D91DC" w14:textId="3E46654F" w:rsidR="00D722EA" w:rsidRPr="006F06C2" w:rsidRDefault="00D722EA" w:rsidP="00515952">
            <w:pPr>
              <w:pStyle w:val="TAL"/>
            </w:pPr>
            <w:r w:rsidRPr="006F06C2">
              <w:t>dedicated 5GC bearer contex</w:t>
            </w:r>
            <w:r w:rsidR="00F60643" w:rsidRPr="006F06C2">
              <w:t>t</w:t>
            </w:r>
            <w:r w:rsidRPr="006F06C2">
              <w:t xml:space="preserve"> #3</w:t>
            </w:r>
          </w:p>
        </w:tc>
        <w:tc>
          <w:tcPr>
            <w:tcW w:w="772" w:type="dxa"/>
          </w:tcPr>
          <w:p w14:paraId="49F1770B" w14:textId="77777777" w:rsidR="00D722EA" w:rsidRPr="006F06C2" w:rsidRDefault="00D722EA" w:rsidP="00515952">
            <w:pPr>
              <w:pStyle w:val="TAC"/>
            </w:pPr>
          </w:p>
        </w:tc>
        <w:tc>
          <w:tcPr>
            <w:tcW w:w="2914" w:type="dxa"/>
          </w:tcPr>
          <w:p w14:paraId="4F70BDD5" w14:textId="77777777" w:rsidR="00D722EA" w:rsidRPr="006F06C2" w:rsidRDefault="00D722EA" w:rsidP="00515952">
            <w:pPr>
              <w:pStyle w:val="TAL"/>
              <w:rPr>
                <w:i/>
              </w:rPr>
            </w:pPr>
          </w:p>
        </w:tc>
        <w:tc>
          <w:tcPr>
            <w:tcW w:w="567" w:type="dxa"/>
          </w:tcPr>
          <w:p w14:paraId="332F703E" w14:textId="77777777" w:rsidR="00D722EA" w:rsidRPr="006F06C2" w:rsidRDefault="00D722EA" w:rsidP="00515952">
            <w:pPr>
              <w:pStyle w:val="TAC"/>
            </w:pPr>
          </w:p>
        </w:tc>
        <w:tc>
          <w:tcPr>
            <w:tcW w:w="892" w:type="dxa"/>
          </w:tcPr>
          <w:p w14:paraId="3DF1C886" w14:textId="77777777" w:rsidR="00D722EA" w:rsidRPr="006F06C2" w:rsidRDefault="00D722EA" w:rsidP="00515952">
            <w:pPr>
              <w:pStyle w:val="TAC"/>
            </w:pPr>
          </w:p>
        </w:tc>
      </w:tr>
      <w:tr w:rsidR="00D722EA" w:rsidRPr="006F06C2" w14:paraId="44B54543" w14:textId="77777777" w:rsidTr="00515952">
        <w:tc>
          <w:tcPr>
            <w:tcW w:w="625" w:type="dxa"/>
          </w:tcPr>
          <w:p w14:paraId="356A982B" w14:textId="77777777" w:rsidR="00D722EA" w:rsidRPr="006F06C2" w:rsidRDefault="00D722EA" w:rsidP="00515952">
            <w:pPr>
              <w:pStyle w:val="TAC"/>
              <w:rPr>
                <w:lang w:eastAsia="zh-CN"/>
              </w:rPr>
            </w:pPr>
            <w:r w:rsidRPr="006F06C2">
              <w:rPr>
                <w:lang w:eastAsia="zh-CN"/>
              </w:rPr>
              <w:t>14</w:t>
            </w:r>
          </w:p>
        </w:tc>
        <w:tc>
          <w:tcPr>
            <w:tcW w:w="4021" w:type="dxa"/>
          </w:tcPr>
          <w:p w14:paraId="555C8974" w14:textId="1BB3175B" w:rsidR="00D722EA" w:rsidRPr="006F06C2" w:rsidRDefault="00D722EA" w:rsidP="00515952">
            <w:pPr>
              <w:pStyle w:val="TAL"/>
            </w:pPr>
            <w:r w:rsidRPr="006F06C2">
              <w:rPr>
                <w:lang w:eastAsia="zh-CN"/>
              </w:rPr>
              <w:t>The UE loop backs the IP packet received in step 13 on DRB</w:t>
            </w:r>
            <w:r w:rsidR="009D1BC3">
              <w:rPr>
                <w:lang w:eastAsia="zh-CN"/>
              </w:rPr>
              <w:t>#j+2</w:t>
            </w:r>
          </w:p>
        </w:tc>
        <w:tc>
          <w:tcPr>
            <w:tcW w:w="772" w:type="dxa"/>
          </w:tcPr>
          <w:p w14:paraId="5A120D31" w14:textId="77777777" w:rsidR="00D722EA" w:rsidRPr="006F06C2" w:rsidRDefault="00D722EA" w:rsidP="00515952">
            <w:pPr>
              <w:pStyle w:val="TAC"/>
            </w:pPr>
          </w:p>
        </w:tc>
        <w:tc>
          <w:tcPr>
            <w:tcW w:w="2914" w:type="dxa"/>
          </w:tcPr>
          <w:p w14:paraId="0190F9C8" w14:textId="77777777" w:rsidR="00D722EA" w:rsidRPr="006F06C2" w:rsidRDefault="00D722EA" w:rsidP="00515952">
            <w:pPr>
              <w:pStyle w:val="TAL"/>
              <w:rPr>
                <w:i/>
              </w:rPr>
            </w:pPr>
          </w:p>
        </w:tc>
        <w:tc>
          <w:tcPr>
            <w:tcW w:w="567" w:type="dxa"/>
          </w:tcPr>
          <w:p w14:paraId="31CB0D21" w14:textId="77777777" w:rsidR="00D722EA" w:rsidRPr="006F06C2" w:rsidRDefault="00D722EA" w:rsidP="00515952">
            <w:pPr>
              <w:pStyle w:val="TAC"/>
              <w:rPr>
                <w:lang w:eastAsia="zh-CN"/>
              </w:rPr>
            </w:pPr>
          </w:p>
        </w:tc>
        <w:tc>
          <w:tcPr>
            <w:tcW w:w="892" w:type="dxa"/>
          </w:tcPr>
          <w:p w14:paraId="55C3698E" w14:textId="77777777" w:rsidR="00D722EA" w:rsidRPr="006F06C2" w:rsidRDefault="00D722EA" w:rsidP="00515952">
            <w:pPr>
              <w:pStyle w:val="TAC"/>
            </w:pPr>
          </w:p>
        </w:tc>
      </w:tr>
      <w:tr w:rsidR="00D722EA" w:rsidRPr="006F06C2" w14:paraId="2F9B898E" w14:textId="77777777" w:rsidTr="00515952">
        <w:tc>
          <w:tcPr>
            <w:tcW w:w="625" w:type="dxa"/>
          </w:tcPr>
          <w:p w14:paraId="792F073C" w14:textId="77777777" w:rsidR="00D722EA" w:rsidRPr="006F06C2" w:rsidRDefault="00D722EA" w:rsidP="00515952">
            <w:pPr>
              <w:pStyle w:val="TAC"/>
              <w:rPr>
                <w:lang w:eastAsia="zh-CN"/>
              </w:rPr>
            </w:pPr>
            <w:r w:rsidRPr="006F06C2">
              <w:rPr>
                <w:lang w:eastAsia="zh-CN"/>
              </w:rPr>
              <w:t>15</w:t>
            </w:r>
          </w:p>
        </w:tc>
        <w:tc>
          <w:tcPr>
            <w:tcW w:w="4021" w:type="dxa"/>
          </w:tcPr>
          <w:p w14:paraId="4A51B3B7" w14:textId="38636A9E" w:rsidR="00D722EA" w:rsidRPr="006F06C2" w:rsidRDefault="00AB25B6" w:rsidP="00515952">
            <w:pPr>
              <w:pStyle w:val="TAL"/>
            </w:pPr>
            <w:r>
              <w:t>Void</w:t>
            </w:r>
          </w:p>
        </w:tc>
        <w:tc>
          <w:tcPr>
            <w:tcW w:w="772" w:type="dxa"/>
          </w:tcPr>
          <w:p w14:paraId="3B68563D" w14:textId="58FE0A83" w:rsidR="00D722EA" w:rsidRPr="006F06C2" w:rsidRDefault="00D722EA" w:rsidP="00515952">
            <w:pPr>
              <w:pStyle w:val="TAC"/>
            </w:pPr>
            <w:r w:rsidRPr="006F06C2">
              <w:t>-</w:t>
            </w:r>
          </w:p>
        </w:tc>
        <w:tc>
          <w:tcPr>
            <w:tcW w:w="2914" w:type="dxa"/>
          </w:tcPr>
          <w:p w14:paraId="2CC12513" w14:textId="24E618A3" w:rsidR="00D722EA" w:rsidRPr="006F06C2" w:rsidRDefault="00AB25B6" w:rsidP="00515952">
            <w:pPr>
              <w:pStyle w:val="TAL"/>
              <w:rPr>
                <w:i/>
              </w:rPr>
            </w:pPr>
            <w:r>
              <w:rPr>
                <w:i/>
              </w:rPr>
              <w:t>-</w:t>
            </w:r>
          </w:p>
        </w:tc>
        <w:tc>
          <w:tcPr>
            <w:tcW w:w="567" w:type="dxa"/>
          </w:tcPr>
          <w:p w14:paraId="08B80540" w14:textId="2A4BDEE9" w:rsidR="00D722EA" w:rsidRPr="006F06C2" w:rsidRDefault="00AB25B6" w:rsidP="00515952">
            <w:pPr>
              <w:pStyle w:val="TAC"/>
              <w:rPr>
                <w:lang w:eastAsia="zh-CN"/>
              </w:rPr>
            </w:pPr>
            <w:r>
              <w:rPr>
                <w:lang w:eastAsia="zh-CN"/>
              </w:rPr>
              <w:t>-</w:t>
            </w:r>
          </w:p>
        </w:tc>
        <w:tc>
          <w:tcPr>
            <w:tcW w:w="892" w:type="dxa"/>
          </w:tcPr>
          <w:p w14:paraId="16AE1655" w14:textId="3BB3653D" w:rsidR="00D722EA" w:rsidRPr="006F06C2" w:rsidRDefault="00AB25B6" w:rsidP="00515952">
            <w:pPr>
              <w:pStyle w:val="TAC"/>
            </w:pPr>
            <w:r>
              <w:t>-</w:t>
            </w:r>
          </w:p>
        </w:tc>
      </w:tr>
    </w:tbl>
    <w:p w14:paraId="47F788BB" w14:textId="77777777" w:rsidR="00AB25B6" w:rsidRDefault="00AB25B6" w:rsidP="00AB25B6">
      <w:pPr>
        <w:overflowPunct/>
        <w:autoSpaceDE/>
        <w:adjustRightInd/>
        <w:rPr>
          <w:lang w:eastAsia="en-US"/>
        </w:rPr>
      </w:pPr>
    </w:p>
    <w:p w14:paraId="7E45545B" w14:textId="77777777" w:rsidR="00AB25B6" w:rsidRDefault="00AB25B6" w:rsidP="00AB25B6">
      <w:pPr>
        <w:pStyle w:val="TH"/>
        <w:rPr>
          <w:lang w:eastAsia="en-US"/>
        </w:rPr>
      </w:pPr>
      <w:r>
        <w:rPr>
          <w:lang w:eastAsia="en-US"/>
        </w:rPr>
        <w:t>Table 8.1.6.1.1.2.3.2-2: Parallel behaviour</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4023"/>
        <w:gridCol w:w="772"/>
        <w:gridCol w:w="2915"/>
        <w:gridCol w:w="567"/>
        <w:gridCol w:w="892"/>
      </w:tblGrid>
      <w:tr w:rsidR="00AB25B6" w14:paraId="2FA5B345" w14:textId="77777777" w:rsidTr="00AB25B6">
        <w:tc>
          <w:tcPr>
            <w:tcW w:w="625" w:type="dxa"/>
            <w:tcBorders>
              <w:top w:val="single" w:sz="4" w:space="0" w:color="auto"/>
              <w:left w:val="single" w:sz="4" w:space="0" w:color="auto"/>
              <w:bottom w:val="nil"/>
              <w:right w:val="single" w:sz="4" w:space="0" w:color="auto"/>
            </w:tcBorders>
            <w:hideMark/>
          </w:tcPr>
          <w:p w14:paraId="44C232E0" w14:textId="77777777" w:rsidR="00AB25B6" w:rsidRDefault="00AB25B6">
            <w:pPr>
              <w:keepNext/>
              <w:keepLines/>
              <w:overflowPunct/>
              <w:autoSpaceDE/>
              <w:adjustRightInd/>
              <w:spacing w:after="0"/>
              <w:jc w:val="center"/>
              <w:rPr>
                <w:rFonts w:ascii="Arial" w:hAnsi="Arial"/>
                <w:b/>
                <w:sz w:val="18"/>
                <w:lang w:eastAsia="en-US"/>
              </w:rPr>
            </w:pPr>
            <w:r>
              <w:rPr>
                <w:rFonts w:ascii="Arial" w:hAnsi="Arial"/>
                <w:b/>
                <w:sz w:val="18"/>
                <w:lang w:eastAsia="en-US"/>
              </w:rPr>
              <w:t>St</w:t>
            </w:r>
          </w:p>
        </w:tc>
        <w:tc>
          <w:tcPr>
            <w:tcW w:w="4021" w:type="dxa"/>
            <w:tcBorders>
              <w:top w:val="single" w:sz="4" w:space="0" w:color="auto"/>
              <w:left w:val="single" w:sz="4" w:space="0" w:color="auto"/>
              <w:bottom w:val="nil"/>
              <w:right w:val="single" w:sz="4" w:space="0" w:color="auto"/>
            </w:tcBorders>
            <w:hideMark/>
          </w:tcPr>
          <w:p w14:paraId="6926931D" w14:textId="77777777" w:rsidR="00AB25B6" w:rsidRDefault="00AB25B6">
            <w:pPr>
              <w:keepNext/>
              <w:keepLines/>
              <w:overflowPunct/>
              <w:autoSpaceDE/>
              <w:adjustRightInd/>
              <w:spacing w:after="0"/>
              <w:jc w:val="center"/>
              <w:rPr>
                <w:rFonts w:ascii="Arial" w:hAnsi="Arial"/>
                <w:b/>
                <w:sz w:val="18"/>
                <w:lang w:eastAsia="en-US"/>
              </w:rPr>
            </w:pPr>
            <w:r>
              <w:rPr>
                <w:rFonts w:ascii="Arial" w:hAnsi="Arial"/>
                <w:b/>
                <w:sz w:val="18"/>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7E6B447" w14:textId="77777777" w:rsidR="00AB25B6" w:rsidRDefault="00AB25B6">
            <w:pPr>
              <w:keepNext/>
              <w:keepLines/>
              <w:overflowPunct/>
              <w:autoSpaceDE/>
              <w:adjustRightInd/>
              <w:spacing w:after="0"/>
              <w:jc w:val="center"/>
              <w:rPr>
                <w:rFonts w:ascii="Arial" w:hAnsi="Arial"/>
                <w:b/>
                <w:sz w:val="18"/>
                <w:lang w:eastAsia="en-US"/>
              </w:rPr>
            </w:pPr>
            <w:r>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389EBB1F" w14:textId="77777777" w:rsidR="00AB25B6" w:rsidRDefault="00AB25B6">
            <w:pPr>
              <w:keepNext/>
              <w:keepLines/>
              <w:overflowPunct/>
              <w:autoSpaceDE/>
              <w:adjustRightInd/>
              <w:spacing w:after="0"/>
              <w:jc w:val="center"/>
              <w:rPr>
                <w:rFonts w:ascii="Arial" w:hAnsi="Arial"/>
                <w:b/>
                <w:sz w:val="18"/>
                <w:lang w:eastAsia="en-US"/>
              </w:rPr>
            </w:pPr>
            <w:r>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3C7D57FF" w14:textId="77777777" w:rsidR="00AB25B6" w:rsidRDefault="00AB25B6">
            <w:pPr>
              <w:keepNext/>
              <w:keepLines/>
              <w:overflowPunct/>
              <w:autoSpaceDE/>
              <w:adjustRightInd/>
              <w:spacing w:after="0"/>
              <w:jc w:val="center"/>
              <w:rPr>
                <w:rFonts w:ascii="Arial" w:hAnsi="Arial"/>
                <w:b/>
                <w:sz w:val="18"/>
                <w:lang w:eastAsia="en-US"/>
              </w:rPr>
            </w:pPr>
            <w:r>
              <w:rPr>
                <w:rFonts w:ascii="Arial" w:hAnsi="Arial"/>
                <w:b/>
                <w:sz w:val="18"/>
                <w:lang w:eastAsia="en-US"/>
              </w:rPr>
              <w:t>Verdict</w:t>
            </w:r>
          </w:p>
        </w:tc>
      </w:tr>
      <w:tr w:rsidR="00AB25B6" w14:paraId="1C57328A" w14:textId="77777777" w:rsidTr="00AB25B6">
        <w:tc>
          <w:tcPr>
            <w:tcW w:w="625" w:type="dxa"/>
            <w:tcBorders>
              <w:top w:val="nil"/>
              <w:left w:val="single" w:sz="4" w:space="0" w:color="auto"/>
              <w:bottom w:val="single" w:sz="4" w:space="0" w:color="auto"/>
              <w:right w:val="single" w:sz="4" w:space="0" w:color="auto"/>
            </w:tcBorders>
          </w:tcPr>
          <w:p w14:paraId="02DB2B8C" w14:textId="77777777" w:rsidR="00AB25B6" w:rsidRDefault="00AB25B6">
            <w:pPr>
              <w:keepNext/>
              <w:keepLines/>
              <w:overflowPunct/>
              <w:autoSpaceDE/>
              <w:adjustRightInd/>
              <w:spacing w:after="0"/>
              <w:jc w:val="center"/>
              <w:rPr>
                <w:rFonts w:ascii="Arial" w:hAnsi="Arial"/>
                <w:b/>
                <w:sz w:val="18"/>
                <w:lang w:eastAsia="en-US"/>
              </w:rPr>
            </w:pPr>
          </w:p>
        </w:tc>
        <w:tc>
          <w:tcPr>
            <w:tcW w:w="4021" w:type="dxa"/>
            <w:tcBorders>
              <w:top w:val="nil"/>
              <w:left w:val="single" w:sz="4" w:space="0" w:color="auto"/>
              <w:bottom w:val="single" w:sz="4" w:space="0" w:color="auto"/>
              <w:right w:val="single" w:sz="4" w:space="0" w:color="auto"/>
            </w:tcBorders>
          </w:tcPr>
          <w:p w14:paraId="2D22464B" w14:textId="77777777" w:rsidR="00AB25B6" w:rsidRDefault="00AB25B6">
            <w:pPr>
              <w:keepNext/>
              <w:keepLines/>
              <w:overflowPunct/>
              <w:autoSpaceDE/>
              <w:adjustRightInd/>
              <w:spacing w:after="0"/>
              <w:jc w:val="center"/>
              <w:rPr>
                <w:rFonts w:ascii="Arial" w:hAnsi="Arial"/>
                <w:b/>
                <w:sz w:val="18"/>
                <w:lang w:eastAsia="en-US"/>
              </w:rPr>
            </w:pPr>
          </w:p>
        </w:tc>
        <w:tc>
          <w:tcPr>
            <w:tcW w:w="772" w:type="dxa"/>
            <w:tcBorders>
              <w:top w:val="single" w:sz="4" w:space="0" w:color="auto"/>
              <w:left w:val="single" w:sz="4" w:space="0" w:color="auto"/>
              <w:bottom w:val="single" w:sz="4" w:space="0" w:color="auto"/>
              <w:right w:val="single" w:sz="4" w:space="0" w:color="auto"/>
            </w:tcBorders>
            <w:hideMark/>
          </w:tcPr>
          <w:p w14:paraId="16EF7A13" w14:textId="77777777" w:rsidR="00AB25B6" w:rsidRDefault="00AB25B6">
            <w:pPr>
              <w:keepNext/>
              <w:keepLines/>
              <w:overflowPunct/>
              <w:autoSpaceDE/>
              <w:adjustRightInd/>
              <w:spacing w:after="0"/>
              <w:jc w:val="center"/>
              <w:rPr>
                <w:rFonts w:ascii="Arial" w:hAnsi="Arial"/>
                <w:b/>
                <w:sz w:val="18"/>
                <w:lang w:eastAsia="en-US"/>
              </w:rPr>
            </w:pPr>
            <w:r>
              <w:rPr>
                <w:rFonts w:ascii="Arial" w:hAnsi="Arial"/>
                <w:b/>
                <w:sz w:val="18"/>
                <w:lang w:eastAsia="en-US"/>
              </w:rPr>
              <w:t>U - S</w:t>
            </w:r>
          </w:p>
        </w:tc>
        <w:tc>
          <w:tcPr>
            <w:tcW w:w="2914" w:type="dxa"/>
            <w:tcBorders>
              <w:top w:val="single" w:sz="4" w:space="0" w:color="auto"/>
              <w:left w:val="single" w:sz="4" w:space="0" w:color="auto"/>
              <w:bottom w:val="single" w:sz="4" w:space="0" w:color="auto"/>
              <w:right w:val="single" w:sz="4" w:space="0" w:color="auto"/>
            </w:tcBorders>
            <w:hideMark/>
          </w:tcPr>
          <w:p w14:paraId="7C2AF8AD" w14:textId="77777777" w:rsidR="00AB25B6" w:rsidRDefault="00AB25B6">
            <w:pPr>
              <w:keepNext/>
              <w:keepLines/>
              <w:overflowPunct/>
              <w:autoSpaceDE/>
              <w:adjustRightInd/>
              <w:spacing w:after="0"/>
              <w:jc w:val="center"/>
              <w:rPr>
                <w:rFonts w:ascii="Arial" w:hAnsi="Arial"/>
                <w:b/>
                <w:sz w:val="18"/>
                <w:lang w:eastAsia="en-US"/>
              </w:rPr>
            </w:pPr>
            <w:r>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1792F385" w14:textId="77777777" w:rsidR="00AB25B6" w:rsidRDefault="00AB25B6">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7B94F3BA" w14:textId="77777777" w:rsidR="00AB25B6" w:rsidRDefault="00AB25B6">
            <w:pPr>
              <w:keepNext/>
              <w:keepLines/>
              <w:overflowPunct/>
              <w:autoSpaceDE/>
              <w:adjustRightInd/>
              <w:spacing w:after="0"/>
              <w:jc w:val="center"/>
              <w:rPr>
                <w:rFonts w:ascii="Arial" w:hAnsi="Arial"/>
                <w:b/>
                <w:sz w:val="18"/>
                <w:lang w:eastAsia="en-US"/>
              </w:rPr>
            </w:pPr>
          </w:p>
        </w:tc>
      </w:tr>
      <w:tr w:rsidR="00AB25B6" w14:paraId="2F602535" w14:textId="77777777" w:rsidTr="00AB25B6">
        <w:tc>
          <w:tcPr>
            <w:tcW w:w="625" w:type="dxa"/>
            <w:tcBorders>
              <w:top w:val="single" w:sz="4" w:space="0" w:color="auto"/>
              <w:left w:val="single" w:sz="4" w:space="0" w:color="auto"/>
              <w:bottom w:val="single" w:sz="4" w:space="0" w:color="auto"/>
              <w:right w:val="single" w:sz="4" w:space="0" w:color="auto"/>
            </w:tcBorders>
            <w:hideMark/>
          </w:tcPr>
          <w:p w14:paraId="583A974C" w14:textId="77777777" w:rsidR="00AB25B6" w:rsidRDefault="00AB25B6">
            <w:pPr>
              <w:keepNext/>
              <w:keepLines/>
              <w:overflowPunct/>
              <w:autoSpaceDE/>
              <w:adjustRightInd/>
              <w:spacing w:after="0"/>
              <w:jc w:val="center"/>
              <w:rPr>
                <w:rFonts w:ascii="Arial" w:hAnsi="Arial"/>
                <w:sz w:val="18"/>
                <w:lang w:eastAsia="en-US"/>
              </w:rPr>
            </w:pPr>
            <w:r>
              <w:rPr>
                <w:rFonts w:ascii="Arial" w:hAnsi="Arial"/>
                <w:sz w:val="18"/>
                <w:lang w:eastAsia="en-US"/>
              </w:rPr>
              <w:t>1</w:t>
            </w:r>
          </w:p>
        </w:tc>
        <w:tc>
          <w:tcPr>
            <w:tcW w:w="4021" w:type="dxa"/>
            <w:tcBorders>
              <w:top w:val="single" w:sz="4" w:space="0" w:color="auto"/>
              <w:left w:val="single" w:sz="4" w:space="0" w:color="auto"/>
              <w:bottom w:val="single" w:sz="4" w:space="0" w:color="auto"/>
              <w:right w:val="single" w:sz="4" w:space="0" w:color="auto"/>
            </w:tcBorders>
            <w:hideMark/>
          </w:tcPr>
          <w:p w14:paraId="5ACB1D2B" w14:textId="77777777" w:rsidR="00AB25B6" w:rsidRDefault="00AB25B6">
            <w:pPr>
              <w:keepNext/>
              <w:keepLines/>
              <w:overflowPunct/>
              <w:autoSpaceDE/>
              <w:adjustRightInd/>
              <w:spacing w:after="0"/>
              <w:rPr>
                <w:rFonts w:ascii="Arial" w:hAnsi="Arial"/>
                <w:sz w:val="18"/>
                <w:lang w:eastAsia="en-US"/>
              </w:rPr>
            </w:pPr>
            <w:r>
              <w:rPr>
                <w:rFonts w:ascii="Arial" w:hAnsi="Arial"/>
                <w:sz w:val="18"/>
                <w:lang w:eastAsia="en-US"/>
              </w:rPr>
              <w:t>Check: Does the UE transmit a</w:t>
            </w:r>
          </w:p>
          <w:p w14:paraId="3D2ADD4D" w14:textId="77777777" w:rsidR="00AB25B6" w:rsidRDefault="00AB25B6">
            <w:pPr>
              <w:keepNext/>
              <w:keepLines/>
              <w:overflowPunct/>
              <w:autoSpaceDE/>
              <w:adjustRightInd/>
              <w:spacing w:after="0"/>
              <w:rPr>
                <w:rFonts w:ascii="Arial" w:hAnsi="Arial"/>
                <w:sz w:val="18"/>
                <w:lang w:eastAsia="en-US"/>
              </w:rPr>
            </w:pPr>
            <w:r>
              <w:rPr>
                <w:rFonts w:ascii="Arial" w:hAnsi="Arial"/>
                <w:i/>
                <w:sz w:val="18"/>
                <w:lang w:eastAsia="en-US"/>
              </w:rPr>
              <w:t>MeasurementReport</w:t>
            </w:r>
            <w:r>
              <w:rPr>
                <w:rFonts w:ascii="Arial" w:hAnsi="Arial"/>
                <w:sz w:val="18"/>
                <w:lang w:eastAsia="en-US"/>
              </w:rPr>
              <w:t xml:space="preserve"> message containing UL-PDCP-DelayValueResult</w:t>
            </w:r>
            <w:r>
              <w:rPr>
                <w:rFonts w:ascii="Arial" w:hAnsi="Arial"/>
                <w:sz w:val="18"/>
                <w:lang w:eastAsia="zh-CN"/>
              </w:rPr>
              <w:t>?</w:t>
            </w:r>
          </w:p>
        </w:tc>
        <w:tc>
          <w:tcPr>
            <w:tcW w:w="772" w:type="dxa"/>
            <w:tcBorders>
              <w:top w:val="single" w:sz="4" w:space="0" w:color="auto"/>
              <w:left w:val="single" w:sz="4" w:space="0" w:color="auto"/>
              <w:bottom w:val="single" w:sz="4" w:space="0" w:color="auto"/>
              <w:right w:val="single" w:sz="4" w:space="0" w:color="auto"/>
            </w:tcBorders>
            <w:hideMark/>
          </w:tcPr>
          <w:p w14:paraId="3078B548" w14:textId="77777777" w:rsidR="00AB25B6" w:rsidRDefault="00AB25B6">
            <w:pPr>
              <w:keepNext/>
              <w:keepLines/>
              <w:overflowPunct/>
              <w:autoSpaceDE/>
              <w:adjustRightInd/>
              <w:spacing w:after="0"/>
              <w:jc w:val="center"/>
              <w:rPr>
                <w:rFonts w:ascii="Arial" w:hAnsi="Arial"/>
                <w:sz w:val="18"/>
                <w:lang w:eastAsia="en-US"/>
              </w:rPr>
            </w:pPr>
            <w:r>
              <w:rPr>
                <w:rFonts w:ascii="Arial" w:hAnsi="Arial"/>
                <w:sz w:val="18"/>
                <w:lang w:eastAsia="en-US"/>
              </w:rPr>
              <w:t>--&gt;</w:t>
            </w:r>
          </w:p>
        </w:tc>
        <w:tc>
          <w:tcPr>
            <w:tcW w:w="2914" w:type="dxa"/>
            <w:tcBorders>
              <w:top w:val="single" w:sz="4" w:space="0" w:color="auto"/>
              <w:left w:val="single" w:sz="4" w:space="0" w:color="auto"/>
              <w:bottom w:val="single" w:sz="4" w:space="0" w:color="auto"/>
              <w:right w:val="single" w:sz="4" w:space="0" w:color="auto"/>
            </w:tcBorders>
            <w:hideMark/>
          </w:tcPr>
          <w:p w14:paraId="21CF4A9F" w14:textId="77777777" w:rsidR="00AB25B6" w:rsidRDefault="00AB25B6">
            <w:pPr>
              <w:keepNext/>
              <w:keepLines/>
              <w:overflowPunct/>
              <w:autoSpaceDE/>
              <w:adjustRightInd/>
              <w:spacing w:after="0"/>
              <w:rPr>
                <w:rFonts w:ascii="Arial" w:hAnsi="Arial"/>
                <w:i/>
                <w:sz w:val="18"/>
                <w:lang w:eastAsia="en-US"/>
              </w:rPr>
            </w:pPr>
            <w:r>
              <w:rPr>
                <w:rFonts w:ascii="Arial" w:hAnsi="Arial"/>
                <w:iCs/>
                <w:sz w:val="18"/>
                <w:lang w:eastAsia="en-US"/>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286E89D5" w14:textId="77777777" w:rsidR="00AB25B6" w:rsidRDefault="00AB25B6">
            <w:pPr>
              <w:keepNext/>
              <w:keepLines/>
              <w:overflowPunct/>
              <w:autoSpaceDE/>
              <w:adjustRightInd/>
              <w:spacing w:after="0"/>
              <w:jc w:val="center"/>
              <w:rPr>
                <w:rFonts w:ascii="Arial" w:hAnsi="Arial"/>
                <w:sz w:val="18"/>
                <w:lang w:eastAsia="en-US"/>
              </w:rPr>
            </w:pPr>
            <w:r>
              <w:rPr>
                <w:rFonts w:ascii="Arial" w:hAnsi="Arial"/>
                <w:sz w:val="18"/>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33AA8294" w14:textId="77777777" w:rsidR="00AB25B6" w:rsidRDefault="00AB25B6">
            <w:pPr>
              <w:keepNext/>
              <w:keepLines/>
              <w:overflowPunct/>
              <w:autoSpaceDE/>
              <w:adjustRightInd/>
              <w:spacing w:after="0"/>
              <w:jc w:val="center"/>
              <w:rPr>
                <w:rFonts w:ascii="Arial" w:hAnsi="Arial"/>
                <w:sz w:val="18"/>
                <w:lang w:eastAsia="en-US"/>
              </w:rPr>
            </w:pPr>
            <w:r>
              <w:rPr>
                <w:rFonts w:ascii="Arial" w:hAnsi="Arial"/>
                <w:sz w:val="18"/>
                <w:lang w:eastAsia="en-US"/>
              </w:rPr>
              <w:t>F</w:t>
            </w:r>
          </w:p>
        </w:tc>
      </w:tr>
    </w:tbl>
    <w:p w14:paraId="7CF8DBC8" w14:textId="7FA2C60D" w:rsidR="00D722EA" w:rsidRDefault="00D722EA" w:rsidP="00D722EA"/>
    <w:p w14:paraId="4246CFB6" w14:textId="77777777" w:rsidR="009D1BC3" w:rsidRDefault="009D1BC3" w:rsidP="009D1BC3">
      <w:pPr>
        <w:pStyle w:val="TH"/>
        <w:rPr>
          <w:lang w:eastAsia="en-US"/>
        </w:rPr>
      </w:pPr>
      <w:r>
        <w:rPr>
          <w:lang w:eastAsia="en-US"/>
        </w:rPr>
        <w:t>Table 8.1.6.1.1.2.3.2-3: Parallel behaviour</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4023"/>
        <w:gridCol w:w="772"/>
        <w:gridCol w:w="2915"/>
        <w:gridCol w:w="567"/>
        <w:gridCol w:w="892"/>
      </w:tblGrid>
      <w:tr w:rsidR="009D1BC3" w14:paraId="63E56B61" w14:textId="77777777" w:rsidTr="00BA44A4">
        <w:tc>
          <w:tcPr>
            <w:tcW w:w="625" w:type="dxa"/>
            <w:tcBorders>
              <w:top w:val="single" w:sz="4" w:space="0" w:color="auto"/>
              <w:left w:val="single" w:sz="4" w:space="0" w:color="auto"/>
              <w:bottom w:val="nil"/>
              <w:right w:val="single" w:sz="4" w:space="0" w:color="auto"/>
            </w:tcBorders>
            <w:hideMark/>
          </w:tcPr>
          <w:p w14:paraId="319B45B2" w14:textId="77777777" w:rsidR="009D1BC3" w:rsidRDefault="009D1BC3" w:rsidP="00BA44A4">
            <w:pPr>
              <w:keepNext/>
              <w:keepLines/>
              <w:overflowPunct/>
              <w:autoSpaceDE/>
              <w:adjustRightInd/>
              <w:spacing w:after="0"/>
              <w:jc w:val="center"/>
              <w:rPr>
                <w:rFonts w:ascii="Arial" w:hAnsi="Arial"/>
                <w:b/>
                <w:sz w:val="18"/>
                <w:lang w:eastAsia="en-US"/>
              </w:rPr>
            </w:pPr>
            <w:r>
              <w:rPr>
                <w:rFonts w:ascii="Arial" w:hAnsi="Arial"/>
                <w:b/>
                <w:sz w:val="18"/>
                <w:lang w:eastAsia="en-US"/>
              </w:rPr>
              <w:t>St</w:t>
            </w:r>
          </w:p>
        </w:tc>
        <w:tc>
          <w:tcPr>
            <w:tcW w:w="4021" w:type="dxa"/>
            <w:tcBorders>
              <w:top w:val="single" w:sz="4" w:space="0" w:color="auto"/>
              <w:left w:val="single" w:sz="4" w:space="0" w:color="auto"/>
              <w:bottom w:val="nil"/>
              <w:right w:val="single" w:sz="4" w:space="0" w:color="auto"/>
            </w:tcBorders>
            <w:hideMark/>
          </w:tcPr>
          <w:p w14:paraId="2CCD8991" w14:textId="77777777" w:rsidR="009D1BC3" w:rsidRDefault="009D1BC3" w:rsidP="00BA44A4">
            <w:pPr>
              <w:keepNext/>
              <w:keepLines/>
              <w:overflowPunct/>
              <w:autoSpaceDE/>
              <w:adjustRightInd/>
              <w:spacing w:after="0"/>
              <w:jc w:val="center"/>
              <w:rPr>
                <w:rFonts w:ascii="Arial" w:hAnsi="Arial"/>
                <w:b/>
                <w:sz w:val="18"/>
                <w:lang w:eastAsia="en-US"/>
              </w:rPr>
            </w:pPr>
            <w:r>
              <w:rPr>
                <w:rFonts w:ascii="Arial" w:hAnsi="Arial"/>
                <w:b/>
                <w:sz w:val="18"/>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4235996" w14:textId="77777777" w:rsidR="009D1BC3" w:rsidRDefault="009D1BC3" w:rsidP="00BA44A4">
            <w:pPr>
              <w:keepNext/>
              <w:keepLines/>
              <w:overflowPunct/>
              <w:autoSpaceDE/>
              <w:adjustRightInd/>
              <w:spacing w:after="0"/>
              <w:jc w:val="center"/>
              <w:rPr>
                <w:rFonts w:ascii="Arial" w:hAnsi="Arial"/>
                <w:b/>
                <w:sz w:val="18"/>
                <w:lang w:eastAsia="en-US"/>
              </w:rPr>
            </w:pPr>
            <w:r>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3B30CE7F" w14:textId="77777777" w:rsidR="009D1BC3" w:rsidRDefault="009D1BC3" w:rsidP="00BA44A4">
            <w:pPr>
              <w:keepNext/>
              <w:keepLines/>
              <w:overflowPunct/>
              <w:autoSpaceDE/>
              <w:adjustRightInd/>
              <w:spacing w:after="0"/>
              <w:jc w:val="center"/>
              <w:rPr>
                <w:rFonts w:ascii="Arial" w:hAnsi="Arial"/>
                <w:b/>
                <w:sz w:val="18"/>
                <w:lang w:eastAsia="en-US"/>
              </w:rPr>
            </w:pPr>
            <w:r>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5A6EB367" w14:textId="77777777" w:rsidR="009D1BC3" w:rsidRDefault="009D1BC3" w:rsidP="00BA44A4">
            <w:pPr>
              <w:keepNext/>
              <w:keepLines/>
              <w:overflowPunct/>
              <w:autoSpaceDE/>
              <w:adjustRightInd/>
              <w:spacing w:after="0"/>
              <w:jc w:val="center"/>
              <w:rPr>
                <w:rFonts w:ascii="Arial" w:hAnsi="Arial"/>
                <w:b/>
                <w:sz w:val="18"/>
                <w:lang w:eastAsia="en-US"/>
              </w:rPr>
            </w:pPr>
            <w:r>
              <w:rPr>
                <w:rFonts w:ascii="Arial" w:hAnsi="Arial"/>
                <w:b/>
                <w:sz w:val="18"/>
                <w:lang w:eastAsia="en-US"/>
              </w:rPr>
              <w:t>Verdict</w:t>
            </w:r>
          </w:p>
        </w:tc>
      </w:tr>
      <w:tr w:rsidR="009D1BC3" w14:paraId="2D4F7E5B" w14:textId="77777777" w:rsidTr="00BA44A4">
        <w:tc>
          <w:tcPr>
            <w:tcW w:w="625" w:type="dxa"/>
            <w:tcBorders>
              <w:top w:val="nil"/>
              <w:left w:val="single" w:sz="4" w:space="0" w:color="auto"/>
              <w:bottom w:val="single" w:sz="4" w:space="0" w:color="auto"/>
              <w:right w:val="single" w:sz="4" w:space="0" w:color="auto"/>
            </w:tcBorders>
          </w:tcPr>
          <w:p w14:paraId="735556D4" w14:textId="77777777" w:rsidR="009D1BC3" w:rsidRDefault="009D1BC3" w:rsidP="00BA44A4">
            <w:pPr>
              <w:keepNext/>
              <w:keepLines/>
              <w:overflowPunct/>
              <w:autoSpaceDE/>
              <w:adjustRightInd/>
              <w:spacing w:after="0"/>
              <w:jc w:val="center"/>
              <w:rPr>
                <w:rFonts w:ascii="Arial" w:hAnsi="Arial"/>
                <w:b/>
                <w:sz w:val="18"/>
                <w:lang w:eastAsia="en-US"/>
              </w:rPr>
            </w:pPr>
          </w:p>
        </w:tc>
        <w:tc>
          <w:tcPr>
            <w:tcW w:w="4021" w:type="dxa"/>
            <w:tcBorders>
              <w:top w:val="nil"/>
              <w:left w:val="single" w:sz="4" w:space="0" w:color="auto"/>
              <w:bottom w:val="single" w:sz="4" w:space="0" w:color="auto"/>
              <w:right w:val="single" w:sz="4" w:space="0" w:color="auto"/>
            </w:tcBorders>
          </w:tcPr>
          <w:p w14:paraId="2BF1071E" w14:textId="77777777" w:rsidR="009D1BC3" w:rsidRDefault="009D1BC3" w:rsidP="00BA44A4">
            <w:pPr>
              <w:keepNext/>
              <w:keepLines/>
              <w:overflowPunct/>
              <w:autoSpaceDE/>
              <w:adjustRightInd/>
              <w:spacing w:after="0"/>
              <w:jc w:val="center"/>
              <w:rPr>
                <w:rFonts w:ascii="Arial" w:hAnsi="Arial"/>
                <w:b/>
                <w:sz w:val="18"/>
                <w:lang w:eastAsia="en-US"/>
              </w:rPr>
            </w:pPr>
          </w:p>
        </w:tc>
        <w:tc>
          <w:tcPr>
            <w:tcW w:w="772" w:type="dxa"/>
            <w:tcBorders>
              <w:top w:val="single" w:sz="4" w:space="0" w:color="auto"/>
              <w:left w:val="single" w:sz="4" w:space="0" w:color="auto"/>
              <w:bottom w:val="single" w:sz="4" w:space="0" w:color="auto"/>
              <w:right w:val="single" w:sz="4" w:space="0" w:color="auto"/>
            </w:tcBorders>
            <w:hideMark/>
          </w:tcPr>
          <w:p w14:paraId="58AAC65D" w14:textId="77777777" w:rsidR="009D1BC3" w:rsidRDefault="009D1BC3" w:rsidP="00BA44A4">
            <w:pPr>
              <w:keepNext/>
              <w:keepLines/>
              <w:overflowPunct/>
              <w:autoSpaceDE/>
              <w:adjustRightInd/>
              <w:spacing w:after="0"/>
              <w:jc w:val="center"/>
              <w:rPr>
                <w:rFonts w:ascii="Arial" w:hAnsi="Arial"/>
                <w:b/>
                <w:sz w:val="18"/>
                <w:lang w:eastAsia="en-US"/>
              </w:rPr>
            </w:pPr>
            <w:r>
              <w:rPr>
                <w:rFonts w:ascii="Arial" w:hAnsi="Arial"/>
                <w:b/>
                <w:sz w:val="18"/>
                <w:lang w:eastAsia="en-US"/>
              </w:rPr>
              <w:t>U - S</w:t>
            </w:r>
          </w:p>
        </w:tc>
        <w:tc>
          <w:tcPr>
            <w:tcW w:w="2914" w:type="dxa"/>
            <w:tcBorders>
              <w:top w:val="single" w:sz="4" w:space="0" w:color="auto"/>
              <w:left w:val="single" w:sz="4" w:space="0" w:color="auto"/>
              <w:bottom w:val="single" w:sz="4" w:space="0" w:color="auto"/>
              <w:right w:val="single" w:sz="4" w:space="0" w:color="auto"/>
            </w:tcBorders>
            <w:hideMark/>
          </w:tcPr>
          <w:p w14:paraId="2A88CE08" w14:textId="77777777" w:rsidR="009D1BC3" w:rsidRDefault="009D1BC3" w:rsidP="00BA44A4">
            <w:pPr>
              <w:keepNext/>
              <w:keepLines/>
              <w:overflowPunct/>
              <w:autoSpaceDE/>
              <w:adjustRightInd/>
              <w:spacing w:after="0"/>
              <w:jc w:val="center"/>
              <w:rPr>
                <w:rFonts w:ascii="Arial" w:hAnsi="Arial"/>
                <w:b/>
                <w:sz w:val="18"/>
                <w:lang w:eastAsia="en-US"/>
              </w:rPr>
            </w:pPr>
            <w:r>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5D54C020" w14:textId="77777777" w:rsidR="009D1BC3" w:rsidRDefault="009D1BC3" w:rsidP="00BA44A4">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175B86CF" w14:textId="77777777" w:rsidR="009D1BC3" w:rsidRDefault="009D1BC3" w:rsidP="00BA44A4">
            <w:pPr>
              <w:keepNext/>
              <w:keepLines/>
              <w:overflowPunct/>
              <w:autoSpaceDE/>
              <w:adjustRightInd/>
              <w:spacing w:after="0"/>
              <w:jc w:val="center"/>
              <w:rPr>
                <w:rFonts w:ascii="Arial" w:hAnsi="Arial"/>
                <w:b/>
                <w:sz w:val="18"/>
                <w:lang w:eastAsia="en-US"/>
              </w:rPr>
            </w:pPr>
          </w:p>
        </w:tc>
      </w:tr>
      <w:tr w:rsidR="009D1BC3" w14:paraId="236CF757" w14:textId="77777777" w:rsidTr="00BA44A4">
        <w:tc>
          <w:tcPr>
            <w:tcW w:w="625" w:type="dxa"/>
            <w:tcBorders>
              <w:top w:val="single" w:sz="4" w:space="0" w:color="auto"/>
              <w:left w:val="single" w:sz="4" w:space="0" w:color="auto"/>
              <w:bottom w:val="single" w:sz="4" w:space="0" w:color="auto"/>
              <w:right w:val="single" w:sz="4" w:space="0" w:color="auto"/>
            </w:tcBorders>
            <w:hideMark/>
          </w:tcPr>
          <w:p w14:paraId="5DAF23A7" w14:textId="77777777" w:rsidR="009D1BC3" w:rsidRDefault="009D1BC3" w:rsidP="00BA44A4">
            <w:pPr>
              <w:keepNext/>
              <w:keepLines/>
              <w:overflowPunct/>
              <w:autoSpaceDE/>
              <w:adjustRightInd/>
              <w:spacing w:after="0"/>
              <w:jc w:val="center"/>
              <w:rPr>
                <w:rFonts w:ascii="Arial" w:hAnsi="Arial"/>
                <w:sz w:val="18"/>
                <w:lang w:eastAsia="en-US"/>
              </w:rPr>
            </w:pPr>
            <w:r>
              <w:rPr>
                <w:rFonts w:ascii="Arial" w:hAnsi="Arial"/>
                <w:sz w:val="18"/>
                <w:lang w:eastAsia="en-US"/>
              </w:rPr>
              <w:t>1</w:t>
            </w:r>
          </w:p>
        </w:tc>
        <w:tc>
          <w:tcPr>
            <w:tcW w:w="4021" w:type="dxa"/>
            <w:tcBorders>
              <w:top w:val="single" w:sz="4" w:space="0" w:color="auto"/>
              <w:left w:val="single" w:sz="4" w:space="0" w:color="auto"/>
              <w:bottom w:val="single" w:sz="4" w:space="0" w:color="auto"/>
              <w:right w:val="single" w:sz="4" w:space="0" w:color="auto"/>
            </w:tcBorders>
            <w:hideMark/>
          </w:tcPr>
          <w:p w14:paraId="22F79928" w14:textId="77777777" w:rsidR="009D1BC3" w:rsidRDefault="009D1BC3" w:rsidP="00BA44A4">
            <w:pPr>
              <w:keepNext/>
              <w:keepLines/>
              <w:overflowPunct/>
              <w:autoSpaceDE/>
              <w:adjustRightInd/>
              <w:spacing w:after="0"/>
              <w:rPr>
                <w:rFonts w:ascii="Arial" w:hAnsi="Arial"/>
                <w:sz w:val="18"/>
                <w:lang w:eastAsia="en-US"/>
              </w:rPr>
            </w:pPr>
            <w:r>
              <w:rPr>
                <w:rFonts w:ascii="Arial" w:hAnsi="Arial"/>
                <w:sz w:val="18"/>
                <w:lang w:eastAsia="en-US"/>
              </w:rPr>
              <w:t>The UE transmit a</w:t>
            </w:r>
          </w:p>
          <w:p w14:paraId="0FBB650E" w14:textId="77777777" w:rsidR="009D1BC3" w:rsidRDefault="009D1BC3" w:rsidP="00BA44A4">
            <w:pPr>
              <w:keepNext/>
              <w:keepLines/>
              <w:overflowPunct/>
              <w:autoSpaceDE/>
              <w:adjustRightInd/>
              <w:spacing w:after="0"/>
              <w:rPr>
                <w:rFonts w:ascii="Arial" w:hAnsi="Arial"/>
                <w:sz w:val="18"/>
                <w:lang w:eastAsia="en-US"/>
              </w:rPr>
            </w:pPr>
            <w:r>
              <w:rPr>
                <w:rFonts w:ascii="Arial" w:hAnsi="Arial"/>
                <w:i/>
                <w:sz w:val="18"/>
                <w:lang w:eastAsia="en-US"/>
              </w:rPr>
              <w:t>MeasurementReport</w:t>
            </w:r>
            <w:r>
              <w:rPr>
                <w:rFonts w:ascii="Arial" w:hAnsi="Arial"/>
                <w:sz w:val="18"/>
                <w:lang w:eastAsia="en-US"/>
              </w:rPr>
              <w:t xml:space="preserve"> message </w:t>
            </w:r>
          </w:p>
        </w:tc>
        <w:tc>
          <w:tcPr>
            <w:tcW w:w="772" w:type="dxa"/>
            <w:tcBorders>
              <w:top w:val="single" w:sz="4" w:space="0" w:color="auto"/>
              <w:left w:val="single" w:sz="4" w:space="0" w:color="auto"/>
              <w:bottom w:val="single" w:sz="4" w:space="0" w:color="auto"/>
              <w:right w:val="single" w:sz="4" w:space="0" w:color="auto"/>
            </w:tcBorders>
            <w:hideMark/>
          </w:tcPr>
          <w:p w14:paraId="2320958A" w14:textId="77777777" w:rsidR="009D1BC3" w:rsidRDefault="009D1BC3" w:rsidP="00BA44A4">
            <w:pPr>
              <w:keepNext/>
              <w:keepLines/>
              <w:overflowPunct/>
              <w:autoSpaceDE/>
              <w:adjustRightInd/>
              <w:spacing w:after="0"/>
              <w:jc w:val="center"/>
              <w:rPr>
                <w:rFonts w:ascii="Arial" w:hAnsi="Arial"/>
                <w:sz w:val="18"/>
                <w:lang w:eastAsia="en-US"/>
              </w:rPr>
            </w:pPr>
            <w:r>
              <w:rPr>
                <w:rFonts w:ascii="Arial" w:hAnsi="Arial"/>
                <w:sz w:val="18"/>
                <w:lang w:eastAsia="en-US"/>
              </w:rPr>
              <w:t>--&gt;</w:t>
            </w:r>
          </w:p>
        </w:tc>
        <w:tc>
          <w:tcPr>
            <w:tcW w:w="2914" w:type="dxa"/>
            <w:tcBorders>
              <w:top w:val="single" w:sz="4" w:space="0" w:color="auto"/>
              <w:left w:val="single" w:sz="4" w:space="0" w:color="auto"/>
              <w:bottom w:val="single" w:sz="4" w:space="0" w:color="auto"/>
              <w:right w:val="single" w:sz="4" w:space="0" w:color="auto"/>
            </w:tcBorders>
            <w:hideMark/>
          </w:tcPr>
          <w:p w14:paraId="3415A59A" w14:textId="77777777" w:rsidR="009D1BC3" w:rsidRDefault="009D1BC3" w:rsidP="00BA44A4">
            <w:pPr>
              <w:keepNext/>
              <w:keepLines/>
              <w:overflowPunct/>
              <w:autoSpaceDE/>
              <w:adjustRightInd/>
              <w:spacing w:after="0"/>
              <w:rPr>
                <w:rFonts w:ascii="Arial" w:hAnsi="Arial"/>
                <w:i/>
                <w:sz w:val="18"/>
                <w:lang w:eastAsia="en-US"/>
              </w:rPr>
            </w:pPr>
            <w:r>
              <w:rPr>
                <w:rFonts w:ascii="Arial" w:hAnsi="Arial"/>
                <w:iCs/>
                <w:sz w:val="18"/>
                <w:lang w:eastAsia="en-US"/>
              </w:rPr>
              <w:t>MeasurementReport</w:t>
            </w:r>
          </w:p>
        </w:tc>
        <w:tc>
          <w:tcPr>
            <w:tcW w:w="567" w:type="dxa"/>
            <w:tcBorders>
              <w:top w:val="single" w:sz="4" w:space="0" w:color="auto"/>
              <w:left w:val="single" w:sz="4" w:space="0" w:color="auto"/>
              <w:bottom w:val="single" w:sz="4" w:space="0" w:color="auto"/>
              <w:right w:val="single" w:sz="4" w:space="0" w:color="auto"/>
            </w:tcBorders>
          </w:tcPr>
          <w:p w14:paraId="3D7ECFF3" w14:textId="77777777" w:rsidR="009D1BC3" w:rsidRDefault="009D1BC3" w:rsidP="00BA44A4">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4FC704C" w14:textId="77777777" w:rsidR="009D1BC3" w:rsidRDefault="009D1BC3" w:rsidP="00BA44A4">
            <w:pPr>
              <w:keepNext/>
              <w:keepLines/>
              <w:overflowPunct/>
              <w:autoSpaceDE/>
              <w:adjustRightInd/>
              <w:spacing w:after="0"/>
              <w:jc w:val="center"/>
              <w:rPr>
                <w:rFonts w:ascii="Arial" w:hAnsi="Arial"/>
                <w:sz w:val="18"/>
                <w:lang w:eastAsia="en-US"/>
              </w:rPr>
            </w:pPr>
            <w:r>
              <w:rPr>
                <w:rFonts w:ascii="Arial" w:hAnsi="Arial"/>
                <w:sz w:val="18"/>
                <w:lang w:eastAsia="en-US"/>
              </w:rPr>
              <w:t>-</w:t>
            </w:r>
          </w:p>
        </w:tc>
      </w:tr>
    </w:tbl>
    <w:p w14:paraId="2294D1F1" w14:textId="77777777" w:rsidR="009D1BC3" w:rsidRPr="006F06C2" w:rsidRDefault="009D1BC3" w:rsidP="00D722EA"/>
    <w:p w14:paraId="721487A2" w14:textId="77777777" w:rsidR="00D722EA" w:rsidRPr="006F06C2" w:rsidRDefault="00D722EA" w:rsidP="00D722EA">
      <w:pPr>
        <w:pStyle w:val="H6"/>
      </w:pPr>
      <w:r w:rsidRPr="006F06C2">
        <w:t>8.1.6.1.1.2.3.3</w:t>
      </w:r>
      <w:r w:rsidRPr="006F06C2">
        <w:tab/>
        <w:t>Specific message contents</w:t>
      </w:r>
    </w:p>
    <w:p w14:paraId="18A434FC" w14:textId="77777777" w:rsidR="00D722EA" w:rsidRPr="006F06C2" w:rsidRDefault="00D722EA" w:rsidP="00D722EA">
      <w:pPr>
        <w:pStyle w:val="TH"/>
      </w:pPr>
      <w:r w:rsidRPr="006F06C2">
        <w:t xml:space="preserve">Table 8.1.6.1.1.2.3.3-1: </w:t>
      </w:r>
      <w:r w:rsidRPr="006F06C2">
        <w:rPr>
          <w:bCs/>
          <w:iCs/>
        </w:rPr>
        <w:t>RRCReconfiguration</w:t>
      </w:r>
      <w:r w:rsidRPr="006F06C2">
        <w:t xml:space="preserve"> (step 1 and 9, Table 8.1.6.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722EA" w:rsidRPr="006F06C2" w14:paraId="5B29B228" w14:textId="77777777" w:rsidTr="00515952">
        <w:tc>
          <w:tcPr>
            <w:tcW w:w="9747" w:type="dxa"/>
            <w:tcBorders>
              <w:top w:val="single" w:sz="4" w:space="0" w:color="auto"/>
              <w:left w:val="single" w:sz="4" w:space="0" w:color="auto"/>
              <w:bottom w:val="single" w:sz="4" w:space="0" w:color="auto"/>
              <w:right w:val="single" w:sz="4" w:space="0" w:color="auto"/>
            </w:tcBorders>
            <w:hideMark/>
          </w:tcPr>
          <w:p w14:paraId="6E916702" w14:textId="77777777" w:rsidR="00D722EA" w:rsidRPr="006F06C2" w:rsidRDefault="00D722EA" w:rsidP="00515952">
            <w:pPr>
              <w:pStyle w:val="TAL"/>
            </w:pPr>
            <w:r w:rsidRPr="006F06C2">
              <w:t>Derivation Path: TS 38.508-1 [4], Table 4.6.1-13 with condition NR_MEAS</w:t>
            </w:r>
          </w:p>
        </w:tc>
      </w:tr>
    </w:tbl>
    <w:p w14:paraId="69A4A13D" w14:textId="77777777" w:rsidR="00D722EA" w:rsidRPr="006F06C2" w:rsidRDefault="00D722EA" w:rsidP="00D722EA"/>
    <w:p w14:paraId="6BCA92E6" w14:textId="77777777" w:rsidR="00D722EA" w:rsidRPr="006F06C2" w:rsidRDefault="00D722EA" w:rsidP="00D722EA">
      <w:pPr>
        <w:pStyle w:val="TH"/>
      </w:pPr>
      <w:r w:rsidRPr="006F06C2">
        <w:t>Table 8.1.6.1.1.2.3.3-2: MeasConfig (Table 8.1.6.1.1.2.3.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722EA" w:rsidRPr="006F06C2" w14:paraId="235C1313" w14:textId="77777777" w:rsidTr="00515952">
        <w:tc>
          <w:tcPr>
            <w:tcW w:w="9637" w:type="dxa"/>
            <w:gridSpan w:val="4"/>
            <w:tcBorders>
              <w:top w:val="single" w:sz="4" w:space="0" w:color="auto"/>
              <w:left w:val="single" w:sz="4" w:space="0" w:color="auto"/>
              <w:bottom w:val="single" w:sz="4" w:space="0" w:color="auto"/>
              <w:right w:val="single" w:sz="4" w:space="0" w:color="auto"/>
            </w:tcBorders>
            <w:hideMark/>
          </w:tcPr>
          <w:p w14:paraId="5572776A" w14:textId="20D3B4FC" w:rsidR="00D722EA" w:rsidRPr="006F06C2" w:rsidRDefault="001953B5" w:rsidP="00515952">
            <w:pPr>
              <w:pStyle w:val="TAL"/>
            </w:pPr>
            <w:r w:rsidRPr="006F06C2">
              <w:t>Derivation Path: TS 38.5</w:t>
            </w:r>
            <w:r w:rsidR="00D722EA" w:rsidRPr="006F06C2">
              <w:t>08-1 [4] Table 4.6.3-69</w:t>
            </w:r>
          </w:p>
        </w:tc>
      </w:tr>
      <w:tr w:rsidR="00D722EA" w:rsidRPr="006F06C2" w14:paraId="7E7001C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E547328" w14:textId="77777777" w:rsidR="00D722EA" w:rsidRPr="006F06C2" w:rsidRDefault="00D722EA" w:rsidP="00515952">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D2824D" w14:textId="77777777" w:rsidR="00D722EA" w:rsidRPr="006F06C2" w:rsidRDefault="00D722EA" w:rsidP="00515952">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2EDD835D" w14:textId="77777777" w:rsidR="00D722EA" w:rsidRPr="006F06C2" w:rsidRDefault="00D722EA" w:rsidP="00515952">
            <w:pPr>
              <w:pStyle w:val="TAH"/>
            </w:pPr>
            <w:r w:rsidRPr="006F06C2">
              <w:t>Comment</w:t>
            </w:r>
          </w:p>
        </w:tc>
        <w:tc>
          <w:tcPr>
            <w:tcW w:w="1135" w:type="dxa"/>
            <w:tcBorders>
              <w:top w:val="single" w:sz="4" w:space="0" w:color="auto"/>
              <w:left w:val="single" w:sz="4" w:space="0" w:color="auto"/>
              <w:bottom w:val="single" w:sz="4" w:space="0" w:color="auto"/>
              <w:right w:val="single" w:sz="4" w:space="0" w:color="auto"/>
            </w:tcBorders>
            <w:hideMark/>
          </w:tcPr>
          <w:p w14:paraId="030553E4" w14:textId="77777777" w:rsidR="00D722EA" w:rsidRPr="006F06C2" w:rsidRDefault="00D722EA" w:rsidP="00515952">
            <w:pPr>
              <w:pStyle w:val="TAH"/>
            </w:pPr>
            <w:r w:rsidRPr="006F06C2">
              <w:t>Condition</w:t>
            </w:r>
          </w:p>
        </w:tc>
      </w:tr>
      <w:tr w:rsidR="00D722EA" w:rsidRPr="006F06C2" w14:paraId="41B80BD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A013917" w14:textId="77777777" w:rsidR="00D722EA" w:rsidRPr="006F06C2" w:rsidRDefault="00D722EA" w:rsidP="00515952">
            <w:pPr>
              <w:pStyle w:val="TAL"/>
            </w:pPr>
            <w:r w:rsidRPr="006F06C2">
              <w:t>measConfig ::= SEQUENCE {</w:t>
            </w:r>
          </w:p>
        </w:tc>
        <w:tc>
          <w:tcPr>
            <w:tcW w:w="2267" w:type="dxa"/>
            <w:tcBorders>
              <w:top w:val="single" w:sz="4" w:space="0" w:color="auto"/>
              <w:left w:val="single" w:sz="4" w:space="0" w:color="auto"/>
              <w:bottom w:val="single" w:sz="4" w:space="0" w:color="auto"/>
              <w:right w:val="single" w:sz="4" w:space="0" w:color="auto"/>
            </w:tcBorders>
          </w:tcPr>
          <w:p w14:paraId="0BF7F343"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3C04E4"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3947779" w14:textId="77777777" w:rsidR="00D722EA" w:rsidRPr="006F06C2" w:rsidRDefault="00D722EA" w:rsidP="00515952">
            <w:pPr>
              <w:pStyle w:val="TAL"/>
            </w:pPr>
          </w:p>
        </w:tc>
      </w:tr>
      <w:tr w:rsidR="00D722EA" w:rsidRPr="006F06C2" w14:paraId="7AEB9E5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CABEBE2" w14:textId="77777777" w:rsidR="00D722EA" w:rsidRPr="006F06C2" w:rsidRDefault="00D722EA" w:rsidP="00515952">
            <w:pPr>
              <w:pStyle w:val="TAL"/>
            </w:pPr>
            <w:r w:rsidRPr="006F06C2">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7A852BB1" w14:textId="77777777" w:rsidR="00D722EA" w:rsidRPr="006F06C2" w:rsidRDefault="00D722EA" w:rsidP="00515952">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61EA2966"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F4310E2" w14:textId="77777777" w:rsidR="00D722EA" w:rsidRPr="006F06C2" w:rsidRDefault="00D722EA" w:rsidP="00515952">
            <w:pPr>
              <w:pStyle w:val="TAL"/>
            </w:pPr>
          </w:p>
        </w:tc>
      </w:tr>
      <w:tr w:rsidR="00D722EA" w:rsidRPr="006F06C2" w14:paraId="5809EF15" w14:textId="77777777" w:rsidTr="00515952">
        <w:tc>
          <w:tcPr>
            <w:tcW w:w="4535" w:type="dxa"/>
            <w:tcBorders>
              <w:top w:val="single" w:sz="4" w:space="0" w:color="auto"/>
              <w:left w:val="single" w:sz="4" w:space="0" w:color="auto"/>
              <w:bottom w:val="single" w:sz="4" w:space="0" w:color="auto"/>
              <w:right w:val="single" w:sz="4" w:space="0" w:color="auto"/>
            </w:tcBorders>
          </w:tcPr>
          <w:p w14:paraId="3C2673B4" w14:textId="77777777" w:rsidR="00D722EA" w:rsidRPr="006F06C2" w:rsidRDefault="00D722EA" w:rsidP="00515952">
            <w:pPr>
              <w:pStyle w:val="TAL"/>
            </w:pPr>
            <w:r w:rsidRPr="006F06C2">
              <w:t xml:space="preserve">    MeasObjectToAddMod[1]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2A31A339"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D4F8B96" w14:textId="77777777" w:rsidR="00D722EA" w:rsidRPr="006F06C2" w:rsidRDefault="00D722EA" w:rsidP="00515952">
            <w:pPr>
              <w:pStyle w:val="TAL"/>
              <w:rPr>
                <w:lang w:eastAsia="zh-CN"/>
              </w:rPr>
            </w:pPr>
            <w:r w:rsidRPr="006F06C2">
              <w:t>entry 1</w:t>
            </w:r>
          </w:p>
        </w:tc>
        <w:tc>
          <w:tcPr>
            <w:tcW w:w="1135" w:type="dxa"/>
            <w:tcBorders>
              <w:top w:val="single" w:sz="4" w:space="0" w:color="auto"/>
              <w:left w:val="single" w:sz="4" w:space="0" w:color="auto"/>
              <w:bottom w:val="single" w:sz="4" w:space="0" w:color="auto"/>
              <w:right w:val="single" w:sz="4" w:space="0" w:color="auto"/>
            </w:tcBorders>
          </w:tcPr>
          <w:p w14:paraId="7FAAD713" w14:textId="77777777" w:rsidR="00D722EA" w:rsidRPr="006F06C2" w:rsidRDefault="00D722EA" w:rsidP="00515952">
            <w:pPr>
              <w:pStyle w:val="TAL"/>
            </w:pPr>
          </w:p>
        </w:tc>
      </w:tr>
      <w:tr w:rsidR="00D722EA" w:rsidRPr="006F06C2" w14:paraId="006D434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025EA26" w14:textId="77777777" w:rsidR="00D722EA" w:rsidRPr="006F06C2" w:rsidRDefault="00D722EA" w:rsidP="00515952">
            <w:pPr>
              <w:pStyle w:val="TAL"/>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19946E67"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6E5C1A8A" w14:textId="77777777" w:rsidR="00D722EA" w:rsidRPr="006F06C2"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E731804" w14:textId="77777777" w:rsidR="00D722EA" w:rsidRPr="006F06C2" w:rsidRDefault="00D722EA" w:rsidP="00515952">
            <w:pPr>
              <w:pStyle w:val="TAL"/>
            </w:pPr>
          </w:p>
        </w:tc>
      </w:tr>
      <w:tr w:rsidR="00D722EA" w:rsidRPr="006F06C2" w14:paraId="2AA7DCB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ABA8488" w14:textId="77777777" w:rsidR="00D722EA" w:rsidRPr="006F06C2" w:rsidRDefault="00D722EA" w:rsidP="00515952">
            <w:pPr>
              <w:pStyle w:val="TAL"/>
            </w:pPr>
            <w:r w:rsidRPr="006F06C2">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607B46C6"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456F890" w14:textId="77777777" w:rsidR="00D722EA" w:rsidRPr="006F06C2"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478A95F6" w14:textId="77777777" w:rsidR="00D722EA" w:rsidRPr="006F06C2" w:rsidRDefault="00D722EA" w:rsidP="00515952">
            <w:pPr>
              <w:pStyle w:val="TAL"/>
            </w:pPr>
          </w:p>
        </w:tc>
      </w:tr>
      <w:tr w:rsidR="00D722EA" w:rsidRPr="006F06C2" w14:paraId="1E483EB1"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4CAB32C" w14:textId="77777777" w:rsidR="00D722EA" w:rsidRPr="006F06C2" w:rsidRDefault="00D722EA" w:rsidP="00515952">
            <w:pPr>
              <w:pStyle w:val="TAL"/>
            </w:pPr>
            <w:r w:rsidRPr="006F06C2">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6F4840ED" w14:textId="77777777" w:rsidR="00D722EA" w:rsidRPr="006F06C2" w:rsidRDefault="00D722EA" w:rsidP="00515952">
            <w:pPr>
              <w:pStyle w:val="TAL"/>
            </w:pPr>
            <w:r w:rsidRPr="006F06C2">
              <w:t>MeasObjectNR(57)</w:t>
            </w:r>
          </w:p>
        </w:tc>
        <w:tc>
          <w:tcPr>
            <w:tcW w:w="1700" w:type="dxa"/>
            <w:tcBorders>
              <w:top w:val="single" w:sz="4" w:space="0" w:color="auto"/>
              <w:left w:val="single" w:sz="4" w:space="0" w:color="auto"/>
              <w:bottom w:val="single" w:sz="4" w:space="0" w:color="auto"/>
              <w:right w:val="single" w:sz="4" w:space="0" w:color="auto"/>
            </w:tcBorders>
          </w:tcPr>
          <w:p w14:paraId="41EFA8CD" w14:textId="77777777" w:rsidR="00D722EA" w:rsidRPr="006F06C2" w:rsidRDefault="00D722EA" w:rsidP="00515952">
            <w:pPr>
              <w:pStyle w:val="TAL"/>
              <w:rPr>
                <w:lang w:eastAsia="zh-CN"/>
              </w:rPr>
            </w:pPr>
            <w:r w:rsidRPr="006F06C2">
              <w:rPr>
                <w:lang w:eastAsia="zh-CN"/>
              </w:rPr>
              <w:t>Thres=57(-100dBm</w:t>
            </w:r>
          </w:p>
          <w:p w14:paraId="222B9F1C" w14:textId="77777777" w:rsidR="00D722EA" w:rsidRPr="006F06C2" w:rsidRDefault="00D722EA" w:rsidP="00515952">
            <w:pPr>
              <w:pStyle w:val="TAL"/>
              <w:rPr>
                <w:lang w:eastAsia="zh-CN"/>
              </w:rPr>
            </w:pPr>
            <w:r w:rsidRPr="006F06C2">
              <w:t>≤ SS-RSRP&lt;-99dBm</w:t>
            </w:r>
            <w:r w:rsidRPr="006F06C2">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7E83B874" w14:textId="77777777" w:rsidR="00D722EA" w:rsidRPr="006F06C2" w:rsidRDefault="00D722EA" w:rsidP="00515952">
            <w:pPr>
              <w:pStyle w:val="TAL"/>
            </w:pPr>
          </w:p>
        </w:tc>
      </w:tr>
      <w:tr w:rsidR="00D722EA" w:rsidRPr="006F06C2" w14:paraId="5EAE986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499CC37" w14:textId="77777777" w:rsidR="00D722EA" w:rsidRPr="006F06C2" w:rsidRDefault="00D722EA" w:rsidP="00515952">
            <w:pPr>
              <w:pStyle w:val="TAL"/>
              <w:rPr>
                <w:lang w:eastAsia="zh-CN"/>
              </w:rPr>
            </w:pPr>
            <w:r w:rsidRPr="006F06C2">
              <w:t xml:space="preserve">      </w:t>
            </w:r>
            <w:r w:rsidRPr="006F06C2">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B3C3180"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F43B4F8" w14:textId="77777777" w:rsidR="00D722EA" w:rsidRPr="006F06C2"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3827426" w14:textId="77777777" w:rsidR="00D722EA" w:rsidRPr="006F06C2" w:rsidRDefault="00D722EA" w:rsidP="00515952">
            <w:pPr>
              <w:pStyle w:val="TAL"/>
            </w:pPr>
          </w:p>
        </w:tc>
      </w:tr>
      <w:tr w:rsidR="00D722EA" w:rsidRPr="006F06C2" w14:paraId="57A921A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B1A06B4"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0800C51"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B65730B"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DFB2AE2" w14:textId="77777777" w:rsidR="00D722EA" w:rsidRPr="006F06C2" w:rsidRDefault="00D722EA" w:rsidP="00515952">
            <w:pPr>
              <w:pStyle w:val="TAL"/>
            </w:pPr>
          </w:p>
        </w:tc>
      </w:tr>
      <w:tr w:rsidR="00D722EA" w:rsidRPr="006F06C2" w14:paraId="197DB0E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E7CDFC2"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7A0D204"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FA5DAAB"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8C28539" w14:textId="77777777" w:rsidR="00D722EA" w:rsidRPr="006F06C2" w:rsidRDefault="00D722EA" w:rsidP="00515952">
            <w:pPr>
              <w:pStyle w:val="TAL"/>
            </w:pPr>
          </w:p>
        </w:tc>
      </w:tr>
      <w:tr w:rsidR="00D722EA" w:rsidRPr="006F06C2" w14:paraId="3073A37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5F8558E" w14:textId="77777777" w:rsidR="00D722EA" w:rsidRPr="006F06C2" w:rsidRDefault="00D722EA" w:rsidP="00515952">
            <w:pPr>
              <w:pStyle w:val="TAL"/>
            </w:pPr>
            <w:r w:rsidRPr="006F06C2">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22F6CE94" w14:textId="77777777" w:rsidR="00D722EA" w:rsidRPr="006F06C2" w:rsidRDefault="00D722EA" w:rsidP="00515952">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715FBAC3"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08CB11F" w14:textId="77777777" w:rsidR="00D722EA" w:rsidRPr="006F06C2" w:rsidRDefault="00D722EA" w:rsidP="00515952">
            <w:pPr>
              <w:pStyle w:val="TAL"/>
            </w:pPr>
          </w:p>
        </w:tc>
      </w:tr>
      <w:tr w:rsidR="00D722EA" w:rsidRPr="006F06C2" w14:paraId="3F02A5DB" w14:textId="77777777" w:rsidTr="00515952">
        <w:tc>
          <w:tcPr>
            <w:tcW w:w="4535" w:type="dxa"/>
            <w:tcBorders>
              <w:top w:val="single" w:sz="4" w:space="0" w:color="auto"/>
              <w:left w:val="single" w:sz="4" w:space="0" w:color="auto"/>
              <w:bottom w:val="single" w:sz="4" w:space="0" w:color="auto"/>
              <w:right w:val="single" w:sz="4" w:space="0" w:color="auto"/>
            </w:tcBorders>
          </w:tcPr>
          <w:p w14:paraId="5F53D936" w14:textId="77777777" w:rsidR="00D722EA" w:rsidRPr="006F06C2" w:rsidRDefault="00D722EA" w:rsidP="00515952">
            <w:pPr>
              <w:pStyle w:val="TAL"/>
            </w:pPr>
            <w:r w:rsidRPr="006F06C2">
              <w:t xml:space="preserve">    ReportConfigToAddMod[1]</w:t>
            </w:r>
            <w:r w:rsidRPr="006F06C2">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EC0DA0D"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79F665" w14:textId="77777777" w:rsidR="00D722EA" w:rsidRPr="006F06C2" w:rsidRDefault="00D722EA" w:rsidP="00515952">
            <w:pPr>
              <w:pStyle w:val="TAL"/>
            </w:pPr>
            <w:r w:rsidRPr="006F06C2">
              <w:t>entry 1</w:t>
            </w:r>
          </w:p>
        </w:tc>
        <w:tc>
          <w:tcPr>
            <w:tcW w:w="1135" w:type="dxa"/>
            <w:tcBorders>
              <w:top w:val="single" w:sz="4" w:space="0" w:color="auto"/>
              <w:left w:val="single" w:sz="4" w:space="0" w:color="auto"/>
              <w:bottom w:val="single" w:sz="4" w:space="0" w:color="auto"/>
              <w:right w:val="single" w:sz="4" w:space="0" w:color="auto"/>
            </w:tcBorders>
          </w:tcPr>
          <w:p w14:paraId="5CEE5A14" w14:textId="77777777" w:rsidR="00D722EA" w:rsidRPr="006F06C2" w:rsidRDefault="00D722EA" w:rsidP="00515952">
            <w:pPr>
              <w:pStyle w:val="TAL"/>
            </w:pPr>
          </w:p>
        </w:tc>
      </w:tr>
      <w:tr w:rsidR="00D722EA" w:rsidRPr="006F06C2" w14:paraId="6ED3DE99"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3A18E4F" w14:textId="77777777" w:rsidR="00D722EA" w:rsidRPr="006F06C2" w:rsidRDefault="00D722EA" w:rsidP="00515952">
            <w:pPr>
              <w:pStyle w:val="TAL"/>
            </w:pPr>
            <w:r w:rsidRPr="006F06C2">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47DD5F0A"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1293E385"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4E8C1379" w14:textId="77777777" w:rsidR="00D722EA" w:rsidRPr="006F06C2" w:rsidRDefault="00D722EA" w:rsidP="00515952">
            <w:pPr>
              <w:pStyle w:val="TAL"/>
            </w:pPr>
          </w:p>
        </w:tc>
      </w:tr>
      <w:tr w:rsidR="00D722EA" w:rsidRPr="006F06C2" w14:paraId="34F4B98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10F8506" w14:textId="77777777" w:rsidR="00D722EA" w:rsidRPr="006F06C2" w:rsidRDefault="00D722EA" w:rsidP="00515952">
            <w:pPr>
              <w:pStyle w:val="TAL"/>
            </w:pPr>
            <w:r w:rsidRPr="006F06C2">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5B6F1151" w14:textId="77777777" w:rsidR="00D722EA" w:rsidRPr="006F06C2" w:rsidRDefault="00D722EA" w:rsidP="00515952">
            <w:pPr>
              <w:pStyle w:val="TAL"/>
            </w:pPr>
            <w:r w:rsidRPr="006F06C2">
              <w:t>ReportConfigNR- PERIODICAL</w:t>
            </w:r>
          </w:p>
        </w:tc>
        <w:tc>
          <w:tcPr>
            <w:tcW w:w="1700" w:type="dxa"/>
            <w:tcBorders>
              <w:top w:val="single" w:sz="4" w:space="0" w:color="auto"/>
              <w:left w:val="single" w:sz="4" w:space="0" w:color="auto"/>
              <w:bottom w:val="single" w:sz="4" w:space="0" w:color="auto"/>
              <w:right w:val="single" w:sz="4" w:space="0" w:color="auto"/>
            </w:tcBorders>
          </w:tcPr>
          <w:p w14:paraId="4EF83DF8"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246E425D" w14:textId="77777777" w:rsidR="00D722EA" w:rsidRPr="006F06C2" w:rsidRDefault="00D722EA" w:rsidP="00515952">
            <w:pPr>
              <w:pStyle w:val="TAL"/>
            </w:pPr>
          </w:p>
        </w:tc>
      </w:tr>
      <w:tr w:rsidR="00D722EA" w:rsidRPr="006F06C2" w14:paraId="0C7147C3" w14:textId="77777777" w:rsidTr="00515952">
        <w:tc>
          <w:tcPr>
            <w:tcW w:w="4535" w:type="dxa"/>
            <w:tcBorders>
              <w:top w:val="single" w:sz="4" w:space="0" w:color="auto"/>
              <w:left w:val="single" w:sz="4" w:space="0" w:color="auto"/>
              <w:bottom w:val="single" w:sz="4" w:space="0" w:color="auto"/>
              <w:right w:val="single" w:sz="4" w:space="0" w:color="auto"/>
            </w:tcBorders>
          </w:tcPr>
          <w:p w14:paraId="2B7D9442"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BAD6E43"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76BC25B"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C0BD183" w14:textId="77777777" w:rsidR="00D722EA" w:rsidRPr="006F06C2" w:rsidRDefault="00D722EA" w:rsidP="00515952">
            <w:pPr>
              <w:pStyle w:val="TAL"/>
            </w:pPr>
          </w:p>
        </w:tc>
      </w:tr>
      <w:tr w:rsidR="00D722EA" w:rsidRPr="006F06C2" w14:paraId="33EAE18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0DACE04"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51E68EA"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AAB9D6B"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4C2E57E" w14:textId="77777777" w:rsidR="00D722EA" w:rsidRPr="006F06C2" w:rsidRDefault="00D722EA" w:rsidP="00515952">
            <w:pPr>
              <w:pStyle w:val="TAL"/>
            </w:pPr>
          </w:p>
        </w:tc>
      </w:tr>
      <w:tr w:rsidR="00D722EA" w:rsidRPr="006F06C2" w14:paraId="4833A03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4DAA7D9" w14:textId="77777777" w:rsidR="00D722EA" w:rsidRPr="006F06C2" w:rsidRDefault="00D722EA" w:rsidP="00515952">
            <w:pPr>
              <w:pStyle w:val="TAL"/>
            </w:pPr>
            <w:r w:rsidRPr="006F06C2">
              <w:t xml:space="preserve">  measIdToAddModList SEQUENCE (SIZE (1..</w:t>
            </w:r>
            <w:r w:rsidRPr="006F06C2">
              <w:rPr>
                <w:snapToGrid w:val="0"/>
              </w:rPr>
              <w:t xml:space="preserve"> maxNrofMeasId</w:t>
            </w:r>
            <w:r w:rsidRPr="006F06C2">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63660553" w14:textId="77777777" w:rsidR="00D722EA" w:rsidRPr="006F06C2" w:rsidRDefault="00D722EA" w:rsidP="00515952">
            <w:pPr>
              <w:pStyle w:val="TAL"/>
            </w:pPr>
            <w:r w:rsidRPr="006F06C2">
              <w:t>1 entry</w:t>
            </w:r>
          </w:p>
        </w:tc>
        <w:tc>
          <w:tcPr>
            <w:tcW w:w="1700" w:type="dxa"/>
            <w:tcBorders>
              <w:top w:val="single" w:sz="4" w:space="0" w:color="auto"/>
              <w:left w:val="single" w:sz="4" w:space="0" w:color="auto"/>
              <w:bottom w:val="single" w:sz="4" w:space="0" w:color="auto"/>
              <w:right w:val="single" w:sz="4" w:space="0" w:color="auto"/>
            </w:tcBorders>
          </w:tcPr>
          <w:p w14:paraId="5BE724A8"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4D762343" w14:textId="77777777" w:rsidR="00D722EA" w:rsidRPr="006F06C2" w:rsidRDefault="00D722EA" w:rsidP="00515952">
            <w:pPr>
              <w:pStyle w:val="TAL"/>
            </w:pPr>
          </w:p>
        </w:tc>
      </w:tr>
      <w:tr w:rsidR="00D722EA" w:rsidRPr="006F06C2" w14:paraId="351FE979" w14:textId="77777777" w:rsidTr="00515952">
        <w:tc>
          <w:tcPr>
            <w:tcW w:w="4535" w:type="dxa"/>
            <w:tcBorders>
              <w:top w:val="single" w:sz="4" w:space="0" w:color="auto"/>
              <w:left w:val="single" w:sz="4" w:space="0" w:color="auto"/>
              <w:bottom w:val="single" w:sz="4" w:space="0" w:color="auto"/>
              <w:right w:val="single" w:sz="4" w:space="0" w:color="auto"/>
            </w:tcBorders>
          </w:tcPr>
          <w:p w14:paraId="7F959CB7" w14:textId="77777777" w:rsidR="00D722EA" w:rsidRPr="006F06C2" w:rsidRDefault="00D722EA" w:rsidP="00515952">
            <w:pPr>
              <w:pStyle w:val="TAL"/>
            </w:pPr>
            <w:r w:rsidRPr="006F06C2">
              <w:t xml:space="preserve">    MeasIdToAddMod[1]</w:t>
            </w:r>
            <w:r w:rsidRPr="006F06C2">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AA10AB"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C4E3115" w14:textId="77777777" w:rsidR="00D722EA" w:rsidRPr="006F06C2" w:rsidRDefault="00D722EA" w:rsidP="00515952">
            <w:pPr>
              <w:pStyle w:val="TAL"/>
            </w:pPr>
            <w:r w:rsidRPr="006F06C2">
              <w:t>entry 1</w:t>
            </w:r>
          </w:p>
        </w:tc>
        <w:tc>
          <w:tcPr>
            <w:tcW w:w="1135" w:type="dxa"/>
            <w:tcBorders>
              <w:top w:val="single" w:sz="4" w:space="0" w:color="auto"/>
              <w:left w:val="single" w:sz="4" w:space="0" w:color="auto"/>
              <w:bottom w:val="single" w:sz="4" w:space="0" w:color="auto"/>
              <w:right w:val="single" w:sz="4" w:space="0" w:color="auto"/>
            </w:tcBorders>
          </w:tcPr>
          <w:p w14:paraId="5EBDDEF9" w14:textId="77777777" w:rsidR="00D722EA" w:rsidRPr="006F06C2" w:rsidRDefault="00D722EA" w:rsidP="00515952">
            <w:pPr>
              <w:pStyle w:val="TAL"/>
            </w:pPr>
          </w:p>
        </w:tc>
      </w:tr>
      <w:tr w:rsidR="00D722EA" w:rsidRPr="006F06C2" w14:paraId="4EA76BE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44C99D4" w14:textId="77777777" w:rsidR="00D722EA" w:rsidRPr="006F06C2" w:rsidRDefault="00D722EA" w:rsidP="00515952">
            <w:pPr>
              <w:pStyle w:val="TAL"/>
            </w:pPr>
            <w:r w:rsidRPr="006F06C2">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29B62FCF"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4D54F137"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4EB69CBA" w14:textId="77777777" w:rsidR="00D722EA" w:rsidRPr="006F06C2" w:rsidRDefault="00D722EA" w:rsidP="00515952">
            <w:pPr>
              <w:pStyle w:val="TAL"/>
            </w:pPr>
          </w:p>
        </w:tc>
      </w:tr>
      <w:tr w:rsidR="00D722EA" w:rsidRPr="006F06C2" w14:paraId="4DECB012"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7E45392" w14:textId="77777777" w:rsidR="00D722EA" w:rsidRPr="006F06C2" w:rsidRDefault="00D722EA" w:rsidP="00515952">
            <w:pPr>
              <w:pStyle w:val="TAL"/>
            </w:pPr>
            <w:r w:rsidRPr="006F06C2">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5D66ADCD"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4726804B"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2B148986" w14:textId="77777777" w:rsidR="00D722EA" w:rsidRPr="006F06C2" w:rsidRDefault="00D722EA" w:rsidP="00515952">
            <w:pPr>
              <w:pStyle w:val="TAL"/>
            </w:pPr>
          </w:p>
        </w:tc>
      </w:tr>
      <w:tr w:rsidR="00D722EA" w:rsidRPr="006F06C2" w14:paraId="1C5F8D2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C2B8CF1" w14:textId="77777777" w:rsidR="00D722EA" w:rsidRPr="006F06C2" w:rsidRDefault="00D722EA" w:rsidP="00515952">
            <w:pPr>
              <w:pStyle w:val="TAL"/>
            </w:pPr>
            <w:r w:rsidRPr="006F06C2">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7DCAAA53" w14:textId="77777777" w:rsidR="00D722EA" w:rsidRPr="006F06C2" w:rsidRDefault="00D722EA" w:rsidP="00515952">
            <w:pPr>
              <w:pStyle w:val="TAL"/>
            </w:pPr>
            <w:r w:rsidRPr="006F06C2">
              <w:t>1</w:t>
            </w:r>
          </w:p>
        </w:tc>
        <w:tc>
          <w:tcPr>
            <w:tcW w:w="1700" w:type="dxa"/>
            <w:tcBorders>
              <w:top w:val="single" w:sz="4" w:space="0" w:color="auto"/>
              <w:left w:val="single" w:sz="4" w:space="0" w:color="auto"/>
              <w:bottom w:val="single" w:sz="4" w:space="0" w:color="auto"/>
              <w:right w:val="single" w:sz="4" w:space="0" w:color="auto"/>
            </w:tcBorders>
          </w:tcPr>
          <w:p w14:paraId="62F53BDE"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7506AE74" w14:textId="77777777" w:rsidR="00D722EA" w:rsidRPr="006F06C2" w:rsidRDefault="00D722EA" w:rsidP="00515952">
            <w:pPr>
              <w:pStyle w:val="TAL"/>
            </w:pPr>
          </w:p>
        </w:tc>
      </w:tr>
      <w:tr w:rsidR="00D722EA" w:rsidRPr="006F06C2" w14:paraId="23495C27" w14:textId="77777777" w:rsidTr="00515952">
        <w:tc>
          <w:tcPr>
            <w:tcW w:w="4535" w:type="dxa"/>
            <w:tcBorders>
              <w:top w:val="single" w:sz="4" w:space="0" w:color="auto"/>
              <w:left w:val="single" w:sz="4" w:space="0" w:color="auto"/>
              <w:bottom w:val="single" w:sz="4" w:space="0" w:color="auto"/>
              <w:right w:val="single" w:sz="4" w:space="0" w:color="auto"/>
            </w:tcBorders>
          </w:tcPr>
          <w:p w14:paraId="18B7ED10"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630E4000"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4BA1AE4"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2A65CF7" w14:textId="77777777" w:rsidR="00D722EA" w:rsidRPr="006F06C2" w:rsidRDefault="00D722EA" w:rsidP="00515952">
            <w:pPr>
              <w:pStyle w:val="TAL"/>
            </w:pPr>
          </w:p>
        </w:tc>
      </w:tr>
      <w:tr w:rsidR="00D722EA" w:rsidRPr="006F06C2" w14:paraId="10891A0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06117A3"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37D4AF64"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5596DBC"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2D3C068" w14:textId="77777777" w:rsidR="00D722EA" w:rsidRPr="006F06C2" w:rsidRDefault="00D722EA" w:rsidP="00515952">
            <w:pPr>
              <w:pStyle w:val="TAL"/>
            </w:pPr>
          </w:p>
        </w:tc>
      </w:tr>
      <w:tr w:rsidR="00D722EA" w:rsidRPr="006F06C2" w14:paraId="29E0B86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6B8DDAE" w14:textId="77777777" w:rsidR="00D722EA" w:rsidRPr="006F06C2" w:rsidRDefault="00D722EA"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2D1D4A35"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7B49F9B" w14:textId="77777777" w:rsidR="00D722EA" w:rsidRPr="006F06C2"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475BDAAB" w14:textId="77777777" w:rsidR="00D722EA" w:rsidRPr="006F06C2" w:rsidRDefault="00D722EA" w:rsidP="00515952">
            <w:pPr>
              <w:pStyle w:val="TAL"/>
            </w:pPr>
          </w:p>
        </w:tc>
      </w:tr>
    </w:tbl>
    <w:p w14:paraId="2D0EF893" w14:textId="77777777" w:rsidR="00D722EA" w:rsidRPr="006F06C2" w:rsidRDefault="00D722EA" w:rsidP="00D722EA"/>
    <w:p w14:paraId="3262D8E0" w14:textId="77777777" w:rsidR="00D722EA" w:rsidRPr="006F06C2" w:rsidRDefault="00D722EA" w:rsidP="00D722EA">
      <w:pPr>
        <w:pStyle w:val="TH"/>
      </w:pPr>
      <w:r w:rsidRPr="006F06C2">
        <w:t>Table 8.1.6.1.1.2.3.3-3: ReportConfigNR- PERIODICAL (Table 8.1.6.1.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22EA" w:rsidRPr="006F06C2" w14:paraId="0BFC53CA"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1526C911" w14:textId="5A0B44E4" w:rsidR="00D722EA" w:rsidRPr="006F06C2" w:rsidRDefault="001953B5" w:rsidP="00515952">
            <w:pPr>
              <w:pStyle w:val="TAH"/>
              <w:jc w:val="left"/>
              <w:rPr>
                <w:b w:val="0"/>
              </w:rPr>
            </w:pPr>
            <w:r w:rsidRPr="006F06C2">
              <w:rPr>
                <w:b w:val="0"/>
              </w:rPr>
              <w:t>Derivation Path: TS 38.5</w:t>
            </w:r>
            <w:r w:rsidR="00D722EA" w:rsidRPr="006F06C2">
              <w:rPr>
                <w:b w:val="0"/>
              </w:rPr>
              <w:t>08-1 [4], Table 4.6.3-142 with condition PERIODICAL</w:t>
            </w:r>
            <w:r w:rsidR="004053D7" w:rsidRPr="004053D7">
              <w:rPr>
                <w:b w:val="0"/>
              </w:rPr>
              <w:t>, MDT_DELAY</w:t>
            </w:r>
          </w:p>
        </w:tc>
      </w:tr>
      <w:tr w:rsidR="00D722EA" w:rsidRPr="006F06C2" w14:paraId="698AB273"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273237" w14:textId="77777777" w:rsidR="00D722EA" w:rsidRPr="006F06C2" w:rsidRDefault="00D722EA" w:rsidP="00515952">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BE4CE8" w14:textId="77777777" w:rsidR="00D722EA" w:rsidRPr="006F06C2" w:rsidRDefault="00D722EA" w:rsidP="00515952">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2B9953D2" w14:textId="77777777" w:rsidR="00D722EA" w:rsidRPr="006F06C2" w:rsidRDefault="00D722EA" w:rsidP="00515952">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34317CBA" w14:textId="77777777" w:rsidR="00D722EA" w:rsidRPr="006F06C2" w:rsidRDefault="00D722EA" w:rsidP="00515952">
            <w:pPr>
              <w:pStyle w:val="TAH"/>
            </w:pPr>
            <w:r w:rsidRPr="006F06C2">
              <w:t>Condition</w:t>
            </w:r>
          </w:p>
        </w:tc>
      </w:tr>
      <w:tr w:rsidR="00D722EA" w:rsidRPr="006F06C2" w14:paraId="451BCAE3"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8ECDF8A" w14:textId="77777777" w:rsidR="00D722EA" w:rsidRPr="006F06C2" w:rsidRDefault="00D722EA" w:rsidP="00515952">
            <w:pPr>
              <w:pStyle w:val="TAL"/>
            </w:pPr>
            <w:r w:rsidRPr="006F06C2">
              <w:t xml:space="preserve">ReportConfigNR::=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02486AFB"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F3CDB5A"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CB7E011" w14:textId="77777777" w:rsidR="00D722EA" w:rsidRPr="006F06C2" w:rsidRDefault="00D722EA" w:rsidP="00515952">
            <w:pPr>
              <w:pStyle w:val="TAL"/>
            </w:pPr>
          </w:p>
        </w:tc>
      </w:tr>
      <w:tr w:rsidR="00D722EA" w:rsidRPr="006F06C2" w14:paraId="3A2C33A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64330B8" w14:textId="77777777" w:rsidR="00D722EA" w:rsidRPr="006F06C2" w:rsidRDefault="00D722EA" w:rsidP="00515952">
            <w:pPr>
              <w:pStyle w:val="TAL"/>
            </w:pPr>
            <w:r w:rsidRPr="006F06C2">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AB0DCE8"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E1796DC"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A0342F4" w14:textId="77777777" w:rsidR="00D722EA" w:rsidRPr="006F06C2" w:rsidRDefault="00D722EA" w:rsidP="00515952">
            <w:pPr>
              <w:pStyle w:val="TAL"/>
            </w:pPr>
          </w:p>
        </w:tc>
      </w:tr>
      <w:tr w:rsidR="00D722EA" w:rsidRPr="006F06C2" w14:paraId="7466E7E0" w14:textId="77777777" w:rsidTr="00515952">
        <w:tc>
          <w:tcPr>
            <w:tcW w:w="4535" w:type="dxa"/>
            <w:tcBorders>
              <w:top w:val="single" w:sz="4" w:space="0" w:color="auto"/>
              <w:left w:val="single" w:sz="4" w:space="0" w:color="auto"/>
              <w:bottom w:val="single" w:sz="4" w:space="0" w:color="auto"/>
              <w:right w:val="single" w:sz="4" w:space="0" w:color="auto"/>
            </w:tcBorders>
          </w:tcPr>
          <w:p w14:paraId="4CC568AD" w14:textId="77777777" w:rsidR="00D722EA" w:rsidRPr="006F06C2" w:rsidRDefault="00D722EA" w:rsidP="00515952">
            <w:pPr>
              <w:pStyle w:val="TAL"/>
            </w:pPr>
            <w:r w:rsidRPr="006F06C2">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4C4D8FBC"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9005CC"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E3B4F87" w14:textId="77777777" w:rsidR="00D722EA" w:rsidRPr="006F06C2" w:rsidRDefault="00D722EA" w:rsidP="00515952">
            <w:pPr>
              <w:pStyle w:val="TAL"/>
            </w:pPr>
          </w:p>
        </w:tc>
      </w:tr>
      <w:tr w:rsidR="00D722EA" w:rsidRPr="006F06C2" w14:paraId="2C089139" w14:textId="77777777" w:rsidTr="00515952">
        <w:tc>
          <w:tcPr>
            <w:tcW w:w="4535" w:type="dxa"/>
            <w:tcBorders>
              <w:top w:val="single" w:sz="4" w:space="0" w:color="auto"/>
              <w:left w:val="single" w:sz="4" w:space="0" w:color="auto"/>
              <w:bottom w:val="single" w:sz="4" w:space="0" w:color="auto"/>
              <w:right w:val="single" w:sz="4" w:space="0" w:color="auto"/>
            </w:tcBorders>
          </w:tcPr>
          <w:p w14:paraId="2ADA63B4" w14:textId="77777777" w:rsidR="00D722EA" w:rsidRPr="006F06C2" w:rsidRDefault="00D722EA" w:rsidP="00515952">
            <w:pPr>
              <w:pStyle w:val="TAL"/>
            </w:pPr>
            <w:r w:rsidRPr="006F06C2">
              <w:t xml:space="preserve">      ul-DelayValueConfig-r16 CHOICE {</w:t>
            </w:r>
          </w:p>
        </w:tc>
        <w:tc>
          <w:tcPr>
            <w:tcW w:w="2267" w:type="dxa"/>
            <w:tcBorders>
              <w:top w:val="single" w:sz="4" w:space="0" w:color="auto"/>
              <w:left w:val="single" w:sz="4" w:space="0" w:color="auto"/>
              <w:bottom w:val="single" w:sz="4" w:space="0" w:color="auto"/>
              <w:right w:val="single" w:sz="4" w:space="0" w:color="auto"/>
            </w:tcBorders>
          </w:tcPr>
          <w:p w14:paraId="172FB674"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C772D40"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30FB111" w14:textId="77777777" w:rsidR="00D722EA" w:rsidRPr="006F06C2" w:rsidRDefault="00D722EA" w:rsidP="00515952">
            <w:pPr>
              <w:pStyle w:val="TAL"/>
            </w:pPr>
          </w:p>
        </w:tc>
      </w:tr>
      <w:tr w:rsidR="00D722EA" w:rsidRPr="006F06C2" w14:paraId="2970C0E8" w14:textId="77777777" w:rsidTr="00515952">
        <w:tc>
          <w:tcPr>
            <w:tcW w:w="4535" w:type="dxa"/>
            <w:tcBorders>
              <w:top w:val="single" w:sz="4" w:space="0" w:color="auto"/>
              <w:left w:val="single" w:sz="4" w:space="0" w:color="auto"/>
              <w:bottom w:val="single" w:sz="4" w:space="0" w:color="auto"/>
              <w:right w:val="single" w:sz="4" w:space="0" w:color="auto"/>
            </w:tcBorders>
          </w:tcPr>
          <w:p w14:paraId="5FB80C73" w14:textId="77777777" w:rsidR="00D722EA" w:rsidRPr="006F06C2" w:rsidRDefault="00D722EA" w:rsidP="00515952">
            <w:pPr>
              <w:pStyle w:val="TAL"/>
            </w:pPr>
            <w:r w:rsidRPr="006F06C2">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32C28254"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0E8F3A"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899A58C" w14:textId="77777777" w:rsidR="00D722EA" w:rsidRPr="006F06C2" w:rsidRDefault="00D722EA" w:rsidP="00515952">
            <w:pPr>
              <w:pStyle w:val="TAL"/>
              <w:rPr>
                <w:lang w:eastAsia="zh-CN"/>
              </w:rPr>
            </w:pPr>
            <w:r w:rsidRPr="006F06C2">
              <w:rPr>
                <w:lang w:eastAsia="zh-CN"/>
              </w:rPr>
              <w:t>Step1</w:t>
            </w:r>
          </w:p>
        </w:tc>
      </w:tr>
      <w:tr w:rsidR="00D722EA" w:rsidRPr="006F06C2" w14:paraId="450BB5B5" w14:textId="77777777" w:rsidTr="00515952">
        <w:tc>
          <w:tcPr>
            <w:tcW w:w="4535" w:type="dxa"/>
            <w:tcBorders>
              <w:top w:val="single" w:sz="4" w:space="0" w:color="auto"/>
              <w:left w:val="single" w:sz="4" w:space="0" w:color="auto"/>
              <w:bottom w:val="single" w:sz="4" w:space="0" w:color="auto"/>
              <w:right w:val="single" w:sz="4" w:space="0" w:color="auto"/>
            </w:tcBorders>
          </w:tcPr>
          <w:p w14:paraId="65A53DF9" w14:textId="77777777" w:rsidR="00D722EA" w:rsidRPr="004053D7" w:rsidRDefault="00D722EA" w:rsidP="00515952">
            <w:pPr>
              <w:pStyle w:val="TAL"/>
            </w:pPr>
            <w:r w:rsidRPr="004053D7">
              <w:t xml:space="preserve">          delay-DRBlist SEQUENCE (SIZE(1..maxDRB)) OF DRB-Identity {</w:t>
            </w:r>
          </w:p>
        </w:tc>
        <w:tc>
          <w:tcPr>
            <w:tcW w:w="2267" w:type="dxa"/>
            <w:tcBorders>
              <w:top w:val="single" w:sz="4" w:space="0" w:color="auto"/>
              <w:left w:val="single" w:sz="4" w:space="0" w:color="auto"/>
              <w:bottom w:val="single" w:sz="4" w:space="0" w:color="auto"/>
              <w:right w:val="single" w:sz="4" w:space="0" w:color="auto"/>
            </w:tcBorders>
          </w:tcPr>
          <w:p w14:paraId="0F47746B" w14:textId="77777777" w:rsidR="00D722EA" w:rsidRPr="006F06C2" w:rsidRDefault="00D722EA" w:rsidP="00515952">
            <w:pPr>
              <w:pStyle w:val="TAL"/>
            </w:pPr>
            <w:r w:rsidRPr="006F06C2">
              <w:t>2 entries</w:t>
            </w:r>
          </w:p>
        </w:tc>
        <w:tc>
          <w:tcPr>
            <w:tcW w:w="1700" w:type="dxa"/>
            <w:tcBorders>
              <w:top w:val="single" w:sz="4" w:space="0" w:color="auto"/>
              <w:left w:val="single" w:sz="4" w:space="0" w:color="auto"/>
              <w:bottom w:val="single" w:sz="4" w:space="0" w:color="auto"/>
              <w:right w:val="single" w:sz="4" w:space="0" w:color="auto"/>
            </w:tcBorders>
          </w:tcPr>
          <w:p w14:paraId="4349E31F"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49AE339" w14:textId="77777777" w:rsidR="00D722EA" w:rsidRPr="006F06C2" w:rsidRDefault="00D722EA" w:rsidP="00515952">
            <w:pPr>
              <w:pStyle w:val="TAL"/>
            </w:pPr>
          </w:p>
        </w:tc>
      </w:tr>
      <w:tr w:rsidR="009D1BC3" w:rsidRPr="006F06C2" w14:paraId="71FF0A02" w14:textId="77777777" w:rsidTr="00515952">
        <w:tc>
          <w:tcPr>
            <w:tcW w:w="4535" w:type="dxa"/>
            <w:tcBorders>
              <w:top w:val="single" w:sz="4" w:space="0" w:color="auto"/>
              <w:left w:val="single" w:sz="4" w:space="0" w:color="auto"/>
              <w:bottom w:val="single" w:sz="4" w:space="0" w:color="auto"/>
              <w:right w:val="single" w:sz="4" w:space="0" w:color="auto"/>
            </w:tcBorders>
          </w:tcPr>
          <w:p w14:paraId="6D46BCD7" w14:textId="77777777" w:rsidR="009D1BC3" w:rsidRPr="006F06C2" w:rsidRDefault="009D1BC3" w:rsidP="009D1BC3">
            <w:pPr>
              <w:pStyle w:val="TAL"/>
            </w:pPr>
            <w:r w:rsidRPr="006F06C2">
              <w:t xml:space="preserve">            DRB-Identity[1]</w:t>
            </w:r>
          </w:p>
        </w:tc>
        <w:tc>
          <w:tcPr>
            <w:tcW w:w="2267" w:type="dxa"/>
            <w:tcBorders>
              <w:top w:val="single" w:sz="4" w:space="0" w:color="auto"/>
              <w:left w:val="single" w:sz="4" w:space="0" w:color="auto"/>
              <w:bottom w:val="single" w:sz="4" w:space="0" w:color="auto"/>
              <w:right w:val="single" w:sz="4" w:space="0" w:color="auto"/>
            </w:tcBorders>
          </w:tcPr>
          <w:p w14:paraId="4DC76703" w14:textId="4093B37C" w:rsidR="009D1BC3" w:rsidRPr="006F06C2" w:rsidRDefault="009D1BC3" w:rsidP="009D1BC3">
            <w:pPr>
              <w:pStyle w:val="TAL"/>
              <w:rPr>
                <w:lang w:eastAsia="zh-CN"/>
              </w:rPr>
            </w:pPr>
            <w:r>
              <w:rPr>
                <w:lang w:eastAsia="zh-CN"/>
              </w:rPr>
              <w:t>j+1</w:t>
            </w:r>
          </w:p>
        </w:tc>
        <w:tc>
          <w:tcPr>
            <w:tcW w:w="1700" w:type="dxa"/>
            <w:tcBorders>
              <w:top w:val="single" w:sz="4" w:space="0" w:color="auto"/>
              <w:left w:val="single" w:sz="4" w:space="0" w:color="auto"/>
              <w:bottom w:val="single" w:sz="4" w:space="0" w:color="auto"/>
              <w:right w:val="single" w:sz="4" w:space="0" w:color="auto"/>
            </w:tcBorders>
          </w:tcPr>
          <w:p w14:paraId="75C7AEEF" w14:textId="77777777" w:rsidR="009D1BC3" w:rsidRPr="006F06C2" w:rsidRDefault="009D1BC3" w:rsidP="009D1BC3">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088F06A8" w14:textId="77777777" w:rsidR="009D1BC3" w:rsidRPr="006F06C2" w:rsidRDefault="009D1BC3" w:rsidP="009D1BC3">
            <w:pPr>
              <w:pStyle w:val="TAL"/>
            </w:pPr>
          </w:p>
        </w:tc>
      </w:tr>
      <w:tr w:rsidR="009D1BC3" w:rsidRPr="006F06C2" w14:paraId="2220CD61" w14:textId="77777777" w:rsidTr="00515952">
        <w:tc>
          <w:tcPr>
            <w:tcW w:w="4535" w:type="dxa"/>
            <w:tcBorders>
              <w:top w:val="single" w:sz="4" w:space="0" w:color="auto"/>
              <w:left w:val="single" w:sz="4" w:space="0" w:color="auto"/>
              <w:bottom w:val="single" w:sz="4" w:space="0" w:color="auto"/>
              <w:right w:val="single" w:sz="4" w:space="0" w:color="auto"/>
            </w:tcBorders>
          </w:tcPr>
          <w:p w14:paraId="602FEAA8" w14:textId="77777777" w:rsidR="009D1BC3" w:rsidRPr="006F06C2" w:rsidRDefault="009D1BC3" w:rsidP="009D1BC3">
            <w:pPr>
              <w:pStyle w:val="TAL"/>
            </w:pPr>
            <w:r w:rsidRPr="006F06C2">
              <w:t xml:space="preserve">            DRB-Identity[2]</w:t>
            </w:r>
          </w:p>
        </w:tc>
        <w:tc>
          <w:tcPr>
            <w:tcW w:w="2267" w:type="dxa"/>
            <w:tcBorders>
              <w:top w:val="single" w:sz="4" w:space="0" w:color="auto"/>
              <w:left w:val="single" w:sz="4" w:space="0" w:color="auto"/>
              <w:bottom w:val="single" w:sz="4" w:space="0" w:color="auto"/>
              <w:right w:val="single" w:sz="4" w:space="0" w:color="auto"/>
            </w:tcBorders>
          </w:tcPr>
          <w:p w14:paraId="294A19A8" w14:textId="7D596313" w:rsidR="009D1BC3" w:rsidRPr="006F06C2" w:rsidRDefault="009D1BC3" w:rsidP="009D1BC3">
            <w:pPr>
              <w:pStyle w:val="TAL"/>
              <w:rPr>
                <w:lang w:eastAsia="zh-CN"/>
              </w:rPr>
            </w:pPr>
            <w:r>
              <w:rPr>
                <w:lang w:eastAsia="zh-CN"/>
              </w:rPr>
              <w:t>j+2</w:t>
            </w:r>
          </w:p>
        </w:tc>
        <w:tc>
          <w:tcPr>
            <w:tcW w:w="1700" w:type="dxa"/>
            <w:tcBorders>
              <w:top w:val="single" w:sz="4" w:space="0" w:color="auto"/>
              <w:left w:val="single" w:sz="4" w:space="0" w:color="auto"/>
              <w:bottom w:val="single" w:sz="4" w:space="0" w:color="auto"/>
              <w:right w:val="single" w:sz="4" w:space="0" w:color="auto"/>
            </w:tcBorders>
          </w:tcPr>
          <w:p w14:paraId="1AC707B8" w14:textId="77777777" w:rsidR="009D1BC3" w:rsidRPr="006F06C2" w:rsidRDefault="009D1BC3" w:rsidP="009D1BC3">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607FCE78" w14:textId="77777777" w:rsidR="009D1BC3" w:rsidRPr="006F06C2" w:rsidRDefault="009D1BC3" w:rsidP="009D1BC3">
            <w:pPr>
              <w:pStyle w:val="TAL"/>
            </w:pPr>
          </w:p>
        </w:tc>
      </w:tr>
      <w:tr w:rsidR="00D722EA" w:rsidRPr="006F06C2" w14:paraId="44E97341" w14:textId="77777777" w:rsidTr="00515952">
        <w:tc>
          <w:tcPr>
            <w:tcW w:w="4535" w:type="dxa"/>
            <w:tcBorders>
              <w:top w:val="single" w:sz="4" w:space="0" w:color="auto"/>
              <w:left w:val="single" w:sz="4" w:space="0" w:color="auto"/>
              <w:bottom w:val="single" w:sz="4" w:space="0" w:color="auto"/>
              <w:right w:val="single" w:sz="4" w:space="0" w:color="auto"/>
            </w:tcBorders>
          </w:tcPr>
          <w:p w14:paraId="5F73B869"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75767A7E"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D46389F"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9F7078C" w14:textId="77777777" w:rsidR="00D722EA" w:rsidRPr="006F06C2" w:rsidRDefault="00D722EA" w:rsidP="00515952">
            <w:pPr>
              <w:pStyle w:val="TAL"/>
            </w:pPr>
          </w:p>
        </w:tc>
      </w:tr>
      <w:tr w:rsidR="00D722EA" w:rsidRPr="006F06C2" w14:paraId="5A9D384D" w14:textId="77777777" w:rsidTr="00515952">
        <w:tc>
          <w:tcPr>
            <w:tcW w:w="4535" w:type="dxa"/>
            <w:tcBorders>
              <w:top w:val="single" w:sz="4" w:space="0" w:color="auto"/>
              <w:left w:val="single" w:sz="4" w:space="0" w:color="auto"/>
              <w:bottom w:val="single" w:sz="4" w:space="0" w:color="auto"/>
              <w:right w:val="single" w:sz="4" w:space="0" w:color="auto"/>
            </w:tcBorders>
          </w:tcPr>
          <w:p w14:paraId="4AF765F2"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100ECCE2"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D6B705"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2380825" w14:textId="77777777" w:rsidR="00D722EA" w:rsidRPr="006F06C2" w:rsidRDefault="00D722EA" w:rsidP="00515952">
            <w:pPr>
              <w:pStyle w:val="TAL"/>
            </w:pPr>
          </w:p>
        </w:tc>
      </w:tr>
      <w:tr w:rsidR="00D722EA" w:rsidRPr="006F06C2" w14:paraId="64D432EE" w14:textId="77777777" w:rsidTr="00515952">
        <w:tc>
          <w:tcPr>
            <w:tcW w:w="4535" w:type="dxa"/>
            <w:tcBorders>
              <w:top w:val="single" w:sz="4" w:space="0" w:color="auto"/>
              <w:left w:val="single" w:sz="4" w:space="0" w:color="auto"/>
              <w:bottom w:val="single" w:sz="4" w:space="0" w:color="auto"/>
              <w:right w:val="single" w:sz="4" w:space="0" w:color="auto"/>
            </w:tcBorders>
          </w:tcPr>
          <w:p w14:paraId="5C85B90A" w14:textId="77777777" w:rsidR="00D722EA" w:rsidRPr="006F06C2" w:rsidRDefault="00D722EA" w:rsidP="00515952">
            <w:pPr>
              <w:pStyle w:val="TAL"/>
            </w:pPr>
            <w:r w:rsidRPr="006F06C2">
              <w:t xml:space="preserve">        </w:t>
            </w:r>
            <w:r w:rsidRPr="006F06C2">
              <w:rPr>
                <w:lang w:eastAsia="zh-CN"/>
              </w:rPr>
              <w:t>Release</w:t>
            </w:r>
          </w:p>
        </w:tc>
        <w:tc>
          <w:tcPr>
            <w:tcW w:w="2267" w:type="dxa"/>
            <w:tcBorders>
              <w:top w:val="single" w:sz="4" w:space="0" w:color="auto"/>
              <w:left w:val="single" w:sz="4" w:space="0" w:color="auto"/>
              <w:bottom w:val="single" w:sz="4" w:space="0" w:color="auto"/>
              <w:right w:val="single" w:sz="4" w:space="0" w:color="auto"/>
            </w:tcBorders>
          </w:tcPr>
          <w:p w14:paraId="11189106" w14:textId="77777777" w:rsidR="00D722EA" w:rsidRPr="006F06C2" w:rsidRDefault="00D722EA" w:rsidP="00515952">
            <w:pPr>
              <w:pStyle w:val="TAL"/>
            </w:pPr>
            <w:r w:rsidRPr="006F06C2">
              <w:t>NULL</w:t>
            </w:r>
          </w:p>
        </w:tc>
        <w:tc>
          <w:tcPr>
            <w:tcW w:w="1700" w:type="dxa"/>
            <w:tcBorders>
              <w:top w:val="single" w:sz="4" w:space="0" w:color="auto"/>
              <w:left w:val="single" w:sz="4" w:space="0" w:color="auto"/>
              <w:bottom w:val="single" w:sz="4" w:space="0" w:color="auto"/>
              <w:right w:val="single" w:sz="4" w:space="0" w:color="auto"/>
            </w:tcBorders>
          </w:tcPr>
          <w:p w14:paraId="7680453B"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ECCF29" w14:textId="77777777" w:rsidR="00D722EA" w:rsidRPr="006F06C2" w:rsidRDefault="00D722EA" w:rsidP="00515952">
            <w:pPr>
              <w:pStyle w:val="TAL"/>
              <w:rPr>
                <w:lang w:eastAsia="zh-CN"/>
              </w:rPr>
            </w:pPr>
            <w:r w:rsidRPr="006F06C2">
              <w:rPr>
                <w:lang w:eastAsia="zh-CN"/>
              </w:rPr>
              <w:t>Step9</w:t>
            </w:r>
          </w:p>
        </w:tc>
      </w:tr>
      <w:tr w:rsidR="00D722EA" w:rsidRPr="006F06C2" w14:paraId="1A803E8F" w14:textId="77777777" w:rsidTr="00515952">
        <w:tc>
          <w:tcPr>
            <w:tcW w:w="4535" w:type="dxa"/>
            <w:tcBorders>
              <w:top w:val="single" w:sz="4" w:space="0" w:color="auto"/>
              <w:left w:val="single" w:sz="4" w:space="0" w:color="auto"/>
              <w:bottom w:val="single" w:sz="4" w:space="0" w:color="auto"/>
              <w:right w:val="single" w:sz="4" w:space="0" w:color="auto"/>
            </w:tcBorders>
          </w:tcPr>
          <w:p w14:paraId="3BB2C8E6"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4D203BC"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7E61785"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1210315" w14:textId="77777777" w:rsidR="00D722EA" w:rsidRPr="006F06C2" w:rsidRDefault="00D722EA" w:rsidP="00515952">
            <w:pPr>
              <w:pStyle w:val="TAL"/>
            </w:pPr>
          </w:p>
        </w:tc>
      </w:tr>
      <w:tr w:rsidR="00D722EA" w:rsidRPr="006F06C2" w14:paraId="0EF863C9" w14:textId="77777777" w:rsidTr="00515952">
        <w:tc>
          <w:tcPr>
            <w:tcW w:w="4535" w:type="dxa"/>
            <w:tcBorders>
              <w:top w:val="single" w:sz="4" w:space="0" w:color="auto"/>
              <w:left w:val="single" w:sz="4" w:space="0" w:color="auto"/>
              <w:bottom w:val="single" w:sz="4" w:space="0" w:color="auto"/>
              <w:right w:val="single" w:sz="4" w:space="0" w:color="auto"/>
            </w:tcBorders>
          </w:tcPr>
          <w:p w14:paraId="44ECA63A"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45B1D457"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22BDC34"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7ABA57B" w14:textId="77777777" w:rsidR="00D722EA" w:rsidRPr="006F06C2" w:rsidRDefault="00D722EA" w:rsidP="00515952">
            <w:pPr>
              <w:pStyle w:val="TAL"/>
            </w:pPr>
          </w:p>
        </w:tc>
      </w:tr>
      <w:tr w:rsidR="00D722EA" w:rsidRPr="006F06C2" w14:paraId="2A67DCAA"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18D27C" w14:textId="77777777" w:rsidR="00D722EA" w:rsidRPr="006F06C2" w:rsidRDefault="00D722EA" w:rsidP="00515952">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554FCF4A"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D02777"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986FB69" w14:textId="77777777" w:rsidR="00D722EA" w:rsidRPr="006F06C2" w:rsidRDefault="00D722EA" w:rsidP="00515952">
            <w:pPr>
              <w:pStyle w:val="TAL"/>
            </w:pPr>
          </w:p>
        </w:tc>
      </w:tr>
      <w:tr w:rsidR="00D722EA" w:rsidRPr="006F06C2" w14:paraId="7FDF62A0"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D892059" w14:textId="77777777" w:rsidR="00D722EA" w:rsidRPr="006F06C2" w:rsidRDefault="00D722EA" w:rsidP="00515952">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40AAF82F" w14:textId="77777777" w:rsidR="00D722EA" w:rsidRPr="006F06C2"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9FFF4AB" w14:textId="77777777" w:rsidR="00D722EA" w:rsidRPr="006F06C2"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5A3CE7" w14:textId="77777777" w:rsidR="00D722EA" w:rsidRPr="006F06C2" w:rsidRDefault="00D722EA" w:rsidP="00515952">
            <w:pPr>
              <w:pStyle w:val="TAL"/>
            </w:pPr>
          </w:p>
        </w:tc>
      </w:tr>
    </w:tbl>
    <w:p w14:paraId="37D785F1" w14:textId="77777777" w:rsidR="00D722EA" w:rsidRPr="006F06C2" w:rsidRDefault="00D722EA" w:rsidP="00D722EA">
      <w:pPr>
        <w:rPr>
          <w:rFonts w:eastAsia="Malgun Gothic"/>
        </w:rPr>
      </w:pPr>
    </w:p>
    <w:p w14:paraId="623A4517" w14:textId="0735BC6F" w:rsidR="00D722EA" w:rsidRPr="006F06C2" w:rsidRDefault="00D722EA" w:rsidP="00D722EA">
      <w:pPr>
        <w:pStyle w:val="TH"/>
      </w:pPr>
      <w:r w:rsidRPr="006F06C2">
        <w:t xml:space="preserve">Table 8.1.6.1.1.2.3.3-4: MeasurementReport (steps </w:t>
      </w:r>
      <w:r w:rsidR="004053D7">
        <w:t xml:space="preserve">5A and </w:t>
      </w:r>
      <w:r w:rsidRPr="006F06C2">
        <w:t>8, Table 8.1.6.1.1.2.3.2-1</w:t>
      </w:r>
      <w:r w:rsidR="004053D7">
        <w:t xml:space="preserve"> and step 1, Table 8.1.6.1.1.2.3.2-2</w:t>
      </w:r>
      <w:r w:rsidRPr="006F06C2">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944"/>
        <w:gridCol w:w="1134"/>
        <w:gridCol w:w="1134"/>
      </w:tblGrid>
      <w:tr w:rsidR="00D722EA" w:rsidRPr="006F06C2" w14:paraId="7F8B0432" w14:textId="77777777" w:rsidTr="0051595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0797BB0" w14:textId="77777777" w:rsidR="00D722EA" w:rsidRPr="006F06C2" w:rsidRDefault="00D722EA" w:rsidP="00515952">
            <w:pPr>
              <w:pStyle w:val="TAL"/>
            </w:pPr>
            <w:r w:rsidRPr="006F06C2">
              <w:t>Derivation Path: TS 38.508-1 [4], Table 4.6.1-5A</w:t>
            </w:r>
          </w:p>
        </w:tc>
      </w:tr>
      <w:tr w:rsidR="00D722EA" w:rsidRPr="006F06C2" w14:paraId="3E4A6891"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CFCB6" w14:textId="77777777" w:rsidR="00D722EA" w:rsidRPr="006F06C2" w:rsidRDefault="00D722EA" w:rsidP="00515952">
            <w:pPr>
              <w:pStyle w:val="TAH"/>
            </w:pPr>
            <w:r w:rsidRPr="006F06C2">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7800C" w14:textId="77777777" w:rsidR="00D722EA" w:rsidRPr="006F06C2" w:rsidRDefault="00D722EA" w:rsidP="00515952">
            <w:pPr>
              <w:pStyle w:val="TAH"/>
            </w:pPr>
            <w:r w:rsidRPr="006F06C2">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83376" w14:textId="77777777" w:rsidR="00D722EA" w:rsidRPr="006F06C2" w:rsidRDefault="00D722EA" w:rsidP="00515952">
            <w:pPr>
              <w:pStyle w:val="TAH"/>
            </w:pPr>
            <w:r w:rsidRPr="006F06C2">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B0D4F" w14:textId="77777777" w:rsidR="00D722EA" w:rsidRPr="006F06C2" w:rsidRDefault="00D722EA" w:rsidP="00515952">
            <w:pPr>
              <w:pStyle w:val="TAH"/>
            </w:pPr>
            <w:r w:rsidRPr="006F06C2">
              <w:t>Condition</w:t>
            </w:r>
          </w:p>
        </w:tc>
      </w:tr>
      <w:tr w:rsidR="00D722EA" w:rsidRPr="006F06C2" w14:paraId="465B9C21"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A467C" w14:textId="77777777" w:rsidR="00D722EA" w:rsidRPr="006F06C2" w:rsidRDefault="00D722EA" w:rsidP="00515952">
            <w:pPr>
              <w:pStyle w:val="TAL"/>
            </w:pPr>
            <w:r w:rsidRPr="006F06C2">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EEBA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308A8"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0E90" w14:textId="77777777" w:rsidR="00D722EA" w:rsidRPr="006F06C2" w:rsidRDefault="00D722EA" w:rsidP="00515952">
            <w:pPr>
              <w:pStyle w:val="TAL"/>
            </w:pPr>
          </w:p>
        </w:tc>
      </w:tr>
      <w:tr w:rsidR="00D722EA" w:rsidRPr="006F06C2" w14:paraId="75186A8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17488" w14:textId="77777777" w:rsidR="00D722EA" w:rsidRPr="006F06C2" w:rsidRDefault="00D722EA" w:rsidP="00515952">
            <w:pPr>
              <w:pStyle w:val="TAL"/>
            </w:pPr>
            <w:r w:rsidRPr="006F06C2">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05760"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F324"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069D1" w14:textId="77777777" w:rsidR="00D722EA" w:rsidRPr="006F06C2" w:rsidRDefault="00D722EA" w:rsidP="00515952">
            <w:pPr>
              <w:pStyle w:val="TAL"/>
            </w:pPr>
          </w:p>
        </w:tc>
      </w:tr>
      <w:tr w:rsidR="00D722EA" w:rsidRPr="006F06C2" w14:paraId="08FF3FC1"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BC2B64" w14:textId="77777777" w:rsidR="00D722EA" w:rsidRPr="006F06C2" w:rsidRDefault="00D722EA" w:rsidP="00515952">
            <w:pPr>
              <w:pStyle w:val="TAL"/>
            </w:pPr>
            <w:r w:rsidRPr="006F06C2">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6D8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B917D"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919CB" w14:textId="77777777" w:rsidR="00D722EA" w:rsidRPr="006F06C2" w:rsidRDefault="00D722EA" w:rsidP="00515952">
            <w:pPr>
              <w:pStyle w:val="TAL"/>
            </w:pPr>
          </w:p>
        </w:tc>
      </w:tr>
      <w:tr w:rsidR="00D722EA" w:rsidRPr="006F06C2" w14:paraId="21DF86FB"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D907D" w14:textId="77777777" w:rsidR="00D722EA" w:rsidRPr="006F06C2" w:rsidRDefault="00D722EA" w:rsidP="00515952">
            <w:pPr>
              <w:pStyle w:val="TAL"/>
            </w:pPr>
            <w:r w:rsidRPr="006F06C2">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CE48A"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84B1D"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66E3B" w14:textId="77777777" w:rsidR="00D722EA" w:rsidRPr="006F06C2" w:rsidRDefault="00D722EA" w:rsidP="00515952">
            <w:pPr>
              <w:pStyle w:val="TAL"/>
            </w:pPr>
          </w:p>
        </w:tc>
      </w:tr>
      <w:tr w:rsidR="00D722EA" w:rsidRPr="006F06C2" w14:paraId="0BAA942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A11D8" w14:textId="77777777" w:rsidR="00D722EA" w:rsidRPr="006F06C2" w:rsidRDefault="00D722EA" w:rsidP="00515952">
            <w:pPr>
              <w:pStyle w:val="TAL"/>
            </w:pPr>
            <w:r w:rsidRPr="006F06C2">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B49F6" w14:textId="77777777" w:rsidR="00D722EA" w:rsidRPr="006F06C2" w:rsidRDefault="00D722EA" w:rsidP="00515952">
            <w:pPr>
              <w:pStyle w:val="TAL"/>
              <w:rPr>
                <w:lang w:eastAsia="zh-CN"/>
              </w:rPr>
            </w:pPr>
            <w:r w:rsidRPr="006F06C2">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2893"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E70CF" w14:textId="77777777" w:rsidR="00D722EA" w:rsidRPr="006F06C2" w:rsidRDefault="00D722EA" w:rsidP="00515952">
            <w:pPr>
              <w:pStyle w:val="TAL"/>
              <w:rPr>
                <w:lang w:eastAsia="zh-CN"/>
              </w:rPr>
            </w:pPr>
          </w:p>
        </w:tc>
      </w:tr>
      <w:tr w:rsidR="00D722EA" w:rsidRPr="006F06C2" w14:paraId="69437EE6"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1BB83" w14:textId="77777777" w:rsidR="00D722EA" w:rsidRPr="006F06C2" w:rsidRDefault="00D722EA" w:rsidP="00515952">
            <w:pPr>
              <w:pStyle w:val="TAL"/>
            </w:pPr>
            <w:r w:rsidRPr="006F06C2">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35E4B" w14:textId="77777777" w:rsidR="00D722EA" w:rsidRPr="006F06C2" w:rsidRDefault="00D722EA" w:rsidP="00515952">
            <w:pPr>
              <w:pStyle w:val="TAL"/>
            </w:pPr>
            <w:r w:rsidRPr="006F06C2">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2496"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950F4" w14:textId="77777777" w:rsidR="00D722EA" w:rsidRPr="006F06C2" w:rsidRDefault="00D722EA" w:rsidP="00515952">
            <w:pPr>
              <w:pStyle w:val="TAL"/>
            </w:pPr>
          </w:p>
        </w:tc>
      </w:tr>
      <w:tr w:rsidR="00D722EA" w:rsidRPr="006F06C2" w14:paraId="08F226B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82AB9" w14:textId="77777777" w:rsidR="00D722EA" w:rsidRPr="006F06C2" w:rsidRDefault="00D722EA" w:rsidP="00515952">
            <w:pPr>
              <w:pStyle w:val="TAL"/>
            </w:pPr>
            <w:r w:rsidRPr="006F06C2">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BEE00" w14:textId="77777777" w:rsidR="00D722EA" w:rsidRPr="006F06C2" w:rsidRDefault="00D722EA" w:rsidP="00515952">
            <w:pPr>
              <w:pStyle w:val="TAL"/>
              <w:rPr>
                <w:lang w:eastAsia="zh-CN"/>
              </w:rPr>
            </w:pPr>
            <w:r w:rsidRPr="006F06C2">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633F8"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6CE3" w14:textId="77777777" w:rsidR="00D722EA" w:rsidRPr="006F06C2" w:rsidRDefault="00D722EA" w:rsidP="00515952">
            <w:pPr>
              <w:pStyle w:val="TAL"/>
            </w:pPr>
          </w:p>
        </w:tc>
      </w:tr>
      <w:tr w:rsidR="00D722EA" w:rsidRPr="006F06C2" w14:paraId="01B19EC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46697" w14:textId="77777777" w:rsidR="00D722EA" w:rsidRPr="006F06C2" w:rsidRDefault="00D722EA" w:rsidP="00515952">
            <w:pPr>
              <w:pStyle w:val="TAL"/>
            </w:pPr>
            <w:r w:rsidRPr="006F06C2">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0917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9373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AFD7" w14:textId="77777777" w:rsidR="00D722EA" w:rsidRPr="006F06C2" w:rsidRDefault="00D722EA" w:rsidP="00515952">
            <w:pPr>
              <w:pStyle w:val="TAL"/>
            </w:pPr>
          </w:p>
        </w:tc>
      </w:tr>
      <w:tr w:rsidR="00D722EA" w:rsidRPr="006F06C2" w14:paraId="001EEF27"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5F432" w14:textId="77777777" w:rsidR="00D722EA" w:rsidRPr="006F06C2" w:rsidRDefault="00D722EA" w:rsidP="00515952">
            <w:pPr>
              <w:pStyle w:val="TAL"/>
            </w:pPr>
            <w:r w:rsidRPr="006F06C2">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5CDD9" w14:textId="77777777" w:rsidR="00D722EA" w:rsidRPr="006F06C2" w:rsidRDefault="00D722EA" w:rsidP="00515952">
            <w:pPr>
              <w:pStyle w:val="TAL"/>
            </w:pPr>
            <w:r w:rsidRPr="006F06C2">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6EAB3"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D24F" w14:textId="77777777" w:rsidR="00D722EA" w:rsidRPr="006F06C2" w:rsidRDefault="00D722EA" w:rsidP="00515952">
            <w:pPr>
              <w:pStyle w:val="TAL"/>
            </w:pPr>
          </w:p>
        </w:tc>
      </w:tr>
      <w:tr w:rsidR="00D722EA" w:rsidRPr="006F06C2" w14:paraId="45EAEFF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96576" w14:textId="77777777" w:rsidR="00D722EA" w:rsidRPr="006F06C2" w:rsidRDefault="00D722EA" w:rsidP="00515952">
            <w:pPr>
              <w:pStyle w:val="TAL"/>
            </w:pPr>
            <w:r w:rsidRPr="006F06C2">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45D8"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5FDD"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46672" w14:textId="77777777" w:rsidR="00D722EA" w:rsidRPr="006F06C2" w:rsidRDefault="00D722EA" w:rsidP="00515952">
            <w:pPr>
              <w:pStyle w:val="TAL"/>
            </w:pPr>
          </w:p>
        </w:tc>
      </w:tr>
      <w:tr w:rsidR="00D722EA" w:rsidRPr="006F06C2" w14:paraId="3E5DE3B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5AF2D" w14:textId="77777777" w:rsidR="00D722EA" w:rsidRPr="006F06C2" w:rsidRDefault="00D722EA" w:rsidP="00515952">
            <w:pPr>
              <w:pStyle w:val="TAL"/>
            </w:pPr>
            <w:r w:rsidRPr="006F06C2">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2B43"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81FB"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4F75" w14:textId="77777777" w:rsidR="00D722EA" w:rsidRPr="006F06C2" w:rsidRDefault="00D722EA" w:rsidP="00515952">
            <w:pPr>
              <w:pStyle w:val="TAL"/>
            </w:pPr>
          </w:p>
        </w:tc>
      </w:tr>
      <w:tr w:rsidR="00D722EA" w:rsidRPr="006F06C2" w14:paraId="53815369"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6B841" w14:textId="77777777" w:rsidR="00D722EA" w:rsidRPr="006F06C2" w:rsidRDefault="00D722EA" w:rsidP="00515952">
            <w:pPr>
              <w:pStyle w:val="TAL"/>
            </w:pPr>
            <w:r w:rsidRPr="006F06C2">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77359"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1001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D3544" w14:textId="77777777" w:rsidR="00D722EA" w:rsidRPr="006F06C2" w:rsidRDefault="00D722EA" w:rsidP="00515952">
            <w:pPr>
              <w:pStyle w:val="TAL"/>
            </w:pPr>
          </w:p>
        </w:tc>
      </w:tr>
      <w:tr w:rsidR="00D722EA" w:rsidRPr="006F06C2" w14:paraId="74F469DD"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9B797" w14:textId="77777777" w:rsidR="00D722EA" w:rsidRPr="006F06C2" w:rsidRDefault="00D722EA" w:rsidP="00515952">
            <w:pPr>
              <w:pStyle w:val="TAL"/>
            </w:pPr>
            <w:r w:rsidRPr="006F06C2">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4EA88" w14:textId="77777777" w:rsidR="00D722EA" w:rsidRPr="006F06C2" w:rsidRDefault="00D722EA" w:rsidP="00515952">
            <w:pPr>
              <w:pStyle w:val="TAL"/>
            </w:pPr>
            <w:r w:rsidRPr="006F06C2">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329C"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03DEC" w14:textId="77777777" w:rsidR="00D722EA" w:rsidRPr="006F06C2" w:rsidRDefault="00D722EA" w:rsidP="00515952">
            <w:pPr>
              <w:pStyle w:val="TAL"/>
            </w:pPr>
          </w:p>
        </w:tc>
      </w:tr>
      <w:tr w:rsidR="00D722EA" w:rsidRPr="006F06C2" w14:paraId="299619A4"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E2909" w14:textId="77777777" w:rsidR="00D722EA" w:rsidRPr="006F06C2" w:rsidRDefault="00D722EA" w:rsidP="00515952">
            <w:pPr>
              <w:pStyle w:val="TAL"/>
            </w:pPr>
            <w:r w:rsidRPr="006F06C2">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931E2" w14:textId="77777777" w:rsidR="00D722EA" w:rsidRPr="006F06C2" w:rsidRDefault="00D722EA" w:rsidP="00515952">
            <w:pPr>
              <w:pStyle w:val="TAL"/>
            </w:pPr>
            <w:r w:rsidRPr="006F06C2">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8F5C"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77166" w14:textId="77777777" w:rsidR="00D722EA" w:rsidRPr="006F06C2" w:rsidRDefault="00D722EA" w:rsidP="00515952">
            <w:pPr>
              <w:pStyle w:val="TAL"/>
            </w:pPr>
          </w:p>
        </w:tc>
      </w:tr>
      <w:tr w:rsidR="00D722EA" w:rsidRPr="006F06C2" w14:paraId="5C94D8CB" w14:textId="77777777" w:rsidTr="00515952">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7E627C45" w14:textId="77777777" w:rsidR="00D722EA" w:rsidRPr="006F06C2" w:rsidRDefault="00D722EA" w:rsidP="00515952">
            <w:pPr>
              <w:keepNext/>
              <w:keepLines/>
              <w:spacing w:after="0"/>
              <w:rPr>
                <w:rFonts w:ascii="Arial" w:eastAsia="SimSun" w:hAnsi="Arial"/>
                <w:sz w:val="18"/>
              </w:rPr>
            </w:pPr>
            <w:r w:rsidRPr="006F06C2">
              <w:rPr>
                <w:rFonts w:ascii="Arial" w:eastAsia="SimSun" w:hAnsi="Arial"/>
                <w:sz w:val="18"/>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65F26" w14:textId="77777777" w:rsidR="00D722EA" w:rsidRPr="006F06C2" w:rsidRDefault="00D722EA" w:rsidP="00515952">
            <w:pPr>
              <w:keepNext/>
              <w:keepLines/>
              <w:spacing w:after="0"/>
              <w:rPr>
                <w:rFonts w:ascii="Arial" w:eastAsia="SimSun" w:hAnsi="Arial"/>
                <w:sz w:val="18"/>
              </w:rPr>
            </w:pPr>
            <w:r w:rsidRPr="006F06C2">
              <w:rPr>
                <w:rFonts w:ascii="Arial" w:eastAsia="SimSun" w:hAnsi="Arial"/>
                <w:sz w:val="18"/>
              </w:rPr>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D06DA" w14:textId="77777777" w:rsidR="00D722EA" w:rsidRPr="006F06C2"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CAF10" w14:textId="77777777" w:rsidR="00D722EA" w:rsidRPr="006F06C2" w:rsidRDefault="00D722EA" w:rsidP="00515952">
            <w:pPr>
              <w:keepNext/>
              <w:keepLines/>
              <w:spacing w:after="0"/>
              <w:rPr>
                <w:rFonts w:ascii="Arial" w:eastAsia="SimSun" w:hAnsi="Arial"/>
                <w:sz w:val="18"/>
              </w:rPr>
            </w:pPr>
          </w:p>
        </w:tc>
      </w:tr>
      <w:tr w:rsidR="00D722EA" w:rsidRPr="006F06C2" w14:paraId="23190C04"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DD7BC"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2808"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E817D"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A764D" w14:textId="77777777" w:rsidR="00D722EA" w:rsidRPr="006F06C2" w:rsidRDefault="00D722EA" w:rsidP="00515952">
            <w:pPr>
              <w:pStyle w:val="TAL"/>
            </w:pPr>
          </w:p>
        </w:tc>
      </w:tr>
      <w:tr w:rsidR="00D722EA" w:rsidRPr="006F06C2" w14:paraId="64A8BB8F"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EB718"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2CBB0"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D1313"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1AEB8" w14:textId="77777777" w:rsidR="00D722EA" w:rsidRPr="006F06C2" w:rsidRDefault="00D722EA" w:rsidP="00515952">
            <w:pPr>
              <w:pStyle w:val="TAL"/>
            </w:pPr>
          </w:p>
        </w:tc>
      </w:tr>
      <w:tr w:rsidR="00D722EA" w:rsidRPr="006F06C2" w14:paraId="5224B15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03A63"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CAED9"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C8E3B"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2747" w14:textId="77777777" w:rsidR="00D722EA" w:rsidRPr="006F06C2" w:rsidRDefault="00D722EA" w:rsidP="00515952">
            <w:pPr>
              <w:pStyle w:val="TAL"/>
            </w:pPr>
          </w:p>
        </w:tc>
      </w:tr>
      <w:tr w:rsidR="00D722EA" w:rsidRPr="006F06C2" w14:paraId="63955C20"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9185"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28963"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D6E49"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BFC3" w14:textId="77777777" w:rsidR="00D722EA" w:rsidRPr="006F06C2" w:rsidRDefault="00D722EA" w:rsidP="00515952">
            <w:pPr>
              <w:pStyle w:val="TAL"/>
            </w:pPr>
          </w:p>
        </w:tc>
      </w:tr>
      <w:tr w:rsidR="00D722EA" w:rsidRPr="006F06C2" w14:paraId="0B328FFF"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C31FB"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5BC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BA2DB"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382EE" w14:textId="77777777" w:rsidR="00D722EA" w:rsidRPr="006F06C2" w:rsidRDefault="00D722EA" w:rsidP="00515952">
            <w:pPr>
              <w:pStyle w:val="TAL"/>
            </w:pPr>
          </w:p>
        </w:tc>
      </w:tr>
      <w:tr w:rsidR="00146788" w:rsidRPr="006F06C2" w14:paraId="79CBC734"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807C2" w14:textId="68079453" w:rsidR="00146788" w:rsidRPr="006F06C2" w:rsidRDefault="00146788" w:rsidP="00146788">
            <w:pPr>
              <w:pStyle w:val="TAL"/>
            </w:pPr>
            <w:r>
              <w:t xml:space="preserve">        </w:t>
            </w:r>
            <w:r>
              <w:rPr>
                <w:rFonts w:eastAsia="Batang"/>
              </w:rPr>
              <w:t>ul-PDCP-DelayValueResultList-r16</w:t>
            </w:r>
            <w:r>
              <w:rPr>
                <w:color w:val="993366"/>
              </w:rPr>
              <w:t xml:space="preserve"> </w:t>
            </w:r>
            <w:r>
              <w:t>SEQUENCE (SIZE (1..maxDRB)) OF UL-PDCP-DelayValueResult-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E82C8" w14:textId="693AD798" w:rsidR="00146788" w:rsidRPr="006F06C2" w:rsidRDefault="009D1BC3" w:rsidP="00146788">
            <w:pPr>
              <w:pStyle w:val="TAL"/>
            </w:pPr>
            <w:r>
              <w:t>2 entries</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BFC50" w14:textId="44478510" w:rsidR="00146788" w:rsidRPr="006F06C2" w:rsidRDefault="00146788" w:rsidP="00146788">
            <w:pPr>
              <w:pStyle w:val="TAL"/>
            </w:pPr>
            <w:r>
              <w:t>Step 5A, Table 8.1.6.1.1.2.3.2-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B51BF" w14:textId="77777777" w:rsidR="00146788" w:rsidRPr="006F06C2" w:rsidRDefault="00146788" w:rsidP="00146788">
            <w:pPr>
              <w:pStyle w:val="TAL"/>
            </w:pPr>
          </w:p>
        </w:tc>
      </w:tr>
      <w:tr w:rsidR="00146788" w:rsidRPr="006F06C2" w14:paraId="0B31348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8A6BE" w14:textId="06C89CCB" w:rsidR="00146788" w:rsidRDefault="00146788" w:rsidP="00146788">
            <w:pPr>
              <w:pStyle w:val="TAL"/>
            </w:pPr>
            <w:r>
              <w:t xml:space="preserve">          drb-Id-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1AB6D" w14:textId="116DE0A0" w:rsidR="00146788" w:rsidRDefault="009D1BC3" w:rsidP="00146788">
            <w:pPr>
              <w:pStyle w:val="TAL"/>
            </w:pPr>
            <w:r>
              <w:rPr>
                <w:lang w:eastAsia="zh-CN"/>
              </w:rPr>
              <w:t>j+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A5DB9" w14:textId="34416D49" w:rsidR="00146788" w:rsidRDefault="00146788" w:rsidP="00146788">
            <w:pPr>
              <w:pStyle w:val="TAL"/>
            </w:pPr>
            <w:r>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A55F9" w14:textId="77777777" w:rsidR="00146788" w:rsidRPr="006F06C2" w:rsidRDefault="00146788" w:rsidP="00146788">
            <w:pPr>
              <w:pStyle w:val="TAL"/>
            </w:pPr>
          </w:p>
        </w:tc>
      </w:tr>
      <w:tr w:rsidR="00146788" w:rsidRPr="006F06C2" w14:paraId="43B8CCD2"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7770A" w14:textId="4D0A47B6" w:rsidR="00146788" w:rsidRDefault="00146788" w:rsidP="00146788">
            <w:pPr>
              <w:pStyle w:val="TAL"/>
            </w:pPr>
            <w:r>
              <w:t xml:space="preserve">          averageDelay-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E9B71" w14:textId="593F224B" w:rsidR="00146788" w:rsidRDefault="009D1BC3" w:rsidP="00146788">
            <w:pPr>
              <w:pStyle w:val="TAL"/>
            </w:pPr>
            <w:r>
              <w:t>Any value other than 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E0B99" w14:textId="77777777" w:rsidR="00146788"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FECB7" w14:textId="77777777" w:rsidR="00146788" w:rsidRPr="006F06C2" w:rsidRDefault="00146788" w:rsidP="00146788">
            <w:pPr>
              <w:pStyle w:val="TAL"/>
            </w:pPr>
          </w:p>
        </w:tc>
      </w:tr>
      <w:tr w:rsidR="009D1BC3" w:rsidRPr="006F06C2" w14:paraId="1C599BE0"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713C" w14:textId="77777777" w:rsidR="009D1BC3" w:rsidRDefault="009D1BC3" w:rsidP="00BA44A4">
            <w:pPr>
              <w:pStyle w:val="TAL"/>
            </w:pPr>
            <w:r w:rsidRPr="006F06C2">
              <w:t xml:space="preserve">          drb-Id-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3FCB0" w14:textId="77777777" w:rsidR="009D1BC3" w:rsidRDefault="009D1BC3" w:rsidP="00BA44A4">
            <w:pPr>
              <w:pStyle w:val="TAL"/>
            </w:pPr>
            <w:r>
              <w:rPr>
                <w:lang w:eastAsia="zh-CN"/>
              </w:rPr>
              <w:t>j+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1C960" w14:textId="77777777" w:rsidR="009D1BC3" w:rsidRDefault="009D1BC3" w:rsidP="00BA44A4">
            <w:pPr>
              <w:pStyle w:val="TAL"/>
            </w:pPr>
            <w:r w:rsidRPr="006F06C2">
              <w:t>entry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72EC2" w14:textId="77777777" w:rsidR="009D1BC3" w:rsidRPr="006F06C2" w:rsidRDefault="009D1BC3" w:rsidP="00BA44A4">
            <w:pPr>
              <w:pStyle w:val="TAL"/>
            </w:pPr>
          </w:p>
        </w:tc>
      </w:tr>
      <w:tr w:rsidR="009D1BC3" w:rsidRPr="006F06C2" w14:paraId="013E3C0B"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D9A38" w14:textId="77777777" w:rsidR="009D1BC3" w:rsidRDefault="009D1BC3" w:rsidP="00BA44A4">
            <w:pPr>
              <w:pStyle w:val="TAL"/>
            </w:pPr>
            <w:r w:rsidRPr="006F06C2">
              <w:t xml:space="preserve">          averageDelay-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238DF" w14:textId="77777777" w:rsidR="009D1BC3" w:rsidRDefault="009D1BC3" w:rsidP="00BA44A4">
            <w:pPr>
              <w:pStyle w:val="TAL"/>
            </w:pPr>
            <w:r>
              <w:t>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BDBE" w14:textId="77777777" w:rsidR="009D1BC3" w:rsidRDefault="009D1BC3" w:rsidP="00BA44A4">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81018" w14:textId="77777777" w:rsidR="009D1BC3" w:rsidRPr="006F06C2" w:rsidRDefault="009D1BC3" w:rsidP="00BA44A4">
            <w:pPr>
              <w:pStyle w:val="TAL"/>
            </w:pPr>
          </w:p>
        </w:tc>
      </w:tr>
      <w:tr w:rsidR="00146788" w:rsidRPr="006F06C2" w14:paraId="2F4238F6"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F05EE" w14:textId="787CDA73" w:rsidR="00146788" w:rsidRDefault="00146788" w:rsidP="00146788">
            <w:pPr>
              <w:pStyle w:val="TAL"/>
            </w:pPr>
            <w: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33BC1" w14:textId="77777777" w:rsidR="00146788"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808BF" w14:textId="77777777" w:rsidR="00146788"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4529E" w14:textId="77777777" w:rsidR="00146788" w:rsidRPr="006F06C2" w:rsidRDefault="00146788" w:rsidP="00146788">
            <w:pPr>
              <w:pStyle w:val="TAL"/>
            </w:pPr>
          </w:p>
        </w:tc>
      </w:tr>
      <w:tr w:rsidR="00D722EA" w:rsidRPr="006F06C2" w14:paraId="1D8F2A1D"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F192" w14:textId="77777777" w:rsidR="00D722EA" w:rsidRPr="004053D7" w:rsidRDefault="00D722EA" w:rsidP="00515952">
            <w:pPr>
              <w:pStyle w:val="TAL"/>
            </w:pPr>
            <w:r w:rsidRPr="004053D7">
              <w:t xml:space="preserve">        </w:t>
            </w:r>
            <w:r w:rsidRPr="004053D7">
              <w:rPr>
                <w:rFonts w:eastAsia="Batang"/>
              </w:rPr>
              <w:t>ul-PDCP-DelayValueResultList-r16</w:t>
            </w:r>
            <w:r w:rsidRPr="004053D7">
              <w:t xml:space="preserve"> SEQUENCE (SIZE (1..maxDRB)) OF UL-PDCP-DelayValueResult-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2FE6" w14:textId="77777777" w:rsidR="00D722EA" w:rsidRPr="006F06C2" w:rsidRDefault="00D722EA" w:rsidP="00515952">
            <w:pPr>
              <w:pStyle w:val="TAL"/>
            </w:pPr>
            <w:r w:rsidRPr="006F06C2">
              <w:t>2 entries</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47DCC" w14:textId="3D1E7D41" w:rsidR="00D722EA" w:rsidRPr="006F06C2" w:rsidRDefault="00146788" w:rsidP="00515952">
            <w:pPr>
              <w:pStyle w:val="TAL"/>
            </w:pPr>
            <w:r>
              <w:t>Step8, Table 8.1.6.1.1.2.3.2-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ABC85" w14:textId="77777777" w:rsidR="00D722EA" w:rsidRPr="006F06C2" w:rsidRDefault="00D722EA" w:rsidP="00515952">
            <w:pPr>
              <w:pStyle w:val="TAL"/>
            </w:pPr>
          </w:p>
        </w:tc>
      </w:tr>
      <w:tr w:rsidR="00D722EA" w:rsidRPr="006F06C2" w14:paraId="05D991A0"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4E50" w14:textId="77777777" w:rsidR="00D722EA" w:rsidRPr="006F06C2" w:rsidRDefault="00D722EA" w:rsidP="00515952">
            <w:pPr>
              <w:pStyle w:val="TAL"/>
            </w:pPr>
            <w:r w:rsidRPr="006F06C2">
              <w:t xml:space="preserve">          drb-Id-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C1A3F" w14:textId="661382D7" w:rsidR="00D722EA" w:rsidRPr="006F06C2" w:rsidRDefault="009D1BC3" w:rsidP="00515952">
            <w:pPr>
              <w:pStyle w:val="TAL"/>
              <w:rPr>
                <w:lang w:eastAsia="zh-CN"/>
              </w:rPr>
            </w:pPr>
            <w:r>
              <w:rPr>
                <w:lang w:eastAsia="zh-CN"/>
              </w:rPr>
              <w:t>j+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ABCA" w14:textId="77777777" w:rsidR="00D722EA" w:rsidRPr="006F06C2" w:rsidRDefault="00D722EA" w:rsidP="00515952">
            <w:pPr>
              <w:pStyle w:val="TAL"/>
            </w:pPr>
            <w:r w:rsidRPr="006F06C2">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65A78" w14:textId="77777777" w:rsidR="00D722EA" w:rsidRPr="006F06C2" w:rsidRDefault="00D722EA" w:rsidP="00515952">
            <w:pPr>
              <w:pStyle w:val="TAL"/>
            </w:pPr>
          </w:p>
        </w:tc>
      </w:tr>
      <w:tr w:rsidR="00D722EA" w:rsidRPr="006F06C2" w14:paraId="39F9661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46D69" w14:textId="77777777" w:rsidR="00D722EA" w:rsidRPr="006F06C2" w:rsidRDefault="00D722EA" w:rsidP="00515952">
            <w:pPr>
              <w:pStyle w:val="TAL"/>
            </w:pPr>
            <w:r w:rsidRPr="006F06C2">
              <w:t xml:space="preserve">          averageDelay-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1728" w14:textId="158F6C04" w:rsidR="00D722EA" w:rsidRPr="006F06C2" w:rsidRDefault="009D1BC3" w:rsidP="00515952">
            <w:pPr>
              <w:pStyle w:val="TAL"/>
            </w:pPr>
            <w:r>
              <w:t>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33457"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BF380" w14:textId="77777777" w:rsidR="00D722EA" w:rsidRPr="006F06C2" w:rsidRDefault="00D722EA" w:rsidP="00515952">
            <w:pPr>
              <w:pStyle w:val="TAL"/>
            </w:pPr>
          </w:p>
        </w:tc>
      </w:tr>
      <w:tr w:rsidR="00D722EA" w:rsidRPr="006F06C2" w14:paraId="23A0977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F670A" w14:textId="77777777" w:rsidR="00D722EA" w:rsidRPr="006F06C2" w:rsidRDefault="00D722EA" w:rsidP="00515952">
            <w:pPr>
              <w:pStyle w:val="TAL"/>
            </w:pPr>
            <w:r w:rsidRPr="006F06C2">
              <w:t xml:space="preserve">          drb-Id-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0B1D1" w14:textId="3A2F9D3C" w:rsidR="00D722EA" w:rsidRPr="006F06C2" w:rsidRDefault="009D1BC3" w:rsidP="00515952">
            <w:pPr>
              <w:pStyle w:val="TAL"/>
              <w:rPr>
                <w:lang w:eastAsia="zh-CN"/>
              </w:rPr>
            </w:pPr>
            <w:r>
              <w:rPr>
                <w:lang w:eastAsia="zh-CN"/>
              </w:rPr>
              <w:t>j+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267D6" w14:textId="77777777" w:rsidR="00D722EA" w:rsidRPr="006F06C2" w:rsidRDefault="00D722EA" w:rsidP="00515952">
            <w:pPr>
              <w:pStyle w:val="TAL"/>
            </w:pPr>
            <w:r w:rsidRPr="006F06C2">
              <w:t>entry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261A" w14:textId="77777777" w:rsidR="00D722EA" w:rsidRPr="006F06C2" w:rsidRDefault="00D722EA" w:rsidP="00515952">
            <w:pPr>
              <w:pStyle w:val="TAL"/>
            </w:pPr>
          </w:p>
        </w:tc>
      </w:tr>
      <w:tr w:rsidR="00D722EA" w:rsidRPr="006F06C2" w14:paraId="47B1E8DD"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FE99A" w14:textId="77777777" w:rsidR="00D722EA" w:rsidRPr="006F06C2" w:rsidRDefault="00D722EA" w:rsidP="00515952">
            <w:pPr>
              <w:pStyle w:val="TAL"/>
            </w:pPr>
            <w:r w:rsidRPr="006F06C2">
              <w:t xml:space="preserve">          averageDelay-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1A152" w14:textId="4FAFE116" w:rsidR="00D722EA" w:rsidRPr="006F06C2" w:rsidRDefault="009D1BC3" w:rsidP="00515952">
            <w:pPr>
              <w:pStyle w:val="TAL"/>
            </w:pPr>
            <w:r w:rsidRPr="006F06C2">
              <w:t xml:space="preserve">Any </w:t>
            </w:r>
            <w:r>
              <w:t>value other than 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6A19B"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2707A" w14:textId="77777777" w:rsidR="00D722EA" w:rsidRPr="006F06C2" w:rsidRDefault="00D722EA" w:rsidP="00515952">
            <w:pPr>
              <w:pStyle w:val="TAL"/>
            </w:pPr>
          </w:p>
        </w:tc>
      </w:tr>
      <w:tr w:rsidR="00D722EA" w:rsidRPr="006F06C2" w14:paraId="527A805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F3989"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E8AE"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11FA0"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6EA62" w14:textId="77777777" w:rsidR="00D722EA" w:rsidRPr="006F06C2" w:rsidRDefault="00D722EA" w:rsidP="00515952">
            <w:pPr>
              <w:pStyle w:val="TAL"/>
            </w:pPr>
          </w:p>
        </w:tc>
      </w:tr>
      <w:tr w:rsidR="00146788" w:rsidRPr="006F06C2" w14:paraId="085FDFD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C13B2" w14:textId="45807844" w:rsidR="00146788" w:rsidRPr="006F06C2" w:rsidRDefault="00146788" w:rsidP="00146788">
            <w:pPr>
              <w:pStyle w:val="TAL"/>
            </w:pPr>
            <w:r>
              <w:t xml:space="preserve">        </w:t>
            </w:r>
            <w:r>
              <w:rPr>
                <w:rFonts w:eastAsia="Batang"/>
              </w:rPr>
              <w:t>ul-PDCP-DelayValueResultList-r16</w:t>
            </w:r>
            <w:r>
              <w:rPr>
                <w:color w:val="993366"/>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C6ACF" w14:textId="6C92A23D" w:rsidR="00146788" w:rsidRPr="006F06C2" w:rsidRDefault="00146788" w:rsidP="00146788">
            <w:pPr>
              <w:pStyle w:val="TAL"/>
            </w:pPr>
            <w:r>
              <w:t>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A4432" w14:textId="506700AF" w:rsidR="00146788" w:rsidRPr="006F06C2" w:rsidRDefault="00146788" w:rsidP="00146788">
            <w:pPr>
              <w:pStyle w:val="TAL"/>
            </w:pPr>
            <w:r>
              <w:t>Step 1, Table 8.1.6.1.1.2.3.2-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6E019" w14:textId="77777777" w:rsidR="00146788" w:rsidRPr="006F06C2" w:rsidRDefault="00146788" w:rsidP="00146788">
            <w:pPr>
              <w:pStyle w:val="TAL"/>
            </w:pPr>
          </w:p>
        </w:tc>
      </w:tr>
      <w:tr w:rsidR="00D722EA" w:rsidRPr="006F06C2" w14:paraId="53E55A77"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AD2DD"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83DC8"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6DECD"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E1A57" w14:textId="77777777" w:rsidR="00D722EA" w:rsidRPr="006F06C2" w:rsidRDefault="00D722EA" w:rsidP="00515952">
            <w:pPr>
              <w:pStyle w:val="TAL"/>
            </w:pPr>
          </w:p>
        </w:tc>
      </w:tr>
      <w:tr w:rsidR="00D722EA" w:rsidRPr="006F06C2" w14:paraId="26C29585"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C6AED"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EC03E"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1E290"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D9890" w14:textId="77777777" w:rsidR="00D722EA" w:rsidRPr="006F06C2" w:rsidRDefault="00D722EA" w:rsidP="00515952">
            <w:pPr>
              <w:pStyle w:val="TAL"/>
            </w:pPr>
          </w:p>
        </w:tc>
      </w:tr>
      <w:tr w:rsidR="00D722EA" w:rsidRPr="006F06C2" w14:paraId="3E6865E1"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ED48E" w14:textId="77777777" w:rsidR="00D722EA" w:rsidRPr="006F06C2" w:rsidRDefault="00D722EA" w:rsidP="00515952">
            <w:pPr>
              <w:pStyle w:val="TAL"/>
            </w:pPr>
            <w:r w:rsidRPr="006F06C2">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F8C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655A"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CE19F" w14:textId="77777777" w:rsidR="00D722EA" w:rsidRPr="006F06C2" w:rsidRDefault="00D722EA" w:rsidP="00515952">
            <w:pPr>
              <w:pStyle w:val="TAL"/>
            </w:pPr>
          </w:p>
        </w:tc>
      </w:tr>
      <w:tr w:rsidR="00D722EA" w:rsidRPr="006F06C2" w14:paraId="0FD14679"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94FC4" w14:textId="77777777" w:rsidR="00D722EA" w:rsidRPr="006F06C2" w:rsidRDefault="00D722EA" w:rsidP="00515952">
            <w:pPr>
              <w:pStyle w:val="TAL"/>
            </w:pPr>
            <w:r w:rsidRPr="006F06C2">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5E2AD"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5E3D5" w14:textId="77777777" w:rsidR="00D722EA" w:rsidRPr="006F06C2"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24C2E" w14:textId="77777777" w:rsidR="00D722EA" w:rsidRPr="006F06C2" w:rsidRDefault="00D722EA" w:rsidP="00515952">
            <w:pPr>
              <w:pStyle w:val="TAL"/>
            </w:pPr>
          </w:p>
        </w:tc>
      </w:tr>
    </w:tbl>
    <w:p w14:paraId="25957CFE" w14:textId="48B12984" w:rsidR="00F66048" w:rsidRDefault="00F66048" w:rsidP="00F66048">
      <w:bookmarkStart w:id="908" w:name="_Toc21103098"/>
      <w:bookmarkStart w:id="909" w:name="_Toc36158017"/>
      <w:bookmarkStart w:id="910" w:name="_Toc29233435"/>
      <w:bookmarkStart w:id="911" w:name="_Toc29462040"/>
    </w:p>
    <w:p w14:paraId="424FD6AB" w14:textId="77777777" w:rsidR="003B5657" w:rsidRPr="006F06C2" w:rsidRDefault="003B5657" w:rsidP="003B5657">
      <w:pPr>
        <w:pStyle w:val="TH"/>
      </w:pPr>
      <w:r w:rsidRPr="006F06C2">
        <w:rPr>
          <w:lang w:eastAsia="x-none"/>
        </w:rPr>
        <w:t xml:space="preserve">Table </w:t>
      </w:r>
      <w:r w:rsidRPr="006F06C2">
        <w:t>8.1.6.1.1.2.3.3-</w:t>
      </w:r>
      <w:r>
        <w:t>5</w:t>
      </w:r>
      <w:r w:rsidRPr="006F06C2">
        <w:rPr>
          <w:lang w:eastAsia="x-none"/>
        </w:rPr>
        <w:t>: RRCReconfiguration (</w:t>
      </w:r>
      <w:r w:rsidRPr="006F06C2">
        <w:t>Preamble</w:t>
      </w:r>
      <w:r w:rsidRPr="006F06C2">
        <w:rPr>
          <w:lang w:eastAsia="x-none"/>
        </w:rPr>
        <w:t xml:space="preserve">, Table </w:t>
      </w:r>
      <w:r w:rsidRPr="006F06C2">
        <w:t>8.1.6.1.1.2.3.3-</w:t>
      </w:r>
      <w:r>
        <w:t>1</w:t>
      </w:r>
      <w:r w:rsidRPr="006F06C2">
        <w:rPr>
          <w:lang w:eastAsia="x-none"/>
        </w:rPr>
        <w:t>)</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B5657" w:rsidRPr="006F06C2" w14:paraId="5BBA33EC" w14:textId="77777777" w:rsidTr="00BA44A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BEB44C7" w14:textId="77777777" w:rsidR="003B5657" w:rsidRPr="006F06C2" w:rsidRDefault="003B5657" w:rsidP="00BA44A4">
            <w:pPr>
              <w:pStyle w:val="TAL"/>
            </w:pPr>
            <w:r w:rsidRPr="006F06C2">
              <w:t xml:space="preserve">Derivation Path: TS 38.508-1 [4], table </w:t>
            </w:r>
            <w:r w:rsidRPr="006F06C2">
              <w:rPr>
                <w:lang w:eastAsia="en-US"/>
              </w:rPr>
              <w:t>4.6.1-13</w:t>
            </w:r>
            <w:r w:rsidRPr="006F06C2">
              <w:t xml:space="preserve">  with condition NR</w:t>
            </w:r>
          </w:p>
        </w:tc>
      </w:tr>
      <w:tr w:rsidR="003B5657" w:rsidRPr="006F06C2" w14:paraId="44EDB9C2"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6D654" w14:textId="77777777" w:rsidR="003B5657" w:rsidRPr="006F06C2" w:rsidRDefault="003B5657" w:rsidP="00BA44A4">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91614" w14:textId="77777777" w:rsidR="003B5657" w:rsidRPr="006F06C2" w:rsidRDefault="003B5657" w:rsidP="00BA44A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0D4A1" w14:textId="77777777" w:rsidR="003B5657" w:rsidRPr="006F06C2" w:rsidRDefault="003B5657" w:rsidP="00BA44A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A1CBF" w14:textId="77777777" w:rsidR="003B5657" w:rsidRPr="006F06C2" w:rsidRDefault="003B5657" w:rsidP="00BA44A4">
            <w:pPr>
              <w:pStyle w:val="TAH"/>
            </w:pPr>
            <w:r w:rsidRPr="006F06C2">
              <w:t>Condition</w:t>
            </w:r>
          </w:p>
        </w:tc>
      </w:tr>
      <w:tr w:rsidR="003B5657" w:rsidRPr="006F06C2" w14:paraId="3E34F76F"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C1061" w14:textId="77777777" w:rsidR="003B5657" w:rsidRPr="006F06C2" w:rsidRDefault="003B5657" w:rsidP="00BA44A4">
            <w:pPr>
              <w:pStyle w:val="TAL"/>
            </w:pPr>
            <w:r w:rsidRPr="006F06C2">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D4F53"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9072F"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55C5B" w14:textId="77777777" w:rsidR="003B5657" w:rsidRPr="006F06C2" w:rsidRDefault="003B5657" w:rsidP="00BA44A4">
            <w:pPr>
              <w:pStyle w:val="TAL"/>
            </w:pPr>
          </w:p>
        </w:tc>
      </w:tr>
      <w:tr w:rsidR="003B5657" w:rsidRPr="006F06C2" w14:paraId="5F332DC8"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53824" w14:textId="77777777" w:rsidR="003B5657" w:rsidRPr="006F06C2" w:rsidRDefault="003B5657" w:rsidP="00BA44A4">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77640"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03F6E"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320E" w14:textId="77777777" w:rsidR="003B5657" w:rsidRPr="006F06C2" w:rsidRDefault="003B5657" w:rsidP="00BA44A4">
            <w:pPr>
              <w:pStyle w:val="TAL"/>
            </w:pPr>
          </w:p>
        </w:tc>
      </w:tr>
      <w:tr w:rsidR="003B5657" w:rsidRPr="006F06C2" w14:paraId="00E57650"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044AC" w14:textId="77777777" w:rsidR="003B5657" w:rsidRPr="006F06C2" w:rsidRDefault="003B5657" w:rsidP="00BA44A4">
            <w:pPr>
              <w:pStyle w:val="TAL"/>
            </w:pPr>
            <w:r w:rsidRPr="006F06C2">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74D5A"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F71D9"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914A" w14:textId="77777777" w:rsidR="003B5657" w:rsidRPr="006F06C2" w:rsidRDefault="003B5657" w:rsidP="00BA44A4">
            <w:pPr>
              <w:pStyle w:val="TAL"/>
            </w:pPr>
          </w:p>
        </w:tc>
      </w:tr>
      <w:tr w:rsidR="003B5657" w:rsidRPr="006F06C2" w14:paraId="0105798B" w14:textId="77777777" w:rsidTr="00BA44A4">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7DF897E7" w14:textId="77777777" w:rsidR="003B5657" w:rsidRPr="006F06C2" w:rsidRDefault="003B5657" w:rsidP="00BA44A4">
            <w:pPr>
              <w:pStyle w:val="TAL"/>
            </w:pPr>
            <w:r w:rsidRPr="006F06C2">
              <w:rPr>
                <w:lang w:eastAsia="en-US"/>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865A4" w14:textId="77777777" w:rsidR="003B5657" w:rsidRPr="006F06C2" w:rsidRDefault="003B5657" w:rsidP="00BA44A4">
            <w:pPr>
              <w:pStyle w:val="TAL"/>
            </w:pPr>
            <w:r w:rsidRPr="006F06C2">
              <w:t>RadioBearerConfig-</w:t>
            </w:r>
            <w:r>
              <w:t>3</w:t>
            </w:r>
            <w:r w:rsidRPr="006F06C2">
              <w:t>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92D"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28999" w14:textId="77777777" w:rsidR="003B5657" w:rsidRPr="006F06C2" w:rsidRDefault="003B5657" w:rsidP="00BA44A4">
            <w:pPr>
              <w:pStyle w:val="TAL"/>
            </w:pPr>
          </w:p>
        </w:tc>
      </w:tr>
      <w:tr w:rsidR="003B5657" w:rsidRPr="006F06C2" w14:paraId="6371B1D6"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47D7F" w14:textId="77777777" w:rsidR="003B5657" w:rsidRPr="006F06C2" w:rsidRDefault="003B5657" w:rsidP="00BA44A4">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F4D3A"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7214"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F3219" w14:textId="77777777" w:rsidR="003B5657" w:rsidRPr="006F06C2" w:rsidRDefault="003B5657" w:rsidP="00BA44A4">
            <w:pPr>
              <w:pStyle w:val="TAL"/>
            </w:pPr>
          </w:p>
        </w:tc>
      </w:tr>
      <w:tr w:rsidR="003B5657" w:rsidRPr="006F06C2" w14:paraId="662722E5"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046E5" w14:textId="77777777" w:rsidR="003B5657" w:rsidRPr="006F06C2" w:rsidRDefault="003B5657" w:rsidP="00BA44A4">
            <w:pPr>
              <w:pStyle w:val="TAL"/>
            </w:pPr>
            <w:r w:rsidRPr="006F06C2">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C851A" w14:textId="77777777" w:rsidR="003B5657" w:rsidRPr="006F06C2" w:rsidRDefault="003B5657" w:rsidP="00BA44A4">
            <w:pPr>
              <w:pStyle w:val="TAL"/>
            </w:pPr>
            <w:r w:rsidRPr="006F06C2">
              <w:t>CellGroupConfig-</w:t>
            </w:r>
            <w:r>
              <w:t>3</w:t>
            </w:r>
            <w:r w:rsidRPr="006F06C2">
              <w:t>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AFBFA" w14:textId="77777777" w:rsidR="003B5657" w:rsidRPr="006F06C2" w:rsidRDefault="003B5657" w:rsidP="00BA44A4">
            <w:pPr>
              <w:pStyle w:val="TAL"/>
            </w:pPr>
            <w:r w:rsidRPr="006F06C2">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1953E" w14:textId="77777777" w:rsidR="003B5657" w:rsidRPr="006F06C2" w:rsidRDefault="003B5657" w:rsidP="00BA44A4">
            <w:pPr>
              <w:pStyle w:val="TAL"/>
            </w:pPr>
          </w:p>
        </w:tc>
      </w:tr>
      <w:tr w:rsidR="003B5657" w:rsidRPr="006F06C2" w14:paraId="711D3F23"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28DF3" w14:textId="77777777" w:rsidR="003B5657" w:rsidRPr="006F06C2" w:rsidRDefault="003B5657" w:rsidP="00BA44A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C662F"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92125"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95CE2" w14:textId="77777777" w:rsidR="003B5657" w:rsidRPr="006F06C2" w:rsidRDefault="003B5657" w:rsidP="00BA44A4">
            <w:pPr>
              <w:pStyle w:val="TAL"/>
            </w:pPr>
          </w:p>
        </w:tc>
      </w:tr>
      <w:tr w:rsidR="003B5657" w:rsidRPr="006F06C2" w14:paraId="54181519"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C176E" w14:textId="77777777" w:rsidR="003B5657" w:rsidRPr="006F06C2" w:rsidRDefault="003B5657" w:rsidP="00BA44A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B983A"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BA490"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50AB2" w14:textId="77777777" w:rsidR="003B5657" w:rsidRPr="006F06C2" w:rsidRDefault="003B5657" w:rsidP="00BA44A4">
            <w:pPr>
              <w:pStyle w:val="TAL"/>
            </w:pPr>
          </w:p>
        </w:tc>
      </w:tr>
      <w:tr w:rsidR="003B5657" w:rsidRPr="006F06C2" w14:paraId="7EB07FA9"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E3008" w14:textId="77777777" w:rsidR="003B5657" w:rsidRPr="006F06C2" w:rsidRDefault="003B5657" w:rsidP="00BA44A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5757A"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8A99A"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F6272" w14:textId="77777777" w:rsidR="003B5657" w:rsidRPr="006F06C2" w:rsidRDefault="003B5657" w:rsidP="00BA44A4">
            <w:pPr>
              <w:pStyle w:val="TAL"/>
            </w:pPr>
          </w:p>
        </w:tc>
      </w:tr>
      <w:tr w:rsidR="003B5657" w:rsidRPr="006F06C2" w14:paraId="6A3BEE8F"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E64D7" w14:textId="77777777" w:rsidR="003B5657" w:rsidRPr="006F06C2" w:rsidRDefault="003B5657" w:rsidP="00BA44A4">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5C0E"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B57A8"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A851" w14:textId="77777777" w:rsidR="003B5657" w:rsidRPr="006F06C2" w:rsidRDefault="003B5657" w:rsidP="00BA44A4">
            <w:pPr>
              <w:pStyle w:val="TAL"/>
            </w:pPr>
          </w:p>
        </w:tc>
      </w:tr>
    </w:tbl>
    <w:p w14:paraId="4F928046" w14:textId="0D657CFB" w:rsidR="003B5657" w:rsidRDefault="003B5657" w:rsidP="00F66048"/>
    <w:p w14:paraId="6C47D161" w14:textId="77777777" w:rsidR="003B5657" w:rsidRPr="006F06C2" w:rsidRDefault="003B5657" w:rsidP="003B5657">
      <w:pPr>
        <w:pStyle w:val="TH"/>
        <w:rPr>
          <w:lang w:eastAsia="x-none"/>
        </w:rPr>
      </w:pPr>
      <w:r w:rsidRPr="006F06C2">
        <w:rPr>
          <w:lang w:eastAsia="x-none"/>
        </w:rPr>
        <w:t xml:space="preserve">Table </w:t>
      </w:r>
      <w:r w:rsidRPr="006F06C2">
        <w:t>8.1.6.1.1.2.3.3-</w:t>
      </w:r>
      <w:r>
        <w:t>6</w:t>
      </w:r>
      <w:r w:rsidRPr="006F06C2">
        <w:rPr>
          <w:lang w:eastAsia="x-none"/>
        </w:rPr>
        <w:t xml:space="preserve">: </w:t>
      </w:r>
      <w:r w:rsidRPr="006F06C2">
        <w:t>RadioBearerConfig-</w:t>
      </w:r>
      <w:r>
        <w:t>3</w:t>
      </w:r>
      <w:r w:rsidRPr="006F06C2">
        <w:t>DRBs</w:t>
      </w:r>
      <w:r w:rsidRPr="006F06C2">
        <w:rPr>
          <w:i/>
        </w:rPr>
        <w:t xml:space="preserve"> </w:t>
      </w:r>
      <w:r w:rsidRPr="006F06C2">
        <w:t>(</w:t>
      </w:r>
      <w:r w:rsidRPr="006F06C2">
        <w:rPr>
          <w:lang w:eastAsia="x-none"/>
        </w:rPr>
        <w:t xml:space="preserve">Table </w:t>
      </w:r>
      <w:r w:rsidRPr="006F06C2">
        <w:t>8.1.6.1.1.2.3.3-</w:t>
      </w:r>
      <w:r>
        <w:t>4</w:t>
      </w:r>
      <w:r w:rsidRPr="006F06C2">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B5657" w:rsidRPr="006F06C2" w14:paraId="013ED4BC" w14:textId="77777777" w:rsidTr="00BA44A4">
        <w:tc>
          <w:tcPr>
            <w:tcW w:w="9747" w:type="dxa"/>
            <w:gridSpan w:val="4"/>
          </w:tcPr>
          <w:p w14:paraId="1A3869C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Derivation Path: TS 38.508-1 [4], table 4.6.3-132 and condition SRB2 and DRB1</w:t>
            </w:r>
          </w:p>
        </w:tc>
      </w:tr>
      <w:tr w:rsidR="003B5657" w:rsidRPr="006F06C2" w14:paraId="68765E42" w14:textId="77777777" w:rsidTr="00BA44A4">
        <w:tc>
          <w:tcPr>
            <w:tcW w:w="4535" w:type="dxa"/>
          </w:tcPr>
          <w:p w14:paraId="6273D0D0" w14:textId="77777777" w:rsidR="003B5657" w:rsidRPr="006F06C2" w:rsidRDefault="003B5657" w:rsidP="00BA44A4">
            <w:pPr>
              <w:keepNext/>
              <w:keepLines/>
              <w:overflowPunct/>
              <w:autoSpaceDE/>
              <w:autoSpaceDN/>
              <w:adjustRightInd/>
              <w:spacing w:after="0"/>
              <w:jc w:val="center"/>
              <w:rPr>
                <w:rFonts w:ascii="Arial" w:hAnsi="Arial"/>
                <w:b/>
                <w:sz w:val="18"/>
              </w:rPr>
            </w:pPr>
            <w:r w:rsidRPr="006F06C2">
              <w:rPr>
                <w:rFonts w:ascii="Arial" w:hAnsi="Arial"/>
                <w:b/>
                <w:sz w:val="18"/>
              </w:rPr>
              <w:t>Information Element</w:t>
            </w:r>
          </w:p>
        </w:tc>
        <w:tc>
          <w:tcPr>
            <w:tcW w:w="2267" w:type="dxa"/>
          </w:tcPr>
          <w:p w14:paraId="101EB553" w14:textId="77777777" w:rsidR="003B5657" w:rsidRPr="006F06C2" w:rsidRDefault="003B5657" w:rsidP="00BA44A4">
            <w:pPr>
              <w:keepNext/>
              <w:keepLines/>
              <w:overflowPunct/>
              <w:autoSpaceDE/>
              <w:autoSpaceDN/>
              <w:adjustRightInd/>
              <w:spacing w:after="0"/>
              <w:jc w:val="center"/>
              <w:rPr>
                <w:rFonts w:ascii="Arial" w:hAnsi="Arial"/>
                <w:b/>
                <w:sz w:val="18"/>
              </w:rPr>
            </w:pPr>
            <w:r w:rsidRPr="006F06C2">
              <w:rPr>
                <w:rFonts w:ascii="Arial" w:hAnsi="Arial"/>
                <w:b/>
                <w:sz w:val="18"/>
              </w:rPr>
              <w:t>Value/remark</w:t>
            </w:r>
          </w:p>
        </w:tc>
        <w:tc>
          <w:tcPr>
            <w:tcW w:w="1700" w:type="dxa"/>
          </w:tcPr>
          <w:p w14:paraId="051EF677" w14:textId="77777777" w:rsidR="003B5657" w:rsidRPr="006F06C2" w:rsidRDefault="003B5657" w:rsidP="00BA44A4">
            <w:pPr>
              <w:keepNext/>
              <w:keepLines/>
              <w:overflowPunct/>
              <w:autoSpaceDE/>
              <w:autoSpaceDN/>
              <w:adjustRightInd/>
              <w:spacing w:after="0"/>
              <w:jc w:val="center"/>
              <w:rPr>
                <w:rFonts w:ascii="Arial" w:hAnsi="Arial"/>
                <w:b/>
                <w:sz w:val="18"/>
              </w:rPr>
            </w:pPr>
            <w:r w:rsidRPr="006F06C2">
              <w:rPr>
                <w:rFonts w:ascii="Arial" w:hAnsi="Arial"/>
                <w:b/>
                <w:sz w:val="18"/>
              </w:rPr>
              <w:t>Comment</w:t>
            </w:r>
          </w:p>
        </w:tc>
        <w:tc>
          <w:tcPr>
            <w:tcW w:w="1245" w:type="dxa"/>
          </w:tcPr>
          <w:p w14:paraId="0FE1E762" w14:textId="77777777" w:rsidR="003B5657" w:rsidRPr="006F06C2" w:rsidRDefault="003B5657" w:rsidP="00BA44A4">
            <w:pPr>
              <w:keepNext/>
              <w:keepLines/>
              <w:overflowPunct/>
              <w:autoSpaceDE/>
              <w:autoSpaceDN/>
              <w:adjustRightInd/>
              <w:spacing w:after="0"/>
              <w:jc w:val="center"/>
              <w:rPr>
                <w:rFonts w:ascii="Arial" w:hAnsi="Arial"/>
                <w:b/>
                <w:sz w:val="18"/>
              </w:rPr>
            </w:pPr>
            <w:r w:rsidRPr="006F06C2">
              <w:rPr>
                <w:rFonts w:ascii="Arial" w:hAnsi="Arial"/>
                <w:b/>
                <w:sz w:val="18"/>
              </w:rPr>
              <w:t>Condition</w:t>
            </w:r>
          </w:p>
        </w:tc>
      </w:tr>
      <w:tr w:rsidR="003B5657" w:rsidRPr="006F06C2" w14:paraId="30196150" w14:textId="77777777" w:rsidTr="00BA44A4">
        <w:tc>
          <w:tcPr>
            <w:tcW w:w="4535" w:type="dxa"/>
          </w:tcPr>
          <w:p w14:paraId="200B0B01"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RadioBearerConfig ::= </w:t>
            </w:r>
            <w:r w:rsidRPr="006F06C2">
              <w:rPr>
                <w:rFonts w:ascii="Arial" w:hAnsi="Arial"/>
                <w:snapToGrid w:val="0"/>
                <w:sz w:val="18"/>
              </w:rPr>
              <w:t xml:space="preserve">SEQUENCE </w:t>
            </w:r>
            <w:r w:rsidRPr="006F06C2">
              <w:rPr>
                <w:rFonts w:ascii="Arial" w:hAnsi="Arial"/>
                <w:sz w:val="18"/>
              </w:rPr>
              <w:t>{</w:t>
            </w:r>
          </w:p>
        </w:tc>
        <w:tc>
          <w:tcPr>
            <w:tcW w:w="2267" w:type="dxa"/>
          </w:tcPr>
          <w:p w14:paraId="62B1F6F5"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605C0DC9"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4689D0BB"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3C7971DE" w14:textId="77777777" w:rsidTr="00BA44A4">
        <w:tc>
          <w:tcPr>
            <w:tcW w:w="4535" w:type="dxa"/>
          </w:tcPr>
          <w:p w14:paraId="58B7098F"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rb-ToAddModList SEQUENCE (SIZE (1..maxDRB)) OF DRB-ToAddMod {</w:t>
            </w:r>
          </w:p>
        </w:tc>
        <w:tc>
          <w:tcPr>
            <w:tcW w:w="2267" w:type="dxa"/>
          </w:tcPr>
          <w:p w14:paraId="00F6A871" w14:textId="77777777" w:rsidR="003B5657" w:rsidRPr="006F06C2" w:rsidRDefault="003B5657" w:rsidP="00BA44A4">
            <w:pPr>
              <w:keepNext/>
              <w:keepLines/>
              <w:overflowPunct/>
              <w:autoSpaceDE/>
              <w:autoSpaceDN/>
              <w:adjustRightInd/>
              <w:spacing w:after="0"/>
              <w:rPr>
                <w:rFonts w:ascii="Arial" w:hAnsi="Arial"/>
                <w:sz w:val="18"/>
              </w:rPr>
            </w:pPr>
            <w:r>
              <w:rPr>
                <w:rFonts w:ascii="Arial" w:hAnsi="Arial"/>
                <w:sz w:val="18"/>
              </w:rPr>
              <w:t>3</w:t>
            </w:r>
            <w:r w:rsidRPr="006F06C2">
              <w:rPr>
                <w:rFonts w:ascii="Arial" w:hAnsi="Arial"/>
                <w:sz w:val="18"/>
              </w:rPr>
              <w:t xml:space="preserve"> entries</w:t>
            </w:r>
          </w:p>
        </w:tc>
        <w:tc>
          <w:tcPr>
            <w:tcW w:w="1700" w:type="dxa"/>
          </w:tcPr>
          <w:p w14:paraId="11A8A356"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0D8EDB22"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3DAFF0E6" w14:textId="77777777" w:rsidTr="00BA44A4">
        <w:tc>
          <w:tcPr>
            <w:tcW w:w="4535" w:type="dxa"/>
          </w:tcPr>
          <w:p w14:paraId="1A1230EC"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RB-ToAddMod[1] SEQUENCE {</w:t>
            </w:r>
          </w:p>
        </w:tc>
        <w:tc>
          <w:tcPr>
            <w:tcW w:w="2267" w:type="dxa"/>
          </w:tcPr>
          <w:p w14:paraId="46EB92AB"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5666882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entry 1</w:t>
            </w:r>
          </w:p>
        </w:tc>
        <w:tc>
          <w:tcPr>
            <w:tcW w:w="1245" w:type="dxa"/>
          </w:tcPr>
          <w:p w14:paraId="36823ECC"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5F7FBE47" w14:textId="77777777" w:rsidTr="00BA44A4">
        <w:tc>
          <w:tcPr>
            <w:tcW w:w="4535" w:type="dxa"/>
          </w:tcPr>
          <w:p w14:paraId="21B98AC3"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cnAssociation CHOICE {</w:t>
            </w:r>
          </w:p>
        </w:tc>
        <w:tc>
          <w:tcPr>
            <w:tcW w:w="2267" w:type="dxa"/>
          </w:tcPr>
          <w:p w14:paraId="660D2132"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20BF6A82"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6A65D3EB"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64F3324A" w14:textId="77777777" w:rsidTr="00BA44A4">
        <w:tc>
          <w:tcPr>
            <w:tcW w:w="4535" w:type="dxa"/>
          </w:tcPr>
          <w:p w14:paraId="42B396D0"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sdap-Config::= </w:t>
            </w:r>
            <w:r w:rsidRPr="006F06C2">
              <w:rPr>
                <w:rFonts w:ascii="Arial" w:hAnsi="Arial"/>
                <w:snapToGrid w:val="0"/>
                <w:sz w:val="18"/>
              </w:rPr>
              <w:t xml:space="preserve">SEQUENCE </w:t>
            </w:r>
            <w:r w:rsidRPr="006F06C2">
              <w:rPr>
                <w:rFonts w:ascii="Arial" w:hAnsi="Arial"/>
                <w:sz w:val="18"/>
              </w:rPr>
              <w:t>{</w:t>
            </w:r>
          </w:p>
        </w:tc>
        <w:tc>
          <w:tcPr>
            <w:tcW w:w="2267" w:type="dxa"/>
          </w:tcPr>
          <w:p w14:paraId="7EAD8E6A"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633D6514"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455B91BF"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204504A4" w14:textId="77777777" w:rsidTr="00BA44A4">
        <w:tc>
          <w:tcPr>
            <w:tcW w:w="4535" w:type="dxa"/>
          </w:tcPr>
          <w:p w14:paraId="60DD1BEB"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pdu-Session</w:t>
            </w:r>
          </w:p>
        </w:tc>
        <w:tc>
          <w:tcPr>
            <w:tcW w:w="2267" w:type="dxa"/>
          </w:tcPr>
          <w:p w14:paraId="1D84FAD0"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PDU session ID</w:t>
            </w:r>
          </w:p>
        </w:tc>
        <w:tc>
          <w:tcPr>
            <w:tcW w:w="1700" w:type="dxa"/>
          </w:tcPr>
          <w:p w14:paraId="1196BB62"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Same as the PDU session ID in PDU SESSION ESTABLISHMENT REQUEST</w:t>
            </w:r>
          </w:p>
        </w:tc>
        <w:tc>
          <w:tcPr>
            <w:tcW w:w="1245" w:type="dxa"/>
          </w:tcPr>
          <w:p w14:paraId="5E9F4C75"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6162009D" w14:textId="77777777" w:rsidTr="00BA44A4">
        <w:tc>
          <w:tcPr>
            <w:tcW w:w="4535" w:type="dxa"/>
          </w:tcPr>
          <w:p w14:paraId="12CFBCC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efaultDRB</w:t>
            </w:r>
          </w:p>
        </w:tc>
        <w:tc>
          <w:tcPr>
            <w:tcW w:w="2267" w:type="dxa"/>
          </w:tcPr>
          <w:p w14:paraId="4689F6C9"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true</w:t>
            </w:r>
          </w:p>
        </w:tc>
        <w:tc>
          <w:tcPr>
            <w:tcW w:w="1700" w:type="dxa"/>
          </w:tcPr>
          <w:p w14:paraId="35CD445A"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1EC4078A"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5F765972" w14:textId="77777777" w:rsidTr="00BA44A4">
        <w:tc>
          <w:tcPr>
            <w:tcW w:w="4535" w:type="dxa"/>
          </w:tcPr>
          <w:p w14:paraId="07BE6BD1"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mappedQoS-FlowsToAdd SEQUENCE {</w:t>
            </w:r>
          </w:p>
        </w:tc>
        <w:tc>
          <w:tcPr>
            <w:tcW w:w="2267" w:type="dxa"/>
          </w:tcPr>
          <w:p w14:paraId="2F3AF02B"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031C60CA"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72B9DD94"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177585BF" w14:textId="77777777" w:rsidTr="00BA44A4">
        <w:tc>
          <w:tcPr>
            <w:tcW w:w="4535" w:type="dxa"/>
          </w:tcPr>
          <w:p w14:paraId="5A5263B9"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QFI</w:t>
            </w:r>
          </w:p>
        </w:tc>
        <w:tc>
          <w:tcPr>
            <w:tcW w:w="2267" w:type="dxa"/>
          </w:tcPr>
          <w:p w14:paraId="25C88CF8" w14:textId="77777777" w:rsidR="003B5657" w:rsidRPr="006F06C2" w:rsidRDefault="003B5657" w:rsidP="00BA44A4">
            <w:pPr>
              <w:keepNext/>
              <w:keepLines/>
              <w:overflowPunct/>
              <w:autoSpaceDE/>
              <w:autoSpaceDN/>
              <w:adjustRightInd/>
              <w:spacing w:after="0"/>
              <w:rPr>
                <w:rFonts w:ascii="Arial" w:hAnsi="Arial"/>
                <w:sz w:val="18"/>
              </w:rPr>
            </w:pPr>
            <w:r>
              <w:rPr>
                <w:rFonts w:ascii="Arial" w:hAnsi="Arial"/>
                <w:sz w:val="18"/>
              </w:rPr>
              <w:t>1</w:t>
            </w:r>
          </w:p>
        </w:tc>
        <w:tc>
          <w:tcPr>
            <w:tcW w:w="1700" w:type="dxa"/>
          </w:tcPr>
          <w:p w14:paraId="19D4DAFD"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15E1EE09"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0DF6B817" w14:textId="77777777" w:rsidTr="00BA44A4">
        <w:tc>
          <w:tcPr>
            <w:tcW w:w="4535" w:type="dxa"/>
          </w:tcPr>
          <w:p w14:paraId="1298A5E3"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0520C378"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54F78971"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37608C64"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515F206C" w14:textId="77777777" w:rsidTr="00BA44A4">
        <w:tc>
          <w:tcPr>
            <w:tcW w:w="4535" w:type="dxa"/>
          </w:tcPr>
          <w:p w14:paraId="4D010313"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3ADFDD00"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392E0E76"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36ED86F4"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6151A6F5" w14:textId="77777777" w:rsidTr="00BA44A4">
        <w:tc>
          <w:tcPr>
            <w:tcW w:w="4535" w:type="dxa"/>
          </w:tcPr>
          <w:p w14:paraId="496BAAA6"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427E6CDC"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07230380"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6549F53A"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5AC6F9C2" w14:textId="77777777" w:rsidTr="00BA44A4">
        <w:tc>
          <w:tcPr>
            <w:tcW w:w="4535" w:type="dxa"/>
          </w:tcPr>
          <w:p w14:paraId="147EECA2"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rb-Identity</w:t>
            </w:r>
          </w:p>
        </w:tc>
        <w:tc>
          <w:tcPr>
            <w:tcW w:w="2267" w:type="dxa"/>
          </w:tcPr>
          <w:p w14:paraId="6448BE5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cs="Arial"/>
                <w:sz w:val="18"/>
                <w:szCs w:val="18"/>
                <w:lang w:eastAsia="x-none"/>
              </w:rPr>
              <w:t>DRB-Identity with Condition DRB</w:t>
            </w:r>
            <w:r>
              <w:rPr>
                <w:rFonts w:ascii="Arial" w:hAnsi="Arial" w:cs="Arial"/>
                <w:sz w:val="18"/>
                <w:szCs w:val="18"/>
                <w:lang w:eastAsia="x-none"/>
              </w:rPr>
              <w:t>j</w:t>
            </w:r>
          </w:p>
        </w:tc>
        <w:tc>
          <w:tcPr>
            <w:tcW w:w="1700" w:type="dxa"/>
          </w:tcPr>
          <w:p w14:paraId="55BB1859" w14:textId="77777777" w:rsidR="003B5657" w:rsidRDefault="003B5657" w:rsidP="00BA44A4">
            <w:pPr>
              <w:pStyle w:val="TAL"/>
            </w:pPr>
            <w:r>
              <w:rPr>
                <w:lang w:eastAsia="zh-CN"/>
              </w:rPr>
              <w:t xml:space="preserve">j is the ID of the DRB </w:t>
            </w:r>
            <w:r>
              <w:t>established during the preamble which is allocated according to internal TTCN mapping</w:t>
            </w:r>
          </w:p>
          <w:p w14:paraId="05A1FB22"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322BF0F0"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175BB291" w14:textId="77777777" w:rsidTr="00BA44A4">
        <w:tc>
          <w:tcPr>
            <w:tcW w:w="4535" w:type="dxa"/>
          </w:tcPr>
          <w:p w14:paraId="1E6867C3"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266166FA"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01B85513"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17A45B9F"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33D1E865" w14:textId="77777777" w:rsidTr="00BA44A4">
        <w:tc>
          <w:tcPr>
            <w:tcW w:w="4535" w:type="dxa"/>
          </w:tcPr>
          <w:p w14:paraId="33DE19F3"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6A965EBC"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25BD3BDF"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67AEB13A"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126F7322" w14:textId="77777777" w:rsidTr="00BA44A4">
        <w:tc>
          <w:tcPr>
            <w:tcW w:w="4535" w:type="dxa"/>
          </w:tcPr>
          <w:p w14:paraId="16CD3ADE"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RB-ToAddMod[2] SEQUENCE </w:t>
            </w:r>
          </w:p>
        </w:tc>
        <w:tc>
          <w:tcPr>
            <w:tcW w:w="2267" w:type="dxa"/>
          </w:tcPr>
          <w:p w14:paraId="5A5817C3"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009467C4"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entry 2</w:t>
            </w:r>
          </w:p>
        </w:tc>
        <w:tc>
          <w:tcPr>
            <w:tcW w:w="1245" w:type="dxa"/>
          </w:tcPr>
          <w:p w14:paraId="585D6819"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35403936" w14:textId="77777777" w:rsidTr="00BA44A4">
        <w:tc>
          <w:tcPr>
            <w:tcW w:w="4535" w:type="dxa"/>
          </w:tcPr>
          <w:p w14:paraId="58A09B71"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cnAssociation CHOICE {</w:t>
            </w:r>
          </w:p>
        </w:tc>
        <w:tc>
          <w:tcPr>
            <w:tcW w:w="2267" w:type="dxa"/>
          </w:tcPr>
          <w:p w14:paraId="247831D1"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321BEAC1"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7409C10E"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735B4361" w14:textId="77777777" w:rsidTr="00BA44A4">
        <w:tc>
          <w:tcPr>
            <w:tcW w:w="4535" w:type="dxa"/>
          </w:tcPr>
          <w:p w14:paraId="7BDFA1A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sdap-Config </w:t>
            </w:r>
            <w:r w:rsidRPr="006F06C2">
              <w:rPr>
                <w:rFonts w:ascii="Arial" w:hAnsi="Arial"/>
                <w:snapToGrid w:val="0"/>
                <w:sz w:val="18"/>
              </w:rPr>
              <w:t xml:space="preserve">SEQUENCE </w:t>
            </w:r>
            <w:r w:rsidRPr="006F06C2">
              <w:rPr>
                <w:rFonts w:ascii="Arial" w:hAnsi="Arial"/>
                <w:sz w:val="18"/>
              </w:rPr>
              <w:t>{</w:t>
            </w:r>
          </w:p>
        </w:tc>
        <w:tc>
          <w:tcPr>
            <w:tcW w:w="2267" w:type="dxa"/>
          </w:tcPr>
          <w:p w14:paraId="4D49B074"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1F0326E3"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56F796A6"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20210EF8" w14:textId="77777777" w:rsidTr="00BA44A4">
        <w:tc>
          <w:tcPr>
            <w:tcW w:w="4535" w:type="dxa"/>
          </w:tcPr>
          <w:p w14:paraId="0F34E1B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pdu-Session</w:t>
            </w:r>
          </w:p>
        </w:tc>
        <w:tc>
          <w:tcPr>
            <w:tcW w:w="2267" w:type="dxa"/>
          </w:tcPr>
          <w:p w14:paraId="7AC3FE85"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PDU session ID</w:t>
            </w:r>
          </w:p>
        </w:tc>
        <w:tc>
          <w:tcPr>
            <w:tcW w:w="1700" w:type="dxa"/>
          </w:tcPr>
          <w:p w14:paraId="4C083ABD"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Same as the PDU session ID in PDU SESSION ESTABLISHMENT REQUEST</w:t>
            </w:r>
          </w:p>
        </w:tc>
        <w:tc>
          <w:tcPr>
            <w:tcW w:w="1245" w:type="dxa"/>
          </w:tcPr>
          <w:p w14:paraId="72C23967"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07D4A6DB" w14:textId="77777777" w:rsidTr="00BA44A4">
        <w:tc>
          <w:tcPr>
            <w:tcW w:w="4535" w:type="dxa"/>
          </w:tcPr>
          <w:p w14:paraId="2F47FEF6"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efaultDRB</w:t>
            </w:r>
          </w:p>
        </w:tc>
        <w:tc>
          <w:tcPr>
            <w:tcW w:w="2267" w:type="dxa"/>
          </w:tcPr>
          <w:p w14:paraId="780CE60D"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false</w:t>
            </w:r>
          </w:p>
        </w:tc>
        <w:tc>
          <w:tcPr>
            <w:tcW w:w="1700" w:type="dxa"/>
          </w:tcPr>
          <w:p w14:paraId="21E273E4"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0784AC5A"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693B1B61" w14:textId="77777777" w:rsidTr="00BA44A4">
        <w:tc>
          <w:tcPr>
            <w:tcW w:w="4535" w:type="dxa"/>
          </w:tcPr>
          <w:p w14:paraId="0411CED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mappedQoS-FlowsToAdd SEQUENCE {</w:t>
            </w:r>
          </w:p>
        </w:tc>
        <w:tc>
          <w:tcPr>
            <w:tcW w:w="2267" w:type="dxa"/>
          </w:tcPr>
          <w:p w14:paraId="3A38D92F"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31F0BA10"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7B1ED76B"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47D1B4B0" w14:textId="77777777" w:rsidTr="00BA44A4">
        <w:tc>
          <w:tcPr>
            <w:tcW w:w="4535" w:type="dxa"/>
          </w:tcPr>
          <w:p w14:paraId="1B964DA7"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QFI</w:t>
            </w:r>
          </w:p>
        </w:tc>
        <w:tc>
          <w:tcPr>
            <w:tcW w:w="2267" w:type="dxa"/>
          </w:tcPr>
          <w:p w14:paraId="702DCB5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5</w:t>
            </w:r>
          </w:p>
        </w:tc>
        <w:tc>
          <w:tcPr>
            <w:tcW w:w="1700" w:type="dxa"/>
          </w:tcPr>
          <w:p w14:paraId="27DEDA58"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2B6B20AF"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0517578D" w14:textId="77777777" w:rsidTr="00BA44A4">
        <w:tc>
          <w:tcPr>
            <w:tcW w:w="4535" w:type="dxa"/>
          </w:tcPr>
          <w:p w14:paraId="530D98FB"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4BB2B53E"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21DFE01F"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24A5BB83"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3492D24F" w14:textId="77777777" w:rsidTr="00BA44A4">
        <w:tc>
          <w:tcPr>
            <w:tcW w:w="4535" w:type="dxa"/>
          </w:tcPr>
          <w:p w14:paraId="6B86703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1F8C16CC"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5C534CBA"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02B35364"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299F7973" w14:textId="77777777" w:rsidTr="00BA44A4">
        <w:tc>
          <w:tcPr>
            <w:tcW w:w="4535" w:type="dxa"/>
          </w:tcPr>
          <w:p w14:paraId="7F9AF644"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76E6902D"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063609C2"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6221113F"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1D866733" w14:textId="77777777" w:rsidTr="00BA44A4">
        <w:tc>
          <w:tcPr>
            <w:tcW w:w="4535" w:type="dxa"/>
          </w:tcPr>
          <w:p w14:paraId="66030944"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rb-Identity</w:t>
            </w:r>
          </w:p>
        </w:tc>
        <w:tc>
          <w:tcPr>
            <w:tcW w:w="2267" w:type="dxa"/>
          </w:tcPr>
          <w:p w14:paraId="1D876367"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cs="Arial"/>
                <w:sz w:val="18"/>
                <w:szCs w:val="18"/>
                <w:lang w:eastAsia="x-none"/>
              </w:rPr>
              <w:t xml:space="preserve"> DRB-Identity with Condition DRB</w:t>
            </w:r>
            <w:r>
              <w:rPr>
                <w:rFonts w:ascii="Arial" w:hAnsi="Arial" w:cs="Arial"/>
                <w:sz w:val="18"/>
                <w:szCs w:val="18"/>
                <w:lang w:eastAsia="x-none"/>
              </w:rPr>
              <w:t>j+1</w:t>
            </w:r>
          </w:p>
        </w:tc>
        <w:tc>
          <w:tcPr>
            <w:tcW w:w="1700" w:type="dxa"/>
          </w:tcPr>
          <w:p w14:paraId="6DFD16E5"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21643D0A"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708A7914" w14:textId="77777777" w:rsidTr="00BA44A4">
        <w:tc>
          <w:tcPr>
            <w:tcW w:w="4535" w:type="dxa"/>
          </w:tcPr>
          <w:p w14:paraId="4831DCB4"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3BECC2AD"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04F54629"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5091482B"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63C96B6E" w14:textId="77777777" w:rsidTr="00BA44A4">
        <w:tc>
          <w:tcPr>
            <w:tcW w:w="4535" w:type="dxa"/>
          </w:tcPr>
          <w:p w14:paraId="0B53DDD8"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2B725866"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5CB60BFB"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4EF68E99"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6D7DA17E" w14:textId="77777777" w:rsidTr="00BA44A4">
        <w:tc>
          <w:tcPr>
            <w:tcW w:w="4535" w:type="dxa"/>
          </w:tcPr>
          <w:p w14:paraId="412B51B9"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RB-ToAddMod[</w:t>
            </w:r>
            <w:r>
              <w:rPr>
                <w:rFonts w:ascii="Arial" w:hAnsi="Arial"/>
                <w:sz w:val="18"/>
              </w:rPr>
              <w:t>3</w:t>
            </w:r>
            <w:r w:rsidRPr="006F06C2">
              <w:rPr>
                <w:rFonts w:ascii="Arial" w:hAnsi="Arial"/>
                <w:sz w:val="18"/>
              </w:rPr>
              <w:t xml:space="preserve">] SEQUENCE </w:t>
            </w:r>
          </w:p>
        </w:tc>
        <w:tc>
          <w:tcPr>
            <w:tcW w:w="2267" w:type="dxa"/>
          </w:tcPr>
          <w:p w14:paraId="35EAFC3A"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12DB04A1"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entry </w:t>
            </w:r>
            <w:r>
              <w:rPr>
                <w:rFonts w:ascii="Arial" w:hAnsi="Arial"/>
                <w:sz w:val="18"/>
              </w:rPr>
              <w:t>3</w:t>
            </w:r>
          </w:p>
        </w:tc>
        <w:tc>
          <w:tcPr>
            <w:tcW w:w="1245" w:type="dxa"/>
          </w:tcPr>
          <w:p w14:paraId="774D59DE"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46774BDB" w14:textId="77777777" w:rsidTr="00BA44A4">
        <w:tc>
          <w:tcPr>
            <w:tcW w:w="4535" w:type="dxa"/>
          </w:tcPr>
          <w:p w14:paraId="07A944C1"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cnAssociation CHOICE {</w:t>
            </w:r>
          </w:p>
        </w:tc>
        <w:tc>
          <w:tcPr>
            <w:tcW w:w="2267" w:type="dxa"/>
          </w:tcPr>
          <w:p w14:paraId="03BF5BD6"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5F32CB4D"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3AAE2968"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084F7C27" w14:textId="77777777" w:rsidTr="00BA44A4">
        <w:tc>
          <w:tcPr>
            <w:tcW w:w="4535" w:type="dxa"/>
          </w:tcPr>
          <w:p w14:paraId="69A5D890"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sdap-Config </w:t>
            </w:r>
            <w:r w:rsidRPr="006F06C2">
              <w:rPr>
                <w:rFonts w:ascii="Arial" w:hAnsi="Arial"/>
                <w:snapToGrid w:val="0"/>
                <w:sz w:val="18"/>
              </w:rPr>
              <w:t xml:space="preserve">SEQUENCE </w:t>
            </w:r>
            <w:r w:rsidRPr="006F06C2">
              <w:rPr>
                <w:rFonts w:ascii="Arial" w:hAnsi="Arial"/>
                <w:sz w:val="18"/>
              </w:rPr>
              <w:t>{</w:t>
            </w:r>
          </w:p>
        </w:tc>
        <w:tc>
          <w:tcPr>
            <w:tcW w:w="2267" w:type="dxa"/>
          </w:tcPr>
          <w:p w14:paraId="1A71FB82"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21CA72FC"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6EA9EF55"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0C7BF693" w14:textId="77777777" w:rsidTr="00BA44A4">
        <w:tc>
          <w:tcPr>
            <w:tcW w:w="4535" w:type="dxa"/>
          </w:tcPr>
          <w:p w14:paraId="6C5AA9C6"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pdu-Session</w:t>
            </w:r>
          </w:p>
        </w:tc>
        <w:tc>
          <w:tcPr>
            <w:tcW w:w="2267" w:type="dxa"/>
          </w:tcPr>
          <w:p w14:paraId="6D300750"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PDU session ID</w:t>
            </w:r>
          </w:p>
        </w:tc>
        <w:tc>
          <w:tcPr>
            <w:tcW w:w="1700" w:type="dxa"/>
          </w:tcPr>
          <w:p w14:paraId="669587F7"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Same as the PDU session ID in PDU SESSION ESTABLISHMENT REQUEST</w:t>
            </w:r>
          </w:p>
        </w:tc>
        <w:tc>
          <w:tcPr>
            <w:tcW w:w="1245" w:type="dxa"/>
          </w:tcPr>
          <w:p w14:paraId="118DEAF8"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3E1A4364" w14:textId="77777777" w:rsidTr="00BA44A4">
        <w:tc>
          <w:tcPr>
            <w:tcW w:w="4535" w:type="dxa"/>
          </w:tcPr>
          <w:p w14:paraId="0AAF2E03"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efaultDRB</w:t>
            </w:r>
          </w:p>
        </w:tc>
        <w:tc>
          <w:tcPr>
            <w:tcW w:w="2267" w:type="dxa"/>
          </w:tcPr>
          <w:p w14:paraId="7D84DCF0"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false</w:t>
            </w:r>
          </w:p>
        </w:tc>
        <w:tc>
          <w:tcPr>
            <w:tcW w:w="1700" w:type="dxa"/>
          </w:tcPr>
          <w:p w14:paraId="6D1CD7B3"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068BD941"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736853BD" w14:textId="77777777" w:rsidTr="00BA44A4">
        <w:tc>
          <w:tcPr>
            <w:tcW w:w="4535" w:type="dxa"/>
          </w:tcPr>
          <w:p w14:paraId="109836B0"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mappedQoS-FlowsToAdd SEQUENCE {</w:t>
            </w:r>
          </w:p>
        </w:tc>
        <w:tc>
          <w:tcPr>
            <w:tcW w:w="2267" w:type="dxa"/>
          </w:tcPr>
          <w:p w14:paraId="3A76ABDF"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75AC4ABF"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6DBC7F30"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23B4C587" w14:textId="77777777" w:rsidTr="00BA44A4">
        <w:tc>
          <w:tcPr>
            <w:tcW w:w="4535" w:type="dxa"/>
          </w:tcPr>
          <w:p w14:paraId="04616AE1"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QFI</w:t>
            </w:r>
          </w:p>
        </w:tc>
        <w:tc>
          <w:tcPr>
            <w:tcW w:w="2267" w:type="dxa"/>
          </w:tcPr>
          <w:p w14:paraId="284DFEE6" w14:textId="77777777" w:rsidR="003B5657" w:rsidRPr="006F06C2" w:rsidRDefault="003B5657" w:rsidP="00BA44A4">
            <w:pPr>
              <w:keepNext/>
              <w:keepLines/>
              <w:overflowPunct/>
              <w:autoSpaceDE/>
              <w:autoSpaceDN/>
              <w:adjustRightInd/>
              <w:spacing w:after="0"/>
              <w:rPr>
                <w:rFonts w:ascii="Arial" w:hAnsi="Arial"/>
                <w:sz w:val="18"/>
              </w:rPr>
            </w:pPr>
            <w:r>
              <w:rPr>
                <w:rFonts w:ascii="Arial" w:hAnsi="Arial"/>
                <w:sz w:val="18"/>
              </w:rPr>
              <w:t>2</w:t>
            </w:r>
          </w:p>
        </w:tc>
        <w:tc>
          <w:tcPr>
            <w:tcW w:w="1700" w:type="dxa"/>
          </w:tcPr>
          <w:p w14:paraId="53388A21"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3B180641"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1DF6344E" w14:textId="77777777" w:rsidTr="00BA44A4">
        <w:tc>
          <w:tcPr>
            <w:tcW w:w="4535" w:type="dxa"/>
          </w:tcPr>
          <w:p w14:paraId="690AA4AE"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585CA2D7"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74E00711"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517C05C5"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6948BC6B" w14:textId="77777777" w:rsidTr="00BA44A4">
        <w:tc>
          <w:tcPr>
            <w:tcW w:w="4535" w:type="dxa"/>
          </w:tcPr>
          <w:p w14:paraId="094150BB"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29C2D8D9"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3305B82D"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7D776ACA"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6FFFA08C" w14:textId="77777777" w:rsidTr="00BA44A4">
        <w:tc>
          <w:tcPr>
            <w:tcW w:w="4535" w:type="dxa"/>
          </w:tcPr>
          <w:p w14:paraId="26714A96"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63471DAE"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3A4A771A"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55C7E095"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596DF4CD" w14:textId="77777777" w:rsidTr="00BA44A4">
        <w:tc>
          <w:tcPr>
            <w:tcW w:w="4535" w:type="dxa"/>
          </w:tcPr>
          <w:p w14:paraId="3CBF14B1"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drb-Identity</w:t>
            </w:r>
          </w:p>
        </w:tc>
        <w:tc>
          <w:tcPr>
            <w:tcW w:w="2267" w:type="dxa"/>
          </w:tcPr>
          <w:p w14:paraId="0989B1A1"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cs="Arial"/>
                <w:sz w:val="18"/>
                <w:szCs w:val="18"/>
                <w:lang w:eastAsia="x-none"/>
              </w:rPr>
              <w:t xml:space="preserve"> DRB-Identity with Condition DRB</w:t>
            </w:r>
            <w:r>
              <w:rPr>
                <w:rFonts w:ascii="Arial" w:hAnsi="Arial" w:cs="Arial"/>
                <w:sz w:val="18"/>
                <w:szCs w:val="18"/>
                <w:lang w:eastAsia="x-none"/>
              </w:rPr>
              <w:t>j+2</w:t>
            </w:r>
          </w:p>
        </w:tc>
        <w:tc>
          <w:tcPr>
            <w:tcW w:w="1700" w:type="dxa"/>
          </w:tcPr>
          <w:p w14:paraId="0270337A"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25737576"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10D138F5" w14:textId="77777777" w:rsidTr="00BA44A4">
        <w:tc>
          <w:tcPr>
            <w:tcW w:w="4535" w:type="dxa"/>
          </w:tcPr>
          <w:p w14:paraId="6A555182"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6624DDC9"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2F5D6800"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2D6B84C5"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6C144A4F" w14:textId="77777777" w:rsidTr="00BA44A4">
        <w:tc>
          <w:tcPr>
            <w:tcW w:w="4535" w:type="dxa"/>
          </w:tcPr>
          <w:p w14:paraId="4582DC1B"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4842CE20"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45EA850E"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50FF4559"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449C7D53" w14:textId="77777777" w:rsidTr="00BA44A4">
        <w:tc>
          <w:tcPr>
            <w:tcW w:w="4535" w:type="dxa"/>
          </w:tcPr>
          <w:p w14:paraId="6173B6E0"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 xml:space="preserve">  }</w:t>
            </w:r>
          </w:p>
        </w:tc>
        <w:tc>
          <w:tcPr>
            <w:tcW w:w="2267" w:type="dxa"/>
          </w:tcPr>
          <w:p w14:paraId="2F3BAB15"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1F1F1A33"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073CDAA4" w14:textId="77777777" w:rsidR="003B5657" w:rsidRPr="006F06C2" w:rsidRDefault="003B5657" w:rsidP="00BA44A4">
            <w:pPr>
              <w:keepNext/>
              <w:keepLines/>
              <w:overflowPunct/>
              <w:autoSpaceDE/>
              <w:autoSpaceDN/>
              <w:adjustRightInd/>
              <w:spacing w:after="0"/>
              <w:rPr>
                <w:rFonts w:ascii="Arial" w:hAnsi="Arial"/>
                <w:sz w:val="18"/>
              </w:rPr>
            </w:pPr>
          </w:p>
        </w:tc>
      </w:tr>
      <w:tr w:rsidR="003B5657" w:rsidRPr="006F06C2" w14:paraId="3F6734A2" w14:textId="77777777" w:rsidTr="00BA44A4">
        <w:tc>
          <w:tcPr>
            <w:tcW w:w="4535" w:type="dxa"/>
          </w:tcPr>
          <w:p w14:paraId="4280B863" w14:textId="77777777" w:rsidR="003B5657" w:rsidRPr="006F06C2" w:rsidRDefault="003B5657" w:rsidP="00BA44A4">
            <w:pPr>
              <w:keepNext/>
              <w:keepLines/>
              <w:overflowPunct/>
              <w:autoSpaceDE/>
              <w:autoSpaceDN/>
              <w:adjustRightInd/>
              <w:spacing w:after="0"/>
              <w:rPr>
                <w:rFonts w:ascii="Arial" w:hAnsi="Arial"/>
                <w:sz w:val="18"/>
              </w:rPr>
            </w:pPr>
            <w:r w:rsidRPr="006F06C2">
              <w:rPr>
                <w:rFonts w:ascii="Arial" w:hAnsi="Arial"/>
                <w:sz w:val="18"/>
              </w:rPr>
              <w:t>}</w:t>
            </w:r>
          </w:p>
        </w:tc>
        <w:tc>
          <w:tcPr>
            <w:tcW w:w="2267" w:type="dxa"/>
          </w:tcPr>
          <w:p w14:paraId="5F2E82A2" w14:textId="77777777" w:rsidR="003B5657" w:rsidRPr="006F06C2" w:rsidRDefault="003B5657" w:rsidP="00BA44A4">
            <w:pPr>
              <w:keepNext/>
              <w:keepLines/>
              <w:overflowPunct/>
              <w:autoSpaceDE/>
              <w:autoSpaceDN/>
              <w:adjustRightInd/>
              <w:spacing w:after="0"/>
              <w:rPr>
                <w:rFonts w:ascii="Arial" w:hAnsi="Arial"/>
                <w:sz w:val="18"/>
              </w:rPr>
            </w:pPr>
          </w:p>
        </w:tc>
        <w:tc>
          <w:tcPr>
            <w:tcW w:w="1700" w:type="dxa"/>
          </w:tcPr>
          <w:p w14:paraId="1656646F" w14:textId="77777777" w:rsidR="003B5657" w:rsidRPr="006F06C2" w:rsidRDefault="003B5657" w:rsidP="00BA44A4">
            <w:pPr>
              <w:keepNext/>
              <w:keepLines/>
              <w:overflowPunct/>
              <w:autoSpaceDE/>
              <w:autoSpaceDN/>
              <w:adjustRightInd/>
              <w:spacing w:after="0"/>
              <w:rPr>
                <w:rFonts w:ascii="Arial" w:hAnsi="Arial"/>
                <w:sz w:val="18"/>
              </w:rPr>
            </w:pPr>
          </w:p>
        </w:tc>
        <w:tc>
          <w:tcPr>
            <w:tcW w:w="1245" w:type="dxa"/>
          </w:tcPr>
          <w:p w14:paraId="0B57B92A" w14:textId="77777777" w:rsidR="003B5657" w:rsidRPr="006F06C2" w:rsidRDefault="003B5657" w:rsidP="00BA44A4">
            <w:pPr>
              <w:keepNext/>
              <w:keepLines/>
              <w:overflowPunct/>
              <w:autoSpaceDE/>
              <w:autoSpaceDN/>
              <w:adjustRightInd/>
              <w:spacing w:after="0"/>
              <w:rPr>
                <w:rFonts w:ascii="Arial" w:hAnsi="Arial"/>
                <w:sz w:val="18"/>
              </w:rPr>
            </w:pPr>
          </w:p>
        </w:tc>
      </w:tr>
    </w:tbl>
    <w:p w14:paraId="755B036A" w14:textId="77777777" w:rsidR="003B5657" w:rsidRPr="006F06C2" w:rsidRDefault="003B5657" w:rsidP="003B5657"/>
    <w:p w14:paraId="3F9EEE2C" w14:textId="77777777" w:rsidR="003B5657" w:rsidRPr="006F06C2" w:rsidRDefault="003B5657" w:rsidP="003B5657">
      <w:pPr>
        <w:pStyle w:val="TH"/>
        <w:rPr>
          <w:lang w:eastAsia="x-none"/>
        </w:rPr>
      </w:pPr>
      <w:r w:rsidRPr="006F06C2">
        <w:rPr>
          <w:lang w:eastAsia="x-none"/>
        </w:rPr>
        <w:t xml:space="preserve">Table </w:t>
      </w:r>
      <w:r w:rsidRPr="006F06C2">
        <w:t>8.1.6.1.1.2.3.3-</w:t>
      </w:r>
      <w:r>
        <w:t>7</w:t>
      </w:r>
      <w:r w:rsidRPr="006F06C2">
        <w:rPr>
          <w:lang w:eastAsia="x-none"/>
        </w:rPr>
        <w:t xml:space="preserve">: </w:t>
      </w:r>
      <w:r w:rsidRPr="006F06C2">
        <w:t>CellGroupConfig-</w:t>
      </w:r>
      <w:r>
        <w:t>3</w:t>
      </w:r>
      <w:r w:rsidRPr="006F06C2">
        <w:t>DRBs</w:t>
      </w:r>
      <w:r w:rsidRPr="006F06C2">
        <w:rPr>
          <w:i/>
        </w:rPr>
        <w:t xml:space="preserve"> </w:t>
      </w:r>
      <w:r w:rsidRPr="006F06C2">
        <w:t>(</w:t>
      </w:r>
      <w:r w:rsidRPr="006F06C2">
        <w:rPr>
          <w:lang w:eastAsia="x-none"/>
        </w:rPr>
        <w:t xml:space="preserve">Table </w:t>
      </w:r>
      <w:r w:rsidRPr="006F06C2">
        <w:t>8.1.6.1.1.2.3.3-</w:t>
      </w:r>
      <w:r>
        <w:t>4</w:t>
      </w:r>
      <w:r w:rsidRPr="006F06C2">
        <w:rPr>
          <w:lang w:eastAsia="x-none"/>
        </w:rP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5657" w:rsidRPr="006F06C2" w14:paraId="2E73277B" w14:textId="77777777" w:rsidTr="00BA44A4">
        <w:tc>
          <w:tcPr>
            <w:tcW w:w="9747" w:type="dxa"/>
            <w:gridSpan w:val="4"/>
            <w:tcBorders>
              <w:top w:val="single" w:sz="4" w:space="0" w:color="auto"/>
              <w:left w:val="single" w:sz="4" w:space="0" w:color="auto"/>
              <w:bottom w:val="single" w:sz="4" w:space="0" w:color="auto"/>
              <w:right w:val="single" w:sz="4" w:space="0" w:color="auto"/>
            </w:tcBorders>
            <w:hideMark/>
          </w:tcPr>
          <w:p w14:paraId="4F23E0C8" w14:textId="77777777" w:rsidR="003B5657" w:rsidRPr="006F06C2" w:rsidRDefault="003B5657" w:rsidP="00BA44A4">
            <w:pPr>
              <w:pStyle w:val="TAL"/>
            </w:pPr>
            <w:r w:rsidRPr="006F06C2">
              <w:t xml:space="preserve">Derivation Path: TS 38.508-1 [4], table 4.6.3-19 and condition </w:t>
            </w:r>
            <w:r w:rsidRPr="006F06C2">
              <w:rPr>
                <w:lang w:eastAsia="en-US"/>
              </w:rPr>
              <w:t>SRB2_DRB1</w:t>
            </w:r>
          </w:p>
        </w:tc>
      </w:tr>
      <w:tr w:rsidR="003B5657" w:rsidRPr="006F06C2" w14:paraId="75B08D54"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12BE76D3" w14:textId="77777777" w:rsidR="003B5657" w:rsidRPr="006F06C2" w:rsidRDefault="003B5657" w:rsidP="00BA44A4">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E127AA" w14:textId="77777777" w:rsidR="003B5657" w:rsidRPr="006F06C2" w:rsidRDefault="003B5657" w:rsidP="00BA44A4">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hideMark/>
          </w:tcPr>
          <w:p w14:paraId="6BBB6246" w14:textId="77777777" w:rsidR="003B5657" w:rsidRPr="006F06C2" w:rsidRDefault="003B5657" w:rsidP="00BA44A4">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0EB5F624" w14:textId="77777777" w:rsidR="003B5657" w:rsidRPr="006F06C2" w:rsidRDefault="003B5657" w:rsidP="00BA44A4">
            <w:pPr>
              <w:pStyle w:val="TAH"/>
            </w:pPr>
            <w:r w:rsidRPr="006F06C2">
              <w:t>Condition</w:t>
            </w:r>
          </w:p>
        </w:tc>
      </w:tr>
      <w:tr w:rsidR="003B5657" w:rsidRPr="006F06C2" w14:paraId="0B56126F"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112ACFF2" w14:textId="77777777" w:rsidR="003B5657" w:rsidRPr="006F06C2" w:rsidRDefault="003B5657" w:rsidP="00BA44A4">
            <w:pPr>
              <w:pStyle w:val="TAL"/>
            </w:pPr>
            <w:r w:rsidRPr="006F06C2">
              <w:t xml:space="preserve">CellGroupConfig ::= </w:t>
            </w:r>
            <w:r w:rsidRPr="006F06C2">
              <w:rPr>
                <w:snapToGrid w:val="0"/>
              </w:rPr>
              <w:t xml:space="preserve">SEQUENCE </w:t>
            </w:r>
            <w:r w:rsidRPr="006F06C2">
              <w:t>{</w:t>
            </w:r>
          </w:p>
        </w:tc>
        <w:tc>
          <w:tcPr>
            <w:tcW w:w="2267" w:type="dxa"/>
            <w:tcBorders>
              <w:top w:val="single" w:sz="4" w:space="0" w:color="auto"/>
              <w:left w:val="single" w:sz="4" w:space="0" w:color="auto"/>
              <w:bottom w:val="single" w:sz="4" w:space="0" w:color="auto"/>
              <w:right w:val="single" w:sz="4" w:space="0" w:color="auto"/>
            </w:tcBorders>
          </w:tcPr>
          <w:p w14:paraId="32783747"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48ED79C1"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5964CE95" w14:textId="77777777" w:rsidR="003B5657" w:rsidRPr="006F06C2" w:rsidRDefault="003B5657" w:rsidP="00BA44A4">
            <w:pPr>
              <w:pStyle w:val="TAL"/>
            </w:pPr>
          </w:p>
        </w:tc>
      </w:tr>
      <w:tr w:rsidR="003B5657" w:rsidRPr="006F06C2" w14:paraId="489B5B01"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000DD9CF" w14:textId="77777777" w:rsidR="003B5657" w:rsidRPr="006F06C2" w:rsidRDefault="003B5657" w:rsidP="00BA44A4">
            <w:pPr>
              <w:pStyle w:val="TAL"/>
            </w:pPr>
            <w:r w:rsidRPr="006F06C2">
              <w:t xml:space="preserve">  rlc-BearerToAddModList SEQUENCE (SIZE(1..maxLC-ID)) OF RLC-BearerConfig</w:t>
            </w:r>
            <w:r w:rsidRPr="006F06C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E69977E" w14:textId="77777777" w:rsidR="003B5657" w:rsidRPr="006F06C2" w:rsidRDefault="003B5657" w:rsidP="00BA44A4">
            <w:pPr>
              <w:pStyle w:val="TAL"/>
            </w:pPr>
            <w:r>
              <w:t>4</w:t>
            </w:r>
            <w:r w:rsidRPr="006F06C2">
              <w:t xml:space="preserve"> entries</w:t>
            </w:r>
          </w:p>
        </w:tc>
        <w:tc>
          <w:tcPr>
            <w:tcW w:w="1700" w:type="dxa"/>
            <w:tcBorders>
              <w:top w:val="single" w:sz="4" w:space="0" w:color="auto"/>
              <w:left w:val="single" w:sz="4" w:space="0" w:color="auto"/>
              <w:bottom w:val="single" w:sz="4" w:space="0" w:color="auto"/>
              <w:right w:val="single" w:sz="4" w:space="0" w:color="auto"/>
            </w:tcBorders>
          </w:tcPr>
          <w:p w14:paraId="23E58695"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768C005" w14:textId="77777777" w:rsidR="003B5657" w:rsidRPr="006F06C2" w:rsidRDefault="003B5657" w:rsidP="00BA44A4">
            <w:pPr>
              <w:pStyle w:val="TAL"/>
            </w:pPr>
          </w:p>
        </w:tc>
      </w:tr>
      <w:tr w:rsidR="003B5657" w:rsidRPr="006F06C2" w14:paraId="5A6BC998"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0AFF1161" w14:textId="77777777" w:rsidR="003B5657" w:rsidRPr="006F06C2" w:rsidRDefault="003B5657" w:rsidP="00BA44A4">
            <w:pPr>
              <w:pStyle w:val="TAL"/>
            </w:pPr>
            <w:r w:rsidRPr="006F06C2">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764A6BCF" w14:textId="77777777" w:rsidR="003B5657" w:rsidRPr="006F06C2" w:rsidRDefault="003B5657" w:rsidP="00BA44A4">
            <w:pPr>
              <w:pStyle w:val="TAL"/>
            </w:pPr>
            <w:r w:rsidRPr="006F06C2">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2016DF89" w14:textId="77777777" w:rsidR="003B5657" w:rsidRPr="006F06C2" w:rsidRDefault="003B5657" w:rsidP="00BA44A4">
            <w:pPr>
              <w:pStyle w:val="TAL"/>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288A3DA6" w14:textId="77777777" w:rsidR="003B5657" w:rsidRPr="006F06C2" w:rsidRDefault="003B5657" w:rsidP="00BA44A4">
            <w:pPr>
              <w:pStyle w:val="TAL"/>
            </w:pPr>
          </w:p>
        </w:tc>
      </w:tr>
      <w:tr w:rsidR="003B5657" w:rsidRPr="006F06C2" w14:paraId="25FB4B50"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7421A036" w14:textId="77777777" w:rsidR="003B5657" w:rsidRPr="006F06C2" w:rsidRDefault="003B5657" w:rsidP="00BA44A4">
            <w:pPr>
              <w:pStyle w:val="TAL"/>
            </w:pPr>
            <w:r w:rsidRPr="006F06C2">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490C2935" w14:textId="77777777" w:rsidR="003B5657" w:rsidRPr="006F06C2" w:rsidRDefault="003B5657" w:rsidP="00BA44A4">
            <w:pPr>
              <w:pStyle w:val="TAL"/>
            </w:pPr>
            <w:r w:rsidRPr="006F06C2">
              <w:t>RLC-BearerConfig with conditions AM and DRB</w:t>
            </w:r>
            <w:r>
              <w:t>j</w:t>
            </w:r>
          </w:p>
        </w:tc>
        <w:tc>
          <w:tcPr>
            <w:tcW w:w="1700" w:type="dxa"/>
            <w:tcBorders>
              <w:top w:val="single" w:sz="4" w:space="0" w:color="auto"/>
              <w:left w:val="single" w:sz="4" w:space="0" w:color="auto"/>
              <w:bottom w:val="single" w:sz="4" w:space="0" w:color="auto"/>
              <w:right w:val="single" w:sz="4" w:space="0" w:color="auto"/>
            </w:tcBorders>
          </w:tcPr>
          <w:p w14:paraId="7295BE2D" w14:textId="77777777" w:rsidR="003B5657" w:rsidRPr="006F06C2" w:rsidRDefault="003B5657" w:rsidP="00BA44A4">
            <w:pPr>
              <w:pStyle w:val="TAL"/>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75ADC213" w14:textId="77777777" w:rsidR="003B5657" w:rsidRPr="006F06C2" w:rsidRDefault="003B5657" w:rsidP="00BA44A4">
            <w:pPr>
              <w:pStyle w:val="TAL"/>
            </w:pPr>
          </w:p>
        </w:tc>
      </w:tr>
      <w:tr w:rsidR="003B5657" w:rsidRPr="006F06C2" w14:paraId="0C8241F9" w14:textId="77777777" w:rsidTr="00BA44A4">
        <w:tc>
          <w:tcPr>
            <w:tcW w:w="4535" w:type="dxa"/>
            <w:tcBorders>
              <w:top w:val="single" w:sz="4" w:space="0" w:color="auto"/>
              <w:left w:val="single" w:sz="4" w:space="0" w:color="auto"/>
              <w:bottom w:val="single" w:sz="4" w:space="0" w:color="auto"/>
              <w:right w:val="single" w:sz="4" w:space="0" w:color="auto"/>
            </w:tcBorders>
          </w:tcPr>
          <w:p w14:paraId="34851202" w14:textId="77777777" w:rsidR="003B5657" w:rsidRPr="006F06C2" w:rsidRDefault="003B5657" w:rsidP="00BA44A4">
            <w:pPr>
              <w:pStyle w:val="TAL"/>
            </w:pPr>
            <w:r w:rsidRPr="006F06C2">
              <w:t xml:space="preserve">    RLC-BearerConfig[3]</w:t>
            </w:r>
          </w:p>
        </w:tc>
        <w:tc>
          <w:tcPr>
            <w:tcW w:w="2267" w:type="dxa"/>
            <w:tcBorders>
              <w:top w:val="single" w:sz="4" w:space="0" w:color="auto"/>
              <w:left w:val="single" w:sz="4" w:space="0" w:color="auto"/>
              <w:bottom w:val="single" w:sz="4" w:space="0" w:color="auto"/>
              <w:right w:val="single" w:sz="4" w:space="0" w:color="auto"/>
            </w:tcBorders>
          </w:tcPr>
          <w:p w14:paraId="70109750" w14:textId="77777777" w:rsidR="003B5657" w:rsidRPr="006F06C2" w:rsidRDefault="003B5657" w:rsidP="00BA44A4">
            <w:pPr>
              <w:pStyle w:val="TAL"/>
            </w:pPr>
            <w:r w:rsidRPr="006F06C2">
              <w:t>RLC-BearerConfig with conditions AM and DRB</w:t>
            </w:r>
            <w:r>
              <w:t>j+1</w:t>
            </w:r>
          </w:p>
        </w:tc>
        <w:tc>
          <w:tcPr>
            <w:tcW w:w="1700" w:type="dxa"/>
            <w:tcBorders>
              <w:top w:val="single" w:sz="4" w:space="0" w:color="auto"/>
              <w:left w:val="single" w:sz="4" w:space="0" w:color="auto"/>
              <w:bottom w:val="single" w:sz="4" w:space="0" w:color="auto"/>
              <w:right w:val="single" w:sz="4" w:space="0" w:color="auto"/>
            </w:tcBorders>
          </w:tcPr>
          <w:p w14:paraId="4789C7EE" w14:textId="77777777" w:rsidR="003B5657" w:rsidRPr="006F06C2" w:rsidRDefault="003B5657" w:rsidP="00BA44A4">
            <w:pPr>
              <w:pStyle w:val="TAL"/>
            </w:pPr>
            <w:r w:rsidRPr="006F06C2">
              <w:t>entry 3</w:t>
            </w:r>
          </w:p>
        </w:tc>
        <w:tc>
          <w:tcPr>
            <w:tcW w:w="1245" w:type="dxa"/>
            <w:tcBorders>
              <w:top w:val="single" w:sz="4" w:space="0" w:color="auto"/>
              <w:left w:val="single" w:sz="4" w:space="0" w:color="auto"/>
              <w:bottom w:val="single" w:sz="4" w:space="0" w:color="auto"/>
              <w:right w:val="single" w:sz="4" w:space="0" w:color="auto"/>
            </w:tcBorders>
          </w:tcPr>
          <w:p w14:paraId="0BC7D6A5" w14:textId="77777777" w:rsidR="003B5657" w:rsidRPr="006F06C2" w:rsidRDefault="003B5657" w:rsidP="00BA44A4">
            <w:pPr>
              <w:pStyle w:val="TAL"/>
            </w:pPr>
          </w:p>
        </w:tc>
      </w:tr>
      <w:tr w:rsidR="003B5657" w:rsidRPr="006F06C2" w14:paraId="344439D6" w14:textId="77777777" w:rsidTr="00BA44A4">
        <w:tc>
          <w:tcPr>
            <w:tcW w:w="4535" w:type="dxa"/>
            <w:tcBorders>
              <w:top w:val="single" w:sz="4" w:space="0" w:color="auto"/>
              <w:left w:val="single" w:sz="4" w:space="0" w:color="auto"/>
              <w:bottom w:val="single" w:sz="4" w:space="0" w:color="auto"/>
              <w:right w:val="single" w:sz="4" w:space="0" w:color="auto"/>
            </w:tcBorders>
          </w:tcPr>
          <w:p w14:paraId="7C29B29D" w14:textId="77777777" w:rsidR="003B5657" w:rsidRPr="006F06C2" w:rsidRDefault="003B5657" w:rsidP="00BA44A4">
            <w:pPr>
              <w:pStyle w:val="TAL"/>
            </w:pPr>
            <w:r w:rsidRPr="006F06C2">
              <w:t xml:space="preserve">    RLC-BearerConfig[3]</w:t>
            </w:r>
          </w:p>
        </w:tc>
        <w:tc>
          <w:tcPr>
            <w:tcW w:w="2267" w:type="dxa"/>
            <w:tcBorders>
              <w:top w:val="single" w:sz="4" w:space="0" w:color="auto"/>
              <w:left w:val="single" w:sz="4" w:space="0" w:color="auto"/>
              <w:bottom w:val="single" w:sz="4" w:space="0" w:color="auto"/>
              <w:right w:val="single" w:sz="4" w:space="0" w:color="auto"/>
            </w:tcBorders>
          </w:tcPr>
          <w:p w14:paraId="66B623F9" w14:textId="77777777" w:rsidR="003B5657" w:rsidRPr="006F06C2" w:rsidRDefault="003B5657" w:rsidP="00BA44A4">
            <w:pPr>
              <w:pStyle w:val="TAL"/>
            </w:pPr>
            <w:r w:rsidRPr="006F06C2">
              <w:t>RLC-BearerConfig with conditions AM and DRB</w:t>
            </w:r>
            <w:r>
              <w:t>j+2</w:t>
            </w:r>
          </w:p>
        </w:tc>
        <w:tc>
          <w:tcPr>
            <w:tcW w:w="1700" w:type="dxa"/>
            <w:tcBorders>
              <w:top w:val="single" w:sz="4" w:space="0" w:color="auto"/>
              <w:left w:val="single" w:sz="4" w:space="0" w:color="auto"/>
              <w:bottom w:val="single" w:sz="4" w:space="0" w:color="auto"/>
              <w:right w:val="single" w:sz="4" w:space="0" w:color="auto"/>
            </w:tcBorders>
          </w:tcPr>
          <w:p w14:paraId="748EF9DF" w14:textId="77777777" w:rsidR="003B5657" w:rsidRPr="006F06C2" w:rsidRDefault="003B5657" w:rsidP="00BA44A4">
            <w:pPr>
              <w:pStyle w:val="TAL"/>
            </w:pPr>
            <w:r w:rsidRPr="006F06C2">
              <w:t xml:space="preserve">entry </w:t>
            </w:r>
            <w:r>
              <w:t>4</w:t>
            </w:r>
          </w:p>
        </w:tc>
        <w:tc>
          <w:tcPr>
            <w:tcW w:w="1245" w:type="dxa"/>
            <w:tcBorders>
              <w:top w:val="single" w:sz="4" w:space="0" w:color="auto"/>
              <w:left w:val="single" w:sz="4" w:space="0" w:color="auto"/>
              <w:bottom w:val="single" w:sz="4" w:space="0" w:color="auto"/>
              <w:right w:val="single" w:sz="4" w:space="0" w:color="auto"/>
            </w:tcBorders>
          </w:tcPr>
          <w:p w14:paraId="2C14C7DD" w14:textId="77777777" w:rsidR="003B5657" w:rsidRPr="006F06C2" w:rsidRDefault="003B5657" w:rsidP="00BA44A4">
            <w:pPr>
              <w:pStyle w:val="TAL"/>
            </w:pPr>
          </w:p>
        </w:tc>
      </w:tr>
      <w:tr w:rsidR="003B5657" w:rsidRPr="006F06C2" w14:paraId="1011313C"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386B8456" w14:textId="77777777" w:rsidR="003B5657" w:rsidRPr="006F06C2" w:rsidRDefault="003B5657" w:rsidP="00BA44A4">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Pr>
          <w:p w14:paraId="0FC0968F"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6A5CB214"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0128AA12" w14:textId="77777777" w:rsidR="003B5657" w:rsidRPr="006F06C2" w:rsidRDefault="003B5657" w:rsidP="00BA44A4">
            <w:pPr>
              <w:pStyle w:val="TAL"/>
            </w:pPr>
          </w:p>
        </w:tc>
      </w:tr>
      <w:tr w:rsidR="003B5657" w:rsidRPr="006F06C2" w14:paraId="47E06245"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7E9A8337" w14:textId="77777777" w:rsidR="003B5657" w:rsidRPr="006F06C2" w:rsidRDefault="003B5657" w:rsidP="00BA44A4">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Pr>
          <w:p w14:paraId="08A8D812" w14:textId="77777777" w:rsidR="003B5657" w:rsidRPr="006F06C2"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5075E8CE"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5670FE80" w14:textId="77777777" w:rsidR="003B5657" w:rsidRPr="006F06C2" w:rsidRDefault="003B5657" w:rsidP="00BA44A4">
            <w:pPr>
              <w:pStyle w:val="TAL"/>
            </w:pPr>
          </w:p>
        </w:tc>
      </w:tr>
    </w:tbl>
    <w:p w14:paraId="0626CEE1" w14:textId="77777777" w:rsidR="003B5657" w:rsidRPr="006F06C2" w:rsidRDefault="003B5657" w:rsidP="003B5657"/>
    <w:p w14:paraId="19DB511A" w14:textId="77777777" w:rsidR="003B5657" w:rsidRPr="006F06C2" w:rsidRDefault="003B5657" w:rsidP="003B5657">
      <w:pPr>
        <w:pStyle w:val="TH"/>
      </w:pPr>
      <w:r w:rsidRPr="006F06C2">
        <w:t>Table 8.1.6.1.1.2.3.3-</w:t>
      </w:r>
      <w:r>
        <w:t>8</w:t>
      </w:r>
      <w:r w:rsidRPr="006F06C2">
        <w:t>: PDU SESSION ESTABLISHMENT ACCEPT (Preamble) (</w:t>
      </w:r>
      <w:r w:rsidRPr="006F06C2">
        <w:rPr>
          <w:lang w:eastAsia="x-none"/>
        </w:rPr>
        <w:t xml:space="preserve">Table </w:t>
      </w:r>
      <w:r w:rsidRPr="006F06C2">
        <w:t>8.1.6.1.1.2.3.3-</w:t>
      </w:r>
      <w:r>
        <w:t>1</w:t>
      </w:r>
      <w:r w:rsidRPr="006F06C2">
        <w:rPr>
          <w:lang w:eastAsia="x-none"/>
        </w:rPr>
        <w:t>)</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3B5657" w:rsidRPr="006F06C2" w14:paraId="0F790CE2" w14:textId="77777777" w:rsidTr="00BA44A4">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3113D" w14:textId="77777777" w:rsidR="003B5657" w:rsidRPr="006F06C2" w:rsidRDefault="003B5657" w:rsidP="00BA44A4">
            <w:pPr>
              <w:pStyle w:val="TAL"/>
              <w:rPr>
                <w:lang w:eastAsia="zh-CN"/>
              </w:rPr>
            </w:pPr>
            <w:r w:rsidRPr="006F06C2">
              <w:t>Derivation Path: TS 38.508-1, table 4.7.2-2</w:t>
            </w:r>
          </w:p>
        </w:tc>
      </w:tr>
      <w:tr w:rsidR="003B5657" w:rsidRPr="006F06C2" w14:paraId="3587B39E" w14:textId="77777777" w:rsidTr="00BA44A4">
        <w:tc>
          <w:tcPr>
            <w:tcW w:w="453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1EFE4A9" w14:textId="77777777" w:rsidR="003B5657" w:rsidRPr="006F06C2" w:rsidRDefault="003B5657" w:rsidP="00BA44A4">
            <w:pPr>
              <w:pStyle w:val="TAH"/>
            </w:pPr>
            <w:r w:rsidRPr="006F06C2">
              <w:t>Information Element</w:t>
            </w:r>
          </w:p>
        </w:tc>
        <w:tc>
          <w:tcPr>
            <w:tcW w:w="2268" w:type="dxa"/>
            <w:tcBorders>
              <w:top w:val="nil"/>
              <w:left w:val="nil"/>
              <w:bottom w:val="single" w:sz="4" w:space="0" w:color="auto"/>
              <w:right w:val="single" w:sz="8" w:space="0" w:color="auto"/>
            </w:tcBorders>
            <w:tcMar>
              <w:top w:w="0" w:type="dxa"/>
              <w:left w:w="108" w:type="dxa"/>
              <w:bottom w:w="0" w:type="dxa"/>
              <w:right w:w="108" w:type="dxa"/>
            </w:tcMar>
            <w:hideMark/>
          </w:tcPr>
          <w:p w14:paraId="5B2407D3" w14:textId="77777777" w:rsidR="003B5657" w:rsidRPr="006F06C2" w:rsidRDefault="003B5657" w:rsidP="00BA44A4">
            <w:pPr>
              <w:pStyle w:val="TAH"/>
            </w:pPr>
            <w:r w:rsidRPr="006F06C2">
              <w:t>Value/remark</w:t>
            </w:r>
          </w:p>
        </w:tc>
        <w:tc>
          <w:tcPr>
            <w:tcW w:w="1701" w:type="dxa"/>
            <w:tcBorders>
              <w:top w:val="nil"/>
              <w:left w:val="nil"/>
              <w:bottom w:val="single" w:sz="4" w:space="0" w:color="auto"/>
              <w:right w:val="single" w:sz="8" w:space="0" w:color="auto"/>
            </w:tcBorders>
            <w:tcMar>
              <w:top w:w="0" w:type="dxa"/>
              <w:left w:w="108" w:type="dxa"/>
              <w:bottom w:w="0" w:type="dxa"/>
              <w:right w:w="108" w:type="dxa"/>
            </w:tcMar>
            <w:hideMark/>
          </w:tcPr>
          <w:p w14:paraId="104D2117" w14:textId="77777777" w:rsidR="003B5657" w:rsidRPr="006F06C2" w:rsidRDefault="003B5657" w:rsidP="00BA44A4">
            <w:pPr>
              <w:pStyle w:val="TAH"/>
            </w:pPr>
            <w:r w:rsidRPr="006F06C2">
              <w:t>Comment</w:t>
            </w:r>
          </w:p>
        </w:tc>
        <w:tc>
          <w:tcPr>
            <w:tcW w:w="1245" w:type="dxa"/>
            <w:tcBorders>
              <w:top w:val="nil"/>
              <w:left w:val="nil"/>
              <w:bottom w:val="single" w:sz="4" w:space="0" w:color="auto"/>
              <w:right w:val="single" w:sz="8" w:space="0" w:color="auto"/>
            </w:tcBorders>
            <w:tcMar>
              <w:top w:w="0" w:type="dxa"/>
              <w:left w:w="108" w:type="dxa"/>
              <w:bottom w:w="0" w:type="dxa"/>
              <w:right w:w="108" w:type="dxa"/>
            </w:tcMar>
            <w:hideMark/>
          </w:tcPr>
          <w:p w14:paraId="79FB375C" w14:textId="77777777" w:rsidR="003B5657" w:rsidRPr="006F06C2" w:rsidRDefault="003B5657" w:rsidP="00BA44A4">
            <w:pPr>
              <w:pStyle w:val="TAH"/>
            </w:pPr>
            <w:r w:rsidRPr="006F06C2">
              <w:t>Condition</w:t>
            </w:r>
          </w:p>
        </w:tc>
      </w:tr>
      <w:tr w:rsidR="003B5657" w:rsidRPr="006F06C2" w14:paraId="3285295E"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27D28" w14:textId="77777777" w:rsidR="003B5657" w:rsidRPr="006F06C2" w:rsidRDefault="003B5657" w:rsidP="00BA44A4">
            <w:pPr>
              <w:pStyle w:val="TAL"/>
            </w:pPr>
            <w:r w:rsidRPr="006F06C2">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82952" w14:textId="77777777" w:rsidR="003B5657" w:rsidRPr="006F06C2" w:rsidRDefault="003B5657" w:rsidP="00BA44A4">
            <w:pPr>
              <w:pStyle w:val="TAL"/>
            </w:pPr>
            <w:r w:rsidRPr="006F06C2">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5F4B3"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93C8F" w14:textId="77777777" w:rsidR="003B5657" w:rsidRPr="006F06C2" w:rsidRDefault="003B5657" w:rsidP="00BA44A4">
            <w:pPr>
              <w:pStyle w:val="TAL"/>
            </w:pPr>
          </w:p>
        </w:tc>
      </w:tr>
      <w:tr w:rsidR="003B5657" w:rsidRPr="006F06C2" w14:paraId="140FBB70"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0D8E2" w14:textId="77777777" w:rsidR="003B5657" w:rsidRPr="006F06C2" w:rsidRDefault="003B5657" w:rsidP="00BA44A4">
            <w:pPr>
              <w:pStyle w:val="TAL"/>
            </w:pPr>
            <w:r w:rsidRPr="006F06C2">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D38DC" w14:textId="77777777" w:rsidR="003B5657" w:rsidRPr="006F06C2" w:rsidRDefault="003B5657" w:rsidP="00BA44A4">
            <w:pPr>
              <w:pStyle w:val="TAL"/>
            </w:pPr>
            <w:r w:rsidRPr="006F06C2">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B12D5"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E5716" w14:textId="77777777" w:rsidR="003B5657" w:rsidRPr="006F06C2" w:rsidRDefault="003B5657" w:rsidP="00BA44A4">
            <w:pPr>
              <w:pStyle w:val="TAL"/>
            </w:pPr>
          </w:p>
        </w:tc>
      </w:tr>
      <w:tr w:rsidR="003B5657" w:rsidRPr="006F06C2" w14:paraId="4A9114EF"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865D" w14:textId="77777777" w:rsidR="003B5657" w:rsidRPr="006F06C2" w:rsidRDefault="003B5657" w:rsidP="00BA44A4">
            <w:pPr>
              <w:pStyle w:val="TAL"/>
            </w:pPr>
            <w:r w:rsidRPr="006F06C2">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D6CFC" w14:textId="77777777" w:rsidR="003B5657" w:rsidRPr="006F06C2" w:rsidRDefault="003B5657" w:rsidP="00BA44A4">
            <w:pPr>
              <w:pStyle w:val="TAL"/>
            </w:pPr>
            <w:r w:rsidRPr="006F06C2">
              <w:rPr>
                <w:lang w:eastAsia="en-US"/>
              </w:rPr>
              <w:t>Reference QoS rule #</w:t>
            </w:r>
            <w:r w:rsidRPr="006F06C2">
              <w:t>1</w:t>
            </w:r>
            <w:r w:rsidRPr="006F06C2">
              <w:rPr>
                <w:lang w:eastAsia="en-US"/>
              </w:rPr>
              <w:t xml:space="preserve"> as defined in Table 4.8.2.1-</w:t>
            </w:r>
            <w:r w:rsidRPr="006F06C2">
              <w:t>1</w:t>
            </w:r>
            <w:r w:rsidRPr="006F06C2">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AD92A" w14:textId="77777777" w:rsidR="003B5657" w:rsidRPr="006F06C2" w:rsidRDefault="003B5657" w:rsidP="00BA44A4">
            <w:pPr>
              <w:pStyle w:val="TAL"/>
            </w:pPr>
            <w:r w:rsidRPr="006F06C2">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9DD06" w14:textId="77777777" w:rsidR="003B5657" w:rsidRPr="006F06C2" w:rsidRDefault="003B5657" w:rsidP="00BA44A4">
            <w:pPr>
              <w:pStyle w:val="TAL"/>
            </w:pPr>
          </w:p>
        </w:tc>
      </w:tr>
      <w:tr w:rsidR="003B5657" w:rsidRPr="006F06C2" w14:paraId="536C377F"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E213" w14:textId="77777777" w:rsidR="003B5657" w:rsidRPr="006F06C2" w:rsidRDefault="003B5657" w:rsidP="00BA44A4">
            <w:pPr>
              <w:pStyle w:val="TAL"/>
            </w:pPr>
            <w:r w:rsidRPr="006F06C2">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9D728" w14:textId="77777777" w:rsidR="003B5657" w:rsidRPr="006F06C2" w:rsidRDefault="003B5657" w:rsidP="00BA44A4">
            <w:pPr>
              <w:pStyle w:val="TAL"/>
            </w:pPr>
            <w:r w:rsidRPr="006F06C2">
              <w:rPr>
                <w:lang w:eastAsia="en-US"/>
              </w:rPr>
              <w:t>Reference QoS rule #4 as defined in Table 4.8.2.1-4</w:t>
            </w:r>
            <w:r w:rsidRPr="006F06C2">
              <w:t xml:space="preserve"> except DQR bit set to ‘0’B</w:t>
            </w:r>
            <w:r w:rsidRPr="006F06C2">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F4B8" w14:textId="77777777" w:rsidR="003B5657" w:rsidRPr="006F06C2" w:rsidRDefault="003B5657" w:rsidP="00BA44A4">
            <w:pPr>
              <w:pStyle w:val="TAL"/>
            </w:pPr>
            <w:r w:rsidRPr="006F06C2">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C12DC" w14:textId="77777777" w:rsidR="003B5657" w:rsidRPr="006F06C2" w:rsidRDefault="003B5657" w:rsidP="00BA44A4">
            <w:pPr>
              <w:pStyle w:val="TAL"/>
            </w:pPr>
          </w:p>
        </w:tc>
      </w:tr>
      <w:tr w:rsidR="003B5657" w:rsidRPr="006F06C2" w14:paraId="1A8A07B5"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9D81A" w14:textId="77777777" w:rsidR="003B5657" w:rsidRPr="006F06C2" w:rsidRDefault="003B5657" w:rsidP="00BA44A4">
            <w:pPr>
              <w:pStyle w:val="TAL"/>
            </w:pPr>
            <w:r w:rsidRPr="006F06C2">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45CE7" w14:textId="77777777" w:rsidR="003B5657" w:rsidRPr="006F06C2" w:rsidRDefault="003B5657" w:rsidP="00BA44A4">
            <w:pPr>
              <w:pStyle w:val="TAL"/>
            </w:pPr>
            <w:r w:rsidRPr="006F06C2">
              <w:rPr>
                <w:lang w:eastAsia="en-US"/>
              </w:rPr>
              <w:t>Reference QoS rule #5 as defined in 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BC59" w14:textId="77777777" w:rsidR="003B5657" w:rsidRPr="006F06C2" w:rsidRDefault="003B5657" w:rsidP="00BA44A4">
            <w:pPr>
              <w:pStyle w:val="TAL"/>
            </w:pPr>
            <w:r w:rsidRPr="006F06C2">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25F2C" w14:textId="77777777" w:rsidR="003B5657" w:rsidRPr="006F06C2" w:rsidRDefault="003B5657" w:rsidP="00BA44A4">
            <w:pPr>
              <w:pStyle w:val="TAL"/>
            </w:pPr>
          </w:p>
        </w:tc>
      </w:tr>
      <w:tr w:rsidR="003B5657" w:rsidRPr="006F06C2" w14:paraId="04934424"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673CF" w14:textId="77777777" w:rsidR="003B5657" w:rsidRPr="006F06C2" w:rsidRDefault="003B5657" w:rsidP="00BA44A4">
            <w:pPr>
              <w:pStyle w:val="TAL"/>
            </w:pPr>
            <w:r w:rsidRPr="006F06C2">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5A9DC" w14:textId="77777777" w:rsidR="003B5657" w:rsidRPr="006F06C2" w:rsidRDefault="003B5657" w:rsidP="00BA44A4">
            <w:pPr>
              <w:pStyle w:val="TAL"/>
              <w:rPr>
                <w:lang w:eastAsia="en-US"/>
              </w:rPr>
            </w:pPr>
            <w:r w:rsidRPr="006F06C2">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238B5"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66527" w14:textId="77777777" w:rsidR="003B5657" w:rsidRPr="006F06C2" w:rsidRDefault="003B5657" w:rsidP="00BA44A4">
            <w:pPr>
              <w:pStyle w:val="TAL"/>
            </w:pPr>
          </w:p>
        </w:tc>
      </w:tr>
      <w:tr w:rsidR="003B5657" w:rsidRPr="006F06C2" w14:paraId="1F4C687B"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9CAAF" w14:textId="77777777" w:rsidR="003B5657" w:rsidRPr="006F06C2" w:rsidRDefault="003B5657" w:rsidP="00BA44A4">
            <w:pPr>
              <w:pStyle w:val="TAL"/>
            </w:pPr>
            <w:r w:rsidRPr="006F06C2">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1587E" w14:textId="77777777" w:rsidR="003B5657" w:rsidRPr="006F06C2" w:rsidRDefault="003B5657" w:rsidP="00BA44A4">
            <w:pPr>
              <w:pStyle w:val="TAL"/>
            </w:pPr>
            <w:r w:rsidRPr="006F06C2">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CA719" w14:textId="77777777" w:rsidR="003B5657" w:rsidRPr="006F06C2"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554F" w14:textId="77777777" w:rsidR="003B5657" w:rsidRPr="006F06C2" w:rsidRDefault="003B5657" w:rsidP="00BA44A4">
            <w:pPr>
              <w:pStyle w:val="TAL"/>
            </w:pPr>
          </w:p>
        </w:tc>
      </w:tr>
      <w:tr w:rsidR="003B5657" w:rsidRPr="006F06C2" w14:paraId="0D04D109"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F3AD" w14:textId="77777777" w:rsidR="003B5657" w:rsidRPr="006F06C2" w:rsidRDefault="003B5657" w:rsidP="00BA44A4">
            <w:pPr>
              <w:pStyle w:val="TAL"/>
            </w:pPr>
            <w:r w:rsidRPr="006F06C2">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10825" w14:textId="77777777" w:rsidR="003B5657" w:rsidRPr="006F06C2" w:rsidRDefault="003B5657" w:rsidP="00BA44A4">
            <w:pPr>
              <w:pStyle w:val="TAL"/>
            </w:pPr>
            <w:r w:rsidRPr="006F06C2">
              <w:t>Reference QoS flow #1 as defined in Table</w:t>
            </w:r>
            <w:r w:rsidRPr="006F06C2">
              <w:rPr>
                <w:lang w:eastAsia="x-none"/>
              </w:rPr>
              <w:t>8.1.5.4.1.3.3-7</w:t>
            </w:r>
            <w:r w:rsidRPr="006F06C2">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2342E" w14:textId="77777777" w:rsidR="003B5657" w:rsidRPr="006F06C2" w:rsidRDefault="003B5657" w:rsidP="00BA44A4">
            <w:pPr>
              <w:pStyle w:val="TAL"/>
            </w:pPr>
            <w:r w:rsidRPr="006F06C2">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027" w14:textId="77777777" w:rsidR="003B5657" w:rsidRPr="006F06C2" w:rsidRDefault="003B5657" w:rsidP="00BA44A4">
            <w:pPr>
              <w:pStyle w:val="TAL"/>
            </w:pPr>
          </w:p>
        </w:tc>
      </w:tr>
      <w:tr w:rsidR="003B5657" w:rsidRPr="006F06C2" w14:paraId="07367314"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40A15" w14:textId="77777777" w:rsidR="003B5657" w:rsidRPr="006F06C2" w:rsidRDefault="003B5657" w:rsidP="00BA44A4">
            <w:pPr>
              <w:pStyle w:val="TAL"/>
            </w:pPr>
            <w:r w:rsidRPr="006F06C2">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89DE" w14:textId="77777777" w:rsidR="003B5657" w:rsidRPr="006F06C2" w:rsidRDefault="003B5657" w:rsidP="00BA44A4">
            <w:pPr>
              <w:pStyle w:val="TAL"/>
            </w:pPr>
            <w:r w:rsidRPr="006F06C2">
              <w:t>Reference QoS flow #2 as defined in Table</w:t>
            </w:r>
            <w:r w:rsidRPr="006F06C2">
              <w:rPr>
                <w:lang w:eastAsia="x-none"/>
              </w:rPr>
              <w:t>8.1.5.4.1.3.3-8</w:t>
            </w:r>
            <w:r w:rsidRPr="006F06C2">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CD300" w14:textId="77777777" w:rsidR="003B5657" w:rsidRPr="006F06C2" w:rsidRDefault="003B5657" w:rsidP="00BA44A4">
            <w:pPr>
              <w:pStyle w:val="TAL"/>
            </w:pPr>
            <w:r w:rsidRPr="006F06C2">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7A089" w14:textId="77777777" w:rsidR="003B5657" w:rsidRPr="006F06C2" w:rsidRDefault="003B5657" w:rsidP="00BA44A4">
            <w:pPr>
              <w:pStyle w:val="TAL"/>
            </w:pPr>
          </w:p>
        </w:tc>
      </w:tr>
      <w:tr w:rsidR="003B5657" w:rsidRPr="006F06C2" w14:paraId="688F8E51"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686F" w14:textId="77777777" w:rsidR="003B5657" w:rsidRPr="006F06C2" w:rsidRDefault="003B5657" w:rsidP="00BA44A4">
            <w:pPr>
              <w:pStyle w:val="TAL"/>
            </w:pPr>
            <w:r w:rsidRPr="006F06C2">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83D91" w14:textId="77777777" w:rsidR="003B5657" w:rsidRPr="006F06C2" w:rsidRDefault="003B5657" w:rsidP="00BA44A4">
            <w:pPr>
              <w:pStyle w:val="TAL"/>
            </w:pPr>
            <w:r w:rsidRPr="006F06C2">
              <w:t>Reference QoS flow #3 as defined in Table 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EDC50" w14:textId="77777777" w:rsidR="003B5657" w:rsidRPr="006F06C2" w:rsidRDefault="003B5657" w:rsidP="00BA44A4">
            <w:pPr>
              <w:pStyle w:val="TAL"/>
            </w:pPr>
            <w:r w:rsidRPr="006F06C2">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6ADA0" w14:textId="77777777" w:rsidR="003B5657" w:rsidRPr="006F06C2" w:rsidRDefault="003B5657" w:rsidP="00BA44A4">
            <w:pPr>
              <w:pStyle w:val="TAL"/>
            </w:pPr>
          </w:p>
        </w:tc>
      </w:tr>
    </w:tbl>
    <w:p w14:paraId="321F8887" w14:textId="77777777" w:rsidR="003B5657" w:rsidRPr="006F06C2" w:rsidRDefault="003B5657" w:rsidP="003B5657"/>
    <w:p w14:paraId="09786F05" w14:textId="77777777" w:rsidR="003B5657" w:rsidRPr="006F06C2" w:rsidRDefault="003B5657" w:rsidP="00F66048"/>
    <w:p w14:paraId="2C809757" w14:textId="50BAB3ED" w:rsidR="00515952" w:rsidRPr="006F06C2" w:rsidRDefault="00515952" w:rsidP="007065F4">
      <w:pPr>
        <w:pStyle w:val="Heading5"/>
      </w:pPr>
      <w:r w:rsidRPr="006F06C2">
        <w:t>8.1.6.1.2</w:t>
      </w:r>
      <w:r w:rsidRPr="006F06C2">
        <w:tab/>
      </w:r>
      <w:r w:rsidRPr="006F06C2">
        <w:rPr>
          <w:rFonts w:eastAsia="MS Gothic"/>
        </w:rPr>
        <w:t>Logged MDT</w:t>
      </w:r>
    </w:p>
    <w:p w14:paraId="5C3AB5FA" w14:textId="77777777" w:rsidR="00515952" w:rsidRPr="006F06C2" w:rsidRDefault="00515952" w:rsidP="007065F4">
      <w:pPr>
        <w:pStyle w:val="Heading6"/>
      </w:pPr>
      <w:r w:rsidRPr="006F06C2">
        <w:t>8.1.6.1.2.1</w:t>
      </w:r>
      <w:r w:rsidRPr="006F06C2">
        <w:tab/>
      </w:r>
      <w:r w:rsidRPr="006F06C2">
        <w:rPr>
          <w:rFonts w:eastAsia="MS Gothic"/>
        </w:rPr>
        <w:t>Logged MDT / RRC_IDLE / Logging and reporting / Intra-frequency measurement</w:t>
      </w:r>
    </w:p>
    <w:p w14:paraId="53641BB3" w14:textId="77777777" w:rsidR="00515952" w:rsidRPr="006F06C2" w:rsidRDefault="00515952" w:rsidP="00515952">
      <w:pPr>
        <w:pStyle w:val="H6"/>
      </w:pPr>
      <w:r w:rsidRPr="006F06C2">
        <w:t>8.1.6.1.2.1.1</w:t>
      </w:r>
      <w:r w:rsidRPr="006F06C2">
        <w:tab/>
        <w:t>Test Purpose (TP)</w:t>
      </w:r>
    </w:p>
    <w:p w14:paraId="428780BD" w14:textId="77777777" w:rsidR="00515952" w:rsidRPr="006F06C2" w:rsidRDefault="00515952" w:rsidP="007065F4">
      <w:pPr>
        <w:pStyle w:val="H6"/>
      </w:pPr>
      <w:r w:rsidRPr="006F06C2">
        <w:t>(1)</w:t>
      </w:r>
    </w:p>
    <w:p w14:paraId="63629CEA" w14:textId="77777777" w:rsidR="00515952" w:rsidRPr="006F06C2" w:rsidRDefault="00515952" w:rsidP="007065F4">
      <w:pPr>
        <w:pStyle w:val="PL"/>
        <w:rPr>
          <w:noProof w:val="0"/>
        </w:rPr>
      </w:pPr>
      <w:r w:rsidRPr="006F06C2">
        <w:rPr>
          <w:b/>
          <w:bCs/>
          <w:noProof w:val="0"/>
        </w:rPr>
        <w:t>with</w:t>
      </w:r>
      <w:r w:rsidRPr="006F06C2">
        <w:rPr>
          <w:noProof w:val="0"/>
        </w:rPr>
        <w:t xml:space="preserve"> {</w:t>
      </w:r>
      <w:r w:rsidRPr="006F06C2">
        <w:rPr>
          <w:noProof w:val="0"/>
          <w:color w:val="000000"/>
        </w:rPr>
        <w:t xml:space="preserve"> </w:t>
      </w:r>
      <w:r w:rsidRPr="006F06C2">
        <w:rPr>
          <w:noProof w:val="0"/>
        </w:rPr>
        <w:t>UE in NR RRC_IDLE state camping normally on an NR cell where logged measurement is configured without areaConfiguration and the UE is able to detect an NR intra-frequency cell }</w:t>
      </w:r>
    </w:p>
    <w:p w14:paraId="592A9712" w14:textId="77777777" w:rsidR="00515952" w:rsidRPr="006F06C2" w:rsidRDefault="00515952" w:rsidP="007065F4">
      <w:pPr>
        <w:pStyle w:val="PL"/>
        <w:rPr>
          <w:noProof w:val="0"/>
        </w:rPr>
      </w:pPr>
      <w:r w:rsidRPr="006F06C2">
        <w:rPr>
          <w:b/>
          <w:bCs/>
          <w:noProof w:val="0"/>
        </w:rPr>
        <w:t>ensure that</w:t>
      </w:r>
      <w:r w:rsidRPr="006F06C2">
        <w:rPr>
          <w:noProof w:val="0"/>
        </w:rPr>
        <w:t xml:space="preserve"> {</w:t>
      </w:r>
    </w:p>
    <w:p w14:paraId="51F2741D" w14:textId="77777777" w:rsidR="00515952" w:rsidRPr="006F06C2" w:rsidRDefault="00515952" w:rsidP="007065F4">
      <w:pPr>
        <w:pStyle w:val="PL"/>
        <w:rPr>
          <w:noProof w:val="0"/>
        </w:rPr>
      </w:pPr>
      <w:r w:rsidRPr="006F06C2">
        <w:rPr>
          <w:noProof w:val="0"/>
        </w:rPr>
        <w:t xml:space="preserve">  </w:t>
      </w:r>
      <w:r w:rsidRPr="006F06C2">
        <w:rPr>
          <w:b/>
          <w:bCs/>
          <w:noProof w:val="0"/>
        </w:rPr>
        <w:t>when</w:t>
      </w:r>
      <w:r w:rsidRPr="006F06C2">
        <w:rPr>
          <w:noProof w:val="0"/>
        </w:rPr>
        <w:t xml:space="preserve"> { T330 is running }</w:t>
      </w:r>
    </w:p>
    <w:p w14:paraId="5D5D6FEC" w14:textId="77777777" w:rsidR="00515952" w:rsidRPr="006F06C2" w:rsidRDefault="00515952" w:rsidP="007065F4">
      <w:pPr>
        <w:pStyle w:val="PL"/>
        <w:rPr>
          <w:noProof w:val="0"/>
        </w:rPr>
      </w:pPr>
      <w:r w:rsidRPr="006F06C2">
        <w:rPr>
          <w:noProof w:val="0"/>
        </w:rPr>
        <w:t xml:space="preserve">    </w:t>
      </w:r>
      <w:r w:rsidRPr="006F06C2">
        <w:rPr>
          <w:b/>
          <w:bCs/>
          <w:noProof w:val="0"/>
        </w:rPr>
        <w:t>then</w:t>
      </w:r>
      <w:r w:rsidRPr="006F06C2">
        <w:rPr>
          <w:noProof w:val="0"/>
        </w:rPr>
        <w:t xml:space="preserve"> { UE is logging serving cell idle mode measurements and Intra-frequency neighbouring cell measurements }</w:t>
      </w:r>
    </w:p>
    <w:p w14:paraId="649BA672" w14:textId="77777777" w:rsidR="00515952" w:rsidRPr="006F06C2" w:rsidRDefault="00515952" w:rsidP="007065F4">
      <w:pPr>
        <w:pStyle w:val="PL"/>
        <w:rPr>
          <w:noProof w:val="0"/>
        </w:rPr>
      </w:pPr>
      <w:r w:rsidRPr="006F06C2">
        <w:rPr>
          <w:noProof w:val="0"/>
        </w:rPr>
        <w:t xml:space="preserve">            }</w:t>
      </w:r>
    </w:p>
    <w:p w14:paraId="424D4AF7" w14:textId="77777777" w:rsidR="00515952" w:rsidRPr="006F06C2" w:rsidRDefault="00515952" w:rsidP="007065F4">
      <w:pPr>
        <w:pStyle w:val="PL"/>
        <w:rPr>
          <w:noProof w:val="0"/>
        </w:rPr>
      </w:pPr>
    </w:p>
    <w:p w14:paraId="2A41C09F" w14:textId="7FD30FDC" w:rsidR="00515952" w:rsidRPr="006F06C2" w:rsidRDefault="00515952" w:rsidP="007065F4">
      <w:pPr>
        <w:pStyle w:val="H6"/>
      </w:pPr>
      <w:r w:rsidRPr="006F06C2">
        <w:t>(2)</w:t>
      </w:r>
    </w:p>
    <w:p w14:paraId="378753E7" w14:textId="774F20AD" w:rsidR="00515952" w:rsidRPr="006F06C2" w:rsidRDefault="00515952" w:rsidP="007065F4">
      <w:pPr>
        <w:pStyle w:val="PL"/>
        <w:rPr>
          <w:noProof w:val="0"/>
        </w:rPr>
      </w:pPr>
      <w:r w:rsidRPr="006F06C2">
        <w:rPr>
          <w:b/>
          <w:bCs/>
          <w:noProof w:val="0"/>
        </w:rPr>
        <w:t>with</w:t>
      </w:r>
      <w:r w:rsidRPr="006F06C2">
        <w:rPr>
          <w:noProof w:val="0"/>
        </w:rPr>
        <w:t xml:space="preserve"> { UE in NR</w:t>
      </w:r>
      <w:r w:rsidRPr="006F06C2">
        <w:rPr>
          <w:noProof w:val="0"/>
          <w:color w:val="000000"/>
        </w:rPr>
        <w:t xml:space="preserve"> </w:t>
      </w:r>
      <w:r w:rsidRPr="006F06C2">
        <w:rPr>
          <w:noProof w:val="0"/>
        </w:rPr>
        <w:t>RRC_IDLE state and UE has one or more logged Intra-frequency neighbouring cell measurement entries stored in VarLogMeasReport }</w:t>
      </w:r>
    </w:p>
    <w:p w14:paraId="5DAA8AF9" w14:textId="77777777" w:rsidR="00515952" w:rsidRPr="006F06C2" w:rsidRDefault="00515952" w:rsidP="007065F4">
      <w:pPr>
        <w:pStyle w:val="PL"/>
        <w:rPr>
          <w:noProof w:val="0"/>
        </w:rPr>
      </w:pPr>
      <w:r w:rsidRPr="006F06C2">
        <w:rPr>
          <w:b/>
          <w:bCs/>
          <w:noProof w:val="0"/>
        </w:rPr>
        <w:t>ensure that</w:t>
      </w:r>
      <w:r w:rsidRPr="006F06C2">
        <w:rPr>
          <w:noProof w:val="0"/>
        </w:rPr>
        <w:t xml:space="preserve"> {</w:t>
      </w:r>
    </w:p>
    <w:p w14:paraId="72A26C4A" w14:textId="77777777" w:rsidR="00515952" w:rsidRPr="006F06C2" w:rsidRDefault="00515952" w:rsidP="007065F4">
      <w:pPr>
        <w:pStyle w:val="PL"/>
        <w:rPr>
          <w:noProof w:val="0"/>
        </w:rPr>
      </w:pPr>
      <w:r w:rsidRPr="006F06C2">
        <w:rPr>
          <w:noProof w:val="0"/>
        </w:rPr>
        <w:t xml:space="preserve">  </w:t>
      </w:r>
      <w:r w:rsidRPr="006F06C2">
        <w:rPr>
          <w:b/>
          <w:bCs/>
          <w:noProof w:val="0"/>
        </w:rPr>
        <w:t>when</w:t>
      </w:r>
      <w:r w:rsidRPr="006F06C2">
        <w:rPr>
          <w:noProof w:val="0"/>
        </w:rPr>
        <w:t xml:space="preserve"> { receiving RRCSetup message }</w:t>
      </w:r>
    </w:p>
    <w:p w14:paraId="5C213A0F" w14:textId="77777777" w:rsidR="00515952" w:rsidRPr="006F06C2" w:rsidRDefault="00515952" w:rsidP="007065F4">
      <w:pPr>
        <w:pStyle w:val="PL"/>
        <w:rPr>
          <w:noProof w:val="0"/>
        </w:rPr>
      </w:pPr>
      <w:r w:rsidRPr="006F06C2">
        <w:rPr>
          <w:noProof w:val="0"/>
        </w:rPr>
        <w:t xml:space="preserve">    </w:t>
      </w:r>
      <w:r w:rsidRPr="006F06C2">
        <w:rPr>
          <w:b/>
          <w:bCs/>
          <w:noProof w:val="0"/>
        </w:rPr>
        <w:t>then</w:t>
      </w:r>
      <w:r w:rsidRPr="006F06C2">
        <w:rPr>
          <w:noProof w:val="0"/>
        </w:rPr>
        <w:t xml:space="preserve"> { UE includes the logMeasAvailable IE in the RRCSetupComplete message }</w:t>
      </w:r>
    </w:p>
    <w:p w14:paraId="01BD2FF0" w14:textId="77777777" w:rsidR="00515952" w:rsidRPr="006F06C2" w:rsidRDefault="00515952" w:rsidP="007065F4">
      <w:pPr>
        <w:pStyle w:val="PL"/>
        <w:rPr>
          <w:noProof w:val="0"/>
        </w:rPr>
      </w:pPr>
      <w:r w:rsidRPr="006F06C2">
        <w:rPr>
          <w:noProof w:val="0"/>
        </w:rPr>
        <w:t xml:space="preserve">            }</w:t>
      </w:r>
    </w:p>
    <w:p w14:paraId="51E4BF89" w14:textId="77777777" w:rsidR="00515952" w:rsidRPr="006F06C2" w:rsidRDefault="00515952" w:rsidP="007065F4">
      <w:pPr>
        <w:pStyle w:val="PL"/>
        <w:rPr>
          <w:noProof w:val="0"/>
        </w:rPr>
      </w:pPr>
    </w:p>
    <w:p w14:paraId="4F94D133" w14:textId="77777777" w:rsidR="00515952" w:rsidRPr="006F06C2" w:rsidRDefault="00515952" w:rsidP="007065F4">
      <w:pPr>
        <w:pStyle w:val="H6"/>
      </w:pPr>
      <w:r w:rsidRPr="006F06C2">
        <w:t>(3)</w:t>
      </w:r>
    </w:p>
    <w:p w14:paraId="1B2A679F" w14:textId="31A593B8" w:rsidR="00515952" w:rsidRPr="006F06C2" w:rsidRDefault="00515952" w:rsidP="007065F4">
      <w:pPr>
        <w:pStyle w:val="PL"/>
        <w:rPr>
          <w:noProof w:val="0"/>
        </w:rPr>
      </w:pPr>
      <w:r w:rsidRPr="006F06C2">
        <w:rPr>
          <w:b/>
          <w:bCs/>
          <w:noProof w:val="0"/>
        </w:rPr>
        <w:t>with</w:t>
      </w:r>
      <w:r w:rsidRPr="006F06C2">
        <w:rPr>
          <w:noProof w:val="0"/>
        </w:rPr>
        <w:t xml:space="preserve"> { UE in NR</w:t>
      </w:r>
      <w:r w:rsidRPr="006F06C2">
        <w:rPr>
          <w:noProof w:val="0"/>
          <w:color w:val="000000"/>
        </w:rPr>
        <w:t xml:space="preserve"> </w:t>
      </w:r>
      <w:r w:rsidRPr="006F06C2">
        <w:rPr>
          <w:noProof w:val="0"/>
        </w:rPr>
        <w:t>RRC_CONNECTED state and UE has one or more logged Intra-frequency neighbouring cell measurement entries stored in VarLogMeasReport }</w:t>
      </w:r>
    </w:p>
    <w:p w14:paraId="44D60D49" w14:textId="77777777" w:rsidR="00515952" w:rsidRPr="006F06C2" w:rsidRDefault="00515952" w:rsidP="007065F4">
      <w:pPr>
        <w:pStyle w:val="PL"/>
        <w:rPr>
          <w:noProof w:val="0"/>
        </w:rPr>
      </w:pPr>
      <w:r w:rsidRPr="006F06C2">
        <w:rPr>
          <w:b/>
          <w:bCs/>
          <w:noProof w:val="0"/>
        </w:rPr>
        <w:t>ensure that</w:t>
      </w:r>
      <w:r w:rsidRPr="006F06C2">
        <w:rPr>
          <w:noProof w:val="0"/>
        </w:rPr>
        <w:t xml:space="preserve"> {</w:t>
      </w:r>
    </w:p>
    <w:p w14:paraId="62C89125" w14:textId="77777777" w:rsidR="00515952" w:rsidRPr="006F06C2" w:rsidRDefault="00515952" w:rsidP="007065F4">
      <w:pPr>
        <w:pStyle w:val="PL"/>
        <w:rPr>
          <w:noProof w:val="0"/>
        </w:rPr>
      </w:pPr>
      <w:r w:rsidRPr="006F06C2">
        <w:rPr>
          <w:noProof w:val="0"/>
        </w:rPr>
        <w:t xml:space="preserve">  </w:t>
      </w:r>
      <w:r w:rsidRPr="006F06C2">
        <w:rPr>
          <w:b/>
          <w:bCs/>
          <w:noProof w:val="0"/>
        </w:rPr>
        <w:t>when</w:t>
      </w:r>
      <w:r w:rsidRPr="006F06C2">
        <w:rPr>
          <w:noProof w:val="0"/>
        </w:rPr>
        <w:t xml:space="preserve"> { receiving UEInformationRequest message }</w:t>
      </w:r>
    </w:p>
    <w:p w14:paraId="43751A4C" w14:textId="77777777" w:rsidR="00515952" w:rsidRPr="006F06C2" w:rsidRDefault="00515952" w:rsidP="007065F4">
      <w:pPr>
        <w:pStyle w:val="PL"/>
        <w:rPr>
          <w:noProof w:val="0"/>
        </w:rPr>
      </w:pPr>
      <w:r w:rsidRPr="006F06C2">
        <w:rPr>
          <w:noProof w:val="0"/>
        </w:rPr>
        <w:t xml:space="preserve">    </w:t>
      </w:r>
      <w:r w:rsidRPr="006F06C2">
        <w:rPr>
          <w:b/>
          <w:bCs/>
          <w:noProof w:val="0"/>
        </w:rPr>
        <w:t>then</w:t>
      </w:r>
      <w:r w:rsidRPr="006F06C2">
        <w:rPr>
          <w:noProof w:val="0"/>
        </w:rPr>
        <w:t xml:space="preserve"> { UE transmits UEInformationResponse messages with absoluteTimeStamp set equal to the value configured when the logged measurement configuration was received and a relativeTimeStamp for each logged measurement indicating the elapsed time since the logged measurement configuration was received }</w:t>
      </w:r>
    </w:p>
    <w:p w14:paraId="7E7EB7FD" w14:textId="77777777" w:rsidR="00515952" w:rsidRPr="006F06C2" w:rsidRDefault="00515952" w:rsidP="007065F4">
      <w:pPr>
        <w:pStyle w:val="PL"/>
        <w:rPr>
          <w:noProof w:val="0"/>
        </w:rPr>
      </w:pPr>
      <w:r w:rsidRPr="006F06C2">
        <w:rPr>
          <w:noProof w:val="0"/>
        </w:rPr>
        <w:t xml:space="preserve">            }</w:t>
      </w:r>
    </w:p>
    <w:p w14:paraId="5E6551B4" w14:textId="77777777" w:rsidR="00515952" w:rsidRPr="006F06C2" w:rsidRDefault="00515952" w:rsidP="007065F4">
      <w:pPr>
        <w:pStyle w:val="PL"/>
        <w:rPr>
          <w:noProof w:val="0"/>
        </w:rPr>
      </w:pPr>
    </w:p>
    <w:p w14:paraId="6FFC5CB3" w14:textId="77777777" w:rsidR="00515952" w:rsidRPr="006F06C2" w:rsidRDefault="00515952" w:rsidP="007065F4">
      <w:pPr>
        <w:pStyle w:val="H6"/>
      </w:pPr>
      <w:r w:rsidRPr="006F06C2">
        <w:t>(4)</w:t>
      </w:r>
    </w:p>
    <w:p w14:paraId="3F7D37F6" w14:textId="3820D1E3" w:rsidR="00515952" w:rsidRPr="006F06C2" w:rsidRDefault="00515952" w:rsidP="007065F4">
      <w:pPr>
        <w:pStyle w:val="PL"/>
        <w:rPr>
          <w:noProof w:val="0"/>
        </w:rPr>
      </w:pPr>
      <w:r w:rsidRPr="006F06C2">
        <w:rPr>
          <w:b/>
          <w:bCs/>
          <w:noProof w:val="0"/>
        </w:rPr>
        <w:t>with</w:t>
      </w:r>
      <w:r w:rsidRPr="006F06C2">
        <w:rPr>
          <w:noProof w:val="0"/>
        </w:rPr>
        <w:t xml:space="preserve"> { UE in NR</w:t>
      </w:r>
      <w:r w:rsidRPr="006F06C2">
        <w:rPr>
          <w:noProof w:val="0"/>
          <w:color w:val="000000"/>
        </w:rPr>
        <w:t xml:space="preserve"> </w:t>
      </w:r>
      <w:r w:rsidRPr="006F06C2">
        <w:rPr>
          <w:noProof w:val="0"/>
        </w:rPr>
        <w:t>RRC_CONNECTED state and UE has one or more logged Intra-frequency neighbouring cell measurement entries stored in VarLogMeasReport }</w:t>
      </w:r>
    </w:p>
    <w:p w14:paraId="41D8B8CD" w14:textId="77777777" w:rsidR="00515952" w:rsidRPr="006F06C2" w:rsidRDefault="00515952" w:rsidP="007065F4">
      <w:pPr>
        <w:pStyle w:val="PL"/>
        <w:rPr>
          <w:noProof w:val="0"/>
        </w:rPr>
      </w:pPr>
      <w:r w:rsidRPr="006F06C2">
        <w:rPr>
          <w:b/>
          <w:bCs/>
          <w:noProof w:val="0"/>
        </w:rPr>
        <w:t>ensure that</w:t>
      </w:r>
      <w:r w:rsidRPr="006F06C2">
        <w:rPr>
          <w:noProof w:val="0"/>
        </w:rPr>
        <w:t xml:space="preserve"> {</w:t>
      </w:r>
    </w:p>
    <w:p w14:paraId="3236618C" w14:textId="77777777" w:rsidR="00515952" w:rsidRPr="006F06C2" w:rsidRDefault="00515952" w:rsidP="007065F4">
      <w:pPr>
        <w:pStyle w:val="PL"/>
        <w:rPr>
          <w:noProof w:val="0"/>
        </w:rPr>
      </w:pPr>
      <w:r w:rsidRPr="006F06C2">
        <w:rPr>
          <w:noProof w:val="0"/>
        </w:rPr>
        <w:t xml:space="preserve">  </w:t>
      </w:r>
      <w:r w:rsidRPr="006F06C2">
        <w:rPr>
          <w:b/>
          <w:bCs/>
          <w:noProof w:val="0"/>
        </w:rPr>
        <w:t>when</w:t>
      </w:r>
      <w:r w:rsidRPr="006F06C2">
        <w:rPr>
          <w:noProof w:val="0"/>
        </w:rPr>
        <w:t xml:space="preserve"> { receiving UEInformationRequest message }</w:t>
      </w:r>
    </w:p>
    <w:p w14:paraId="6B48FFDD" w14:textId="77777777" w:rsidR="00515952" w:rsidRPr="006F06C2" w:rsidRDefault="00515952" w:rsidP="007065F4">
      <w:pPr>
        <w:pStyle w:val="PL"/>
        <w:rPr>
          <w:noProof w:val="0"/>
        </w:rPr>
      </w:pPr>
      <w:r w:rsidRPr="006F06C2">
        <w:rPr>
          <w:noProof w:val="0"/>
        </w:rPr>
        <w:t xml:space="preserve">    </w:t>
      </w:r>
      <w:r w:rsidRPr="006F06C2">
        <w:rPr>
          <w:b/>
          <w:bCs/>
          <w:noProof w:val="0"/>
        </w:rPr>
        <w:t>then</w:t>
      </w:r>
      <w:r w:rsidRPr="006F06C2">
        <w:rPr>
          <w:noProof w:val="0"/>
        </w:rPr>
        <w:t xml:space="preserve"> { UE transmits UEInformationResponse messages with traceReference, traceRecordingSessionRef and tce-Id being set to same values as configured when the logged measurement configuration was received }</w:t>
      </w:r>
    </w:p>
    <w:p w14:paraId="6A8CB07A" w14:textId="77777777" w:rsidR="00515952" w:rsidRPr="006F06C2" w:rsidRDefault="00515952" w:rsidP="007065F4">
      <w:pPr>
        <w:pStyle w:val="PL"/>
        <w:rPr>
          <w:noProof w:val="0"/>
        </w:rPr>
      </w:pPr>
      <w:r w:rsidRPr="006F06C2">
        <w:rPr>
          <w:noProof w:val="0"/>
        </w:rPr>
        <w:t xml:space="preserve">            }</w:t>
      </w:r>
    </w:p>
    <w:p w14:paraId="6E04DBD6" w14:textId="77777777" w:rsidR="00515952" w:rsidRPr="006F06C2" w:rsidRDefault="00515952" w:rsidP="007065F4">
      <w:pPr>
        <w:pStyle w:val="PL"/>
        <w:rPr>
          <w:noProof w:val="0"/>
        </w:rPr>
      </w:pPr>
    </w:p>
    <w:p w14:paraId="4B728D03" w14:textId="77777777" w:rsidR="00515952" w:rsidRPr="006F06C2" w:rsidRDefault="00515952" w:rsidP="00515952">
      <w:pPr>
        <w:pStyle w:val="H6"/>
      </w:pPr>
      <w:r w:rsidRPr="006F06C2">
        <w:t>8.1.6.1.2.1.2</w:t>
      </w:r>
      <w:r w:rsidRPr="006F06C2">
        <w:tab/>
        <w:t>Conformance requirements</w:t>
      </w:r>
    </w:p>
    <w:p w14:paraId="04989811" w14:textId="2152D643" w:rsidR="00515952" w:rsidRPr="006F06C2" w:rsidRDefault="00515952" w:rsidP="00515952">
      <w:r w:rsidRPr="006F06C2">
        <w:t>References: The conformance requirements covered in the current TC are specified in: TS 38.331, clauses 5.3.3.4, 5 5.5a.1.3, 5.5a.3.2, 5.7.10.3 and 6.2.2.</w:t>
      </w:r>
      <w:r w:rsidR="00AC408B">
        <w:t xml:space="preserve"> Unless otherwise stated these are Rel-16 requirements.</w:t>
      </w:r>
    </w:p>
    <w:p w14:paraId="6D0E6DD5" w14:textId="77777777" w:rsidR="00515952" w:rsidRPr="006F06C2" w:rsidRDefault="00515952" w:rsidP="00515952">
      <w:r w:rsidRPr="006F06C2">
        <w:t>[TS 38.331, clause 5.3.3.4]</w:t>
      </w:r>
    </w:p>
    <w:p w14:paraId="5D988448" w14:textId="77777777" w:rsidR="00515952" w:rsidRPr="006F06C2" w:rsidRDefault="00515952" w:rsidP="00515952">
      <w:r w:rsidRPr="006F06C2">
        <w:t xml:space="preserve">The UE shall perform the following actions upon reception of the </w:t>
      </w:r>
      <w:r w:rsidRPr="006F06C2">
        <w:rPr>
          <w:i/>
          <w:iCs/>
        </w:rPr>
        <w:t>RRCSetup</w:t>
      </w:r>
      <w:r w:rsidRPr="006F06C2">
        <w:t>:</w:t>
      </w:r>
    </w:p>
    <w:p w14:paraId="3F179A65" w14:textId="77777777" w:rsidR="00515952" w:rsidRPr="006F06C2" w:rsidRDefault="00515952" w:rsidP="00515952">
      <w:pPr>
        <w:pStyle w:val="B1"/>
        <w:rPr>
          <w:lang w:eastAsia="zh-CN"/>
        </w:rPr>
      </w:pPr>
      <w:r w:rsidRPr="006F06C2">
        <w:rPr>
          <w:lang w:eastAsia="zh-CN"/>
        </w:rPr>
        <w:t>…</w:t>
      </w:r>
    </w:p>
    <w:p w14:paraId="078ADF2D" w14:textId="77777777" w:rsidR="00515952" w:rsidRPr="006F06C2" w:rsidRDefault="00515952" w:rsidP="00423EA2">
      <w:pPr>
        <w:pStyle w:val="B1"/>
        <w:numPr>
          <w:ilvl w:val="0"/>
          <w:numId w:val="24"/>
        </w:numPr>
        <w:overflowPunct/>
        <w:autoSpaceDE/>
        <w:autoSpaceDN/>
        <w:adjustRightInd/>
        <w:textAlignment w:val="auto"/>
      </w:pPr>
      <w:r w:rsidRPr="006F06C2">
        <w:t xml:space="preserve">set the content of </w:t>
      </w:r>
      <w:r w:rsidRPr="006F06C2">
        <w:rPr>
          <w:i/>
          <w:iCs/>
        </w:rPr>
        <w:t>RRCSetupComplete</w:t>
      </w:r>
      <w:r w:rsidRPr="006F06C2">
        <w:t xml:space="preserve"> message as follows:</w:t>
      </w:r>
    </w:p>
    <w:p w14:paraId="75A06396" w14:textId="77777777" w:rsidR="00515952" w:rsidRPr="006F06C2" w:rsidRDefault="00515952" w:rsidP="00515952">
      <w:pPr>
        <w:pStyle w:val="B2"/>
        <w:rPr>
          <w:lang w:eastAsia="zh-CN"/>
        </w:rPr>
      </w:pPr>
      <w:r w:rsidRPr="006F06C2">
        <w:rPr>
          <w:lang w:eastAsia="zh-CN"/>
        </w:rPr>
        <w:t>…</w:t>
      </w:r>
    </w:p>
    <w:p w14:paraId="25197212" w14:textId="77777777" w:rsidR="00515952" w:rsidRPr="006F06C2" w:rsidRDefault="00515952" w:rsidP="00515952">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5C39EAB0" w14:textId="77777777" w:rsidR="00515952" w:rsidRPr="006F06C2" w:rsidRDefault="00515952" w:rsidP="00515952">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34ED4D16" w14:textId="77777777" w:rsidR="00515952" w:rsidRPr="006F06C2" w:rsidRDefault="00515952" w:rsidP="00515952">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0EB31518" w14:textId="77777777" w:rsidR="00515952" w:rsidRPr="006F06C2" w:rsidRDefault="00515952" w:rsidP="00515952">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073CF3DE" w14:textId="77777777" w:rsidR="00515952" w:rsidRPr="006F06C2" w:rsidRDefault="00515952" w:rsidP="00515952">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48643D53" w14:textId="77777777" w:rsidR="00515952" w:rsidRPr="006F06C2" w:rsidRDefault="00515952" w:rsidP="00515952">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48918367" w14:textId="77777777" w:rsidR="00515952" w:rsidRPr="006F06C2" w:rsidRDefault="00515952" w:rsidP="00515952">
      <w:pPr>
        <w:pStyle w:val="B2"/>
        <w:rPr>
          <w:lang w:eastAsia="zh-CN"/>
        </w:rPr>
      </w:pPr>
      <w:r w:rsidRPr="006F06C2">
        <w:rPr>
          <w:lang w:eastAsia="zh-CN"/>
        </w:rPr>
        <w:t>…</w:t>
      </w:r>
    </w:p>
    <w:p w14:paraId="116ACFA0" w14:textId="77777777" w:rsidR="00515952" w:rsidRPr="006F06C2" w:rsidRDefault="00515952" w:rsidP="00515952">
      <w:r w:rsidRPr="006F06C2">
        <w:t>[TS 38.331, clause 5.5a.1.3]</w:t>
      </w:r>
    </w:p>
    <w:p w14:paraId="49ABF25C" w14:textId="77777777" w:rsidR="00515952" w:rsidRPr="006F06C2" w:rsidRDefault="00515952" w:rsidP="00515952">
      <w:r w:rsidRPr="006F06C2">
        <w:t xml:space="preserve">Upon receiving the </w:t>
      </w:r>
      <w:r w:rsidRPr="006F06C2">
        <w:rPr>
          <w:i/>
          <w:iCs/>
        </w:rPr>
        <w:t>LoggedMeasurementConfiguration</w:t>
      </w:r>
      <w:r w:rsidRPr="006F06C2">
        <w:t xml:space="preserve"> message the UE shall:</w:t>
      </w:r>
    </w:p>
    <w:p w14:paraId="647D86F7" w14:textId="77777777" w:rsidR="00515952" w:rsidRPr="006F06C2" w:rsidRDefault="00515952" w:rsidP="00515952">
      <w:pPr>
        <w:pStyle w:val="B1"/>
      </w:pPr>
      <w:r w:rsidRPr="006F06C2">
        <w:t>1&gt;</w:t>
      </w:r>
      <w:r w:rsidRPr="006F06C2">
        <w:tab/>
        <w:t>discard the logged measurement configuration as well as the logged measurement information as specified in 5.5a.2;</w:t>
      </w:r>
    </w:p>
    <w:p w14:paraId="3EAF9FE0" w14:textId="77777777" w:rsidR="00515952" w:rsidRPr="006F06C2" w:rsidRDefault="00515952" w:rsidP="00515952">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72952EA9" w14:textId="77777777" w:rsidR="00515952" w:rsidRPr="006F06C2" w:rsidRDefault="00515952" w:rsidP="00515952">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602C04E0" w14:textId="77777777" w:rsidR="00515952" w:rsidRPr="006F06C2" w:rsidRDefault="00515952" w:rsidP="0051595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13C3EC68" w14:textId="77777777" w:rsidR="00515952" w:rsidRPr="006F06C2" w:rsidRDefault="00515952" w:rsidP="00515952">
      <w:pPr>
        <w:pStyle w:val="B1"/>
      </w:pPr>
      <w:r w:rsidRPr="006F06C2">
        <w:t>1&gt;</w:t>
      </w:r>
      <w:r w:rsidRPr="006F06C2">
        <w:tab/>
        <w:t>else:</w:t>
      </w:r>
    </w:p>
    <w:p w14:paraId="5E50FBE4" w14:textId="77777777" w:rsidR="00515952" w:rsidRPr="006F06C2" w:rsidRDefault="00515952" w:rsidP="0051595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63DC36D0" w14:textId="77777777" w:rsidR="00515952" w:rsidRPr="006F06C2" w:rsidRDefault="00515952" w:rsidP="00515952">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122FB35D" w14:textId="77777777" w:rsidR="00515952" w:rsidRPr="006F06C2" w:rsidRDefault="00515952" w:rsidP="00515952">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4B00BC8B" w14:textId="77777777" w:rsidR="00515952" w:rsidRPr="006F06C2" w:rsidRDefault="00515952" w:rsidP="00515952">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764DFE74" w14:textId="77777777" w:rsidR="00515952" w:rsidRPr="006F06C2" w:rsidRDefault="00515952" w:rsidP="00515952">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29279FCE" w14:textId="77777777" w:rsidR="00515952" w:rsidRPr="006F06C2" w:rsidRDefault="00515952" w:rsidP="00515952">
      <w:pPr>
        <w:pStyle w:val="B1"/>
      </w:pPr>
      <w:r w:rsidRPr="006F06C2">
        <w:t>1&gt;</w:t>
      </w:r>
      <w:r w:rsidRPr="006F06C2">
        <w:tab/>
        <w:t xml:space="preserve">start timer T330 with the timer value set to the </w:t>
      </w:r>
      <w:r w:rsidRPr="006F06C2">
        <w:rPr>
          <w:i/>
          <w:iCs/>
        </w:rPr>
        <w:t>loggingDuration</w:t>
      </w:r>
      <w:r w:rsidRPr="006F06C2">
        <w:t>;</w:t>
      </w:r>
    </w:p>
    <w:p w14:paraId="702A5875" w14:textId="77777777" w:rsidR="00515952" w:rsidRPr="006F06C2" w:rsidRDefault="00515952" w:rsidP="00515952">
      <w:r w:rsidRPr="006F06C2">
        <w:t>[TS 38.331, clause5.5a.3.2]</w:t>
      </w:r>
    </w:p>
    <w:p w14:paraId="23906A4E" w14:textId="77777777" w:rsidR="00515952" w:rsidRPr="006F06C2" w:rsidRDefault="00515952" w:rsidP="00515952">
      <w:r w:rsidRPr="006F06C2">
        <w:t>While T330 is running, the UE shall:</w:t>
      </w:r>
    </w:p>
    <w:p w14:paraId="764AF817" w14:textId="77777777" w:rsidR="00515952" w:rsidRPr="006F06C2" w:rsidRDefault="00515952" w:rsidP="00515952">
      <w:pPr>
        <w:pStyle w:val="B1"/>
      </w:pPr>
      <w:r w:rsidRPr="006F06C2">
        <w:t>1&gt;</w:t>
      </w:r>
      <w:r w:rsidRPr="006F06C2">
        <w:tab/>
        <w:t>perform the logging in accordance with the following:</w:t>
      </w:r>
    </w:p>
    <w:p w14:paraId="351C8EAE" w14:textId="77777777" w:rsidR="00515952" w:rsidRPr="006F06C2" w:rsidRDefault="00515952" w:rsidP="00515952">
      <w:pPr>
        <w:pStyle w:val="B2"/>
        <w:rPr>
          <w:rFonts w:eastAsia="DengXian"/>
        </w:rPr>
      </w:pPr>
      <w:r w:rsidRPr="006F06C2">
        <w:rPr>
          <w:rFonts w:eastAsia="DengXian"/>
        </w:rPr>
        <w:t>2&gt;</w:t>
      </w:r>
      <w:r w:rsidRPr="006F06C2">
        <w:rPr>
          <w:rFonts w:eastAsia="DengXian"/>
        </w:rPr>
        <w:tab/>
        <w:t xml:space="preserve">if the </w:t>
      </w:r>
      <w:r w:rsidRPr="006F06C2">
        <w:rPr>
          <w:rFonts w:eastAsia="DengXian"/>
          <w:i/>
          <w:iCs/>
        </w:rPr>
        <w:t>reportType</w:t>
      </w:r>
      <w:r w:rsidRPr="006F06C2">
        <w:rPr>
          <w:rFonts w:eastAsia="DengXian"/>
        </w:rPr>
        <w:t xml:space="preserve"> is set to </w:t>
      </w:r>
      <w:r w:rsidRPr="006F06C2">
        <w:rPr>
          <w:rFonts w:eastAsia="DengXian"/>
          <w:i/>
          <w:iCs/>
        </w:rPr>
        <w:t xml:space="preserve">periodical </w:t>
      </w:r>
      <w:r w:rsidRPr="006F06C2">
        <w:rPr>
          <w:rFonts w:eastAsia="DengXian"/>
        </w:rPr>
        <w:t xml:space="preserve">in the </w:t>
      </w:r>
      <w:r w:rsidRPr="006F06C2">
        <w:rPr>
          <w:rFonts w:eastAsia="DengXian"/>
          <w:i/>
          <w:iCs/>
        </w:rPr>
        <w:t>VarLogMeasConfig</w:t>
      </w:r>
      <w:r w:rsidRPr="006F06C2">
        <w:rPr>
          <w:rFonts w:eastAsia="DengXian"/>
        </w:rPr>
        <w:t>:</w:t>
      </w:r>
    </w:p>
    <w:p w14:paraId="239A7AA9" w14:textId="77777777" w:rsidR="00515952" w:rsidRPr="006F06C2" w:rsidRDefault="00515952" w:rsidP="00515952">
      <w:pPr>
        <w:pStyle w:val="B3"/>
      </w:pPr>
      <w:r w:rsidRPr="006F06C2">
        <w:t>3&gt;</w:t>
      </w:r>
      <w:r w:rsidRPr="006F06C2">
        <w:tab/>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t>:</w:t>
      </w:r>
    </w:p>
    <w:p w14:paraId="786069E0" w14:textId="77777777" w:rsidR="00515952" w:rsidRPr="006F06C2" w:rsidRDefault="00515952" w:rsidP="00515952">
      <w:pPr>
        <w:pStyle w:val="B4"/>
      </w:pPr>
      <w:r w:rsidRPr="006F06C2">
        <w:t>4&gt;</w:t>
      </w:r>
      <w:r w:rsidRPr="006F06C2">
        <w:tab/>
        <w:t xml:space="preserve">perform the logging at regular time intervals, as defined by the </w:t>
      </w:r>
      <w:r w:rsidRPr="006F06C2">
        <w:rPr>
          <w:i/>
          <w:iCs/>
        </w:rPr>
        <w:t>loggingInterval</w:t>
      </w:r>
      <w:r w:rsidRPr="006F06C2">
        <w:t xml:space="preserve"> in the </w:t>
      </w:r>
      <w:r w:rsidRPr="006F06C2">
        <w:rPr>
          <w:i/>
          <w:iCs/>
        </w:rPr>
        <w:t>VarLogMeasConfig</w:t>
      </w:r>
      <w:r w:rsidRPr="006F06C2">
        <w:t>;</w:t>
      </w:r>
    </w:p>
    <w:p w14:paraId="25CAB754" w14:textId="77777777" w:rsidR="00515952" w:rsidRPr="006F06C2" w:rsidRDefault="00515952" w:rsidP="00515952">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eventTriggered</w:t>
      </w:r>
      <w:r w:rsidRPr="006F06C2">
        <w:t xml:space="preserve">, and </w:t>
      </w:r>
      <w:r w:rsidRPr="006F06C2">
        <w:rPr>
          <w:i/>
          <w:iCs/>
        </w:rPr>
        <w:t>eventType</w:t>
      </w:r>
      <w:r w:rsidRPr="006F06C2">
        <w:t xml:space="preserve"> is set to </w:t>
      </w:r>
      <w:r w:rsidRPr="006F06C2">
        <w:rPr>
          <w:i/>
          <w:iCs/>
        </w:rPr>
        <w:t>outOfCoverage</w:t>
      </w:r>
      <w:r w:rsidRPr="006F06C2">
        <w:rPr>
          <w:rFonts w:eastAsia="DengXian"/>
        </w:rPr>
        <w:t>:</w:t>
      </w:r>
    </w:p>
    <w:p w14:paraId="6CE7DC37" w14:textId="77777777" w:rsidR="00515952" w:rsidRPr="006F06C2" w:rsidRDefault="00515952" w:rsidP="00515952">
      <w:pPr>
        <w:pStyle w:val="B3"/>
      </w:pPr>
      <w:r w:rsidRPr="006F06C2">
        <w:t>3&gt;</w:t>
      </w:r>
      <w:r w:rsidRPr="006F06C2">
        <w:tab/>
        <w:t>perform the logging 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UE is in any cell selection state</w:t>
      </w:r>
      <w:r w:rsidRPr="006F06C2">
        <w:t>;</w:t>
      </w:r>
    </w:p>
    <w:p w14:paraId="15F82DDB" w14:textId="77777777" w:rsidR="00515952" w:rsidRPr="006F06C2" w:rsidRDefault="00515952" w:rsidP="00515952">
      <w:pPr>
        <w:pStyle w:val="B3"/>
      </w:pPr>
      <w:r w:rsidRPr="006F06C2">
        <w:t>3&gt;</w:t>
      </w:r>
      <w:r w:rsidRPr="006F06C2">
        <w:tab/>
        <w:t>perform the logging immediately upon transitioning from the any cell selection state to the camped normally state;</w:t>
      </w:r>
    </w:p>
    <w:p w14:paraId="6D03F868" w14:textId="77777777" w:rsidR="00515952" w:rsidRPr="006F06C2" w:rsidRDefault="00515952" w:rsidP="00515952">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 xml:space="preserve">eventTriggered </w:t>
      </w:r>
      <w:r w:rsidRPr="006F06C2">
        <w:t xml:space="preserve">and </w:t>
      </w:r>
      <w:r w:rsidRPr="006F06C2">
        <w:rPr>
          <w:i/>
          <w:iCs/>
        </w:rPr>
        <w:t>eventType</w:t>
      </w:r>
      <w:r w:rsidRPr="006F06C2">
        <w:t xml:space="preserve"> is set to </w:t>
      </w:r>
      <w:r w:rsidRPr="006F06C2">
        <w:rPr>
          <w:i/>
          <w:iCs/>
        </w:rPr>
        <w:t>eventL1</w:t>
      </w:r>
      <w:r w:rsidRPr="006F06C2">
        <w:rPr>
          <w:rFonts w:eastAsia="DengXian"/>
        </w:rPr>
        <w:t>:</w:t>
      </w:r>
    </w:p>
    <w:p w14:paraId="4C5DA36B" w14:textId="77777777" w:rsidR="00515952" w:rsidRPr="006F06C2" w:rsidRDefault="00515952" w:rsidP="00515952">
      <w:pPr>
        <w:pStyle w:val="B3"/>
        <w:rPr>
          <w:rFonts w:eastAsia="DengXian"/>
        </w:rPr>
      </w:pPr>
      <w:r w:rsidRPr="006F06C2">
        <w:rPr>
          <w:rFonts w:eastAsia="DengXian"/>
        </w:rPr>
        <w:t>3&gt;</w:t>
      </w:r>
      <w:r w:rsidRPr="006F06C2">
        <w:rPr>
          <w:rFonts w:eastAsia="DengXian"/>
        </w:rPr>
        <w:tab/>
      </w:r>
      <w:r w:rsidRPr="006F06C2">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rPr>
          <w:rFonts w:eastAsia="DengXian"/>
        </w:rPr>
        <w:t>;</w:t>
      </w:r>
    </w:p>
    <w:p w14:paraId="3F53209B" w14:textId="77777777" w:rsidR="00515952" w:rsidRPr="006F06C2" w:rsidRDefault="00515952" w:rsidP="00515952">
      <w:pPr>
        <w:pStyle w:val="B4"/>
        <w:rPr>
          <w:rFonts w:eastAsia="DengXian"/>
        </w:rPr>
      </w:pPr>
      <w:r w:rsidRPr="006F06C2">
        <w:rPr>
          <w:rFonts w:eastAsia="DengXian"/>
        </w:rPr>
        <w:t>4&gt;</w:t>
      </w:r>
      <w:r w:rsidRPr="006F06C2">
        <w:rPr>
          <w:rFonts w:eastAsia="DengXian"/>
        </w:rPr>
        <w:tab/>
        <w:t xml:space="preserve">perform the logging </w:t>
      </w:r>
      <w:r w:rsidRPr="006F06C2">
        <w:t>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conditions indicated by the </w:t>
      </w:r>
      <w:r w:rsidRPr="006F06C2">
        <w:rPr>
          <w:i/>
          <w:iCs/>
        </w:rPr>
        <w:t>eventL1</w:t>
      </w:r>
      <w:r w:rsidRPr="006F06C2">
        <w:t xml:space="preserve"> </w:t>
      </w:r>
      <w:r w:rsidRPr="006F06C2">
        <w:rPr>
          <w:rFonts w:eastAsia="DengXian"/>
        </w:rPr>
        <w:t>are met;</w:t>
      </w:r>
    </w:p>
    <w:p w14:paraId="7316A0E3" w14:textId="77777777" w:rsidR="00515952" w:rsidRPr="006F06C2" w:rsidRDefault="00515952" w:rsidP="00515952">
      <w:pPr>
        <w:pStyle w:val="B2"/>
      </w:pPr>
      <w:r w:rsidRPr="006F06C2">
        <w:t>2&gt;</w:t>
      </w:r>
      <w:r w:rsidRPr="006F06C2">
        <w:tab/>
      </w:r>
      <w:r w:rsidRPr="006F06C2">
        <w:rPr>
          <w:rFonts w:eastAsia="DengXian"/>
        </w:rPr>
        <w:t>when performing the logging</w:t>
      </w:r>
      <w:r w:rsidRPr="006F06C2">
        <w:t>:</w:t>
      </w:r>
    </w:p>
    <w:p w14:paraId="462728B7" w14:textId="77777777" w:rsidR="00515952" w:rsidRPr="006F06C2" w:rsidRDefault="00515952" w:rsidP="00515952">
      <w:pPr>
        <w:pStyle w:val="B3"/>
      </w:pPr>
      <w:r w:rsidRPr="006F06C2">
        <w:t>3&gt;</w:t>
      </w:r>
      <w:r w:rsidRPr="006F06C2">
        <w:tab/>
        <w:t xml:space="preserve">set the </w:t>
      </w:r>
      <w:r w:rsidRPr="006F06C2">
        <w:rPr>
          <w:i/>
          <w:iCs/>
        </w:rPr>
        <w:t>relativeTimeStamp</w:t>
      </w:r>
      <w:r w:rsidRPr="006F06C2">
        <w:t xml:space="preserve"> to indicate the elapsed time since the moment at which the logged measurement configuration was received;</w:t>
      </w:r>
    </w:p>
    <w:p w14:paraId="6751BEE2" w14:textId="77777777" w:rsidR="00515952" w:rsidRPr="006F06C2" w:rsidRDefault="00515952" w:rsidP="00515952">
      <w:pPr>
        <w:pStyle w:val="B3"/>
      </w:pPr>
      <w:r w:rsidRPr="006F06C2">
        <w:t>3&gt;</w:t>
      </w:r>
      <w:r w:rsidRPr="006F06C2">
        <w:tab/>
        <w:t xml:space="preserve">if detailed location information became available during the last logging interval, set the content of the </w:t>
      </w:r>
      <w:r w:rsidRPr="006F06C2">
        <w:rPr>
          <w:i/>
          <w:iCs/>
        </w:rPr>
        <w:t>locationInfo</w:t>
      </w:r>
      <w:r w:rsidRPr="006F06C2">
        <w:t xml:space="preserve"> as in 5.3.3.7:</w:t>
      </w:r>
    </w:p>
    <w:p w14:paraId="4614CC1A" w14:textId="77777777" w:rsidR="00515952" w:rsidRPr="006F06C2" w:rsidRDefault="00515952" w:rsidP="00515952">
      <w:pPr>
        <w:pStyle w:val="B3"/>
        <w:rPr>
          <w:rFonts w:eastAsia="DengXian"/>
        </w:rPr>
      </w:pPr>
      <w:r w:rsidRPr="006F06C2">
        <w:rPr>
          <w:rFonts w:eastAsia="DengXian"/>
        </w:rPr>
        <w:t>3&gt;</w:t>
      </w:r>
      <w:r w:rsidRPr="006F06C2">
        <w:rPr>
          <w:rFonts w:eastAsia="DengXian"/>
        </w:rPr>
        <w:tab/>
        <w:t>if the UE is in any cell selection state (as specified in TS 38.304 [20]):</w:t>
      </w:r>
    </w:p>
    <w:p w14:paraId="26E6DFC8" w14:textId="77777777" w:rsidR="00515952" w:rsidRPr="006F06C2" w:rsidRDefault="00515952" w:rsidP="00515952">
      <w:pPr>
        <w:pStyle w:val="B4"/>
      </w:pPr>
      <w:r w:rsidRPr="006F06C2">
        <w:rPr>
          <w:rFonts w:eastAsia="DengXian"/>
        </w:rPr>
        <w:t>4&gt;</w:t>
      </w:r>
      <w:r w:rsidRPr="006F06C2">
        <w:rPr>
          <w:rFonts w:eastAsia="DengXian"/>
        </w:rPr>
        <w:tab/>
      </w:r>
      <w:r w:rsidRPr="006F06C2">
        <w:t xml:space="preserve">set </w:t>
      </w:r>
      <w:r w:rsidRPr="006F06C2">
        <w:rPr>
          <w:i/>
          <w:iCs/>
        </w:rPr>
        <w:t>anyCellSelectionDetected</w:t>
      </w:r>
      <w:r w:rsidRPr="006F06C2">
        <w:t xml:space="preserve"> to indicate the detection of no suitable or no acceptable cell found;</w:t>
      </w:r>
    </w:p>
    <w:p w14:paraId="0223C970" w14:textId="77777777" w:rsidR="00515952" w:rsidRPr="006F06C2" w:rsidRDefault="00515952" w:rsidP="00515952">
      <w:pPr>
        <w:pStyle w:val="B4"/>
      </w:pPr>
      <w:r w:rsidRPr="006F06C2">
        <w:rPr>
          <w:rFonts w:eastAsia="DengXian"/>
        </w:rPr>
        <w:t>4&gt;</w:t>
      </w:r>
      <w:r w:rsidRPr="006F06C2">
        <w:rPr>
          <w:rFonts w:eastAsia="DengXian"/>
        </w:rPr>
        <w:tab/>
      </w:r>
      <w:r w:rsidRPr="006F06C2">
        <w:t xml:space="preserve">set the </w:t>
      </w:r>
      <w:r w:rsidRPr="006F06C2">
        <w:rPr>
          <w:i/>
          <w:iCs/>
        </w:rPr>
        <w:t>servCellIdentity</w:t>
      </w:r>
      <w:r w:rsidRPr="006F06C2">
        <w:t xml:space="preserve"> to indicate global cell identity of the last logged cell that the UE was camping on;</w:t>
      </w:r>
    </w:p>
    <w:p w14:paraId="31F36FA2" w14:textId="77777777" w:rsidR="00515952" w:rsidRPr="006F06C2" w:rsidRDefault="00515952" w:rsidP="00515952">
      <w:pPr>
        <w:pStyle w:val="B4"/>
        <w:rPr>
          <w:rFonts w:eastAsia="DengXian"/>
        </w:rPr>
      </w:pPr>
      <w:r w:rsidRPr="006F06C2">
        <w:rPr>
          <w:rFonts w:eastAsia="DengXian"/>
        </w:rPr>
        <w:t>4&gt;</w:t>
      </w:r>
      <w:r w:rsidRPr="006F06C2">
        <w:rPr>
          <w:rFonts w:eastAsia="DengXian"/>
        </w:rPr>
        <w:tab/>
      </w:r>
      <w:r w:rsidRPr="006F06C2">
        <w:t xml:space="preserve">set the </w:t>
      </w:r>
      <w:r w:rsidRPr="006F06C2">
        <w:rPr>
          <w:i/>
          <w:iCs/>
        </w:rPr>
        <w:t>measResultServingCell</w:t>
      </w:r>
      <w:r w:rsidRPr="006F06C2">
        <w:t xml:space="preserve"> to include the quantities of the last logged cell the UE was camping on;</w:t>
      </w:r>
    </w:p>
    <w:p w14:paraId="630E5831" w14:textId="77777777" w:rsidR="00515952" w:rsidRPr="006F06C2" w:rsidRDefault="00515952" w:rsidP="00515952">
      <w:pPr>
        <w:pStyle w:val="B3"/>
        <w:rPr>
          <w:rFonts w:eastAsia="DengXian"/>
        </w:rPr>
      </w:pPr>
      <w:r w:rsidRPr="006F06C2">
        <w:rPr>
          <w:rFonts w:eastAsia="DengXian"/>
        </w:rPr>
        <w:t>3&gt;</w:t>
      </w:r>
      <w:r w:rsidRPr="006F06C2">
        <w:rPr>
          <w:rFonts w:eastAsia="DengXian"/>
        </w:rPr>
        <w:tab/>
        <w:t>else:</w:t>
      </w:r>
    </w:p>
    <w:p w14:paraId="385A4570" w14:textId="77777777" w:rsidR="00515952" w:rsidRPr="006F06C2" w:rsidRDefault="00515952" w:rsidP="00515952">
      <w:pPr>
        <w:pStyle w:val="B4"/>
      </w:pPr>
      <w:r w:rsidRPr="006F06C2">
        <w:t>4&gt;</w:t>
      </w:r>
      <w:r w:rsidRPr="006F06C2">
        <w:tab/>
        <w:t xml:space="preserve">set the </w:t>
      </w:r>
      <w:r w:rsidRPr="006F06C2">
        <w:rPr>
          <w:i/>
          <w:iCs/>
        </w:rPr>
        <w:t>servCellIdentity</w:t>
      </w:r>
      <w:r w:rsidRPr="006F06C2">
        <w:t xml:space="preserve"> to indicate global cell identity of the cell the UE is camping on;</w:t>
      </w:r>
    </w:p>
    <w:p w14:paraId="7A26BA44" w14:textId="77777777" w:rsidR="00515952" w:rsidRPr="006F06C2" w:rsidRDefault="00515952" w:rsidP="00515952">
      <w:pPr>
        <w:pStyle w:val="B4"/>
      </w:pPr>
      <w:r w:rsidRPr="006F06C2">
        <w:t>4&gt;</w:t>
      </w:r>
      <w:r w:rsidRPr="006F06C2">
        <w:tab/>
        <w:t xml:space="preserve">set the </w:t>
      </w:r>
      <w:r w:rsidRPr="006F06C2">
        <w:rPr>
          <w:i/>
          <w:iCs/>
        </w:rPr>
        <w:t>measResultServingCell</w:t>
      </w:r>
      <w:r w:rsidRPr="006F06C2">
        <w:t xml:space="preserve"> to include the quantities of the cell the UE is camping on;</w:t>
      </w:r>
    </w:p>
    <w:p w14:paraId="3AC4C813" w14:textId="77777777" w:rsidR="00515952" w:rsidRPr="006F06C2" w:rsidRDefault="00515952" w:rsidP="00515952">
      <w:pPr>
        <w:pStyle w:val="B4"/>
      </w:pPr>
      <w:r w:rsidRPr="006F06C2">
        <w:t>4&gt;</w:t>
      </w:r>
      <w:r w:rsidRPr="006F06C2">
        <w:tab/>
        <w:t xml:space="preserve">if available, set the </w:t>
      </w:r>
      <w:r w:rsidRPr="006F06C2">
        <w:rPr>
          <w:i/>
          <w:iCs/>
        </w:rPr>
        <w:t>measResultNeighCells</w:t>
      </w:r>
      <w:r w:rsidRPr="006F06C2">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2A3C6708" w14:textId="77777777" w:rsidR="00515952" w:rsidRPr="006F06C2" w:rsidRDefault="00515952" w:rsidP="00515952">
      <w:pPr>
        <w:pStyle w:val="B5"/>
      </w:pPr>
      <w:r w:rsidRPr="006F06C2">
        <w:t>5&gt;</w:t>
      </w:r>
      <w:r w:rsidRPr="006F06C2">
        <w:tab/>
        <w:t>for each neighbour cell included, include the optional fields that are available;</w:t>
      </w:r>
    </w:p>
    <w:p w14:paraId="6A49677C" w14:textId="77777777" w:rsidR="00515952" w:rsidRPr="006F06C2" w:rsidRDefault="00515952" w:rsidP="00515952">
      <w:pPr>
        <w:pStyle w:val="NO"/>
      </w:pPr>
      <w:r w:rsidRPr="006F06C2">
        <w:t>NOTE:</w:t>
      </w:r>
      <w:r w:rsidRPr="006F06C2">
        <w:tab/>
        <w:t>The UE includes the latest results of the available measurements as used for cell reselection evaluation in RRC_IDLE or RRC_INACTIVE, which are performed in accordance with the performance requirements as specified in TS 38.133 [14].</w:t>
      </w:r>
    </w:p>
    <w:p w14:paraId="1D13E820" w14:textId="77777777" w:rsidR="00515952" w:rsidRPr="006F06C2" w:rsidRDefault="00515952" w:rsidP="00515952">
      <w:pPr>
        <w:pStyle w:val="B2"/>
      </w:pPr>
      <w:r w:rsidRPr="006F06C2">
        <w:t>2&gt;</w:t>
      </w:r>
      <w:r w:rsidRPr="006F06C2">
        <w:tab/>
        <w:t>when the memory reserved for the logged measurement information becomes full, stop timer T330 and perform the same actions as performed upon expiry of T330, as specified in 5.5a.1.4.</w:t>
      </w:r>
    </w:p>
    <w:p w14:paraId="1FBCD291" w14:textId="77777777" w:rsidR="00515952" w:rsidRPr="006F06C2" w:rsidRDefault="00515952" w:rsidP="00515952">
      <w:r w:rsidRPr="006F06C2">
        <w:t>[TS 38.331, clause 5.7.10.3]</w:t>
      </w:r>
    </w:p>
    <w:p w14:paraId="29E6CE55" w14:textId="77777777" w:rsidR="00515952" w:rsidRPr="006F06C2" w:rsidRDefault="00515952" w:rsidP="00515952">
      <w:r w:rsidRPr="006F06C2">
        <w:t xml:space="preserve">Upon receiving the </w:t>
      </w:r>
      <w:r w:rsidRPr="006F06C2">
        <w:rPr>
          <w:i/>
          <w:iCs/>
        </w:rPr>
        <w:t>UEInformationRequest</w:t>
      </w:r>
      <w:r w:rsidRPr="006F06C2">
        <w:t xml:space="preserve"> message, the UE shall, only after successful security activation:</w:t>
      </w:r>
    </w:p>
    <w:p w14:paraId="16865B90" w14:textId="77777777" w:rsidR="00515952" w:rsidRPr="006F06C2" w:rsidRDefault="00515952" w:rsidP="00515952">
      <w:pPr>
        <w:pStyle w:val="B1"/>
      </w:pPr>
      <w:r w:rsidRPr="006F06C2">
        <w:t>…</w:t>
      </w:r>
    </w:p>
    <w:p w14:paraId="3B735E22" w14:textId="77777777" w:rsidR="00515952" w:rsidRPr="006F06C2" w:rsidRDefault="00515952" w:rsidP="00515952">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53EF0861" w14:textId="77777777" w:rsidR="00515952" w:rsidRPr="006F06C2" w:rsidRDefault="00515952" w:rsidP="00515952">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14215CC3" w14:textId="77777777" w:rsidR="00515952" w:rsidRPr="006F06C2" w:rsidRDefault="00515952" w:rsidP="00515952">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5EF0716A" w14:textId="77777777" w:rsidR="00515952" w:rsidRPr="006F06C2" w:rsidRDefault="00515952" w:rsidP="00515952">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493BE1C6" w14:textId="77777777" w:rsidR="00515952" w:rsidRPr="006F06C2" w:rsidRDefault="00515952" w:rsidP="00515952">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195142D9" w14:textId="77777777" w:rsidR="00515952" w:rsidRPr="006F06C2" w:rsidRDefault="00515952" w:rsidP="00515952">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5D7E311C" w14:textId="77777777" w:rsidR="00515952" w:rsidRPr="006F06C2" w:rsidRDefault="00515952" w:rsidP="00515952">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4D2ED471" w14:textId="77777777" w:rsidR="00515952" w:rsidRPr="006F06C2" w:rsidRDefault="00515952" w:rsidP="00515952">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1898C1A7" w14:textId="77777777" w:rsidR="00515952" w:rsidRPr="006F06C2" w:rsidRDefault="00515952" w:rsidP="00515952">
      <w:pPr>
        <w:pStyle w:val="B4"/>
      </w:pPr>
      <w:r w:rsidRPr="006F06C2">
        <w:t>4&gt;</w:t>
      </w:r>
      <w:r w:rsidRPr="006F06C2">
        <w:tab/>
        <w:t xml:space="preserve">include the </w:t>
      </w:r>
      <w:r w:rsidRPr="006F06C2">
        <w:rPr>
          <w:i/>
          <w:iCs/>
        </w:rPr>
        <w:t>logMeasAvailable</w:t>
      </w:r>
      <w:r w:rsidRPr="006F06C2">
        <w:t>;</w:t>
      </w:r>
    </w:p>
    <w:p w14:paraId="3749EBE6" w14:textId="77777777" w:rsidR="00515952" w:rsidRPr="006F06C2" w:rsidRDefault="00515952" w:rsidP="00515952">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29EBB44B" w14:textId="77777777" w:rsidR="00515952" w:rsidRPr="006F06C2" w:rsidRDefault="00515952" w:rsidP="00515952">
      <w:pPr>
        <w:pStyle w:val="B4"/>
      </w:pPr>
      <w:r w:rsidRPr="006F06C2">
        <w:t>4&gt;</w:t>
      </w:r>
      <w:r w:rsidRPr="006F06C2">
        <w:tab/>
        <w:t xml:space="preserve">include the </w:t>
      </w:r>
      <w:r w:rsidRPr="006F06C2">
        <w:rPr>
          <w:i/>
          <w:iCs/>
        </w:rPr>
        <w:t>logMeasAvailableBT</w:t>
      </w:r>
      <w:r w:rsidRPr="006F06C2">
        <w:t>;</w:t>
      </w:r>
    </w:p>
    <w:p w14:paraId="52705DA3" w14:textId="77777777" w:rsidR="00515952" w:rsidRPr="006F06C2" w:rsidRDefault="00515952" w:rsidP="00515952">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3BC51F7D" w14:textId="77777777" w:rsidR="00515952" w:rsidRPr="006F06C2" w:rsidRDefault="00515952" w:rsidP="00515952">
      <w:pPr>
        <w:pStyle w:val="B4"/>
      </w:pPr>
      <w:r w:rsidRPr="006F06C2">
        <w:t>4&gt;</w:t>
      </w:r>
      <w:r w:rsidRPr="006F06C2">
        <w:tab/>
        <w:t xml:space="preserve">include the </w:t>
      </w:r>
      <w:r w:rsidRPr="006F06C2">
        <w:rPr>
          <w:i/>
          <w:iCs/>
        </w:rPr>
        <w:t>logMeasAvailableWLAN</w:t>
      </w:r>
      <w:r w:rsidRPr="006F06C2">
        <w:t>;</w:t>
      </w:r>
    </w:p>
    <w:p w14:paraId="1455E01F" w14:textId="77777777" w:rsidR="00515952" w:rsidRPr="006F06C2" w:rsidRDefault="00515952" w:rsidP="00515952">
      <w:pPr>
        <w:pStyle w:val="B1"/>
      </w:pPr>
      <w:r w:rsidRPr="006F06C2">
        <w:t>…</w:t>
      </w:r>
    </w:p>
    <w:p w14:paraId="3D83B358" w14:textId="77777777" w:rsidR="00515952" w:rsidRPr="006F06C2" w:rsidRDefault="00515952" w:rsidP="00515952">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008405A6" w14:textId="77777777" w:rsidR="00515952" w:rsidRPr="006F06C2" w:rsidRDefault="00515952" w:rsidP="00515952">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63D95A24" w14:textId="77777777" w:rsidR="00515952" w:rsidRPr="006F06C2" w:rsidRDefault="00515952" w:rsidP="00515952">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2463F0B2" w14:textId="77777777" w:rsidR="00515952" w:rsidRPr="006F06C2" w:rsidRDefault="00515952" w:rsidP="00515952">
      <w:pPr>
        <w:pStyle w:val="B1"/>
      </w:pPr>
      <w:r w:rsidRPr="006F06C2">
        <w:t>1&gt;</w:t>
      </w:r>
      <w:r w:rsidRPr="006F06C2">
        <w:tab/>
        <w:t>else:</w:t>
      </w:r>
    </w:p>
    <w:p w14:paraId="2915A4E6" w14:textId="77777777" w:rsidR="00515952" w:rsidRPr="006F06C2" w:rsidRDefault="00515952" w:rsidP="00515952">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3E63C2ED" w14:textId="77777777" w:rsidR="00515952" w:rsidRPr="006F06C2" w:rsidRDefault="00515952" w:rsidP="00515952">
      <w:r w:rsidRPr="006F06C2">
        <w:t>[TS 38.331, clause 6.2.2]</w:t>
      </w:r>
    </w:p>
    <w:p w14:paraId="1439E0DB" w14:textId="77777777" w:rsidR="00515952" w:rsidRPr="006F06C2" w:rsidRDefault="00515952" w:rsidP="007065F4">
      <w:pPr>
        <w:pStyle w:val="H6"/>
        <w:rPr>
          <w:rFonts w:eastAsia="MS Mincho"/>
        </w:rPr>
      </w:pPr>
      <w:r w:rsidRPr="006F06C2">
        <w:rPr>
          <w:rFonts w:eastAsia="MS Mincho"/>
        </w:rPr>
        <w:t>–</w:t>
      </w:r>
      <w:r w:rsidRPr="006F06C2">
        <w:rPr>
          <w:rFonts w:eastAsia="MS Mincho"/>
        </w:rPr>
        <w:tab/>
        <w:t>LoggedMeasurementConfiguration</w:t>
      </w:r>
    </w:p>
    <w:p w14:paraId="0B73F479" w14:textId="77777777" w:rsidR="00515952" w:rsidRPr="006F06C2" w:rsidRDefault="00515952" w:rsidP="00515952">
      <w:pPr>
        <w:rPr>
          <w:rFonts w:eastAsia="Malgun Gothic"/>
          <w:lang w:eastAsia="ko-KR"/>
        </w:rPr>
      </w:pPr>
      <w:r w:rsidRPr="006F06C2">
        <w:rPr>
          <w:rFonts w:eastAsia="Malgun Gothic"/>
          <w:lang w:eastAsia="ko-KR"/>
        </w:rPr>
        <w:t xml:space="preserve">The </w:t>
      </w:r>
      <w:r w:rsidRPr="006F06C2">
        <w:rPr>
          <w:rFonts w:eastAsia="Malgun Gothic"/>
          <w:i/>
          <w:lang w:eastAsia="ko-KR"/>
        </w:rPr>
        <w:t xml:space="preserve">LoggedMeasurementConfiguration </w:t>
      </w:r>
      <w:r w:rsidRPr="006F06C2">
        <w:rPr>
          <w:rFonts w:eastAsia="Malgun Gothic"/>
          <w:lang w:eastAsia="ko-KR"/>
        </w:rPr>
        <w:t xml:space="preserve">message is used to perform logging of measurement results while in RRC_IDLE </w:t>
      </w:r>
      <w:r w:rsidRPr="006F06C2">
        <w:rPr>
          <w:lang w:eastAsia="zh-CN"/>
        </w:rPr>
        <w:t>or RRC_INACTIVE</w:t>
      </w:r>
      <w:r w:rsidRPr="006F06C2">
        <w:rPr>
          <w:rFonts w:eastAsia="Malgun Gothic"/>
          <w:lang w:eastAsia="ko-KR"/>
        </w:rPr>
        <w:t>. It is used to transfer the logged measurement configuration for network performance optimisation.</w:t>
      </w:r>
    </w:p>
    <w:p w14:paraId="7A76814C" w14:textId="77777777" w:rsidR="00515952" w:rsidRPr="006F06C2" w:rsidRDefault="00515952" w:rsidP="00515952">
      <w:pPr>
        <w:pStyle w:val="B1"/>
      </w:pPr>
      <w:r w:rsidRPr="006F06C2">
        <w:t>Signalling radio bearer: SRB1</w:t>
      </w:r>
    </w:p>
    <w:p w14:paraId="2F4B3B6B" w14:textId="77777777" w:rsidR="00515952" w:rsidRPr="006F06C2" w:rsidRDefault="00515952" w:rsidP="00515952">
      <w:pPr>
        <w:pStyle w:val="B1"/>
      </w:pPr>
      <w:r w:rsidRPr="006F06C2">
        <w:t>RLC-SAP: AM</w:t>
      </w:r>
    </w:p>
    <w:p w14:paraId="7433469E" w14:textId="77777777" w:rsidR="00515952" w:rsidRPr="006F06C2" w:rsidRDefault="00515952" w:rsidP="00515952">
      <w:pPr>
        <w:pStyle w:val="B1"/>
      </w:pPr>
      <w:r w:rsidRPr="006F06C2">
        <w:t>Logical channel: DCCH</w:t>
      </w:r>
    </w:p>
    <w:p w14:paraId="6E2917ED" w14:textId="77777777" w:rsidR="00515952" w:rsidRPr="006F06C2" w:rsidRDefault="00515952" w:rsidP="00515952">
      <w:pPr>
        <w:pStyle w:val="B1"/>
      </w:pPr>
      <w:r w:rsidRPr="006F06C2">
        <w:t>Direction: Network to UE</w:t>
      </w:r>
    </w:p>
    <w:p w14:paraId="3987DB1B" w14:textId="77777777" w:rsidR="00515952" w:rsidRPr="006F06C2" w:rsidRDefault="00515952" w:rsidP="00515952">
      <w:pPr>
        <w:pStyle w:val="TH"/>
        <w:rPr>
          <w:bCs/>
          <w:i/>
          <w:iCs/>
        </w:rPr>
      </w:pPr>
      <w:r w:rsidRPr="006F06C2">
        <w:rPr>
          <w:bCs/>
          <w:i/>
          <w:iCs/>
        </w:rPr>
        <w:t>LoggedMeasurementConfiguration message</w:t>
      </w:r>
    </w:p>
    <w:p w14:paraId="2BED65F7" w14:textId="77777777" w:rsidR="00515952" w:rsidRPr="006F06C2" w:rsidRDefault="00515952" w:rsidP="0051595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ASN1START</w:t>
      </w:r>
    </w:p>
    <w:p w14:paraId="4D6D6F53" w14:textId="77777777" w:rsidR="00515952" w:rsidRPr="006F06C2" w:rsidRDefault="00515952" w:rsidP="0051595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TAG-LOGGEDMEASUREMENTCONFIGURATION-START</w:t>
      </w:r>
    </w:p>
    <w:p w14:paraId="7A549EA3"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1B56CB1A"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MeasurementConfiguration-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6BBA6FE5"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criticalExtensions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6A63A105"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edMeasurementConfiguration-r16      LoggedMeasurementConfiguration-r16-IEs,</w:t>
      </w:r>
    </w:p>
    <w:p w14:paraId="0B252E56"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criticalExtensionsFuture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2C6F53D6"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5F0143B"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2644ECF5"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3D433E75"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MeasurementConfiguration-r16-IEs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57BFE4F8"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raceReference-r16                          TraceReference-r16,</w:t>
      </w:r>
    </w:p>
    <w:p w14:paraId="77BFEF75"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raceRecordingSessionRef-r16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IZE</w:t>
      </w:r>
      <w:r w:rsidRPr="006F06C2">
        <w:rPr>
          <w:rFonts w:ascii="Courier New" w:hAnsi="Courier New"/>
          <w:sz w:val="16"/>
          <w:szCs w:val="16"/>
          <w:lang w:eastAsia="zh-CN"/>
        </w:rPr>
        <w:t xml:space="preserve"> (2)),</w:t>
      </w:r>
    </w:p>
    <w:p w14:paraId="195254E4"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ce-Id-r16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IZE</w:t>
      </w:r>
      <w:r w:rsidRPr="006F06C2">
        <w:rPr>
          <w:rFonts w:ascii="Courier New" w:hAnsi="Courier New"/>
          <w:sz w:val="16"/>
          <w:szCs w:val="16"/>
          <w:lang w:eastAsia="zh-CN"/>
        </w:rPr>
        <w:t xml:space="preserve"> (1)),</w:t>
      </w:r>
    </w:p>
    <w:p w14:paraId="068F6C33"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absoluteTimeInfo-r16                        AbsoluteTimeInfo-r16,</w:t>
      </w:r>
    </w:p>
    <w:p w14:paraId="47368AF0" w14:textId="77777777" w:rsidR="00515952" w:rsidRPr="006F06C2" w:rsidRDefault="00515952" w:rsidP="0051595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areaConfiguration-r16                       AreaConfiguration-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R</w:t>
      </w:r>
    </w:p>
    <w:p w14:paraId="127CEBB0" w14:textId="77777777" w:rsidR="00515952" w:rsidRPr="006F06C2" w:rsidRDefault="00515952" w:rsidP="0051595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plmn-IdentityList-r16                       PLMN-IdentityList2-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R</w:t>
      </w:r>
    </w:p>
    <w:p w14:paraId="5D6A71E3" w14:textId="77777777" w:rsidR="00515952" w:rsidRPr="006F06C2" w:rsidRDefault="00515952" w:rsidP="0051595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bt-NameList-r16                             SetupRelease {BT-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579FFF15" w14:textId="77777777" w:rsidR="00515952" w:rsidRPr="006F06C2" w:rsidRDefault="00515952" w:rsidP="0051595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wlan-NameList-r16                           SetupRelease {WLAN-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3009BEDE" w14:textId="77777777" w:rsidR="00515952" w:rsidRPr="006F06C2" w:rsidRDefault="00515952" w:rsidP="0051595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sensor-NameList-r16                         SetupRelease {Sensor-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00EC1641"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Duration-r16                         LoggingDuration-r16,</w:t>
      </w:r>
    </w:p>
    <w:p w14:paraId="7C1E79A7"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reportType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382DE4CB"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periodical                                  LoggedPeriodicalReportConfig-r16,</w:t>
      </w:r>
    </w:p>
    <w:p w14:paraId="53AF1F21"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Triggered                              LoggedEventTriggerConfig-r16,</w:t>
      </w:r>
    </w:p>
    <w:p w14:paraId="004A1799"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3577FD8F"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57471A89"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ateNonCriticalExtension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OPTIONAL</w:t>
      </w:r>
      <w:r w:rsidRPr="006F06C2">
        <w:rPr>
          <w:rFonts w:ascii="Courier New" w:hAnsi="Courier New"/>
          <w:sz w:val="16"/>
          <w:szCs w:val="16"/>
          <w:lang w:eastAsia="zh-CN"/>
        </w:rPr>
        <w:t>,</w:t>
      </w:r>
    </w:p>
    <w:p w14:paraId="5DD1DBD9"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nonCriticalExtension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                              </w:t>
      </w:r>
      <w:r w:rsidRPr="006F06C2">
        <w:rPr>
          <w:rFonts w:ascii="Courier New" w:hAnsi="Courier New"/>
          <w:color w:val="993366"/>
          <w:sz w:val="16"/>
          <w:szCs w:val="16"/>
          <w:lang w:eastAsia="zh-CN"/>
        </w:rPr>
        <w:t>OPTIONAL</w:t>
      </w:r>
    </w:p>
    <w:p w14:paraId="56EC0B1E"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38735E55"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3CF6B3F4"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PeriodicalReportConfig-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5F625FA5"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Interval-r16                             LoggingInterval-r16,</w:t>
      </w:r>
    </w:p>
    <w:p w14:paraId="5BFC2C22"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74360378"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572FFABE"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66B33771"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EventTriggerConfig-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0462E3E3"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Type-r16                                   EventType-r16,</w:t>
      </w:r>
    </w:p>
    <w:p w14:paraId="60CD3C47"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Interval-r16                             LoggingInterval-r16,</w:t>
      </w:r>
    </w:p>
    <w:p w14:paraId="3C8E4E34"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3A5AF5A3"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4E8E3266"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0305822"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EventType-r16 ::=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19B1EB78"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outOfCoverage     </w:t>
      </w:r>
      <w:r w:rsidRPr="006F06C2">
        <w:rPr>
          <w:rFonts w:ascii="Courier New" w:hAnsi="Courier New"/>
          <w:color w:val="993366"/>
          <w:sz w:val="16"/>
          <w:szCs w:val="16"/>
          <w:lang w:eastAsia="zh-CN"/>
        </w:rPr>
        <w:t>NULL</w:t>
      </w:r>
      <w:r w:rsidRPr="006F06C2">
        <w:rPr>
          <w:rFonts w:ascii="Courier New" w:hAnsi="Courier New"/>
          <w:sz w:val="16"/>
          <w:szCs w:val="16"/>
          <w:lang w:eastAsia="zh-CN"/>
        </w:rPr>
        <w:t>,</w:t>
      </w:r>
    </w:p>
    <w:p w14:paraId="59A30946"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w:t>
      </w:r>
      <w:r w:rsidRPr="006F06C2">
        <w:rPr>
          <w:rFonts w:ascii="Courier New" w:eastAsia="DengXian" w:hAnsi="Courier New"/>
          <w:sz w:val="16"/>
          <w:szCs w:val="16"/>
          <w:lang w:eastAsia="zh-CN"/>
        </w:rPr>
        <w:t>L1</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5EA7A27C"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1-Threshold      MeasTriggerQuantity,</w:t>
      </w:r>
    </w:p>
    <w:p w14:paraId="60116A01"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hysteresis        Hysteresis,</w:t>
      </w:r>
    </w:p>
    <w:p w14:paraId="171C84FA"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imeToTrigger     TimeToTrigger</w:t>
      </w:r>
    </w:p>
    <w:p w14:paraId="3C2631C7"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205079A9"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A57FE1E"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2CBCA7CE" w14:textId="77777777" w:rsidR="00515952" w:rsidRPr="006F06C2" w:rsidRDefault="00515952" w:rsidP="0051595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5C7E5AAF" w14:textId="77777777" w:rsidR="00515952" w:rsidRPr="006F06C2" w:rsidRDefault="00515952" w:rsidP="0051595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TAG-LOGGEDMEASUREMENTCONFIGURATION-STOP</w:t>
      </w:r>
    </w:p>
    <w:p w14:paraId="7669C509" w14:textId="77777777" w:rsidR="00515952" w:rsidRPr="006F06C2" w:rsidRDefault="00515952" w:rsidP="0051595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ASN1STOP</w:t>
      </w:r>
    </w:p>
    <w:p w14:paraId="52B8E5D3" w14:textId="77777777" w:rsidR="00515952" w:rsidRPr="006F06C2" w:rsidRDefault="00515952" w:rsidP="0051595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515952" w:rsidRPr="006F06C2" w14:paraId="665C3586"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A55BDBA" w14:textId="77777777" w:rsidR="00515952" w:rsidRPr="006F06C2" w:rsidRDefault="00515952" w:rsidP="00515952">
            <w:pPr>
              <w:keepNext/>
              <w:keepLines/>
              <w:spacing w:after="0"/>
              <w:jc w:val="center"/>
              <w:rPr>
                <w:rFonts w:ascii="Arial" w:hAnsi="Arial"/>
                <w:b/>
                <w:sz w:val="18"/>
              </w:rPr>
            </w:pPr>
            <w:r w:rsidRPr="006F06C2">
              <w:rPr>
                <w:rFonts w:ascii="Arial" w:hAnsi="Arial"/>
                <w:b/>
                <w:i/>
                <w:iCs/>
                <w:sz w:val="18"/>
                <w:lang w:eastAsia="ko-KR"/>
              </w:rPr>
              <w:t>LoggedMeasurementConfiguration</w:t>
            </w:r>
            <w:r w:rsidRPr="006F06C2">
              <w:rPr>
                <w:rFonts w:ascii="Arial" w:hAnsi="Arial"/>
                <w:b/>
                <w:iCs/>
                <w:sz w:val="18"/>
              </w:rPr>
              <w:t xml:space="preserve"> field descriptions</w:t>
            </w:r>
          </w:p>
        </w:tc>
      </w:tr>
      <w:tr w:rsidR="00515952" w:rsidRPr="006F06C2" w14:paraId="53D8865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A7E5548" w14:textId="77777777" w:rsidR="00515952" w:rsidRPr="006F06C2" w:rsidRDefault="00515952" w:rsidP="00515952">
            <w:pPr>
              <w:keepNext/>
              <w:keepLines/>
              <w:spacing w:after="0"/>
              <w:rPr>
                <w:rFonts w:ascii="Arial" w:hAnsi="Arial"/>
                <w:b/>
                <w:bCs/>
                <w:i/>
                <w:iCs/>
                <w:sz w:val="18"/>
                <w:lang w:eastAsia="sv-SE"/>
              </w:rPr>
            </w:pPr>
            <w:r w:rsidRPr="006F06C2">
              <w:rPr>
                <w:rFonts w:ascii="Arial" w:hAnsi="Arial"/>
                <w:b/>
                <w:bCs/>
                <w:i/>
                <w:iCs/>
                <w:sz w:val="18"/>
                <w:lang w:eastAsia="sv-SE"/>
              </w:rPr>
              <w:t>absoluteTimeInfo</w:t>
            </w:r>
          </w:p>
          <w:p w14:paraId="5B9A91CF" w14:textId="77777777" w:rsidR="00515952" w:rsidRPr="006F06C2" w:rsidRDefault="00515952" w:rsidP="00515952">
            <w:pPr>
              <w:keepNext/>
              <w:keepLines/>
              <w:spacing w:after="0"/>
              <w:rPr>
                <w:rFonts w:ascii="Arial" w:hAnsi="Arial"/>
                <w:iCs/>
                <w:sz w:val="18"/>
                <w:lang w:eastAsia="ko-KR"/>
              </w:rPr>
            </w:pPr>
            <w:r w:rsidRPr="006F06C2">
              <w:rPr>
                <w:rFonts w:ascii="Arial" w:hAnsi="Arial"/>
                <w:iCs/>
                <w:sz w:val="18"/>
                <w:lang w:eastAsia="ko-KR"/>
              </w:rPr>
              <w:t xml:space="preserve">Indicates </w:t>
            </w:r>
            <w:r w:rsidRPr="006F06C2">
              <w:rPr>
                <w:rFonts w:ascii="Arial" w:hAnsi="Arial"/>
                <w:sz w:val="18"/>
                <w:lang w:eastAsia="sv-SE"/>
              </w:rPr>
              <w:t>the absolute time in the current cell.</w:t>
            </w:r>
          </w:p>
        </w:tc>
      </w:tr>
      <w:tr w:rsidR="00515952" w:rsidRPr="006F06C2" w14:paraId="1065F86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4A6B722" w14:textId="77777777" w:rsidR="00515952" w:rsidRPr="006F06C2" w:rsidRDefault="00515952" w:rsidP="00515952">
            <w:pPr>
              <w:keepNext/>
              <w:keepLines/>
              <w:spacing w:after="0"/>
              <w:rPr>
                <w:rFonts w:ascii="Arial" w:hAnsi="Arial"/>
                <w:b/>
                <w:bCs/>
                <w:i/>
                <w:kern w:val="2"/>
                <w:sz w:val="18"/>
              </w:rPr>
            </w:pPr>
            <w:r w:rsidRPr="006F06C2">
              <w:rPr>
                <w:rFonts w:ascii="Arial" w:hAnsi="Arial"/>
                <w:b/>
                <w:bCs/>
                <w:i/>
                <w:kern w:val="2"/>
                <w:sz w:val="18"/>
              </w:rPr>
              <w:t>areaConfiguration</w:t>
            </w:r>
          </w:p>
          <w:p w14:paraId="7ACC7308" w14:textId="77777777" w:rsidR="00515952" w:rsidRPr="006F06C2" w:rsidRDefault="00515952" w:rsidP="00515952">
            <w:pPr>
              <w:keepNext/>
              <w:keepLines/>
              <w:spacing w:after="0"/>
              <w:rPr>
                <w:rFonts w:ascii="Arial" w:hAnsi="Arial"/>
                <w:b/>
                <w:bCs/>
                <w:i/>
                <w:kern w:val="2"/>
                <w:sz w:val="18"/>
              </w:rPr>
            </w:pPr>
            <w:r w:rsidRPr="006F06C2">
              <w:rPr>
                <w:rFonts w:ascii="Arial" w:hAnsi="Arial"/>
                <w:bCs/>
                <w:iCs/>
                <w:sz w:val="18"/>
                <w:lang w:eastAsia="ko-KR"/>
              </w:rPr>
              <w:t xml:space="preserve">Used </w:t>
            </w:r>
            <w:r w:rsidRPr="006F06C2">
              <w:rPr>
                <w:rFonts w:ascii="Arial" w:hAnsi="Arial"/>
                <w:kern w:val="2"/>
                <w:sz w:val="18"/>
              </w:rPr>
              <w:t xml:space="preserve">to </w:t>
            </w:r>
            <w:r w:rsidRPr="006F06C2">
              <w:rPr>
                <w:rFonts w:ascii="Arial" w:hAnsi="Arial"/>
                <w:bCs/>
                <w:kern w:val="2"/>
                <w:sz w:val="18"/>
              </w:rPr>
              <w:t>restrict the area in which the UE performs measurement logging to cells broadcasting either one of the included cell identities or one of the included tracking area codes/ frequencies</w:t>
            </w:r>
            <w:r w:rsidRPr="006F06C2">
              <w:rPr>
                <w:rFonts w:ascii="Arial" w:hAnsi="Arial"/>
                <w:kern w:val="2"/>
                <w:sz w:val="18"/>
              </w:rPr>
              <w:t>.</w:t>
            </w:r>
          </w:p>
        </w:tc>
      </w:tr>
      <w:tr w:rsidR="00515952" w:rsidRPr="006F06C2" w14:paraId="7CC9C97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2F6B8D2" w14:textId="77777777" w:rsidR="00515952" w:rsidRPr="006F06C2" w:rsidRDefault="00515952" w:rsidP="00515952">
            <w:pPr>
              <w:keepNext/>
              <w:keepLines/>
              <w:spacing w:after="0"/>
              <w:rPr>
                <w:rFonts w:ascii="Arial" w:hAnsi="Arial"/>
                <w:b/>
                <w:i/>
                <w:sz w:val="18"/>
                <w:lang w:eastAsia="sv-SE"/>
              </w:rPr>
            </w:pPr>
            <w:r w:rsidRPr="006F06C2">
              <w:rPr>
                <w:rFonts w:ascii="Arial" w:hAnsi="Arial"/>
                <w:b/>
                <w:i/>
                <w:sz w:val="18"/>
                <w:lang w:eastAsia="sv-SE"/>
              </w:rPr>
              <w:t>eventType</w:t>
            </w:r>
          </w:p>
          <w:p w14:paraId="3E1D1560" w14:textId="77777777" w:rsidR="00515952" w:rsidRPr="006F06C2" w:rsidRDefault="00515952" w:rsidP="00515952">
            <w:pPr>
              <w:keepNext/>
              <w:keepLines/>
              <w:spacing w:after="0"/>
              <w:rPr>
                <w:rFonts w:ascii="Arial" w:hAnsi="Arial"/>
                <w:i/>
                <w:iCs/>
                <w:sz w:val="18"/>
                <w:lang w:eastAsia="ko-KR"/>
              </w:rPr>
            </w:pPr>
            <w:r w:rsidRPr="006F06C2">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15952" w:rsidRPr="006F06C2" w14:paraId="52ADF16D"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4436A12" w14:textId="77777777" w:rsidR="00515952" w:rsidRPr="006F06C2" w:rsidRDefault="00515952" w:rsidP="00515952">
            <w:pPr>
              <w:keepNext/>
              <w:keepLines/>
              <w:spacing w:after="0"/>
              <w:rPr>
                <w:rFonts w:ascii="Arial" w:hAnsi="Arial"/>
                <w:b/>
                <w:bCs/>
                <w:i/>
                <w:kern w:val="2"/>
                <w:sz w:val="18"/>
              </w:rPr>
            </w:pPr>
            <w:r w:rsidRPr="006F06C2">
              <w:rPr>
                <w:rFonts w:ascii="Arial" w:hAnsi="Arial"/>
                <w:b/>
                <w:bCs/>
                <w:i/>
                <w:kern w:val="2"/>
                <w:sz w:val="18"/>
              </w:rPr>
              <w:t>plmn-IdentityList</w:t>
            </w:r>
          </w:p>
          <w:p w14:paraId="09490E15" w14:textId="77777777" w:rsidR="00515952" w:rsidRPr="006F06C2" w:rsidRDefault="00515952" w:rsidP="00515952">
            <w:pPr>
              <w:keepNext/>
              <w:keepLines/>
              <w:spacing w:after="0"/>
              <w:rPr>
                <w:rFonts w:ascii="Arial" w:hAnsi="Arial"/>
                <w:b/>
                <w:i/>
                <w:sz w:val="18"/>
                <w:lang w:eastAsia="sv-SE"/>
              </w:rPr>
            </w:pPr>
            <w:r w:rsidRPr="006F06C2">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515952" w:rsidRPr="006F06C2" w14:paraId="13DEB56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613CC78" w14:textId="77777777" w:rsidR="00515952" w:rsidRPr="006F06C2" w:rsidRDefault="00515952" w:rsidP="00515952">
            <w:pPr>
              <w:keepNext/>
              <w:keepLines/>
              <w:spacing w:after="0"/>
              <w:rPr>
                <w:rFonts w:ascii="Arial" w:hAnsi="Arial"/>
                <w:b/>
                <w:i/>
                <w:sz w:val="18"/>
                <w:lang w:eastAsia="sv-SE"/>
              </w:rPr>
            </w:pPr>
            <w:r w:rsidRPr="006F06C2">
              <w:rPr>
                <w:rFonts w:ascii="Arial" w:hAnsi="Arial"/>
                <w:b/>
                <w:i/>
                <w:sz w:val="18"/>
                <w:lang w:eastAsia="sv-SE"/>
              </w:rPr>
              <w:t>tce-Id</w:t>
            </w:r>
          </w:p>
          <w:p w14:paraId="70980AAE" w14:textId="77777777" w:rsidR="00515952" w:rsidRPr="006F06C2" w:rsidRDefault="00515952" w:rsidP="00515952">
            <w:pPr>
              <w:keepNext/>
              <w:keepLines/>
              <w:spacing w:after="0"/>
              <w:rPr>
                <w:rFonts w:ascii="Arial" w:hAnsi="Arial"/>
                <w:b/>
                <w:bCs/>
                <w:i/>
                <w:kern w:val="2"/>
                <w:sz w:val="18"/>
              </w:rPr>
            </w:pPr>
            <w:r w:rsidRPr="006F06C2">
              <w:rPr>
                <w:rFonts w:ascii="Arial" w:hAnsi="Arial"/>
                <w:bCs/>
                <w:iCs/>
                <w:sz w:val="18"/>
                <w:lang w:eastAsia="sv-SE"/>
              </w:rPr>
              <w:t>P</w:t>
            </w:r>
            <w:r w:rsidRPr="006F06C2">
              <w:rPr>
                <w:rFonts w:ascii="Arial" w:hAnsi="Arial"/>
                <w:bCs/>
                <w:iCs/>
                <w:sz w:val="18"/>
              </w:rPr>
              <w:t>arameter Trace Collection Entity Id: See TS 32.422 [52].</w:t>
            </w:r>
          </w:p>
        </w:tc>
      </w:tr>
      <w:tr w:rsidR="00515952" w:rsidRPr="006F06C2" w14:paraId="23E60090"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1E27541" w14:textId="77777777" w:rsidR="00515952" w:rsidRPr="006F06C2" w:rsidRDefault="00515952" w:rsidP="00515952">
            <w:pPr>
              <w:keepNext/>
              <w:keepLines/>
              <w:spacing w:after="0"/>
              <w:rPr>
                <w:rFonts w:ascii="Arial" w:hAnsi="Arial"/>
                <w:b/>
                <w:i/>
                <w:sz w:val="18"/>
                <w:lang w:eastAsia="ko-KR"/>
              </w:rPr>
            </w:pPr>
            <w:r w:rsidRPr="006F06C2">
              <w:rPr>
                <w:rFonts w:ascii="Arial" w:hAnsi="Arial"/>
                <w:b/>
                <w:i/>
                <w:sz w:val="18"/>
                <w:lang w:eastAsia="ko-KR"/>
              </w:rPr>
              <w:t>traceRecordingSessionRef</w:t>
            </w:r>
          </w:p>
          <w:p w14:paraId="47B91EF9" w14:textId="77777777" w:rsidR="00515952" w:rsidRPr="006F06C2" w:rsidRDefault="00515952" w:rsidP="00515952">
            <w:pPr>
              <w:keepNext/>
              <w:keepLines/>
              <w:spacing w:after="0"/>
              <w:rPr>
                <w:rFonts w:ascii="Arial" w:hAnsi="Arial"/>
                <w:b/>
                <w:bCs/>
                <w:i/>
                <w:kern w:val="2"/>
                <w:sz w:val="18"/>
              </w:rPr>
            </w:pPr>
            <w:r w:rsidRPr="006F06C2">
              <w:rPr>
                <w:rFonts w:ascii="Arial" w:hAnsi="Arial"/>
                <w:bCs/>
                <w:iCs/>
                <w:sz w:val="18"/>
              </w:rPr>
              <w:t>Parameter Trace Recording Session Reference: See TS 32.422 [52]</w:t>
            </w:r>
            <w:r w:rsidRPr="006F06C2">
              <w:rPr>
                <w:rFonts w:ascii="Arial" w:hAnsi="Arial"/>
                <w:bCs/>
                <w:iCs/>
                <w:sz w:val="18"/>
                <w:lang w:eastAsia="ko-KR"/>
              </w:rPr>
              <w:t>.</w:t>
            </w:r>
          </w:p>
        </w:tc>
      </w:tr>
      <w:tr w:rsidR="00515952" w:rsidRPr="006F06C2" w14:paraId="1071228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49B06070" w14:textId="77777777" w:rsidR="00515952" w:rsidRPr="006F06C2" w:rsidRDefault="00515952" w:rsidP="00515952">
            <w:pPr>
              <w:keepNext/>
              <w:keepLines/>
              <w:spacing w:after="0"/>
              <w:rPr>
                <w:rFonts w:ascii="Arial" w:hAnsi="Arial"/>
                <w:b/>
                <w:i/>
                <w:sz w:val="18"/>
                <w:lang w:eastAsia="sv-SE"/>
              </w:rPr>
            </w:pPr>
            <w:r w:rsidRPr="006F06C2">
              <w:rPr>
                <w:rFonts w:ascii="Arial" w:hAnsi="Arial"/>
                <w:b/>
                <w:i/>
                <w:sz w:val="18"/>
                <w:lang w:eastAsia="sv-SE"/>
              </w:rPr>
              <w:t>reportType</w:t>
            </w:r>
          </w:p>
          <w:p w14:paraId="0E709783" w14:textId="77777777" w:rsidR="00515952" w:rsidRPr="006F06C2" w:rsidRDefault="00515952" w:rsidP="00515952">
            <w:pPr>
              <w:keepNext/>
              <w:keepLines/>
              <w:spacing w:after="0"/>
              <w:rPr>
                <w:rFonts w:ascii="Arial" w:hAnsi="Arial"/>
                <w:b/>
                <w:bCs/>
                <w:i/>
                <w:kern w:val="2"/>
                <w:sz w:val="18"/>
              </w:rPr>
            </w:pPr>
            <w:r w:rsidRPr="006F06C2">
              <w:rPr>
                <w:rFonts w:ascii="Arial" w:hAnsi="Arial"/>
                <w:sz w:val="18"/>
                <w:lang w:eastAsia="sv-SE"/>
              </w:rPr>
              <w:t>Parameter configures the type of MDT configuration, specifically Periodic MDT conifguraiton or Event Triggerd MDT configuration.</w:t>
            </w:r>
          </w:p>
        </w:tc>
      </w:tr>
    </w:tbl>
    <w:p w14:paraId="0450DBF0" w14:textId="77777777" w:rsidR="00515952" w:rsidRPr="006F06C2" w:rsidRDefault="00515952" w:rsidP="007065F4"/>
    <w:p w14:paraId="5F458541" w14:textId="2C1D8A56" w:rsidR="00515952" w:rsidRPr="006F06C2" w:rsidRDefault="00515952" w:rsidP="00515952">
      <w:pPr>
        <w:pStyle w:val="H6"/>
        <w:rPr>
          <w:lang w:eastAsia="zh-CN"/>
        </w:rPr>
      </w:pPr>
      <w:r w:rsidRPr="006F06C2">
        <w:t>8.1.6.1.2.1.3</w:t>
      </w:r>
      <w:r w:rsidRPr="006F06C2">
        <w:tab/>
        <w:t>Test description</w:t>
      </w:r>
    </w:p>
    <w:p w14:paraId="0915F904" w14:textId="77777777" w:rsidR="00515952" w:rsidRPr="006F06C2" w:rsidRDefault="00515952" w:rsidP="00515952">
      <w:pPr>
        <w:pStyle w:val="H6"/>
      </w:pPr>
      <w:r w:rsidRPr="006F06C2">
        <w:t>8.1.6.1.2.1.3.1</w:t>
      </w:r>
      <w:r w:rsidRPr="006F06C2">
        <w:tab/>
        <w:t>Pre-test conditions</w:t>
      </w:r>
    </w:p>
    <w:p w14:paraId="2AFEBF3C" w14:textId="77777777" w:rsidR="00515952" w:rsidRPr="006F06C2" w:rsidRDefault="00515952" w:rsidP="00515952">
      <w:pPr>
        <w:keepNext/>
        <w:keepLines/>
        <w:widowControl w:val="0"/>
        <w:spacing w:before="120"/>
        <w:ind w:left="1985" w:hanging="1985"/>
        <w:rPr>
          <w:rFonts w:ascii="Arial" w:hAnsi="Arial" w:cs="Arial"/>
        </w:rPr>
      </w:pPr>
      <w:r w:rsidRPr="006F06C2">
        <w:rPr>
          <w:rFonts w:ascii="Arial" w:hAnsi="Arial" w:cs="Arial"/>
        </w:rPr>
        <w:t>System Simulator:</w:t>
      </w:r>
    </w:p>
    <w:p w14:paraId="09FB1DCB" w14:textId="77777777" w:rsidR="00515952" w:rsidRPr="006F06C2" w:rsidRDefault="00515952" w:rsidP="00515952">
      <w:pPr>
        <w:pStyle w:val="B1"/>
      </w:pPr>
      <w:r w:rsidRPr="006F06C2">
        <w:t>-</w:t>
      </w:r>
      <w:r w:rsidRPr="006F06C2">
        <w:tab/>
        <w:t>NR Cell 1 and NR Cell 11.</w:t>
      </w:r>
    </w:p>
    <w:p w14:paraId="01B2A2AE" w14:textId="77777777" w:rsidR="00515952" w:rsidRPr="006F06C2" w:rsidRDefault="00515952" w:rsidP="00515952">
      <w:pPr>
        <w:pStyle w:val="B1"/>
      </w:pPr>
      <w:r w:rsidRPr="006F06C2">
        <w:t>-</w:t>
      </w:r>
      <w:r w:rsidRPr="006F06C2">
        <w:tab/>
        <w:t>System information combination NR-2 as defined in TS 38.508-1[4] clause 4.4.3.1.2 is used in NR cells.</w:t>
      </w:r>
    </w:p>
    <w:p w14:paraId="3D17ADF3" w14:textId="77777777" w:rsidR="00515952" w:rsidRPr="006F06C2" w:rsidRDefault="00515952" w:rsidP="00515952">
      <w:pPr>
        <w:pStyle w:val="H6"/>
      </w:pPr>
      <w:r w:rsidRPr="006F06C2">
        <w:t>UE:</w:t>
      </w:r>
    </w:p>
    <w:p w14:paraId="50791AB8" w14:textId="77777777" w:rsidR="00515952" w:rsidRPr="006F06C2" w:rsidRDefault="00515952" w:rsidP="00515952">
      <w:pPr>
        <w:ind w:left="568" w:hanging="284"/>
      </w:pPr>
      <w:r w:rsidRPr="006F06C2">
        <w:t>-</w:t>
      </w:r>
      <w:r w:rsidRPr="006F06C2">
        <w:tab/>
        <w:t>None.</w:t>
      </w:r>
    </w:p>
    <w:p w14:paraId="5102F4B6" w14:textId="77777777" w:rsidR="00515952" w:rsidRPr="006F06C2" w:rsidRDefault="00515952" w:rsidP="00515952">
      <w:pPr>
        <w:pStyle w:val="H6"/>
      </w:pPr>
      <w:r w:rsidRPr="006F06C2">
        <w:t>Preamble:</w:t>
      </w:r>
    </w:p>
    <w:p w14:paraId="7972CB39" w14:textId="2CBFC2BF" w:rsidR="00515952" w:rsidRPr="006F06C2" w:rsidRDefault="00515952" w:rsidP="00F60643">
      <w:pPr>
        <w:pStyle w:val="B1"/>
        <w:rPr>
          <w:lang w:eastAsia="zh-CN"/>
        </w:rPr>
      </w:pPr>
      <w:r w:rsidRPr="006F06C2">
        <w:t>-</w:t>
      </w:r>
      <w:r w:rsidRPr="006F06C2">
        <w:tab/>
        <w:t xml:space="preserve">The UE is in state 3N-A </w:t>
      </w:r>
      <w:r w:rsidR="00AC408B">
        <w:t xml:space="preserve">on NR Cell 1 </w:t>
      </w:r>
      <w:r w:rsidRPr="006F06C2">
        <w:t>according to TS 38.508-1 [4], clause 4.4A.2 Table 4.4A.2-3.</w:t>
      </w:r>
    </w:p>
    <w:p w14:paraId="43EB3322" w14:textId="77777777" w:rsidR="00515952" w:rsidRPr="006F06C2" w:rsidRDefault="00515952" w:rsidP="00515952">
      <w:pPr>
        <w:pStyle w:val="H6"/>
      </w:pPr>
      <w:r w:rsidRPr="006F06C2">
        <w:t>8.1.6.1.2.1.3.2</w:t>
      </w:r>
      <w:r w:rsidRPr="006F06C2">
        <w:tab/>
        <w:t>Test procedure sequence</w:t>
      </w:r>
    </w:p>
    <w:p w14:paraId="311568B5" w14:textId="70D5D687" w:rsidR="00515952" w:rsidRPr="006F06C2" w:rsidRDefault="00515952" w:rsidP="00515952">
      <w:r w:rsidRPr="006F06C2">
        <w:t>Table 8.1.6.1.2.1.3.2-1/2 illustrate the downlink power levels and other changing parameters to be applied for the cell at various time instants of the test execution. The configuration "T0" indicates the initial conditions. The exact instants on which these values shall be applied are described in the texts in this clause.</w:t>
      </w:r>
    </w:p>
    <w:p w14:paraId="1D5EBAED" w14:textId="5693FD97" w:rsidR="00515952" w:rsidRPr="006F06C2" w:rsidRDefault="00515952" w:rsidP="00515952">
      <w:pPr>
        <w:pStyle w:val="TH"/>
      </w:pPr>
      <w:r w:rsidRPr="006F06C2">
        <w:t>Table 8.1.6.1.2.1.3.2-1: Time instances of cell power level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515952" w:rsidRPr="006F06C2" w14:paraId="7D9392CF" w14:textId="77777777" w:rsidTr="007065F4">
        <w:tc>
          <w:tcPr>
            <w:tcW w:w="533" w:type="dxa"/>
            <w:tcBorders>
              <w:top w:val="single" w:sz="4" w:space="0" w:color="auto"/>
              <w:left w:val="single" w:sz="4" w:space="0" w:color="auto"/>
              <w:bottom w:val="single" w:sz="4" w:space="0" w:color="auto"/>
              <w:right w:val="single" w:sz="4" w:space="0" w:color="auto"/>
            </w:tcBorders>
          </w:tcPr>
          <w:p w14:paraId="5635E166" w14:textId="77777777" w:rsidR="00515952" w:rsidRPr="006F06C2" w:rsidRDefault="0051595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C14F4F2"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7B05E185"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BA9A407"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26066BFF"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5F69EC1A"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Remark</w:t>
            </w:r>
          </w:p>
        </w:tc>
      </w:tr>
      <w:tr w:rsidR="00515952" w:rsidRPr="006F06C2" w14:paraId="7DD7E8E2" w14:textId="77777777" w:rsidTr="007065F4">
        <w:tc>
          <w:tcPr>
            <w:tcW w:w="533" w:type="dxa"/>
            <w:tcBorders>
              <w:top w:val="single" w:sz="4" w:space="0" w:color="auto"/>
              <w:left w:val="single" w:sz="4" w:space="0" w:color="auto"/>
              <w:bottom w:val="single" w:sz="4" w:space="0" w:color="auto"/>
              <w:right w:val="single" w:sz="4" w:space="0" w:color="auto"/>
            </w:tcBorders>
            <w:hideMark/>
          </w:tcPr>
          <w:p w14:paraId="21740896"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B7A1FDB"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7250BB3"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33E7E50"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0F8083F4"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5052E6A8"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1767A2A9" w14:textId="77777777" w:rsidR="00515952" w:rsidRPr="006F06C2" w:rsidRDefault="00515952" w:rsidP="00F60643">
            <w:pPr>
              <w:pStyle w:val="TAL"/>
              <w:rPr>
                <w:lang w:eastAsia="zh-CN"/>
              </w:rPr>
            </w:pPr>
            <w:r w:rsidRPr="006F06C2">
              <w:t>NR Cell 1 becomes the highest ranked cell.</w:t>
            </w:r>
          </w:p>
        </w:tc>
      </w:tr>
      <w:tr w:rsidR="00515952" w:rsidRPr="006F06C2" w14:paraId="10FB2532" w14:textId="77777777" w:rsidTr="007065F4">
        <w:tc>
          <w:tcPr>
            <w:tcW w:w="533" w:type="dxa"/>
            <w:tcBorders>
              <w:top w:val="single" w:sz="4" w:space="0" w:color="auto"/>
              <w:left w:val="single" w:sz="4" w:space="0" w:color="auto"/>
              <w:bottom w:val="single" w:sz="4" w:space="0" w:color="auto"/>
              <w:right w:val="single" w:sz="4" w:space="0" w:color="auto"/>
            </w:tcBorders>
          </w:tcPr>
          <w:p w14:paraId="5F0E2ED8"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3E280157"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FC83D86"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FED0C21"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23F72EA6"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5CC555EB" w14:textId="77777777" w:rsidR="00515952" w:rsidRPr="006F06C2" w:rsidRDefault="00515952" w:rsidP="00515952">
            <w:pPr>
              <w:keepNext/>
              <w:keepLines/>
              <w:widowControl w:val="0"/>
              <w:spacing w:after="0"/>
              <w:jc w:val="center"/>
              <w:rPr>
                <w:rFonts w:ascii="Arial" w:hAnsi="Arial" w:cs="Arial"/>
                <w:sz w:val="18"/>
                <w:szCs w:val="18"/>
              </w:rPr>
            </w:pPr>
            <w:r w:rsidRPr="006F06C2">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97DFA61" w14:textId="77777777" w:rsidR="00515952" w:rsidRPr="006F06C2" w:rsidRDefault="00515952" w:rsidP="00F60643">
            <w:pPr>
              <w:pStyle w:val="TAL"/>
              <w:rPr>
                <w:lang w:eastAsia="zh-CN"/>
              </w:rPr>
            </w:pPr>
            <w:r w:rsidRPr="006F06C2">
              <w:t>NR Cell 11 becomes the highest ranked cell.</w:t>
            </w:r>
          </w:p>
        </w:tc>
      </w:tr>
    </w:tbl>
    <w:p w14:paraId="0DCEAD5C" w14:textId="2D123FBC" w:rsidR="00515952" w:rsidRPr="006F06C2" w:rsidRDefault="00515952"/>
    <w:p w14:paraId="4CDD4CC2" w14:textId="77777777" w:rsidR="00515952" w:rsidRPr="006F06C2" w:rsidRDefault="00515952" w:rsidP="00515952">
      <w:pPr>
        <w:pStyle w:val="TH"/>
      </w:pPr>
      <w:r w:rsidRPr="006F06C2">
        <w:t>Table 8.1.6.1.2.1.3.2-2: Time instances of cell power level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515952" w:rsidRPr="006F06C2" w14:paraId="7921CAA7" w14:textId="77777777" w:rsidTr="00515952">
        <w:tc>
          <w:tcPr>
            <w:tcW w:w="533" w:type="dxa"/>
            <w:tcBorders>
              <w:top w:val="single" w:sz="4" w:space="0" w:color="auto"/>
              <w:left w:val="single" w:sz="4" w:space="0" w:color="auto"/>
              <w:bottom w:val="single" w:sz="4" w:space="0" w:color="auto"/>
              <w:right w:val="single" w:sz="4" w:space="0" w:color="auto"/>
            </w:tcBorders>
          </w:tcPr>
          <w:p w14:paraId="60D67A01" w14:textId="77777777" w:rsidR="00515952" w:rsidRPr="006F06C2" w:rsidRDefault="0051595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1F1355CD"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43CF605B"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05B05675"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8F18059"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43D5B8DD" w14:textId="77777777" w:rsidR="00515952" w:rsidRPr="006F06C2" w:rsidRDefault="0051595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Remark</w:t>
            </w:r>
          </w:p>
        </w:tc>
      </w:tr>
      <w:tr w:rsidR="00146788" w:rsidRPr="006F06C2" w14:paraId="67A0E176"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206856BD" w14:textId="77777777" w:rsidR="00146788" w:rsidRPr="006F06C2" w:rsidRDefault="00146788" w:rsidP="00146788">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5DD4640E" w14:textId="77777777" w:rsidR="00146788" w:rsidRPr="006F06C2" w:rsidRDefault="00146788" w:rsidP="00146788">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380F4D4B" w14:textId="77777777" w:rsidR="00146788" w:rsidRPr="006F06C2" w:rsidRDefault="00146788" w:rsidP="00146788">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E1518C7" w14:textId="77777777" w:rsidR="00146788" w:rsidRPr="006F06C2" w:rsidRDefault="00146788" w:rsidP="00146788">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A645EA9" w14:textId="6C3FB1C5" w:rsidR="00146788" w:rsidRPr="006F06C2" w:rsidRDefault="00146788" w:rsidP="00146788">
            <w:pPr>
              <w:keepNext/>
              <w:keepLines/>
              <w:widowControl w:val="0"/>
              <w:spacing w:after="0"/>
              <w:jc w:val="center"/>
              <w:rPr>
                <w:rFonts w:ascii="Arial" w:hAnsi="Arial" w:cs="Arial"/>
                <w:sz w:val="18"/>
                <w:szCs w:val="18"/>
              </w:rPr>
            </w:pPr>
            <w:r>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hideMark/>
          </w:tcPr>
          <w:p w14:paraId="07906778" w14:textId="6293BFE3" w:rsidR="00146788" w:rsidRPr="006F06C2" w:rsidRDefault="00146788" w:rsidP="00146788">
            <w:pPr>
              <w:keepNext/>
              <w:keepLines/>
              <w:widowControl w:val="0"/>
              <w:spacing w:after="0"/>
              <w:jc w:val="center"/>
              <w:rPr>
                <w:rFonts w:ascii="Arial" w:hAnsi="Arial" w:cs="Arial"/>
                <w:sz w:val="18"/>
                <w:szCs w:val="18"/>
              </w:rPr>
            </w:pPr>
            <w:r>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49DE138D" w14:textId="77777777" w:rsidR="00146788" w:rsidRPr="006F06C2" w:rsidRDefault="00146788" w:rsidP="00146788">
            <w:pPr>
              <w:pStyle w:val="TAL"/>
              <w:rPr>
                <w:lang w:eastAsia="zh-CN"/>
              </w:rPr>
            </w:pPr>
            <w:r w:rsidRPr="006F06C2">
              <w:t>NR Cell 1 becomes the highest ranked cell.</w:t>
            </w:r>
          </w:p>
        </w:tc>
      </w:tr>
      <w:tr w:rsidR="00146788" w:rsidRPr="006F06C2" w14:paraId="41BA4250" w14:textId="77777777" w:rsidTr="00515952">
        <w:tc>
          <w:tcPr>
            <w:tcW w:w="533" w:type="dxa"/>
            <w:tcBorders>
              <w:top w:val="single" w:sz="4" w:space="0" w:color="auto"/>
              <w:left w:val="single" w:sz="4" w:space="0" w:color="auto"/>
              <w:bottom w:val="single" w:sz="4" w:space="0" w:color="auto"/>
              <w:right w:val="single" w:sz="4" w:space="0" w:color="auto"/>
            </w:tcBorders>
          </w:tcPr>
          <w:p w14:paraId="21F65285" w14:textId="77777777" w:rsidR="00146788" w:rsidRPr="006F06C2" w:rsidRDefault="00146788" w:rsidP="00146788">
            <w:pPr>
              <w:keepNext/>
              <w:keepLines/>
              <w:widowControl w:val="0"/>
              <w:spacing w:after="0"/>
              <w:jc w:val="center"/>
              <w:rPr>
                <w:rFonts w:ascii="Arial" w:hAnsi="Arial" w:cs="Arial"/>
                <w:b/>
                <w:bCs/>
                <w:sz w:val="18"/>
                <w:szCs w:val="18"/>
              </w:rPr>
            </w:pPr>
            <w:r w:rsidRPr="006F06C2">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01C88C51" w14:textId="77777777" w:rsidR="00146788" w:rsidRPr="006F06C2" w:rsidRDefault="00146788" w:rsidP="00146788">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05BBA44B" w14:textId="77777777" w:rsidR="00146788" w:rsidRPr="006F06C2" w:rsidRDefault="00146788" w:rsidP="00146788">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0A9A92D0" w14:textId="77777777" w:rsidR="00146788" w:rsidRPr="006F06C2" w:rsidRDefault="00146788" w:rsidP="00146788">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6FEFD8F" w14:textId="593541E7" w:rsidR="00146788" w:rsidRPr="006F06C2" w:rsidRDefault="00146788" w:rsidP="00146788">
            <w:pPr>
              <w:keepNext/>
              <w:keepLines/>
              <w:widowControl w:val="0"/>
              <w:spacing w:after="0"/>
              <w:jc w:val="center"/>
              <w:rPr>
                <w:rFonts w:ascii="Arial" w:hAnsi="Arial" w:cs="Arial"/>
                <w:sz w:val="18"/>
                <w:szCs w:val="18"/>
              </w:rPr>
            </w:pPr>
            <w:r>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5F5236E2" w14:textId="6B2E1DF9" w:rsidR="00146788" w:rsidRPr="006F06C2" w:rsidRDefault="00146788" w:rsidP="00146788">
            <w:pPr>
              <w:keepNext/>
              <w:keepLines/>
              <w:widowControl w:val="0"/>
              <w:spacing w:after="0"/>
              <w:jc w:val="center"/>
              <w:rPr>
                <w:rFonts w:ascii="Arial" w:hAnsi="Arial" w:cs="Arial"/>
                <w:sz w:val="18"/>
                <w:szCs w:val="18"/>
              </w:rPr>
            </w:pPr>
            <w:r>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7010708A" w14:textId="77777777" w:rsidR="00146788" w:rsidRPr="006F06C2" w:rsidRDefault="00146788" w:rsidP="00146788">
            <w:pPr>
              <w:pStyle w:val="TAL"/>
              <w:rPr>
                <w:lang w:eastAsia="zh-CN"/>
              </w:rPr>
            </w:pPr>
            <w:r w:rsidRPr="006F06C2">
              <w:t>NR Cell 11 becomes the highest ranked cell.</w:t>
            </w:r>
          </w:p>
        </w:tc>
      </w:tr>
    </w:tbl>
    <w:p w14:paraId="218ECB5C" w14:textId="3023D5F5" w:rsidR="00515952" w:rsidRPr="006F06C2" w:rsidRDefault="00515952"/>
    <w:p w14:paraId="7E1C4928" w14:textId="77777777" w:rsidR="00515952" w:rsidRPr="006F06C2" w:rsidRDefault="00515952" w:rsidP="00515952">
      <w:pPr>
        <w:pStyle w:val="TH"/>
      </w:pPr>
      <w:r w:rsidRPr="006F06C2">
        <w:t>Table 8.1.6.1.2.1.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515952" w:rsidRPr="006F06C2" w14:paraId="73B77469" w14:textId="77777777" w:rsidTr="00515952">
        <w:tc>
          <w:tcPr>
            <w:tcW w:w="534" w:type="dxa"/>
            <w:tcBorders>
              <w:top w:val="single" w:sz="4" w:space="0" w:color="auto"/>
              <w:left w:val="single" w:sz="4" w:space="0" w:color="auto"/>
              <w:bottom w:val="nil"/>
              <w:right w:val="single" w:sz="4" w:space="0" w:color="auto"/>
            </w:tcBorders>
          </w:tcPr>
          <w:p w14:paraId="1E2F8157" w14:textId="77777777" w:rsidR="00515952" w:rsidRPr="006F06C2" w:rsidRDefault="00515952" w:rsidP="00515952">
            <w:pPr>
              <w:pStyle w:val="TAH"/>
            </w:pPr>
            <w:r w:rsidRPr="006F06C2">
              <w:t>St</w:t>
            </w:r>
          </w:p>
        </w:tc>
        <w:tc>
          <w:tcPr>
            <w:tcW w:w="3969" w:type="dxa"/>
            <w:tcBorders>
              <w:top w:val="single" w:sz="4" w:space="0" w:color="auto"/>
              <w:left w:val="single" w:sz="4" w:space="0" w:color="auto"/>
              <w:bottom w:val="nil"/>
              <w:right w:val="single" w:sz="4" w:space="0" w:color="auto"/>
            </w:tcBorders>
          </w:tcPr>
          <w:p w14:paraId="1F81992F" w14:textId="77777777" w:rsidR="00515952" w:rsidRPr="006F06C2" w:rsidRDefault="00515952" w:rsidP="00515952">
            <w:pPr>
              <w:pStyle w:val="TAH"/>
            </w:pPr>
            <w:r w:rsidRPr="006F06C2">
              <w:t>Procedure</w:t>
            </w:r>
          </w:p>
        </w:tc>
        <w:tc>
          <w:tcPr>
            <w:tcW w:w="3686" w:type="dxa"/>
            <w:gridSpan w:val="2"/>
            <w:tcBorders>
              <w:top w:val="single" w:sz="4" w:space="0" w:color="auto"/>
              <w:left w:val="single" w:sz="4" w:space="0" w:color="auto"/>
              <w:right w:val="single" w:sz="4" w:space="0" w:color="auto"/>
            </w:tcBorders>
          </w:tcPr>
          <w:p w14:paraId="49DE6ADA" w14:textId="77777777" w:rsidR="00515952" w:rsidRPr="006F06C2" w:rsidRDefault="00515952" w:rsidP="00515952">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74B611AC" w14:textId="77777777" w:rsidR="00515952" w:rsidRPr="006F06C2" w:rsidRDefault="00515952" w:rsidP="00515952">
            <w:pPr>
              <w:pStyle w:val="TAH"/>
            </w:pPr>
            <w:r w:rsidRPr="006F06C2">
              <w:t>TP</w:t>
            </w:r>
          </w:p>
        </w:tc>
        <w:tc>
          <w:tcPr>
            <w:tcW w:w="850" w:type="dxa"/>
            <w:tcBorders>
              <w:top w:val="single" w:sz="4" w:space="0" w:color="auto"/>
              <w:left w:val="single" w:sz="4" w:space="0" w:color="auto"/>
              <w:bottom w:val="nil"/>
              <w:right w:val="single" w:sz="4" w:space="0" w:color="auto"/>
            </w:tcBorders>
          </w:tcPr>
          <w:p w14:paraId="07D0E395" w14:textId="77777777" w:rsidR="00515952" w:rsidRPr="006F06C2" w:rsidRDefault="00515952" w:rsidP="00515952">
            <w:pPr>
              <w:pStyle w:val="TAH"/>
            </w:pPr>
            <w:r w:rsidRPr="006F06C2">
              <w:t>Verdict</w:t>
            </w:r>
          </w:p>
        </w:tc>
      </w:tr>
      <w:tr w:rsidR="00515952" w:rsidRPr="006F06C2" w14:paraId="49080D64" w14:textId="77777777" w:rsidTr="00515952">
        <w:tc>
          <w:tcPr>
            <w:tcW w:w="534" w:type="dxa"/>
            <w:tcBorders>
              <w:top w:val="nil"/>
              <w:left w:val="single" w:sz="4" w:space="0" w:color="auto"/>
              <w:bottom w:val="single" w:sz="4" w:space="0" w:color="auto"/>
              <w:right w:val="single" w:sz="4" w:space="0" w:color="auto"/>
            </w:tcBorders>
          </w:tcPr>
          <w:p w14:paraId="5FF9E391" w14:textId="77777777" w:rsidR="00515952" w:rsidRPr="006F06C2" w:rsidRDefault="00515952" w:rsidP="00515952">
            <w:pPr>
              <w:pStyle w:val="TAH"/>
            </w:pPr>
          </w:p>
        </w:tc>
        <w:tc>
          <w:tcPr>
            <w:tcW w:w="3969" w:type="dxa"/>
            <w:tcBorders>
              <w:top w:val="nil"/>
              <w:left w:val="single" w:sz="4" w:space="0" w:color="auto"/>
              <w:bottom w:val="single" w:sz="4" w:space="0" w:color="auto"/>
              <w:right w:val="single" w:sz="4" w:space="0" w:color="auto"/>
            </w:tcBorders>
          </w:tcPr>
          <w:p w14:paraId="109C2299" w14:textId="77777777" w:rsidR="00515952" w:rsidRPr="006F06C2" w:rsidRDefault="0051595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50E7F0CB" w14:textId="77777777" w:rsidR="00515952" w:rsidRPr="006F06C2" w:rsidRDefault="00515952" w:rsidP="00515952">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6D0D71D6" w14:textId="77777777" w:rsidR="00515952" w:rsidRPr="006F06C2" w:rsidRDefault="00515952" w:rsidP="00515952">
            <w:pPr>
              <w:pStyle w:val="TAH"/>
            </w:pPr>
            <w:r w:rsidRPr="006F06C2">
              <w:t>Message</w:t>
            </w:r>
          </w:p>
        </w:tc>
        <w:tc>
          <w:tcPr>
            <w:tcW w:w="567" w:type="dxa"/>
            <w:tcBorders>
              <w:top w:val="nil"/>
              <w:left w:val="single" w:sz="4" w:space="0" w:color="auto"/>
              <w:bottom w:val="single" w:sz="4" w:space="0" w:color="auto"/>
              <w:right w:val="single" w:sz="4" w:space="0" w:color="auto"/>
            </w:tcBorders>
          </w:tcPr>
          <w:p w14:paraId="37D513A2" w14:textId="77777777" w:rsidR="00515952" w:rsidRPr="006F06C2" w:rsidRDefault="00515952" w:rsidP="00515952">
            <w:pPr>
              <w:pStyle w:val="TAH"/>
            </w:pPr>
          </w:p>
        </w:tc>
        <w:tc>
          <w:tcPr>
            <w:tcW w:w="850" w:type="dxa"/>
            <w:tcBorders>
              <w:top w:val="nil"/>
              <w:left w:val="single" w:sz="4" w:space="0" w:color="auto"/>
              <w:bottom w:val="single" w:sz="4" w:space="0" w:color="auto"/>
              <w:right w:val="single" w:sz="4" w:space="0" w:color="auto"/>
            </w:tcBorders>
          </w:tcPr>
          <w:p w14:paraId="045EEF1E" w14:textId="77777777" w:rsidR="00515952" w:rsidRPr="006F06C2" w:rsidRDefault="00515952" w:rsidP="00515952">
            <w:pPr>
              <w:pStyle w:val="TAH"/>
            </w:pPr>
          </w:p>
        </w:tc>
      </w:tr>
      <w:tr w:rsidR="00515952" w:rsidRPr="006F06C2" w14:paraId="40CE850E" w14:textId="77777777" w:rsidTr="00515952">
        <w:tc>
          <w:tcPr>
            <w:tcW w:w="534" w:type="dxa"/>
            <w:tcBorders>
              <w:top w:val="single" w:sz="4" w:space="0" w:color="auto"/>
              <w:left w:val="single" w:sz="4" w:space="0" w:color="auto"/>
              <w:bottom w:val="single" w:sz="6" w:space="0" w:color="auto"/>
              <w:right w:val="single" w:sz="6" w:space="0" w:color="auto"/>
            </w:tcBorders>
          </w:tcPr>
          <w:p w14:paraId="54F697B5" w14:textId="77777777" w:rsidR="00515952" w:rsidRPr="006F06C2" w:rsidRDefault="00515952" w:rsidP="00515952">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1326E78E" w14:textId="77777777" w:rsidR="00515952" w:rsidRPr="006F06C2" w:rsidRDefault="00515952" w:rsidP="00515952">
            <w:pPr>
              <w:pStyle w:val="TAL"/>
            </w:pPr>
            <w:r w:rsidRPr="006F06C2">
              <w:t xml:space="preserve">SS transmits a </w:t>
            </w:r>
            <w:r w:rsidRPr="006F06C2">
              <w:rPr>
                <w:rFonts w:eastAsia="Malgun Gothic"/>
                <w:i/>
                <w:lang w:eastAsia="ko-KR"/>
              </w:rPr>
              <w:t xml:space="preserve">LoggedMeasurementConfiguration </w:t>
            </w:r>
            <w:r w:rsidRPr="006F06C2">
              <w:rPr>
                <w:rFonts w:eastAsia="Malgun Gothic"/>
                <w:lang w:eastAsia="ko-KR"/>
              </w:rPr>
              <w:t xml:space="preserve">message </w:t>
            </w:r>
            <w:r w:rsidRPr="006F06C2">
              <w:t xml:space="preserve">to </w:t>
            </w:r>
            <w:r w:rsidRPr="006F06C2">
              <w:rPr>
                <w:rFonts w:eastAsia="Malgun Gothic"/>
                <w:lang w:eastAsia="ko-KR"/>
              </w:rPr>
              <w:t>configure the UE to perform logging of measurement results while in RRC_IDLE</w:t>
            </w:r>
            <w:r w:rsidRPr="006F06C2">
              <w:t>.</w:t>
            </w:r>
          </w:p>
        </w:tc>
        <w:tc>
          <w:tcPr>
            <w:tcW w:w="709" w:type="dxa"/>
            <w:tcBorders>
              <w:top w:val="single" w:sz="4" w:space="0" w:color="auto"/>
              <w:left w:val="single" w:sz="6" w:space="0" w:color="auto"/>
              <w:bottom w:val="single" w:sz="6" w:space="0" w:color="auto"/>
              <w:right w:val="single" w:sz="6" w:space="0" w:color="auto"/>
            </w:tcBorders>
          </w:tcPr>
          <w:p w14:paraId="568DDC2C" w14:textId="77777777" w:rsidR="00515952" w:rsidRPr="006F06C2" w:rsidRDefault="00515952" w:rsidP="00515952">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1B44568F" w14:textId="77777777" w:rsidR="00515952" w:rsidRPr="006F06C2" w:rsidRDefault="00515952" w:rsidP="00515952">
            <w:pPr>
              <w:pStyle w:val="TAL"/>
              <w:rPr>
                <w:i/>
                <w:iCs/>
              </w:rPr>
            </w:pPr>
            <w:r w:rsidRPr="006F06C2">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7B965DF" w14:textId="77777777" w:rsidR="00515952" w:rsidRPr="006F06C2" w:rsidRDefault="00515952" w:rsidP="00515952">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0E85DF27" w14:textId="77777777" w:rsidR="00515952" w:rsidRPr="006F06C2" w:rsidRDefault="00515952" w:rsidP="00515952">
            <w:pPr>
              <w:pStyle w:val="TAC"/>
            </w:pPr>
            <w:r w:rsidRPr="006F06C2">
              <w:t>-</w:t>
            </w:r>
          </w:p>
        </w:tc>
      </w:tr>
      <w:tr w:rsidR="00515952" w:rsidRPr="006F06C2" w14:paraId="20961587" w14:textId="77777777" w:rsidTr="00515952">
        <w:tc>
          <w:tcPr>
            <w:tcW w:w="534" w:type="dxa"/>
            <w:tcBorders>
              <w:top w:val="single" w:sz="6" w:space="0" w:color="auto"/>
              <w:left w:val="single" w:sz="4" w:space="0" w:color="auto"/>
              <w:bottom w:val="single" w:sz="6" w:space="0" w:color="auto"/>
              <w:right w:val="single" w:sz="6" w:space="0" w:color="auto"/>
            </w:tcBorders>
          </w:tcPr>
          <w:p w14:paraId="4DD3322B" w14:textId="77777777" w:rsidR="00515952" w:rsidRPr="006F06C2" w:rsidRDefault="00515952" w:rsidP="00515952">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3A386B6C" w14:textId="77777777" w:rsidR="00515952" w:rsidRPr="006F06C2" w:rsidRDefault="00515952" w:rsidP="00515952">
            <w:pPr>
              <w:pStyle w:val="TAL"/>
            </w:pPr>
            <w:r w:rsidRPr="006F06C2">
              <w:t xml:space="preserve">The SS transmits an </w:t>
            </w:r>
            <w:r w:rsidRPr="006F06C2">
              <w:rPr>
                <w:i/>
                <w:iCs/>
              </w:rPr>
              <w:t>RRCReleas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217DD2DF" w14:textId="77777777" w:rsidR="00515952" w:rsidRPr="006F06C2" w:rsidRDefault="0051595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730F772C" w14:textId="77777777" w:rsidR="00515952" w:rsidRPr="006F06C2" w:rsidRDefault="00515952" w:rsidP="00515952">
            <w:pPr>
              <w:pStyle w:val="TAL"/>
              <w:rPr>
                <w:i/>
                <w:iCs/>
              </w:rPr>
            </w:pPr>
            <w:r w:rsidRPr="006F06C2">
              <w:rPr>
                <w:i/>
                <w:iCs/>
              </w:rPr>
              <w:t>NR RRC:RRCRelease</w:t>
            </w:r>
          </w:p>
        </w:tc>
        <w:tc>
          <w:tcPr>
            <w:tcW w:w="567" w:type="dxa"/>
            <w:tcBorders>
              <w:top w:val="single" w:sz="6" w:space="0" w:color="auto"/>
              <w:left w:val="single" w:sz="6" w:space="0" w:color="auto"/>
              <w:bottom w:val="single" w:sz="6" w:space="0" w:color="auto"/>
              <w:right w:val="single" w:sz="6" w:space="0" w:color="auto"/>
            </w:tcBorders>
          </w:tcPr>
          <w:p w14:paraId="335BBBBC" w14:textId="77777777" w:rsidR="00515952" w:rsidRPr="006F06C2" w:rsidRDefault="0051595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613DF2BD" w14:textId="77777777" w:rsidR="00515952" w:rsidRPr="006F06C2" w:rsidRDefault="00515952" w:rsidP="00515952">
            <w:pPr>
              <w:pStyle w:val="TAC"/>
            </w:pPr>
            <w:r w:rsidRPr="006F06C2">
              <w:t>-</w:t>
            </w:r>
          </w:p>
        </w:tc>
      </w:tr>
      <w:tr w:rsidR="00515952" w:rsidRPr="006F06C2" w14:paraId="4765BDE8" w14:textId="77777777" w:rsidTr="00515952">
        <w:tc>
          <w:tcPr>
            <w:tcW w:w="534" w:type="dxa"/>
            <w:tcBorders>
              <w:top w:val="single" w:sz="6" w:space="0" w:color="auto"/>
              <w:left w:val="single" w:sz="4" w:space="0" w:color="auto"/>
              <w:bottom w:val="single" w:sz="6" w:space="0" w:color="auto"/>
              <w:right w:val="single" w:sz="6" w:space="0" w:color="auto"/>
            </w:tcBorders>
          </w:tcPr>
          <w:p w14:paraId="38C49FDB" w14:textId="77777777" w:rsidR="00515952" w:rsidRPr="006F06C2" w:rsidRDefault="00515952" w:rsidP="00515952">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6A3556CB" w14:textId="027B0C22" w:rsidR="00515952" w:rsidRPr="006F06C2" w:rsidRDefault="00515952" w:rsidP="00515952">
            <w:pPr>
              <w:pStyle w:val="TAL"/>
            </w:pPr>
            <w:r w:rsidRPr="006F06C2">
              <w:t>Wait 5s to allow UE to activate logging</w:t>
            </w:r>
            <w:r w:rsidR="00AC408B">
              <w:t>.</w:t>
            </w:r>
          </w:p>
        </w:tc>
        <w:tc>
          <w:tcPr>
            <w:tcW w:w="709" w:type="dxa"/>
            <w:tcBorders>
              <w:top w:val="single" w:sz="6" w:space="0" w:color="auto"/>
              <w:left w:val="single" w:sz="6" w:space="0" w:color="auto"/>
              <w:bottom w:val="single" w:sz="6" w:space="0" w:color="auto"/>
              <w:right w:val="single" w:sz="6" w:space="0" w:color="auto"/>
            </w:tcBorders>
          </w:tcPr>
          <w:p w14:paraId="1B4F9977" w14:textId="77777777" w:rsidR="00515952" w:rsidRPr="006F06C2" w:rsidRDefault="0051595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57BF3D66" w14:textId="77777777" w:rsidR="00515952" w:rsidRPr="006F06C2" w:rsidRDefault="0051595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5EA363B8" w14:textId="77777777" w:rsidR="00515952" w:rsidRPr="006F06C2" w:rsidRDefault="0051595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D3578BD" w14:textId="77777777" w:rsidR="00515952" w:rsidRPr="006F06C2" w:rsidRDefault="00515952" w:rsidP="00515952">
            <w:pPr>
              <w:pStyle w:val="TAC"/>
            </w:pPr>
            <w:r w:rsidRPr="006F06C2">
              <w:t>-</w:t>
            </w:r>
          </w:p>
        </w:tc>
      </w:tr>
      <w:tr w:rsidR="00515952" w:rsidRPr="006F06C2" w14:paraId="23685AB8" w14:textId="77777777" w:rsidTr="00515952">
        <w:tc>
          <w:tcPr>
            <w:tcW w:w="534" w:type="dxa"/>
            <w:tcBorders>
              <w:top w:val="single" w:sz="6" w:space="0" w:color="auto"/>
              <w:left w:val="single" w:sz="4" w:space="0" w:color="auto"/>
              <w:bottom w:val="single" w:sz="6" w:space="0" w:color="auto"/>
              <w:right w:val="single" w:sz="6" w:space="0" w:color="auto"/>
            </w:tcBorders>
          </w:tcPr>
          <w:p w14:paraId="25333F8E" w14:textId="77777777" w:rsidR="00515952" w:rsidRPr="006F06C2" w:rsidRDefault="00515952" w:rsidP="00515952">
            <w:pPr>
              <w:pStyle w:val="TAC"/>
            </w:pPr>
            <w:r w:rsidRPr="006F06C2">
              <w:t>4</w:t>
            </w:r>
          </w:p>
        </w:tc>
        <w:tc>
          <w:tcPr>
            <w:tcW w:w="3969" w:type="dxa"/>
            <w:tcBorders>
              <w:top w:val="single" w:sz="6" w:space="0" w:color="auto"/>
              <w:left w:val="single" w:sz="6" w:space="0" w:color="auto"/>
              <w:bottom w:val="single" w:sz="6" w:space="0" w:color="auto"/>
              <w:right w:val="single" w:sz="6" w:space="0" w:color="auto"/>
            </w:tcBorders>
          </w:tcPr>
          <w:p w14:paraId="3A19EEFF" w14:textId="36617215" w:rsidR="00515952" w:rsidRPr="006F06C2" w:rsidRDefault="00515952" w:rsidP="00515952">
            <w:pPr>
              <w:pStyle w:val="TAL"/>
            </w:pPr>
            <w:r w:rsidRPr="006F06C2">
              <w:t xml:space="preserve">The SS changes </w:t>
            </w:r>
            <w:r w:rsidR="00AC408B">
              <w:t xml:space="preserve">NR </w:t>
            </w:r>
            <w:r w:rsidRPr="006F06C2">
              <w:t xml:space="preserve">Cell 1 and </w:t>
            </w:r>
            <w:r w:rsidR="00AC408B">
              <w:t xml:space="preserve">NR </w:t>
            </w:r>
            <w:r w:rsidRPr="006F06C2">
              <w:t>Cell 11 levels according to the row "T1" in table 8.1.6.1.2.1.3.2-1</w:t>
            </w:r>
            <w:r w:rsidR="00AC408B">
              <w:t>/2</w:t>
            </w:r>
            <w:r w:rsidRPr="006F06C2">
              <w:t>.</w:t>
            </w:r>
          </w:p>
          <w:p w14:paraId="0FF28043" w14:textId="77777777" w:rsidR="00515952" w:rsidRPr="006F06C2" w:rsidRDefault="00515952" w:rsidP="00515952">
            <w:pPr>
              <w:pStyle w:val="TAL"/>
            </w:pPr>
            <w:r w:rsidRPr="006F06C2">
              <w:t>(Note 1)</w:t>
            </w:r>
          </w:p>
        </w:tc>
        <w:tc>
          <w:tcPr>
            <w:tcW w:w="709" w:type="dxa"/>
            <w:tcBorders>
              <w:top w:val="single" w:sz="6" w:space="0" w:color="auto"/>
              <w:left w:val="single" w:sz="6" w:space="0" w:color="auto"/>
              <w:bottom w:val="single" w:sz="6" w:space="0" w:color="auto"/>
              <w:right w:val="single" w:sz="6" w:space="0" w:color="auto"/>
            </w:tcBorders>
          </w:tcPr>
          <w:p w14:paraId="652F32B9" w14:textId="77777777" w:rsidR="00515952" w:rsidRPr="006F06C2" w:rsidRDefault="0051595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5EB9DFBC" w14:textId="77777777" w:rsidR="00515952" w:rsidRPr="006F06C2" w:rsidRDefault="0051595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1BC92B28" w14:textId="77777777" w:rsidR="00515952" w:rsidRPr="006F06C2" w:rsidRDefault="0051595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0F895AAD" w14:textId="77777777" w:rsidR="00515952" w:rsidRPr="006F06C2" w:rsidRDefault="00515952" w:rsidP="00515952">
            <w:pPr>
              <w:pStyle w:val="TAC"/>
            </w:pPr>
            <w:r w:rsidRPr="006F06C2">
              <w:t>-</w:t>
            </w:r>
          </w:p>
        </w:tc>
      </w:tr>
      <w:tr w:rsidR="00515952" w:rsidRPr="006F06C2" w14:paraId="482F5A2C" w14:textId="77777777" w:rsidTr="00515952">
        <w:tc>
          <w:tcPr>
            <w:tcW w:w="534" w:type="dxa"/>
            <w:tcBorders>
              <w:top w:val="single" w:sz="6" w:space="0" w:color="auto"/>
              <w:left w:val="single" w:sz="4" w:space="0" w:color="auto"/>
              <w:bottom w:val="single" w:sz="6" w:space="0" w:color="auto"/>
              <w:right w:val="single" w:sz="6" w:space="0" w:color="auto"/>
            </w:tcBorders>
          </w:tcPr>
          <w:p w14:paraId="756CFD56" w14:textId="77777777" w:rsidR="00515952" w:rsidRPr="006F06C2" w:rsidRDefault="00515952" w:rsidP="00515952">
            <w:pPr>
              <w:pStyle w:val="TAC"/>
            </w:pPr>
            <w:r w:rsidRPr="006F06C2">
              <w:t>5</w:t>
            </w:r>
          </w:p>
        </w:tc>
        <w:tc>
          <w:tcPr>
            <w:tcW w:w="3969" w:type="dxa"/>
            <w:tcBorders>
              <w:top w:val="single" w:sz="6" w:space="0" w:color="auto"/>
              <w:left w:val="single" w:sz="6" w:space="0" w:color="auto"/>
              <w:bottom w:val="single" w:sz="6" w:space="0" w:color="auto"/>
              <w:right w:val="single" w:sz="6" w:space="0" w:color="auto"/>
            </w:tcBorders>
          </w:tcPr>
          <w:p w14:paraId="713FCACB" w14:textId="6B0E8DD4" w:rsidR="00515952" w:rsidRPr="006F06C2" w:rsidRDefault="00515952" w:rsidP="00515952">
            <w:pPr>
              <w:pStyle w:val="TAL"/>
            </w:pPr>
            <w:r w:rsidRPr="006F06C2">
              <w:t xml:space="preserve">The UE transmits an </w:t>
            </w:r>
            <w:r w:rsidRPr="006F06C2">
              <w:rPr>
                <w:i/>
                <w:iCs/>
              </w:rPr>
              <w:t>RRCSetupRequest</w:t>
            </w:r>
            <w:r w:rsidRPr="006F06C2">
              <w:t xml:space="preserve"> message on </w:t>
            </w:r>
            <w:r w:rsidR="00AC408B">
              <w:t xml:space="preserve">NR </w:t>
            </w:r>
            <w:r w:rsidRPr="006F06C2">
              <w:t>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3753C602" w14:textId="77777777" w:rsidR="00515952" w:rsidRPr="006F06C2" w:rsidRDefault="00515952"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23E002BC" w14:textId="77777777" w:rsidR="00515952" w:rsidRPr="006F06C2" w:rsidRDefault="00515952" w:rsidP="00515952">
            <w:pPr>
              <w:pStyle w:val="TAL"/>
              <w:rPr>
                <w:lang w:eastAsia="zh-CN"/>
              </w:rPr>
            </w:pPr>
            <w:r w:rsidRPr="006F06C2">
              <w:t xml:space="preserve">NR RRC: </w:t>
            </w:r>
            <w:r w:rsidRPr="006F06C2">
              <w:rPr>
                <w:i/>
                <w:iCs/>
              </w:rPr>
              <w:t>RRCSetupRequest</w:t>
            </w:r>
          </w:p>
        </w:tc>
        <w:tc>
          <w:tcPr>
            <w:tcW w:w="567" w:type="dxa"/>
            <w:tcBorders>
              <w:top w:val="single" w:sz="6" w:space="0" w:color="auto"/>
              <w:left w:val="single" w:sz="6" w:space="0" w:color="auto"/>
              <w:bottom w:val="single" w:sz="6" w:space="0" w:color="auto"/>
              <w:right w:val="single" w:sz="6" w:space="0" w:color="auto"/>
            </w:tcBorders>
          </w:tcPr>
          <w:p w14:paraId="63D5AF20" w14:textId="77777777" w:rsidR="00515952" w:rsidRPr="006F06C2" w:rsidRDefault="0051595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17AC4DBF" w14:textId="77777777" w:rsidR="00515952" w:rsidRPr="006F06C2" w:rsidRDefault="00515952" w:rsidP="00515952">
            <w:pPr>
              <w:pStyle w:val="TAC"/>
            </w:pPr>
            <w:r w:rsidRPr="006F06C2">
              <w:t>-</w:t>
            </w:r>
          </w:p>
        </w:tc>
      </w:tr>
      <w:tr w:rsidR="00515952" w:rsidRPr="006F06C2" w14:paraId="326C9DD9"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5BA33641" w14:textId="77777777" w:rsidR="00515952" w:rsidRPr="006F06C2" w:rsidRDefault="00515952" w:rsidP="00515952">
            <w:pPr>
              <w:pStyle w:val="TAC"/>
            </w:pPr>
            <w:r w:rsidRPr="006F06C2">
              <w:t>6</w:t>
            </w:r>
          </w:p>
        </w:tc>
        <w:tc>
          <w:tcPr>
            <w:tcW w:w="3969" w:type="dxa"/>
            <w:tcBorders>
              <w:top w:val="single" w:sz="4" w:space="0" w:color="auto"/>
              <w:bottom w:val="single" w:sz="4" w:space="0" w:color="auto"/>
            </w:tcBorders>
          </w:tcPr>
          <w:p w14:paraId="1F654783" w14:textId="53625B15" w:rsidR="00515952" w:rsidRPr="006F06C2" w:rsidRDefault="00515952" w:rsidP="00515952">
            <w:pPr>
              <w:pStyle w:val="TAL"/>
            </w:pPr>
            <w:r w:rsidRPr="006F06C2">
              <w:t>SS transmit</w:t>
            </w:r>
            <w:r w:rsidR="00AC408B">
              <w:t>s</w:t>
            </w:r>
            <w:r w:rsidRPr="006F06C2">
              <w:t xml:space="preserve"> an </w:t>
            </w:r>
            <w:r w:rsidRPr="006F06C2">
              <w:rPr>
                <w:i/>
                <w:iCs/>
              </w:rPr>
              <w:t xml:space="preserve">RRCSetup </w:t>
            </w:r>
            <w:r w:rsidRPr="006F06C2">
              <w:t>message.</w:t>
            </w:r>
          </w:p>
        </w:tc>
        <w:tc>
          <w:tcPr>
            <w:tcW w:w="709" w:type="dxa"/>
            <w:tcBorders>
              <w:top w:val="single" w:sz="4" w:space="0" w:color="auto"/>
              <w:bottom w:val="single" w:sz="4" w:space="0" w:color="auto"/>
            </w:tcBorders>
          </w:tcPr>
          <w:p w14:paraId="0B7535A6" w14:textId="77777777" w:rsidR="00515952" w:rsidRPr="006F06C2" w:rsidRDefault="00515952" w:rsidP="00515952">
            <w:pPr>
              <w:pStyle w:val="TAC"/>
            </w:pPr>
            <w:r w:rsidRPr="006F06C2">
              <w:t>&lt;--</w:t>
            </w:r>
          </w:p>
        </w:tc>
        <w:tc>
          <w:tcPr>
            <w:tcW w:w="2977" w:type="dxa"/>
            <w:tcBorders>
              <w:top w:val="single" w:sz="4" w:space="0" w:color="auto"/>
              <w:bottom w:val="single" w:sz="4" w:space="0" w:color="auto"/>
            </w:tcBorders>
          </w:tcPr>
          <w:p w14:paraId="2A97D89A" w14:textId="77777777" w:rsidR="00515952" w:rsidRPr="006F06C2" w:rsidRDefault="00515952" w:rsidP="00515952">
            <w:pPr>
              <w:pStyle w:val="TAL"/>
            </w:pPr>
            <w:r w:rsidRPr="006F06C2">
              <w:t xml:space="preserve">NR RRC: </w:t>
            </w:r>
            <w:r w:rsidRPr="006F06C2">
              <w:rPr>
                <w:i/>
                <w:iCs/>
              </w:rPr>
              <w:t>RRCSetup</w:t>
            </w:r>
          </w:p>
        </w:tc>
        <w:tc>
          <w:tcPr>
            <w:tcW w:w="567" w:type="dxa"/>
            <w:tcBorders>
              <w:top w:val="single" w:sz="4" w:space="0" w:color="auto"/>
              <w:bottom w:val="single" w:sz="4" w:space="0" w:color="auto"/>
            </w:tcBorders>
          </w:tcPr>
          <w:p w14:paraId="1E5D67BC" w14:textId="77777777" w:rsidR="00515952" w:rsidRPr="006F06C2" w:rsidRDefault="00515952" w:rsidP="00515952">
            <w:pPr>
              <w:pStyle w:val="TAC"/>
            </w:pPr>
            <w:r w:rsidRPr="006F06C2">
              <w:t>-</w:t>
            </w:r>
          </w:p>
        </w:tc>
        <w:tc>
          <w:tcPr>
            <w:tcW w:w="850" w:type="dxa"/>
            <w:tcBorders>
              <w:top w:val="single" w:sz="4" w:space="0" w:color="auto"/>
              <w:bottom w:val="single" w:sz="4" w:space="0" w:color="auto"/>
            </w:tcBorders>
          </w:tcPr>
          <w:p w14:paraId="00615E55" w14:textId="77777777" w:rsidR="00515952" w:rsidRPr="006F06C2" w:rsidRDefault="00515952" w:rsidP="00515952">
            <w:pPr>
              <w:pStyle w:val="TAC"/>
            </w:pPr>
            <w:r w:rsidRPr="006F06C2">
              <w:t>-</w:t>
            </w:r>
          </w:p>
        </w:tc>
      </w:tr>
      <w:tr w:rsidR="00515952" w:rsidRPr="006F06C2" w14:paraId="61AEFD1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BF065CE" w14:textId="77777777" w:rsidR="00515952" w:rsidRPr="006F06C2" w:rsidRDefault="00515952" w:rsidP="00515952">
            <w:pPr>
              <w:pStyle w:val="TAC"/>
            </w:pPr>
            <w:r w:rsidRPr="006F06C2">
              <w:t>7</w:t>
            </w:r>
          </w:p>
        </w:tc>
        <w:tc>
          <w:tcPr>
            <w:tcW w:w="3969" w:type="dxa"/>
            <w:tcBorders>
              <w:top w:val="single" w:sz="4" w:space="0" w:color="auto"/>
              <w:bottom w:val="single" w:sz="4" w:space="0" w:color="auto"/>
            </w:tcBorders>
          </w:tcPr>
          <w:p w14:paraId="207E34C7" w14:textId="77777777" w:rsidR="00515952" w:rsidRPr="006F06C2" w:rsidRDefault="00515952" w:rsidP="00515952">
            <w:pPr>
              <w:pStyle w:val="TAL"/>
            </w:pPr>
            <w:r w:rsidRPr="006F06C2">
              <w:t xml:space="preserve">Check: Does the UE include the IE </w:t>
            </w:r>
            <w:r w:rsidRPr="006F06C2">
              <w:rPr>
                <w:i/>
              </w:rPr>
              <w:t>logMeasAvailable</w:t>
            </w:r>
            <w:r w:rsidRPr="006F06C2">
              <w:t xml:space="preserve"> in the </w:t>
            </w:r>
            <w:r w:rsidRPr="006F06C2">
              <w:rPr>
                <w:i/>
                <w:iCs/>
              </w:rPr>
              <w:t>RRCSetupComplete</w:t>
            </w:r>
            <w:r w:rsidRPr="006F06C2">
              <w:t xml:space="preserve"> message?</w:t>
            </w:r>
          </w:p>
        </w:tc>
        <w:tc>
          <w:tcPr>
            <w:tcW w:w="709" w:type="dxa"/>
            <w:tcBorders>
              <w:top w:val="single" w:sz="4" w:space="0" w:color="auto"/>
              <w:bottom w:val="single" w:sz="4" w:space="0" w:color="auto"/>
            </w:tcBorders>
          </w:tcPr>
          <w:p w14:paraId="24BB7ED3" w14:textId="77777777" w:rsidR="00515952" w:rsidRPr="006F06C2" w:rsidRDefault="00515952" w:rsidP="00515952">
            <w:pPr>
              <w:pStyle w:val="TAC"/>
            </w:pPr>
            <w:r w:rsidRPr="006F06C2">
              <w:t>--&gt;</w:t>
            </w:r>
          </w:p>
        </w:tc>
        <w:tc>
          <w:tcPr>
            <w:tcW w:w="2977" w:type="dxa"/>
            <w:tcBorders>
              <w:top w:val="single" w:sz="4" w:space="0" w:color="auto"/>
              <w:bottom w:val="single" w:sz="4" w:space="0" w:color="auto"/>
            </w:tcBorders>
          </w:tcPr>
          <w:p w14:paraId="47FD37E6" w14:textId="77777777" w:rsidR="00515952" w:rsidRPr="006F06C2" w:rsidRDefault="00515952" w:rsidP="00515952">
            <w:pPr>
              <w:pStyle w:val="TAL"/>
              <w:rPr>
                <w:i/>
                <w:iCs/>
              </w:rPr>
            </w:pPr>
            <w:r w:rsidRPr="006F06C2">
              <w:t xml:space="preserve">NR RRC: </w:t>
            </w:r>
            <w:r w:rsidRPr="006F06C2">
              <w:rPr>
                <w:i/>
                <w:iCs/>
              </w:rPr>
              <w:t>RRCSetupComplete</w:t>
            </w:r>
          </w:p>
          <w:p w14:paraId="585644D3" w14:textId="77777777" w:rsidR="00515952" w:rsidRPr="006F06C2" w:rsidRDefault="00515952" w:rsidP="00515952">
            <w:pPr>
              <w:pStyle w:val="Default"/>
              <w:rPr>
                <w:sz w:val="18"/>
                <w:szCs w:val="18"/>
                <w:lang w:val="en-GB"/>
              </w:rPr>
            </w:pPr>
            <w:r w:rsidRPr="006F06C2">
              <w:rPr>
                <w:rFonts w:cs="Times New Roman"/>
                <w:sz w:val="18"/>
                <w:szCs w:val="18"/>
                <w:lang w:val="en-GB"/>
              </w:rPr>
              <w:t>5GMM:</w:t>
            </w:r>
            <w:r w:rsidRPr="006F06C2">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009B3D6E" w14:textId="77777777" w:rsidR="00515952" w:rsidRPr="006F06C2" w:rsidRDefault="00515952" w:rsidP="00515952">
            <w:pPr>
              <w:pStyle w:val="TAC"/>
            </w:pPr>
            <w:r w:rsidRPr="006F06C2">
              <w:t>2</w:t>
            </w:r>
          </w:p>
        </w:tc>
        <w:tc>
          <w:tcPr>
            <w:tcW w:w="850" w:type="dxa"/>
            <w:tcBorders>
              <w:top w:val="single" w:sz="4" w:space="0" w:color="auto"/>
              <w:bottom w:val="single" w:sz="4" w:space="0" w:color="auto"/>
            </w:tcBorders>
          </w:tcPr>
          <w:p w14:paraId="5E905237" w14:textId="77777777" w:rsidR="00515952" w:rsidRPr="006F06C2" w:rsidRDefault="00515952" w:rsidP="00515952">
            <w:pPr>
              <w:pStyle w:val="TAC"/>
            </w:pPr>
            <w:r w:rsidRPr="006F06C2">
              <w:t>P</w:t>
            </w:r>
          </w:p>
        </w:tc>
      </w:tr>
      <w:tr w:rsidR="00515952" w:rsidRPr="006F06C2" w14:paraId="4A505AE6"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130635A" w14:textId="77777777" w:rsidR="00515952" w:rsidRPr="006F06C2" w:rsidRDefault="00515952" w:rsidP="00515952">
            <w:pPr>
              <w:pStyle w:val="TAC"/>
            </w:pPr>
            <w:r w:rsidRPr="006F06C2">
              <w:t>8-10</w:t>
            </w:r>
          </w:p>
        </w:tc>
        <w:tc>
          <w:tcPr>
            <w:tcW w:w="3969" w:type="dxa"/>
            <w:tcBorders>
              <w:top w:val="single" w:sz="4" w:space="0" w:color="auto"/>
              <w:bottom w:val="single" w:sz="4" w:space="0" w:color="auto"/>
            </w:tcBorders>
          </w:tcPr>
          <w:p w14:paraId="0860412D" w14:textId="5E20B559" w:rsidR="00515952" w:rsidRPr="006F06C2" w:rsidRDefault="00515952" w:rsidP="00515952">
            <w:pPr>
              <w:pStyle w:val="TAL"/>
            </w:pPr>
            <w:r w:rsidRPr="006F06C2">
              <w:t xml:space="preserve">Steps 4 to 6a1 of generic test procedure in TS 38.508-1[4] </w:t>
            </w:r>
            <w:r w:rsidR="00AC408B">
              <w:t>Table</w:t>
            </w:r>
            <w:r w:rsidR="00AC408B" w:rsidRPr="006F06C2">
              <w:t xml:space="preserve"> </w:t>
            </w:r>
            <w:r w:rsidRPr="006F06C2">
              <w:t xml:space="preserve">4.9.5.2.2-1 are performed on </w:t>
            </w:r>
            <w:r w:rsidR="00AC408B">
              <w:t xml:space="preserve">NR </w:t>
            </w:r>
            <w:r w:rsidRPr="006F06C2">
              <w:t>Cell 11.</w:t>
            </w:r>
          </w:p>
          <w:p w14:paraId="6FB107C7" w14:textId="77777777" w:rsidR="00515952" w:rsidRPr="006F06C2" w:rsidRDefault="00515952" w:rsidP="00515952">
            <w:pPr>
              <w:pStyle w:val="TAL"/>
            </w:pPr>
            <w:r w:rsidRPr="006F06C2">
              <w:t>NOTE: The UE performs a REGISTRATION procedure update the registration of the actual tracking area and the RRC connection is released.</w:t>
            </w:r>
          </w:p>
        </w:tc>
        <w:tc>
          <w:tcPr>
            <w:tcW w:w="709" w:type="dxa"/>
            <w:tcBorders>
              <w:top w:val="single" w:sz="4" w:space="0" w:color="auto"/>
              <w:bottom w:val="single" w:sz="4" w:space="0" w:color="auto"/>
            </w:tcBorders>
          </w:tcPr>
          <w:p w14:paraId="7584527A" w14:textId="77777777" w:rsidR="00515952" w:rsidRPr="006F06C2" w:rsidRDefault="00515952" w:rsidP="00515952">
            <w:pPr>
              <w:pStyle w:val="TAC"/>
            </w:pPr>
            <w:r w:rsidRPr="006F06C2">
              <w:t>-</w:t>
            </w:r>
          </w:p>
        </w:tc>
        <w:tc>
          <w:tcPr>
            <w:tcW w:w="2977" w:type="dxa"/>
            <w:tcBorders>
              <w:top w:val="single" w:sz="4" w:space="0" w:color="auto"/>
              <w:bottom w:val="single" w:sz="4" w:space="0" w:color="auto"/>
            </w:tcBorders>
          </w:tcPr>
          <w:p w14:paraId="705D15D1" w14:textId="77777777" w:rsidR="00515952" w:rsidRPr="006F06C2" w:rsidRDefault="00515952" w:rsidP="00515952">
            <w:pPr>
              <w:pStyle w:val="TAL"/>
              <w:rPr>
                <w:i/>
                <w:iCs/>
              </w:rPr>
            </w:pPr>
            <w:r w:rsidRPr="006F06C2">
              <w:rPr>
                <w:i/>
                <w:iCs/>
              </w:rPr>
              <w:t>-</w:t>
            </w:r>
          </w:p>
        </w:tc>
        <w:tc>
          <w:tcPr>
            <w:tcW w:w="567" w:type="dxa"/>
            <w:tcBorders>
              <w:top w:val="single" w:sz="4" w:space="0" w:color="auto"/>
              <w:bottom w:val="single" w:sz="4" w:space="0" w:color="auto"/>
            </w:tcBorders>
          </w:tcPr>
          <w:p w14:paraId="3E1AEABD" w14:textId="77777777" w:rsidR="00515952" w:rsidRPr="006F06C2" w:rsidRDefault="00515952" w:rsidP="00515952">
            <w:pPr>
              <w:pStyle w:val="TAC"/>
            </w:pPr>
            <w:r w:rsidRPr="006F06C2">
              <w:t>-</w:t>
            </w:r>
          </w:p>
        </w:tc>
        <w:tc>
          <w:tcPr>
            <w:tcW w:w="850" w:type="dxa"/>
            <w:tcBorders>
              <w:top w:val="single" w:sz="4" w:space="0" w:color="auto"/>
              <w:bottom w:val="single" w:sz="4" w:space="0" w:color="auto"/>
            </w:tcBorders>
          </w:tcPr>
          <w:p w14:paraId="29AC1939" w14:textId="77777777" w:rsidR="00515952" w:rsidRPr="006F06C2" w:rsidRDefault="00515952" w:rsidP="00515952">
            <w:pPr>
              <w:pStyle w:val="TAC"/>
            </w:pPr>
            <w:r w:rsidRPr="006F06C2">
              <w:t>-</w:t>
            </w:r>
          </w:p>
        </w:tc>
      </w:tr>
      <w:tr w:rsidR="00515952" w:rsidRPr="006F06C2" w14:paraId="0E01145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7BC166E" w14:textId="77777777" w:rsidR="00515952" w:rsidRPr="006F06C2" w:rsidRDefault="00515952" w:rsidP="00515952">
            <w:pPr>
              <w:pStyle w:val="TAC"/>
            </w:pPr>
            <w:r w:rsidRPr="006F06C2">
              <w:t>11-18</w:t>
            </w:r>
          </w:p>
        </w:tc>
        <w:tc>
          <w:tcPr>
            <w:tcW w:w="3969" w:type="dxa"/>
            <w:tcBorders>
              <w:top w:val="single" w:sz="4" w:space="0" w:color="auto"/>
              <w:bottom w:val="single" w:sz="4" w:space="0" w:color="auto"/>
            </w:tcBorders>
          </w:tcPr>
          <w:p w14:paraId="55B52A83" w14:textId="27DA06E7" w:rsidR="00515952" w:rsidRPr="006F06C2" w:rsidRDefault="00515952" w:rsidP="00515952">
            <w:pPr>
              <w:pStyle w:val="TAL"/>
            </w:pPr>
            <w:r w:rsidRPr="006F06C2">
              <w:t>Steps 1 to 8 of the generic radio bearer establishment procedure in TS 38.508-1</w:t>
            </w:r>
            <w:r w:rsidR="00AC408B">
              <w:t xml:space="preserve"> </w:t>
            </w:r>
            <w:r w:rsidRPr="006F06C2">
              <w:t>[4]</w:t>
            </w:r>
            <w:r w:rsidR="00AC408B">
              <w:t>,</w:t>
            </w:r>
            <w:r w:rsidRPr="006F06C2">
              <w:t xml:space="preserve"> </w:t>
            </w:r>
            <w:r w:rsidR="00AC408B">
              <w:t>Table</w:t>
            </w:r>
            <w:r w:rsidRPr="006F06C2">
              <w:t xml:space="preserve">4.5.4.2-3 are executed to successfully complete the service request procedure on </w:t>
            </w:r>
            <w:r w:rsidR="00AC408B">
              <w:t xml:space="preserve">NR </w:t>
            </w:r>
            <w:r w:rsidRPr="006F06C2">
              <w:t>Cell 11.</w:t>
            </w:r>
          </w:p>
        </w:tc>
        <w:tc>
          <w:tcPr>
            <w:tcW w:w="709" w:type="dxa"/>
            <w:tcBorders>
              <w:top w:val="single" w:sz="4" w:space="0" w:color="auto"/>
              <w:bottom w:val="single" w:sz="4" w:space="0" w:color="auto"/>
            </w:tcBorders>
          </w:tcPr>
          <w:p w14:paraId="222CD868" w14:textId="77777777" w:rsidR="00515952" w:rsidRPr="006F06C2" w:rsidRDefault="00515952" w:rsidP="00515952">
            <w:pPr>
              <w:pStyle w:val="TAC"/>
            </w:pPr>
            <w:r w:rsidRPr="006F06C2">
              <w:t>-</w:t>
            </w:r>
          </w:p>
        </w:tc>
        <w:tc>
          <w:tcPr>
            <w:tcW w:w="2977" w:type="dxa"/>
            <w:tcBorders>
              <w:top w:val="single" w:sz="4" w:space="0" w:color="auto"/>
              <w:bottom w:val="single" w:sz="4" w:space="0" w:color="auto"/>
            </w:tcBorders>
          </w:tcPr>
          <w:p w14:paraId="2D76C814" w14:textId="77777777" w:rsidR="00515952" w:rsidRPr="006F06C2" w:rsidRDefault="00515952" w:rsidP="00515952">
            <w:pPr>
              <w:pStyle w:val="TAL"/>
              <w:rPr>
                <w:i/>
              </w:rPr>
            </w:pPr>
            <w:r w:rsidRPr="006F06C2">
              <w:rPr>
                <w:i/>
                <w:iCs/>
              </w:rPr>
              <w:t>-</w:t>
            </w:r>
          </w:p>
        </w:tc>
        <w:tc>
          <w:tcPr>
            <w:tcW w:w="567" w:type="dxa"/>
            <w:tcBorders>
              <w:top w:val="single" w:sz="4" w:space="0" w:color="auto"/>
              <w:bottom w:val="single" w:sz="4" w:space="0" w:color="auto"/>
            </w:tcBorders>
          </w:tcPr>
          <w:p w14:paraId="40E666E1" w14:textId="77777777" w:rsidR="00515952" w:rsidRPr="006F06C2" w:rsidRDefault="00515952" w:rsidP="00515952">
            <w:pPr>
              <w:pStyle w:val="TAC"/>
            </w:pPr>
            <w:r w:rsidRPr="006F06C2">
              <w:t>-</w:t>
            </w:r>
          </w:p>
        </w:tc>
        <w:tc>
          <w:tcPr>
            <w:tcW w:w="850" w:type="dxa"/>
            <w:tcBorders>
              <w:top w:val="single" w:sz="4" w:space="0" w:color="auto"/>
              <w:bottom w:val="single" w:sz="4" w:space="0" w:color="auto"/>
            </w:tcBorders>
          </w:tcPr>
          <w:p w14:paraId="6205A7BE" w14:textId="77777777" w:rsidR="00515952" w:rsidRPr="006F06C2" w:rsidRDefault="00515952" w:rsidP="00515952">
            <w:pPr>
              <w:pStyle w:val="TAC"/>
            </w:pPr>
            <w:r w:rsidRPr="006F06C2">
              <w:t>-</w:t>
            </w:r>
          </w:p>
        </w:tc>
      </w:tr>
      <w:tr w:rsidR="00515952" w:rsidRPr="006F06C2" w14:paraId="183AD878" w14:textId="77777777" w:rsidTr="00515952">
        <w:tc>
          <w:tcPr>
            <w:tcW w:w="534" w:type="dxa"/>
            <w:tcBorders>
              <w:top w:val="single" w:sz="6" w:space="0" w:color="auto"/>
              <w:left w:val="single" w:sz="4" w:space="0" w:color="auto"/>
              <w:bottom w:val="single" w:sz="6" w:space="0" w:color="auto"/>
              <w:right w:val="single" w:sz="6" w:space="0" w:color="auto"/>
            </w:tcBorders>
          </w:tcPr>
          <w:p w14:paraId="5A763228" w14:textId="77777777" w:rsidR="00515952" w:rsidRPr="006F06C2" w:rsidRDefault="00515952" w:rsidP="00515952">
            <w:pPr>
              <w:pStyle w:val="TAC"/>
            </w:pPr>
            <w:r w:rsidRPr="006F06C2">
              <w:t>19</w:t>
            </w:r>
          </w:p>
        </w:tc>
        <w:tc>
          <w:tcPr>
            <w:tcW w:w="3969" w:type="dxa"/>
            <w:tcBorders>
              <w:top w:val="single" w:sz="6" w:space="0" w:color="auto"/>
              <w:left w:val="single" w:sz="6" w:space="0" w:color="auto"/>
              <w:bottom w:val="single" w:sz="6" w:space="0" w:color="auto"/>
              <w:right w:val="single" w:sz="6" w:space="0" w:color="auto"/>
            </w:tcBorders>
          </w:tcPr>
          <w:p w14:paraId="036F1F99" w14:textId="6803E2CE" w:rsidR="00515952" w:rsidRPr="006F06C2" w:rsidRDefault="00515952" w:rsidP="00515952">
            <w:pPr>
              <w:pStyle w:val="TAL"/>
            </w:pPr>
            <w:r w:rsidRPr="006F06C2">
              <w:t xml:space="preserve">The SS transmits a </w:t>
            </w:r>
            <w:r w:rsidRPr="006F06C2">
              <w:rPr>
                <w:i/>
              </w:rPr>
              <w:t>UEInformationRequest</w:t>
            </w:r>
            <w:r w:rsidRPr="006F06C2">
              <w:rPr>
                <w:lang w:eastAsia="zh-CN"/>
              </w:rPr>
              <w:t xml:space="preserve"> message</w:t>
            </w:r>
            <w:r w:rsidRPr="006F06C2">
              <w:rPr>
                <w:rFonts w:eastAsia="Malgun Gothic"/>
                <w:lang w:eastAsia="ko-KR"/>
              </w:rPr>
              <w:t xml:space="preserve"> on </w:t>
            </w:r>
            <w:r w:rsidR="00AC408B">
              <w:rPr>
                <w:rFonts w:eastAsia="Malgun Gothic"/>
                <w:lang w:eastAsia="ko-KR"/>
              </w:rPr>
              <w:t xml:space="preserve">NR </w:t>
            </w:r>
            <w:r w:rsidRPr="006F06C2">
              <w:rPr>
                <w:rFonts w:eastAsia="Malgun Gothic"/>
                <w:lang w:eastAsia="ko-KR"/>
              </w:rPr>
              <w:t>Cell 11</w:t>
            </w:r>
            <w:r w:rsidRPr="006F06C2">
              <w:t>.</w:t>
            </w:r>
          </w:p>
        </w:tc>
        <w:tc>
          <w:tcPr>
            <w:tcW w:w="709" w:type="dxa"/>
            <w:tcBorders>
              <w:top w:val="single" w:sz="6" w:space="0" w:color="auto"/>
              <w:left w:val="single" w:sz="6" w:space="0" w:color="auto"/>
              <w:bottom w:val="single" w:sz="6" w:space="0" w:color="auto"/>
              <w:right w:val="single" w:sz="6" w:space="0" w:color="auto"/>
            </w:tcBorders>
          </w:tcPr>
          <w:p w14:paraId="591BD5BF" w14:textId="77777777" w:rsidR="00515952" w:rsidRPr="006F06C2" w:rsidRDefault="0051595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1BE3DDD3" w14:textId="77777777" w:rsidR="00515952" w:rsidRPr="006F06C2" w:rsidRDefault="00515952" w:rsidP="00515952">
            <w:pPr>
              <w:pStyle w:val="TAL"/>
            </w:pP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FC1AE8A" w14:textId="77777777" w:rsidR="00515952" w:rsidRPr="006F06C2" w:rsidRDefault="0051595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1451912B" w14:textId="77777777" w:rsidR="00515952" w:rsidRPr="006F06C2" w:rsidRDefault="00515952" w:rsidP="00515952">
            <w:pPr>
              <w:pStyle w:val="TAC"/>
            </w:pPr>
            <w:r w:rsidRPr="006F06C2">
              <w:t>-</w:t>
            </w:r>
          </w:p>
        </w:tc>
      </w:tr>
      <w:tr w:rsidR="00515952" w:rsidRPr="006F06C2" w14:paraId="77506ACA" w14:textId="77777777" w:rsidTr="00515952">
        <w:tc>
          <w:tcPr>
            <w:tcW w:w="534" w:type="dxa"/>
            <w:tcBorders>
              <w:top w:val="single" w:sz="6" w:space="0" w:color="auto"/>
              <w:left w:val="single" w:sz="4" w:space="0" w:color="auto"/>
              <w:bottom w:val="single" w:sz="6" w:space="0" w:color="auto"/>
              <w:right w:val="single" w:sz="6" w:space="0" w:color="auto"/>
            </w:tcBorders>
          </w:tcPr>
          <w:p w14:paraId="248F2FC3" w14:textId="77777777" w:rsidR="00515952" w:rsidRPr="006F06C2" w:rsidRDefault="00515952" w:rsidP="00515952">
            <w:pPr>
              <w:pStyle w:val="TAC"/>
            </w:pPr>
            <w:r w:rsidRPr="006F06C2">
              <w:t>20</w:t>
            </w:r>
          </w:p>
        </w:tc>
        <w:tc>
          <w:tcPr>
            <w:tcW w:w="3969" w:type="dxa"/>
            <w:tcBorders>
              <w:top w:val="single" w:sz="6" w:space="0" w:color="auto"/>
              <w:left w:val="single" w:sz="6" w:space="0" w:color="auto"/>
              <w:bottom w:val="single" w:sz="6" w:space="0" w:color="auto"/>
              <w:right w:val="single" w:sz="6" w:space="0" w:color="auto"/>
            </w:tcBorders>
          </w:tcPr>
          <w:p w14:paraId="24282036" w14:textId="583B1F82" w:rsidR="00515952" w:rsidRPr="006F06C2" w:rsidRDefault="00515952" w:rsidP="00515952">
            <w:pPr>
              <w:pStyle w:val="TAL"/>
              <w:rPr>
                <w:iCs/>
              </w:rPr>
            </w:pPr>
            <w:r w:rsidRPr="006F06C2">
              <w:t xml:space="preserve">Check: Does the UE transmit a </w:t>
            </w:r>
            <w:r w:rsidRPr="006F06C2">
              <w:rPr>
                <w:i/>
              </w:rPr>
              <w:t>UEInformationResponse</w:t>
            </w:r>
            <w:r w:rsidRPr="006F06C2">
              <w:rPr>
                <w:iCs/>
              </w:rPr>
              <w:t xml:space="preserve"> message with the IEs </w:t>
            </w:r>
            <w:r w:rsidRPr="006F06C2">
              <w:rPr>
                <w:i/>
              </w:rPr>
              <w:t>absoluteTimeStamp</w:t>
            </w:r>
            <w:r w:rsidRPr="006F06C2">
              <w:rPr>
                <w:iCs/>
              </w:rPr>
              <w:t xml:space="preserve">, </w:t>
            </w:r>
            <w:r w:rsidRPr="006F06C2">
              <w:rPr>
                <w:i/>
                <w:iCs/>
              </w:rPr>
              <w:t>traceReference</w:t>
            </w:r>
            <w:r w:rsidRPr="006F06C2">
              <w:t>,</w:t>
            </w:r>
            <w:r w:rsidRPr="006F06C2">
              <w:rPr>
                <w:iCs/>
              </w:rPr>
              <w:t xml:space="preserve"> </w:t>
            </w:r>
            <w:r w:rsidRPr="006F06C2">
              <w:rPr>
                <w:i/>
                <w:iCs/>
              </w:rPr>
              <w:t>traceRecordingSessionRef</w:t>
            </w:r>
            <w:r w:rsidRPr="006F06C2">
              <w:t xml:space="preserve"> and </w:t>
            </w:r>
            <w:r w:rsidRPr="006F06C2">
              <w:rPr>
                <w:i/>
                <w:iCs/>
                <w:lang w:eastAsia="zh-CN"/>
              </w:rPr>
              <w:t>tce-Id</w:t>
            </w:r>
            <w:r w:rsidRPr="006F06C2">
              <w:rPr>
                <w:lang w:eastAsia="zh-CN"/>
              </w:rPr>
              <w:t xml:space="preserve"> set to same value as received in the </w:t>
            </w:r>
            <w:r w:rsidRPr="006F06C2">
              <w:rPr>
                <w:rFonts w:eastAsia="Malgun Gothic"/>
                <w:i/>
                <w:lang w:eastAsia="ko-KR"/>
              </w:rPr>
              <w:t xml:space="preserve">LoggedMeasurementConfiguration </w:t>
            </w:r>
            <w:r w:rsidRPr="006F06C2">
              <w:rPr>
                <w:rFonts w:eastAsia="Malgun Gothic"/>
                <w:iCs/>
                <w:lang w:eastAsia="ko-KR"/>
              </w:rPr>
              <w:t xml:space="preserve">message in step 1; and a </w:t>
            </w:r>
            <w:r w:rsidRPr="006F06C2">
              <w:rPr>
                <w:i/>
                <w:iCs/>
              </w:rPr>
              <w:t>LogMeasInfoList</w:t>
            </w:r>
            <w:r w:rsidRPr="006F06C2">
              <w:t xml:space="preserve"> with at least two  entries with serving cell idle mode measurements and where in at least one of the entries the IE </w:t>
            </w:r>
            <w:r w:rsidRPr="006F06C2">
              <w:rPr>
                <w:i/>
                <w:iCs/>
              </w:rPr>
              <w:t>measResultListNR</w:t>
            </w:r>
            <w:r w:rsidRPr="006F06C2">
              <w:t xml:space="preserve"> include a neighbouring cell measurement of </w:t>
            </w:r>
            <w:r w:rsidR="00AC408B">
              <w:t xml:space="preserve">NR </w:t>
            </w:r>
            <w:r w:rsidRPr="006F06C2">
              <w:t xml:space="preserve">Cell 11; and  where the relativeTimeStamp is increased between the subsequent LogMeasInfoList entries by at least the value of configured </w:t>
            </w:r>
            <w:r w:rsidRPr="006F06C2">
              <w:rPr>
                <w:i/>
                <w:iCs/>
              </w:rPr>
              <w:t>loggingInterval</w:t>
            </w:r>
            <w:r w:rsidRPr="006F06C2">
              <w:rPr>
                <w:lang w:eastAsia="zh-CN"/>
              </w:rPr>
              <w:t xml:space="preserve"> in the received </w:t>
            </w:r>
            <w:r w:rsidRPr="006F06C2">
              <w:rPr>
                <w:rFonts w:eastAsia="Malgun Gothic"/>
                <w:i/>
                <w:lang w:eastAsia="ko-KR"/>
              </w:rPr>
              <w:t xml:space="preserve">LoggedMeasurementConfiguration </w:t>
            </w:r>
            <w:r w:rsidRPr="006F06C2">
              <w:rPr>
                <w:rFonts w:eastAsia="Malgun Gothic"/>
                <w:iCs/>
                <w:lang w:eastAsia="ko-KR"/>
              </w:rPr>
              <w:t>message in step 1</w:t>
            </w:r>
            <w:r w:rsidRPr="006F06C2">
              <w:t>.</w:t>
            </w:r>
          </w:p>
        </w:tc>
        <w:tc>
          <w:tcPr>
            <w:tcW w:w="709" w:type="dxa"/>
            <w:tcBorders>
              <w:top w:val="single" w:sz="6" w:space="0" w:color="auto"/>
              <w:left w:val="single" w:sz="6" w:space="0" w:color="auto"/>
              <w:bottom w:val="single" w:sz="6" w:space="0" w:color="auto"/>
              <w:right w:val="single" w:sz="6" w:space="0" w:color="auto"/>
            </w:tcBorders>
          </w:tcPr>
          <w:p w14:paraId="32687F53" w14:textId="77777777" w:rsidR="00515952" w:rsidRPr="006F06C2" w:rsidRDefault="00515952"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6DE96678" w14:textId="77777777" w:rsidR="00515952" w:rsidRPr="006F06C2" w:rsidRDefault="00515952" w:rsidP="00515952">
            <w:pPr>
              <w:pStyle w:val="TAL"/>
              <w:rPr>
                <w:i/>
                <w:iCs/>
              </w:rPr>
            </w:pP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2E0D0933" w14:textId="503BF007" w:rsidR="00515952" w:rsidRPr="006F06C2" w:rsidRDefault="00515952" w:rsidP="00515952">
            <w:pPr>
              <w:pStyle w:val="TAC"/>
            </w:pPr>
            <w:r w:rsidRPr="006F06C2">
              <w:t>1,</w:t>
            </w:r>
            <w:r w:rsidR="00AC408B">
              <w:t xml:space="preserve"> </w:t>
            </w:r>
            <w:r w:rsidRPr="006F06C2">
              <w:t>3,</w:t>
            </w:r>
            <w:r w:rsidR="00AC408B">
              <w:t xml:space="preserve"> </w:t>
            </w:r>
            <w:r w:rsidRPr="006F06C2">
              <w:t>4</w:t>
            </w:r>
          </w:p>
        </w:tc>
        <w:tc>
          <w:tcPr>
            <w:tcW w:w="850" w:type="dxa"/>
            <w:tcBorders>
              <w:top w:val="single" w:sz="6" w:space="0" w:color="auto"/>
              <w:left w:val="single" w:sz="6" w:space="0" w:color="auto"/>
              <w:bottom w:val="single" w:sz="6" w:space="0" w:color="auto"/>
              <w:right w:val="single" w:sz="4" w:space="0" w:color="auto"/>
            </w:tcBorders>
          </w:tcPr>
          <w:p w14:paraId="4526A9E4" w14:textId="77777777" w:rsidR="00515952" w:rsidRPr="006F06C2" w:rsidRDefault="00515952" w:rsidP="00515952">
            <w:pPr>
              <w:pStyle w:val="TAC"/>
            </w:pPr>
            <w:r w:rsidRPr="006F06C2">
              <w:t>P</w:t>
            </w:r>
          </w:p>
        </w:tc>
      </w:tr>
      <w:tr w:rsidR="00515952" w:rsidRPr="006F06C2" w14:paraId="05AFF79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6" w:type="dxa"/>
            <w:gridSpan w:val="6"/>
            <w:tcBorders>
              <w:top w:val="nil"/>
            </w:tcBorders>
            <w:shd w:val="clear" w:color="auto" w:fill="auto"/>
          </w:tcPr>
          <w:p w14:paraId="631DB4DA" w14:textId="6EBEE452" w:rsidR="00515952" w:rsidRPr="006F06C2" w:rsidRDefault="00515952" w:rsidP="00515952">
            <w:pPr>
              <w:pStyle w:val="TAN"/>
            </w:pPr>
            <w:r w:rsidRPr="006F06C2">
              <w:t xml:space="preserve">Note 1: </w:t>
            </w:r>
            <w:r w:rsidRPr="006F06C2">
              <w:tab/>
              <w:t xml:space="preserve">The change of power levels is to trigger a cell re-selection procedure to make sure that the UE is logging neighbouring cell measurements (logging interval=2.56 seconds) of Cell </w:t>
            </w:r>
            <w:r w:rsidR="00AC408B">
              <w:t xml:space="preserve">NR </w:t>
            </w:r>
            <w:r w:rsidRPr="006F06C2">
              <w:t>11 while t-Reselection timer is running (7 seconds).</w:t>
            </w:r>
          </w:p>
        </w:tc>
      </w:tr>
    </w:tbl>
    <w:p w14:paraId="4AB976DA" w14:textId="77777777" w:rsidR="00515952" w:rsidRPr="006F06C2" w:rsidRDefault="00515952" w:rsidP="00515952"/>
    <w:p w14:paraId="481168BB" w14:textId="77777777" w:rsidR="00515952" w:rsidRPr="006F06C2" w:rsidRDefault="00515952" w:rsidP="00515952">
      <w:pPr>
        <w:pStyle w:val="H6"/>
        <w:rPr>
          <w:snapToGrid w:val="0"/>
        </w:rPr>
      </w:pPr>
      <w:r w:rsidRPr="006F06C2">
        <w:rPr>
          <w:snapToGrid w:val="0"/>
        </w:rPr>
        <w:t>8.1.6.1.2.1.3.3</w:t>
      </w:r>
      <w:r w:rsidRPr="006F06C2">
        <w:rPr>
          <w:snapToGrid w:val="0"/>
        </w:rPr>
        <w:tab/>
        <w:t>Specific message contents</w:t>
      </w:r>
    </w:p>
    <w:p w14:paraId="65250E0C" w14:textId="50E728C7" w:rsidR="005E0877" w:rsidRPr="006F06C2" w:rsidRDefault="005E0877" w:rsidP="005E0877">
      <w:pPr>
        <w:pStyle w:val="TH"/>
        <w:rPr>
          <w:i/>
          <w:iCs/>
        </w:rPr>
      </w:pPr>
      <w:r w:rsidRPr="006F06C2">
        <w:t xml:space="preserve">Table </w:t>
      </w:r>
      <w:r w:rsidRPr="006F06C2">
        <w:rPr>
          <w:snapToGrid w:val="0"/>
        </w:rPr>
        <w:t>8.1.6.1.2.1.3.3</w:t>
      </w:r>
      <w:r w:rsidRPr="006F06C2">
        <w:t>-1:</w:t>
      </w:r>
      <w:r w:rsidRPr="006F06C2">
        <w:rPr>
          <w:i/>
          <w:iCs/>
        </w:rPr>
        <w:t xml:space="preserve"> SIB2</w:t>
      </w:r>
      <w:r w:rsidRPr="006F06C2">
        <w:t xml:space="preserve"> for </w:t>
      </w:r>
      <w:r w:rsidR="00AC408B">
        <w:t xml:space="preserve">NR </w:t>
      </w:r>
      <w:r w:rsidRPr="006F06C2">
        <w:t>cell 1 (preamble</w:t>
      </w:r>
      <w:r w:rsidRPr="006F06C2">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670"/>
        <w:gridCol w:w="1275"/>
      </w:tblGrid>
      <w:tr w:rsidR="005E0877" w:rsidRPr="006F06C2" w14:paraId="564761DE" w14:textId="77777777" w:rsidTr="00AD2183">
        <w:trPr>
          <w:gridBefore w:val="1"/>
          <w:wBefore w:w="9" w:type="dxa"/>
        </w:trPr>
        <w:tc>
          <w:tcPr>
            <w:tcW w:w="9738" w:type="dxa"/>
            <w:gridSpan w:val="4"/>
          </w:tcPr>
          <w:p w14:paraId="5998CEEE" w14:textId="75902C55" w:rsidR="005E0877" w:rsidRPr="006F06C2" w:rsidRDefault="005E0877" w:rsidP="00AD2183">
            <w:pPr>
              <w:pStyle w:val="TAL"/>
            </w:pPr>
            <w:r w:rsidRPr="006F06C2">
              <w:t xml:space="preserve">Derivation Path: </w:t>
            </w:r>
            <w:r w:rsidR="00AC408B">
              <w:t xml:space="preserve">TS </w:t>
            </w:r>
            <w:r w:rsidRPr="006F06C2">
              <w:t>38.508-1</w:t>
            </w:r>
            <w:r w:rsidR="00AC408B">
              <w:t xml:space="preserve"> [4],</w:t>
            </w:r>
            <w:r w:rsidRPr="006F06C2">
              <w:t xml:space="preserve"> table 4.6.2-1</w:t>
            </w:r>
          </w:p>
        </w:tc>
      </w:tr>
      <w:tr w:rsidR="005E0877" w:rsidRPr="006F06C2" w14:paraId="21697FD8" w14:textId="77777777" w:rsidTr="00AD2183">
        <w:tblPrEx>
          <w:tblCellMar>
            <w:left w:w="108" w:type="dxa"/>
            <w:right w:w="108" w:type="dxa"/>
          </w:tblCellMar>
        </w:tblPrEx>
        <w:tc>
          <w:tcPr>
            <w:tcW w:w="4535" w:type="dxa"/>
            <w:gridSpan w:val="2"/>
          </w:tcPr>
          <w:p w14:paraId="0B826096" w14:textId="77777777" w:rsidR="005E0877" w:rsidRPr="006F06C2" w:rsidRDefault="005E0877" w:rsidP="00AD2183">
            <w:pPr>
              <w:pStyle w:val="TAH"/>
            </w:pPr>
            <w:r w:rsidRPr="006F06C2">
              <w:t>Information Element</w:t>
            </w:r>
          </w:p>
        </w:tc>
        <w:tc>
          <w:tcPr>
            <w:tcW w:w="2267" w:type="dxa"/>
          </w:tcPr>
          <w:p w14:paraId="23C0134A" w14:textId="77777777" w:rsidR="005E0877" w:rsidRPr="006F06C2" w:rsidRDefault="005E0877" w:rsidP="00AD2183">
            <w:pPr>
              <w:pStyle w:val="TAH"/>
            </w:pPr>
            <w:r w:rsidRPr="006F06C2">
              <w:t>Value/remark</w:t>
            </w:r>
          </w:p>
        </w:tc>
        <w:tc>
          <w:tcPr>
            <w:tcW w:w="1670" w:type="dxa"/>
          </w:tcPr>
          <w:p w14:paraId="1AB0CB96" w14:textId="77777777" w:rsidR="005E0877" w:rsidRPr="006F06C2" w:rsidRDefault="005E0877" w:rsidP="00AD2183">
            <w:pPr>
              <w:pStyle w:val="TAH"/>
            </w:pPr>
            <w:r w:rsidRPr="006F06C2">
              <w:t>Comment</w:t>
            </w:r>
          </w:p>
        </w:tc>
        <w:tc>
          <w:tcPr>
            <w:tcW w:w="1275" w:type="dxa"/>
          </w:tcPr>
          <w:p w14:paraId="0B7EFAD5" w14:textId="77777777" w:rsidR="005E0877" w:rsidRPr="006F06C2" w:rsidRDefault="005E0877" w:rsidP="00AD2183">
            <w:pPr>
              <w:pStyle w:val="TAH"/>
            </w:pPr>
            <w:r w:rsidRPr="006F06C2">
              <w:t>Condition</w:t>
            </w:r>
          </w:p>
        </w:tc>
      </w:tr>
      <w:tr w:rsidR="005E0877" w:rsidRPr="006F06C2" w14:paraId="1A98890B" w14:textId="77777777" w:rsidTr="00AD2183">
        <w:tblPrEx>
          <w:tblCellMar>
            <w:left w:w="108" w:type="dxa"/>
            <w:right w:w="108" w:type="dxa"/>
          </w:tblCellMar>
        </w:tblPrEx>
        <w:tc>
          <w:tcPr>
            <w:tcW w:w="4535" w:type="dxa"/>
            <w:gridSpan w:val="2"/>
          </w:tcPr>
          <w:p w14:paraId="675A395D" w14:textId="77777777" w:rsidR="005E0877" w:rsidRPr="006F06C2" w:rsidRDefault="005E0877" w:rsidP="00AD2183">
            <w:pPr>
              <w:pStyle w:val="TAL"/>
            </w:pPr>
            <w:r w:rsidRPr="006F06C2">
              <w:t>SIB2 ::= SEQUENCE {</w:t>
            </w:r>
          </w:p>
        </w:tc>
        <w:tc>
          <w:tcPr>
            <w:tcW w:w="2267" w:type="dxa"/>
          </w:tcPr>
          <w:p w14:paraId="0B5791F6" w14:textId="77777777" w:rsidR="005E0877" w:rsidRPr="006F06C2" w:rsidRDefault="005E0877" w:rsidP="00AD2183">
            <w:pPr>
              <w:pStyle w:val="TAL"/>
            </w:pPr>
          </w:p>
        </w:tc>
        <w:tc>
          <w:tcPr>
            <w:tcW w:w="1670" w:type="dxa"/>
          </w:tcPr>
          <w:p w14:paraId="3987306E" w14:textId="77777777" w:rsidR="005E0877" w:rsidRPr="006F06C2" w:rsidRDefault="005E0877" w:rsidP="00AD2183">
            <w:pPr>
              <w:pStyle w:val="TAL"/>
            </w:pPr>
          </w:p>
        </w:tc>
        <w:tc>
          <w:tcPr>
            <w:tcW w:w="1275" w:type="dxa"/>
          </w:tcPr>
          <w:p w14:paraId="1259D04B" w14:textId="77777777" w:rsidR="005E0877" w:rsidRPr="006F06C2" w:rsidRDefault="005E0877" w:rsidP="00AD2183">
            <w:pPr>
              <w:pStyle w:val="TAL"/>
            </w:pPr>
          </w:p>
        </w:tc>
      </w:tr>
      <w:tr w:rsidR="005E0877" w:rsidRPr="006F06C2" w14:paraId="5627FEE3" w14:textId="77777777" w:rsidTr="00AD2183">
        <w:tblPrEx>
          <w:tblCellMar>
            <w:left w:w="108" w:type="dxa"/>
            <w:right w:w="108" w:type="dxa"/>
          </w:tblCellMar>
        </w:tblPrEx>
        <w:tc>
          <w:tcPr>
            <w:tcW w:w="4535" w:type="dxa"/>
            <w:gridSpan w:val="2"/>
            <w:tcBorders>
              <w:bottom w:val="single" w:sz="4" w:space="0" w:color="auto"/>
            </w:tcBorders>
          </w:tcPr>
          <w:p w14:paraId="68CE1C86" w14:textId="77777777" w:rsidR="005E0877" w:rsidRPr="006F06C2" w:rsidRDefault="005E0877" w:rsidP="00AD2183">
            <w:pPr>
              <w:pStyle w:val="TAL"/>
            </w:pPr>
            <w:r w:rsidRPr="006F06C2">
              <w:rPr>
                <w:szCs w:val="18"/>
              </w:rPr>
              <w:t xml:space="preserve">  intraFreqCellReselectionInfo SEQUENCE {</w:t>
            </w:r>
          </w:p>
        </w:tc>
        <w:tc>
          <w:tcPr>
            <w:tcW w:w="2267" w:type="dxa"/>
            <w:tcBorders>
              <w:bottom w:val="single" w:sz="4" w:space="0" w:color="auto"/>
            </w:tcBorders>
          </w:tcPr>
          <w:p w14:paraId="46291CFE" w14:textId="77777777" w:rsidR="005E0877" w:rsidRPr="006F06C2" w:rsidRDefault="005E0877" w:rsidP="00AD2183">
            <w:pPr>
              <w:pStyle w:val="TAL"/>
            </w:pPr>
          </w:p>
        </w:tc>
        <w:tc>
          <w:tcPr>
            <w:tcW w:w="1670" w:type="dxa"/>
            <w:tcBorders>
              <w:bottom w:val="single" w:sz="4" w:space="0" w:color="auto"/>
            </w:tcBorders>
          </w:tcPr>
          <w:p w14:paraId="324A0DB9" w14:textId="77777777" w:rsidR="005E0877" w:rsidRPr="006F06C2" w:rsidRDefault="005E0877" w:rsidP="00AD2183">
            <w:pPr>
              <w:pStyle w:val="TAL"/>
            </w:pPr>
          </w:p>
        </w:tc>
        <w:tc>
          <w:tcPr>
            <w:tcW w:w="1275" w:type="dxa"/>
          </w:tcPr>
          <w:p w14:paraId="5DFD36B1" w14:textId="77777777" w:rsidR="005E0877" w:rsidRPr="006F06C2" w:rsidRDefault="005E0877" w:rsidP="00AD2183">
            <w:pPr>
              <w:pStyle w:val="TAL"/>
            </w:pPr>
          </w:p>
        </w:tc>
      </w:tr>
      <w:tr w:rsidR="005E0877" w:rsidRPr="006F06C2" w14:paraId="337B4966" w14:textId="77777777" w:rsidTr="00AD2183">
        <w:tblPrEx>
          <w:tblCellMar>
            <w:left w:w="108" w:type="dxa"/>
            <w:right w:w="108" w:type="dxa"/>
          </w:tblCellMar>
        </w:tblPrEx>
        <w:tc>
          <w:tcPr>
            <w:tcW w:w="4535" w:type="dxa"/>
            <w:gridSpan w:val="2"/>
            <w:tcBorders>
              <w:bottom w:val="single" w:sz="4" w:space="0" w:color="auto"/>
            </w:tcBorders>
          </w:tcPr>
          <w:p w14:paraId="576A3B75" w14:textId="77777777" w:rsidR="005E0877" w:rsidRPr="006F06C2" w:rsidRDefault="005E0877" w:rsidP="00AD2183">
            <w:pPr>
              <w:pStyle w:val="TAL"/>
            </w:pPr>
            <w:r w:rsidRPr="006F06C2">
              <w:t xml:space="preserve">    t-ReselectionNR</w:t>
            </w:r>
          </w:p>
        </w:tc>
        <w:tc>
          <w:tcPr>
            <w:tcW w:w="2267" w:type="dxa"/>
            <w:tcBorders>
              <w:bottom w:val="single" w:sz="4" w:space="0" w:color="auto"/>
            </w:tcBorders>
          </w:tcPr>
          <w:p w14:paraId="2177CE0C" w14:textId="77777777" w:rsidR="005E0877" w:rsidRPr="006F06C2" w:rsidRDefault="005E0877" w:rsidP="00AD2183">
            <w:pPr>
              <w:pStyle w:val="TAL"/>
            </w:pPr>
            <w:r w:rsidRPr="006F06C2">
              <w:t>7</w:t>
            </w:r>
          </w:p>
        </w:tc>
        <w:tc>
          <w:tcPr>
            <w:tcW w:w="1670" w:type="dxa"/>
            <w:tcBorders>
              <w:bottom w:val="single" w:sz="4" w:space="0" w:color="auto"/>
            </w:tcBorders>
          </w:tcPr>
          <w:p w14:paraId="0C287456" w14:textId="77777777" w:rsidR="005E0877" w:rsidRPr="006F06C2" w:rsidRDefault="005E0877" w:rsidP="00AD2183">
            <w:pPr>
              <w:pStyle w:val="TAL"/>
            </w:pPr>
            <w:r w:rsidRPr="006F06C2">
              <w:t>seconds</w:t>
            </w:r>
          </w:p>
        </w:tc>
        <w:tc>
          <w:tcPr>
            <w:tcW w:w="1275" w:type="dxa"/>
          </w:tcPr>
          <w:p w14:paraId="0703AFC8" w14:textId="77777777" w:rsidR="005E0877" w:rsidRPr="006F06C2" w:rsidRDefault="005E0877" w:rsidP="00AD2183">
            <w:pPr>
              <w:pStyle w:val="TAL"/>
            </w:pPr>
          </w:p>
        </w:tc>
      </w:tr>
      <w:tr w:rsidR="005E0877" w:rsidRPr="006F06C2" w14:paraId="52A82DAA" w14:textId="77777777" w:rsidTr="00AD2183">
        <w:tblPrEx>
          <w:tblCellMar>
            <w:left w:w="108" w:type="dxa"/>
            <w:right w:w="108" w:type="dxa"/>
          </w:tblCellMar>
        </w:tblPrEx>
        <w:tc>
          <w:tcPr>
            <w:tcW w:w="4535" w:type="dxa"/>
            <w:gridSpan w:val="2"/>
          </w:tcPr>
          <w:p w14:paraId="1BBB9B4F" w14:textId="77777777" w:rsidR="005E0877" w:rsidRPr="006F06C2" w:rsidRDefault="005E0877" w:rsidP="00AD2183">
            <w:pPr>
              <w:pStyle w:val="TAL"/>
            </w:pPr>
            <w:r w:rsidRPr="006F06C2">
              <w:t xml:space="preserve">  }</w:t>
            </w:r>
          </w:p>
        </w:tc>
        <w:tc>
          <w:tcPr>
            <w:tcW w:w="2267" w:type="dxa"/>
          </w:tcPr>
          <w:p w14:paraId="0741E398" w14:textId="77777777" w:rsidR="005E0877" w:rsidRPr="006F06C2" w:rsidRDefault="005E0877" w:rsidP="00AD2183">
            <w:pPr>
              <w:pStyle w:val="TAL"/>
            </w:pPr>
          </w:p>
        </w:tc>
        <w:tc>
          <w:tcPr>
            <w:tcW w:w="1670" w:type="dxa"/>
          </w:tcPr>
          <w:p w14:paraId="05C4F30C" w14:textId="77777777" w:rsidR="005E0877" w:rsidRPr="006F06C2" w:rsidRDefault="005E0877" w:rsidP="00AD2183">
            <w:pPr>
              <w:pStyle w:val="TAL"/>
            </w:pPr>
          </w:p>
        </w:tc>
        <w:tc>
          <w:tcPr>
            <w:tcW w:w="1275" w:type="dxa"/>
          </w:tcPr>
          <w:p w14:paraId="6FACC901" w14:textId="77777777" w:rsidR="005E0877" w:rsidRPr="006F06C2" w:rsidRDefault="005E0877" w:rsidP="00AD2183">
            <w:pPr>
              <w:pStyle w:val="TAL"/>
            </w:pPr>
          </w:p>
        </w:tc>
      </w:tr>
      <w:tr w:rsidR="005E0877" w:rsidRPr="006F06C2" w14:paraId="4268EEFE" w14:textId="77777777" w:rsidTr="00AD2183">
        <w:tblPrEx>
          <w:tblCellMar>
            <w:left w:w="108" w:type="dxa"/>
            <w:right w:w="108" w:type="dxa"/>
          </w:tblCellMar>
        </w:tblPrEx>
        <w:tc>
          <w:tcPr>
            <w:tcW w:w="4535" w:type="dxa"/>
            <w:gridSpan w:val="2"/>
          </w:tcPr>
          <w:p w14:paraId="18ECA7CE" w14:textId="77777777" w:rsidR="005E0877" w:rsidRPr="006F06C2" w:rsidRDefault="005E0877" w:rsidP="00AD2183">
            <w:pPr>
              <w:pStyle w:val="TAL"/>
            </w:pPr>
            <w:r w:rsidRPr="006F06C2">
              <w:t>}</w:t>
            </w:r>
          </w:p>
        </w:tc>
        <w:tc>
          <w:tcPr>
            <w:tcW w:w="2267" w:type="dxa"/>
          </w:tcPr>
          <w:p w14:paraId="49EE4388" w14:textId="77777777" w:rsidR="005E0877" w:rsidRPr="006F06C2" w:rsidRDefault="005E0877" w:rsidP="00AD2183">
            <w:pPr>
              <w:pStyle w:val="TAL"/>
            </w:pPr>
          </w:p>
        </w:tc>
        <w:tc>
          <w:tcPr>
            <w:tcW w:w="1670" w:type="dxa"/>
          </w:tcPr>
          <w:p w14:paraId="54A18D00" w14:textId="77777777" w:rsidR="005E0877" w:rsidRPr="006F06C2" w:rsidRDefault="005E0877" w:rsidP="00AD2183">
            <w:pPr>
              <w:pStyle w:val="TAL"/>
            </w:pPr>
          </w:p>
        </w:tc>
        <w:tc>
          <w:tcPr>
            <w:tcW w:w="1275" w:type="dxa"/>
          </w:tcPr>
          <w:p w14:paraId="54AB159C" w14:textId="77777777" w:rsidR="005E0877" w:rsidRPr="006F06C2" w:rsidRDefault="005E0877" w:rsidP="00AD2183">
            <w:pPr>
              <w:pStyle w:val="TAL"/>
            </w:pPr>
          </w:p>
        </w:tc>
      </w:tr>
    </w:tbl>
    <w:p w14:paraId="4EA560A3" w14:textId="77777777" w:rsidR="005E0877" w:rsidRPr="006F06C2" w:rsidRDefault="005E0877" w:rsidP="005E0877"/>
    <w:p w14:paraId="3979294D" w14:textId="77777777" w:rsidR="005E0877" w:rsidRPr="006F06C2" w:rsidRDefault="005E0877" w:rsidP="005E0877">
      <w:pPr>
        <w:pStyle w:val="TH"/>
        <w:rPr>
          <w:rFonts w:eastAsia="Malgun Gothic"/>
          <w:i/>
          <w:lang w:eastAsia="ko-KR"/>
        </w:rPr>
      </w:pPr>
      <w:r w:rsidRPr="006F06C2">
        <w:t xml:space="preserve">Table </w:t>
      </w:r>
      <w:r w:rsidRPr="006F06C2">
        <w:rPr>
          <w:snapToGrid w:val="0"/>
        </w:rPr>
        <w:t>8.1.6.1.2.1.3.3</w:t>
      </w:r>
      <w:r w:rsidRPr="006F06C2">
        <w:t>-2:</w:t>
      </w:r>
      <w:r w:rsidRPr="006F06C2">
        <w:rPr>
          <w:i/>
          <w:iCs/>
        </w:rPr>
        <w:t xml:space="preserve"> </w:t>
      </w:r>
      <w:r w:rsidRPr="006F06C2">
        <w:rPr>
          <w:rFonts w:eastAsia="Malgun Gothic"/>
          <w:i/>
          <w:lang w:eastAsia="ko-KR"/>
        </w:rPr>
        <w:t>LoggedMeasurementConfiguration</w:t>
      </w:r>
      <w:r w:rsidRPr="006F06C2">
        <w:t xml:space="preserve"> (step 1, Table 8.1.6.1.2.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6F06C2" w14:paraId="3D7BF596" w14:textId="77777777" w:rsidTr="00F60643">
        <w:tc>
          <w:tcPr>
            <w:tcW w:w="9738" w:type="dxa"/>
          </w:tcPr>
          <w:p w14:paraId="783251E0" w14:textId="70BF1247" w:rsidR="005E0877" w:rsidRPr="006F06C2" w:rsidRDefault="005E0877" w:rsidP="00AD2183">
            <w:pPr>
              <w:pStyle w:val="TAL"/>
            </w:pPr>
            <w:r w:rsidRPr="006F06C2">
              <w:t xml:space="preserve">Derivation path: </w:t>
            </w:r>
            <w:r w:rsidR="00AC408B">
              <w:t xml:space="preserve">TS </w:t>
            </w:r>
            <w:r w:rsidRPr="006F06C2">
              <w:t>38.508-1</w:t>
            </w:r>
            <w:r w:rsidR="00AC408B">
              <w:t xml:space="preserve"> [4],</w:t>
            </w:r>
            <w:r w:rsidRPr="006F06C2">
              <w:t xml:space="preserve"> table 4.6.1-5AA with condition PERIODICAL</w:t>
            </w:r>
          </w:p>
        </w:tc>
      </w:tr>
    </w:tbl>
    <w:p w14:paraId="57895508" w14:textId="77777777" w:rsidR="005E0877" w:rsidRPr="006F06C2" w:rsidRDefault="005E0877" w:rsidP="005E0877">
      <w:pPr>
        <w:rPr>
          <w:lang w:eastAsia="zh-CN"/>
        </w:rPr>
      </w:pPr>
    </w:p>
    <w:p w14:paraId="4A8FF011" w14:textId="6D2D18DD" w:rsidR="005E0877" w:rsidRPr="006F06C2" w:rsidRDefault="005E0877" w:rsidP="005E0877">
      <w:pPr>
        <w:pStyle w:val="TH"/>
        <w:rPr>
          <w:lang w:eastAsia="zh-CN"/>
        </w:rPr>
      </w:pPr>
      <w:r w:rsidRPr="006F06C2">
        <w:t xml:space="preserve">Table </w:t>
      </w:r>
      <w:r w:rsidRPr="006F06C2">
        <w:rPr>
          <w:snapToGrid w:val="0"/>
        </w:rPr>
        <w:t>8.1.6.1.2.1.3.3</w:t>
      </w:r>
      <w:r w:rsidRPr="006F06C2">
        <w:t>-3:</w:t>
      </w:r>
      <w:r w:rsidRPr="006F06C2">
        <w:rPr>
          <w:i/>
          <w:iCs/>
        </w:rPr>
        <w:t xml:space="preserve"> RRCSetupComplete</w:t>
      </w:r>
      <w:r w:rsidRPr="006F06C2">
        <w:t xml:space="preserve"> (step</w:t>
      </w:r>
      <w:r w:rsidR="00F85287">
        <w:t>s</w:t>
      </w:r>
      <w:r w:rsidRPr="006F06C2">
        <w:t xml:space="preserve"> 7 </w:t>
      </w:r>
      <w:r w:rsidRPr="006F06C2">
        <w:rPr>
          <w:lang w:eastAsia="zh-CN"/>
        </w:rPr>
        <w:t xml:space="preserve">and </w:t>
      </w:r>
      <w:r w:rsidRPr="006F06C2">
        <w:t>14, Table 8.1.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1A640D74" w14:textId="77777777" w:rsidTr="00AD2183">
        <w:trPr>
          <w:gridBefore w:val="1"/>
          <w:wBefore w:w="9" w:type="dxa"/>
        </w:trPr>
        <w:tc>
          <w:tcPr>
            <w:tcW w:w="9738" w:type="dxa"/>
            <w:gridSpan w:val="4"/>
          </w:tcPr>
          <w:p w14:paraId="0EF9A60E" w14:textId="6D644A3C" w:rsidR="005E0877" w:rsidRPr="006F06C2" w:rsidRDefault="005E0877" w:rsidP="00AD2183">
            <w:pPr>
              <w:pStyle w:val="TAL"/>
              <w:rPr>
                <w:lang w:eastAsia="zh-CN"/>
              </w:rPr>
            </w:pPr>
            <w:r w:rsidRPr="006F06C2">
              <w:t xml:space="preserve">Derivation path: </w:t>
            </w:r>
            <w:r w:rsidR="00F85287">
              <w:t xml:space="preserve">TS </w:t>
            </w:r>
            <w:r w:rsidRPr="006F06C2">
              <w:t>38.508-1</w:t>
            </w:r>
            <w:r w:rsidR="00F85287">
              <w:t xml:space="preserve"> [4],</w:t>
            </w:r>
            <w:r w:rsidRPr="006F06C2">
              <w:t xml:space="preserve"> table 4.6.1-2</w:t>
            </w:r>
            <w:r w:rsidR="00F85287">
              <w:t>2</w:t>
            </w:r>
          </w:p>
        </w:tc>
      </w:tr>
      <w:tr w:rsidR="005E0877" w:rsidRPr="006F06C2" w14:paraId="6F828FB0" w14:textId="77777777" w:rsidTr="00AD2183">
        <w:tblPrEx>
          <w:tblCellMar>
            <w:left w:w="108" w:type="dxa"/>
            <w:right w:w="108" w:type="dxa"/>
          </w:tblCellMar>
        </w:tblPrEx>
        <w:tc>
          <w:tcPr>
            <w:tcW w:w="4535" w:type="dxa"/>
            <w:gridSpan w:val="2"/>
          </w:tcPr>
          <w:p w14:paraId="0B64CE9F" w14:textId="77777777" w:rsidR="005E0877" w:rsidRPr="006F06C2" w:rsidRDefault="005E0877" w:rsidP="00AD2183">
            <w:pPr>
              <w:pStyle w:val="TAH"/>
            </w:pPr>
            <w:r w:rsidRPr="006F06C2">
              <w:t>Information Element</w:t>
            </w:r>
          </w:p>
        </w:tc>
        <w:tc>
          <w:tcPr>
            <w:tcW w:w="2267" w:type="dxa"/>
          </w:tcPr>
          <w:p w14:paraId="35575512" w14:textId="77777777" w:rsidR="005E0877" w:rsidRPr="006F06C2" w:rsidRDefault="005E0877" w:rsidP="00AD2183">
            <w:pPr>
              <w:pStyle w:val="TAH"/>
            </w:pPr>
            <w:r w:rsidRPr="006F06C2">
              <w:t>Value/remark</w:t>
            </w:r>
          </w:p>
        </w:tc>
        <w:tc>
          <w:tcPr>
            <w:tcW w:w="1700" w:type="dxa"/>
          </w:tcPr>
          <w:p w14:paraId="72676CED" w14:textId="77777777" w:rsidR="005E0877" w:rsidRPr="006F06C2" w:rsidRDefault="005E0877" w:rsidP="00AD2183">
            <w:pPr>
              <w:pStyle w:val="TAH"/>
            </w:pPr>
            <w:r w:rsidRPr="006F06C2">
              <w:t>Comment</w:t>
            </w:r>
          </w:p>
        </w:tc>
        <w:tc>
          <w:tcPr>
            <w:tcW w:w="1245" w:type="dxa"/>
          </w:tcPr>
          <w:p w14:paraId="04CAB4B1" w14:textId="77777777" w:rsidR="005E0877" w:rsidRPr="006F06C2" w:rsidRDefault="005E0877" w:rsidP="00AD2183">
            <w:pPr>
              <w:pStyle w:val="TAH"/>
            </w:pPr>
            <w:r w:rsidRPr="006F06C2">
              <w:t>Condition</w:t>
            </w:r>
          </w:p>
        </w:tc>
      </w:tr>
      <w:tr w:rsidR="005E0877" w:rsidRPr="006F06C2" w14:paraId="1330F1FF" w14:textId="77777777" w:rsidTr="00AD2183">
        <w:tblPrEx>
          <w:tblCellMar>
            <w:left w:w="108" w:type="dxa"/>
            <w:right w:w="108" w:type="dxa"/>
          </w:tblCellMar>
        </w:tblPrEx>
        <w:tc>
          <w:tcPr>
            <w:tcW w:w="4535" w:type="dxa"/>
            <w:gridSpan w:val="2"/>
          </w:tcPr>
          <w:p w14:paraId="7ECF4546" w14:textId="77777777" w:rsidR="005E0877" w:rsidRPr="006F06C2" w:rsidRDefault="005E0877" w:rsidP="00AD2183">
            <w:pPr>
              <w:pStyle w:val="TAL"/>
            </w:pPr>
            <w:r w:rsidRPr="006F06C2">
              <w:t>RRCSetupComplete ::= SEQUENCE {</w:t>
            </w:r>
          </w:p>
        </w:tc>
        <w:tc>
          <w:tcPr>
            <w:tcW w:w="2267" w:type="dxa"/>
          </w:tcPr>
          <w:p w14:paraId="70A195D3" w14:textId="77777777" w:rsidR="005E0877" w:rsidRPr="006F06C2" w:rsidRDefault="005E0877" w:rsidP="00AD2183">
            <w:pPr>
              <w:pStyle w:val="TAL"/>
            </w:pPr>
          </w:p>
        </w:tc>
        <w:tc>
          <w:tcPr>
            <w:tcW w:w="1700" w:type="dxa"/>
          </w:tcPr>
          <w:p w14:paraId="01FDA230" w14:textId="77777777" w:rsidR="005E0877" w:rsidRPr="006F06C2" w:rsidRDefault="005E0877" w:rsidP="00AD2183">
            <w:pPr>
              <w:pStyle w:val="TAL"/>
            </w:pPr>
          </w:p>
        </w:tc>
        <w:tc>
          <w:tcPr>
            <w:tcW w:w="1245" w:type="dxa"/>
          </w:tcPr>
          <w:p w14:paraId="7A43B984" w14:textId="77777777" w:rsidR="005E0877" w:rsidRPr="006F06C2" w:rsidRDefault="005E0877" w:rsidP="00AD2183">
            <w:pPr>
              <w:pStyle w:val="TAL"/>
            </w:pPr>
          </w:p>
        </w:tc>
      </w:tr>
      <w:tr w:rsidR="005E0877" w:rsidRPr="006F06C2" w14:paraId="2ACDDFA1" w14:textId="77777777" w:rsidTr="00AD2183">
        <w:tblPrEx>
          <w:tblCellMar>
            <w:left w:w="108" w:type="dxa"/>
            <w:right w:w="108" w:type="dxa"/>
          </w:tblCellMar>
        </w:tblPrEx>
        <w:tc>
          <w:tcPr>
            <w:tcW w:w="4535" w:type="dxa"/>
            <w:gridSpan w:val="2"/>
          </w:tcPr>
          <w:p w14:paraId="57C0838D" w14:textId="77777777" w:rsidR="005E0877" w:rsidRPr="006F06C2" w:rsidRDefault="005E0877" w:rsidP="00AD2183">
            <w:pPr>
              <w:pStyle w:val="TAL"/>
            </w:pPr>
            <w:r w:rsidRPr="006F06C2">
              <w:t xml:space="preserve">  criticalExtensions CHOICE {</w:t>
            </w:r>
          </w:p>
        </w:tc>
        <w:tc>
          <w:tcPr>
            <w:tcW w:w="2267" w:type="dxa"/>
          </w:tcPr>
          <w:p w14:paraId="0F838FBE" w14:textId="77777777" w:rsidR="005E0877" w:rsidRPr="006F06C2" w:rsidRDefault="005E0877" w:rsidP="00AD2183">
            <w:pPr>
              <w:pStyle w:val="TAL"/>
            </w:pPr>
          </w:p>
        </w:tc>
        <w:tc>
          <w:tcPr>
            <w:tcW w:w="1700" w:type="dxa"/>
          </w:tcPr>
          <w:p w14:paraId="452E257E" w14:textId="77777777" w:rsidR="005E0877" w:rsidRPr="006F06C2" w:rsidRDefault="005E0877" w:rsidP="00AD2183">
            <w:pPr>
              <w:pStyle w:val="TAL"/>
            </w:pPr>
          </w:p>
        </w:tc>
        <w:tc>
          <w:tcPr>
            <w:tcW w:w="1245" w:type="dxa"/>
          </w:tcPr>
          <w:p w14:paraId="166138D4" w14:textId="77777777" w:rsidR="005E0877" w:rsidRPr="006F06C2" w:rsidRDefault="005E0877" w:rsidP="00AD2183">
            <w:pPr>
              <w:pStyle w:val="TAL"/>
            </w:pPr>
          </w:p>
        </w:tc>
      </w:tr>
      <w:tr w:rsidR="005E0877" w:rsidRPr="006F06C2" w14:paraId="775D0C7E" w14:textId="77777777" w:rsidTr="00AD2183">
        <w:tblPrEx>
          <w:tblCellMar>
            <w:left w:w="108" w:type="dxa"/>
            <w:right w:w="108" w:type="dxa"/>
          </w:tblCellMar>
        </w:tblPrEx>
        <w:tc>
          <w:tcPr>
            <w:tcW w:w="4535" w:type="dxa"/>
            <w:gridSpan w:val="2"/>
          </w:tcPr>
          <w:p w14:paraId="3708E953" w14:textId="77777777" w:rsidR="005E0877" w:rsidRPr="006F06C2" w:rsidRDefault="005E0877" w:rsidP="00AD2183">
            <w:pPr>
              <w:pStyle w:val="TAL"/>
            </w:pPr>
            <w:r w:rsidRPr="006F06C2">
              <w:t xml:space="preserve">    rrcSetupComplete SEQUENCE {</w:t>
            </w:r>
          </w:p>
        </w:tc>
        <w:tc>
          <w:tcPr>
            <w:tcW w:w="2267" w:type="dxa"/>
          </w:tcPr>
          <w:p w14:paraId="6BEBD3B7" w14:textId="77777777" w:rsidR="005E0877" w:rsidRPr="006F06C2" w:rsidRDefault="005E0877" w:rsidP="00AD2183">
            <w:pPr>
              <w:pStyle w:val="TAL"/>
            </w:pPr>
          </w:p>
        </w:tc>
        <w:tc>
          <w:tcPr>
            <w:tcW w:w="1700" w:type="dxa"/>
          </w:tcPr>
          <w:p w14:paraId="51260705" w14:textId="77777777" w:rsidR="005E0877" w:rsidRPr="006F06C2" w:rsidRDefault="005E0877" w:rsidP="00AD2183">
            <w:pPr>
              <w:pStyle w:val="TAL"/>
            </w:pPr>
          </w:p>
        </w:tc>
        <w:tc>
          <w:tcPr>
            <w:tcW w:w="1245" w:type="dxa"/>
          </w:tcPr>
          <w:p w14:paraId="3AE82841" w14:textId="77777777" w:rsidR="005E0877" w:rsidRPr="006F06C2" w:rsidRDefault="005E0877" w:rsidP="00AD2183">
            <w:pPr>
              <w:pStyle w:val="TAL"/>
            </w:pPr>
          </w:p>
        </w:tc>
      </w:tr>
      <w:tr w:rsidR="005E0877" w:rsidRPr="006F06C2" w14:paraId="0CBF7446" w14:textId="77777777" w:rsidTr="00AD2183">
        <w:tblPrEx>
          <w:tblCellMar>
            <w:left w:w="108" w:type="dxa"/>
            <w:right w:w="108" w:type="dxa"/>
          </w:tblCellMar>
        </w:tblPrEx>
        <w:tc>
          <w:tcPr>
            <w:tcW w:w="4535" w:type="dxa"/>
            <w:gridSpan w:val="2"/>
          </w:tcPr>
          <w:p w14:paraId="47B53788" w14:textId="453E3DDB" w:rsidR="005E0877" w:rsidRPr="006F06C2" w:rsidRDefault="005E0877" w:rsidP="00AD2183">
            <w:pPr>
              <w:pStyle w:val="TAL"/>
              <w:rPr>
                <w:lang w:eastAsia="zh-CN"/>
              </w:rPr>
            </w:pPr>
            <w:r w:rsidRPr="006F06C2">
              <w:t xml:space="preserve">      nonCriticalExtension</w:t>
            </w:r>
            <w:r w:rsidRPr="006F06C2">
              <w:rPr>
                <w:lang w:eastAsia="zh-CN"/>
              </w:rPr>
              <w:t xml:space="preserve"> </w:t>
            </w:r>
            <w:r w:rsidR="00696EEA" w:rsidRPr="00296D39">
              <w:t>SEQUENCE</w:t>
            </w:r>
            <w:r w:rsidR="00696EEA">
              <w:t xml:space="preserve"> </w:t>
            </w:r>
            <w:r w:rsidRPr="006F06C2">
              <w:rPr>
                <w:lang w:eastAsia="zh-CN"/>
              </w:rPr>
              <w:t>{</w:t>
            </w:r>
          </w:p>
        </w:tc>
        <w:tc>
          <w:tcPr>
            <w:tcW w:w="2267" w:type="dxa"/>
          </w:tcPr>
          <w:p w14:paraId="0E203CB1" w14:textId="77777777" w:rsidR="005E0877" w:rsidRPr="006F06C2" w:rsidRDefault="005E0877" w:rsidP="00AD2183">
            <w:pPr>
              <w:pStyle w:val="TAL"/>
            </w:pPr>
          </w:p>
        </w:tc>
        <w:tc>
          <w:tcPr>
            <w:tcW w:w="1700" w:type="dxa"/>
          </w:tcPr>
          <w:p w14:paraId="05C51571" w14:textId="77777777" w:rsidR="005E0877" w:rsidRPr="006F06C2" w:rsidRDefault="005E0877" w:rsidP="00AD2183">
            <w:pPr>
              <w:pStyle w:val="TAL"/>
            </w:pPr>
          </w:p>
        </w:tc>
        <w:tc>
          <w:tcPr>
            <w:tcW w:w="1245" w:type="dxa"/>
          </w:tcPr>
          <w:p w14:paraId="74D439EF" w14:textId="77777777" w:rsidR="005E0877" w:rsidRPr="006F06C2" w:rsidRDefault="005E0877" w:rsidP="00AD2183">
            <w:pPr>
              <w:pStyle w:val="TAL"/>
            </w:pPr>
          </w:p>
        </w:tc>
      </w:tr>
      <w:tr w:rsidR="005E0877" w:rsidRPr="006F06C2" w14:paraId="376FEB66" w14:textId="77777777" w:rsidTr="00AD2183">
        <w:tblPrEx>
          <w:tblCellMar>
            <w:left w:w="108" w:type="dxa"/>
            <w:right w:w="108" w:type="dxa"/>
          </w:tblCellMar>
        </w:tblPrEx>
        <w:tc>
          <w:tcPr>
            <w:tcW w:w="4535" w:type="dxa"/>
            <w:gridSpan w:val="2"/>
          </w:tcPr>
          <w:p w14:paraId="27DC4B04" w14:textId="295ADE1D" w:rsidR="005E0877" w:rsidRPr="006F06C2" w:rsidRDefault="005E0877" w:rsidP="00AD2183">
            <w:pPr>
              <w:pStyle w:val="TAL"/>
            </w:pPr>
            <w:r w:rsidRPr="006F06C2">
              <w:t xml:space="preserve">        ue-MeasurementsAvailable-r16</w:t>
            </w:r>
          </w:p>
        </w:tc>
        <w:tc>
          <w:tcPr>
            <w:tcW w:w="2267" w:type="dxa"/>
          </w:tcPr>
          <w:p w14:paraId="4936AB06" w14:textId="70AFC215" w:rsidR="005E0877" w:rsidRPr="006F06C2" w:rsidRDefault="00696EEA" w:rsidP="00AD2183">
            <w:pPr>
              <w:pStyle w:val="TAL"/>
            </w:pPr>
            <w:r w:rsidRPr="00296D39">
              <w:t>UE-MeasurementsAvailable-r16 with condition LOG</w:t>
            </w:r>
          </w:p>
        </w:tc>
        <w:tc>
          <w:tcPr>
            <w:tcW w:w="1700" w:type="dxa"/>
          </w:tcPr>
          <w:p w14:paraId="514BE576" w14:textId="77777777" w:rsidR="005E0877" w:rsidRPr="006F06C2" w:rsidRDefault="005E0877" w:rsidP="00AD2183">
            <w:pPr>
              <w:pStyle w:val="TAL"/>
            </w:pPr>
          </w:p>
        </w:tc>
        <w:tc>
          <w:tcPr>
            <w:tcW w:w="1245" w:type="dxa"/>
          </w:tcPr>
          <w:p w14:paraId="67AEC95D" w14:textId="77777777" w:rsidR="005E0877" w:rsidRPr="006F06C2" w:rsidRDefault="005E0877" w:rsidP="00AD2183">
            <w:pPr>
              <w:pStyle w:val="TAL"/>
            </w:pPr>
          </w:p>
        </w:tc>
      </w:tr>
      <w:tr w:rsidR="005E0877" w:rsidRPr="006F06C2" w14:paraId="453D7599" w14:textId="77777777" w:rsidTr="00AD2183">
        <w:tblPrEx>
          <w:tblCellMar>
            <w:left w:w="108" w:type="dxa"/>
            <w:right w:w="108" w:type="dxa"/>
          </w:tblCellMar>
        </w:tblPrEx>
        <w:tc>
          <w:tcPr>
            <w:tcW w:w="4535" w:type="dxa"/>
            <w:gridSpan w:val="2"/>
          </w:tcPr>
          <w:p w14:paraId="4DD40180" w14:textId="77777777" w:rsidR="005E0877" w:rsidRPr="006F06C2" w:rsidRDefault="005E0877" w:rsidP="00AD2183">
            <w:pPr>
              <w:pStyle w:val="TAL"/>
            </w:pPr>
            <w:r w:rsidRPr="006F06C2">
              <w:t xml:space="preserve">      }</w:t>
            </w:r>
          </w:p>
        </w:tc>
        <w:tc>
          <w:tcPr>
            <w:tcW w:w="2267" w:type="dxa"/>
          </w:tcPr>
          <w:p w14:paraId="594A6809" w14:textId="77777777" w:rsidR="005E0877" w:rsidRPr="006F06C2" w:rsidRDefault="005E0877" w:rsidP="00AD2183">
            <w:pPr>
              <w:pStyle w:val="TAL"/>
            </w:pPr>
          </w:p>
        </w:tc>
        <w:tc>
          <w:tcPr>
            <w:tcW w:w="1700" w:type="dxa"/>
          </w:tcPr>
          <w:p w14:paraId="168607A0" w14:textId="77777777" w:rsidR="005E0877" w:rsidRPr="006F06C2" w:rsidRDefault="005E0877" w:rsidP="00AD2183">
            <w:pPr>
              <w:pStyle w:val="TAL"/>
            </w:pPr>
          </w:p>
        </w:tc>
        <w:tc>
          <w:tcPr>
            <w:tcW w:w="1245" w:type="dxa"/>
          </w:tcPr>
          <w:p w14:paraId="2EDF3D3F" w14:textId="77777777" w:rsidR="005E0877" w:rsidRPr="006F06C2" w:rsidRDefault="005E0877" w:rsidP="00AD2183">
            <w:pPr>
              <w:pStyle w:val="TAL"/>
            </w:pPr>
          </w:p>
        </w:tc>
      </w:tr>
      <w:tr w:rsidR="005E0877" w:rsidRPr="006F06C2" w14:paraId="0CA538DD" w14:textId="77777777" w:rsidTr="00AD2183">
        <w:tblPrEx>
          <w:tblCellMar>
            <w:left w:w="108" w:type="dxa"/>
            <w:right w:w="108" w:type="dxa"/>
          </w:tblCellMar>
        </w:tblPrEx>
        <w:tc>
          <w:tcPr>
            <w:tcW w:w="4535" w:type="dxa"/>
            <w:gridSpan w:val="2"/>
          </w:tcPr>
          <w:p w14:paraId="61D55502" w14:textId="77777777" w:rsidR="005E0877" w:rsidRPr="006F06C2" w:rsidRDefault="005E0877" w:rsidP="00AD2183">
            <w:pPr>
              <w:pStyle w:val="TAL"/>
            </w:pPr>
            <w:r w:rsidRPr="006F06C2">
              <w:t xml:space="preserve">    }</w:t>
            </w:r>
          </w:p>
        </w:tc>
        <w:tc>
          <w:tcPr>
            <w:tcW w:w="2267" w:type="dxa"/>
          </w:tcPr>
          <w:p w14:paraId="502B132E" w14:textId="77777777" w:rsidR="005E0877" w:rsidRPr="006F06C2" w:rsidRDefault="005E0877" w:rsidP="00AD2183">
            <w:pPr>
              <w:pStyle w:val="TAL"/>
            </w:pPr>
          </w:p>
        </w:tc>
        <w:tc>
          <w:tcPr>
            <w:tcW w:w="1700" w:type="dxa"/>
          </w:tcPr>
          <w:p w14:paraId="1F8BA34E" w14:textId="77777777" w:rsidR="005E0877" w:rsidRPr="006F06C2" w:rsidRDefault="005E0877" w:rsidP="00AD2183">
            <w:pPr>
              <w:pStyle w:val="TAL"/>
            </w:pPr>
          </w:p>
        </w:tc>
        <w:tc>
          <w:tcPr>
            <w:tcW w:w="1245" w:type="dxa"/>
          </w:tcPr>
          <w:p w14:paraId="4B04A7C6" w14:textId="77777777" w:rsidR="005E0877" w:rsidRPr="006F06C2" w:rsidRDefault="005E0877" w:rsidP="00AD2183">
            <w:pPr>
              <w:pStyle w:val="TAL"/>
            </w:pPr>
          </w:p>
        </w:tc>
      </w:tr>
      <w:tr w:rsidR="005E0877" w:rsidRPr="006F06C2" w14:paraId="1825015B" w14:textId="77777777" w:rsidTr="00AD2183">
        <w:tblPrEx>
          <w:tblCellMar>
            <w:left w:w="108" w:type="dxa"/>
            <w:right w:w="108" w:type="dxa"/>
          </w:tblCellMar>
        </w:tblPrEx>
        <w:tc>
          <w:tcPr>
            <w:tcW w:w="4535" w:type="dxa"/>
            <w:gridSpan w:val="2"/>
          </w:tcPr>
          <w:p w14:paraId="39833946" w14:textId="77777777" w:rsidR="005E0877" w:rsidRPr="006F06C2" w:rsidRDefault="005E0877" w:rsidP="00AD2183">
            <w:pPr>
              <w:pStyle w:val="TAL"/>
            </w:pPr>
            <w:r w:rsidRPr="006F06C2">
              <w:t xml:space="preserve">  }</w:t>
            </w:r>
          </w:p>
        </w:tc>
        <w:tc>
          <w:tcPr>
            <w:tcW w:w="2267" w:type="dxa"/>
          </w:tcPr>
          <w:p w14:paraId="7A38F4BD" w14:textId="77777777" w:rsidR="005E0877" w:rsidRPr="006F06C2" w:rsidRDefault="005E0877" w:rsidP="00AD2183">
            <w:pPr>
              <w:pStyle w:val="TAL"/>
            </w:pPr>
          </w:p>
        </w:tc>
        <w:tc>
          <w:tcPr>
            <w:tcW w:w="1700" w:type="dxa"/>
          </w:tcPr>
          <w:p w14:paraId="7611ED58" w14:textId="77777777" w:rsidR="005E0877" w:rsidRPr="006F06C2" w:rsidRDefault="005E0877" w:rsidP="00AD2183">
            <w:pPr>
              <w:pStyle w:val="TAL"/>
            </w:pPr>
          </w:p>
        </w:tc>
        <w:tc>
          <w:tcPr>
            <w:tcW w:w="1245" w:type="dxa"/>
          </w:tcPr>
          <w:p w14:paraId="28CB3E62" w14:textId="77777777" w:rsidR="005E0877" w:rsidRPr="006F06C2" w:rsidRDefault="005E0877" w:rsidP="00AD2183">
            <w:pPr>
              <w:pStyle w:val="TAL"/>
            </w:pPr>
          </w:p>
        </w:tc>
      </w:tr>
      <w:tr w:rsidR="005E0877" w:rsidRPr="006F06C2" w14:paraId="73B71A34" w14:textId="77777777" w:rsidTr="00AD2183">
        <w:tblPrEx>
          <w:tblCellMar>
            <w:left w:w="108" w:type="dxa"/>
            <w:right w:w="108" w:type="dxa"/>
          </w:tblCellMar>
        </w:tblPrEx>
        <w:tc>
          <w:tcPr>
            <w:tcW w:w="4535" w:type="dxa"/>
            <w:gridSpan w:val="2"/>
          </w:tcPr>
          <w:p w14:paraId="5EB1CC09" w14:textId="77777777" w:rsidR="005E0877" w:rsidRPr="006F06C2" w:rsidRDefault="005E0877" w:rsidP="00AD2183">
            <w:pPr>
              <w:pStyle w:val="TAL"/>
            </w:pPr>
            <w:r w:rsidRPr="006F06C2">
              <w:t>}</w:t>
            </w:r>
          </w:p>
        </w:tc>
        <w:tc>
          <w:tcPr>
            <w:tcW w:w="2267" w:type="dxa"/>
          </w:tcPr>
          <w:p w14:paraId="65ED5626" w14:textId="77777777" w:rsidR="005E0877" w:rsidRPr="006F06C2" w:rsidRDefault="005E0877" w:rsidP="00AD2183">
            <w:pPr>
              <w:pStyle w:val="TAL"/>
            </w:pPr>
          </w:p>
        </w:tc>
        <w:tc>
          <w:tcPr>
            <w:tcW w:w="1700" w:type="dxa"/>
          </w:tcPr>
          <w:p w14:paraId="5D0EEAB0" w14:textId="77777777" w:rsidR="005E0877" w:rsidRPr="006F06C2" w:rsidRDefault="005E0877" w:rsidP="00AD2183">
            <w:pPr>
              <w:pStyle w:val="TAL"/>
            </w:pPr>
          </w:p>
        </w:tc>
        <w:tc>
          <w:tcPr>
            <w:tcW w:w="1245" w:type="dxa"/>
          </w:tcPr>
          <w:p w14:paraId="204E3795" w14:textId="77777777" w:rsidR="005E0877" w:rsidRPr="006F06C2" w:rsidRDefault="005E0877" w:rsidP="00AD2183">
            <w:pPr>
              <w:pStyle w:val="TAL"/>
            </w:pPr>
          </w:p>
        </w:tc>
      </w:tr>
    </w:tbl>
    <w:p w14:paraId="52753D3E" w14:textId="77777777" w:rsidR="005E0877" w:rsidRPr="006F06C2" w:rsidRDefault="005E0877" w:rsidP="005E0877">
      <w:pPr>
        <w:rPr>
          <w:lang w:eastAsia="zh-CN"/>
        </w:rPr>
      </w:pPr>
    </w:p>
    <w:p w14:paraId="76BB5334" w14:textId="77777777" w:rsidR="005E0877" w:rsidRPr="006F06C2" w:rsidRDefault="005E0877" w:rsidP="005E0877">
      <w:pPr>
        <w:pStyle w:val="TH"/>
        <w:rPr>
          <w:lang w:eastAsia="zh-CN"/>
        </w:rPr>
      </w:pPr>
      <w:r w:rsidRPr="006F06C2">
        <w:t xml:space="preserve">Table </w:t>
      </w:r>
      <w:r w:rsidRPr="006F06C2">
        <w:rPr>
          <w:snapToGrid w:val="0"/>
        </w:rPr>
        <w:t>8.1.6.1.2.1.3.3</w:t>
      </w:r>
      <w:r w:rsidRPr="006F06C2">
        <w:t>-4:</w:t>
      </w:r>
      <w:r w:rsidRPr="006F06C2">
        <w:rPr>
          <w:i/>
          <w:iCs/>
        </w:rPr>
        <w:t xml:space="preserve"> </w:t>
      </w:r>
      <w:r w:rsidRPr="006F06C2">
        <w:rPr>
          <w:i/>
        </w:rPr>
        <w:t>UEInformationRequest</w:t>
      </w:r>
      <w:r w:rsidRPr="006F06C2">
        <w:t xml:space="preserve"> (step 19, Table 8.1.6.1.2.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6F06C2" w14:paraId="79D9375D" w14:textId="77777777" w:rsidTr="00AD2183">
        <w:tc>
          <w:tcPr>
            <w:tcW w:w="9738" w:type="dxa"/>
          </w:tcPr>
          <w:p w14:paraId="0B73F060" w14:textId="312E0271" w:rsidR="005E0877" w:rsidRPr="006F06C2" w:rsidRDefault="005E0877" w:rsidP="00AD2183">
            <w:pPr>
              <w:pStyle w:val="TAL"/>
              <w:rPr>
                <w:lang w:eastAsia="zh-CN"/>
              </w:rPr>
            </w:pPr>
            <w:r w:rsidRPr="006F06C2">
              <w:t xml:space="preserve">Derivation path: </w:t>
            </w:r>
            <w:r w:rsidR="00F85287">
              <w:t xml:space="preserve">TS </w:t>
            </w:r>
            <w:r w:rsidRPr="006F06C2">
              <w:t>38.508-1</w:t>
            </w:r>
            <w:r w:rsidR="00F85287">
              <w:t xml:space="preserve"> [4],</w:t>
            </w:r>
            <w:r w:rsidRPr="006F06C2">
              <w:t xml:space="preserve"> table 4.6.1-32A </w:t>
            </w:r>
            <w:r w:rsidRPr="006F06C2">
              <w:rPr>
                <w:lang w:eastAsia="zh-CN"/>
              </w:rPr>
              <w:t>with condition LOG</w:t>
            </w:r>
          </w:p>
        </w:tc>
      </w:tr>
    </w:tbl>
    <w:p w14:paraId="1D2DD63C" w14:textId="77777777" w:rsidR="005E0877" w:rsidRPr="006F06C2" w:rsidRDefault="005E0877" w:rsidP="005E0877">
      <w:pPr>
        <w:rPr>
          <w:lang w:eastAsia="zh-CN"/>
        </w:rPr>
      </w:pPr>
    </w:p>
    <w:p w14:paraId="0280818F" w14:textId="77777777" w:rsidR="005E0877" w:rsidRPr="006F06C2" w:rsidRDefault="005E0877" w:rsidP="005E0877">
      <w:pPr>
        <w:pStyle w:val="TH"/>
        <w:rPr>
          <w:lang w:eastAsia="zh-CN"/>
        </w:rPr>
      </w:pPr>
      <w:r w:rsidRPr="006F06C2">
        <w:t xml:space="preserve">Table </w:t>
      </w:r>
      <w:r w:rsidRPr="006F06C2">
        <w:rPr>
          <w:snapToGrid w:val="0"/>
        </w:rPr>
        <w:t>8.1.6.1.2.1.3.3</w:t>
      </w:r>
      <w:r w:rsidRPr="006F06C2">
        <w:t>-5:</w:t>
      </w:r>
      <w:r w:rsidRPr="006F06C2">
        <w:rPr>
          <w:i/>
          <w:iCs/>
        </w:rPr>
        <w:t xml:space="preserve"> </w:t>
      </w:r>
      <w:r w:rsidRPr="006F06C2">
        <w:rPr>
          <w:i/>
        </w:rPr>
        <w:t>UEInformationResponse</w:t>
      </w:r>
      <w:r w:rsidRPr="006F06C2">
        <w:t xml:space="preserve"> (step 20, Table 8.1.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1D298629" w14:textId="77777777" w:rsidTr="00AD2183">
        <w:trPr>
          <w:gridBefore w:val="1"/>
          <w:wBefore w:w="9" w:type="dxa"/>
        </w:trPr>
        <w:tc>
          <w:tcPr>
            <w:tcW w:w="9738" w:type="dxa"/>
            <w:gridSpan w:val="4"/>
          </w:tcPr>
          <w:p w14:paraId="16F7028D" w14:textId="77F488E3" w:rsidR="005E0877" w:rsidRPr="006F06C2" w:rsidRDefault="005E0877" w:rsidP="00F60643">
            <w:pPr>
              <w:pStyle w:val="TAL"/>
              <w:keepNext w:val="0"/>
            </w:pPr>
            <w:r w:rsidRPr="006F06C2">
              <w:t xml:space="preserve">Derivation path: </w:t>
            </w:r>
            <w:r w:rsidR="00F85287">
              <w:t xml:space="preserve">TS </w:t>
            </w:r>
            <w:r w:rsidRPr="006F06C2">
              <w:t>38.508-1</w:t>
            </w:r>
            <w:r w:rsidR="00F85287">
              <w:t xml:space="preserve"> [4],</w:t>
            </w:r>
            <w:r w:rsidRPr="006F06C2">
              <w:t xml:space="preserve"> table 4.6.1-32B</w:t>
            </w:r>
          </w:p>
        </w:tc>
      </w:tr>
      <w:tr w:rsidR="005E0877" w:rsidRPr="006F06C2" w14:paraId="07A2FFAC" w14:textId="77777777" w:rsidTr="00AD2183">
        <w:tblPrEx>
          <w:tblCellMar>
            <w:left w:w="108" w:type="dxa"/>
            <w:right w:w="108" w:type="dxa"/>
          </w:tblCellMar>
        </w:tblPrEx>
        <w:tc>
          <w:tcPr>
            <w:tcW w:w="4535" w:type="dxa"/>
            <w:gridSpan w:val="2"/>
          </w:tcPr>
          <w:p w14:paraId="5D0CA072" w14:textId="77777777" w:rsidR="005E0877" w:rsidRPr="006F06C2" w:rsidRDefault="005E0877" w:rsidP="00F60643">
            <w:pPr>
              <w:pStyle w:val="TAH"/>
              <w:keepNext w:val="0"/>
            </w:pPr>
            <w:r w:rsidRPr="006F06C2">
              <w:t>Information Element</w:t>
            </w:r>
          </w:p>
        </w:tc>
        <w:tc>
          <w:tcPr>
            <w:tcW w:w="2267" w:type="dxa"/>
          </w:tcPr>
          <w:p w14:paraId="48740F2E" w14:textId="77777777" w:rsidR="005E0877" w:rsidRPr="006F06C2" w:rsidRDefault="005E0877" w:rsidP="00F60643">
            <w:pPr>
              <w:pStyle w:val="TAH"/>
              <w:keepNext w:val="0"/>
            </w:pPr>
            <w:r w:rsidRPr="006F06C2">
              <w:t>Value/remark</w:t>
            </w:r>
          </w:p>
        </w:tc>
        <w:tc>
          <w:tcPr>
            <w:tcW w:w="1700" w:type="dxa"/>
          </w:tcPr>
          <w:p w14:paraId="2777226B" w14:textId="77777777" w:rsidR="005E0877" w:rsidRPr="006F06C2" w:rsidRDefault="005E0877" w:rsidP="00F60643">
            <w:pPr>
              <w:pStyle w:val="TAH"/>
              <w:keepNext w:val="0"/>
            </w:pPr>
            <w:r w:rsidRPr="006F06C2">
              <w:t>Comment</w:t>
            </w:r>
          </w:p>
        </w:tc>
        <w:tc>
          <w:tcPr>
            <w:tcW w:w="1245" w:type="dxa"/>
          </w:tcPr>
          <w:p w14:paraId="20701A05" w14:textId="77777777" w:rsidR="005E0877" w:rsidRPr="006F06C2" w:rsidRDefault="005E0877" w:rsidP="00F60643">
            <w:pPr>
              <w:pStyle w:val="TAH"/>
              <w:keepNext w:val="0"/>
            </w:pPr>
            <w:r w:rsidRPr="006F06C2">
              <w:t>Condition</w:t>
            </w:r>
          </w:p>
        </w:tc>
      </w:tr>
      <w:tr w:rsidR="005E0877" w:rsidRPr="006F06C2" w14:paraId="00234E82" w14:textId="77777777" w:rsidTr="00AD2183">
        <w:tblPrEx>
          <w:tblCellMar>
            <w:left w:w="108" w:type="dxa"/>
            <w:right w:w="108" w:type="dxa"/>
          </w:tblCellMar>
        </w:tblPrEx>
        <w:tc>
          <w:tcPr>
            <w:tcW w:w="4535" w:type="dxa"/>
            <w:gridSpan w:val="2"/>
          </w:tcPr>
          <w:p w14:paraId="13371266" w14:textId="77777777" w:rsidR="005E0877" w:rsidRPr="006F06C2" w:rsidRDefault="005E0877" w:rsidP="00F60643">
            <w:pPr>
              <w:pStyle w:val="TAL"/>
              <w:keepNext w:val="0"/>
            </w:pPr>
            <w:r w:rsidRPr="006F06C2">
              <w:t>UEInformationResponse-r16 ::= SEQUENCE {</w:t>
            </w:r>
          </w:p>
        </w:tc>
        <w:tc>
          <w:tcPr>
            <w:tcW w:w="2267" w:type="dxa"/>
          </w:tcPr>
          <w:p w14:paraId="42C98D46" w14:textId="77777777" w:rsidR="005E0877" w:rsidRPr="006F06C2" w:rsidRDefault="005E0877" w:rsidP="00F60643">
            <w:pPr>
              <w:pStyle w:val="TAL"/>
              <w:keepNext w:val="0"/>
            </w:pPr>
          </w:p>
        </w:tc>
        <w:tc>
          <w:tcPr>
            <w:tcW w:w="1700" w:type="dxa"/>
          </w:tcPr>
          <w:p w14:paraId="493D9570" w14:textId="77777777" w:rsidR="005E0877" w:rsidRPr="006F06C2" w:rsidRDefault="005E0877" w:rsidP="00F60643">
            <w:pPr>
              <w:pStyle w:val="TAL"/>
              <w:keepNext w:val="0"/>
            </w:pPr>
          </w:p>
        </w:tc>
        <w:tc>
          <w:tcPr>
            <w:tcW w:w="1245" w:type="dxa"/>
          </w:tcPr>
          <w:p w14:paraId="5A9ACFD0" w14:textId="77777777" w:rsidR="005E0877" w:rsidRPr="006F06C2" w:rsidRDefault="005E0877" w:rsidP="00F60643">
            <w:pPr>
              <w:pStyle w:val="TAL"/>
              <w:keepNext w:val="0"/>
            </w:pPr>
          </w:p>
        </w:tc>
      </w:tr>
      <w:tr w:rsidR="00F85287" w:rsidRPr="006F06C2" w14:paraId="7127FE23" w14:textId="77777777" w:rsidTr="00AD2183">
        <w:tblPrEx>
          <w:tblCellMar>
            <w:left w:w="108" w:type="dxa"/>
            <w:right w:w="108" w:type="dxa"/>
          </w:tblCellMar>
        </w:tblPrEx>
        <w:tc>
          <w:tcPr>
            <w:tcW w:w="4535" w:type="dxa"/>
            <w:gridSpan w:val="2"/>
          </w:tcPr>
          <w:p w14:paraId="62CBC926" w14:textId="7F6F2F45" w:rsidR="00F85287" w:rsidRPr="006F06C2" w:rsidRDefault="00F85287" w:rsidP="00F85287">
            <w:pPr>
              <w:pStyle w:val="TAL"/>
              <w:keepNext w:val="0"/>
            </w:pPr>
            <w:r>
              <w:rPr>
                <w:lang w:val="fr-FR"/>
              </w:rPr>
              <w:t xml:space="preserve">  criticalExtensions CHOICE {</w:t>
            </w:r>
          </w:p>
        </w:tc>
        <w:tc>
          <w:tcPr>
            <w:tcW w:w="2267" w:type="dxa"/>
          </w:tcPr>
          <w:p w14:paraId="3EF09943" w14:textId="77777777" w:rsidR="00F85287" w:rsidRPr="006F06C2" w:rsidRDefault="00F85287" w:rsidP="00F85287">
            <w:pPr>
              <w:pStyle w:val="TAL"/>
              <w:keepNext w:val="0"/>
            </w:pPr>
          </w:p>
        </w:tc>
        <w:tc>
          <w:tcPr>
            <w:tcW w:w="1700" w:type="dxa"/>
          </w:tcPr>
          <w:p w14:paraId="2F346CBE" w14:textId="77777777" w:rsidR="00F85287" w:rsidRPr="006F06C2" w:rsidRDefault="00F85287" w:rsidP="00F85287">
            <w:pPr>
              <w:pStyle w:val="TAL"/>
              <w:keepNext w:val="0"/>
            </w:pPr>
          </w:p>
        </w:tc>
        <w:tc>
          <w:tcPr>
            <w:tcW w:w="1245" w:type="dxa"/>
          </w:tcPr>
          <w:p w14:paraId="093C80DB" w14:textId="77777777" w:rsidR="00F85287" w:rsidRPr="006F06C2" w:rsidRDefault="00F85287" w:rsidP="00F85287">
            <w:pPr>
              <w:pStyle w:val="TAL"/>
              <w:keepNext w:val="0"/>
            </w:pPr>
          </w:p>
        </w:tc>
      </w:tr>
      <w:tr w:rsidR="00F85287" w:rsidRPr="006F06C2" w14:paraId="7919C33C" w14:textId="77777777" w:rsidTr="00AD2183">
        <w:tblPrEx>
          <w:tblCellMar>
            <w:left w:w="108" w:type="dxa"/>
            <w:right w:w="108" w:type="dxa"/>
          </w:tblCellMar>
        </w:tblPrEx>
        <w:tc>
          <w:tcPr>
            <w:tcW w:w="4535" w:type="dxa"/>
            <w:gridSpan w:val="2"/>
          </w:tcPr>
          <w:p w14:paraId="271D8D66" w14:textId="67757834" w:rsidR="00F85287" w:rsidRPr="006F06C2" w:rsidRDefault="00F85287" w:rsidP="00F85287">
            <w:pPr>
              <w:pStyle w:val="TAL"/>
              <w:keepNext w:val="0"/>
            </w:pPr>
            <w:r>
              <w:rPr>
                <w:lang w:val="fr-FR"/>
              </w:rPr>
              <w:t xml:space="preserve">    ueInformationResponse-r16 SEQUENCE {</w:t>
            </w:r>
          </w:p>
        </w:tc>
        <w:tc>
          <w:tcPr>
            <w:tcW w:w="2267" w:type="dxa"/>
          </w:tcPr>
          <w:p w14:paraId="33C63FDF" w14:textId="77777777" w:rsidR="00F85287" w:rsidRPr="006F06C2" w:rsidRDefault="00F85287" w:rsidP="00F85287">
            <w:pPr>
              <w:pStyle w:val="TAL"/>
              <w:keepNext w:val="0"/>
            </w:pPr>
          </w:p>
        </w:tc>
        <w:tc>
          <w:tcPr>
            <w:tcW w:w="1700" w:type="dxa"/>
          </w:tcPr>
          <w:p w14:paraId="578D223B" w14:textId="77777777" w:rsidR="00F85287" w:rsidRPr="006F06C2" w:rsidRDefault="00F85287" w:rsidP="00F85287">
            <w:pPr>
              <w:pStyle w:val="TAL"/>
              <w:keepNext w:val="0"/>
            </w:pPr>
          </w:p>
        </w:tc>
        <w:tc>
          <w:tcPr>
            <w:tcW w:w="1245" w:type="dxa"/>
          </w:tcPr>
          <w:p w14:paraId="5C671191" w14:textId="77777777" w:rsidR="00F85287" w:rsidRPr="006F06C2" w:rsidRDefault="00F85287" w:rsidP="00F85287">
            <w:pPr>
              <w:pStyle w:val="TAL"/>
              <w:keepNext w:val="0"/>
            </w:pPr>
          </w:p>
        </w:tc>
      </w:tr>
      <w:tr w:rsidR="005E0877" w:rsidRPr="006F06C2" w14:paraId="7B0B54EA" w14:textId="77777777" w:rsidTr="00AD2183">
        <w:tblPrEx>
          <w:tblCellMar>
            <w:left w:w="108" w:type="dxa"/>
            <w:right w:w="108" w:type="dxa"/>
          </w:tblCellMar>
        </w:tblPrEx>
        <w:tc>
          <w:tcPr>
            <w:tcW w:w="4535" w:type="dxa"/>
            <w:gridSpan w:val="2"/>
          </w:tcPr>
          <w:p w14:paraId="658792F0" w14:textId="1767D0EB" w:rsidR="005E0877" w:rsidRPr="006F06C2" w:rsidRDefault="005E0877" w:rsidP="00F60643">
            <w:pPr>
              <w:pStyle w:val="TAL"/>
              <w:keepNext w:val="0"/>
            </w:pPr>
            <w:r w:rsidRPr="006F06C2">
              <w:t xml:space="preserve">  </w:t>
            </w:r>
            <w:r w:rsidR="00F85287">
              <w:t xml:space="preserve">    </w:t>
            </w:r>
            <w:r w:rsidRPr="006F06C2">
              <w:t>logMeasReport-r16 SEQUENCE {</w:t>
            </w:r>
          </w:p>
        </w:tc>
        <w:tc>
          <w:tcPr>
            <w:tcW w:w="2267" w:type="dxa"/>
          </w:tcPr>
          <w:p w14:paraId="1D1CE67F" w14:textId="77777777" w:rsidR="005E0877" w:rsidRPr="006F06C2" w:rsidRDefault="005E0877" w:rsidP="00F60643">
            <w:pPr>
              <w:pStyle w:val="TAL"/>
              <w:keepNext w:val="0"/>
            </w:pPr>
          </w:p>
        </w:tc>
        <w:tc>
          <w:tcPr>
            <w:tcW w:w="1700" w:type="dxa"/>
          </w:tcPr>
          <w:p w14:paraId="78C347D0" w14:textId="77777777" w:rsidR="005E0877" w:rsidRPr="006F06C2" w:rsidRDefault="005E0877" w:rsidP="00F60643">
            <w:pPr>
              <w:pStyle w:val="TAL"/>
              <w:keepNext w:val="0"/>
            </w:pPr>
          </w:p>
        </w:tc>
        <w:tc>
          <w:tcPr>
            <w:tcW w:w="1245" w:type="dxa"/>
          </w:tcPr>
          <w:p w14:paraId="76A6E0CF" w14:textId="77777777" w:rsidR="005E0877" w:rsidRPr="006F06C2" w:rsidRDefault="005E0877" w:rsidP="00F60643">
            <w:pPr>
              <w:pStyle w:val="TAL"/>
              <w:keepNext w:val="0"/>
            </w:pPr>
          </w:p>
        </w:tc>
      </w:tr>
      <w:tr w:rsidR="005E0877" w:rsidRPr="006F06C2" w14:paraId="78B48B67" w14:textId="77777777" w:rsidTr="00AD2183">
        <w:tblPrEx>
          <w:tblCellMar>
            <w:left w:w="108" w:type="dxa"/>
            <w:right w:w="108" w:type="dxa"/>
          </w:tblCellMar>
        </w:tblPrEx>
        <w:tc>
          <w:tcPr>
            <w:tcW w:w="4535" w:type="dxa"/>
            <w:gridSpan w:val="2"/>
          </w:tcPr>
          <w:p w14:paraId="7CC58E9D" w14:textId="216228C4" w:rsidR="005E0877" w:rsidRPr="006F06C2" w:rsidRDefault="005E0877" w:rsidP="00F60643">
            <w:pPr>
              <w:pStyle w:val="TAL"/>
              <w:keepNext w:val="0"/>
              <w:rPr>
                <w:lang w:eastAsia="zh-CN"/>
              </w:rPr>
            </w:pPr>
            <w:r w:rsidRPr="006F06C2">
              <w:rPr>
                <w:lang w:eastAsia="zh-CN"/>
              </w:rPr>
              <w:t xml:space="preserve">    </w:t>
            </w:r>
            <w:r w:rsidR="00F85287">
              <w:t xml:space="preserve">    </w:t>
            </w:r>
            <w:r w:rsidRPr="006F06C2">
              <w:rPr>
                <w:lang w:eastAsia="zh-CN"/>
              </w:rPr>
              <w:t>absoluteTimeStamp-r16</w:t>
            </w:r>
          </w:p>
        </w:tc>
        <w:tc>
          <w:tcPr>
            <w:tcW w:w="2267" w:type="dxa"/>
          </w:tcPr>
          <w:p w14:paraId="41FD15BF" w14:textId="77777777" w:rsidR="005E0877" w:rsidRPr="006F06C2" w:rsidRDefault="005E0877" w:rsidP="00F60643">
            <w:pPr>
              <w:pStyle w:val="TAL"/>
              <w:keepNext w:val="0"/>
              <w:rPr>
                <w:lang w:eastAsia="zh-CN"/>
              </w:rPr>
            </w:pPr>
            <w:r w:rsidRPr="006F06C2">
              <w:rPr>
                <w:lang w:eastAsia="zh-CN"/>
              </w:rPr>
              <w:t>Same value as sent by SS in LoggedMeasurementConfiguration in step 1</w:t>
            </w:r>
          </w:p>
        </w:tc>
        <w:tc>
          <w:tcPr>
            <w:tcW w:w="1700" w:type="dxa"/>
          </w:tcPr>
          <w:p w14:paraId="25380BD7" w14:textId="77777777" w:rsidR="005E0877" w:rsidRPr="006F06C2" w:rsidRDefault="005E0877" w:rsidP="00F60643">
            <w:pPr>
              <w:pStyle w:val="TAL"/>
              <w:keepNext w:val="0"/>
            </w:pPr>
          </w:p>
        </w:tc>
        <w:tc>
          <w:tcPr>
            <w:tcW w:w="1245" w:type="dxa"/>
          </w:tcPr>
          <w:p w14:paraId="722B0D92" w14:textId="77777777" w:rsidR="005E0877" w:rsidRPr="006F06C2" w:rsidRDefault="005E0877" w:rsidP="00F60643">
            <w:pPr>
              <w:keepLines/>
            </w:pPr>
          </w:p>
        </w:tc>
      </w:tr>
      <w:tr w:rsidR="005E0877" w:rsidRPr="006F06C2" w14:paraId="5CCDB080" w14:textId="77777777" w:rsidTr="00AD2183">
        <w:tblPrEx>
          <w:tblCellMar>
            <w:left w:w="108" w:type="dxa"/>
            <w:right w:w="108" w:type="dxa"/>
          </w:tblCellMar>
        </w:tblPrEx>
        <w:tc>
          <w:tcPr>
            <w:tcW w:w="4535" w:type="dxa"/>
            <w:gridSpan w:val="2"/>
          </w:tcPr>
          <w:p w14:paraId="4154E7E1" w14:textId="29418616" w:rsidR="005E0877" w:rsidRPr="006F06C2" w:rsidRDefault="005E0877" w:rsidP="00F60643">
            <w:pPr>
              <w:pStyle w:val="TAL"/>
              <w:keepNext w:val="0"/>
              <w:rPr>
                <w:lang w:eastAsia="zh-CN"/>
              </w:rPr>
            </w:pPr>
            <w:r w:rsidRPr="006F06C2">
              <w:rPr>
                <w:lang w:eastAsia="zh-CN"/>
              </w:rPr>
              <w:t xml:space="preserve">    </w:t>
            </w:r>
            <w:r w:rsidR="00F85287">
              <w:t xml:space="preserve">    </w:t>
            </w:r>
            <w:r w:rsidRPr="006F06C2">
              <w:rPr>
                <w:lang w:eastAsia="zh-CN"/>
              </w:rPr>
              <w:t>traceReference-r16</w:t>
            </w:r>
            <w:r w:rsidRPr="006F06C2">
              <w:rPr>
                <w:lang w:eastAsia="zh-CN"/>
              </w:rPr>
              <w:tab/>
              <w:t>SEQUENCE {</w:t>
            </w:r>
          </w:p>
        </w:tc>
        <w:tc>
          <w:tcPr>
            <w:tcW w:w="2267" w:type="dxa"/>
          </w:tcPr>
          <w:p w14:paraId="71506725" w14:textId="77777777" w:rsidR="005E0877" w:rsidRPr="006F06C2" w:rsidRDefault="005E0877" w:rsidP="00F60643">
            <w:pPr>
              <w:pStyle w:val="TAL"/>
              <w:keepNext w:val="0"/>
              <w:rPr>
                <w:lang w:eastAsia="zh-CN"/>
              </w:rPr>
            </w:pPr>
          </w:p>
        </w:tc>
        <w:tc>
          <w:tcPr>
            <w:tcW w:w="1700" w:type="dxa"/>
          </w:tcPr>
          <w:p w14:paraId="3491F06D" w14:textId="77777777" w:rsidR="005E0877" w:rsidRPr="006F06C2" w:rsidRDefault="005E0877" w:rsidP="00F60643">
            <w:pPr>
              <w:pStyle w:val="TAL"/>
              <w:keepNext w:val="0"/>
            </w:pPr>
          </w:p>
        </w:tc>
        <w:tc>
          <w:tcPr>
            <w:tcW w:w="1245" w:type="dxa"/>
          </w:tcPr>
          <w:p w14:paraId="5DC15459" w14:textId="77777777" w:rsidR="005E0877" w:rsidRPr="006F06C2" w:rsidRDefault="005E0877" w:rsidP="00F60643">
            <w:pPr>
              <w:pStyle w:val="TAL"/>
              <w:keepNext w:val="0"/>
            </w:pPr>
          </w:p>
        </w:tc>
      </w:tr>
      <w:tr w:rsidR="005E0877" w:rsidRPr="006F06C2" w14:paraId="1E714353" w14:textId="77777777" w:rsidTr="00AD2183">
        <w:tblPrEx>
          <w:tblCellMar>
            <w:left w:w="108" w:type="dxa"/>
            <w:right w:w="108" w:type="dxa"/>
          </w:tblCellMar>
        </w:tblPrEx>
        <w:tc>
          <w:tcPr>
            <w:tcW w:w="4535" w:type="dxa"/>
            <w:gridSpan w:val="2"/>
          </w:tcPr>
          <w:p w14:paraId="59F8F3FE" w14:textId="72DC1732" w:rsidR="005E0877" w:rsidRPr="006F06C2" w:rsidRDefault="005E0877" w:rsidP="00F60643">
            <w:pPr>
              <w:pStyle w:val="TAL"/>
              <w:keepNext w:val="0"/>
              <w:rPr>
                <w:lang w:eastAsia="zh-CN"/>
              </w:rPr>
            </w:pPr>
            <w:r w:rsidRPr="006F06C2">
              <w:rPr>
                <w:lang w:eastAsia="zh-CN"/>
              </w:rPr>
              <w:t xml:space="preserve">        </w:t>
            </w:r>
            <w:r w:rsidR="00F85287">
              <w:t xml:space="preserve">  </w:t>
            </w:r>
            <w:r w:rsidRPr="006F06C2">
              <w:rPr>
                <w:lang w:eastAsia="zh-CN"/>
              </w:rPr>
              <w:t>plmn-Identity-r16 SEQUENCE {</w:t>
            </w:r>
          </w:p>
        </w:tc>
        <w:tc>
          <w:tcPr>
            <w:tcW w:w="2267" w:type="dxa"/>
          </w:tcPr>
          <w:p w14:paraId="3EB53AC7" w14:textId="77777777" w:rsidR="005E0877" w:rsidRPr="006F06C2" w:rsidRDefault="005E0877" w:rsidP="00F60643">
            <w:pPr>
              <w:pStyle w:val="TAL"/>
              <w:keepNext w:val="0"/>
              <w:rPr>
                <w:lang w:eastAsia="zh-CN"/>
              </w:rPr>
            </w:pPr>
          </w:p>
        </w:tc>
        <w:tc>
          <w:tcPr>
            <w:tcW w:w="1700" w:type="dxa"/>
          </w:tcPr>
          <w:p w14:paraId="499CC686" w14:textId="77777777" w:rsidR="005E0877" w:rsidRPr="006F06C2" w:rsidRDefault="005E0877" w:rsidP="00F60643">
            <w:pPr>
              <w:pStyle w:val="TAL"/>
              <w:keepNext w:val="0"/>
            </w:pPr>
          </w:p>
        </w:tc>
        <w:tc>
          <w:tcPr>
            <w:tcW w:w="1245" w:type="dxa"/>
          </w:tcPr>
          <w:p w14:paraId="1E78E18B" w14:textId="77777777" w:rsidR="005E0877" w:rsidRPr="006F06C2" w:rsidRDefault="005E0877" w:rsidP="00F60643">
            <w:pPr>
              <w:pStyle w:val="TAL"/>
              <w:keepNext w:val="0"/>
            </w:pPr>
          </w:p>
        </w:tc>
      </w:tr>
      <w:tr w:rsidR="005E0877" w:rsidRPr="006F06C2" w14:paraId="0A9A557A" w14:textId="77777777" w:rsidTr="00AD2183">
        <w:tblPrEx>
          <w:tblCellMar>
            <w:left w:w="108" w:type="dxa"/>
            <w:right w:w="108" w:type="dxa"/>
          </w:tblCellMar>
        </w:tblPrEx>
        <w:tc>
          <w:tcPr>
            <w:tcW w:w="4535" w:type="dxa"/>
            <w:gridSpan w:val="2"/>
          </w:tcPr>
          <w:p w14:paraId="7A3098F9" w14:textId="77777777" w:rsidR="005E0877" w:rsidRPr="006F06C2" w:rsidRDefault="005E0877" w:rsidP="00F60643">
            <w:pPr>
              <w:pStyle w:val="TAL"/>
              <w:keepNext w:val="0"/>
              <w:rPr>
                <w:lang w:eastAsia="zh-CN"/>
              </w:rPr>
            </w:pPr>
            <w:r w:rsidRPr="006F06C2">
              <w:rPr>
                <w:lang w:eastAsia="zh-CN"/>
              </w:rPr>
              <w:t xml:space="preserve">            mcc SEQUENCE (SIZE (3)) OF MCC-NMC-Digit</w:t>
            </w:r>
          </w:p>
        </w:tc>
        <w:tc>
          <w:tcPr>
            <w:tcW w:w="2267" w:type="dxa"/>
          </w:tcPr>
          <w:p w14:paraId="35696FC9" w14:textId="77777777" w:rsidR="005E0877" w:rsidRPr="006F06C2" w:rsidDel="004D56A9" w:rsidRDefault="005E0877" w:rsidP="00F60643">
            <w:pPr>
              <w:pStyle w:val="TAL"/>
              <w:keepNext w:val="0"/>
              <w:rPr>
                <w:lang w:eastAsia="zh-CN"/>
              </w:rPr>
            </w:pPr>
            <w:r w:rsidRPr="006F06C2">
              <w:rPr>
                <w:lang w:eastAsia="zh-CN"/>
              </w:rPr>
              <w:t>Same value as sent by SS in LoggedMeasurementConfiguration in step 1</w:t>
            </w:r>
          </w:p>
        </w:tc>
        <w:tc>
          <w:tcPr>
            <w:tcW w:w="1700" w:type="dxa"/>
          </w:tcPr>
          <w:p w14:paraId="28F23814" w14:textId="77777777" w:rsidR="005E0877" w:rsidRPr="006F06C2" w:rsidRDefault="005E0877" w:rsidP="00F60643">
            <w:pPr>
              <w:keepLines/>
            </w:pPr>
          </w:p>
        </w:tc>
        <w:tc>
          <w:tcPr>
            <w:tcW w:w="1245" w:type="dxa"/>
          </w:tcPr>
          <w:p w14:paraId="6F5E2ABC" w14:textId="77777777" w:rsidR="005E0877" w:rsidRPr="006F06C2" w:rsidRDefault="005E0877" w:rsidP="00F60643">
            <w:pPr>
              <w:keepLines/>
            </w:pPr>
          </w:p>
        </w:tc>
      </w:tr>
      <w:tr w:rsidR="005E0877" w:rsidRPr="006F06C2" w14:paraId="43AFCE1F" w14:textId="77777777" w:rsidTr="00AD2183">
        <w:tblPrEx>
          <w:tblCellMar>
            <w:left w:w="108" w:type="dxa"/>
            <w:right w:w="108" w:type="dxa"/>
          </w:tblCellMar>
        </w:tblPrEx>
        <w:tc>
          <w:tcPr>
            <w:tcW w:w="4535" w:type="dxa"/>
            <w:gridSpan w:val="2"/>
          </w:tcPr>
          <w:p w14:paraId="5DCDE171" w14:textId="77777777" w:rsidR="005E0877" w:rsidRPr="006F06C2" w:rsidRDefault="005E0877" w:rsidP="00F60643">
            <w:pPr>
              <w:pStyle w:val="TAL"/>
              <w:keepNext w:val="0"/>
              <w:rPr>
                <w:lang w:eastAsia="zh-CN"/>
              </w:rPr>
            </w:pPr>
            <w:r w:rsidRPr="006F06C2">
              <w:rPr>
                <w:lang w:eastAsia="zh-CN"/>
              </w:rPr>
              <w:t xml:space="preserve">            mnc SEQUENCE (SIZE (2..3)) OF MCC-NMC-Digit</w:t>
            </w:r>
          </w:p>
        </w:tc>
        <w:tc>
          <w:tcPr>
            <w:tcW w:w="2267" w:type="dxa"/>
          </w:tcPr>
          <w:p w14:paraId="3E4E87C3" w14:textId="77777777" w:rsidR="005E0877" w:rsidRPr="006F06C2" w:rsidDel="004D56A9" w:rsidRDefault="005E0877" w:rsidP="00F60643">
            <w:pPr>
              <w:pStyle w:val="TAL"/>
              <w:keepNext w:val="0"/>
              <w:rPr>
                <w:lang w:eastAsia="zh-CN"/>
              </w:rPr>
            </w:pPr>
            <w:r w:rsidRPr="006F06C2">
              <w:rPr>
                <w:lang w:eastAsia="zh-CN"/>
              </w:rPr>
              <w:t>Same value as sent by SS in LoggedMeasurementConfiguration in step 1</w:t>
            </w:r>
          </w:p>
        </w:tc>
        <w:tc>
          <w:tcPr>
            <w:tcW w:w="1700" w:type="dxa"/>
          </w:tcPr>
          <w:p w14:paraId="65BB2A44" w14:textId="77777777" w:rsidR="005E0877" w:rsidRPr="006F06C2" w:rsidRDefault="005E0877" w:rsidP="00F60643">
            <w:pPr>
              <w:keepLines/>
            </w:pPr>
          </w:p>
        </w:tc>
        <w:tc>
          <w:tcPr>
            <w:tcW w:w="1245" w:type="dxa"/>
          </w:tcPr>
          <w:p w14:paraId="58515828" w14:textId="77777777" w:rsidR="005E0877" w:rsidRPr="006F06C2" w:rsidRDefault="005E0877" w:rsidP="00F60643">
            <w:pPr>
              <w:keepLines/>
            </w:pPr>
          </w:p>
        </w:tc>
      </w:tr>
      <w:tr w:rsidR="005E0877" w:rsidRPr="006F06C2" w14:paraId="67BBC9C2" w14:textId="77777777" w:rsidTr="00AD2183">
        <w:tblPrEx>
          <w:tblCellMar>
            <w:left w:w="108" w:type="dxa"/>
            <w:right w:w="108" w:type="dxa"/>
          </w:tblCellMar>
        </w:tblPrEx>
        <w:tc>
          <w:tcPr>
            <w:tcW w:w="4535" w:type="dxa"/>
            <w:gridSpan w:val="2"/>
          </w:tcPr>
          <w:p w14:paraId="4A836210" w14:textId="50C7B6DF"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w:t>
            </w:r>
          </w:p>
        </w:tc>
        <w:tc>
          <w:tcPr>
            <w:tcW w:w="2267" w:type="dxa"/>
          </w:tcPr>
          <w:p w14:paraId="2D55E1BF" w14:textId="77777777" w:rsidR="005E0877" w:rsidRPr="006F06C2" w:rsidRDefault="005E0877" w:rsidP="00F60643">
            <w:pPr>
              <w:pStyle w:val="TAL"/>
              <w:keepNext w:val="0"/>
              <w:rPr>
                <w:lang w:eastAsia="zh-CN"/>
              </w:rPr>
            </w:pPr>
          </w:p>
        </w:tc>
        <w:tc>
          <w:tcPr>
            <w:tcW w:w="1700" w:type="dxa"/>
          </w:tcPr>
          <w:p w14:paraId="52C21F5F" w14:textId="77777777" w:rsidR="005E0877" w:rsidRPr="006F06C2" w:rsidRDefault="005E0877" w:rsidP="00F60643">
            <w:pPr>
              <w:pStyle w:val="TAL"/>
              <w:keepNext w:val="0"/>
            </w:pPr>
          </w:p>
        </w:tc>
        <w:tc>
          <w:tcPr>
            <w:tcW w:w="1245" w:type="dxa"/>
          </w:tcPr>
          <w:p w14:paraId="7C3A682F" w14:textId="77777777" w:rsidR="005E0877" w:rsidRPr="006F06C2" w:rsidRDefault="005E0877" w:rsidP="00F60643">
            <w:pPr>
              <w:pStyle w:val="TAL"/>
              <w:keepNext w:val="0"/>
            </w:pPr>
          </w:p>
        </w:tc>
      </w:tr>
      <w:tr w:rsidR="00F85287" w:rsidRPr="006F06C2" w14:paraId="7B43C564" w14:textId="77777777" w:rsidTr="00AD2183">
        <w:tblPrEx>
          <w:tblCellMar>
            <w:left w:w="108" w:type="dxa"/>
            <w:right w:w="108" w:type="dxa"/>
          </w:tblCellMar>
        </w:tblPrEx>
        <w:tc>
          <w:tcPr>
            <w:tcW w:w="4535" w:type="dxa"/>
            <w:gridSpan w:val="2"/>
          </w:tcPr>
          <w:p w14:paraId="4D1608E9" w14:textId="0B2C83E8" w:rsidR="00F85287" w:rsidRPr="006F06C2" w:rsidRDefault="00F85287" w:rsidP="00F85287">
            <w:pPr>
              <w:pStyle w:val="TAL"/>
              <w:keepNext w:val="0"/>
              <w:rPr>
                <w:lang w:eastAsia="zh-CN"/>
              </w:rPr>
            </w:pPr>
            <w:r>
              <w:rPr>
                <w:lang w:val="fr-FR"/>
              </w:rPr>
              <w:t xml:space="preserve">          traceId-r16</w:t>
            </w:r>
          </w:p>
        </w:tc>
        <w:tc>
          <w:tcPr>
            <w:tcW w:w="2267" w:type="dxa"/>
          </w:tcPr>
          <w:p w14:paraId="6160B699" w14:textId="45CD1F3E" w:rsidR="00F85287" w:rsidRPr="006F06C2" w:rsidRDefault="00F85287" w:rsidP="00F85287">
            <w:pPr>
              <w:pStyle w:val="TAL"/>
              <w:keepNext w:val="0"/>
              <w:rPr>
                <w:lang w:eastAsia="zh-CN"/>
              </w:rPr>
            </w:pPr>
            <w:r w:rsidRPr="00AF5A18">
              <w:t>Same value as sent by SS in LoggedMeasurementConfiguration in step 1</w:t>
            </w:r>
          </w:p>
        </w:tc>
        <w:tc>
          <w:tcPr>
            <w:tcW w:w="1700" w:type="dxa"/>
          </w:tcPr>
          <w:p w14:paraId="5649F142" w14:textId="77777777" w:rsidR="00F85287" w:rsidRPr="006F06C2" w:rsidRDefault="00F85287" w:rsidP="00F85287">
            <w:pPr>
              <w:pStyle w:val="TAL"/>
              <w:keepNext w:val="0"/>
            </w:pPr>
          </w:p>
        </w:tc>
        <w:tc>
          <w:tcPr>
            <w:tcW w:w="1245" w:type="dxa"/>
          </w:tcPr>
          <w:p w14:paraId="6DB95D78" w14:textId="77777777" w:rsidR="00F85287" w:rsidRPr="006F06C2" w:rsidRDefault="00F85287" w:rsidP="00F85287">
            <w:pPr>
              <w:pStyle w:val="TAL"/>
              <w:keepNext w:val="0"/>
            </w:pPr>
          </w:p>
        </w:tc>
      </w:tr>
      <w:tr w:rsidR="005E0877" w:rsidRPr="006F06C2" w14:paraId="0BED809F" w14:textId="77777777" w:rsidTr="00AD2183">
        <w:tblPrEx>
          <w:tblCellMar>
            <w:left w:w="108" w:type="dxa"/>
            <w:right w:w="108" w:type="dxa"/>
          </w:tblCellMar>
        </w:tblPrEx>
        <w:tc>
          <w:tcPr>
            <w:tcW w:w="4535" w:type="dxa"/>
            <w:gridSpan w:val="2"/>
          </w:tcPr>
          <w:p w14:paraId="2A380CE4" w14:textId="1B9C9D1B"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w:t>
            </w:r>
          </w:p>
        </w:tc>
        <w:tc>
          <w:tcPr>
            <w:tcW w:w="2267" w:type="dxa"/>
          </w:tcPr>
          <w:p w14:paraId="43535281" w14:textId="77777777" w:rsidR="005E0877" w:rsidRPr="006F06C2" w:rsidRDefault="005E0877" w:rsidP="00F60643">
            <w:pPr>
              <w:pStyle w:val="TAL"/>
              <w:keepNext w:val="0"/>
              <w:rPr>
                <w:lang w:eastAsia="zh-CN"/>
              </w:rPr>
            </w:pPr>
          </w:p>
        </w:tc>
        <w:tc>
          <w:tcPr>
            <w:tcW w:w="1700" w:type="dxa"/>
          </w:tcPr>
          <w:p w14:paraId="6E910A3C" w14:textId="77777777" w:rsidR="005E0877" w:rsidRPr="006F06C2" w:rsidRDefault="005E0877" w:rsidP="00F60643">
            <w:pPr>
              <w:pStyle w:val="TAL"/>
              <w:keepNext w:val="0"/>
            </w:pPr>
          </w:p>
        </w:tc>
        <w:tc>
          <w:tcPr>
            <w:tcW w:w="1245" w:type="dxa"/>
          </w:tcPr>
          <w:p w14:paraId="4D4284CD" w14:textId="77777777" w:rsidR="005E0877" w:rsidRPr="006F06C2" w:rsidRDefault="005E0877" w:rsidP="00F60643">
            <w:pPr>
              <w:pStyle w:val="TAL"/>
              <w:keepNext w:val="0"/>
            </w:pPr>
          </w:p>
        </w:tc>
      </w:tr>
      <w:tr w:rsidR="005E0877" w:rsidRPr="006F06C2" w14:paraId="72E8302D" w14:textId="77777777" w:rsidTr="00AD2183">
        <w:tblPrEx>
          <w:tblCellMar>
            <w:left w:w="108" w:type="dxa"/>
            <w:right w:w="108" w:type="dxa"/>
          </w:tblCellMar>
        </w:tblPrEx>
        <w:tc>
          <w:tcPr>
            <w:tcW w:w="4535" w:type="dxa"/>
            <w:gridSpan w:val="2"/>
          </w:tcPr>
          <w:p w14:paraId="316C0690" w14:textId="18FB5D25"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traceRecordingSessionRef-r16</w:t>
            </w:r>
          </w:p>
        </w:tc>
        <w:tc>
          <w:tcPr>
            <w:tcW w:w="2267" w:type="dxa"/>
          </w:tcPr>
          <w:p w14:paraId="1844A200" w14:textId="77777777" w:rsidR="005E0877" w:rsidRPr="006F06C2" w:rsidRDefault="005E0877" w:rsidP="00F60643">
            <w:pPr>
              <w:pStyle w:val="TAL"/>
              <w:keepNext w:val="0"/>
              <w:rPr>
                <w:lang w:eastAsia="zh-CN"/>
              </w:rPr>
            </w:pPr>
            <w:r w:rsidRPr="006F06C2">
              <w:rPr>
                <w:lang w:eastAsia="zh-CN"/>
              </w:rPr>
              <w:t>Same value as sent by SS in LoggedMeasurementConfiguration in step 1</w:t>
            </w:r>
          </w:p>
        </w:tc>
        <w:tc>
          <w:tcPr>
            <w:tcW w:w="1700" w:type="dxa"/>
          </w:tcPr>
          <w:p w14:paraId="1C078BC1" w14:textId="77777777" w:rsidR="005E0877" w:rsidRPr="006F06C2" w:rsidRDefault="005E0877" w:rsidP="00F60643">
            <w:pPr>
              <w:pStyle w:val="TAL"/>
              <w:keepNext w:val="0"/>
            </w:pPr>
          </w:p>
        </w:tc>
        <w:tc>
          <w:tcPr>
            <w:tcW w:w="1245" w:type="dxa"/>
          </w:tcPr>
          <w:p w14:paraId="688935F7" w14:textId="77777777" w:rsidR="005E0877" w:rsidRPr="006F06C2" w:rsidRDefault="005E0877" w:rsidP="00F60643">
            <w:pPr>
              <w:pStyle w:val="TAL"/>
              <w:keepNext w:val="0"/>
            </w:pPr>
          </w:p>
        </w:tc>
      </w:tr>
      <w:tr w:rsidR="005E0877" w:rsidRPr="006F06C2" w14:paraId="071B3577"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08D1A52" w14:textId="7E3101FF"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tce-Id-r16</w:t>
            </w:r>
          </w:p>
        </w:tc>
        <w:tc>
          <w:tcPr>
            <w:tcW w:w="2267" w:type="dxa"/>
            <w:shd w:val="clear" w:color="auto" w:fill="auto"/>
          </w:tcPr>
          <w:p w14:paraId="50378BE3" w14:textId="77777777" w:rsidR="005E0877" w:rsidRPr="006F06C2" w:rsidRDefault="005E0877" w:rsidP="00F60643">
            <w:pPr>
              <w:pStyle w:val="TAL"/>
              <w:keepNext w:val="0"/>
              <w:rPr>
                <w:lang w:eastAsia="zh-CN"/>
              </w:rPr>
            </w:pPr>
            <w:r w:rsidRPr="006F06C2">
              <w:rPr>
                <w:lang w:eastAsia="zh-CN"/>
              </w:rPr>
              <w:t>Same value as sent by SS in LoggedMeasurementConfiguration in step 1</w:t>
            </w:r>
          </w:p>
        </w:tc>
        <w:tc>
          <w:tcPr>
            <w:tcW w:w="1700" w:type="dxa"/>
            <w:shd w:val="clear" w:color="auto" w:fill="auto"/>
          </w:tcPr>
          <w:p w14:paraId="7DFE63F8" w14:textId="77777777" w:rsidR="005E0877" w:rsidRPr="006F06C2" w:rsidRDefault="005E0877" w:rsidP="00F60643">
            <w:pPr>
              <w:pStyle w:val="TAL"/>
              <w:keepNext w:val="0"/>
            </w:pPr>
          </w:p>
        </w:tc>
        <w:tc>
          <w:tcPr>
            <w:tcW w:w="1245" w:type="dxa"/>
            <w:shd w:val="clear" w:color="auto" w:fill="auto"/>
          </w:tcPr>
          <w:p w14:paraId="234E1F80" w14:textId="77777777" w:rsidR="005E0877" w:rsidRPr="006F06C2" w:rsidRDefault="005E0877" w:rsidP="00F60643">
            <w:pPr>
              <w:pStyle w:val="TAL"/>
              <w:keepNext w:val="0"/>
            </w:pPr>
          </w:p>
        </w:tc>
      </w:tr>
      <w:tr w:rsidR="005E0877" w:rsidRPr="006F06C2" w14:paraId="347247DE"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9DEC00B" w14:textId="55AEBD37"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 xml:space="preserve">logMeasInfoList-r16 SEQUENCE (SIZE (1..maxLogMeasReport-r16)) OF </w:t>
            </w:r>
            <w:r w:rsidR="00F85287">
              <w:rPr>
                <w:lang w:eastAsia="zh-CN"/>
              </w:rPr>
              <w:t xml:space="preserve">LogMeasInfo-r16 </w:t>
            </w:r>
            <w:r w:rsidRPr="006F06C2">
              <w:rPr>
                <w:lang w:eastAsia="zh-CN"/>
              </w:rPr>
              <w:t>SEQUENCE {</w:t>
            </w:r>
          </w:p>
        </w:tc>
        <w:tc>
          <w:tcPr>
            <w:tcW w:w="2267" w:type="dxa"/>
            <w:shd w:val="clear" w:color="auto" w:fill="auto"/>
          </w:tcPr>
          <w:p w14:paraId="317A271C" w14:textId="77777777" w:rsidR="005E0877" w:rsidRPr="006F06C2" w:rsidRDefault="005E0877" w:rsidP="00F60643">
            <w:pPr>
              <w:pStyle w:val="TAL"/>
              <w:keepNext w:val="0"/>
              <w:rPr>
                <w:lang w:eastAsia="zh-CN"/>
              </w:rPr>
            </w:pPr>
            <w:r w:rsidRPr="006F06C2">
              <w:rPr>
                <w:lang w:eastAsia="zh-CN"/>
              </w:rPr>
              <w:t>At least 2 entries where at least one entry complies to entry with index ‘x’ below. SS records the relativeTimeStamp value for each entry</w:t>
            </w:r>
          </w:p>
        </w:tc>
        <w:tc>
          <w:tcPr>
            <w:tcW w:w="1700" w:type="dxa"/>
            <w:shd w:val="clear" w:color="auto" w:fill="auto"/>
          </w:tcPr>
          <w:p w14:paraId="363B3118" w14:textId="77777777" w:rsidR="005E0877" w:rsidRPr="006F06C2" w:rsidRDefault="005E0877" w:rsidP="00F60643">
            <w:pPr>
              <w:pStyle w:val="TAL"/>
              <w:keepNext w:val="0"/>
            </w:pPr>
          </w:p>
        </w:tc>
        <w:tc>
          <w:tcPr>
            <w:tcW w:w="1245" w:type="dxa"/>
            <w:shd w:val="clear" w:color="auto" w:fill="auto"/>
          </w:tcPr>
          <w:p w14:paraId="17D729FB" w14:textId="77777777" w:rsidR="005E0877" w:rsidRPr="006F06C2" w:rsidRDefault="005E0877" w:rsidP="00F60643">
            <w:pPr>
              <w:pStyle w:val="TAL"/>
              <w:keepNext w:val="0"/>
            </w:pPr>
          </w:p>
        </w:tc>
      </w:tr>
      <w:tr w:rsidR="00F85287" w:rsidRPr="006F06C2" w14:paraId="640C1CBB"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4A8BDB1" w14:textId="461E1777" w:rsidR="00F85287" w:rsidRPr="006F06C2" w:rsidRDefault="00F85287" w:rsidP="00F85287">
            <w:pPr>
              <w:pStyle w:val="TAL"/>
              <w:keepNext w:val="0"/>
              <w:rPr>
                <w:lang w:eastAsia="zh-CN"/>
              </w:rPr>
            </w:pPr>
            <w:r>
              <w:rPr>
                <w:lang w:val="fr-FR"/>
              </w:rPr>
              <w:t xml:space="preserve">          LogMeasInfo-r16[x] SEQUENCE {</w:t>
            </w:r>
          </w:p>
        </w:tc>
        <w:tc>
          <w:tcPr>
            <w:tcW w:w="2267" w:type="dxa"/>
            <w:shd w:val="clear" w:color="auto" w:fill="auto"/>
          </w:tcPr>
          <w:p w14:paraId="6882047E" w14:textId="77777777" w:rsidR="00F85287" w:rsidRPr="006F06C2" w:rsidRDefault="00F85287" w:rsidP="00F85287">
            <w:pPr>
              <w:pStyle w:val="TAL"/>
              <w:keepNext w:val="0"/>
              <w:rPr>
                <w:lang w:eastAsia="zh-CN"/>
              </w:rPr>
            </w:pPr>
          </w:p>
        </w:tc>
        <w:tc>
          <w:tcPr>
            <w:tcW w:w="1700" w:type="dxa"/>
            <w:shd w:val="clear" w:color="auto" w:fill="auto"/>
          </w:tcPr>
          <w:p w14:paraId="5EF343C4" w14:textId="0B77097A" w:rsidR="00F85287" w:rsidRPr="006F06C2" w:rsidRDefault="00F85287" w:rsidP="00F85287">
            <w:pPr>
              <w:pStyle w:val="TAL"/>
              <w:keepNext w:val="0"/>
            </w:pPr>
            <w:r>
              <w:rPr>
                <w:lang w:val="fr-FR"/>
              </w:rPr>
              <w:t>entry x</w:t>
            </w:r>
          </w:p>
        </w:tc>
        <w:tc>
          <w:tcPr>
            <w:tcW w:w="1245" w:type="dxa"/>
            <w:shd w:val="clear" w:color="auto" w:fill="auto"/>
          </w:tcPr>
          <w:p w14:paraId="357BA8EB" w14:textId="77777777" w:rsidR="00F85287" w:rsidRPr="006F06C2" w:rsidRDefault="00F85287" w:rsidP="00F85287">
            <w:pPr>
              <w:pStyle w:val="TAL"/>
              <w:keepNext w:val="0"/>
            </w:pPr>
          </w:p>
        </w:tc>
      </w:tr>
      <w:tr w:rsidR="005E0877" w:rsidRPr="006F06C2" w14:paraId="656F40BA" w14:textId="77777777" w:rsidTr="00AD2183">
        <w:tblPrEx>
          <w:tblCellMar>
            <w:left w:w="108" w:type="dxa"/>
            <w:right w:w="108" w:type="dxa"/>
          </w:tblCellMar>
        </w:tblPrEx>
        <w:tc>
          <w:tcPr>
            <w:tcW w:w="4535" w:type="dxa"/>
            <w:gridSpan w:val="2"/>
          </w:tcPr>
          <w:p w14:paraId="1F3BE6A4" w14:textId="7B346E2A"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locationInfo-r16</w:t>
            </w:r>
          </w:p>
        </w:tc>
        <w:tc>
          <w:tcPr>
            <w:tcW w:w="2267" w:type="dxa"/>
          </w:tcPr>
          <w:p w14:paraId="580BF6FF" w14:textId="77777777" w:rsidR="005E0877" w:rsidRPr="006F06C2" w:rsidRDefault="005E0877" w:rsidP="00F60643">
            <w:pPr>
              <w:pStyle w:val="TAL"/>
              <w:keepNext w:val="0"/>
              <w:rPr>
                <w:lang w:eastAsia="zh-CN"/>
              </w:rPr>
            </w:pPr>
            <w:r w:rsidRPr="006F06C2">
              <w:rPr>
                <w:lang w:eastAsia="zh-CN"/>
              </w:rPr>
              <w:t>Not checked</w:t>
            </w:r>
          </w:p>
        </w:tc>
        <w:tc>
          <w:tcPr>
            <w:tcW w:w="1700" w:type="dxa"/>
          </w:tcPr>
          <w:p w14:paraId="5E0F712C" w14:textId="77777777" w:rsidR="005E0877" w:rsidRPr="006F06C2" w:rsidRDefault="005E0877" w:rsidP="00F60643">
            <w:pPr>
              <w:pStyle w:val="TAL"/>
              <w:keepNext w:val="0"/>
            </w:pPr>
          </w:p>
        </w:tc>
        <w:tc>
          <w:tcPr>
            <w:tcW w:w="1245" w:type="dxa"/>
          </w:tcPr>
          <w:p w14:paraId="11758B57" w14:textId="77777777" w:rsidR="005E0877" w:rsidRPr="006F06C2" w:rsidRDefault="005E0877" w:rsidP="00F60643">
            <w:pPr>
              <w:pStyle w:val="TAL"/>
              <w:keepNext w:val="0"/>
            </w:pPr>
          </w:p>
        </w:tc>
      </w:tr>
      <w:tr w:rsidR="005E0877" w:rsidRPr="006F06C2" w14:paraId="17C69E8A" w14:textId="77777777" w:rsidTr="00AD2183">
        <w:tblPrEx>
          <w:tblCellMar>
            <w:left w:w="108" w:type="dxa"/>
            <w:right w:w="108" w:type="dxa"/>
          </w:tblCellMar>
        </w:tblPrEx>
        <w:tc>
          <w:tcPr>
            <w:tcW w:w="4535" w:type="dxa"/>
            <w:gridSpan w:val="2"/>
          </w:tcPr>
          <w:p w14:paraId="7812FB48" w14:textId="25732B49"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relativeTimeStamp-r16</w:t>
            </w:r>
          </w:p>
        </w:tc>
        <w:tc>
          <w:tcPr>
            <w:tcW w:w="2267" w:type="dxa"/>
          </w:tcPr>
          <w:p w14:paraId="0B3EDF96" w14:textId="77777777" w:rsidR="005E0877" w:rsidRPr="006F06C2" w:rsidRDefault="005E0877" w:rsidP="00F60643">
            <w:pPr>
              <w:pStyle w:val="TAL"/>
              <w:keepNext w:val="0"/>
              <w:rPr>
                <w:lang w:eastAsia="zh-CN"/>
              </w:rPr>
            </w:pPr>
            <w:r w:rsidRPr="006F06C2">
              <w:rPr>
                <w:lang w:eastAsia="zh-CN"/>
              </w:rPr>
              <w:t xml:space="preserve">SS record the value </w:t>
            </w:r>
          </w:p>
        </w:tc>
        <w:tc>
          <w:tcPr>
            <w:tcW w:w="1700" w:type="dxa"/>
          </w:tcPr>
          <w:p w14:paraId="06143CA9" w14:textId="77777777" w:rsidR="005E0877" w:rsidRPr="006F06C2" w:rsidRDefault="005E0877" w:rsidP="00F60643">
            <w:pPr>
              <w:pStyle w:val="TAL"/>
              <w:keepNext w:val="0"/>
            </w:pPr>
          </w:p>
        </w:tc>
        <w:tc>
          <w:tcPr>
            <w:tcW w:w="1245" w:type="dxa"/>
          </w:tcPr>
          <w:p w14:paraId="5167D797" w14:textId="77777777" w:rsidR="005E0877" w:rsidRPr="006F06C2" w:rsidRDefault="005E0877" w:rsidP="00F60643">
            <w:pPr>
              <w:pStyle w:val="TAL"/>
              <w:keepNext w:val="0"/>
            </w:pPr>
          </w:p>
        </w:tc>
      </w:tr>
      <w:tr w:rsidR="005E0877" w:rsidRPr="006F06C2" w14:paraId="064219C2" w14:textId="77777777" w:rsidTr="00AD2183">
        <w:tblPrEx>
          <w:tblCellMar>
            <w:left w:w="108" w:type="dxa"/>
            <w:right w:w="108" w:type="dxa"/>
          </w:tblCellMar>
        </w:tblPrEx>
        <w:tc>
          <w:tcPr>
            <w:tcW w:w="4535" w:type="dxa"/>
            <w:gridSpan w:val="2"/>
          </w:tcPr>
          <w:p w14:paraId="39BCD013" w14:textId="4E5043E5"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servCellIdentity-r16</w:t>
            </w:r>
          </w:p>
        </w:tc>
        <w:tc>
          <w:tcPr>
            <w:tcW w:w="2267" w:type="dxa"/>
          </w:tcPr>
          <w:p w14:paraId="1B874EBC" w14:textId="087ABBAA" w:rsidR="005E0877" w:rsidRPr="006F06C2" w:rsidRDefault="005E0877" w:rsidP="00F60643">
            <w:pPr>
              <w:pStyle w:val="TAL"/>
              <w:keepNext w:val="0"/>
              <w:rPr>
                <w:lang w:eastAsia="zh-CN"/>
              </w:rPr>
            </w:pPr>
            <w:r w:rsidRPr="006F06C2">
              <w:rPr>
                <w:lang w:eastAsia="zh-CN"/>
              </w:rPr>
              <w:t xml:space="preserve">Same as </w:t>
            </w:r>
            <w:r w:rsidR="00F85287">
              <w:rPr>
                <w:lang w:eastAsia="zh-CN"/>
              </w:rPr>
              <w:t xml:space="preserve">NR </w:t>
            </w:r>
            <w:r w:rsidRPr="006F06C2">
              <w:rPr>
                <w:lang w:eastAsia="zh-CN"/>
              </w:rPr>
              <w:t>Cell 1</w:t>
            </w:r>
          </w:p>
        </w:tc>
        <w:tc>
          <w:tcPr>
            <w:tcW w:w="1700" w:type="dxa"/>
          </w:tcPr>
          <w:p w14:paraId="30E43001" w14:textId="77777777" w:rsidR="005E0877" w:rsidRPr="006F06C2" w:rsidRDefault="005E0877" w:rsidP="00F60643">
            <w:pPr>
              <w:pStyle w:val="TAL"/>
              <w:keepNext w:val="0"/>
            </w:pPr>
          </w:p>
        </w:tc>
        <w:tc>
          <w:tcPr>
            <w:tcW w:w="1245" w:type="dxa"/>
          </w:tcPr>
          <w:p w14:paraId="3D12688F" w14:textId="77777777" w:rsidR="005E0877" w:rsidRPr="006F06C2" w:rsidRDefault="005E0877" w:rsidP="00F60643">
            <w:pPr>
              <w:pStyle w:val="TAL"/>
              <w:keepNext w:val="0"/>
            </w:pPr>
          </w:p>
        </w:tc>
      </w:tr>
      <w:tr w:rsidR="005E0877" w:rsidRPr="006F06C2" w14:paraId="4E89AD92" w14:textId="77777777" w:rsidTr="00AD2183">
        <w:tblPrEx>
          <w:tblCellMar>
            <w:left w:w="108" w:type="dxa"/>
            <w:right w:w="108" w:type="dxa"/>
          </w:tblCellMar>
        </w:tblPrEx>
        <w:tc>
          <w:tcPr>
            <w:tcW w:w="4535" w:type="dxa"/>
            <w:gridSpan w:val="2"/>
          </w:tcPr>
          <w:p w14:paraId="30E2D8DB" w14:textId="784980C1"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measResultServCell-16 SEQUENCE {</w:t>
            </w:r>
          </w:p>
        </w:tc>
        <w:tc>
          <w:tcPr>
            <w:tcW w:w="2267" w:type="dxa"/>
          </w:tcPr>
          <w:p w14:paraId="09A617F0" w14:textId="77777777" w:rsidR="005E0877" w:rsidRPr="006F06C2" w:rsidRDefault="005E0877" w:rsidP="00F60643">
            <w:pPr>
              <w:pStyle w:val="TAL"/>
              <w:keepNext w:val="0"/>
              <w:rPr>
                <w:lang w:eastAsia="zh-CN"/>
              </w:rPr>
            </w:pPr>
          </w:p>
        </w:tc>
        <w:tc>
          <w:tcPr>
            <w:tcW w:w="1700" w:type="dxa"/>
          </w:tcPr>
          <w:p w14:paraId="43F10583" w14:textId="77777777" w:rsidR="005E0877" w:rsidRPr="006F06C2" w:rsidRDefault="005E0877" w:rsidP="00F60643">
            <w:pPr>
              <w:pStyle w:val="TAL"/>
              <w:keepNext w:val="0"/>
            </w:pPr>
          </w:p>
        </w:tc>
        <w:tc>
          <w:tcPr>
            <w:tcW w:w="1245" w:type="dxa"/>
          </w:tcPr>
          <w:p w14:paraId="106D5CB1" w14:textId="77777777" w:rsidR="005E0877" w:rsidRPr="006F06C2" w:rsidRDefault="005E0877" w:rsidP="00F60643">
            <w:pPr>
              <w:pStyle w:val="TAL"/>
              <w:keepNext w:val="0"/>
            </w:pPr>
          </w:p>
        </w:tc>
      </w:tr>
      <w:tr w:rsidR="005E0877" w:rsidRPr="006F06C2" w14:paraId="4655C081" w14:textId="77777777" w:rsidTr="00AD2183">
        <w:tblPrEx>
          <w:tblCellMar>
            <w:left w:w="108" w:type="dxa"/>
            <w:right w:w="108" w:type="dxa"/>
          </w:tblCellMar>
        </w:tblPrEx>
        <w:tc>
          <w:tcPr>
            <w:tcW w:w="4535" w:type="dxa"/>
            <w:gridSpan w:val="2"/>
          </w:tcPr>
          <w:p w14:paraId="12D48785" w14:textId="583E8DB8"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resultsSSB-Cell-r16</w:t>
            </w:r>
          </w:p>
        </w:tc>
        <w:tc>
          <w:tcPr>
            <w:tcW w:w="2267" w:type="dxa"/>
          </w:tcPr>
          <w:p w14:paraId="7E5FA5BF" w14:textId="12A9F5FE" w:rsidR="005E0877" w:rsidRPr="006F06C2" w:rsidRDefault="005E0877" w:rsidP="00F60643">
            <w:pPr>
              <w:pStyle w:val="TAL"/>
              <w:keepNext w:val="0"/>
              <w:rPr>
                <w:lang w:eastAsia="zh-CN"/>
              </w:rPr>
            </w:pPr>
            <w:r w:rsidRPr="006F06C2">
              <w:rPr>
                <w:lang w:eastAsia="zh-CN"/>
              </w:rPr>
              <w:t xml:space="preserve">MeasQuantityResults of </w:t>
            </w:r>
            <w:r w:rsidR="00F85287">
              <w:rPr>
                <w:lang w:eastAsia="zh-CN"/>
              </w:rPr>
              <w:t xml:space="preserve">NR </w:t>
            </w:r>
            <w:r w:rsidRPr="006F06C2">
              <w:rPr>
                <w:lang w:eastAsia="zh-CN"/>
              </w:rPr>
              <w:t>Cell 1</w:t>
            </w:r>
          </w:p>
        </w:tc>
        <w:tc>
          <w:tcPr>
            <w:tcW w:w="1700" w:type="dxa"/>
          </w:tcPr>
          <w:p w14:paraId="36668593" w14:textId="77777777" w:rsidR="005E0877" w:rsidRPr="006F06C2" w:rsidRDefault="005E0877" w:rsidP="00F60643">
            <w:pPr>
              <w:pStyle w:val="TAL"/>
              <w:keepNext w:val="0"/>
            </w:pPr>
          </w:p>
        </w:tc>
        <w:tc>
          <w:tcPr>
            <w:tcW w:w="1245" w:type="dxa"/>
          </w:tcPr>
          <w:p w14:paraId="161F358B" w14:textId="77777777" w:rsidR="005E0877" w:rsidRPr="006F06C2" w:rsidRDefault="005E0877" w:rsidP="00F60643">
            <w:pPr>
              <w:pStyle w:val="TAL"/>
              <w:keepNext w:val="0"/>
            </w:pPr>
          </w:p>
        </w:tc>
      </w:tr>
      <w:tr w:rsidR="005E0877" w:rsidRPr="006F06C2" w14:paraId="57785718" w14:textId="77777777" w:rsidTr="00AD2183">
        <w:tblPrEx>
          <w:tblCellMar>
            <w:left w:w="108" w:type="dxa"/>
            <w:right w:w="108" w:type="dxa"/>
          </w:tblCellMar>
        </w:tblPrEx>
        <w:tc>
          <w:tcPr>
            <w:tcW w:w="4535" w:type="dxa"/>
            <w:gridSpan w:val="2"/>
          </w:tcPr>
          <w:p w14:paraId="62C6F8BE" w14:textId="4661B18C"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resultsSSB SEQUENCE {</w:t>
            </w:r>
          </w:p>
        </w:tc>
        <w:tc>
          <w:tcPr>
            <w:tcW w:w="2267" w:type="dxa"/>
          </w:tcPr>
          <w:p w14:paraId="06416FBD" w14:textId="77777777" w:rsidR="005E0877" w:rsidRPr="006F06C2" w:rsidRDefault="005E0877" w:rsidP="00F60643">
            <w:pPr>
              <w:pStyle w:val="TAL"/>
              <w:keepNext w:val="0"/>
              <w:rPr>
                <w:lang w:eastAsia="zh-CN"/>
              </w:rPr>
            </w:pPr>
          </w:p>
        </w:tc>
        <w:tc>
          <w:tcPr>
            <w:tcW w:w="1700" w:type="dxa"/>
          </w:tcPr>
          <w:p w14:paraId="1768498E" w14:textId="77777777" w:rsidR="005E0877" w:rsidRPr="006F06C2" w:rsidRDefault="005E0877" w:rsidP="00F60643">
            <w:pPr>
              <w:pStyle w:val="TAL"/>
              <w:keepNext w:val="0"/>
            </w:pPr>
          </w:p>
        </w:tc>
        <w:tc>
          <w:tcPr>
            <w:tcW w:w="1245" w:type="dxa"/>
          </w:tcPr>
          <w:p w14:paraId="16DA804A" w14:textId="77777777" w:rsidR="005E0877" w:rsidRPr="006F06C2" w:rsidRDefault="005E0877" w:rsidP="00F60643">
            <w:pPr>
              <w:pStyle w:val="TAL"/>
              <w:keepNext w:val="0"/>
            </w:pPr>
          </w:p>
        </w:tc>
      </w:tr>
      <w:tr w:rsidR="005E0877" w:rsidRPr="006F06C2" w14:paraId="28C4CA46" w14:textId="77777777" w:rsidTr="00AD2183">
        <w:tblPrEx>
          <w:tblCellMar>
            <w:left w:w="108" w:type="dxa"/>
            <w:right w:w="108" w:type="dxa"/>
          </w:tblCellMar>
        </w:tblPrEx>
        <w:tc>
          <w:tcPr>
            <w:tcW w:w="4535" w:type="dxa"/>
            <w:gridSpan w:val="2"/>
          </w:tcPr>
          <w:p w14:paraId="3EB2271C" w14:textId="6A3FD59A"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best-ssb-Index</w:t>
            </w:r>
          </w:p>
        </w:tc>
        <w:tc>
          <w:tcPr>
            <w:tcW w:w="2267" w:type="dxa"/>
          </w:tcPr>
          <w:p w14:paraId="53932C85" w14:textId="77777777" w:rsidR="005E0877" w:rsidRPr="006F06C2" w:rsidRDefault="005E0877" w:rsidP="00F60643">
            <w:pPr>
              <w:pStyle w:val="TAL"/>
              <w:keepNext w:val="0"/>
              <w:rPr>
                <w:lang w:eastAsia="zh-CN"/>
              </w:rPr>
            </w:pPr>
            <w:r w:rsidRPr="006F06C2">
              <w:rPr>
                <w:lang w:eastAsia="zh-CN"/>
              </w:rPr>
              <w:t>Not checked</w:t>
            </w:r>
          </w:p>
        </w:tc>
        <w:tc>
          <w:tcPr>
            <w:tcW w:w="1700" w:type="dxa"/>
          </w:tcPr>
          <w:p w14:paraId="501FD1DE" w14:textId="77777777" w:rsidR="005E0877" w:rsidRPr="006F06C2" w:rsidRDefault="005E0877" w:rsidP="00F60643">
            <w:pPr>
              <w:pStyle w:val="TAL"/>
              <w:keepNext w:val="0"/>
            </w:pPr>
          </w:p>
        </w:tc>
        <w:tc>
          <w:tcPr>
            <w:tcW w:w="1245" w:type="dxa"/>
          </w:tcPr>
          <w:p w14:paraId="6FC30C89" w14:textId="77777777" w:rsidR="005E0877" w:rsidRPr="006F06C2" w:rsidRDefault="005E0877" w:rsidP="00F60643">
            <w:pPr>
              <w:pStyle w:val="TAL"/>
              <w:keepNext w:val="0"/>
            </w:pPr>
          </w:p>
        </w:tc>
      </w:tr>
      <w:tr w:rsidR="005E0877" w:rsidRPr="006F06C2" w14:paraId="5E48399D" w14:textId="77777777" w:rsidTr="00AD2183">
        <w:tblPrEx>
          <w:tblCellMar>
            <w:left w:w="108" w:type="dxa"/>
            <w:right w:w="108" w:type="dxa"/>
          </w:tblCellMar>
        </w:tblPrEx>
        <w:tc>
          <w:tcPr>
            <w:tcW w:w="4535" w:type="dxa"/>
            <w:gridSpan w:val="2"/>
          </w:tcPr>
          <w:p w14:paraId="2090A57D" w14:textId="701F361A"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 xml:space="preserve">best-ssb-Results </w:t>
            </w:r>
          </w:p>
        </w:tc>
        <w:tc>
          <w:tcPr>
            <w:tcW w:w="2267" w:type="dxa"/>
          </w:tcPr>
          <w:p w14:paraId="68297FE1" w14:textId="77777777" w:rsidR="005E0877" w:rsidRPr="006F06C2" w:rsidRDefault="005E0877" w:rsidP="00F60643">
            <w:pPr>
              <w:pStyle w:val="TAL"/>
              <w:keepNext w:val="0"/>
              <w:rPr>
                <w:lang w:eastAsia="zh-CN"/>
              </w:rPr>
            </w:pPr>
            <w:r w:rsidRPr="006F06C2">
              <w:rPr>
                <w:lang w:eastAsia="zh-CN"/>
              </w:rPr>
              <w:t>Not checked</w:t>
            </w:r>
          </w:p>
        </w:tc>
        <w:tc>
          <w:tcPr>
            <w:tcW w:w="1700" w:type="dxa"/>
          </w:tcPr>
          <w:p w14:paraId="1B1BC1EB" w14:textId="77777777" w:rsidR="005E0877" w:rsidRPr="006F06C2" w:rsidRDefault="005E0877" w:rsidP="00F60643">
            <w:pPr>
              <w:pStyle w:val="TAL"/>
              <w:keepNext w:val="0"/>
            </w:pPr>
          </w:p>
        </w:tc>
        <w:tc>
          <w:tcPr>
            <w:tcW w:w="1245" w:type="dxa"/>
          </w:tcPr>
          <w:p w14:paraId="12EB0C6C" w14:textId="77777777" w:rsidR="005E0877" w:rsidRPr="006F06C2" w:rsidRDefault="005E0877" w:rsidP="00F60643">
            <w:pPr>
              <w:pStyle w:val="TAL"/>
              <w:keepNext w:val="0"/>
            </w:pPr>
          </w:p>
        </w:tc>
      </w:tr>
      <w:tr w:rsidR="005E0877" w:rsidRPr="006F06C2" w14:paraId="4ED5E5EF" w14:textId="77777777" w:rsidTr="00AD2183">
        <w:tblPrEx>
          <w:tblCellMar>
            <w:left w:w="108" w:type="dxa"/>
            <w:right w:w="108" w:type="dxa"/>
          </w:tblCellMar>
        </w:tblPrEx>
        <w:tc>
          <w:tcPr>
            <w:tcW w:w="4535" w:type="dxa"/>
            <w:gridSpan w:val="2"/>
          </w:tcPr>
          <w:p w14:paraId="13D72696" w14:textId="0A24D7DA"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numberOfGoodSSB</w:t>
            </w:r>
          </w:p>
        </w:tc>
        <w:tc>
          <w:tcPr>
            <w:tcW w:w="2267" w:type="dxa"/>
          </w:tcPr>
          <w:p w14:paraId="3FF00735" w14:textId="77777777" w:rsidR="005E0877" w:rsidRPr="006F06C2" w:rsidRDefault="005E0877" w:rsidP="00F60643">
            <w:pPr>
              <w:pStyle w:val="TAL"/>
              <w:keepNext w:val="0"/>
              <w:rPr>
                <w:lang w:eastAsia="zh-CN"/>
              </w:rPr>
            </w:pPr>
            <w:r w:rsidRPr="006F06C2">
              <w:rPr>
                <w:lang w:eastAsia="zh-CN"/>
              </w:rPr>
              <w:t>Not checked</w:t>
            </w:r>
          </w:p>
        </w:tc>
        <w:tc>
          <w:tcPr>
            <w:tcW w:w="1700" w:type="dxa"/>
          </w:tcPr>
          <w:p w14:paraId="7651575D" w14:textId="77777777" w:rsidR="005E0877" w:rsidRPr="006F06C2" w:rsidRDefault="005E0877" w:rsidP="00F60643">
            <w:pPr>
              <w:pStyle w:val="TAL"/>
              <w:keepNext w:val="0"/>
            </w:pPr>
          </w:p>
        </w:tc>
        <w:tc>
          <w:tcPr>
            <w:tcW w:w="1245" w:type="dxa"/>
          </w:tcPr>
          <w:p w14:paraId="29918632" w14:textId="77777777" w:rsidR="005E0877" w:rsidRPr="006F06C2" w:rsidRDefault="005E0877" w:rsidP="00F60643">
            <w:pPr>
              <w:pStyle w:val="TAL"/>
              <w:keepNext w:val="0"/>
            </w:pPr>
          </w:p>
        </w:tc>
      </w:tr>
      <w:tr w:rsidR="005E0877" w:rsidRPr="006F06C2" w14:paraId="3EE4CDDD" w14:textId="77777777" w:rsidTr="00AD2183">
        <w:tblPrEx>
          <w:tblCellMar>
            <w:left w:w="108" w:type="dxa"/>
            <w:right w:w="108" w:type="dxa"/>
          </w:tblCellMar>
        </w:tblPrEx>
        <w:tc>
          <w:tcPr>
            <w:tcW w:w="4535" w:type="dxa"/>
            <w:gridSpan w:val="2"/>
          </w:tcPr>
          <w:p w14:paraId="7EE2DD62" w14:textId="4A192D0E"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w:t>
            </w:r>
          </w:p>
        </w:tc>
        <w:tc>
          <w:tcPr>
            <w:tcW w:w="2267" w:type="dxa"/>
          </w:tcPr>
          <w:p w14:paraId="6053F774" w14:textId="77777777" w:rsidR="005E0877" w:rsidRPr="006F06C2" w:rsidRDefault="005E0877" w:rsidP="00F60643">
            <w:pPr>
              <w:pStyle w:val="TAL"/>
              <w:keepNext w:val="0"/>
              <w:rPr>
                <w:lang w:eastAsia="zh-CN"/>
              </w:rPr>
            </w:pPr>
          </w:p>
        </w:tc>
        <w:tc>
          <w:tcPr>
            <w:tcW w:w="1700" w:type="dxa"/>
          </w:tcPr>
          <w:p w14:paraId="10490AEA" w14:textId="77777777" w:rsidR="005E0877" w:rsidRPr="006F06C2" w:rsidRDefault="005E0877" w:rsidP="00F60643">
            <w:pPr>
              <w:pStyle w:val="TAL"/>
              <w:keepNext w:val="0"/>
            </w:pPr>
          </w:p>
        </w:tc>
        <w:tc>
          <w:tcPr>
            <w:tcW w:w="1245" w:type="dxa"/>
          </w:tcPr>
          <w:p w14:paraId="5D346A74" w14:textId="77777777" w:rsidR="005E0877" w:rsidRPr="006F06C2" w:rsidRDefault="005E0877" w:rsidP="00F60643">
            <w:pPr>
              <w:pStyle w:val="TAL"/>
              <w:keepNext w:val="0"/>
            </w:pPr>
          </w:p>
        </w:tc>
      </w:tr>
      <w:tr w:rsidR="005E0877" w:rsidRPr="006F06C2" w14:paraId="62ED928A" w14:textId="77777777" w:rsidTr="00AD2183">
        <w:tblPrEx>
          <w:tblCellMar>
            <w:left w:w="108" w:type="dxa"/>
            <w:right w:w="108" w:type="dxa"/>
          </w:tblCellMar>
        </w:tblPrEx>
        <w:tc>
          <w:tcPr>
            <w:tcW w:w="4535" w:type="dxa"/>
            <w:gridSpan w:val="2"/>
          </w:tcPr>
          <w:p w14:paraId="6ABA7C70" w14:textId="739284F4"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 xml:space="preserve"> }</w:t>
            </w:r>
          </w:p>
        </w:tc>
        <w:tc>
          <w:tcPr>
            <w:tcW w:w="2267" w:type="dxa"/>
          </w:tcPr>
          <w:p w14:paraId="0F44B6C6" w14:textId="77777777" w:rsidR="005E0877" w:rsidRPr="006F06C2" w:rsidRDefault="005E0877" w:rsidP="00F60643">
            <w:pPr>
              <w:pStyle w:val="TAL"/>
              <w:keepNext w:val="0"/>
              <w:rPr>
                <w:lang w:eastAsia="zh-CN"/>
              </w:rPr>
            </w:pPr>
          </w:p>
        </w:tc>
        <w:tc>
          <w:tcPr>
            <w:tcW w:w="1700" w:type="dxa"/>
          </w:tcPr>
          <w:p w14:paraId="5A24747D" w14:textId="77777777" w:rsidR="005E0877" w:rsidRPr="006F06C2" w:rsidRDefault="005E0877" w:rsidP="00F60643">
            <w:pPr>
              <w:pStyle w:val="TAL"/>
              <w:keepNext w:val="0"/>
            </w:pPr>
          </w:p>
        </w:tc>
        <w:tc>
          <w:tcPr>
            <w:tcW w:w="1245" w:type="dxa"/>
          </w:tcPr>
          <w:p w14:paraId="4395BFD8" w14:textId="77777777" w:rsidR="005E0877" w:rsidRPr="006F06C2" w:rsidRDefault="005E0877" w:rsidP="00F60643">
            <w:pPr>
              <w:pStyle w:val="TAL"/>
              <w:keepNext w:val="0"/>
            </w:pPr>
          </w:p>
        </w:tc>
      </w:tr>
      <w:tr w:rsidR="005E0877" w:rsidRPr="006F06C2" w14:paraId="795B0CF5" w14:textId="77777777" w:rsidTr="00AD2183">
        <w:tblPrEx>
          <w:tblCellMar>
            <w:left w:w="108" w:type="dxa"/>
            <w:right w:w="108" w:type="dxa"/>
          </w:tblCellMar>
        </w:tblPrEx>
        <w:tc>
          <w:tcPr>
            <w:tcW w:w="4535" w:type="dxa"/>
            <w:gridSpan w:val="2"/>
          </w:tcPr>
          <w:p w14:paraId="4F1BA680" w14:textId="36DD60C7"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measResultNeighCells-r16 SEQUENCE {</w:t>
            </w:r>
          </w:p>
        </w:tc>
        <w:tc>
          <w:tcPr>
            <w:tcW w:w="2267" w:type="dxa"/>
          </w:tcPr>
          <w:p w14:paraId="72CF6BB1" w14:textId="77777777" w:rsidR="005E0877" w:rsidRPr="006F06C2" w:rsidRDefault="005E0877" w:rsidP="00F60643">
            <w:pPr>
              <w:pStyle w:val="TAL"/>
              <w:keepNext w:val="0"/>
              <w:rPr>
                <w:lang w:eastAsia="zh-CN"/>
              </w:rPr>
            </w:pPr>
          </w:p>
        </w:tc>
        <w:tc>
          <w:tcPr>
            <w:tcW w:w="1700" w:type="dxa"/>
          </w:tcPr>
          <w:p w14:paraId="1A63546C" w14:textId="77777777" w:rsidR="005E0877" w:rsidRPr="006F06C2" w:rsidRDefault="005E0877" w:rsidP="00F60643">
            <w:pPr>
              <w:pStyle w:val="TAL"/>
              <w:keepNext w:val="0"/>
            </w:pPr>
          </w:p>
        </w:tc>
        <w:tc>
          <w:tcPr>
            <w:tcW w:w="1245" w:type="dxa"/>
          </w:tcPr>
          <w:p w14:paraId="6FAA7518" w14:textId="77777777" w:rsidR="005E0877" w:rsidRPr="006F06C2" w:rsidRDefault="005E0877" w:rsidP="00F60643">
            <w:pPr>
              <w:pStyle w:val="TAL"/>
              <w:keepNext w:val="0"/>
            </w:pPr>
          </w:p>
        </w:tc>
      </w:tr>
      <w:tr w:rsidR="005E0877" w:rsidRPr="006F06C2" w14:paraId="4B970CB1" w14:textId="77777777" w:rsidTr="00AD2183">
        <w:tblPrEx>
          <w:tblCellMar>
            <w:left w:w="108" w:type="dxa"/>
            <w:right w:w="108" w:type="dxa"/>
          </w:tblCellMar>
        </w:tblPrEx>
        <w:tc>
          <w:tcPr>
            <w:tcW w:w="4535" w:type="dxa"/>
            <w:gridSpan w:val="2"/>
          </w:tcPr>
          <w:p w14:paraId="350CFAEE" w14:textId="71BC922D"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m</w:t>
            </w:r>
            <w:r w:rsidRPr="006F06C2">
              <w:rPr>
                <w:lang w:eastAsia="zh-CN"/>
              </w:rPr>
              <w:t>easResult</w:t>
            </w:r>
            <w:r w:rsidR="00F85287">
              <w:t>NeighCellListNR</w:t>
            </w:r>
            <w:r w:rsidRPr="006F06C2">
              <w:rPr>
                <w:lang w:eastAsia="zh-CN"/>
              </w:rPr>
              <w:t xml:space="preserve"> SEQUENCE (SIZE (1..maxFreq)) OF </w:t>
            </w:r>
            <w:r w:rsidR="00F85287">
              <w:t xml:space="preserve">MeasResultLogging2NR-r16 </w:t>
            </w:r>
            <w:r w:rsidRPr="006F06C2">
              <w:rPr>
                <w:lang w:eastAsia="zh-CN"/>
              </w:rPr>
              <w:t>SEQUENCE {</w:t>
            </w:r>
          </w:p>
        </w:tc>
        <w:tc>
          <w:tcPr>
            <w:tcW w:w="2267" w:type="dxa"/>
          </w:tcPr>
          <w:p w14:paraId="4E0353E7" w14:textId="77777777" w:rsidR="005E0877" w:rsidRPr="006F06C2" w:rsidRDefault="005E0877" w:rsidP="00F60643">
            <w:pPr>
              <w:pStyle w:val="TAL"/>
              <w:keepNext w:val="0"/>
              <w:rPr>
                <w:lang w:eastAsia="zh-CN"/>
              </w:rPr>
            </w:pPr>
            <w:r w:rsidRPr="006F06C2">
              <w:rPr>
                <w:lang w:eastAsia="zh-CN"/>
              </w:rPr>
              <w:t>1 entry</w:t>
            </w:r>
          </w:p>
        </w:tc>
        <w:tc>
          <w:tcPr>
            <w:tcW w:w="1700" w:type="dxa"/>
          </w:tcPr>
          <w:p w14:paraId="70B69DC8" w14:textId="77777777" w:rsidR="005E0877" w:rsidRPr="006F06C2" w:rsidRDefault="005E0877" w:rsidP="00F60643">
            <w:pPr>
              <w:pStyle w:val="TAL"/>
              <w:keepNext w:val="0"/>
            </w:pPr>
          </w:p>
        </w:tc>
        <w:tc>
          <w:tcPr>
            <w:tcW w:w="1245" w:type="dxa"/>
          </w:tcPr>
          <w:p w14:paraId="28CFEBD5" w14:textId="77777777" w:rsidR="005E0877" w:rsidRPr="006F06C2" w:rsidRDefault="005E0877" w:rsidP="00F60643">
            <w:pPr>
              <w:pStyle w:val="TAL"/>
              <w:keepNext w:val="0"/>
            </w:pPr>
          </w:p>
        </w:tc>
      </w:tr>
      <w:tr w:rsidR="005E0877" w:rsidRPr="006F06C2" w14:paraId="4DC9F61E" w14:textId="77777777" w:rsidTr="00AD2183">
        <w:tblPrEx>
          <w:tblCellMar>
            <w:left w:w="108" w:type="dxa"/>
            <w:right w:w="108" w:type="dxa"/>
          </w:tblCellMar>
        </w:tblPrEx>
        <w:tc>
          <w:tcPr>
            <w:tcW w:w="4535" w:type="dxa"/>
            <w:gridSpan w:val="2"/>
          </w:tcPr>
          <w:p w14:paraId="7CCEB29F" w14:textId="6A40CBD8"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carrierFreq-r16</w:t>
            </w:r>
          </w:p>
        </w:tc>
        <w:tc>
          <w:tcPr>
            <w:tcW w:w="2267" w:type="dxa"/>
          </w:tcPr>
          <w:p w14:paraId="20A7732D" w14:textId="0A792FBA" w:rsidR="005E0877" w:rsidRPr="006F06C2" w:rsidRDefault="005E0877" w:rsidP="00F60643">
            <w:pPr>
              <w:pStyle w:val="TAL"/>
              <w:keepNext w:val="0"/>
              <w:rPr>
                <w:lang w:eastAsia="zh-CN"/>
              </w:rPr>
            </w:pPr>
            <w:r w:rsidRPr="006F06C2">
              <w:rPr>
                <w:lang w:eastAsia="zh-CN"/>
              </w:rPr>
              <w:t xml:space="preserve">Same as </w:t>
            </w:r>
            <w:r w:rsidR="00F85287">
              <w:rPr>
                <w:lang w:eastAsia="zh-CN"/>
              </w:rPr>
              <w:t xml:space="preserve">NR </w:t>
            </w:r>
            <w:r w:rsidRPr="006F06C2">
              <w:rPr>
                <w:lang w:eastAsia="zh-CN"/>
              </w:rPr>
              <w:t>Cell 11</w:t>
            </w:r>
          </w:p>
        </w:tc>
        <w:tc>
          <w:tcPr>
            <w:tcW w:w="1700" w:type="dxa"/>
          </w:tcPr>
          <w:p w14:paraId="52FA5119" w14:textId="77777777" w:rsidR="005E0877" w:rsidRPr="006F06C2" w:rsidRDefault="005E0877" w:rsidP="00F60643">
            <w:pPr>
              <w:pStyle w:val="TAL"/>
              <w:keepNext w:val="0"/>
            </w:pPr>
          </w:p>
        </w:tc>
        <w:tc>
          <w:tcPr>
            <w:tcW w:w="1245" w:type="dxa"/>
          </w:tcPr>
          <w:p w14:paraId="68061E6C" w14:textId="77777777" w:rsidR="005E0877" w:rsidRPr="006F06C2" w:rsidRDefault="005E0877" w:rsidP="00F60643">
            <w:pPr>
              <w:pStyle w:val="TAL"/>
              <w:keepNext w:val="0"/>
            </w:pPr>
          </w:p>
        </w:tc>
      </w:tr>
      <w:tr w:rsidR="005E0877" w:rsidRPr="006F06C2" w14:paraId="61485F9E" w14:textId="77777777" w:rsidTr="00AD2183">
        <w:tblPrEx>
          <w:tblCellMar>
            <w:left w:w="108" w:type="dxa"/>
            <w:right w:w="108" w:type="dxa"/>
          </w:tblCellMar>
        </w:tblPrEx>
        <w:tc>
          <w:tcPr>
            <w:tcW w:w="4535" w:type="dxa"/>
            <w:gridSpan w:val="2"/>
          </w:tcPr>
          <w:p w14:paraId="57F3B16B" w14:textId="52D91547" w:rsidR="005E0877" w:rsidRPr="006F06C2" w:rsidRDefault="005E0877" w:rsidP="00F60643">
            <w:pPr>
              <w:pStyle w:val="TAL"/>
              <w:keepNext w:val="0"/>
              <w:rPr>
                <w:lang w:eastAsia="en-US"/>
              </w:rPr>
            </w:pPr>
            <w:r w:rsidRPr="006F06C2">
              <w:rPr>
                <w:lang w:eastAsia="zh-CN"/>
              </w:rPr>
              <w:t xml:space="preserve">          </w:t>
            </w:r>
            <w:r w:rsidR="00F85287">
              <w:rPr>
                <w:lang w:eastAsia="zh-CN"/>
              </w:rPr>
              <w:t xml:space="preserve">        m</w:t>
            </w:r>
            <w:r w:rsidRPr="006F06C2">
              <w:rPr>
                <w:lang w:eastAsia="zh-CN"/>
              </w:rPr>
              <w:t>easResultListLoggingNR</w:t>
            </w:r>
          </w:p>
          <w:p w14:paraId="3AEA2B84" w14:textId="6D122FA3" w:rsidR="005E0877" w:rsidRPr="006F06C2" w:rsidRDefault="005E0877" w:rsidP="00F60643">
            <w:pPr>
              <w:pStyle w:val="TAL"/>
              <w:keepNext w:val="0"/>
              <w:rPr>
                <w:lang w:eastAsia="zh-CN"/>
              </w:rPr>
            </w:pPr>
            <w:r w:rsidRPr="006F06C2">
              <w:rPr>
                <w:lang w:eastAsia="zh-CN"/>
              </w:rPr>
              <w:t>-r16 SEQUENCE (SIZE (1..maxCellReport)) OF</w:t>
            </w:r>
            <w:r w:rsidR="00F85287">
              <w:rPr>
                <w:lang w:eastAsia="zh-CN"/>
              </w:rPr>
              <w:t xml:space="preserve"> </w:t>
            </w:r>
            <w:r w:rsidR="00F85287">
              <w:t>MeasResultLoggingNR-r16</w:t>
            </w:r>
            <w:r w:rsidRPr="006F06C2">
              <w:rPr>
                <w:lang w:eastAsia="zh-CN"/>
              </w:rPr>
              <w:t xml:space="preserve"> SEQUENCE {</w:t>
            </w:r>
          </w:p>
        </w:tc>
        <w:tc>
          <w:tcPr>
            <w:tcW w:w="2267" w:type="dxa"/>
          </w:tcPr>
          <w:p w14:paraId="44943208" w14:textId="77777777" w:rsidR="005E0877" w:rsidRPr="006F06C2" w:rsidRDefault="005E0877" w:rsidP="00F60643">
            <w:pPr>
              <w:pStyle w:val="TAL"/>
              <w:keepNext w:val="0"/>
              <w:rPr>
                <w:lang w:eastAsia="zh-CN"/>
              </w:rPr>
            </w:pPr>
            <w:r w:rsidRPr="006F06C2">
              <w:rPr>
                <w:lang w:eastAsia="zh-CN"/>
              </w:rPr>
              <w:t>1 entry</w:t>
            </w:r>
          </w:p>
        </w:tc>
        <w:tc>
          <w:tcPr>
            <w:tcW w:w="1700" w:type="dxa"/>
          </w:tcPr>
          <w:p w14:paraId="045036E6" w14:textId="77777777" w:rsidR="005E0877" w:rsidRPr="006F06C2" w:rsidRDefault="005E0877" w:rsidP="00F60643">
            <w:pPr>
              <w:pStyle w:val="TAL"/>
              <w:keepNext w:val="0"/>
            </w:pPr>
          </w:p>
        </w:tc>
        <w:tc>
          <w:tcPr>
            <w:tcW w:w="1245" w:type="dxa"/>
          </w:tcPr>
          <w:p w14:paraId="1456CECE" w14:textId="77777777" w:rsidR="005E0877" w:rsidRPr="006F06C2" w:rsidRDefault="005E0877" w:rsidP="00F60643">
            <w:pPr>
              <w:pStyle w:val="TAL"/>
              <w:keepNext w:val="0"/>
            </w:pPr>
          </w:p>
        </w:tc>
      </w:tr>
      <w:tr w:rsidR="00F85287" w:rsidRPr="006F06C2" w14:paraId="6A2DF73E" w14:textId="77777777" w:rsidTr="00AD2183">
        <w:tblPrEx>
          <w:tblCellMar>
            <w:left w:w="108" w:type="dxa"/>
            <w:right w:w="108" w:type="dxa"/>
          </w:tblCellMar>
        </w:tblPrEx>
        <w:tc>
          <w:tcPr>
            <w:tcW w:w="4535" w:type="dxa"/>
            <w:gridSpan w:val="2"/>
          </w:tcPr>
          <w:p w14:paraId="6BBFD382" w14:textId="65011FB8" w:rsidR="00F85287" w:rsidRPr="006F06C2" w:rsidRDefault="00F85287" w:rsidP="00F85287">
            <w:pPr>
              <w:pStyle w:val="TAL"/>
              <w:keepNext w:val="0"/>
              <w:rPr>
                <w:lang w:eastAsia="zh-CN"/>
              </w:rPr>
            </w:pPr>
            <w:r>
              <w:rPr>
                <w:lang w:val="fr-FR"/>
              </w:rPr>
              <w:t xml:space="preserve">                    MeasResultLoggingNR-r16[1] SEQUENCE {</w:t>
            </w:r>
          </w:p>
        </w:tc>
        <w:tc>
          <w:tcPr>
            <w:tcW w:w="2267" w:type="dxa"/>
          </w:tcPr>
          <w:p w14:paraId="39221E89" w14:textId="77777777" w:rsidR="00F85287" w:rsidRPr="006F06C2" w:rsidRDefault="00F85287" w:rsidP="00F85287">
            <w:pPr>
              <w:pStyle w:val="TAL"/>
              <w:keepNext w:val="0"/>
              <w:rPr>
                <w:lang w:eastAsia="zh-CN"/>
              </w:rPr>
            </w:pPr>
          </w:p>
        </w:tc>
        <w:tc>
          <w:tcPr>
            <w:tcW w:w="1700" w:type="dxa"/>
          </w:tcPr>
          <w:p w14:paraId="6CFA2E6E" w14:textId="772AB8BF" w:rsidR="00F85287" w:rsidRPr="006F06C2" w:rsidRDefault="00F85287" w:rsidP="00F85287">
            <w:pPr>
              <w:pStyle w:val="TAL"/>
              <w:keepNext w:val="0"/>
            </w:pPr>
            <w:r>
              <w:rPr>
                <w:lang w:val="fr-FR"/>
              </w:rPr>
              <w:t>entry 1</w:t>
            </w:r>
          </w:p>
        </w:tc>
        <w:tc>
          <w:tcPr>
            <w:tcW w:w="1245" w:type="dxa"/>
          </w:tcPr>
          <w:p w14:paraId="54D428CC" w14:textId="77777777" w:rsidR="00F85287" w:rsidRPr="006F06C2" w:rsidRDefault="00F85287" w:rsidP="00F85287">
            <w:pPr>
              <w:pStyle w:val="TAL"/>
              <w:keepNext w:val="0"/>
            </w:pPr>
          </w:p>
        </w:tc>
      </w:tr>
      <w:tr w:rsidR="005E0877" w:rsidRPr="006F06C2" w14:paraId="0208F5ED" w14:textId="77777777" w:rsidTr="00AD2183">
        <w:tblPrEx>
          <w:tblCellMar>
            <w:left w:w="108" w:type="dxa"/>
            <w:right w:w="108" w:type="dxa"/>
          </w:tblCellMar>
        </w:tblPrEx>
        <w:tc>
          <w:tcPr>
            <w:tcW w:w="4535" w:type="dxa"/>
            <w:gridSpan w:val="2"/>
          </w:tcPr>
          <w:p w14:paraId="308925BD" w14:textId="66A7BCC3"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physCellId</w:t>
            </w:r>
            <w:r w:rsidR="00F85287">
              <w:rPr>
                <w:lang w:eastAsia="zh-CN"/>
              </w:rPr>
              <w:t>-r16</w:t>
            </w:r>
          </w:p>
        </w:tc>
        <w:tc>
          <w:tcPr>
            <w:tcW w:w="2267" w:type="dxa"/>
          </w:tcPr>
          <w:p w14:paraId="1879885F" w14:textId="1726D887" w:rsidR="005E0877" w:rsidRPr="006F06C2" w:rsidRDefault="005E0877" w:rsidP="00F60643">
            <w:pPr>
              <w:pStyle w:val="TAL"/>
              <w:keepNext w:val="0"/>
              <w:rPr>
                <w:lang w:eastAsia="zh-CN"/>
              </w:rPr>
            </w:pPr>
            <w:r w:rsidRPr="006F06C2">
              <w:rPr>
                <w:lang w:eastAsia="zh-CN"/>
              </w:rPr>
              <w:t xml:space="preserve">Same as </w:t>
            </w:r>
            <w:r w:rsidR="00F85287">
              <w:rPr>
                <w:lang w:eastAsia="zh-CN"/>
              </w:rPr>
              <w:t xml:space="preserve">NR </w:t>
            </w:r>
            <w:r w:rsidRPr="006F06C2">
              <w:rPr>
                <w:lang w:eastAsia="zh-CN"/>
              </w:rPr>
              <w:t>Cell 11</w:t>
            </w:r>
          </w:p>
        </w:tc>
        <w:tc>
          <w:tcPr>
            <w:tcW w:w="1700" w:type="dxa"/>
          </w:tcPr>
          <w:p w14:paraId="09716DA5" w14:textId="77777777" w:rsidR="005E0877" w:rsidRPr="006F06C2" w:rsidRDefault="005E0877" w:rsidP="00F60643">
            <w:pPr>
              <w:pStyle w:val="TAL"/>
              <w:keepNext w:val="0"/>
            </w:pPr>
          </w:p>
        </w:tc>
        <w:tc>
          <w:tcPr>
            <w:tcW w:w="1245" w:type="dxa"/>
          </w:tcPr>
          <w:p w14:paraId="5F881135" w14:textId="77777777" w:rsidR="005E0877" w:rsidRPr="006F06C2" w:rsidRDefault="005E0877" w:rsidP="00F60643">
            <w:pPr>
              <w:pStyle w:val="TAL"/>
              <w:keepNext w:val="0"/>
            </w:pPr>
          </w:p>
        </w:tc>
      </w:tr>
      <w:tr w:rsidR="005E0877" w:rsidRPr="006F06C2" w14:paraId="1906AB5F" w14:textId="77777777" w:rsidTr="00AD2183">
        <w:tblPrEx>
          <w:tblCellMar>
            <w:left w:w="108" w:type="dxa"/>
            <w:right w:w="108" w:type="dxa"/>
          </w:tblCellMar>
        </w:tblPrEx>
        <w:tc>
          <w:tcPr>
            <w:tcW w:w="4535" w:type="dxa"/>
            <w:gridSpan w:val="2"/>
          </w:tcPr>
          <w:p w14:paraId="2CCF2624" w14:textId="0618C7FE"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resultsSSB-Cell-r16</w:t>
            </w:r>
          </w:p>
        </w:tc>
        <w:tc>
          <w:tcPr>
            <w:tcW w:w="2267" w:type="dxa"/>
          </w:tcPr>
          <w:p w14:paraId="21F710E5" w14:textId="389F7808" w:rsidR="005E0877" w:rsidRPr="006F06C2" w:rsidRDefault="005E0877" w:rsidP="00F60643">
            <w:pPr>
              <w:pStyle w:val="TAL"/>
              <w:keepNext w:val="0"/>
              <w:rPr>
                <w:lang w:eastAsia="zh-CN"/>
              </w:rPr>
            </w:pPr>
            <w:r w:rsidRPr="006F06C2">
              <w:rPr>
                <w:lang w:eastAsia="zh-CN"/>
              </w:rPr>
              <w:t xml:space="preserve">MeasQuantityResults of </w:t>
            </w:r>
            <w:r w:rsidR="00F85287">
              <w:rPr>
                <w:lang w:eastAsia="zh-CN"/>
              </w:rPr>
              <w:t xml:space="preserve">NR </w:t>
            </w:r>
            <w:r w:rsidRPr="006F06C2">
              <w:rPr>
                <w:lang w:eastAsia="zh-CN"/>
              </w:rPr>
              <w:t>Cell 11</w:t>
            </w:r>
          </w:p>
        </w:tc>
        <w:tc>
          <w:tcPr>
            <w:tcW w:w="1700" w:type="dxa"/>
          </w:tcPr>
          <w:p w14:paraId="1E4FD532" w14:textId="77777777" w:rsidR="005E0877" w:rsidRPr="006F06C2" w:rsidRDefault="005E0877" w:rsidP="00F60643">
            <w:pPr>
              <w:pStyle w:val="TAL"/>
              <w:keepNext w:val="0"/>
            </w:pPr>
          </w:p>
        </w:tc>
        <w:tc>
          <w:tcPr>
            <w:tcW w:w="1245" w:type="dxa"/>
          </w:tcPr>
          <w:p w14:paraId="77B294E2" w14:textId="77777777" w:rsidR="005E0877" w:rsidRPr="006F06C2" w:rsidRDefault="005E0877" w:rsidP="00F60643">
            <w:pPr>
              <w:pStyle w:val="TAL"/>
              <w:keepNext w:val="0"/>
            </w:pPr>
          </w:p>
        </w:tc>
      </w:tr>
      <w:tr w:rsidR="005E0877" w:rsidRPr="006F06C2" w14:paraId="3F0B1EE5" w14:textId="77777777" w:rsidTr="00AD2183">
        <w:tblPrEx>
          <w:tblCellMar>
            <w:left w:w="108" w:type="dxa"/>
            <w:right w:w="108" w:type="dxa"/>
          </w:tblCellMar>
        </w:tblPrEx>
        <w:tc>
          <w:tcPr>
            <w:tcW w:w="4535" w:type="dxa"/>
            <w:gridSpan w:val="2"/>
          </w:tcPr>
          <w:p w14:paraId="2FE92C5C" w14:textId="64758B5A"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numberOfGoodSSB-r16</w:t>
            </w:r>
          </w:p>
        </w:tc>
        <w:tc>
          <w:tcPr>
            <w:tcW w:w="2267" w:type="dxa"/>
          </w:tcPr>
          <w:p w14:paraId="1F579EE3" w14:textId="77777777" w:rsidR="005E0877" w:rsidRPr="006F06C2" w:rsidRDefault="005E0877" w:rsidP="00F60643">
            <w:pPr>
              <w:pStyle w:val="TAL"/>
              <w:keepNext w:val="0"/>
              <w:rPr>
                <w:lang w:eastAsia="zh-CN"/>
              </w:rPr>
            </w:pPr>
            <w:r w:rsidRPr="006F06C2">
              <w:rPr>
                <w:lang w:eastAsia="zh-CN"/>
              </w:rPr>
              <w:t>Not checked</w:t>
            </w:r>
          </w:p>
        </w:tc>
        <w:tc>
          <w:tcPr>
            <w:tcW w:w="1700" w:type="dxa"/>
          </w:tcPr>
          <w:p w14:paraId="7F773FA8" w14:textId="77777777" w:rsidR="005E0877" w:rsidRPr="006F06C2" w:rsidRDefault="005E0877" w:rsidP="00F60643">
            <w:pPr>
              <w:pStyle w:val="TAL"/>
              <w:keepNext w:val="0"/>
            </w:pPr>
          </w:p>
        </w:tc>
        <w:tc>
          <w:tcPr>
            <w:tcW w:w="1245" w:type="dxa"/>
          </w:tcPr>
          <w:p w14:paraId="1CD1FE07" w14:textId="77777777" w:rsidR="005E0877" w:rsidRPr="006F06C2" w:rsidRDefault="005E0877" w:rsidP="00F60643">
            <w:pPr>
              <w:pStyle w:val="TAL"/>
              <w:keepNext w:val="0"/>
            </w:pPr>
          </w:p>
        </w:tc>
      </w:tr>
      <w:tr w:rsidR="00F85287" w:rsidRPr="006F06C2" w14:paraId="35C01D74" w14:textId="77777777" w:rsidTr="00AD2183">
        <w:tblPrEx>
          <w:tblCellMar>
            <w:left w:w="108" w:type="dxa"/>
            <w:right w:w="108" w:type="dxa"/>
          </w:tblCellMar>
        </w:tblPrEx>
        <w:tc>
          <w:tcPr>
            <w:tcW w:w="4535" w:type="dxa"/>
            <w:gridSpan w:val="2"/>
          </w:tcPr>
          <w:p w14:paraId="35B38C6E" w14:textId="157B8595" w:rsidR="00F85287" w:rsidRPr="006F06C2" w:rsidRDefault="00F85287" w:rsidP="00F85287">
            <w:pPr>
              <w:pStyle w:val="TAL"/>
              <w:keepNext w:val="0"/>
              <w:rPr>
                <w:lang w:eastAsia="zh-CN"/>
              </w:rPr>
            </w:pPr>
            <w:r>
              <w:rPr>
                <w:lang w:val="fr-FR"/>
              </w:rPr>
              <w:t xml:space="preserve">                    }</w:t>
            </w:r>
          </w:p>
        </w:tc>
        <w:tc>
          <w:tcPr>
            <w:tcW w:w="2267" w:type="dxa"/>
          </w:tcPr>
          <w:p w14:paraId="441F2643" w14:textId="77777777" w:rsidR="00F85287" w:rsidRPr="006F06C2" w:rsidRDefault="00F85287" w:rsidP="00F85287">
            <w:pPr>
              <w:pStyle w:val="TAL"/>
              <w:keepNext w:val="0"/>
              <w:rPr>
                <w:lang w:eastAsia="zh-CN"/>
              </w:rPr>
            </w:pPr>
          </w:p>
        </w:tc>
        <w:tc>
          <w:tcPr>
            <w:tcW w:w="1700" w:type="dxa"/>
          </w:tcPr>
          <w:p w14:paraId="7A0BAB0F" w14:textId="77777777" w:rsidR="00F85287" w:rsidRPr="006F06C2" w:rsidRDefault="00F85287" w:rsidP="00F85287">
            <w:pPr>
              <w:pStyle w:val="TAL"/>
              <w:keepNext w:val="0"/>
            </w:pPr>
          </w:p>
        </w:tc>
        <w:tc>
          <w:tcPr>
            <w:tcW w:w="1245" w:type="dxa"/>
          </w:tcPr>
          <w:p w14:paraId="2CAE4CAC" w14:textId="77777777" w:rsidR="00F85287" w:rsidRPr="006F06C2" w:rsidRDefault="00F85287" w:rsidP="00F85287">
            <w:pPr>
              <w:pStyle w:val="TAL"/>
              <w:keepNext w:val="0"/>
            </w:pPr>
          </w:p>
        </w:tc>
      </w:tr>
      <w:tr w:rsidR="00F85287" w:rsidRPr="006F06C2" w14:paraId="0BB24813" w14:textId="77777777" w:rsidTr="00AD2183">
        <w:tblPrEx>
          <w:tblCellMar>
            <w:left w:w="108" w:type="dxa"/>
            <w:right w:w="108" w:type="dxa"/>
          </w:tblCellMar>
        </w:tblPrEx>
        <w:tc>
          <w:tcPr>
            <w:tcW w:w="4535" w:type="dxa"/>
            <w:gridSpan w:val="2"/>
          </w:tcPr>
          <w:p w14:paraId="3E3B8A94" w14:textId="3EC05C0D" w:rsidR="00F85287" w:rsidRPr="006F06C2" w:rsidRDefault="00F85287" w:rsidP="00F85287">
            <w:pPr>
              <w:pStyle w:val="TAL"/>
              <w:keepNext w:val="0"/>
              <w:rPr>
                <w:lang w:eastAsia="zh-CN"/>
              </w:rPr>
            </w:pPr>
            <w:r>
              <w:rPr>
                <w:lang w:val="fr-FR"/>
              </w:rPr>
              <w:t xml:space="preserve">                  }</w:t>
            </w:r>
          </w:p>
        </w:tc>
        <w:tc>
          <w:tcPr>
            <w:tcW w:w="2267" w:type="dxa"/>
          </w:tcPr>
          <w:p w14:paraId="0D402556" w14:textId="77777777" w:rsidR="00F85287" w:rsidRPr="006F06C2" w:rsidRDefault="00F85287" w:rsidP="00F85287">
            <w:pPr>
              <w:pStyle w:val="TAL"/>
              <w:keepNext w:val="0"/>
              <w:rPr>
                <w:lang w:eastAsia="zh-CN"/>
              </w:rPr>
            </w:pPr>
          </w:p>
        </w:tc>
        <w:tc>
          <w:tcPr>
            <w:tcW w:w="1700" w:type="dxa"/>
          </w:tcPr>
          <w:p w14:paraId="70E51859" w14:textId="77777777" w:rsidR="00F85287" w:rsidRPr="006F06C2" w:rsidRDefault="00F85287" w:rsidP="00F85287">
            <w:pPr>
              <w:pStyle w:val="TAL"/>
              <w:keepNext w:val="0"/>
            </w:pPr>
          </w:p>
        </w:tc>
        <w:tc>
          <w:tcPr>
            <w:tcW w:w="1245" w:type="dxa"/>
          </w:tcPr>
          <w:p w14:paraId="1FE412CF" w14:textId="77777777" w:rsidR="00F85287" w:rsidRPr="006F06C2" w:rsidRDefault="00F85287" w:rsidP="00F85287">
            <w:pPr>
              <w:pStyle w:val="TAL"/>
              <w:keepNext w:val="0"/>
            </w:pPr>
          </w:p>
        </w:tc>
      </w:tr>
      <w:tr w:rsidR="005E0877" w:rsidRPr="006F06C2" w14:paraId="1400F893" w14:textId="77777777" w:rsidTr="00AD2183">
        <w:tblPrEx>
          <w:tblCellMar>
            <w:left w:w="108" w:type="dxa"/>
            <w:right w:w="108" w:type="dxa"/>
          </w:tblCellMar>
        </w:tblPrEx>
        <w:tc>
          <w:tcPr>
            <w:tcW w:w="4535" w:type="dxa"/>
            <w:gridSpan w:val="2"/>
          </w:tcPr>
          <w:p w14:paraId="28AD148E" w14:textId="4C8C1B0D"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 xml:space="preserve"> }</w:t>
            </w:r>
          </w:p>
        </w:tc>
        <w:tc>
          <w:tcPr>
            <w:tcW w:w="2267" w:type="dxa"/>
          </w:tcPr>
          <w:p w14:paraId="12FA4B81" w14:textId="77777777" w:rsidR="005E0877" w:rsidRPr="006F06C2" w:rsidRDefault="005E0877" w:rsidP="00F60643">
            <w:pPr>
              <w:pStyle w:val="TAL"/>
              <w:keepNext w:val="0"/>
              <w:rPr>
                <w:lang w:eastAsia="zh-CN"/>
              </w:rPr>
            </w:pPr>
          </w:p>
        </w:tc>
        <w:tc>
          <w:tcPr>
            <w:tcW w:w="1700" w:type="dxa"/>
          </w:tcPr>
          <w:p w14:paraId="272F4505" w14:textId="77777777" w:rsidR="005E0877" w:rsidRPr="006F06C2" w:rsidRDefault="005E0877" w:rsidP="00F60643">
            <w:pPr>
              <w:pStyle w:val="TAL"/>
              <w:keepNext w:val="0"/>
            </w:pPr>
          </w:p>
        </w:tc>
        <w:tc>
          <w:tcPr>
            <w:tcW w:w="1245" w:type="dxa"/>
          </w:tcPr>
          <w:p w14:paraId="5B778A49" w14:textId="77777777" w:rsidR="005E0877" w:rsidRPr="006F06C2" w:rsidRDefault="005E0877" w:rsidP="00F60643">
            <w:pPr>
              <w:pStyle w:val="TAL"/>
              <w:keepNext w:val="0"/>
            </w:pPr>
          </w:p>
        </w:tc>
      </w:tr>
      <w:tr w:rsidR="005E0877" w:rsidRPr="006F06C2" w14:paraId="2B6EEFEE" w14:textId="77777777" w:rsidTr="00AD2183">
        <w:tblPrEx>
          <w:tblCellMar>
            <w:left w:w="108" w:type="dxa"/>
            <w:right w:w="108" w:type="dxa"/>
          </w:tblCellMar>
        </w:tblPrEx>
        <w:tc>
          <w:tcPr>
            <w:tcW w:w="4535" w:type="dxa"/>
            <w:gridSpan w:val="2"/>
          </w:tcPr>
          <w:p w14:paraId="044CE204" w14:textId="02B5E5C9"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w:t>
            </w:r>
          </w:p>
        </w:tc>
        <w:tc>
          <w:tcPr>
            <w:tcW w:w="2267" w:type="dxa"/>
          </w:tcPr>
          <w:p w14:paraId="1487794A" w14:textId="77777777" w:rsidR="005E0877" w:rsidRPr="006F06C2" w:rsidRDefault="005E0877" w:rsidP="00F60643">
            <w:pPr>
              <w:pStyle w:val="TAL"/>
              <w:keepNext w:val="0"/>
              <w:rPr>
                <w:lang w:eastAsia="zh-CN"/>
              </w:rPr>
            </w:pPr>
          </w:p>
        </w:tc>
        <w:tc>
          <w:tcPr>
            <w:tcW w:w="1700" w:type="dxa"/>
          </w:tcPr>
          <w:p w14:paraId="2C44CA73" w14:textId="77777777" w:rsidR="005E0877" w:rsidRPr="006F06C2" w:rsidRDefault="005E0877" w:rsidP="00F60643">
            <w:pPr>
              <w:pStyle w:val="TAL"/>
              <w:keepNext w:val="0"/>
            </w:pPr>
          </w:p>
        </w:tc>
        <w:tc>
          <w:tcPr>
            <w:tcW w:w="1245" w:type="dxa"/>
          </w:tcPr>
          <w:p w14:paraId="66176AF4" w14:textId="77777777" w:rsidR="005E0877" w:rsidRPr="006F06C2" w:rsidRDefault="005E0877" w:rsidP="00F60643">
            <w:pPr>
              <w:pStyle w:val="TAL"/>
              <w:keepNext w:val="0"/>
            </w:pPr>
          </w:p>
        </w:tc>
      </w:tr>
      <w:tr w:rsidR="005E0877" w:rsidRPr="006F06C2" w14:paraId="01B6FC51" w14:textId="77777777" w:rsidTr="00AD2183">
        <w:tblPrEx>
          <w:tblCellMar>
            <w:left w:w="108" w:type="dxa"/>
            <w:right w:w="108" w:type="dxa"/>
          </w:tblCellMar>
        </w:tblPrEx>
        <w:tc>
          <w:tcPr>
            <w:tcW w:w="4535" w:type="dxa"/>
            <w:gridSpan w:val="2"/>
          </w:tcPr>
          <w:p w14:paraId="59F73668" w14:textId="6DBA812A"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measResult</w:t>
            </w:r>
            <w:r w:rsidR="00F85287">
              <w:t>NeighCell</w:t>
            </w:r>
            <w:r w:rsidRPr="006F06C2">
              <w:rPr>
                <w:lang w:eastAsia="zh-CN"/>
              </w:rPr>
              <w:t>ListEUTRA</w:t>
            </w:r>
          </w:p>
        </w:tc>
        <w:tc>
          <w:tcPr>
            <w:tcW w:w="2267" w:type="dxa"/>
          </w:tcPr>
          <w:p w14:paraId="7BEF0F6A" w14:textId="77777777" w:rsidR="005E0877" w:rsidRPr="006F06C2" w:rsidRDefault="005E0877" w:rsidP="00F60643">
            <w:pPr>
              <w:pStyle w:val="TAL"/>
              <w:keepNext w:val="0"/>
              <w:rPr>
                <w:lang w:eastAsia="zh-CN"/>
              </w:rPr>
            </w:pPr>
            <w:r w:rsidRPr="006F06C2">
              <w:rPr>
                <w:lang w:eastAsia="zh-CN"/>
              </w:rPr>
              <w:t>Not present</w:t>
            </w:r>
          </w:p>
        </w:tc>
        <w:tc>
          <w:tcPr>
            <w:tcW w:w="1700" w:type="dxa"/>
          </w:tcPr>
          <w:p w14:paraId="1D2F5B55" w14:textId="77777777" w:rsidR="005E0877" w:rsidRPr="006F06C2" w:rsidRDefault="005E0877" w:rsidP="00F60643">
            <w:pPr>
              <w:pStyle w:val="TAL"/>
              <w:keepNext w:val="0"/>
            </w:pPr>
          </w:p>
        </w:tc>
        <w:tc>
          <w:tcPr>
            <w:tcW w:w="1245" w:type="dxa"/>
          </w:tcPr>
          <w:p w14:paraId="3CCF8F3D" w14:textId="77777777" w:rsidR="005E0877" w:rsidRPr="006F06C2" w:rsidRDefault="005E0877" w:rsidP="00F60643">
            <w:pPr>
              <w:pStyle w:val="TAL"/>
              <w:keepNext w:val="0"/>
            </w:pPr>
          </w:p>
        </w:tc>
      </w:tr>
      <w:tr w:rsidR="005E0877" w:rsidRPr="006F06C2" w14:paraId="0D778550" w14:textId="77777777" w:rsidTr="00AD2183">
        <w:tblPrEx>
          <w:tblCellMar>
            <w:left w:w="108" w:type="dxa"/>
            <w:right w:w="108" w:type="dxa"/>
          </w:tblCellMar>
        </w:tblPrEx>
        <w:tc>
          <w:tcPr>
            <w:tcW w:w="4535" w:type="dxa"/>
            <w:gridSpan w:val="2"/>
          </w:tcPr>
          <w:p w14:paraId="63FA6B24" w14:textId="523C81E1"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w:t>
            </w:r>
          </w:p>
        </w:tc>
        <w:tc>
          <w:tcPr>
            <w:tcW w:w="2267" w:type="dxa"/>
          </w:tcPr>
          <w:p w14:paraId="18ED3B5E" w14:textId="77777777" w:rsidR="005E0877" w:rsidRPr="006F06C2" w:rsidRDefault="005E0877" w:rsidP="00F60643">
            <w:pPr>
              <w:pStyle w:val="TAL"/>
              <w:keepNext w:val="0"/>
              <w:rPr>
                <w:lang w:eastAsia="zh-CN"/>
              </w:rPr>
            </w:pPr>
          </w:p>
        </w:tc>
        <w:tc>
          <w:tcPr>
            <w:tcW w:w="1700" w:type="dxa"/>
          </w:tcPr>
          <w:p w14:paraId="600B5638" w14:textId="77777777" w:rsidR="005E0877" w:rsidRPr="006F06C2" w:rsidRDefault="005E0877" w:rsidP="00F60643">
            <w:pPr>
              <w:pStyle w:val="TAL"/>
              <w:keepNext w:val="0"/>
            </w:pPr>
          </w:p>
        </w:tc>
        <w:tc>
          <w:tcPr>
            <w:tcW w:w="1245" w:type="dxa"/>
          </w:tcPr>
          <w:p w14:paraId="2DF790B7" w14:textId="77777777" w:rsidR="005E0877" w:rsidRPr="006F06C2" w:rsidRDefault="005E0877" w:rsidP="00F60643">
            <w:pPr>
              <w:pStyle w:val="TAL"/>
              <w:keepNext w:val="0"/>
            </w:pPr>
          </w:p>
        </w:tc>
      </w:tr>
      <w:tr w:rsidR="005E0877" w:rsidRPr="006F06C2" w14:paraId="72850327" w14:textId="77777777" w:rsidTr="00AD2183">
        <w:tblPrEx>
          <w:tblCellMar>
            <w:left w:w="108" w:type="dxa"/>
            <w:right w:w="108" w:type="dxa"/>
          </w:tblCellMar>
        </w:tblPrEx>
        <w:tc>
          <w:tcPr>
            <w:tcW w:w="4535" w:type="dxa"/>
            <w:gridSpan w:val="2"/>
          </w:tcPr>
          <w:p w14:paraId="3D4216D2" w14:textId="26FA1954"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anyCellSelectionDetected-r16</w:t>
            </w:r>
          </w:p>
        </w:tc>
        <w:tc>
          <w:tcPr>
            <w:tcW w:w="2267" w:type="dxa"/>
          </w:tcPr>
          <w:p w14:paraId="2B723814" w14:textId="77777777" w:rsidR="005E0877" w:rsidRPr="006F06C2" w:rsidRDefault="005E0877" w:rsidP="00F60643">
            <w:pPr>
              <w:pStyle w:val="TAL"/>
              <w:keepNext w:val="0"/>
              <w:rPr>
                <w:lang w:eastAsia="zh-CN"/>
              </w:rPr>
            </w:pPr>
            <w:r w:rsidRPr="006F06C2">
              <w:rPr>
                <w:lang w:eastAsia="zh-CN"/>
              </w:rPr>
              <w:t>Not present</w:t>
            </w:r>
          </w:p>
        </w:tc>
        <w:tc>
          <w:tcPr>
            <w:tcW w:w="1700" w:type="dxa"/>
          </w:tcPr>
          <w:p w14:paraId="57DE1D2C" w14:textId="77777777" w:rsidR="005E0877" w:rsidRPr="006F06C2" w:rsidRDefault="005E0877" w:rsidP="00F60643">
            <w:pPr>
              <w:pStyle w:val="TAL"/>
              <w:keepNext w:val="0"/>
            </w:pPr>
          </w:p>
        </w:tc>
        <w:tc>
          <w:tcPr>
            <w:tcW w:w="1245" w:type="dxa"/>
          </w:tcPr>
          <w:p w14:paraId="7F120CE1" w14:textId="77777777" w:rsidR="005E0877" w:rsidRPr="006F06C2" w:rsidRDefault="005E0877" w:rsidP="00F60643">
            <w:pPr>
              <w:pStyle w:val="TAL"/>
              <w:keepNext w:val="0"/>
            </w:pPr>
          </w:p>
        </w:tc>
      </w:tr>
      <w:tr w:rsidR="005E0877" w:rsidRPr="006F06C2" w14:paraId="7ABB6D89" w14:textId="77777777" w:rsidTr="00AD2183">
        <w:tblPrEx>
          <w:tblCellMar>
            <w:left w:w="108" w:type="dxa"/>
            <w:right w:w="108" w:type="dxa"/>
          </w:tblCellMar>
        </w:tblPrEx>
        <w:tc>
          <w:tcPr>
            <w:tcW w:w="4535" w:type="dxa"/>
            <w:gridSpan w:val="2"/>
          </w:tcPr>
          <w:p w14:paraId="73D6F344" w14:textId="55D59652"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w:t>
            </w:r>
          </w:p>
        </w:tc>
        <w:tc>
          <w:tcPr>
            <w:tcW w:w="2267" w:type="dxa"/>
          </w:tcPr>
          <w:p w14:paraId="183F5A89" w14:textId="77777777" w:rsidR="005E0877" w:rsidRPr="006F06C2" w:rsidRDefault="005E0877" w:rsidP="00F60643">
            <w:pPr>
              <w:pStyle w:val="TAL"/>
              <w:keepNext w:val="0"/>
              <w:rPr>
                <w:lang w:eastAsia="zh-CN"/>
              </w:rPr>
            </w:pPr>
          </w:p>
        </w:tc>
        <w:tc>
          <w:tcPr>
            <w:tcW w:w="1700" w:type="dxa"/>
          </w:tcPr>
          <w:p w14:paraId="518103B9" w14:textId="77777777" w:rsidR="005E0877" w:rsidRPr="006F06C2" w:rsidRDefault="005E0877" w:rsidP="00F60643">
            <w:pPr>
              <w:pStyle w:val="TAL"/>
              <w:keepNext w:val="0"/>
            </w:pPr>
          </w:p>
        </w:tc>
        <w:tc>
          <w:tcPr>
            <w:tcW w:w="1245" w:type="dxa"/>
          </w:tcPr>
          <w:p w14:paraId="5D78B4C2" w14:textId="77777777" w:rsidR="005E0877" w:rsidRPr="006F06C2" w:rsidRDefault="005E0877" w:rsidP="00F60643">
            <w:pPr>
              <w:pStyle w:val="TAL"/>
              <w:keepNext w:val="0"/>
            </w:pPr>
          </w:p>
        </w:tc>
      </w:tr>
      <w:tr w:rsidR="00F85287" w:rsidRPr="006F06C2" w14:paraId="0D5A7F03" w14:textId="77777777" w:rsidTr="00AD2183">
        <w:tblPrEx>
          <w:tblCellMar>
            <w:left w:w="108" w:type="dxa"/>
            <w:right w:w="108" w:type="dxa"/>
          </w:tblCellMar>
        </w:tblPrEx>
        <w:tc>
          <w:tcPr>
            <w:tcW w:w="4535" w:type="dxa"/>
            <w:gridSpan w:val="2"/>
          </w:tcPr>
          <w:p w14:paraId="77637EB9" w14:textId="563CB199" w:rsidR="00F85287" w:rsidRPr="006F06C2" w:rsidRDefault="00F85287" w:rsidP="00F85287">
            <w:pPr>
              <w:pStyle w:val="TAL"/>
              <w:keepNext w:val="0"/>
              <w:rPr>
                <w:lang w:eastAsia="zh-CN"/>
              </w:rPr>
            </w:pPr>
            <w:r>
              <w:rPr>
                <w:lang w:val="fr-FR"/>
              </w:rPr>
              <w:t xml:space="preserve">        }</w:t>
            </w:r>
          </w:p>
        </w:tc>
        <w:tc>
          <w:tcPr>
            <w:tcW w:w="2267" w:type="dxa"/>
          </w:tcPr>
          <w:p w14:paraId="3F0178E4" w14:textId="77777777" w:rsidR="00F85287" w:rsidRPr="006F06C2" w:rsidRDefault="00F85287" w:rsidP="00F85287">
            <w:pPr>
              <w:pStyle w:val="TAL"/>
              <w:keepNext w:val="0"/>
              <w:rPr>
                <w:lang w:eastAsia="zh-CN"/>
              </w:rPr>
            </w:pPr>
          </w:p>
        </w:tc>
        <w:tc>
          <w:tcPr>
            <w:tcW w:w="1700" w:type="dxa"/>
          </w:tcPr>
          <w:p w14:paraId="36879C12" w14:textId="77777777" w:rsidR="00F85287" w:rsidRPr="006F06C2" w:rsidRDefault="00F85287" w:rsidP="00F85287">
            <w:pPr>
              <w:pStyle w:val="TAL"/>
              <w:keepNext w:val="0"/>
            </w:pPr>
          </w:p>
        </w:tc>
        <w:tc>
          <w:tcPr>
            <w:tcW w:w="1245" w:type="dxa"/>
          </w:tcPr>
          <w:p w14:paraId="0B7B1ED5" w14:textId="77777777" w:rsidR="00F85287" w:rsidRPr="006F06C2" w:rsidRDefault="00F85287" w:rsidP="00F85287">
            <w:pPr>
              <w:pStyle w:val="TAL"/>
              <w:keepNext w:val="0"/>
            </w:pPr>
          </w:p>
        </w:tc>
      </w:tr>
      <w:tr w:rsidR="005E0877" w:rsidRPr="006F06C2" w14:paraId="7F9E793E" w14:textId="77777777" w:rsidTr="00AD2183">
        <w:tblPrEx>
          <w:tblCellMar>
            <w:left w:w="108" w:type="dxa"/>
            <w:right w:w="108" w:type="dxa"/>
          </w:tblCellMar>
        </w:tblPrEx>
        <w:tc>
          <w:tcPr>
            <w:tcW w:w="4535" w:type="dxa"/>
            <w:gridSpan w:val="2"/>
          </w:tcPr>
          <w:p w14:paraId="036612AA" w14:textId="05D42209" w:rsidR="005E0877" w:rsidRPr="006F06C2" w:rsidRDefault="005E0877" w:rsidP="00F60643">
            <w:pPr>
              <w:pStyle w:val="TAL"/>
              <w:keepNext w:val="0"/>
              <w:rPr>
                <w:lang w:eastAsia="zh-CN"/>
              </w:rPr>
            </w:pPr>
            <w:r w:rsidRPr="006F06C2">
              <w:rPr>
                <w:lang w:eastAsia="zh-CN"/>
              </w:rPr>
              <w:t xml:space="preserve">    </w:t>
            </w:r>
            <w:r w:rsidR="00F85287">
              <w:rPr>
                <w:lang w:eastAsia="zh-CN"/>
              </w:rPr>
              <w:t xml:space="preserve">    </w:t>
            </w:r>
            <w:r w:rsidRPr="006F06C2">
              <w:rPr>
                <w:lang w:eastAsia="zh-CN"/>
              </w:rPr>
              <w:t>logMeasAvailable-r16</w:t>
            </w:r>
          </w:p>
        </w:tc>
        <w:tc>
          <w:tcPr>
            <w:tcW w:w="2267" w:type="dxa"/>
          </w:tcPr>
          <w:p w14:paraId="7DE6BAD4" w14:textId="77777777" w:rsidR="005E0877" w:rsidRPr="006F06C2" w:rsidRDefault="005E0877" w:rsidP="00F60643">
            <w:pPr>
              <w:pStyle w:val="TAL"/>
              <w:keepNext w:val="0"/>
              <w:rPr>
                <w:lang w:eastAsia="zh-CN"/>
              </w:rPr>
            </w:pPr>
            <w:r w:rsidRPr="006F06C2">
              <w:rPr>
                <w:lang w:eastAsia="zh-CN"/>
              </w:rPr>
              <w:t>Not present</w:t>
            </w:r>
          </w:p>
        </w:tc>
        <w:tc>
          <w:tcPr>
            <w:tcW w:w="1700" w:type="dxa"/>
          </w:tcPr>
          <w:p w14:paraId="179A4444" w14:textId="77777777" w:rsidR="005E0877" w:rsidRPr="006F06C2" w:rsidRDefault="005E0877" w:rsidP="00F60643">
            <w:pPr>
              <w:pStyle w:val="TAL"/>
              <w:keepNext w:val="0"/>
            </w:pPr>
          </w:p>
        </w:tc>
        <w:tc>
          <w:tcPr>
            <w:tcW w:w="1245" w:type="dxa"/>
          </w:tcPr>
          <w:p w14:paraId="143991E3" w14:textId="77777777" w:rsidR="005E0877" w:rsidRPr="006F06C2" w:rsidRDefault="005E0877" w:rsidP="00F60643">
            <w:pPr>
              <w:pStyle w:val="TAL"/>
              <w:keepNext w:val="0"/>
            </w:pPr>
          </w:p>
        </w:tc>
      </w:tr>
      <w:tr w:rsidR="00F85287" w:rsidRPr="006F06C2" w14:paraId="08E9F08C" w14:textId="77777777" w:rsidTr="00AD2183">
        <w:tblPrEx>
          <w:tblCellMar>
            <w:left w:w="108" w:type="dxa"/>
            <w:right w:w="108" w:type="dxa"/>
          </w:tblCellMar>
        </w:tblPrEx>
        <w:tc>
          <w:tcPr>
            <w:tcW w:w="4535" w:type="dxa"/>
            <w:gridSpan w:val="2"/>
          </w:tcPr>
          <w:p w14:paraId="283914E6" w14:textId="09531B73" w:rsidR="00F85287" w:rsidRPr="006F06C2" w:rsidRDefault="00F85287" w:rsidP="00F85287">
            <w:pPr>
              <w:pStyle w:val="TAL"/>
              <w:keepNext w:val="0"/>
              <w:rPr>
                <w:lang w:eastAsia="zh-CN"/>
              </w:rPr>
            </w:pPr>
            <w:r>
              <w:rPr>
                <w:lang w:val="fr-FR"/>
              </w:rPr>
              <w:t xml:space="preserve">      }</w:t>
            </w:r>
          </w:p>
        </w:tc>
        <w:tc>
          <w:tcPr>
            <w:tcW w:w="2267" w:type="dxa"/>
          </w:tcPr>
          <w:p w14:paraId="30E38463" w14:textId="77777777" w:rsidR="00F85287" w:rsidRPr="006F06C2" w:rsidRDefault="00F85287" w:rsidP="00F85287">
            <w:pPr>
              <w:pStyle w:val="TAL"/>
              <w:keepNext w:val="0"/>
              <w:rPr>
                <w:lang w:eastAsia="zh-CN"/>
              </w:rPr>
            </w:pPr>
          </w:p>
        </w:tc>
        <w:tc>
          <w:tcPr>
            <w:tcW w:w="1700" w:type="dxa"/>
          </w:tcPr>
          <w:p w14:paraId="235A92B9" w14:textId="77777777" w:rsidR="00F85287" w:rsidRPr="006F06C2" w:rsidRDefault="00F85287" w:rsidP="00F85287">
            <w:pPr>
              <w:pStyle w:val="TAL"/>
              <w:keepNext w:val="0"/>
            </w:pPr>
          </w:p>
        </w:tc>
        <w:tc>
          <w:tcPr>
            <w:tcW w:w="1245" w:type="dxa"/>
          </w:tcPr>
          <w:p w14:paraId="64BB84FE" w14:textId="77777777" w:rsidR="00F85287" w:rsidRPr="006F06C2" w:rsidRDefault="00F85287" w:rsidP="00F85287">
            <w:pPr>
              <w:pStyle w:val="TAL"/>
              <w:keepNext w:val="0"/>
            </w:pPr>
          </w:p>
        </w:tc>
      </w:tr>
      <w:tr w:rsidR="00F85287" w:rsidRPr="006F06C2" w14:paraId="1533AF54" w14:textId="77777777" w:rsidTr="00AD2183">
        <w:tblPrEx>
          <w:tblCellMar>
            <w:left w:w="108" w:type="dxa"/>
            <w:right w:w="108" w:type="dxa"/>
          </w:tblCellMar>
        </w:tblPrEx>
        <w:tc>
          <w:tcPr>
            <w:tcW w:w="4535" w:type="dxa"/>
            <w:gridSpan w:val="2"/>
          </w:tcPr>
          <w:p w14:paraId="0D8C3F38" w14:textId="5450BABB" w:rsidR="00F85287" w:rsidRPr="006F06C2" w:rsidRDefault="00F85287" w:rsidP="00F85287">
            <w:pPr>
              <w:pStyle w:val="TAL"/>
              <w:keepNext w:val="0"/>
              <w:rPr>
                <w:lang w:eastAsia="zh-CN"/>
              </w:rPr>
            </w:pPr>
            <w:r>
              <w:rPr>
                <w:lang w:val="fr-FR"/>
              </w:rPr>
              <w:t xml:space="preserve">    }</w:t>
            </w:r>
          </w:p>
        </w:tc>
        <w:tc>
          <w:tcPr>
            <w:tcW w:w="2267" w:type="dxa"/>
          </w:tcPr>
          <w:p w14:paraId="58620BAD" w14:textId="77777777" w:rsidR="00F85287" w:rsidRPr="006F06C2" w:rsidRDefault="00F85287" w:rsidP="00F85287">
            <w:pPr>
              <w:pStyle w:val="TAL"/>
              <w:keepNext w:val="0"/>
              <w:rPr>
                <w:lang w:eastAsia="zh-CN"/>
              </w:rPr>
            </w:pPr>
          </w:p>
        </w:tc>
        <w:tc>
          <w:tcPr>
            <w:tcW w:w="1700" w:type="dxa"/>
          </w:tcPr>
          <w:p w14:paraId="4466DEDD" w14:textId="77777777" w:rsidR="00F85287" w:rsidRPr="006F06C2" w:rsidRDefault="00F85287" w:rsidP="00F85287">
            <w:pPr>
              <w:pStyle w:val="TAL"/>
              <w:keepNext w:val="0"/>
            </w:pPr>
          </w:p>
        </w:tc>
        <w:tc>
          <w:tcPr>
            <w:tcW w:w="1245" w:type="dxa"/>
          </w:tcPr>
          <w:p w14:paraId="39809728" w14:textId="77777777" w:rsidR="00F85287" w:rsidRPr="006F06C2" w:rsidRDefault="00F85287" w:rsidP="00F85287">
            <w:pPr>
              <w:pStyle w:val="TAL"/>
              <w:keepNext w:val="0"/>
            </w:pPr>
          </w:p>
        </w:tc>
      </w:tr>
      <w:tr w:rsidR="005E0877" w:rsidRPr="006F06C2" w14:paraId="37C1F1DC" w14:textId="77777777" w:rsidTr="00AD2183">
        <w:tblPrEx>
          <w:tblCellMar>
            <w:left w:w="108" w:type="dxa"/>
            <w:right w:w="108" w:type="dxa"/>
          </w:tblCellMar>
        </w:tblPrEx>
        <w:tc>
          <w:tcPr>
            <w:tcW w:w="4535" w:type="dxa"/>
            <w:gridSpan w:val="2"/>
          </w:tcPr>
          <w:p w14:paraId="7D9E402C" w14:textId="77777777" w:rsidR="005E0877" w:rsidRPr="006F06C2" w:rsidRDefault="005E0877" w:rsidP="00F60643">
            <w:pPr>
              <w:pStyle w:val="TAL"/>
              <w:keepNext w:val="0"/>
              <w:rPr>
                <w:lang w:eastAsia="zh-CN"/>
              </w:rPr>
            </w:pPr>
            <w:r w:rsidRPr="006F06C2">
              <w:rPr>
                <w:lang w:eastAsia="zh-CN"/>
              </w:rPr>
              <w:t xml:space="preserve">  }</w:t>
            </w:r>
          </w:p>
        </w:tc>
        <w:tc>
          <w:tcPr>
            <w:tcW w:w="2267" w:type="dxa"/>
          </w:tcPr>
          <w:p w14:paraId="3B10D38B" w14:textId="77777777" w:rsidR="005E0877" w:rsidRPr="006F06C2" w:rsidRDefault="005E0877" w:rsidP="00F60643">
            <w:pPr>
              <w:pStyle w:val="TAL"/>
              <w:keepNext w:val="0"/>
              <w:rPr>
                <w:lang w:eastAsia="zh-CN"/>
              </w:rPr>
            </w:pPr>
          </w:p>
        </w:tc>
        <w:tc>
          <w:tcPr>
            <w:tcW w:w="1700" w:type="dxa"/>
          </w:tcPr>
          <w:p w14:paraId="0F904335" w14:textId="77777777" w:rsidR="005E0877" w:rsidRPr="006F06C2" w:rsidRDefault="005E0877" w:rsidP="00F60643">
            <w:pPr>
              <w:pStyle w:val="TAL"/>
              <w:keepNext w:val="0"/>
            </w:pPr>
          </w:p>
        </w:tc>
        <w:tc>
          <w:tcPr>
            <w:tcW w:w="1245" w:type="dxa"/>
          </w:tcPr>
          <w:p w14:paraId="2C6EF536" w14:textId="77777777" w:rsidR="005E0877" w:rsidRPr="006F06C2" w:rsidRDefault="005E0877" w:rsidP="00F60643">
            <w:pPr>
              <w:pStyle w:val="TAL"/>
              <w:keepNext w:val="0"/>
            </w:pPr>
          </w:p>
        </w:tc>
      </w:tr>
      <w:tr w:rsidR="005E0877" w:rsidRPr="006F06C2" w14:paraId="274B4012" w14:textId="77777777" w:rsidTr="00AD2183">
        <w:tblPrEx>
          <w:tblCellMar>
            <w:left w:w="108" w:type="dxa"/>
            <w:right w:w="108" w:type="dxa"/>
          </w:tblCellMar>
        </w:tblPrEx>
        <w:tc>
          <w:tcPr>
            <w:tcW w:w="4535" w:type="dxa"/>
            <w:gridSpan w:val="2"/>
          </w:tcPr>
          <w:p w14:paraId="26684536" w14:textId="77777777" w:rsidR="005E0877" w:rsidRPr="006F06C2" w:rsidRDefault="005E0877" w:rsidP="00F60643">
            <w:pPr>
              <w:pStyle w:val="TAL"/>
              <w:keepNext w:val="0"/>
            </w:pPr>
            <w:r w:rsidRPr="006F06C2">
              <w:t>}</w:t>
            </w:r>
          </w:p>
        </w:tc>
        <w:tc>
          <w:tcPr>
            <w:tcW w:w="2267" w:type="dxa"/>
          </w:tcPr>
          <w:p w14:paraId="0933FC9E" w14:textId="77777777" w:rsidR="005E0877" w:rsidRPr="006F06C2" w:rsidRDefault="005E0877" w:rsidP="00F60643">
            <w:pPr>
              <w:pStyle w:val="TAL"/>
              <w:keepNext w:val="0"/>
            </w:pPr>
          </w:p>
        </w:tc>
        <w:tc>
          <w:tcPr>
            <w:tcW w:w="1700" w:type="dxa"/>
          </w:tcPr>
          <w:p w14:paraId="2A6EDE44" w14:textId="77777777" w:rsidR="005E0877" w:rsidRPr="006F06C2" w:rsidRDefault="005E0877" w:rsidP="00F60643">
            <w:pPr>
              <w:pStyle w:val="TAL"/>
              <w:keepNext w:val="0"/>
            </w:pPr>
          </w:p>
        </w:tc>
        <w:tc>
          <w:tcPr>
            <w:tcW w:w="1245" w:type="dxa"/>
          </w:tcPr>
          <w:p w14:paraId="7A519843" w14:textId="77777777" w:rsidR="005E0877" w:rsidRPr="006F06C2" w:rsidRDefault="005E0877" w:rsidP="00F60643">
            <w:pPr>
              <w:pStyle w:val="TAL"/>
              <w:keepNext w:val="0"/>
            </w:pPr>
          </w:p>
        </w:tc>
      </w:tr>
    </w:tbl>
    <w:p w14:paraId="0CE5C497" w14:textId="77777777" w:rsidR="005E0877" w:rsidRPr="006F06C2" w:rsidRDefault="005E0877" w:rsidP="005E0877">
      <w:pPr>
        <w:rPr>
          <w:lang w:eastAsia="zh-CN"/>
        </w:rPr>
      </w:pPr>
    </w:p>
    <w:p w14:paraId="7ED88C57" w14:textId="06747023" w:rsidR="00515952" w:rsidRPr="006F06C2" w:rsidRDefault="00515952" w:rsidP="007065F4"/>
    <w:p w14:paraId="66E2F0D0" w14:textId="77777777" w:rsidR="00C138F6" w:rsidRPr="006F06C2" w:rsidRDefault="00C138F6" w:rsidP="007065F4">
      <w:pPr>
        <w:pStyle w:val="Heading6"/>
      </w:pPr>
      <w:r w:rsidRPr="006F06C2">
        <w:t>8.1.6.1.2.2</w:t>
      </w:r>
      <w:r w:rsidRPr="006F06C2">
        <w:tab/>
      </w:r>
      <w:r w:rsidRPr="006F06C2">
        <w:rPr>
          <w:rFonts w:eastAsia="MS Gothic"/>
        </w:rPr>
        <w:t>Logged MDT / RRC_INACTIVE / Logging and reporting / Inter-frequency measurement</w:t>
      </w:r>
    </w:p>
    <w:p w14:paraId="2B3D4583" w14:textId="77777777" w:rsidR="00C138F6" w:rsidRPr="006F06C2" w:rsidRDefault="00C138F6" w:rsidP="00C138F6">
      <w:pPr>
        <w:pStyle w:val="H6"/>
      </w:pPr>
      <w:r w:rsidRPr="006F06C2">
        <w:t>8.1.6.1.2.2.1</w:t>
      </w:r>
      <w:r w:rsidRPr="006F06C2">
        <w:tab/>
        <w:t>Test Purpose (TP)</w:t>
      </w:r>
    </w:p>
    <w:p w14:paraId="68A08648" w14:textId="77777777" w:rsidR="00C138F6" w:rsidRPr="006F06C2" w:rsidRDefault="00C138F6" w:rsidP="007065F4">
      <w:pPr>
        <w:pStyle w:val="H6"/>
      </w:pPr>
      <w:r w:rsidRPr="006F06C2">
        <w:t>(1)</w:t>
      </w:r>
    </w:p>
    <w:p w14:paraId="714C743C" w14:textId="63AA62BC" w:rsidR="00C138F6" w:rsidRPr="006F06C2" w:rsidRDefault="00C138F6" w:rsidP="007065F4">
      <w:pPr>
        <w:pStyle w:val="PL"/>
        <w:rPr>
          <w:noProof w:val="0"/>
        </w:rPr>
      </w:pPr>
      <w:r w:rsidRPr="006F06C2">
        <w:rPr>
          <w:b/>
          <w:bCs/>
          <w:noProof w:val="0"/>
        </w:rPr>
        <w:t>with</w:t>
      </w:r>
      <w:r w:rsidRPr="006F06C2">
        <w:rPr>
          <w:noProof w:val="0"/>
        </w:rPr>
        <w:t xml:space="preserve"> {</w:t>
      </w:r>
      <w:r w:rsidRPr="006F06C2">
        <w:rPr>
          <w:noProof w:val="0"/>
          <w:color w:val="000000"/>
        </w:rPr>
        <w:t xml:space="preserve"> </w:t>
      </w:r>
      <w:r w:rsidRPr="006F06C2">
        <w:rPr>
          <w:noProof w:val="0"/>
        </w:rPr>
        <w:t>UE in NR RRC_INACTIVE state camping normally on an NR cell where logged measurement is configured without areaConfiguration and the UE is able to detect an NR inter-frequency cell }</w:t>
      </w:r>
    </w:p>
    <w:p w14:paraId="1D141A36" w14:textId="77777777" w:rsidR="00C138F6" w:rsidRPr="006F06C2" w:rsidRDefault="00C138F6" w:rsidP="007065F4">
      <w:pPr>
        <w:pStyle w:val="PL"/>
        <w:rPr>
          <w:noProof w:val="0"/>
        </w:rPr>
      </w:pPr>
      <w:r w:rsidRPr="006F06C2">
        <w:rPr>
          <w:b/>
          <w:bCs/>
          <w:noProof w:val="0"/>
        </w:rPr>
        <w:t>ensure that</w:t>
      </w:r>
      <w:r w:rsidRPr="006F06C2">
        <w:rPr>
          <w:noProof w:val="0"/>
        </w:rPr>
        <w:t xml:space="preserve"> {</w:t>
      </w:r>
    </w:p>
    <w:p w14:paraId="273E3933" w14:textId="77777777" w:rsidR="00C138F6" w:rsidRPr="006F06C2" w:rsidRDefault="00C138F6" w:rsidP="007065F4">
      <w:pPr>
        <w:pStyle w:val="PL"/>
        <w:rPr>
          <w:noProof w:val="0"/>
        </w:rPr>
      </w:pPr>
      <w:r w:rsidRPr="006F06C2">
        <w:rPr>
          <w:noProof w:val="0"/>
        </w:rPr>
        <w:t xml:space="preserve">  </w:t>
      </w:r>
      <w:r w:rsidRPr="006F06C2">
        <w:rPr>
          <w:b/>
          <w:bCs/>
          <w:noProof w:val="0"/>
        </w:rPr>
        <w:t>when</w:t>
      </w:r>
      <w:r w:rsidRPr="006F06C2">
        <w:rPr>
          <w:noProof w:val="0"/>
        </w:rPr>
        <w:t xml:space="preserve"> { T330 is running }</w:t>
      </w:r>
    </w:p>
    <w:p w14:paraId="19251A1E" w14:textId="77777777" w:rsidR="00C138F6" w:rsidRPr="006F06C2" w:rsidRDefault="00C138F6" w:rsidP="007065F4">
      <w:pPr>
        <w:pStyle w:val="PL"/>
        <w:rPr>
          <w:noProof w:val="0"/>
        </w:rPr>
      </w:pPr>
      <w:r w:rsidRPr="006F06C2">
        <w:rPr>
          <w:noProof w:val="0"/>
        </w:rPr>
        <w:t xml:space="preserve">    </w:t>
      </w:r>
      <w:r w:rsidRPr="006F06C2">
        <w:rPr>
          <w:b/>
          <w:bCs/>
          <w:noProof w:val="0"/>
        </w:rPr>
        <w:t>then</w:t>
      </w:r>
      <w:r w:rsidRPr="006F06C2">
        <w:rPr>
          <w:noProof w:val="0"/>
        </w:rPr>
        <w:t xml:space="preserve"> { UE is logging serving cell measurements and Inter-frequency neighbouring cell measurements }</w:t>
      </w:r>
    </w:p>
    <w:p w14:paraId="3F67BA67" w14:textId="77777777" w:rsidR="00C138F6" w:rsidRPr="006F06C2" w:rsidRDefault="00C138F6" w:rsidP="007065F4">
      <w:pPr>
        <w:pStyle w:val="PL"/>
        <w:rPr>
          <w:noProof w:val="0"/>
        </w:rPr>
      </w:pPr>
      <w:r w:rsidRPr="006F06C2">
        <w:rPr>
          <w:noProof w:val="0"/>
        </w:rPr>
        <w:t xml:space="preserve">            }</w:t>
      </w:r>
    </w:p>
    <w:p w14:paraId="0966E287" w14:textId="77777777" w:rsidR="00C138F6" w:rsidRPr="006F06C2" w:rsidRDefault="00C138F6" w:rsidP="007065F4">
      <w:pPr>
        <w:pStyle w:val="PL"/>
        <w:rPr>
          <w:noProof w:val="0"/>
        </w:rPr>
      </w:pPr>
    </w:p>
    <w:p w14:paraId="4B0D181A" w14:textId="554A6400" w:rsidR="00C138F6" w:rsidRPr="006F06C2" w:rsidRDefault="00C138F6" w:rsidP="007065F4">
      <w:pPr>
        <w:pStyle w:val="H6"/>
      </w:pPr>
      <w:r w:rsidRPr="006F06C2">
        <w:t>(2)</w:t>
      </w:r>
    </w:p>
    <w:p w14:paraId="50628D16" w14:textId="04CE1E85" w:rsidR="00C138F6" w:rsidRPr="006F06C2" w:rsidRDefault="00C138F6" w:rsidP="007065F4">
      <w:pPr>
        <w:pStyle w:val="PL"/>
        <w:rPr>
          <w:noProof w:val="0"/>
        </w:rPr>
      </w:pPr>
      <w:r w:rsidRPr="006F06C2">
        <w:rPr>
          <w:b/>
          <w:bCs/>
          <w:noProof w:val="0"/>
        </w:rPr>
        <w:t>with</w:t>
      </w:r>
      <w:r w:rsidRPr="006F06C2">
        <w:rPr>
          <w:noProof w:val="0"/>
        </w:rPr>
        <w:t xml:space="preserve"> { UE in NR</w:t>
      </w:r>
      <w:r w:rsidRPr="006F06C2">
        <w:rPr>
          <w:noProof w:val="0"/>
          <w:color w:val="000000"/>
        </w:rPr>
        <w:t xml:space="preserve"> </w:t>
      </w:r>
      <w:r w:rsidRPr="006F06C2">
        <w:rPr>
          <w:noProof w:val="0"/>
        </w:rPr>
        <w:t>RRC_INACTIVE state and has sent RRCResumeRequest message and UE has one or more logged Inter-frequency neighbouring cell measurement entries stored in VarLogMeasReport }</w:t>
      </w:r>
    </w:p>
    <w:p w14:paraId="6FCB778E" w14:textId="77777777" w:rsidR="00C138F6" w:rsidRPr="006F06C2" w:rsidRDefault="00C138F6" w:rsidP="007065F4">
      <w:pPr>
        <w:pStyle w:val="PL"/>
        <w:rPr>
          <w:noProof w:val="0"/>
        </w:rPr>
      </w:pPr>
      <w:r w:rsidRPr="006F06C2">
        <w:rPr>
          <w:b/>
          <w:bCs/>
          <w:noProof w:val="0"/>
        </w:rPr>
        <w:t>ensure that</w:t>
      </w:r>
      <w:r w:rsidRPr="006F06C2">
        <w:rPr>
          <w:noProof w:val="0"/>
        </w:rPr>
        <w:t xml:space="preserve"> {</w:t>
      </w:r>
    </w:p>
    <w:p w14:paraId="6BB6785F" w14:textId="77777777" w:rsidR="00C138F6" w:rsidRPr="006F06C2" w:rsidRDefault="00C138F6" w:rsidP="007065F4">
      <w:pPr>
        <w:pStyle w:val="PL"/>
        <w:rPr>
          <w:noProof w:val="0"/>
        </w:rPr>
      </w:pPr>
      <w:r w:rsidRPr="006F06C2">
        <w:rPr>
          <w:noProof w:val="0"/>
        </w:rPr>
        <w:t xml:space="preserve">  </w:t>
      </w:r>
      <w:r w:rsidRPr="006F06C2">
        <w:rPr>
          <w:b/>
          <w:bCs/>
          <w:noProof w:val="0"/>
        </w:rPr>
        <w:t>when</w:t>
      </w:r>
      <w:r w:rsidRPr="006F06C2">
        <w:rPr>
          <w:noProof w:val="0"/>
        </w:rPr>
        <w:t xml:space="preserve"> { receiving RRCResume message }</w:t>
      </w:r>
    </w:p>
    <w:p w14:paraId="5234C308" w14:textId="77777777" w:rsidR="00C138F6" w:rsidRPr="006F06C2" w:rsidRDefault="00C138F6" w:rsidP="007065F4">
      <w:pPr>
        <w:pStyle w:val="PL"/>
        <w:rPr>
          <w:noProof w:val="0"/>
        </w:rPr>
      </w:pPr>
      <w:r w:rsidRPr="006F06C2">
        <w:rPr>
          <w:noProof w:val="0"/>
        </w:rPr>
        <w:t xml:space="preserve">    </w:t>
      </w:r>
      <w:r w:rsidRPr="006F06C2">
        <w:rPr>
          <w:b/>
          <w:bCs/>
          <w:noProof w:val="0"/>
        </w:rPr>
        <w:t>then</w:t>
      </w:r>
      <w:r w:rsidRPr="006F06C2">
        <w:rPr>
          <w:noProof w:val="0"/>
        </w:rPr>
        <w:t xml:space="preserve"> { UE includes the logMeasAvailable IE in the RRCResumeComplete message }</w:t>
      </w:r>
    </w:p>
    <w:p w14:paraId="4D2AE0BF" w14:textId="77777777" w:rsidR="00C138F6" w:rsidRPr="006F06C2" w:rsidRDefault="00C138F6" w:rsidP="007065F4">
      <w:pPr>
        <w:pStyle w:val="PL"/>
        <w:rPr>
          <w:noProof w:val="0"/>
        </w:rPr>
      </w:pPr>
      <w:r w:rsidRPr="006F06C2">
        <w:rPr>
          <w:noProof w:val="0"/>
        </w:rPr>
        <w:t xml:space="preserve">            }</w:t>
      </w:r>
    </w:p>
    <w:p w14:paraId="00FCED3C" w14:textId="77777777" w:rsidR="00C138F6" w:rsidRPr="006F06C2" w:rsidRDefault="00C138F6" w:rsidP="007065F4">
      <w:pPr>
        <w:pStyle w:val="PL"/>
        <w:rPr>
          <w:noProof w:val="0"/>
        </w:rPr>
      </w:pPr>
    </w:p>
    <w:p w14:paraId="0225D537" w14:textId="77777777" w:rsidR="00C138F6" w:rsidRPr="006F06C2" w:rsidRDefault="00C138F6" w:rsidP="007065F4">
      <w:pPr>
        <w:pStyle w:val="H6"/>
      </w:pPr>
      <w:r w:rsidRPr="006F06C2">
        <w:t>(3)</w:t>
      </w:r>
    </w:p>
    <w:p w14:paraId="00715E3A" w14:textId="704A2078" w:rsidR="00C138F6" w:rsidRPr="006F06C2" w:rsidRDefault="00C138F6" w:rsidP="007065F4">
      <w:pPr>
        <w:pStyle w:val="PL"/>
        <w:rPr>
          <w:noProof w:val="0"/>
        </w:rPr>
      </w:pPr>
      <w:r w:rsidRPr="006F06C2">
        <w:rPr>
          <w:b/>
          <w:bCs/>
          <w:noProof w:val="0"/>
        </w:rPr>
        <w:t>with</w:t>
      </w:r>
      <w:r w:rsidRPr="006F06C2">
        <w:rPr>
          <w:noProof w:val="0"/>
        </w:rPr>
        <w:t xml:space="preserve"> { UE in NR</w:t>
      </w:r>
      <w:r w:rsidRPr="006F06C2">
        <w:rPr>
          <w:noProof w:val="0"/>
          <w:color w:val="000000"/>
        </w:rPr>
        <w:t xml:space="preserve"> </w:t>
      </w:r>
      <w:r w:rsidRPr="006F06C2">
        <w:rPr>
          <w:noProof w:val="0"/>
        </w:rPr>
        <w:t xml:space="preserve">RRC_CONNECTED state and UE has one or more logged </w:t>
      </w:r>
      <w:r w:rsidR="00E525CD" w:rsidRPr="006F06C2">
        <w:rPr>
          <w:noProof w:val="0"/>
        </w:rPr>
        <w:t>Int</w:t>
      </w:r>
      <w:r w:rsidR="00E525CD">
        <w:rPr>
          <w:noProof w:val="0"/>
        </w:rPr>
        <w:t>er</w:t>
      </w:r>
      <w:r w:rsidRPr="006F06C2">
        <w:rPr>
          <w:noProof w:val="0"/>
        </w:rPr>
        <w:t>-frequency neighbouring cell measurement entries stored in VarLogMeasReport }</w:t>
      </w:r>
    </w:p>
    <w:p w14:paraId="18387B60" w14:textId="77777777" w:rsidR="00C138F6" w:rsidRPr="006F06C2" w:rsidRDefault="00C138F6" w:rsidP="007065F4">
      <w:pPr>
        <w:pStyle w:val="PL"/>
        <w:rPr>
          <w:noProof w:val="0"/>
        </w:rPr>
      </w:pPr>
      <w:r w:rsidRPr="006F06C2">
        <w:rPr>
          <w:b/>
          <w:bCs/>
          <w:noProof w:val="0"/>
        </w:rPr>
        <w:t>ensure that</w:t>
      </w:r>
      <w:r w:rsidRPr="006F06C2">
        <w:rPr>
          <w:noProof w:val="0"/>
        </w:rPr>
        <w:t xml:space="preserve"> {</w:t>
      </w:r>
    </w:p>
    <w:p w14:paraId="49E1C1BA" w14:textId="77777777" w:rsidR="00C138F6" w:rsidRPr="006F06C2" w:rsidRDefault="00C138F6" w:rsidP="007065F4">
      <w:pPr>
        <w:pStyle w:val="PL"/>
        <w:rPr>
          <w:noProof w:val="0"/>
        </w:rPr>
      </w:pPr>
      <w:r w:rsidRPr="006F06C2">
        <w:rPr>
          <w:noProof w:val="0"/>
        </w:rPr>
        <w:t xml:space="preserve">  </w:t>
      </w:r>
      <w:r w:rsidRPr="006F06C2">
        <w:rPr>
          <w:b/>
          <w:bCs/>
          <w:noProof w:val="0"/>
        </w:rPr>
        <w:t>when</w:t>
      </w:r>
      <w:r w:rsidRPr="006F06C2">
        <w:rPr>
          <w:noProof w:val="0"/>
        </w:rPr>
        <w:t xml:space="preserve"> { receiving UEInformationRequest message }</w:t>
      </w:r>
    </w:p>
    <w:p w14:paraId="74D1C621" w14:textId="77777777" w:rsidR="00C138F6" w:rsidRPr="006F06C2" w:rsidRDefault="00C138F6" w:rsidP="007065F4">
      <w:pPr>
        <w:pStyle w:val="PL"/>
        <w:rPr>
          <w:noProof w:val="0"/>
        </w:rPr>
      </w:pPr>
      <w:r w:rsidRPr="006F06C2">
        <w:rPr>
          <w:noProof w:val="0"/>
        </w:rPr>
        <w:t xml:space="preserve">    </w:t>
      </w:r>
      <w:r w:rsidRPr="006F06C2">
        <w:rPr>
          <w:b/>
          <w:bCs/>
          <w:noProof w:val="0"/>
        </w:rPr>
        <w:t>then</w:t>
      </w:r>
      <w:r w:rsidRPr="006F06C2">
        <w:rPr>
          <w:noProof w:val="0"/>
        </w:rPr>
        <w:t xml:space="preserve"> { UE transmits UEInformationResponse messages with a logMeasReport with Inter-frequency neighbouring cell measurements }</w:t>
      </w:r>
    </w:p>
    <w:p w14:paraId="2EAACFEF" w14:textId="77777777" w:rsidR="00C138F6" w:rsidRPr="006F06C2" w:rsidRDefault="00C138F6" w:rsidP="007065F4">
      <w:pPr>
        <w:pStyle w:val="PL"/>
        <w:rPr>
          <w:noProof w:val="0"/>
        </w:rPr>
      </w:pPr>
      <w:r w:rsidRPr="006F06C2">
        <w:rPr>
          <w:noProof w:val="0"/>
        </w:rPr>
        <w:t xml:space="preserve">            }</w:t>
      </w:r>
    </w:p>
    <w:p w14:paraId="69F7C5AF" w14:textId="77777777" w:rsidR="00C138F6" w:rsidRPr="006F06C2" w:rsidRDefault="00C138F6" w:rsidP="007065F4">
      <w:pPr>
        <w:pStyle w:val="PL"/>
        <w:rPr>
          <w:noProof w:val="0"/>
        </w:rPr>
      </w:pPr>
    </w:p>
    <w:p w14:paraId="6167BDD0" w14:textId="77777777" w:rsidR="00C138F6" w:rsidRPr="006F06C2" w:rsidRDefault="00C138F6" w:rsidP="007065F4">
      <w:pPr>
        <w:pStyle w:val="H6"/>
      </w:pPr>
      <w:r w:rsidRPr="006F06C2">
        <w:t>(4)</w:t>
      </w:r>
    </w:p>
    <w:p w14:paraId="63E9BC56" w14:textId="5153E082" w:rsidR="00C138F6" w:rsidRPr="006F06C2" w:rsidRDefault="00C138F6" w:rsidP="007065F4">
      <w:pPr>
        <w:pStyle w:val="PL"/>
        <w:rPr>
          <w:noProof w:val="0"/>
        </w:rPr>
      </w:pPr>
      <w:r w:rsidRPr="006F06C2">
        <w:rPr>
          <w:b/>
          <w:bCs/>
          <w:noProof w:val="0"/>
        </w:rPr>
        <w:t>with</w:t>
      </w:r>
      <w:r w:rsidRPr="006F06C2">
        <w:rPr>
          <w:noProof w:val="0"/>
        </w:rPr>
        <w:t xml:space="preserve"> { UE in NR</w:t>
      </w:r>
      <w:r w:rsidRPr="006F06C2">
        <w:rPr>
          <w:noProof w:val="0"/>
          <w:color w:val="000000"/>
        </w:rPr>
        <w:t xml:space="preserve"> </w:t>
      </w:r>
      <w:r w:rsidRPr="006F06C2">
        <w:rPr>
          <w:noProof w:val="0"/>
        </w:rPr>
        <w:t xml:space="preserve">RRC_CONNECTED state and UE has one or more logged </w:t>
      </w:r>
      <w:r w:rsidR="00E525CD" w:rsidRPr="006F06C2">
        <w:rPr>
          <w:noProof w:val="0"/>
        </w:rPr>
        <w:t>Int</w:t>
      </w:r>
      <w:r w:rsidR="00E525CD">
        <w:rPr>
          <w:noProof w:val="0"/>
        </w:rPr>
        <w:t>er</w:t>
      </w:r>
      <w:r w:rsidRPr="006F06C2">
        <w:rPr>
          <w:noProof w:val="0"/>
        </w:rPr>
        <w:t>-frequency neighbouring cell measurement entries stored in VarLogMeasReport }</w:t>
      </w:r>
    </w:p>
    <w:p w14:paraId="18EB1F0A" w14:textId="77777777" w:rsidR="00C138F6" w:rsidRPr="006F06C2" w:rsidRDefault="00C138F6" w:rsidP="007065F4">
      <w:pPr>
        <w:pStyle w:val="PL"/>
        <w:rPr>
          <w:noProof w:val="0"/>
        </w:rPr>
      </w:pPr>
      <w:r w:rsidRPr="006F06C2">
        <w:rPr>
          <w:b/>
          <w:bCs/>
          <w:noProof w:val="0"/>
        </w:rPr>
        <w:t>ensure that</w:t>
      </w:r>
      <w:r w:rsidRPr="006F06C2">
        <w:rPr>
          <w:noProof w:val="0"/>
        </w:rPr>
        <w:t xml:space="preserve"> {</w:t>
      </w:r>
    </w:p>
    <w:p w14:paraId="0F127669" w14:textId="77777777" w:rsidR="00C138F6" w:rsidRPr="006F06C2" w:rsidRDefault="00C138F6" w:rsidP="007065F4">
      <w:pPr>
        <w:pStyle w:val="PL"/>
        <w:rPr>
          <w:noProof w:val="0"/>
        </w:rPr>
      </w:pPr>
      <w:r w:rsidRPr="006F06C2">
        <w:rPr>
          <w:noProof w:val="0"/>
        </w:rPr>
        <w:t xml:space="preserve">  </w:t>
      </w:r>
      <w:r w:rsidRPr="006F06C2">
        <w:rPr>
          <w:b/>
          <w:bCs/>
          <w:noProof w:val="0"/>
        </w:rPr>
        <w:t>when</w:t>
      </w:r>
      <w:r w:rsidRPr="006F06C2">
        <w:rPr>
          <w:noProof w:val="0"/>
        </w:rPr>
        <w:t xml:space="preserve"> { receiving UEInformationRequest message and the UE has not transferred the total log in the UEInformationResponse message }</w:t>
      </w:r>
    </w:p>
    <w:p w14:paraId="52556153" w14:textId="77777777" w:rsidR="00C138F6" w:rsidRPr="006F06C2" w:rsidRDefault="00C138F6" w:rsidP="007065F4">
      <w:pPr>
        <w:pStyle w:val="PL"/>
        <w:rPr>
          <w:noProof w:val="0"/>
        </w:rPr>
      </w:pPr>
      <w:r w:rsidRPr="006F06C2">
        <w:rPr>
          <w:noProof w:val="0"/>
        </w:rPr>
        <w:t xml:space="preserve">    </w:t>
      </w:r>
      <w:r w:rsidRPr="006F06C2">
        <w:rPr>
          <w:b/>
          <w:bCs/>
          <w:noProof w:val="0"/>
        </w:rPr>
        <w:t>then</w:t>
      </w:r>
      <w:r w:rsidRPr="006F06C2">
        <w:rPr>
          <w:noProof w:val="0"/>
        </w:rPr>
        <w:t xml:space="preserve"> { UE transmits UEInformationResponse messages with the logMeasAvailable IE }</w:t>
      </w:r>
    </w:p>
    <w:p w14:paraId="30839C6C" w14:textId="77777777" w:rsidR="00C138F6" w:rsidRPr="006F06C2" w:rsidRDefault="00C138F6" w:rsidP="007065F4">
      <w:pPr>
        <w:pStyle w:val="PL"/>
        <w:rPr>
          <w:noProof w:val="0"/>
        </w:rPr>
      </w:pPr>
      <w:r w:rsidRPr="006F06C2">
        <w:rPr>
          <w:noProof w:val="0"/>
        </w:rPr>
        <w:t xml:space="preserve">            }</w:t>
      </w:r>
    </w:p>
    <w:p w14:paraId="4414AAF5" w14:textId="77777777" w:rsidR="00C138F6" w:rsidRPr="006F06C2" w:rsidRDefault="00C138F6" w:rsidP="007065F4">
      <w:pPr>
        <w:pStyle w:val="PL"/>
        <w:rPr>
          <w:noProof w:val="0"/>
        </w:rPr>
      </w:pPr>
    </w:p>
    <w:p w14:paraId="67EF5D08" w14:textId="77777777" w:rsidR="00C138F6" w:rsidRPr="006F06C2" w:rsidRDefault="00C138F6" w:rsidP="00C138F6">
      <w:pPr>
        <w:pStyle w:val="H6"/>
      </w:pPr>
      <w:r w:rsidRPr="006F06C2">
        <w:t>8.1.6.1.2.2.2</w:t>
      </w:r>
      <w:r w:rsidRPr="006F06C2">
        <w:tab/>
        <w:t>Conformance requirements</w:t>
      </w:r>
    </w:p>
    <w:p w14:paraId="3D765199" w14:textId="19D8CD45" w:rsidR="00C138F6" w:rsidRPr="006F06C2" w:rsidRDefault="00C138F6" w:rsidP="00C249F1">
      <w:r w:rsidRPr="006F06C2">
        <w:t>References: The conformance requirements covered in the current TC are specified in: TS 38.331, clauses 5.3.13.4, 5 5.5a.1.3, 5.5a.3.2, 5.7.10.3 and 6.2.2.</w:t>
      </w:r>
      <w:r w:rsidR="00C249F1">
        <w:t xml:space="preserve"> </w:t>
      </w:r>
      <w:r w:rsidR="00C249F1" w:rsidRPr="00E91D9C">
        <w:t>Unless otherwise stated these are Rel-16 requirements</w:t>
      </w:r>
      <w:r w:rsidR="00C249F1">
        <w:t>.</w:t>
      </w:r>
      <w:r w:rsidR="00C249F1" w:rsidRPr="006F06C2" w:rsidDel="00C249F1">
        <w:t xml:space="preserve"> </w:t>
      </w:r>
      <w:r w:rsidRPr="006F06C2">
        <w:t>[TS 38.331, clause 5.3.13.4]</w:t>
      </w:r>
    </w:p>
    <w:p w14:paraId="7F253564" w14:textId="77777777" w:rsidR="00C138F6" w:rsidRPr="006F06C2" w:rsidRDefault="00C138F6" w:rsidP="00C138F6">
      <w:r w:rsidRPr="006F06C2">
        <w:t>The UE shall:</w:t>
      </w:r>
    </w:p>
    <w:p w14:paraId="517E4339" w14:textId="77777777" w:rsidR="00C138F6" w:rsidRPr="006F06C2" w:rsidRDefault="00C138F6" w:rsidP="00C138F6">
      <w:pPr>
        <w:pStyle w:val="B1"/>
      </w:pPr>
      <w:r w:rsidRPr="006F06C2">
        <w:t>1&gt;</w:t>
      </w:r>
      <w:r w:rsidRPr="006F06C2">
        <w:tab/>
        <w:t>stop timer T319;</w:t>
      </w:r>
    </w:p>
    <w:p w14:paraId="73E5D252" w14:textId="77777777" w:rsidR="00C138F6" w:rsidRPr="006F06C2" w:rsidRDefault="00C138F6" w:rsidP="00C138F6">
      <w:pPr>
        <w:pStyle w:val="B1"/>
      </w:pPr>
      <w:r w:rsidRPr="006F06C2">
        <w:t>1&gt;</w:t>
      </w:r>
      <w:r w:rsidRPr="006F06C2">
        <w:tab/>
        <w:t>stop timer T380, if running;</w:t>
      </w:r>
    </w:p>
    <w:p w14:paraId="52C29437" w14:textId="77777777" w:rsidR="00C138F6" w:rsidRPr="006F06C2" w:rsidRDefault="00C138F6" w:rsidP="00C138F6">
      <w:pPr>
        <w:pStyle w:val="B1"/>
      </w:pPr>
      <w:r w:rsidRPr="006F06C2">
        <w:t>…</w:t>
      </w:r>
    </w:p>
    <w:p w14:paraId="0DBCE8B6" w14:textId="77777777" w:rsidR="00C138F6" w:rsidRPr="006F06C2" w:rsidRDefault="00C138F6" w:rsidP="00C138F6">
      <w:pPr>
        <w:pStyle w:val="B1"/>
      </w:pPr>
      <w:r w:rsidRPr="006F06C2">
        <w:t>1&gt;</w:t>
      </w:r>
      <w:r w:rsidRPr="006F06C2">
        <w:tab/>
        <w:t xml:space="preserve">set the content of the of </w:t>
      </w:r>
      <w:r w:rsidRPr="006F06C2">
        <w:rPr>
          <w:i/>
          <w:iCs/>
        </w:rPr>
        <w:t xml:space="preserve">RRCResumeComplete </w:t>
      </w:r>
      <w:r w:rsidRPr="006F06C2">
        <w:t>message as follows:</w:t>
      </w:r>
    </w:p>
    <w:p w14:paraId="233842B8" w14:textId="77777777" w:rsidR="00C138F6" w:rsidRPr="006F06C2" w:rsidRDefault="00C138F6" w:rsidP="00C138F6">
      <w:pPr>
        <w:pStyle w:val="B2"/>
      </w:pPr>
      <w:r w:rsidRPr="006F06C2">
        <w:t>2&gt;</w:t>
      </w:r>
      <w:r w:rsidRPr="006F06C2">
        <w:tab/>
        <w:t xml:space="preserve">if the upper layer provides NAS PDU, set the </w:t>
      </w:r>
      <w:r w:rsidRPr="006F06C2">
        <w:rPr>
          <w:i/>
          <w:iCs/>
        </w:rPr>
        <w:t>dedicatedNAS-Message</w:t>
      </w:r>
      <w:r w:rsidRPr="006F06C2">
        <w:t xml:space="preserve"> to include the information received from upper layers;</w:t>
      </w:r>
    </w:p>
    <w:p w14:paraId="406453F3" w14:textId="77777777" w:rsidR="00C138F6" w:rsidRPr="006F06C2" w:rsidRDefault="00C138F6" w:rsidP="00C138F6">
      <w:pPr>
        <w:pStyle w:val="B2"/>
      </w:pPr>
      <w:r w:rsidRPr="006F06C2">
        <w:t>…</w:t>
      </w:r>
    </w:p>
    <w:p w14:paraId="63F57993" w14:textId="77777777" w:rsidR="00C138F6" w:rsidRPr="006F06C2" w:rsidRDefault="00C138F6" w:rsidP="00C138F6">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5B45F69C" w14:textId="77777777" w:rsidR="00C138F6" w:rsidRPr="006F06C2" w:rsidRDefault="00C138F6" w:rsidP="00C138F6">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ResumeComplete</w:t>
      </w:r>
      <w:r w:rsidRPr="006F06C2">
        <w:t xml:space="preserve"> message</w:t>
      </w:r>
      <w:r w:rsidRPr="006F06C2">
        <w:rPr>
          <w:i/>
          <w:iCs/>
        </w:rPr>
        <w:t>;</w:t>
      </w:r>
    </w:p>
    <w:p w14:paraId="2612A254" w14:textId="77777777" w:rsidR="00C138F6" w:rsidRPr="006F06C2" w:rsidRDefault="00C138F6" w:rsidP="00C138F6">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33EA3A52" w14:textId="77777777" w:rsidR="00C138F6" w:rsidRPr="006F06C2" w:rsidRDefault="00C138F6" w:rsidP="00C138F6">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ResumeComplete</w:t>
      </w:r>
      <w:r w:rsidRPr="006F06C2">
        <w:t xml:space="preserve"> message;</w:t>
      </w:r>
    </w:p>
    <w:p w14:paraId="3BCC3268" w14:textId="77777777" w:rsidR="00C138F6" w:rsidRPr="006F06C2" w:rsidRDefault="00C138F6" w:rsidP="00C138F6">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23B698B9" w14:textId="77777777" w:rsidR="00C138F6" w:rsidRPr="006F06C2" w:rsidRDefault="00C138F6" w:rsidP="00C138F6">
      <w:pPr>
        <w:pStyle w:val="B3"/>
      </w:pPr>
      <w:r w:rsidRPr="006F06C2">
        <w:t>3&gt;</w:t>
      </w:r>
      <w:r w:rsidRPr="006F06C2">
        <w:tab/>
        <w:t>include the</w:t>
      </w:r>
      <w:r w:rsidRPr="006F06C2">
        <w:rPr>
          <w:i/>
          <w:iCs/>
        </w:rPr>
        <w:t xml:space="preserve"> logMeasAvailableWLAN </w:t>
      </w:r>
      <w:r w:rsidRPr="006F06C2">
        <w:t xml:space="preserve">in the </w:t>
      </w:r>
      <w:r w:rsidRPr="006F06C2">
        <w:rPr>
          <w:i/>
          <w:iCs/>
        </w:rPr>
        <w:t>RRCResumeComplete</w:t>
      </w:r>
      <w:r w:rsidRPr="006F06C2">
        <w:t xml:space="preserve"> message;</w:t>
      </w:r>
    </w:p>
    <w:p w14:paraId="2F0DBBFD" w14:textId="77777777" w:rsidR="00C138F6" w:rsidRPr="006F06C2" w:rsidRDefault="00C138F6" w:rsidP="00C138F6">
      <w:pPr>
        <w:pStyle w:val="B2"/>
      </w:pPr>
      <w:r w:rsidRPr="006F06C2">
        <w:t>…</w:t>
      </w:r>
    </w:p>
    <w:p w14:paraId="3CF19707" w14:textId="77777777" w:rsidR="00C138F6" w:rsidRPr="006F06C2" w:rsidRDefault="00C138F6" w:rsidP="00C138F6">
      <w:r w:rsidRPr="006F06C2">
        <w:t>[TS 38.331, clause 5.5a.1.3]</w:t>
      </w:r>
    </w:p>
    <w:p w14:paraId="1B3BB146" w14:textId="77777777" w:rsidR="00C138F6" w:rsidRPr="006F06C2" w:rsidRDefault="00C138F6" w:rsidP="00C138F6">
      <w:r w:rsidRPr="006F06C2">
        <w:t xml:space="preserve">Upon receiving the </w:t>
      </w:r>
      <w:r w:rsidRPr="006F06C2">
        <w:rPr>
          <w:i/>
          <w:iCs/>
        </w:rPr>
        <w:t>LoggedMeasurementConfiguration</w:t>
      </w:r>
      <w:r w:rsidRPr="006F06C2">
        <w:t xml:space="preserve"> message the UE shall:</w:t>
      </w:r>
    </w:p>
    <w:p w14:paraId="5C0C9A14" w14:textId="77777777" w:rsidR="00C138F6" w:rsidRPr="006F06C2" w:rsidRDefault="00C138F6" w:rsidP="00C138F6">
      <w:pPr>
        <w:pStyle w:val="B1"/>
      </w:pPr>
      <w:r w:rsidRPr="006F06C2">
        <w:t>1&gt;</w:t>
      </w:r>
      <w:r w:rsidRPr="006F06C2">
        <w:tab/>
        <w:t>discard the logged measurement configuration as well as the logged measurement information as specified in 5.5a.2;</w:t>
      </w:r>
    </w:p>
    <w:p w14:paraId="6A7FCE53" w14:textId="77777777" w:rsidR="00C138F6" w:rsidRPr="006F06C2" w:rsidRDefault="00C138F6" w:rsidP="00C138F6">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441B36EB" w14:textId="77777777" w:rsidR="00C138F6" w:rsidRPr="006F06C2" w:rsidRDefault="00C138F6" w:rsidP="00C138F6">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6316BD5F" w14:textId="77777777" w:rsidR="00C138F6" w:rsidRPr="006F06C2" w:rsidRDefault="00C138F6" w:rsidP="00C138F6">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7A6BC3D8" w14:textId="77777777" w:rsidR="00C138F6" w:rsidRPr="006F06C2" w:rsidRDefault="00C138F6" w:rsidP="00C138F6">
      <w:pPr>
        <w:pStyle w:val="B1"/>
      </w:pPr>
      <w:r w:rsidRPr="006F06C2">
        <w:t>1&gt;</w:t>
      </w:r>
      <w:r w:rsidRPr="006F06C2">
        <w:tab/>
        <w:t>else:</w:t>
      </w:r>
    </w:p>
    <w:p w14:paraId="1345299C" w14:textId="77777777" w:rsidR="00C138F6" w:rsidRPr="006F06C2" w:rsidRDefault="00C138F6" w:rsidP="00C138F6">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5F5A0E20" w14:textId="77777777" w:rsidR="00C138F6" w:rsidRPr="006F06C2" w:rsidRDefault="00C138F6" w:rsidP="00C138F6">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1CDCD445" w14:textId="77777777" w:rsidR="00C138F6" w:rsidRPr="006F06C2" w:rsidRDefault="00C138F6" w:rsidP="00C138F6">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5EC80B18" w14:textId="77777777" w:rsidR="00C138F6" w:rsidRPr="006F06C2" w:rsidRDefault="00C138F6" w:rsidP="00C138F6">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3B5E821E" w14:textId="77777777" w:rsidR="00C138F6" w:rsidRPr="006F06C2" w:rsidRDefault="00C138F6" w:rsidP="00C138F6">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33B2900B" w14:textId="77777777" w:rsidR="00C138F6" w:rsidRPr="006F06C2" w:rsidRDefault="00C138F6" w:rsidP="00C138F6">
      <w:pPr>
        <w:pStyle w:val="B1"/>
      </w:pPr>
      <w:r w:rsidRPr="006F06C2">
        <w:t>1&gt;</w:t>
      </w:r>
      <w:r w:rsidRPr="006F06C2">
        <w:tab/>
        <w:t xml:space="preserve">start timer T330 with the timer value set to the </w:t>
      </w:r>
      <w:r w:rsidRPr="006F06C2">
        <w:rPr>
          <w:i/>
          <w:iCs/>
        </w:rPr>
        <w:t>loggingDuration</w:t>
      </w:r>
      <w:r w:rsidRPr="006F06C2">
        <w:t>;</w:t>
      </w:r>
    </w:p>
    <w:p w14:paraId="644CB2FC" w14:textId="776F7296" w:rsidR="00C138F6" w:rsidRPr="006F06C2" w:rsidRDefault="00C138F6" w:rsidP="00C138F6">
      <w:r w:rsidRPr="006F06C2">
        <w:t>[TS 38.331, clause5.5a.3.2]</w:t>
      </w:r>
    </w:p>
    <w:p w14:paraId="6D7B6834" w14:textId="77777777" w:rsidR="00C138F6" w:rsidRPr="006F06C2" w:rsidRDefault="00C138F6" w:rsidP="00C138F6">
      <w:r w:rsidRPr="006F06C2">
        <w:t>While T330 is running, the UE shall:</w:t>
      </w:r>
    </w:p>
    <w:p w14:paraId="325979FE" w14:textId="77777777" w:rsidR="00C138F6" w:rsidRPr="006F06C2" w:rsidRDefault="00C138F6" w:rsidP="00C138F6">
      <w:pPr>
        <w:pStyle w:val="B1"/>
      </w:pPr>
      <w:r w:rsidRPr="006F06C2">
        <w:t>1&gt;</w:t>
      </w:r>
      <w:r w:rsidRPr="006F06C2">
        <w:tab/>
        <w:t>perform the logging in accordance with the following:</w:t>
      </w:r>
    </w:p>
    <w:p w14:paraId="2DA9DCB7" w14:textId="77777777" w:rsidR="00C138F6" w:rsidRPr="006F06C2" w:rsidRDefault="00C138F6" w:rsidP="00C138F6">
      <w:pPr>
        <w:pStyle w:val="B2"/>
        <w:rPr>
          <w:rFonts w:eastAsia="DengXian"/>
        </w:rPr>
      </w:pPr>
      <w:r w:rsidRPr="006F06C2">
        <w:rPr>
          <w:rFonts w:eastAsia="DengXian"/>
        </w:rPr>
        <w:t>2&gt;</w:t>
      </w:r>
      <w:r w:rsidRPr="006F06C2">
        <w:rPr>
          <w:rFonts w:eastAsia="DengXian"/>
        </w:rPr>
        <w:tab/>
        <w:t xml:space="preserve">if the </w:t>
      </w:r>
      <w:r w:rsidRPr="006F06C2">
        <w:rPr>
          <w:rFonts w:eastAsia="DengXian"/>
          <w:i/>
          <w:iCs/>
        </w:rPr>
        <w:t>reportType</w:t>
      </w:r>
      <w:r w:rsidRPr="006F06C2">
        <w:rPr>
          <w:rFonts w:eastAsia="DengXian"/>
        </w:rPr>
        <w:t xml:space="preserve"> is set to </w:t>
      </w:r>
      <w:r w:rsidRPr="006F06C2">
        <w:rPr>
          <w:rFonts w:eastAsia="DengXian"/>
          <w:i/>
          <w:iCs/>
        </w:rPr>
        <w:t xml:space="preserve">periodical </w:t>
      </w:r>
      <w:r w:rsidRPr="006F06C2">
        <w:rPr>
          <w:rFonts w:eastAsia="DengXian"/>
        </w:rPr>
        <w:t xml:space="preserve">in the </w:t>
      </w:r>
      <w:r w:rsidRPr="006F06C2">
        <w:rPr>
          <w:rFonts w:eastAsia="DengXian"/>
          <w:i/>
          <w:iCs/>
        </w:rPr>
        <w:t>VarLogMeasConfig</w:t>
      </w:r>
      <w:r w:rsidRPr="006F06C2">
        <w:rPr>
          <w:rFonts w:eastAsia="DengXian"/>
        </w:rPr>
        <w:t>:</w:t>
      </w:r>
    </w:p>
    <w:p w14:paraId="68853158" w14:textId="77777777" w:rsidR="00C138F6" w:rsidRPr="006F06C2" w:rsidRDefault="00C138F6" w:rsidP="00C138F6">
      <w:pPr>
        <w:pStyle w:val="B3"/>
      </w:pPr>
      <w:r w:rsidRPr="006F06C2">
        <w:t>3&gt;</w:t>
      </w:r>
      <w:r w:rsidRPr="006F06C2">
        <w:tab/>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t>:</w:t>
      </w:r>
    </w:p>
    <w:p w14:paraId="58C2E724" w14:textId="77777777" w:rsidR="00C138F6" w:rsidRPr="006F06C2" w:rsidRDefault="00C138F6" w:rsidP="00C138F6">
      <w:pPr>
        <w:pStyle w:val="B4"/>
      </w:pPr>
      <w:r w:rsidRPr="006F06C2">
        <w:t>4&gt;</w:t>
      </w:r>
      <w:r w:rsidRPr="006F06C2">
        <w:tab/>
        <w:t xml:space="preserve">perform the logging at regular time intervals, as defined by the </w:t>
      </w:r>
      <w:r w:rsidRPr="006F06C2">
        <w:rPr>
          <w:i/>
          <w:iCs/>
        </w:rPr>
        <w:t>loggingInterval</w:t>
      </w:r>
      <w:r w:rsidRPr="006F06C2">
        <w:t xml:space="preserve"> in the </w:t>
      </w:r>
      <w:r w:rsidRPr="006F06C2">
        <w:rPr>
          <w:i/>
          <w:iCs/>
        </w:rPr>
        <w:t>VarLogMeasConfig</w:t>
      </w:r>
      <w:r w:rsidRPr="006F06C2">
        <w:t>;</w:t>
      </w:r>
    </w:p>
    <w:p w14:paraId="482A38AE" w14:textId="77777777" w:rsidR="00C138F6" w:rsidRPr="006F06C2" w:rsidRDefault="00C138F6" w:rsidP="00C138F6">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eventTriggered</w:t>
      </w:r>
      <w:r w:rsidRPr="006F06C2">
        <w:t xml:space="preserve">, and </w:t>
      </w:r>
      <w:r w:rsidRPr="006F06C2">
        <w:rPr>
          <w:i/>
          <w:iCs/>
        </w:rPr>
        <w:t>eventType</w:t>
      </w:r>
      <w:r w:rsidRPr="006F06C2">
        <w:t xml:space="preserve"> is set to </w:t>
      </w:r>
      <w:r w:rsidRPr="006F06C2">
        <w:rPr>
          <w:i/>
          <w:iCs/>
        </w:rPr>
        <w:t>outOfCoverage</w:t>
      </w:r>
      <w:r w:rsidRPr="006F06C2">
        <w:rPr>
          <w:rFonts w:eastAsia="DengXian"/>
        </w:rPr>
        <w:t>:</w:t>
      </w:r>
    </w:p>
    <w:p w14:paraId="16CD3492" w14:textId="77777777" w:rsidR="00C138F6" w:rsidRPr="006F06C2" w:rsidRDefault="00C138F6" w:rsidP="00C138F6">
      <w:pPr>
        <w:pStyle w:val="B3"/>
      </w:pPr>
      <w:r w:rsidRPr="006F06C2">
        <w:t>3&gt;</w:t>
      </w:r>
      <w:r w:rsidRPr="006F06C2">
        <w:tab/>
        <w:t>perform the logging 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UE is in any cell selection state</w:t>
      </w:r>
      <w:r w:rsidRPr="006F06C2">
        <w:t>;</w:t>
      </w:r>
    </w:p>
    <w:p w14:paraId="596671D8" w14:textId="77777777" w:rsidR="00C138F6" w:rsidRPr="006F06C2" w:rsidRDefault="00C138F6" w:rsidP="00C138F6">
      <w:pPr>
        <w:pStyle w:val="B3"/>
      </w:pPr>
      <w:r w:rsidRPr="006F06C2">
        <w:t>3&gt;</w:t>
      </w:r>
      <w:r w:rsidRPr="006F06C2">
        <w:tab/>
        <w:t>perform the logging immediately upon transitioning from the any cell selection state to the camped normally state;</w:t>
      </w:r>
    </w:p>
    <w:p w14:paraId="4A2A5D22" w14:textId="77777777" w:rsidR="00C138F6" w:rsidRPr="006F06C2" w:rsidRDefault="00C138F6" w:rsidP="00C138F6">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 xml:space="preserve">eventTriggered </w:t>
      </w:r>
      <w:r w:rsidRPr="006F06C2">
        <w:t xml:space="preserve">and </w:t>
      </w:r>
      <w:r w:rsidRPr="006F06C2">
        <w:rPr>
          <w:i/>
          <w:iCs/>
        </w:rPr>
        <w:t>eventType</w:t>
      </w:r>
      <w:r w:rsidRPr="006F06C2">
        <w:t xml:space="preserve"> is set to </w:t>
      </w:r>
      <w:r w:rsidRPr="006F06C2">
        <w:rPr>
          <w:i/>
          <w:iCs/>
        </w:rPr>
        <w:t>eventL1</w:t>
      </w:r>
      <w:r w:rsidRPr="006F06C2">
        <w:rPr>
          <w:rFonts w:eastAsia="DengXian"/>
        </w:rPr>
        <w:t>:</w:t>
      </w:r>
    </w:p>
    <w:p w14:paraId="5643D03F" w14:textId="77777777" w:rsidR="00C138F6" w:rsidRPr="006F06C2" w:rsidRDefault="00C138F6" w:rsidP="00C138F6">
      <w:pPr>
        <w:pStyle w:val="B3"/>
        <w:rPr>
          <w:rFonts w:eastAsia="DengXian"/>
        </w:rPr>
      </w:pPr>
      <w:r w:rsidRPr="006F06C2">
        <w:rPr>
          <w:rFonts w:eastAsia="DengXian"/>
        </w:rPr>
        <w:t>3&gt;</w:t>
      </w:r>
      <w:r w:rsidRPr="006F06C2">
        <w:rPr>
          <w:rFonts w:eastAsia="DengXian"/>
        </w:rPr>
        <w:tab/>
      </w:r>
      <w:r w:rsidRPr="006F06C2">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rPr>
          <w:rFonts w:eastAsia="DengXian"/>
        </w:rPr>
        <w:t>;</w:t>
      </w:r>
    </w:p>
    <w:p w14:paraId="0298D423" w14:textId="77777777" w:rsidR="00C138F6" w:rsidRPr="006F06C2" w:rsidRDefault="00C138F6" w:rsidP="00C138F6">
      <w:pPr>
        <w:pStyle w:val="B4"/>
        <w:rPr>
          <w:rFonts w:eastAsia="DengXian"/>
        </w:rPr>
      </w:pPr>
      <w:r w:rsidRPr="006F06C2">
        <w:rPr>
          <w:rFonts w:eastAsia="DengXian"/>
        </w:rPr>
        <w:t>4&gt;</w:t>
      </w:r>
      <w:r w:rsidRPr="006F06C2">
        <w:rPr>
          <w:rFonts w:eastAsia="DengXian"/>
        </w:rPr>
        <w:tab/>
        <w:t xml:space="preserve">perform the logging </w:t>
      </w:r>
      <w:r w:rsidRPr="006F06C2">
        <w:t>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conditions indicated by the </w:t>
      </w:r>
      <w:r w:rsidRPr="006F06C2">
        <w:rPr>
          <w:i/>
          <w:iCs/>
        </w:rPr>
        <w:t>eventL1</w:t>
      </w:r>
      <w:r w:rsidRPr="006F06C2">
        <w:t xml:space="preserve"> </w:t>
      </w:r>
      <w:r w:rsidRPr="006F06C2">
        <w:rPr>
          <w:rFonts w:eastAsia="DengXian"/>
        </w:rPr>
        <w:t>are met;</w:t>
      </w:r>
    </w:p>
    <w:p w14:paraId="3C0EEEA0" w14:textId="77777777" w:rsidR="00C138F6" w:rsidRPr="006F06C2" w:rsidRDefault="00C138F6" w:rsidP="00C138F6">
      <w:pPr>
        <w:pStyle w:val="B2"/>
      </w:pPr>
      <w:r w:rsidRPr="006F06C2">
        <w:t>2&gt;</w:t>
      </w:r>
      <w:r w:rsidRPr="006F06C2">
        <w:tab/>
      </w:r>
      <w:r w:rsidRPr="006F06C2">
        <w:rPr>
          <w:rFonts w:eastAsia="DengXian"/>
        </w:rPr>
        <w:t>when performing the logging</w:t>
      </w:r>
      <w:r w:rsidRPr="006F06C2">
        <w:t>:</w:t>
      </w:r>
    </w:p>
    <w:p w14:paraId="23E5348A" w14:textId="77777777" w:rsidR="00C138F6" w:rsidRPr="006F06C2" w:rsidRDefault="00C138F6" w:rsidP="00C138F6">
      <w:pPr>
        <w:pStyle w:val="B3"/>
      </w:pPr>
      <w:r w:rsidRPr="006F06C2">
        <w:t>3&gt;</w:t>
      </w:r>
      <w:r w:rsidRPr="006F06C2">
        <w:tab/>
        <w:t xml:space="preserve">set the </w:t>
      </w:r>
      <w:r w:rsidRPr="006F06C2">
        <w:rPr>
          <w:i/>
          <w:iCs/>
        </w:rPr>
        <w:t>relativeTimeStamp</w:t>
      </w:r>
      <w:r w:rsidRPr="006F06C2">
        <w:t xml:space="preserve"> to indicate the elapsed time since the moment at which the logged measurement configuration was received;</w:t>
      </w:r>
    </w:p>
    <w:p w14:paraId="2B1D5665" w14:textId="77777777" w:rsidR="00C138F6" w:rsidRPr="006F06C2" w:rsidRDefault="00C138F6" w:rsidP="00C138F6">
      <w:pPr>
        <w:pStyle w:val="B3"/>
      </w:pPr>
      <w:r w:rsidRPr="006F06C2">
        <w:t>3&gt;</w:t>
      </w:r>
      <w:r w:rsidRPr="006F06C2">
        <w:tab/>
        <w:t xml:space="preserve">if detailed location information became available during the last logging interval, set the content of the </w:t>
      </w:r>
      <w:r w:rsidRPr="006F06C2">
        <w:rPr>
          <w:i/>
          <w:iCs/>
        </w:rPr>
        <w:t>locationInfo</w:t>
      </w:r>
      <w:r w:rsidRPr="006F06C2">
        <w:t xml:space="preserve"> as in 5.3.3.7:</w:t>
      </w:r>
    </w:p>
    <w:p w14:paraId="1F882661" w14:textId="77777777" w:rsidR="00C138F6" w:rsidRPr="006F06C2" w:rsidRDefault="00C138F6" w:rsidP="00C138F6">
      <w:pPr>
        <w:pStyle w:val="B3"/>
        <w:rPr>
          <w:rFonts w:eastAsia="DengXian"/>
        </w:rPr>
      </w:pPr>
      <w:r w:rsidRPr="006F06C2">
        <w:rPr>
          <w:rFonts w:eastAsia="DengXian"/>
        </w:rPr>
        <w:t>3&gt;</w:t>
      </w:r>
      <w:r w:rsidRPr="006F06C2">
        <w:rPr>
          <w:rFonts w:eastAsia="DengXian"/>
        </w:rPr>
        <w:tab/>
        <w:t>if the UE is in any cell selection state (as specified in TS 38.304 [20]):</w:t>
      </w:r>
    </w:p>
    <w:p w14:paraId="453507DE" w14:textId="77777777" w:rsidR="00C138F6" w:rsidRPr="006F06C2" w:rsidRDefault="00C138F6" w:rsidP="00C138F6">
      <w:pPr>
        <w:pStyle w:val="B4"/>
      </w:pPr>
      <w:r w:rsidRPr="006F06C2">
        <w:rPr>
          <w:rFonts w:eastAsia="DengXian"/>
        </w:rPr>
        <w:t>4&gt;</w:t>
      </w:r>
      <w:r w:rsidRPr="006F06C2">
        <w:rPr>
          <w:rFonts w:eastAsia="DengXian"/>
        </w:rPr>
        <w:tab/>
      </w:r>
      <w:r w:rsidRPr="006F06C2">
        <w:t xml:space="preserve">set </w:t>
      </w:r>
      <w:r w:rsidRPr="006F06C2">
        <w:rPr>
          <w:i/>
          <w:iCs/>
        </w:rPr>
        <w:t>anyCellSelectionDetected</w:t>
      </w:r>
      <w:r w:rsidRPr="006F06C2">
        <w:t xml:space="preserve"> to indicate the detection of no suitable or no acceptable cell found;</w:t>
      </w:r>
    </w:p>
    <w:p w14:paraId="1E7BA512" w14:textId="77777777" w:rsidR="00C138F6" w:rsidRPr="006F06C2" w:rsidRDefault="00C138F6" w:rsidP="00C138F6">
      <w:pPr>
        <w:pStyle w:val="B4"/>
      </w:pPr>
      <w:r w:rsidRPr="006F06C2">
        <w:rPr>
          <w:rFonts w:eastAsia="DengXian"/>
        </w:rPr>
        <w:t>4&gt;</w:t>
      </w:r>
      <w:r w:rsidRPr="006F06C2">
        <w:rPr>
          <w:rFonts w:eastAsia="DengXian"/>
        </w:rPr>
        <w:tab/>
      </w:r>
      <w:r w:rsidRPr="006F06C2">
        <w:t xml:space="preserve">set the </w:t>
      </w:r>
      <w:r w:rsidRPr="006F06C2">
        <w:rPr>
          <w:i/>
          <w:iCs/>
        </w:rPr>
        <w:t>servCellIdentity</w:t>
      </w:r>
      <w:r w:rsidRPr="006F06C2">
        <w:t xml:space="preserve"> to indicate global cell identity of the last logged cell that the UE was camping on;</w:t>
      </w:r>
    </w:p>
    <w:p w14:paraId="087859B7" w14:textId="77777777" w:rsidR="00C138F6" w:rsidRPr="006F06C2" w:rsidRDefault="00C138F6" w:rsidP="00C138F6">
      <w:pPr>
        <w:pStyle w:val="B4"/>
        <w:rPr>
          <w:rFonts w:eastAsia="DengXian"/>
        </w:rPr>
      </w:pPr>
      <w:r w:rsidRPr="006F06C2">
        <w:rPr>
          <w:rFonts w:eastAsia="DengXian"/>
        </w:rPr>
        <w:t>4&gt;</w:t>
      </w:r>
      <w:r w:rsidRPr="006F06C2">
        <w:rPr>
          <w:rFonts w:eastAsia="DengXian"/>
        </w:rPr>
        <w:tab/>
      </w:r>
      <w:r w:rsidRPr="006F06C2">
        <w:t xml:space="preserve">set the </w:t>
      </w:r>
      <w:r w:rsidRPr="006F06C2">
        <w:rPr>
          <w:i/>
          <w:iCs/>
        </w:rPr>
        <w:t>measResultServingCell</w:t>
      </w:r>
      <w:r w:rsidRPr="006F06C2">
        <w:t xml:space="preserve"> to include the quantities of the last logged cell the UE was camping on;</w:t>
      </w:r>
    </w:p>
    <w:p w14:paraId="0C168179" w14:textId="77777777" w:rsidR="00C138F6" w:rsidRPr="006F06C2" w:rsidRDefault="00C138F6" w:rsidP="00C138F6">
      <w:pPr>
        <w:pStyle w:val="B3"/>
        <w:rPr>
          <w:rFonts w:eastAsia="DengXian"/>
        </w:rPr>
      </w:pPr>
      <w:r w:rsidRPr="006F06C2">
        <w:rPr>
          <w:rFonts w:eastAsia="DengXian"/>
        </w:rPr>
        <w:t>3&gt;</w:t>
      </w:r>
      <w:r w:rsidRPr="006F06C2">
        <w:rPr>
          <w:rFonts w:eastAsia="DengXian"/>
        </w:rPr>
        <w:tab/>
        <w:t>else:</w:t>
      </w:r>
    </w:p>
    <w:p w14:paraId="5671B714" w14:textId="77777777" w:rsidR="00C138F6" w:rsidRPr="006F06C2" w:rsidRDefault="00C138F6" w:rsidP="00C138F6">
      <w:pPr>
        <w:pStyle w:val="B4"/>
      </w:pPr>
      <w:r w:rsidRPr="006F06C2">
        <w:t>4&gt;</w:t>
      </w:r>
      <w:r w:rsidRPr="006F06C2">
        <w:tab/>
        <w:t xml:space="preserve">set the </w:t>
      </w:r>
      <w:r w:rsidRPr="006F06C2">
        <w:rPr>
          <w:i/>
          <w:iCs/>
        </w:rPr>
        <w:t>servCellIdentity</w:t>
      </w:r>
      <w:r w:rsidRPr="006F06C2">
        <w:t xml:space="preserve"> to indicate global cell identity of the cell the UE is camping on;</w:t>
      </w:r>
    </w:p>
    <w:p w14:paraId="638955FA" w14:textId="77777777" w:rsidR="00C138F6" w:rsidRPr="006F06C2" w:rsidRDefault="00C138F6" w:rsidP="00C138F6">
      <w:pPr>
        <w:pStyle w:val="B4"/>
      </w:pPr>
      <w:r w:rsidRPr="006F06C2">
        <w:t>4&gt;</w:t>
      </w:r>
      <w:r w:rsidRPr="006F06C2">
        <w:tab/>
        <w:t xml:space="preserve">set the </w:t>
      </w:r>
      <w:r w:rsidRPr="006F06C2">
        <w:rPr>
          <w:i/>
          <w:iCs/>
        </w:rPr>
        <w:t>measResultServingCell</w:t>
      </w:r>
      <w:r w:rsidRPr="006F06C2">
        <w:t xml:space="preserve"> to include the quantities of the cell the UE is camping on;</w:t>
      </w:r>
    </w:p>
    <w:p w14:paraId="26B43E40" w14:textId="77777777" w:rsidR="00C138F6" w:rsidRPr="006F06C2" w:rsidRDefault="00C138F6" w:rsidP="00C138F6">
      <w:pPr>
        <w:pStyle w:val="B4"/>
      </w:pPr>
      <w:r w:rsidRPr="006F06C2">
        <w:t>4&gt;</w:t>
      </w:r>
      <w:r w:rsidRPr="006F06C2">
        <w:tab/>
        <w:t xml:space="preserve">if available, set the </w:t>
      </w:r>
      <w:r w:rsidRPr="006F06C2">
        <w:rPr>
          <w:i/>
          <w:iCs/>
        </w:rPr>
        <w:t>measResultNeighCells</w:t>
      </w:r>
      <w:r w:rsidRPr="006F06C2">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BC4DC56" w14:textId="77777777" w:rsidR="00C138F6" w:rsidRPr="006F06C2" w:rsidRDefault="00C138F6" w:rsidP="00C138F6">
      <w:pPr>
        <w:pStyle w:val="B5"/>
      </w:pPr>
      <w:r w:rsidRPr="006F06C2">
        <w:t>5&gt;</w:t>
      </w:r>
      <w:r w:rsidRPr="006F06C2">
        <w:tab/>
        <w:t>for each neighbour cell included, include the optional fields that are available;</w:t>
      </w:r>
    </w:p>
    <w:p w14:paraId="7A45CD32" w14:textId="77777777" w:rsidR="00C138F6" w:rsidRPr="006F06C2" w:rsidRDefault="00C138F6" w:rsidP="00C138F6">
      <w:pPr>
        <w:pStyle w:val="NO"/>
      </w:pPr>
      <w:r w:rsidRPr="006F06C2">
        <w:t>NOTE:</w:t>
      </w:r>
      <w:r w:rsidRPr="006F06C2">
        <w:tab/>
        <w:t>The UE includes the latest results of the available measurements as used for cell reselection evaluation in RRC_IDLE or RRC_INACTIVE, which are performed in accordance with the performance requirements as specified in TS 38.133 [14].</w:t>
      </w:r>
    </w:p>
    <w:p w14:paraId="62DDDE0A" w14:textId="77777777" w:rsidR="00C138F6" w:rsidRPr="006F06C2" w:rsidRDefault="00C138F6" w:rsidP="00C138F6">
      <w:pPr>
        <w:pStyle w:val="B2"/>
      </w:pPr>
      <w:r w:rsidRPr="006F06C2">
        <w:t>2&gt;</w:t>
      </w:r>
      <w:r w:rsidRPr="006F06C2">
        <w:tab/>
        <w:t>when the memory reserved for the logged measurement information becomes full, stop timer T330 and perform the same actions as performed upon expiry of T330, as specified in 5.5a.1.4.</w:t>
      </w:r>
    </w:p>
    <w:p w14:paraId="749C0E9B" w14:textId="77777777" w:rsidR="00C138F6" w:rsidRPr="006F06C2" w:rsidRDefault="00C138F6" w:rsidP="00C138F6">
      <w:r w:rsidRPr="006F06C2">
        <w:t>[TS 38.331, clause 5.7.10.3]</w:t>
      </w:r>
    </w:p>
    <w:p w14:paraId="21E93C82" w14:textId="77777777" w:rsidR="00C138F6" w:rsidRPr="006F06C2" w:rsidRDefault="00C138F6" w:rsidP="00C138F6">
      <w:r w:rsidRPr="006F06C2">
        <w:t xml:space="preserve">Upon receiving the </w:t>
      </w:r>
      <w:r w:rsidRPr="006F06C2">
        <w:rPr>
          <w:i/>
          <w:iCs/>
        </w:rPr>
        <w:t>UEInformationRequest</w:t>
      </w:r>
      <w:r w:rsidRPr="006F06C2">
        <w:t xml:space="preserve"> message, the UE shall, only after successful security activation:</w:t>
      </w:r>
    </w:p>
    <w:p w14:paraId="0BC305CC" w14:textId="77777777" w:rsidR="00C138F6" w:rsidRPr="006F06C2" w:rsidRDefault="00C138F6" w:rsidP="00C138F6">
      <w:pPr>
        <w:pStyle w:val="B1"/>
      </w:pPr>
      <w:r w:rsidRPr="006F06C2">
        <w:t>…</w:t>
      </w:r>
    </w:p>
    <w:p w14:paraId="53C209EC" w14:textId="77777777" w:rsidR="00C138F6" w:rsidRPr="006F06C2" w:rsidRDefault="00C138F6" w:rsidP="00C138F6">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56038005" w14:textId="77777777" w:rsidR="00C138F6" w:rsidRPr="006F06C2" w:rsidRDefault="00C138F6" w:rsidP="00C138F6">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5F531F20" w14:textId="77777777" w:rsidR="00C138F6" w:rsidRPr="006F06C2" w:rsidRDefault="00C138F6" w:rsidP="00C138F6">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12DDEA44" w14:textId="77777777" w:rsidR="00C138F6" w:rsidRPr="006F06C2" w:rsidRDefault="00C138F6" w:rsidP="00C138F6">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6670EBCC" w14:textId="77777777" w:rsidR="00C138F6" w:rsidRPr="006F06C2" w:rsidRDefault="00C138F6" w:rsidP="00C138F6">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1512DAB0" w14:textId="77777777" w:rsidR="00C138F6" w:rsidRPr="006F06C2" w:rsidRDefault="00C138F6" w:rsidP="00C138F6">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0F5C42CB" w14:textId="77777777" w:rsidR="00C138F6" w:rsidRPr="006F06C2" w:rsidRDefault="00C138F6" w:rsidP="00C138F6">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617B29B4" w14:textId="77777777" w:rsidR="00C138F6" w:rsidRPr="006F06C2" w:rsidRDefault="00C138F6" w:rsidP="00C138F6">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4CFBD4ED" w14:textId="77777777" w:rsidR="00C138F6" w:rsidRPr="006F06C2" w:rsidRDefault="00C138F6" w:rsidP="00C138F6">
      <w:pPr>
        <w:pStyle w:val="B4"/>
      </w:pPr>
      <w:r w:rsidRPr="006F06C2">
        <w:t>4&gt;</w:t>
      </w:r>
      <w:r w:rsidRPr="006F06C2">
        <w:tab/>
        <w:t xml:space="preserve">include the </w:t>
      </w:r>
      <w:r w:rsidRPr="006F06C2">
        <w:rPr>
          <w:i/>
          <w:iCs/>
        </w:rPr>
        <w:t>logMeasAvailable</w:t>
      </w:r>
      <w:r w:rsidRPr="006F06C2">
        <w:t>;</w:t>
      </w:r>
    </w:p>
    <w:p w14:paraId="74246F92" w14:textId="77777777" w:rsidR="00C138F6" w:rsidRPr="006F06C2" w:rsidRDefault="00C138F6" w:rsidP="00C138F6">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34D92E53" w14:textId="77777777" w:rsidR="00C138F6" w:rsidRPr="006F06C2" w:rsidRDefault="00C138F6" w:rsidP="00C138F6">
      <w:pPr>
        <w:pStyle w:val="B4"/>
      </w:pPr>
      <w:r w:rsidRPr="006F06C2">
        <w:t>4&gt;</w:t>
      </w:r>
      <w:r w:rsidRPr="006F06C2">
        <w:tab/>
        <w:t xml:space="preserve">include the </w:t>
      </w:r>
      <w:r w:rsidRPr="006F06C2">
        <w:rPr>
          <w:i/>
          <w:iCs/>
        </w:rPr>
        <w:t>logMeasAvailableBT</w:t>
      </w:r>
      <w:r w:rsidRPr="006F06C2">
        <w:t>;</w:t>
      </w:r>
    </w:p>
    <w:p w14:paraId="0AD2EA6A" w14:textId="77777777" w:rsidR="00C138F6" w:rsidRPr="006F06C2" w:rsidRDefault="00C138F6" w:rsidP="00C138F6">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5877AA31" w14:textId="77777777" w:rsidR="00C138F6" w:rsidRPr="006F06C2" w:rsidRDefault="00C138F6" w:rsidP="00C138F6">
      <w:pPr>
        <w:pStyle w:val="B4"/>
      </w:pPr>
      <w:r w:rsidRPr="006F06C2">
        <w:t>4&gt;</w:t>
      </w:r>
      <w:r w:rsidRPr="006F06C2">
        <w:tab/>
        <w:t xml:space="preserve">include the </w:t>
      </w:r>
      <w:r w:rsidRPr="006F06C2">
        <w:rPr>
          <w:i/>
          <w:iCs/>
        </w:rPr>
        <w:t>logMeasAvailableWLAN</w:t>
      </w:r>
      <w:r w:rsidRPr="006F06C2">
        <w:t>;</w:t>
      </w:r>
    </w:p>
    <w:p w14:paraId="01C8F0CC" w14:textId="77777777" w:rsidR="00C138F6" w:rsidRPr="006F06C2" w:rsidRDefault="00C138F6" w:rsidP="00C138F6">
      <w:pPr>
        <w:pStyle w:val="B1"/>
      </w:pPr>
      <w:r w:rsidRPr="006F06C2">
        <w:t>…</w:t>
      </w:r>
    </w:p>
    <w:p w14:paraId="14CA712B" w14:textId="77777777" w:rsidR="00C138F6" w:rsidRPr="006F06C2" w:rsidRDefault="00C138F6" w:rsidP="00C138F6">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356434CC" w14:textId="77777777" w:rsidR="00C138F6" w:rsidRPr="006F06C2" w:rsidRDefault="00C138F6" w:rsidP="00C138F6">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604A4D19" w14:textId="77777777" w:rsidR="00C138F6" w:rsidRPr="006F06C2" w:rsidRDefault="00C138F6" w:rsidP="00C138F6">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1D7CB3DE" w14:textId="77777777" w:rsidR="00C138F6" w:rsidRPr="006F06C2" w:rsidRDefault="00C138F6" w:rsidP="00C138F6">
      <w:pPr>
        <w:pStyle w:val="B1"/>
      </w:pPr>
      <w:r w:rsidRPr="006F06C2">
        <w:t>1&gt;</w:t>
      </w:r>
      <w:r w:rsidRPr="006F06C2">
        <w:tab/>
        <w:t>else:</w:t>
      </w:r>
    </w:p>
    <w:p w14:paraId="540D01D2" w14:textId="77777777" w:rsidR="00C138F6" w:rsidRPr="006F06C2" w:rsidRDefault="00C138F6" w:rsidP="00C138F6">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120BBBA5" w14:textId="77777777" w:rsidR="00C138F6" w:rsidRPr="006F06C2" w:rsidRDefault="00C138F6" w:rsidP="00C138F6">
      <w:r w:rsidRPr="006F06C2">
        <w:t>[TS 38.331, clause 6.2.2]</w:t>
      </w:r>
    </w:p>
    <w:p w14:paraId="672A6110" w14:textId="77777777" w:rsidR="00C138F6" w:rsidRPr="006F06C2" w:rsidRDefault="00C138F6" w:rsidP="007065F4">
      <w:pPr>
        <w:pStyle w:val="H6"/>
        <w:rPr>
          <w:rFonts w:eastAsia="MS Mincho"/>
        </w:rPr>
      </w:pPr>
      <w:r w:rsidRPr="006F06C2">
        <w:rPr>
          <w:rFonts w:eastAsia="MS Mincho"/>
        </w:rPr>
        <w:t>–</w:t>
      </w:r>
      <w:r w:rsidRPr="006F06C2">
        <w:rPr>
          <w:rFonts w:eastAsia="MS Mincho"/>
        </w:rPr>
        <w:tab/>
        <w:t>LoggedMeasurementConfiguration</w:t>
      </w:r>
    </w:p>
    <w:p w14:paraId="5FDA7E86" w14:textId="77777777" w:rsidR="00C138F6" w:rsidRPr="006F06C2" w:rsidRDefault="00C138F6" w:rsidP="00C138F6">
      <w:pPr>
        <w:rPr>
          <w:rFonts w:eastAsia="Malgun Gothic"/>
          <w:lang w:eastAsia="ko-KR"/>
        </w:rPr>
      </w:pPr>
      <w:r w:rsidRPr="006F06C2">
        <w:rPr>
          <w:rFonts w:eastAsia="Malgun Gothic"/>
          <w:lang w:eastAsia="ko-KR"/>
        </w:rPr>
        <w:t xml:space="preserve">The </w:t>
      </w:r>
      <w:r w:rsidRPr="006F06C2">
        <w:rPr>
          <w:rFonts w:eastAsia="Malgun Gothic"/>
          <w:i/>
          <w:lang w:eastAsia="ko-KR"/>
        </w:rPr>
        <w:t xml:space="preserve">LoggedMeasurementConfiguration </w:t>
      </w:r>
      <w:r w:rsidRPr="006F06C2">
        <w:rPr>
          <w:rFonts w:eastAsia="Malgun Gothic"/>
          <w:lang w:eastAsia="ko-KR"/>
        </w:rPr>
        <w:t xml:space="preserve">message is used to perform logging of measurement results while in RRC_IDLE </w:t>
      </w:r>
      <w:r w:rsidRPr="006F06C2">
        <w:rPr>
          <w:lang w:eastAsia="zh-CN"/>
        </w:rPr>
        <w:t>or RRC_INACTIVE</w:t>
      </w:r>
      <w:r w:rsidRPr="006F06C2">
        <w:rPr>
          <w:rFonts w:eastAsia="Malgun Gothic"/>
          <w:lang w:eastAsia="ko-KR"/>
        </w:rPr>
        <w:t>. It is used to transfer the logged measurement configuration for network performance optimisation.</w:t>
      </w:r>
    </w:p>
    <w:p w14:paraId="5C34C11B" w14:textId="77777777" w:rsidR="00C138F6" w:rsidRPr="006F06C2" w:rsidRDefault="00C138F6" w:rsidP="00C138F6">
      <w:pPr>
        <w:pStyle w:val="B1"/>
      </w:pPr>
      <w:r w:rsidRPr="006F06C2">
        <w:t>Signalling radio bearer: SRB1</w:t>
      </w:r>
    </w:p>
    <w:p w14:paraId="6EE10E42" w14:textId="77777777" w:rsidR="00C138F6" w:rsidRPr="006F06C2" w:rsidRDefault="00C138F6" w:rsidP="00C138F6">
      <w:pPr>
        <w:pStyle w:val="B1"/>
      </w:pPr>
      <w:r w:rsidRPr="006F06C2">
        <w:t>RLC-SAP: AM</w:t>
      </w:r>
    </w:p>
    <w:p w14:paraId="4AECF7EE" w14:textId="77777777" w:rsidR="00C138F6" w:rsidRPr="006F06C2" w:rsidRDefault="00C138F6" w:rsidP="00C138F6">
      <w:pPr>
        <w:pStyle w:val="B1"/>
      </w:pPr>
      <w:r w:rsidRPr="006F06C2">
        <w:t>Logical channel: DCCH</w:t>
      </w:r>
    </w:p>
    <w:p w14:paraId="7FF04C55" w14:textId="77777777" w:rsidR="00C138F6" w:rsidRPr="006F06C2" w:rsidRDefault="00C138F6" w:rsidP="00C138F6">
      <w:pPr>
        <w:pStyle w:val="B1"/>
      </w:pPr>
      <w:r w:rsidRPr="006F06C2">
        <w:t>Direction: Network to UE</w:t>
      </w:r>
    </w:p>
    <w:p w14:paraId="40AD6824" w14:textId="77777777" w:rsidR="00C138F6" w:rsidRPr="006F06C2" w:rsidRDefault="00C138F6" w:rsidP="00C138F6">
      <w:pPr>
        <w:pStyle w:val="TH"/>
        <w:rPr>
          <w:bCs/>
          <w:i/>
          <w:iCs/>
        </w:rPr>
      </w:pPr>
      <w:r w:rsidRPr="006F06C2">
        <w:rPr>
          <w:bCs/>
          <w:i/>
          <w:iCs/>
        </w:rPr>
        <w:t>LoggedMeasurementConfiguration message</w:t>
      </w:r>
    </w:p>
    <w:p w14:paraId="5781124E" w14:textId="77777777" w:rsidR="00C138F6" w:rsidRPr="006F06C2" w:rsidRDefault="00C138F6" w:rsidP="00C138F6">
      <w:pPr>
        <w:shd w:val="clear" w:color="auto" w:fill="E6E6E6"/>
        <w:spacing w:after="0"/>
        <w:rPr>
          <w:rFonts w:ascii="Courier New" w:hAnsi="Courier New"/>
          <w:color w:val="808080"/>
          <w:sz w:val="16"/>
          <w:szCs w:val="16"/>
        </w:rPr>
      </w:pPr>
      <w:r w:rsidRPr="006F06C2">
        <w:rPr>
          <w:rFonts w:ascii="Courier New" w:hAnsi="Courier New"/>
          <w:color w:val="808080"/>
          <w:sz w:val="16"/>
          <w:szCs w:val="16"/>
        </w:rPr>
        <w:t>-- ASN1START</w:t>
      </w:r>
    </w:p>
    <w:p w14:paraId="0DA82364" w14:textId="77777777" w:rsidR="00C138F6" w:rsidRPr="006F06C2" w:rsidRDefault="00C138F6" w:rsidP="00C138F6">
      <w:pPr>
        <w:shd w:val="clear" w:color="auto" w:fill="E6E6E6"/>
        <w:spacing w:after="0"/>
        <w:rPr>
          <w:rFonts w:ascii="Courier New" w:hAnsi="Courier New"/>
          <w:color w:val="808080"/>
          <w:sz w:val="16"/>
          <w:szCs w:val="16"/>
        </w:rPr>
      </w:pPr>
      <w:r w:rsidRPr="006F06C2">
        <w:rPr>
          <w:rFonts w:ascii="Courier New" w:hAnsi="Courier New"/>
          <w:color w:val="808080"/>
          <w:sz w:val="16"/>
          <w:szCs w:val="16"/>
        </w:rPr>
        <w:t>-- TAG-LOGGEDMEASUREMENTCONFIGURATION-START</w:t>
      </w:r>
    </w:p>
    <w:p w14:paraId="066259C5"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061A9504"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LoggedMeasurementConfiguration-r16 ::=  </w:t>
      </w:r>
      <w:r w:rsidRPr="006F06C2">
        <w:rPr>
          <w:rFonts w:ascii="Courier New" w:hAnsi="Courier New"/>
          <w:color w:val="993366"/>
          <w:sz w:val="16"/>
          <w:szCs w:val="16"/>
        </w:rPr>
        <w:t>SEQUENCE</w:t>
      </w:r>
      <w:r w:rsidRPr="006F06C2">
        <w:rPr>
          <w:rFonts w:ascii="Courier New" w:hAnsi="Courier New"/>
          <w:sz w:val="16"/>
          <w:szCs w:val="16"/>
        </w:rPr>
        <w:t xml:space="preserve"> {</w:t>
      </w:r>
    </w:p>
    <w:p w14:paraId="44D361A4"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criticalExtensions                      </w:t>
      </w:r>
      <w:r w:rsidRPr="006F06C2">
        <w:rPr>
          <w:rFonts w:ascii="Courier New" w:hAnsi="Courier New"/>
          <w:color w:val="993366"/>
          <w:sz w:val="16"/>
          <w:szCs w:val="16"/>
        </w:rPr>
        <w:t>CHOICE</w:t>
      </w:r>
      <w:r w:rsidRPr="006F06C2">
        <w:rPr>
          <w:rFonts w:ascii="Courier New" w:hAnsi="Courier New"/>
          <w:sz w:val="16"/>
          <w:szCs w:val="16"/>
        </w:rPr>
        <w:t xml:space="preserve"> {</w:t>
      </w:r>
    </w:p>
    <w:p w14:paraId="7C55AA57"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loggedMeasurementConfiguration-r16      LoggedMeasurementConfiguration-r16-IEs,</w:t>
      </w:r>
    </w:p>
    <w:p w14:paraId="7D74BCAB"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criticalExtensionsFuture                </w:t>
      </w:r>
      <w:r w:rsidRPr="006F06C2">
        <w:rPr>
          <w:rFonts w:ascii="Courier New" w:hAnsi="Courier New"/>
          <w:color w:val="993366"/>
          <w:sz w:val="16"/>
          <w:szCs w:val="16"/>
        </w:rPr>
        <w:t>SEQUENCE</w:t>
      </w:r>
      <w:r w:rsidRPr="006F06C2">
        <w:rPr>
          <w:rFonts w:ascii="Courier New" w:hAnsi="Courier New"/>
          <w:sz w:val="16"/>
          <w:szCs w:val="16"/>
        </w:rPr>
        <w:t xml:space="preserve"> {}</w:t>
      </w:r>
    </w:p>
    <w:p w14:paraId="0276F013"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27E4B76F"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w:t>
      </w:r>
    </w:p>
    <w:p w14:paraId="0C5DEF74"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0AB7DC42"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LoggedMeasurementConfiguration-r16-IEs ::=  </w:t>
      </w:r>
      <w:r w:rsidRPr="006F06C2">
        <w:rPr>
          <w:rFonts w:ascii="Courier New" w:hAnsi="Courier New"/>
          <w:color w:val="993366"/>
          <w:sz w:val="16"/>
          <w:szCs w:val="16"/>
        </w:rPr>
        <w:t>SEQUENCE</w:t>
      </w:r>
      <w:r w:rsidRPr="006F06C2">
        <w:rPr>
          <w:rFonts w:ascii="Courier New" w:hAnsi="Courier New"/>
          <w:sz w:val="16"/>
          <w:szCs w:val="16"/>
        </w:rPr>
        <w:t xml:space="preserve"> {</w:t>
      </w:r>
    </w:p>
    <w:p w14:paraId="4A897C69"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traceReference-r16                          TraceReference-r16,</w:t>
      </w:r>
    </w:p>
    <w:p w14:paraId="177696F9"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traceRecordingSessionRef-r16                </w:t>
      </w:r>
      <w:r w:rsidRPr="006F06C2">
        <w:rPr>
          <w:rFonts w:ascii="Courier New" w:hAnsi="Courier New"/>
          <w:color w:val="993366"/>
          <w:sz w:val="16"/>
          <w:szCs w:val="16"/>
        </w:rPr>
        <w:t>OCTET</w:t>
      </w:r>
      <w:r w:rsidRPr="006F06C2">
        <w:rPr>
          <w:rFonts w:ascii="Courier New" w:hAnsi="Courier New"/>
          <w:sz w:val="16"/>
          <w:szCs w:val="16"/>
        </w:rPr>
        <w:t xml:space="preserve"> </w:t>
      </w:r>
      <w:r w:rsidRPr="006F06C2">
        <w:rPr>
          <w:rFonts w:ascii="Courier New" w:hAnsi="Courier New"/>
          <w:color w:val="993366"/>
          <w:sz w:val="16"/>
          <w:szCs w:val="16"/>
        </w:rPr>
        <w:t>STRING</w:t>
      </w:r>
      <w:r w:rsidRPr="006F06C2">
        <w:rPr>
          <w:rFonts w:ascii="Courier New" w:hAnsi="Courier New"/>
          <w:sz w:val="16"/>
          <w:szCs w:val="16"/>
        </w:rPr>
        <w:t xml:space="preserve"> (</w:t>
      </w:r>
      <w:r w:rsidRPr="006F06C2">
        <w:rPr>
          <w:rFonts w:ascii="Courier New" w:hAnsi="Courier New"/>
          <w:color w:val="993366"/>
          <w:sz w:val="16"/>
          <w:szCs w:val="16"/>
        </w:rPr>
        <w:t>SIZE</w:t>
      </w:r>
      <w:r w:rsidRPr="006F06C2">
        <w:rPr>
          <w:rFonts w:ascii="Courier New" w:hAnsi="Courier New"/>
          <w:sz w:val="16"/>
          <w:szCs w:val="16"/>
        </w:rPr>
        <w:t xml:space="preserve"> (2)),</w:t>
      </w:r>
    </w:p>
    <w:p w14:paraId="3B8A853B"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tce-Id-r16                                  </w:t>
      </w:r>
      <w:r w:rsidRPr="006F06C2">
        <w:rPr>
          <w:rFonts w:ascii="Courier New" w:hAnsi="Courier New"/>
          <w:color w:val="993366"/>
          <w:sz w:val="16"/>
          <w:szCs w:val="16"/>
        </w:rPr>
        <w:t>OCTET</w:t>
      </w:r>
      <w:r w:rsidRPr="006F06C2">
        <w:rPr>
          <w:rFonts w:ascii="Courier New" w:hAnsi="Courier New"/>
          <w:sz w:val="16"/>
          <w:szCs w:val="16"/>
        </w:rPr>
        <w:t xml:space="preserve"> </w:t>
      </w:r>
      <w:r w:rsidRPr="006F06C2">
        <w:rPr>
          <w:rFonts w:ascii="Courier New" w:hAnsi="Courier New"/>
          <w:color w:val="993366"/>
          <w:sz w:val="16"/>
          <w:szCs w:val="16"/>
        </w:rPr>
        <w:t>STRING</w:t>
      </w:r>
      <w:r w:rsidRPr="006F06C2">
        <w:rPr>
          <w:rFonts w:ascii="Courier New" w:hAnsi="Courier New"/>
          <w:sz w:val="16"/>
          <w:szCs w:val="16"/>
        </w:rPr>
        <w:t xml:space="preserve"> (</w:t>
      </w:r>
      <w:r w:rsidRPr="006F06C2">
        <w:rPr>
          <w:rFonts w:ascii="Courier New" w:hAnsi="Courier New"/>
          <w:color w:val="993366"/>
          <w:sz w:val="16"/>
          <w:szCs w:val="16"/>
        </w:rPr>
        <w:t>SIZE</w:t>
      </w:r>
      <w:r w:rsidRPr="006F06C2">
        <w:rPr>
          <w:rFonts w:ascii="Courier New" w:hAnsi="Courier New"/>
          <w:sz w:val="16"/>
          <w:szCs w:val="16"/>
        </w:rPr>
        <w:t xml:space="preserve"> (1)),</w:t>
      </w:r>
    </w:p>
    <w:p w14:paraId="4C25F9CE"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absoluteTimeInfo-r16                        AbsoluteTimeInfo-r16,</w:t>
      </w:r>
    </w:p>
    <w:p w14:paraId="67ED37B7" w14:textId="77777777" w:rsidR="00C138F6" w:rsidRPr="006F06C2" w:rsidRDefault="00C138F6" w:rsidP="00C138F6">
      <w:pPr>
        <w:shd w:val="clear" w:color="auto" w:fill="E6E6E6"/>
        <w:spacing w:after="0"/>
        <w:rPr>
          <w:rFonts w:ascii="Courier New" w:hAnsi="Courier New"/>
          <w:color w:val="808080"/>
          <w:sz w:val="16"/>
          <w:szCs w:val="16"/>
        </w:rPr>
      </w:pPr>
      <w:r w:rsidRPr="006F06C2">
        <w:rPr>
          <w:rFonts w:ascii="Courier New" w:hAnsi="Courier New"/>
          <w:sz w:val="16"/>
          <w:szCs w:val="16"/>
        </w:rPr>
        <w:t xml:space="preserve">    areaConfiguration-r16                       AreaConfiguration-r16                    </w:t>
      </w:r>
      <w:r w:rsidRPr="006F06C2">
        <w:rPr>
          <w:rFonts w:ascii="Courier New" w:hAnsi="Courier New"/>
          <w:color w:val="993366"/>
          <w:sz w:val="16"/>
          <w:szCs w:val="16"/>
        </w:rPr>
        <w:t>OPTIONAL</w:t>
      </w:r>
      <w:r w:rsidRPr="006F06C2">
        <w:rPr>
          <w:rFonts w:ascii="Courier New" w:hAnsi="Courier New"/>
          <w:sz w:val="16"/>
          <w:szCs w:val="16"/>
        </w:rPr>
        <w:t xml:space="preserve">,  </w:t>
      </w:r>
      <w:r w:rsidRPr="006F06C2">
        <w:rPr>
          <w:rFonts w:ascii="Courier New" w:hAnsi="Courier New"/>
          <w:color w:val="808080"/>
          <w:sz w:val="16"/>
          <w:szCs w:val="16"/>
        </w:rPr>
        <w:t>--Need R</w:t>
      </w:r>
    </w:p>
    <w:p w14:paraId="127F4631" w14:textId="77777777" w:rsidR="00C138F6" w:rsidRPr="006F06C2" w:rsidRDefault="00C138F6" w:rsidP="00C138F6">
      <w:pPr>
        <w:shd w:val="clear" w:color="auto" w:fill="E6E6E6"/>
        <w:spacing w:after="0"/>
        <w:rPr>
          <w:rFonts w:ascii="Courier New" w:hAnsi="Courier New"/>
          <w:color w:val="808080"/>
          <w:sz w:val="16"/>
          <w:szCs w:val="16"/>
        </w:rPr>
      </w:pPr>
      <w:r w:rsidRPr="006F06C2">
        <w:rPr>
          <w:rFonts w:ascii="Courier New" w:hAnsi="Courier New"/>
          <w:sz w:val="16"/>
          <w:szCs w:val="16"/>
        </w:rPr>
        <w:t xml:space="preserve">    plmn-IdentityList-r16                       PLMN-IdentityList2-r16                   </w:t>
      </w:r>
      <w:r w:rsidRPr="006F06C2">
        <w:rPr>
          <w:rFonts w:ascii="Courier New" w:hAnsi="Courier New"/>
          <w:color w:val="993366"/>
          <w:sz w:val="16"/>
          <w:szCs w:val="16"/>
        </w:rPr>
        <w:t>OPTIONAL</w:t>
      </w:r>
      <w:r w:rsidRPr="006F06C2">
        <w:rPr>
          <w:rFonts w:ascii="Courier New" w:hAnsi="Courier New"/>
          <w:sz w:val="16"/>
          <w:szCs w:val="16"/>
        </w:rPr>
        <w:t xml:space="preserve">,  </w:t>
      </w:r>
      <w:r w:rsidRPr="006F06C2">
        <w:rPr>
          <w:rFonts w:ascii="Courier New" w:hAnsi="Courier New"/>
          <w:color w:val="808080"/>
          <w:sz w:val="16"/>
          <w:szCs w:val="16"/>
        </w:rPr>
        <w:t>--Need R</w:t>
      </w:r>
    </w:p>
    <w:p w14:paraId="37B4900E" w14:textId="77777777" w:rsidR="00C138F6" w:rsidRPr="006F06C2" w:rsidRDefault="00C138F6" w:rsidP="00C138F6">
      <w:pPr>
        <w:shd w:val="clear" w:color="auto" w:fill="E6E6E6"/>
        <w:spacing w:after="0"/>
        <w:rPr>
          <w:rFonts w:ascii="Courier New" w:hAnsi="Courier New"/>
          <w:color w:val="808080"/>
          <w:sz w:val="16"/>
          <w:szCs w:val="16"/>
        </w:rPr>
      </w:pPr>
      <w:r w:rsidRPr="006F06C2">
        <w:rPr>
          <w:rFonts w:ascii="Courier New" w:hAnsi="Courier New"/>
          <w:sz w:val="16"/>
          <w:szCs w:val="16"/>
        </w:rPr>
        <w:t xml:space="preserve">    bt-NameList-r16                             SetupRelease {BT-NameList-r16}           </w:t>
      </w:r>
      <w:r w:rsidRPr="006F06C2">
        <w:rPr>
          <w:rFonts w:ascii="Courier New" w:hAnsi="Courier New"/>
          <w:color w:val="993366"/>
          <w:sz w:val="16"/>
          <w:szCs w:val="16"/>
        </w:rPr>
        <w:t>OPTIONAL</w:t>
      </w:r>
      <w:r w:rsidRPr="006F06C2">
        <w:rPr>
          <w:rFonts w:ascii="Courier New" w:hAnsi="Courier New"/>
          <w:sz w:val="16"/>
          <w:szCs w:val="16"/>
        </w:rPr>
        <w:t xml:space="preserve">,  </w:t>
      </w:r>
      <w:r w:rsidRPr="006F06C2">
        <w:rPr>
          <w:rFonts w:ascii="Courier New" w:hAnsi="Courier New"/>
          <w:color w:val="808080"/>
          <w:sz w:val="16"/>
          <w:szCs w:val="16"/>
        </w:rPr>
        <w:t>--Need M</w:t>
      </w:r>
    </w:p>
    <w:p w14:paraId="25074327" w14:textId="77777777" w:rsidR="00C138F6" w:rsidRPr="006F06C2" w:rsidRDefault="00C138F6" w:rsidP="00C138F6">
      <w:pPr>
        <w:shd w:val="clear" w:color="auto" w:fill="E6E6E6"/>
        <w:spacing w:after="0"/>
        <w:rPr>
          <w:rFonts w:ascii="Courier New" w:hAnsi="Courier New"/>
          <w:color w:val="808080"/>
          <w:sz w:val="16"/>
          <w:szCs w:val="16"/>
        </w:rPr>
      </w:pPr>
      <w:r w:rsidRPr="006F06C2">
        <w:rPr>
          <w:rFonts w:ascii="Courier New" w:hAnsi="Courier New"/>
          <w:sz w:val="16"/>
          <w:szCs w:val="16"/>
        </w:rPr>
        <w:t xml:space="preserve">    wlan-NameList-r16                           SetupRelease {WLAN-NameList-r16}         </w:t>
      </w:r>
      <w:r w:rsidRPr="006F06C2">
        <w:rPr>
          <w:rFonts w:ascii="Courier New" w:hAnsi="Courier New"/>
          <w:color w:val="993366"/>
          <w:sz w:val="16"/>
          <w:szCs w:val="16"/>
        </w:rPr>
        <w:t>OPTIONAL</w:t>
      </w:r>
      <w:r w:rsidRPr="006F06C2">
        <w:rPr>
          <w:rFonts w:ascii="Courier New" w:hAnsi="Courier New"/>
          <w:sz w:val="16"/>
          <w:szCs w:val="16"/>
        </w:rPr>
        <w:t xml:space="preserve">,  </w:t>
      </w:r>
      <w:r w:rsidRPr="006F06C2">
        <w:rPr>
          <w:rFonts w:ascii="Courier New" w:hAnsi="Courier New"/>
          <w:color w:val="808080"/>
          <w:sz w:val="16"/>
          <w:szCs w:val="16"/>
        </w:rPr>
        <w:t>--Need M</w:t>
      </w:r>
    </w:p>
    <w:p w14:paraId="22A7EF62" w14:textId="77777777" w:rsidR="00C138F6" w:rsidRPr="006F06C2" w:rsidRDefault="00C138F6" w:rsidP="00C138F6">
      <w:pPr>
        <w:shd w:val="clear" w:color="auto" w:fill="E6E6E6"/>
        <w:spacing w:after="0"/>
        <w:rPr>
          <w:rFonts w:ascii="Courier New" w:hAnsi="Courier New"/>
          <w:color w:val="808080"/>
          <w:sz w:val="16"/>
          <w:szCs w:val="16"/>
        </w:rPr>
      </w:pPr>
      <w:r w:rsidRPr="006F06C2">
        <w:rPr>
          <w:rFonts w:ascii="Courier New" w:hAnsi="Courier New"/>
          <w:sz w:val="16"/>
          <w:szCs w:val="16"/>
        </w:rPr>
        <w:t xml:space="preserve">    sensor-NameList-r16                         SetupRelease {Sensor-NameList-r16}       </w:t>
      </w:r>
      <w:r w:rsidRPr="006F06C2">
        <w:rPr>
          <w:rFonts w:ascii="Courier New" w:hAnsi="Courier New"/>
          <w:color w:val="993366"/>
          <w:sz w:val="16"/>
          <w:szCs w:val="16"/>
        </w:rPr>
        <w:t>OPTIONAL</w:t>
      </w:r>
      <w:r w:rsidRPr="006F06C2">
        <w:rPr>
          <w:rFonts w:ascii="Courier New" w:hAnsi="Courier New"/>
          <w:sz w:val="16"/>
          <w:szCs w:val="16"/>
        </w:rPr>
        <w:t xml:space="preserve">,  </w:t>
      </w:r>
      <w:r w:rsidRPr="006F06C2">
        <w:rPr>
          <w:rFonts w:ascii="Courier New" w:hAnsi="Courier New"/>
          <w:color w:val="808080"/>
          <w:sz w:val="16"/>
          <w:szCs w:val="16"/>
        </w:rPr>
        <w:t>--Need M</w:t>
      </w:r>
    </w:p>
    <w:p w14:paraId="1F974FA1"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loggingDuration-r16                         LoggingDuration-r16,</w:t>
      </w:r>
    </w:p>
    <w:p w14:paraId="0AD6A2D7"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reportType                                  </w:t>
      </w:r>
      <w:r w:rsidRPr="006F06C2">
        <w:rPr>
          <w:rFonts w:ascii="Courier New" w:hAnsi="Courier New"/>
          <w:color w:val="993366"/>
          <w:sz w:val="16"/>
          <w:szCs w:val="16"/>
        </w:rPr>
        <w:t>CHOICE</w:t>
      </w:r>
      <w:r w:rsidRPr="006F06C2">
        <w:rPr>
          <w:rFonts w:ascii="Courier New" w:hAnsi="Courier New"/>
          <w:sz w:val="16"/>
          <w:szCs w:val="16"/>
        </w:rPr>
        <w:t xml:space="preserve"> {</w:t>
      </w:r>
    </w:p>
    <w:p w14:paraId="6731D34B"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periodical                                  LoggedPeriodicalReportConfig-r16,</w:t>
      </w:r>
    </w:p>
    <w:p w14:paraId="7D83BF21"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eventTriggered                              LoggedEventTriggerConfig-r16,</w:t>
      </w:r>
    </w:p>
    <w:p w14:paraId="424861DB"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6DDED49D"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188F84DF"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lateNonCriticalExtension                    </w:t>
      </w:r>
      <w:r w:rsidRPr="006F06C2">
        <w:rPr>
          <w:rFonts w:ascii="Courier New" w:hAnsi="Courier New"/>
          <w:color w:val="993366"/>
          <w:sz w:val="16"/>
          <w:szCs w:val="16"/>
        </w:rPr>
        <w:t>OCTET</w:t>
      </w:r>
      <w:r w:rsidRPr="006F06C2">
        <w:rPr>
          <w:rFonts w:ascii="Courier New" w:hAnsi="Courier New"/>
          <w:sz w:val="16"/>
          <w:szCs w:val="16"/>
        </w:rPr>
        <w:t xml:space="preserve"> </w:t>
      </w:r>
      <w:r w:rsidRPr="006F06C2">
        <w:rPr>
          <w:rFonts w:ascii="Courier New" w:hAnsi="Courier New"/>
          <w:color w:val="993366"/>
          <w:sz w:val="16"/>
          <w:szCs w:val="16"/>
        </w:rPr>
        <w:t>STRING</w:t>
      </w:r>
      <w:r w:rsidRPr="006F06C2">
        <w:rPr>
          <w:rFonts w:ascii="Courier New" w:hAnsi="Courier New"/>
          <w:sz w:val="16"/>
          <w:szCs w:val="16"/>
        </w:rPr>
        <w:t xml:space="preserve">                             </w:t>
      </w:r>
      <w:r w:rsidRPr="006F06C2">
        <w:rPr>
          <w:rFonts w:ascii="Courier New" w:hAnsi="Courier New"/>
          <w:color w:val="993366"/>
          <w:sz w:val="16"/>
          <w:szCs w:val="16"/>
        </w:rPr>
        <w:t>OPTIONAL</w:t>
      </w:r>
      <w:r w:rsidRPr="006F06C2">
        <w:rPr>
          <w:rFonts w:ascii="Courier New" w:hAnsi="Courier New"/>
          <w:sz w:val="16"/>
          <w:szCs w:val="16"/>
        </w:rPr>
        <w:t>,</w:t>
      </w:r>
    </w:p>
    <w:p w14:paraId="54E91FF9"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nonCriticalExtension                        </w:t>
      </w:r>
      <w:r w:rsidRPr="006F06C2">
        <w:rPr>
          <w:rFonts w:ascii="Courier New" w:hAnsi="Courier New"/>
          <w:color w:val="993366"/>
          <w:sz w:val="16"/>
          <w:szCs w:val="16"/>
        </w:rPr>
        <w:t>SEQUENCE</w:t>
      </w:r>
      <w:r w:rsidRPr="006F06C2">
        <w:rPr>
          <w:rFonts w:ascii="Courier New" w:hAnsi="Courier New"/>
          <w:sz w:val="16"/>
          <w:szCs w:val="16"/>
        </w:rPr>
        <w:t xml:space="preserve"> {}                              </w:t>
      </w:r>
      <w:r w:rsidRPr="006F06C2">
        <w:rPr>
          <w:rFonts w:ascii="Courier New" w:hAnsi="Courier New"/>
          <w:color w:val="993366"/>
          <w:sz w:val="16"/>
          <w:szCs w:val="16"/>
        </w:rPr>
        <w:t>OPTIONAL</w:t>
      </w:r>
    </w:p>
    <w:p w14:paraId="0E7C7FCF"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w:t>
      </w:r>
    </w:p>
    <w:p w14:paraId="593FCE56"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7FDBA489"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LoggedPeriodicalReportConfig-r16 ::=            </w:t>
      </w:r>
      <w:r w:rsidRPr="006F06C2">
        <w:rPr>
          <w:rFonts w:ascii="Courier New" w:hAnsi="Courier New"/>
          <w:color w:val="993366"/>
          <w:sz w:val="16"/>
          <w:szCs w:val="16"/>
        </w:rPr>
        <w:t>SEQUENCE</w:t>
      </w:r>
      <w:r w:rsidRPr="006F06C2">
        <w:rPr>
          <w:rFonts w:ascii="Courier New" w:hAnsi="Courier New"/>
          <w:sz w:val="16"/>
          <w:szCs w:val="16"/>
        </w:rPr>
        <w:t xml:space="preserve"> {</w:t>
      </w:r>
    </w:p>
    <w:p w14:paraId="2844202B"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loggingInterval-r16                             LoggingInterval-r16,</w:t>
      </w:r>
    </w:p>
    <w:p w14:paraId="5892E9F6"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17266221"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368F44B6"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314BC0DA"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LoggedEventTriggerConfig-r16 ::=                </w:t>
      </w:r>
      <w:r w:rsidRPr="006F06C2">
        <w:rPr>
          <w:rFonts w:ascii="Courier New" w:hAnsi="Courier New"/>
          <w:color w:val="993366"/>
          <w:sz w:val="16"/>
          <w:szCs w:val="16"/>
        </w:rPr>
        <w:t>SEQUENCE</w:t>
      </w:r>
      <w:r w:rsidRPr="006F06C2">
        <w:rPr>
          <w:rFonts w:ascii="Courier New" w:hAnsi="Courier New"/>
          <w:sz w:val="16"/>
          <w:szCs w:val="16"/>
        </w:rPr>
        <w:t xml:space="preserve"> {</w:t>
      </w:r>
    </w:p>
    <w:p w14:paraId="423230A7"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eventType-r16                                   EventType-r16,</w:t>
      </w:r>
    </w:p>
    <w:p w14:paraId="1A815F1F"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loggingInterval-r16                             LoggingInterval-r16,</w:t>
      </w:r>
    </w:p>
    <w:p w14:paraId="702AE3AD"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386D65A0"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w:t>
      </w:r>
    </w:p>
    <w:p w14:paraId="57E075AD"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590F63C9"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EventType-r16 ::= </w:t>
      </w:r>
      <w:r w:rsidRPr="006F06C2">
        <w:rPr>
          <w:rFonts w:ascii="Courier New" w:hAnsi="Courier New"/>
          <w:color w:val="993366"/>
          <w:sz w:val="16"/>
          <w:szCs w:val="16"/>
        </w:rPr>
        <w:t>CHOICE</w:t>
      </w:r>
      <w:r w:rsidRPr="006F06C2">
        <w:rPr>
          <w:rFonts w:ascii="Courier New" w:hAnsi="Courier New"/>
          <w:sz w:val="16"/>
          <w:szCs w:val="16"/>
        </w:rPr>
        <w:t xml:space="preserve"> {</w:t>
      </w:r>
    </w:p>
    <w:p w14:paraId="3E73EC1D"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outOfCoverage     </w:t>
      </w:r>
      <w:r w:rsidRPr="006F06C2">
        <w:rPr>
          <w:rFonts w:ascii="Courier New" w:hAnsi="Courier New"/>
          <w:color w:val="993366"/>
          <w:sz w:val="16"/>
          <w:szCs w:val="16"/>
        </w:rPr>
        <w:t>NULL</w:t>
      </w:r>
      <w:r w:rsidRPr="006F06C2">
        <w:rPr>
          <w:rFonts w:ascii="Courier New" w:hAnsi="Courier New"/>
          <w:sz w:val="16"/>
          <w:szCs w:val="16"/>
        </w:rPr>
        <w:t>,</w:t>
      </w:r>
    </w:p>
    <w:p w14:paraId="0035E310"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event</w:t>
      </w:r>
      <w:r w:rsidRPr="006F06C2">
        <w:rPr>
          <w:rFonts w:ascii="Courier New" w:eastAsia="DengXian" w:hAnsi="Courier New"/>
          <w:sz w:val="16"/>
          <w:szCs w:val="16"/>
        </w:rPr>
        <w:t>L1</w:t>
      </w:r>
      <w:r w:rsidRPr="006F06C2">
        <w:rPr>
          <w:rFonts w:ascii="Courier New" w:hAnsi="Courier New"/>
          <w:sz w:val="16"/>
          <w:szCs w:val="16"/>
        </w:rPr>
        <w:t xml:space="preserve">           </w:t>
      </w:r>
      <w:r w:rsidRPr="006F06C2">
        <w:rPr>
          <w:rFonts w:ascii="Courier New" w:hAnsi="Courier New"/>
          <w:color w:val="993366"/>
          <w:sz w:val="16"/>
          <w:szCs w:val="16"/>
        </w:rPr>
        <w:t>SEQUENCE</w:t>
      </w:r>
      <w:r w:rsidRPr="006F06C2">
        <w:rPr>
          <w:rFonts w:ascii="Courier New" w:hAnsi="Courier New"/>
          <w:sz w:val="16"/>
          <w:szCs w:val="16"/>
        </w:rPr>
        <w:t xml:space="preserve"> {</w:t>
      </w:r>
    </w:p>
    <w:p w14:paraId="2E549E14"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l1-Threshold      MeasTriggerQuantity,</w:t>
      </w:r>
    </w:p>
    <w:p w14:paraId="7F4120C2"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hysteresis        Hysteresis,</w:t>
      </w:r>
    </w:p>
    <w:p w14:paraId="0092A33F"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timeToTrigger     TimeToTrigger</w:t>
      </w:r>
    </w:p>
    <w:p w14:paraId="148D699A"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1018F7E4"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28EA949F"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w:t>
      </w:r>
    </w:p>
    <w:p w14:paraId="4A546F17" w14:textId="77777777" w:rsidR="00C138F6" w:rsidRPr="006F06C2" w:rsidRDefault="00C138F6" w:rsidP="00C138F6">
      <w:pPr>
        <w:shd w:val="clear" w:color="auto" w:fill="E6E6E6"/>
        <w:spacing w:after="0"/>
        <w:rPr>
          <w:rFonts w:ascii="Courier New" w:hAnsi="Courier New"/>
          <w:sz w:val="16"/>
          <w:szCs w:val="16"/>
        </w:rPr>
      </w:pPr>
      <w:r w:rsidRPr="006F06C2">
        <w:rPr>
          <w:rFonts w:ascii="Courier New" w:hAnsi="Courier New"/>
          <w:sz w:val="16"/>
          <w:szCs w:val="16"/>
        </w:rPr>
        <w:t xml:space="preserve"> </w:t>
      </w:r>
    </w:p>
    <w:p w14:paraId="2436A6F4" w14:textId="77777777" w:rsidR="00C138F6" w:rsidRPr="006F06C2" w:rsidRDefault="00C138F6" w:rsidP="00C138F6">
      <w:pPr>
        <w:shd w:val="clear" w:color="auto" w:fill="E6E6E6"/>
        <w:spacing w:after="0"/>
        <w:rPr>
          <w:rFonts w:ascii="Courier New" w:hAnsi="Courier New"/>
          <w:color w:val="808080"/>
          <w:sz w:val="16"/>
          <w:szCs w:val="16"/>
        </w:rPr>
      </w:pPr>
      <w:r w:rsidRPr="006F06C2">
        <w:rPr>
          <w:rFonts w:ascii="Courier New" w:hAnsi="Courier New"/>
          <w:color w:val="808080"/>
          <w:sz w:val="16"/>
          <w:szCs w:val="16"/>
        </w:rPr>
        <w:t>-- TAG-LOGGEDMEASUREMENTCONFIGURATION-STOP</w:t>
      </w:r>
    </w:p>
    <w:p w14:paraId="5FAF957D" w14:textId="77777777" w:rsidR="00C138F6" w:rsidRPr="006F06C2" w:rsidRDefault="00C138F6" w:rsidP="00C138F6">
      <w:pPr>
        <w:shd w:val="clear" w:color="auto" w:fill="E6E6E6"/>
        <w:spacing w:after="0"/>
        <w:rPr>
          <w:rFonts w:ascii="Courier New" w:hAnsi="Courier New"/>
          <w:color w:val="808080"/>
          <w:sz w:val="16"/>
          <w:szCs w:val="16"/>
        </w:rPr>
      </w:pPr>
      <w:r w:rsidRPr="006F06C2">
        <w:rPr>
          <w:rFonts w:ascii="Courier New" w:hAnsi="Courier New"/>
          <w:color w:val="808080"/>
          <w:sz w:val="16"/>
          <w:szCs w:val="16"/>
        </w:rPr>
        <w:t>-- ASN1STOP</w:t>
      </w:r>
    </w:p>
    <w:p w14:paraId="6E06B4C0" w14:textId="77777777" w:rsidR="00C138F6" w:rsidRPr="006F06C2" w:rsidRDefault="00C138F6" w:rsidP="00C138F6"/>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C138F6" w:rsidRPr="006F06C2" w14:paraId="49E69F76"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2510983" w14:textId="77777777" w:rsidR="00C138F6" w:rsidRPr="006F06C2" w:rsidRDefault="00C138F6" w:rsidP="00D2343F">
            <w:pPr>
              <w:keepNext/>
              <w:keepLines/>
              <w:spacing w:after="0"/>
              <w:jc w:val="center"/>
              <w:rPr>
                <w:rFonts w:ascii="Arial" w:hAnsi="Arial"/>
                <w:b/>
                <w:sz w:val="18"/>
              </w:rPr>
            </w:pPr>
            <w:r w:rsidRPr="006F06C2">
              <w:rPr>
                <w:rFonts w:ascii="Arial" w:hAnsi="Arial"/>
                <w:b/>
                <w:i/>
                <w:iCs/>
                <w:sz w:val="18"/>
                <w:lang w:eastAsia="ko-KR"/>
              </w:rPr>
              <w:t>LoggedMeasurementConfiguration</w:t>
            </w:r>
            <w:r w:rsidRPr="006F06C2">
              <w:rPr>
                <w:rFonts w:ascii="Arial" w:hAnsi="Arial"/>
                <w:b/>
                <w:iCs/>
                <w:sz w:val="18"/>
              </w:rPr>
              <w:t xml:space="preserve"> field descriptions</w:t>
            </w:r>
          </w:p>
        </w:tc>
      </w:tr>
      <w:tr w:rsidR="00C138F6" w:rsidRPr="006F06C2" w14:paraId="25851489"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F80468A" w14:textId="77777777" w:rsidR="00C138F6" w:rsidRPr="006F06C2" w:rsidRDefault="00C138F6" w:rsidP="00D2343F">
            <w:pPr>
              <w:keepNext/>
              <w:keepLines/>
              <w:spacing w:after="0"/>
              <w:rPr>
                <w:rFonts w:ascii="Arial" w:hAnsi="Arial"/>
                <w:b/>
                <w:bCs/>
                <w:i/>
                <w:iCs/>
                <w:sz w:val="18"/>
                <w:lang w:eastAsia="sv-SE"/>
              </w:rPr>
            </w:pPr>
            <w:r w:rsidRPr="006F06C2">
              <w:rPr>
                <w:rFonts w:ascii="Arial" w:hAnsi="Arial"/>
                <w:b/>
                <w:bCs/>
                <w:i/>
                <w:iCs/>
                <w:sz w:val="18"/>
                <w:lang w:eastAsia="sv-SE"/>
              </w:rPr>
              <w:t>absoluteTimeInfo</w:t>
            </w:r>
          </w:p>
          <w:p w14:paraId="671ED959" w14:textId="77777777" w:rsidR="00C138F6" w:rsidRPr="006F06C2" w:rsidRDefault="00C138F6" w:rsidP="00D2343F">
            <w:pPr>
              <w:keepNext/>
              <w:keepLines/>
              <w:spacing w:after="0"/>
              <w:rPr>
                <w:rFonts w:ascii="Arial" w:hAnsi="Arial"/>
                <w:iCs/>
                <w:sz w:val="18"/>
                <w:lang w:eastAsia="ko-KR"/>
              </w:rPr>
            </w:pPr>
            <w:r w:rsidRPr="006F06C2">
              <w:rPr>
                <w:rFonts w:ascii="Arial" w:hAnsi="Arial"/>
                <w:iCs/>
                <w:sz w:val="18"/>
                <w:lang w:eastAsia="ko-KR"/>
              </w:rPr>
              <w:t xml:space="preserve">Indicates </w:t>
            </w:r>
            <w:r w:rsidRPr="006F06C2">
              <w:rPr>
                <w:rFonts w:ascii="Arial" w:hAnsi="Arial"/>
                <w:sz w:val="18"/>
                <w:lang w:eastAsia="sv-SE"/>
              </w:rPr>
              <w:t>the absolute time in the current cell.</w:t>
            </w:r>
          </w:p>
        </w:tc>
      </w:tr>
      <w:tr w:rsidR="00C138F6" w:rsidRPr="006F06C2" w14:paraId="7530EF2C"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D718024" w14:textId="77777777" w:rsidR="00C138F6" w:rsidRPr="006F06C2" w:rsidRDefault="00C138F6" w:rsidP="00D2343F">
            <w:pPr>
              <w:keepNext/>
              <w:keepLines/>
              <w:spacing w:after="0"/>
              <w:rPr>
                <w:rFonts w:ascii="Arial" w:hAnsi="Arial"/>
                <w:b/>
                <w:bCs/>
                <w:i/>
                <w:kern w:val="2"/>
                <w:sz w:val="18"/>
              </w:rPr>
            </w:pPr>
            <w:r w:rsidRPr="006F06C2">
              <w:rPr>
                <w:rFonts w:ascii="Arial" w:hAnsi="Arial"/>
                <w:b/>
                <w:bCs/>
                <w:i/>
                <w:kern w:val="2"/>
                <w:sz w:val="18"/>
              </w:rPr>
              <w:t>areaConfiguration</w:t>
            </w:r>
          </w:p>
          <w:p w14:paraId="064DE403" w14:textId="77777777" w:rsidR="00C138F6" w:rsidRPr="006F06C2" w:rsidRDefault="00C138F6" w:rsidP="00D2343F">
            <w:pPr>
              <w:keepNext/>
              <w:keepLines/>
              <w:spacing w:after="0"/>
              <w:rPr>
                <w:rFonts w:ascii="Arial" w:hAnsi="Arial"/>
                <w:b/>
                <w:bCs/>
                <w:i/>
                <w:kern w:val="2"/>
                <w:sz w:val="18"/>
              </w:rPr>
            </w:pPr>
            <w:r w:rsidRPr="006F06C2">
              <w:rPr>
                <w:rFonts w:ascii="Arial" w:hAnsi="Arial"/>
                <w:bCs/>
                <w:iCs/>
                <w:sz w:val="18"/>
                <w:lang w:eastAsia="ko-KR"/>
              </w:rPr>
              <w:t xml:space="preserve">Used </w:t>
            </w:r>
            <w:r w:rsidRPr="006F06C2">
              <w:rPr>
                <w:rFonts w:ascii="Arial" w:hAnsi="Arial"/>
                <w:kern w:val="2"/>
                <w:sz w:val="18"/>
              </w:rPr>
              <w:t xml:space="preserve">to </w:t>
            </w:r>
            <w:r w:rsidRPr="006F06C2">
              <w:rPr>
                <w:rFonts w:ascii="Arial" w:hAnsi="Arial"/>
                <w:bCs/>
                <w:kern w:val="2"/>
                <w:sz w:val="18"/>
              </w:rPr>
              <w:t>restrict the area in which the UE performs measurement logging to cells broadcasting either one of the included cell identities or one of the included tracking area codes/ frequencies</w:t>
            </w:r>
            <w:r w:rsidRPr="006F06C2">
              <w:rPr>
                <w:rFonts w:ascii="Arial" w:hAnsi="Arial"/>
                <w:kern w:val="2"/>
                <w:sz w:val="18"/>
              </w:rPr>
              <w:t>.</w:t>
            </w:r>
          </w:p>
        </w:tc>
      </w:tr>
      <w:tr w:rsidR="00C138F6" w:rsidRPr="006F06C2" w14:paraId="401C896E"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1547201" w14:textId="77777777" w:rsidR="00C138F6" w:rsidRPr="006F06C2" w:rsidRDefault="00C138F6" w:rsidP="00D2343F">
            <w:pPr>
              <w:keepNext/>
              <w:keepLines/>
              <w:spacing w:after="0"/>
              <w:rPr>
                <w:rFonts w:ascii="Arial" w:hAnsi="Arial"/>
                <w:b/>
                <w:i/>
                <w:sz w:val="18"/>
                <w:lang w:eastAsia="sv-SE"/>
              </w:rPr>
            </w:pPr>
            <w:r w:rsidRPr="006F06C2">
              <w:rPr>
                <w:rFonts w:ascii="Arial" w:hAnsi="Arial"/>
                <w:b/>
                <w:i/>
                <w:sz w:val="18"/>
                <w:lang w:eastAsia="sv-SE"/>
              </w:rPr>
              <w:t>eventType</w:t>
            </w:r>
          </w:p>
          <w:p w14:paraId="4FA6767D" w14:textId="77777777" w:rsidR="00C138F6" w:rsidRPr="006F06C2" w:rsidRDefault="00C138F6" w:rsidP="00D2343F">
            <w:pPr>
              <w:keepNext/>
              <w:keepLines/>
              <w:spacing w:after="0"/>
              <w:rPr>
                <w:rFonts w:ascii="Arial" w:hAnsi="Arial"/>
                <w:i/>
                <w:iCs/>
                <w:sz w:val="18"/>
                <w:lang w:eastAsia="ko-KR"/>
              </w:rPr>
            </w:pPr>
            <w:r w:rsidRPr="006F06C2">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38F6" w:rsidRPr="006F06C2" w14:paraId="1EC237DF"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1D109A5" w14:textId="77777777" w:rsidR="00C138F6" w:rsidRPr="006F06C2" w:rsidRDefault="00C138F6" w:rsidP="00D2343F">
            <w:pPr>
              <w:keepNext/>
              <w:keepLines/>
              <w:spacing w:after="0"/>
              <w:rPr>
                <w:rFonts w:ascii="Arial" w:hAnsi="Arial"/>
                <w:b/>
                <w:bCs/>
                <w:i/>
                <w:kern w:val="2"/>
                <w:sz w:val="18"/>
              </w:rPr>
            </w:pPr>
            <w:r w:rsidRPr="006F06C2">
              <w:rPr>
                <w:rFonts w:ascii="Arial" w:hAnsi="Arial"/>
                <w:b/>
                <w:bCs/>
                <w:i/>
                <w:kern w:val="2"/>
                <w:sz w:val="18"/>
              </w:rPr>
              <w:t>plmn-IdentityList</w:t>
            </w:r>
          </w:p>
          <w:p w14:paraId="6B6BB9C2" w14:textId="77777777" w:rsidR="00C138F6" w:rsidRPr="006F06C2" w:rsidRDefault="00C138F6" w:rsidP="00D2343F">
            <w:pPr>
              <w:keepNext/>
              <w:keepLines/>
              <w:spacing w:after="0"/>
              <w:rPr>
                <w:rFonts w:ascii="Arial" w:hAnsi="Arial"/>
                <w:b/>
                <w:i/>
                <w:sz w:val="18"/>
                <w:lang w:eastAsia="sv-SE"/>
              </w:rPr>
            </w:pPr>
            <w:r w:rsidRPr="006F06C2">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C138F6" w:rsidRPr="006F06C2" w14:paraId="3C7C7737"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BE62B2C" w14:textId="77777777" w:rsidR="00C138F6" w:rsidRPr="006F06C2" w:rsidRDefault="00C138F6" w:rsidP="00D2343F">
            <w:pPr>
              <w:keepNext/>
              <w:keepLines/>
              <w:spacing w:after="0"/>
              <w:rPr>
                <w:rFonts w:ascii="Arial" w:hAnsi="Arial"/>
                <w:b/>
                <w:i/>
                <w:sz w:val="18"/>
                <w:lang w:eastAsia="sv-SE"/>
              </w:rPr>
            </w:pPr>
            <w:r w:rsidRPr="006F06C2">
              <w:rPr>
                <w:rFonts w:ascii="Arial" w:hAnsi="Arial"/>
                <w:b/>
                <w:i/>
                <w:sz w:val="18"/>
                <w:lang w:eastAsia="sv-SE"/>
              </w:rPr>
              <w:t>tce-Id</w:t>
            </w:r>
          </w:p>
          <w:p w14:paraId="6813038F" w14:textId="77777777" w:rsidR="00C138F6" w:rsidRPr="006F06C2" w:rsidRDefault="00C138F6" w:rsidP="00D2343F">
            <w:pPr>
              <w:keepNext/>
              <w:keepLines/>
              <w:spacing w:after="0"/>
              <w:rPr>
                <w:rFonts w:ascii="Arial" w:hAnsi="Arial"/>
                <w:b/>
                <w:bCs/>
                <w:i/>
                <w:kern w:val="2"/>
                <w:sz w:val="18"/>
              </w:rPr>
            </w:pPr>
            <w:r w:rsidRPr="006F06C2">
              <w:rPr>
                <w:rFonts w:ascii="Arial" w:hAnsi="Arial"/>
                <w:bCs/>
                <w:iCs/>
                <w:sz w:val="18"/>
                <w:lang w:eastAsia="sv-SE"/>
              </w:rPr>
              <w:t>P</w:t>
            </w:r>
            <w:r w:rsidRPr="006F06C2">
              <w:rPr>
                <w:rFonts w:ascii="Arial" w:hAnsi="Arial"/>
                <w:bCs/>
                <w:iCs/>
                <w:sz w:val="18"/>
              </w:rPr>
              <w:t>arameter Trace Collection Entity Id: See TS 32.422 [52].</w:t>
            </w:r>
          </w:p>
        </w:tc>
      </w:tr>
      <w:tr w:rsidR="00C138F6" w:rsidRPr="006F06C2" w14:paraId="7A5507A5"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DF652E6" w14:textId="77777777" w:rsidR="00C138F6" w:rsidRPr="006F06C2" w:rsidRDefault="00C138F6" w:rsidP="00D2343F">
            <w:pPr>
              <w:keepNext/>
              <w:keepLines/>
              <w:spacing w:after="0"/>
              <w:rPr>
                <w:rFonts w:ascii="Arial" w:hAnsi="Arial"/>
                <w:b/>
                <w:i/>
                <w:sz w:val="18"/>
                <w:lang w:eastAsia="ko-KR"/>
              </w:rPr>
            </w:pPr>
            <w:r w:rsidRPr="006F06C2">
              <w:rPr>
                <w:rFonts w:ascii="Arial" w:hAnsi="Arial"/>
                <w:b/>
                <w:i/>
                <w:sz w:val="18"/>
                <w:lang w:eastAsia="ko-KR"/>
              </w:rPr>
              <w:t>traceRecordingSessionRef</w:t>
            </w:r>
          </w:p>
          <w:p w14:paraId="3DD6F3D5" w14:textId="77777777" w:rsidR="00C138F6" w:rsidRPr="006F06C2" w:rsidRDefault="00C138F6" w:rsidP="00D2343F">
            <w:pPr>
              <w:keepNext/>
              <w:keepLines/>
              <w:spacing w:after="0"/>
              <w:rPr>
                <w:rFonts w:ascii="Arial" w:hAnsi="Arial"/>
                <w:b/>
                <w:bCs/>
                <w:i/>
                <w:kern w:val="2"/>
                <w:sz w:val="18"/>
              </w:rPr>
            </w:pPr>
            <w:r w:rsidRPr="006F06C2">
              <w:rPr>
                <w:rFonts w:ascii="Arial" w:hAnsi="Arial"/>
                <w:bCs/>
                <w:iCs/>
                <w:sz w:val="18"/>
              </w:rPr>
              <w:t>Parameter Trace Recording Session Reference: See TS 32.422 [52]</w:t>
            </w:r>
            <w:r w:rsidRPr="006F06C2">
              <w:rPr>
                <w:rFonts w:ascii="Arial" w:hAnsi="Arial"/>
                <w:bCs/>
                <w:iCs/>
                <w:sz w:val="18"/>
                <w:lang w:eastAsia="ko-KR"/>
              </w:rPr>
              <w:t>.</w:t>
            </w:r>
          </w:p>
        </w:tc>
      </w:tr>
      <w:tr w:rsidR="00C138F6" w:rsidRPr="006F06C2" w14:paraId="145DFC33"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B1339E8" w14:textId="77777777" w:rsidR="00C138F6" w:rsidRPr="006F06C2" w:rsidRDefault="00C138F6" w:rsidP="00D2343F">
            <w:pPr>
              <w:keepNext/>
              <w:keepLines/>
              <w:spacing w:after="0"/>
              <w:rPr>
                <w:rFonts w:ascii="Arial" w:hAnsi="Arial"/>
                <w:b/>
                <w:i/>
                <w:sz w:val="18"/>
                <w:lang w:eastAsia="sv-SE"/>
              </w:rPr>
            </w:pPr>
            <w:r w:rsidRPr="006F06C2">
              <w:rPr>
                <w:rFonts w:ascii="Arial" w:hAnsi="Arial"/>
                <w:b/>
                <w:i/>
                <w:sz w:val="18"/>
                <w:lang w:eastAsia="sv-SE"/>
              </w:rPr>
              <w:t>reportType</w:t>
            </w:r>
          </w:p>
          <w:p w14:paraId="1BA14197" w14:textId="77777777" w:rsidR="00C138F6" w:rsidRPr="006F06C2" w:rsidRDefault="00C138F6" w:rsidP="00D2343F">
            <w:pPr>
              <w:keepNext/>
              <w:keepLines/>
              <w:spacing w:after="0"/>
              <w:rPr>
                <w:rFonts w:ascii="Arial" w:hAnsi="Arial"/>
                <w:b/>
                <w:bCs/>
                <w:i/>
                <w:kern w:val="2"/>
                <w:sz w:val="18"/>
              </w:rPr>
            </w:pPr>
            <w:r w:rsidRPr="006F06C2">
              <w:rPr>
                <w:rFonts w:ascii="Arial" w:hAnsi="Arial"/>
                <w:sz w:val="18"/>
                <w:lang w:eastAsia="sv-SE"/>
              </w:rPr>
              <w:t>Parameter configures the type of MDT configuration, specifically Periodic MDT conifguraiton or Event Triggerd MDT configuration.</w:t>
            </w:r>
          </w:p>
        </w:tc>
      </w:tr>
    </w:tbl>
    <w:p w14:paraId="12F4C746" w14:textId="77777777" w:rsidR="00C138F6" w:rsidRPr="006F06C2" w:rsidRDefault="00C138F6" w:rsidP="007065F4"/>
    <w:p w14:paraId="74A0E8CC" w14:textId="4ABB6A96" w:rsidR="00C138F6" w:rsidRPr="006F06C2" w:rsidRDefault="00C138F6" w:rsidP="00C138F6">
      <w:pPr>
        <w:pStyle w:val="H6"/>
        <w:rPr>
          <w:lang w:eastAsia="zh-CN"/>
        </w:rPr>
      </w:pPr>
      <w:r w:rsidRPr="006F06C2">
        <w:t>8.1.6.1.2.2.3</w:t>
      </w:r>
      <w:r w:rsidRPr="006F06C2">
        <w:tab/>
        <w:t>Test description</w:t>
      </w:r>
    </w:p>
    <w:p w14:paraId="5C0FC3C2" w14:textId="77777777" w:rsidR="00C138F6" w:rsidRPr="006F06C2" w:rsidRDefault="00C138F6" w:rsidP="00C138F6">
      <w:pPr>
        <w:pStyle w:val="H6"/>
      </w:pPr>
      <w:r w:rsidRPr="006F06C2">
        <w:t>8.1.6.1.2.2.3.1</w:t>
      </w:r>
      <w:r w:rsidRPr="006F06C2">
        <w:tab/>
        <w:t>Pre-test conditions</w:t>
      </w:r>
    </w:p>
    <w:p w14:paraId="63D5C7CF" w14:textId="77777777" w:rsidR="00C138F6" w:rsidRPr="006F06C2" w:rsidRDefault="00C138F6" w:rsidP="00C138F6">
      <w:pPr>
        <w:keepNext/>
        <w:keepLines/>
        <w:widowControl w:val="0"/>
        <w:spacing w:before="120"/>
        <w:ind w:left="1985" w:hanging="1985"/>
        <w:rPr>
          <w:rFonts w:ascii="Arial" w:hAnsi="Arial" w:cs="Arial"/>
        </w:rPr>
      </w:pPr>
      <w:r w:rsidRPr="006F06C2">
        <w:rPr>
          <w:rFonts w:ascii="Arial" w:hAnsi="Arial" w:cs="Arial"/>
        </w:rPr>
        <w:t>System Simulator:</w:t>
      </w:r>
    </w:p>
    <w:p w14:paraId="1B5F4457" w14:textId="77777777" w:rsidR="00C138F6" w:rsidRPr="006F06C2" w:rsidRDefault="00C138F6" w:rsidP="00C138F6">
      <w:pPr>
        <w:pStyle w:val="B1"/>
      </w:pPr>
      <w:r w:rsidRPr="006F06C2">
        <w:t>-</w:t>
      </w:r>
      <w:r w:rsidRPr="006F06C2">
        <w:tab/>
        <w:t>NR Cell 1 is the serving cell and NR Cell 3 is a suitable neighbour inter-frequency cell.</w:t>
      </w:r>
    </w:p>
    <w:p w14:paraId="30CD85EA" w14:textId="2D479514" w:rsidR="00C138F6" w:rsidRPr="006F06C2" w:rsidRDefault="00C138F6" w:rsidP="00C138F6">
      <w:pPr>
        <w:pStyle w:val="B1"/>
      </w:pPr>
      <w:r w:rsidRPr="006F06C2">
        <w:t>-</w:t>
      </w:r>
      <w:r w:rsidRPr="006F06C2">
        <w:tab/>
        <w:t>System information combination NR-</w:t>
      </w:r>
      <w:r w:rsidR="005E0877" w:rsidRPr="006F06C2">
        <w:t xml:space="preserve">4 </w:t>
      </w:r>
      <w:r w:rsidRPr="006F06C2">
        <w:t>as defined in TS 38.508-1</w:t>
      </w:r>
      <w:r w:rsidR="00C249F1">
        <w:t xml:space="preserve"> </w:t>
      </w:r>
      <w:r w:rsidRPr="006F06C2">
        <w:t>[4] clause 4.4.3.1.2 is used in NR cells.</w:t>
      </w:r>
    </w:p>
    <w:p w14:paraId="57972059" w14:textId="77777777" w:rsidR="00C138F6" w:rsidRPr="006F06C2" w:rsidRDefault="00C138F6" w:rsidP="00C138F6">
      <w:pPr>
        <w:pStyle w:val="H6"/>
      </w:pPr>
      <w:r w:rsidRPr="006F06C2">
        <w:t>UE:</w:t>
      </w:r>
    </w:p>
    <w:p w14:paraId="5BC0D4F7" w14:textId="77777777" w:rsidR="00C138F6" w:rsidRPr="006F06C2" w:rsidRDefault="00C138F6" w:rsidP="00C138F6">
      <w:pPr>
        <w:ind w:left="568" w:hanging="284"/>
      </w:pPr>
      <w:r w:rsidRPr="006F06C2">
        <w:t>-</w:t>
      </w:r>
      <w:r w:rsidRPr="006F06C2">
        <w:tab/>
        <w:t>None.</w:t>
      </w:r>
    </w:p>
    <w:p w14:paraId="0FB6F162" w14:textId="77777777" w:rsidR="00C138F6" w:rsidRPr="006F06C2" w:rsidRDefault="00C138F6" w:rsidP="00C138F6">
      <w:pPr>
        <w:pStyle w:val="H6"/>
      </w:pPr>
      <w:r w:rsidRPr="006F06C2">
        <w:t>Preamble:</w:t>
      </w:r>
    </w:p>
    <w:p w14:paraId="7856F46C" w14:textId="4AE19265" w:rsidR="00C138F6" w:rsidRPr="006F06C2" w:rsidRDefault="00C138F6" w:rsidP="00C138F6">
      <w:pPr>
        <w:pStyle w:val="B1"/>
      </w:pPr>
      <w:r w:rsidRPr="006F06C2">
        <w:t>-</w:t>
      </w:r>
      <w:r w:rsidRPr="006F06C2">
        <w:tab/>
        <w:t xml:space="preserve">The UE is in state 3N-A </w:t>
      </w:r>
      <w:r w:rsidR="00C249F1">
        <w:t xml:space="preserve">on NR Cell 1 </w:t>
      </w:r>
      <w:r w:rsidRPr="006F06C2">
        <w:t>according to TS 38.508-1 [4], clause 4.4A.2 Table 4.4A.2-3.</w:t>
      </w:r>
    </w:p>
    <w:p w14:paraId="3AEBB970" w14:textId="77777777" w:rsidR="00C138F6" w:rsidRPr="006F06C2" w:rsidRDefault="00C138F6" w:rsidP="00C138F6">
      <w:pPr>
        <w:pStyle w:val="H6"/>
      </w:pPr>
      <w:r w:rsidRPr="006F06C2">
        <w:t>8.1.6.1.2.2.3.2</w:t>
      </w:r>
      <w:r w:rsidRPr="006F06C2">
        <w:tab/>
        <w:t>Test procedure sequence</w:t>
      </w:r>
    </w:p>
    <w:p w14:paraId="0035CE3D" w14:textId="77777777" w:rsidR="00C138F6" w:rsidRPr="006F06C2" w:rsidRDefault="00C138F6" w:rsidP="00C138F6">
      <w:pPr>
        <w:pStyle w:val="TH"/>
      </w:pPr>
      <w:r w:rsidRPr="006F06C2">
        <w:t>Table 8.1.6.1.2.2.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C138F6" w:rsidRPr="006F06C2" w14:paraId="5884D835" w14:textId="77777777" w:rsidTr="00D2343F">
        <w:tc>
          <w:tcPr>
            <w:tcW w:w="534" w:type="dxa"/>
            <w:tcBorders>
              <w:top w:val="single" w:sz="4" w:space="0" w:color="auto"/>
              <w:left w:val="single" w:sz="4" w:space="0" w:color="auto"/>
              <w:bottom w:val="nil"/>
              <w:right w:val="single" w:sz="4" w:space="0" w:color="auto"/>
            </w:tcBorders>
          </w:tcPr>
          <w:p w14:paraId="2B35B7C1" w14:textId="77777777" w:rsidR="00C138F6" w:rsidRPr="006F06C2" w:rsidRDefault="00C138F6" w:rsidP="00D2343F">
            <w:pPr>
              <w:pStyle w:val="TAH"/>
            </w:pPr>
            <w:r w:rsidRPr="006F06C2">
              <w:t>St</w:t>
            </w:r>
          </w:p>
        </w:tc>
        <w:tc>
          <w:tcPr>
            <w:tcW w:w="3969" w:type="dxa"/>
            <w:tcBorders>
              <w:top w:val="single" w:sz="4" w:space="0" w:color="auto"/>
              <w:left w:val="single" w:sz="4" w:space="0" w:color="auto"/>
              <w:bottom w:val="nil"/>
              <w:right w:val="single" w:sz="4" w:space="0" w:color="auto"/>
            </w:tcBorders>
          </w:tcPr>
          <w:p w14:paraId="46D7266E" w14:textId="77777777" w:rsidR="00C138F6" w:rsidRPr="006F06C2" w:rsidRDefault="00C138F6" w:rsidP="00D2343F">
            <w:pPr>
              <w:pStyle w:val="TAH"/>
            </w:pPr>
            <w:r w:rsidRPr="006F06C2">
              <w:t>Procedure</w:t>
            </w:r>
          </w:p>
        </w:tc>
        <w:tc>
          <w:tcPr>
            <w:tcW w:w="3686" w:type="dxa"/>
            <w:gridSpan w:val="2"/>
            <w:tcBorders>
              <w:top w:val="single" w:sz="4" w:space="0" w:color="auto"/>
              <w:left w:val="single" w:sz="4" w:space="0" w:color="auto"/>
              <w:right w:val="single" w:sz="4" w:space="0" w:color="auto"/>
            </w:tcBorders>
          </w:tcPr>
          <w:p w14:paraId="46EA1E7B" w14:textId="77777777" w:rsidR="00C138F6" w:rsidRPr="006F06C2" w:rsidRDefault="00C138F6" w:rsidP="00D2343F">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1EA02A54" w14:textId="77777777" w:rsidR="00C138F6" w:rsidRPr="006F06C2" w:rsidRDefault="00C138F6" w:rsidP="00D2343F">
            <w:pPr>
              <w:pStyle w:val="TAH"/>
            </w:pPr>
            <w:r w:rsidRPr="006F06C2">
              <w:t>TP</w:t>
            </w:r>
          </w:p>
        </w:tc>
        <w:tc>
          <w:tcPr>
            <w:tcW w:w="850" w:type="dxa"/>
            <w:tcBorders>
              <w:top w:val="single" w:sz="4" w:space="0" w:color="auto"/>
              <w:left w:val="single" w:sz="4" w:space="0" w:color="auto"/>
              <w:bottom w:val="nil"/>
              <w:right w:val="single" w:sz="4" w:space="0" w:color="auto"/>
            </w:tcBorders>
          </w:tcPr>
          <w:p w14:paraId="0184A399" w14:textId="77777777" w:rsidR="00C138F6" w:rsidRPr="006F06C2" w:rsidRDefault="00C138F6" w:rsidP="00D2343F">
            <w:pPr>
              <w:pStyle w:val="TAH"/>
            </w:pPr>
            <w:r w:rsidRPr="006F06C2">
              <w:t>Verdict</w:t>
            </w:r>
          </w:p>
        </w:tc>
      </w:tr>
      <w:tr w:rsidR="00C138F6" w:rsidRPr="006F06C2" w14:paraId="653FDE2A" w14:textId="77777777" w:rsidTr="00D2343F">
        <w:tc>
          <w:tcPr>
            <w:tcW w:w="534" w:type="dxa"/>
            <w:tcBorders>
              <w:top w:val="nil"/>
              <w:left w:val="single" w:sz="4" w:space="0" w:color="auto"/>
              <w:bottom w:val="single" w:sz="4" w:space="0" w:color="auto"/>
              <w:right w:val="single" w:sz="4" w:space="0" w:color="auto"/>
            </w:tcBorders>
          </w:tcPr>
          <w:p w14:paraId="7B6748DC" w14:textId="77777777" w:rsidR="00C138F6" w:rsidRPr="006F06C2" w:rsidRDefault="00C138F6" w:rsidP="00D2343F">
            <w:pPr>
              <w:pStyle w:val="TAH"/>
            </w:pPr>
          </w:p>
        </w:tc>
        <w:tc>
          <w:tcPr>
            <w:tcW w:w="3969" w:type="dxa"/>
            <w:tcBorders>
              <w:top w:val="nil"/>
              <w:left w:val="single" w:sz="4" w:space="0" w:color="auto"/>
              <w:bottom w:val="single" w:sz="4" w:space="0" w:color="auto"/>
              <w:right w:val="single" w:sz="4" w:space="0" w:color="auto"/>
            </w:tcBorders>
          </w:tcPr>
          <w:p w14:paraId="446322E6" w14:textId="77777777" w:rsidR="00C138F6" w:rsidRPr="006F06C2" w:rsidRDefault="00C138F6" w:rsidP="00D2343F">
            <w:pPr>
              <w:pStyle w:val="TAH"/>
            </w:pPr>
          </w:p>
        </w:tc>
        <w:tc>
          <w:tcPr>
            <w:tcW w:w="709" w:type="dxa"/>
            <w:tcBorders>
              <w:top w:val="single" w:sz="4" w:space="0" w:color="auto"/>
              <w:left w:val="single" w:sz="4" w:space="0" w:color="auto"/>
              <w:bottom w:val="single" w:sz="4" w:space="0" w:color="auto"/>
              <w:right w:val="single" w:sz="4" w:space="0" w:color="auto"/>
            </w:tcBorders>
          </w:tcPr>
          <w:p w14:paraId="2A3E9883" w14:textId="77777777" w:rsidR="00C138F6" w:rsidRPr="006F06C2" w:rsidRDefault="00C138F6" w:rsidP="00D2343F">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3E6DB3F4" w14:textId="77777777" w:rsidR="00C138F6" w:rsidRPr="006F06C2" w:rsidRDefault="00C138F6" w:rsidP="00D2343F">
            <w:pPr>
              <w:pStyle w:val="TAH"/>
            </w:pPr>
            <w:r w:rsidRPr="006F06C2">
              <w:t>Message</w:t>
            </w:r>
          </w:p>
        </w:tc>
        <w:tc>
          <w:tcPr>
            <w:tcW w:w="567" w:type="dxa"/>
            <w:tcBorders>
              <w:top w:val="nil"/>
              <w:left w:val="single" w:sz="4" w:space="0" w:color="auto"/>
              <w:bottom w:val="single" w:sz="4" w:space="0" w:color="auto"/>
              <w:right w:val="single" w:sz="4" w:space="0" w:color="auto"/>
            </w:tcBorders>
          </w:tcPr>
          <w:p w14:paraId="119D73BB" w14:textId="77777777" w:rsidR="00C138F6" w:rsidRPr="006F06C2" w:rsidRDefault="00C138F6" w:rsidP="00D2343F">
            <w:pPr>
              <w:pStyle w:val="TAH"/>
            </w:pPr>
          </w:p>
        </w:tc>
        <w:tc>
          <w:tcPr>
            <w:tcW w:w="850" w:type="dxa"/>
            <w:tcBorders>
              <w:top w:val="nil"/>
              <w:left w:val="single" w:sz="4" w:space="0" w:color="auto"/>
              <w:bottom w:val="single" w:sz="4" w:space="0" w:color="auto"/>
              <w:right w:val="single" w:sz="4" w:space="0" w:color="auto"/>
            </w:tcBorders>
          </w:tcPr>
          <w:p w14:paraId="606D8979" w14:textId="77777777" w:rsidR="00C138F6" w:rsidRPr="006F06C2" w:rsidRDefault="00C138F6" w:rsidP="00D2343F">
            <w:pPr>
              <w:pStyle w:val="TAH"/>
            </w:pPr>
          </w:p>
        </w:tc>
      </w:tr>
      <w:tr w:rsidR="00C138F6" w:rsidRPr="006F06C2" w14:paraId="56AABBFF" w14:textId="77777777" w:rsidTr="00D2343F">
        <w:tc>
          <w:tcPr>
            <w:tcW w:w="534" w:type="dxa"/>
            <w:tcBorders>
              <w:top w:val="single" w:sz="4" w:space="0" w:color="auto"/>
              <w:left w:val="single" w:sz="4" w:space="0" w:color="auto"/>
              <w:bottom w:val="single" w:sz="6" w:space="0" w:color="auto"/>
              <w:right w:val="single" w:sz="6" w:space="0" w:color="auto"/>
            </w:tcBorders>
          </w:tcPr>
          <w:p w14:paraId="5E3AF115" w14:textId="77777777" w:rsidR="00C138F6" w:rsidRPr="006F06C2" w:rsidRDefault="00C138F6" w:rsidP="00D2343F">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163FAE30" w14:textId="77777777" w:rsidR="00C138F6" w:rsidRPr="006F06C2" w:rsidRDefault="00C138F6" w:rsidP="00D2343F">
            <w:pPr>
              <w:pStyle w:val="TAL"/>
            </w:pPr>
            <w:r w:rsidRPr="006F06C2">
              <w:t xml:space="preserve">SS transmits a </w:t>
            </w:r>
            <w:r w:rsidRPr="006F06C2">
              <w:rPr>
                <w:rFonts w:eastAsia="Malgun Gothic"/>
                <w:i/>
                <w:lang w:eastAsia="ko-KR"/>
              </w:rPr>
              <w:t xml:space="preserve">LoggedMeasurementConfiguration </w:t>
            </w:r>
            <w:r w:rsidRPr="006F06C2">
              <w:rPr>
                <w:rFonts w:eastAsia="Malgun Gothic"/>
                <w:lang w:eastAsia="ko-KR"/>
              </w:rPr>
              <w:t xml:space="preserve">message </w:t>
            </w:r>
            <w:r w:rsidRPr="006F06C2">
              <w:t xml:space="preserve">with loggingInterval is set to ’320ms’ to </w:t>
            </w:r>
            <w:r w:rsidRPr="006F06C2">
              <w:rPr>
                <w:rFonts w:eastAsia="Malgun Gothic"/>
                <w:lang w:eastAsia="ko-KR"/>
              </w:rPr>
              <w:t>configure the UE to perform logging of measurement results while in RRC_INACTIVE</w:t>
            </w:r>
            <w:r w:rsidRPr="006F06C2">
              <w:t>.</w:t>
            </w:r>
          </w:p>
        </w:tc>
        <w:tc>
          <w:tcPr>
            <w:tcW w:w="709" w:type="dxa"/>
            <w:tcBorders>
              <w:top w:val="single" w:sz="4" w:space="0" w:color="auto"/>
              <w:left w:val="single" w:sz="6" w:space="0" w:color="auto"/>
              <w:bottom w:val="single" w:sz="6" w:space="0" w:color="auto"/>
              <w:right w:val="single" w:sz="6" w:space="0" w:color="auto"/>
            </w:tcBorders>
          </w:tcPr>
          <w:p w14:paraId="240A2F12" w14:textId="77777777" w:rsidR="00C138F6" w:rsidRPr="006F06C2" w:rsidRDefault="00C138F6" w:rsidP="00D2343F">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35BC91E4" w14:textId="77777777" w:rsidR="00C138F6" w:rsidRPr="006F06C2" w:rsidRDefault="00C138F6" w:rsidP="00D2343F">
            <w:pPr>
              <w:pStyle w:val="TAL"/>
              <w:rPr>
                <w:i/>
                <w:iCs/>
              </w:rPr>
            </w:pPr>
            <w:r w:rsidRPr="006F06C2">
              <w:rPr>
                <w:rFonts w:eastAsia="Malgun Gothic"/>
                <w:i/>
                <w:lang w:eastAsia="ko-KR"/>
              </w:rPr>
              <w:t>NR RRC: LoggedMeasurementConfiguration</w:t>
            </w:r>
          </w:p>
        </w:tc>
        <w:tc>
          <w:tcPr>
            <w:tcW w:w="567" w:type="dxa"/>
            <w:tcBorders>
              <w:top w:val="single" w:sz="4" w:space="0" w:color="auto"/>
              <w:left w:val="single" w:sz="6" w:space="0" w:color="auto"/>
              <w:bottom w:val="single" w:sz="6" w:space="0" w:color="auto"/>
              <w:right w:val="single" w:sz="6" w:space="0" w:color="auto"/>
            </w:tcBorders>
          </w:tcPr>
          <w:p w14:paraId="1E35B531" w14:textId="77777777" w:rsidR="00C138F6" w:rsidRPr="006F06C2" w:rsidRDefault="00C138F6" w:rsidP="00D2343F">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0D74D8B8" w14:textId="77777777" w:rsidR="00C138F6" w:rsidRPr="006F06C2" w:rsidRDefault="00C138F6" w:rsidP="00D2343F">
            <w:pPr>
              <w:pStyle w:val="TAC"/>
            </w:pPr>
            <w:r w:rsidRPr="006F06C2">
              <w:t>-</w:t>
            </w:r>
          </w:p>
        </w:tc>
      </w:tr>
      <w:tr w:rsidR="00C138F6" w:rsidRPr="006F06C2" w14:paraId="6808D641" w14:textId="77777777" w:rsidTr="00D2343F">
        <w:tc>
          <w:tcPr>
            <w:tcW w:w="534" w:type="dxa"/>
            <w:tcBorders>
              <w:top w:val="single" w:sz="6" w:space="0" w:color="auto"/>
              <w:left w:val="single" w:sz="4" w:space="0" w:color="auto"/>
              <w:bottom w:val="single" w:sz="6" w:space="0" w:color="auto"/>
              <w:right w:val="single" w:sz="6" w:space="0" w:color="auto"/>
            </w:tcBorders>
          </w:tcPr>
          <w:p w14:paraId="6EFB0578" w14:textId="77777777" w:rsidR="00C138F6" w:rsidRPr="006F06C2" w:rsidRDefault="00C138F6" w:rsidP="00D2343F">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2F0DB2A6" w14:textId="77777777" w:rsidR="00C138F6" w:rsidRPr="006F06C2" w:rsidRDefault="00C138F6" w:rsidP="00D2343F">
            <w:pPr>
              <w:pStyle w:val="TAL"/>
            </w:pPr>
            <w:r w:rsidRPr="006F06C2">
              <w:t xml:space="preserve">The SS transmits an </w:t>
            </w:r>
            <w:r w:rsidRPr="006F06C2">
              <w:rPr>
                <w:i/>
                <w:iCs/>
              </w:rPr>
              <w:t>RRCReleas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3B8B4D11" w14:textId="77777777" w:rsidR="00C138F6" w:rsidRPr="006F06C2" w:rsidRDefault="00C138F6" w:rsidP="00D2343F">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6A1858F2" w14:textId="77777777" w:rsidR="00C138F6" w:rsidRPr="006F06C2" w:rsidRDefault="00C138F6" w:rsidP="00D2343F">
            <w:pPr>
              <w:pStyle w:val="TAL"/>
              <w:rPr>
                <w:i/>
                <w:iCs/>
              </w:rPr>
            </w:pPr>
            <w:r w:rsidRPr="006F06C2">
              <w:rPr>
                <w:i/>
                <w:iCs/>
              </w:rPr>
              <w:t>NR RRC:RRCRelease</w:t>
            </w:r>
          </w:p>
        </w:tc>
        <w:tc>
          <w:tcPr>
            <w:tcW w:w="567" w:type="dxa"/>
            <w:tcBorders>
              <w:top w:val="single" w:sz="6" w:space="0" w:color="auto"/>
              <w:left w:val="single" w:sz="6" w:space="0" w:color="auto"/>
              <w:bottom w:val="single" w:sz="6" w:space="0" w:color="auto"/>
              <w:right w:val="single" w:sz="6" w:space="0" w:color="auto"/>
            </w:tcBorders>
          </w:tcPr>
          <w:p w14:paraId="4319189A"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4D199DF" w14:textId="77777777" w:rsidR="00C138F6" w:rsidRPr="006F06C2" w:rsidRDefault="00C138F6" w:rsidP="00D2343F">
            <w:pPr>
              <w:pStyle w:val="TAC"/>
            </w:pPr>
            <w:r w:rsidRPr="006F06C2">
              <w:t>-</w:t>
            </w:r>
          </w:p>
        </w:tc>
      </w:tr>
      <w:tr w:rsidR="00C138F6" w:rsidRPr="006F06C2" w14:paraId="565EF4DF" w14:textId="77777777" w:rsidTr="00D2343F">
        <w:tc>
          <w:tcPr>
            <w:tcW w:w="534" w:type="dxa"/>
            <w:tcBorders>
              <w:top w:val="single" w:sz="6" w:space="0" w:color="auto"/>
              <w:left w:val="single" w:sz="4" w:space="0" w:color="auto"/>
              <w:bottom w:val="single" w:sz="6" w:space="0" w:color="auto"/>
              <w:right w:val="single" w:sz="6" w:space="0" w:color="auto"/>
            </w:tcBorders>
          </w:tcPr>
          <w:p w14:paraId="36105813" w14:textId="77777777" w:rsidR="00C138F6" w:rsidRPr="006F06C2" w:rsidRDefault="00C138F6" w:rsidP="00D2343F">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2C0FB04A" w14:textId="48F56DCE" w:rsidR="00C138F6" w:rsidRPr="006F06C2" w:rsidRDefault="00C138F6" w:rsidP="00D2343F">
            <w:pPr>
              <w:pStyle w:val="TAL"/>
            </w:pPr>
            <w:r w:rsidRPr="006F06C2">
              <w:t>Wait 5 minutes to allow UE to activate logging</w:t>
            </w:r>
            <w:r w:rsidR="00566E8C">
              <w:t>.</w:t>
            </w:r>
          </w:p>
          <w:p w14:paraId="70EAC31F" w14:textId="77777777" w:rsidR="00C138F6" w:rsidRPr="006F06C2" w:rsidRDefault="00C138F6" w:rsidP="00D2343F">
            <w:pPr>
              <w:pStyle w:val="TAL"/>
            </w:pPr>
          </w:p>
          <w:p w14:paraId="794C7DF6" w14:textId="458D2BF3" w:rsidR="00C138F6" w:rsidRPr="006F06C2" w:rsidRDefault="00C138F6" w:rsidP="00D2343F">
            <w:pPr>
              <w:pStyle w:val="TAL"/>
            </w:pPr>
            <w:r w:rsidRPr="006F06C2">
              <w:t>Note: Make the UE to log more than 520 entires of LogMeasInfo, and UE can’t transfer the total log in one UEInformationResponse message</w:t>
            </w:r>
            <w:r w:rsidR="00566E8C">
              <w:t>.</w:t>
            </w:r>
          </w:p>
        </w:tc>
        <w:tc>
          <w:tcPr>
            <w:tcW w:w="709" w:type="dxa"/>
            <w:tcBorders>
              <w:top w:val="single" w:sz="6" w:space="0" w:color="auto"/>
              <w:left w:val="single" w:sz="6" w:space="0" w:color="auto"/>
              <w:bottom w:val="single" w:sz="6" w:space="0" w:color="auto"/>
              <w:right w:val="single" w:sz="6" w:space="0" w:color="auto"/>
            </w:tcBorders>
          </w:tcPr>
          <w:p w14:paraId="06893065" w14:textId="77777777" w:rsidR="00C138F6" w:rsidRPr="006F06C2" w:rsidRDefault="00C138F6" w:rsidP="00D2343F">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58124711" w14:textId="77777777" w:rsidR="00C138F6" w:rsidRPr="006F06C2" w:rsidRDefault="00C138F6" w:rsidP="00D2343F">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503D2FBE"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565D5A53" w14:textId="77777777" w:rsidR="00C138F6" w:rsidRPr="006F06C2" w:rsidRDefault="00C138F6" w:rsidP="00D2343F">
            <w:pPr>
              <w:pStyle w:val="TAC"/>
            </w:pPr>
            <w:r w:rsidRPr="006F06C2">
              <w:t>-</w:t>
            </w:r>
          </w:p>
        </w:tc>
      </w:tr>
      <w:tr w:rsidR="00C138F6" w:rsidRPr="006F06C2" w14:paraId="11AD0FB3" w14:textId="77777777" w:rsidTr="00D2343F">
        <w:tc>
          <w:tcPr>
            <w:tcW w:w="534" w:type="dxa"/>
            <w:tcBorders>
              <w:top w:val="single" w:sz="6" w:space="0" w:color="auto"/>
              <w:left w:val="single" w:sz="4" w:space="0" w:color="auto"/>
              <w:bottom w:val="single" w:sz="6" w:space="0" w:color="auto"/>
              <w:right w:val="single" w:sz="6" w:space="0" w:color="auto"/>
            </w:tcBorders>
          </w:tcPr>
          <w:p w14:paraId="13E4FD3C" w14:textId="77777777" w:rsidR="00C138F6" w:rsidRPr="006F06C2" w:rsidRDefault="00C138F6" w:rsidP="00D2343F">
            <w:pPr>
              <w:pStyle w:val="TAC"/>
            </w:pPr>
            <w:r w:rsidRPr="006F06C2">
              <w:t>4</w:t>
            </w:r>
          </w:p>
        </w:tc>
        <w:tc>
          <w:tcPr>
            <w:tcW w:w="3969" w:type="dxa"/>
            <w:tcBorders>
              <w:top w:val="single" w:sz="6" w:space="0" w:color="auto"/>
              <w:left w:val="single" w:sz="6" w:space="0" w:color="auto"/>
              <w:bottom w:val="single" w:sz="6" w:space="0" w:color="auto"/>
              <w:right w:val="single" w:sz="6" w:space="0" w:color="auto"/>
            </w:tcBorders>
          </w:tcPr>
          <w:p w14:paraId="52D3A1B1" w14:textId="77777777" w:rsidR="00C138F6" w:rsidRPr="006F06C2" w:rsidRDefault="00C138F6" w:rsidP="00D2343F">
            <w:pPr>
              <w:pStyle w:val="TAL"/>
            </w:pPr>
            <w:r w:rsidRPr="006F06C2">
              <w:t xml:space="preserve">The SS transmits a </w:t>
            </w:r>
            <w:r w:rsidRPr="006F06C2">
              <w:rPr>
                <w:i/>
                <w:iCs/>
              </w:rPr>
              <w:t>Paging</w:t>
            </w:r>
            <w:r w:rsidRPr="006F06C2">
              <w:t xml:space="preserve"> message including a matched identity (correct </w:t>
            </w:r>
            <w:r w:rsidRPr="006F06C2">
              <w:rPr>
                <w:i/>
                <w:iCs/>
              </w:rPr>
              <w:t>fullI-RNTI</w:t>
            </w:r>
            <w:r w:rsidRPr="006F06C2">
              <w:t>).</w:t>
            </w:r>
          </w:p>
        </w:tc>
        <w:tc>
          <w:tcPr>
            <w:tcW w:w="709" w:type="dxa"/>
            <w:tcBorders>
              <w:top w:val="single" w:sz="6" w:space="0" w:color="auto"/>
              <w:left w:val="single" w:sz="6" w:space="0" w:color="auto"/>
              <w:bottom w:val="single" w:sz="6" w:space="0" w:color="auto"/>
              <w:right w:val="single" w:sz="6" w:space="0" w:color="auto"/>
            </w:tcBorders>
          </w:tcPr>
          <w:p w14:paraId="1BEED44D" w14:textId="77777777" w:rsidR="00C138F6" w:rsidRPr="006F06C2" w:rsidRDefault="00C138F6" w:rsidP="00D2343F">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34534F03" w14:textId="77777777" w:rsidR="00C138F6" w:rsidRPr="006F06C2" w:rsidRDefault="00C138F6" w:rsidP="00D2343F">
            <w:pPr>
              <w:pStyle w:val="TAL"/>
            </w:pPr>
            <w:r w:rsidRPr="006F06C2">
              <w:t xml:space="preserve">NR RRC: </w:t>
            </w:r>
            <w:r w:rsidRPr="006F06C2">
              <w:rPr>
                <w:i/>
                <w:iCs/>
              </w:rPr>
              <w:t>Paging</w:t>
            </w:r>
          </w:p>
        </w:tc>
        <w:tc>
          <w:tcPr>
            <w:tcW w:w="567" w:type="dxa"/>
            <w:tcBorders>
              <w:top w:val="single" w:sz="6" w:space="0" w:color="auto"/>
              <w:left w:val="single" w:sz="6" w:space="0" w:color="auto"/>
              <w:bottom w:val="single" w:sz="6" w:space="0" w:color="auto"/>
              <w:right w:val="single" w:sz="6" w:space="0" w:color="auto"/>
            </w:tcBorders>
          </w:tcPr>
          <w:p w14:paraId="7B0AF30A"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6E1AB560" w14:textId="77777777" w:rsidR="00C138F6" w:rsidRPr="006F06C2" w:rsidRDefault="00C138F6" w:rsidP="00D2343F">
            <w:pPr>
              <w:pStyle w:val="TAC"/>
            </w:pPr>
            <w:r w:rsidRPr="006F06C2">
              <w:t>-</w:t>
            </w:r>
          </w:p>
        </w:tc>
      </w:tr>
      <w:tr w:rsidR="00C138F6" w:rsidRPr="006F06C2" w14:paraId="33B3541E" w14:textId="77777777" w:rsidTr="00D2343F">
        <w:tc>
          <w:tcPr>
            <w:tcW w:w="534" w:type="dxa"/>
            <w:tcBorders>
              <w:top w:val="single" w:sz="6" w:space="0" w:color="auto"/>
              <w:left w:val="single" w:sz="4" w:space="0" w:color="auto"/>
              <w:bottom w:val="single" w:sz="6" w:space="0" w:color="auto"/>
              <w:right w:val="single" w:sz="6" w:space="0" w:color="auto"/>
            </w:tcBorders>
          </w:tcPr>
          <w:p w14:paraId="37400831" w14:textId="77777777" w:rsidR="00C138F6" w:rsidRPr="006F06C2" w:rsidRDefault="00C138F6" w:rsidP="00D2343F">
            <w:pPr>
              <w:pStyle w:val="TAC"/>
            </w:pPr>
            <w:r w:rsidRPr="006F06C2">
              <w:t>5</w:t>
            </w:r>
          </w:p>
        </w:tc>
        <w:tc>
          <w:tcPr>
            <w:tcW w:w="3969" w:type="dxa"/>
            <w:tcBorders>
              <w:top w:val="single" w:sz="6" w:space="0" w:color="auto"/>
              <w:left w:val="single" w:sz="6" w:space="0" w:color="auto"/>
              <w:bottom w:val="single" w:sz="6" w:space="0" w:color="auto"/>
              <w:right w:val="single" w:sz="6" w:space="0" w:color="auto"/>
            </w:tcBorders>
          </w:tcPr>
          <w:p w14:paraId="2E870230" w14:textId="073DEF14" w:rsidR="00C138F6" w:rsidRPr="006F06C2" w:rsidRDefault="00C138F6" w:rsidP="00D2343F">
            <w:pPr>
              <w:pStyle w:val="TAL"/>
            </w:pPr>
            <w:r w:rsidRPr="006F06C2">
              <w:t>The UE transmit</w:t>
            </w:r>
            <w:r w:rsidR="00566E8C">
              <w:t>s</w:t>
            </w:r>
            <w:r w:rsidRPr="006F06C2">
              <w:t xml:space="preserve"> an </w:t>
            </w:r>
            <w:r w:rsidRPr="006F06C2">
              <w:rPr>
                <w:i/>
                <w:iCs/>
              </w:rPr>
              <w:t>RRCResumeRequest</w:t>
            </w:r>
            <w:r w:rsidRPr="006F06C2">
              <w:t xml:space="preserve"> message by setting </w:t>
            </w:r>
            <w:r w:rsidRPr="006F06C2">
              <w:rPr>
                <w:i/>
                <w:iCs/>
              </w:rPr>
              <w:t>resumeIdentity</w:t>
            </w:r>
            <w:r w:rsidRPr="006F06C2">
              <w:t xml:space="preserve"> to the stored </w:t>
            </w:r>
            <w:r w:rsidRPr="006F06C2">
              <w:rPr>
                <w:i/>
                <w:iCs/>
              </w:rPr>
              <w:t>shortI-RNTI</w:t>
            </w:r>
            <w:r w:rsidRPr="006F06C2">
              <w:t xml:space="preserve"> value.</w:t>
            </w:r>
          </w:p>
        </w:tc>
        <w:tc>
          <w:tcPr>
            <w:tcW w:w="709" w:type="dxa"/>
            <w:tcBorders>
              <w:top w:val="single" w:sz="6" w:space="0" w:color="auto"/>
              <w:left w:val="single" w:sz="6" w:space="0" w:color="auto"/>
              <w:bottom w:val="single" w:sz="6" w:space="0" w:color="auto"/>
              <w:right w:val="single" w:sz="6" w:space="0" w:color="auto"/>
            </w:tcBorders>
          </w:tcPr>
          <w:p w14:paraId="0C6BC2BC" w14:textId="77777777" w:rsidR="00C138F6" w:rsidRPr="006F06C2" w:rsidRDefault="00C138F6" w:rsidP="00D2343F">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1D1A4ADD" w14:textId="77777777" w:rsidR="00C138F6" w:rsidRPr="006F06C2" w:rsidRDefault="00C138F6" w:rsidP="00D2343F">
            <w:pPr>
              <w:pStyle w:val="TAL"/>
              <w:rPr>
                <w:i/>
                <w:iCs/>
              </w:rPr>
            </w:pPr>
            <w:r w:rsidRPr="006F06C2">
              <w:t xml:space="preserve">NR RRC: </w:t>
            </w:r>
            <w:r w:rsidRPr="006F06C2">
              <w:rPr>
                <w:i/>
                <w:iCs/>
              </w:rPr>
              <w:t>RRCResumeRequest</w:t>
            </w:r>
          </w:p>
        </w:tc>
        <w:tc>
          <w:tcPr>
            <w:tcW w:w="567" w:type="dxa"/>
            <w:tcBorders>
              <w:top w:val="single" w:sz="6" w:space="0" w:color="auto"/>
              <w:left w:val="single" w:sz="6" w:space="0" w:color="auto"/>
              <w:bottom w:val="single" w:sz="6" w:space="0" w:color="auto"/>
              <w:right w:val="single" w:sz="6" w:space="0" w:color="auto"/>
            </w:tcBorders>
          </w:tcPr>
          <w:p w14:paraId="14B6CC57"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43C9E718" w14:textId="77777777" w:rsidR="00C138F6" w:rsidRPr="006F06C2" w:rsidRDefault="00C138F6" w:rsidP="00D2343F">
            <w:pPr>
              <w:pStyle w:val="TAC"/>
            </w:pPr>
            <w:r w:rsidRPr="006F06C2">
              <w:t>-</w:t>
            </w:r>
          </w:p>
        </w:tc>
      </w:tr>
      <w:tr w:rsidR="00C138F6" w:rsidRPr="006F06C2" w14:paraId="22D30D14" w14:textId="77777777" w:rsidTr="00D2343F">
        <w:tc>
          <w:tcPr>
            <w:tcW w:w="534" w:type="dxa"/>
            <w:tcBorders>
              <w:top w:val="single" w:sz="6" w:space="0" w:color="auto"/>
              <w:left w:val="single" w:sz="4" w:space="0" w:color="auto"/>
              <w:bottom w:val="single" w:sz="6" w:space="0" w:color="auto"/>
              <w:right w:val="single" w:sz="6" w:space="0" w:color="auto"/>
            </w:tcBorders>
          </w:tcPr>
          <w:p w14:paraId="01AED8EC" w14:textId="77777777" w:rsidR="00C138F6" w:rsidRPr="006F06C2" w:rsidRDefault="00C138F6" w:rsidP="00D2343F">
            <w:pPr>
              <w:pStyle w:val="TAC"/>
            </w:pPr>
            <w:r w:rsidRPr="006F06C2">
              <w:t>6</w:t>
            </w:r>
          </w:p>
        </w:tc>
        <w:tc>
          <w:tcPr>
            <w:tcW w:w="3969" w:type="dxa"/>
            <w:tcBorders>
              <w:top w:val="single" w:sz="6" w:space="0" w:color="auto"/>
              <w:left w:val="single" w:sz="6" w:space="0" w:color="auto"/>
              <w:bottom w:val="single" w:sz="6" w:space="0" w:color="auto"/>
              <w:right w:val="single" w:sz="6" w:space="0" w:color="auto"/>
            </w:tcBorders>
          </w:tcPr>
          <w:p w14:paraId="2BC476EE" w14:textId="77777777" w:rsidR="00C138F6" w:rsidRPr="006F06C2" w:rsidRDefault="00C138F6" w:rsidP="00D2343F">
            <w:pPr>
              <w:pStyle w:val="TAL"/>
            </w:pPr>
            <w:r w:rsidRPr="006F06C2">
              <w:t xml:space="preserve">The SS transmits an </w:t>
            </w:r>
            <w:r w:rsidRPr="006F06C2">
              <w:rPr>
                <w:i/>
                <w:iCs/>
              </w:rPr>
              <w:t>RRCResum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2B134DD9" w14:textId="77777777" w:rsidR="00C138F6" w:rsidRPr="006F06C2" w:rsidRDefault="00C138F6" w:rsidP="00D2343F">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1E9E4FF5" w14:textId="77777777" w:rsidR="00C138F6" w:rsidRPr="006F06C2" w:rsidRDefault="00C138F6" w:rsidP="00D2343F">
            <w:pPr>
              <w:pStyle w:val="TAL"/>
              <w:rPr>
                <w:i/>
                <w:iCs/>
              </w:rPr>
            </w:pPr>
            <w:r w:rsidRPr="006F06C2">
              <w:t xml:space="preserve">NR RRC: </w:t>
            </w:r>
            <w:r w:rsidRPr="006F06C2">
              <w:rPr>
                <w:i/>
                <w:iCs/>
              </w:rPr>
              <w:t>RRCResume</w:t>
            </w:r>
          </w:p>
        </w:tc>
        <w:tc>
          <w:tcPr>
            <w:tcW w:w="567" w:type="dxa"/>
            <w:tcBorders>
              <w:top w:val="single" w:sz="6" w:space="0" w:color="auto"/>
              <w:left w:val="single" w:sz="6" w:space="0" w:color="auto"/>
              <w:bottom w:val="single" w:sz="6" w:space="0" w:color="auto"/>
              <w:right w:val="single" w:sz="6" w:space="0" w:color="auto"/>
            </w:tcBorders>
          </w:tcPr>
          <w:p w14:paraId="3A6E207A"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2DE0C42F" w14:textId="77777777" w:rsidR="00C138F6" w:rsidRPr="006F06C2" w:rsidRDefault="00C138F6" w:rsidP="00D2343F">
            <w:pPr>
              <w:pStyle w:val="TAC"/>
            </w:pPr>
            <w:r w:rsidRPr="006F06C2">
              <w:t>-</w:t>
            </w:r>
          </w:p>
        </w:tc>
      </w:tr>
      <w:tr w:rsidR="00C138F6" w:rsidRPr="006F06C2" w14:paraId="7544B4BF" w14:textId="77777777" w:rsidTr="00D234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5A96F1E" w14:textId="77777777" w:rsidR="00C138F6" w:rsidRPr="006F06C2" w:rsidRDefault="00C138F6" w:rsidP="00D2343F">
            <w:pPr>
              <w:pStyle w:val="TAC"/>
            </w:pPr>
            <w:r w:rsidRPr="006F06C2">
              <w:t>7</w:t>
            </w:r>
          </w:p>
        </w:tc>
        <w:tc>
          <w:tcPr>
            <w:tcW w:w="3969" w:type="dxa"/>
            <w:tcBorders>
              <w:top w:val="single" w:sz="4" w:space="0" w:color="auto"/>
              <w:bottom w:val="single" w:sz="4" w:space="0" w:color="auto"/>
            </w:tcBorders>
          </w:tcPr>
          <w:p w14:paraId="201883E1" w14:textId="77777777" w:rsidR="00C138F6" w:rsidRPr="006F06C2" w:rsidRDefault="00C138F6" w:rsidP="00D2343F">
            <w:pPr>
              <w:pStyle w:val="TAL"/>
            </w:pPr>
            <w:r w:rsidRPr="006F06C2">
              <w:t xml:space="preserve">Check: Does the UE include the IE </w:t>
            </w:r>
            <w:r w:rsidRPr="006F06C2">
              <w:rPr>
                <w:i/>
              </w:rPr>
              <w:t>logMeasAvailable</w:t>
            </w:r>
            <w:r w:rsidRPr="006F06C2">
              <w:t xml:space="preserve"> in the </w:t>
            </w:r>
            <w:r w:rsidRPr="006F06C2">
              <w:rPr>
                <w:i/>
                <w:iCs/>
              </w:rPr>
              <w:t>RRCResumeComplete</w:t>
            </w:r>
            <w:r w:rsidRPr="006F06C2">
              <w:t xml:space="preserve"> message?</w:t>
            </w:r>
          </w:p>
        </w:tc>
        <w:tc>
          <w:tcPr>
            <w:tcW w:w="709" w:type="dxa"/>
            <w:tcBorders>
              <w:top w:val="single" w:sz="4" w:space="0" w:color="auto"/>
              <w:bottom w:val="single" w:sz="4" w:space="0" w:color="auto"/>
            </w:tcBorders>
          </w:tcPr>
          <w:p w14:paraId="67880822" w14:textId="77777777" w:rsidR="00C138F6" w:rsidRPr="006F06C2" w:rsidRDefault="00C138F6" w:rsidP="00D2343F">
            <w:pPr>
              <w:pStyle w:val="TAC"/>
            </w:pPr>
            <w:r w:rsidRPr="006F06C2">
              <w:t>--&gt;</w:t>
            </w:r>
          </w:p>
        </w:tc>
        <w:tc>
          <w:tcPr>
            <w:tcW w:w="2977" w:type="dxa"/>
            <w:tcBorders>
              <w:top w:val="single" w:sz="4" w:space="0" w:color="auto"/>
              <w:bottom w:val="single" w:sz="4" w:space="0" w:color="auto"/>
            </w:tcBorders>
          </w:tcPr>
          <w:p w14:paraId="68ACDF6F" w14:textId="77777777" w:rsidR="00C138F6" w:rsidRPr="006F06C2" w:rsidRDefault="00C138F6" w:rsidP="007065F4">
            <w:pPr>
              <w:pStyle w:val="TAL"/>
              <w:rPr>
                <w:i/>
                <w:iCs/>
              </w:rPr>
            </w:pPr>
            <w:r w:rsidRPr="006F06C2">
              <w:t xml:space="preserve">NR RRC: </w:t>
            </w:r>
            <w:r w:rsidRPr="006F06C2">
              <w:rPr>
                <w:i/>
                <w:iCs/>
              </w:rPr>
              <w:t>RRCResumeComplete</w:t>
            </w:r>
          </w:p>
        </w:tc>
        <w:tc>
          <w:tcPr>
            <w:tcW w:w="567" w:type="dxa"/>
            <w:tcBorders>
              <w:top w:val="single" w:sz="4" w:space="0" w:color="auto"/>
              <w:bottom w:val="single" w:sz="4" w:space="0" w:color="auto"/>
            </w:tcBorders>
          </w:tcPr>
          <w:p w14:paraId="4B04926B" w14:textId="77777777" w:rsidR="00C138F6" w:rsidRPr="006F06C2" w:rsidRDefault="00C138F6" w:rsidP="00D2343F">
            <w:pPr>
              <w:pStyle w:val="TAC"/>
            </w:pPr>
            <w:r w:rsidRPr="006F06C2">
              <w:t>2</w:t>
            </w:r>
          </w:p>
        </w:tc>
        <w:tc>
          <w:tcPr>
            <w:tcW w:w="850" w:type="dxa"/>
            <w:tcBorders>
              <w:top w:val="single" w:sz="4" w:space="0" w:color="auto"/>
              <w:bottom w:val="single" w:sz="4" w:space="0" w:color="auto"/>
            </w:tcBorders>
          </w:tcPr>
          <w:p w14:paraId="0971FEB2" w14:textId="77777777" w:rsidR="00C138F6" w:rsidRPr="006F06C2" w:rsidRDefault="00C138F6" w:rsidP="00D2343F">
            <w:pPr>
              <w:pStyle w:val="TAC"/>
            </w:pPr>
            <w:r w:rsidRPr="006F06C2">
              <w:t>P</w:t>
            </w:r>
          </w:p>
        </w:tc>
      </w:tr>
      <w:tr w:rsidR="00C138F6" w:rsidRPr="006F06C2" w14:paraId="732DE545" w14:textId="77777777" w:rsidTr="00D2343F">
        <w:tc>
          <w:tcPr>
            <w:tcW w:w="534" w:type="dxa"/>
            <w:tcBorders>
              <w:top w:val="single" w:sz="6" w:space="0" w:color="auto"/>
              <w:left w:val="single" w:sz="4" w:space="0" w:color="auto"/>
              <w:bottom w:val="single" w:sz="6" w:space="0" w:color="auto"/>
              <w:right w:val="single" w:sz="6" w:space="0" w:color="auto"/>
            </w:tcBorders>
          </w:tcPr>
          <w:p w14:paraId="67D70B88" w14:textId="77777777" w:rsidR="00C138F6" w:rsidRPr="006F06C2" w:rsidRDefault="00C138F6" w:rsidP="00D2343F">
            <w:pPr>
              <w:pStyle w:val="TAC"/>
            </w:pPr>
            <w:r w:rsidRPr="006F06C2">
              <w:t>8</w:t>
            </w:r>
          </w:p>
        </w:tc>
        <w:tc>
          <w:tcPr>
            <w:tcW w:w="3969" w:type="dxa"/>
            <w:tcBorders>
              <w:top w:val="single" w:sz="6" w:space="0" w:color="auto"/>
              <w:left w:val="single" w:sz="6" w:space="0" w:color="auto"/>
              <w:bottom w:val="single" w:sz="6" w:space="0" w:color="auto"/>
              <w:right w:val="single" w:sz="6" w:space="0" w:color="auto"/>
            </w:tcBorders>
          </w:tcPr>
          <w:p w14:paraId="3FE23BE5" w14:textId="0837B938" w:rsidR="00C138F6" w:rsidRPr="006F06C2" w:rsidRDefault="00C138F6" w:rsidP="00D2343F">
            <w:pPr>
              <w:pStyle w:val="TAL"/>
            </w:pPr>
            <w:r w:rsidRPr="006F06C2">
              <w:t xml:space="preserve">The SS transmits a </w:t>
            </w:r>
            <w:r w:rsidRPr="006F06C2">
              <w:rPr>
                <w:i/>
              </w:rPr>
              <w:t>UEInformationRequest</w:t>
            </w:r>
            <w:r w:rsidRPr="006F06C2">
              <w:t xml:space="preserve"> message</w:t>
            </w:r>
            <w:r w:rsidRPr="006F06C2">
              <w:rPr>
                <w:rFonts w:eastAsia="Malgun Gothic"/>
                <w:lang w:eastAsia="ko-KR"/>
              </w:rPr>
              <w:t xml:space="preserve"> on </w:t>
            </w:r>
            <w:r w:rsidR="00566E8C" w:rsidRPr="00296660">
              <w:rPr>
                <w:rFonts w:eastAsia="Malgun Gothic"/>
                <w:lang w:eastAsia="ko-KR"/>
              </w:rPr>
              <w:t xml:space="preserve">NR </w:t>
            </w:r>
            <w:r w:rsidRPr="006F06C2">
              <w:rPr>
                <w:rFonts w:eastAsia="Malgun Gothic"/>
                <w:lang w:eastAsia="ko-KR"/>
              </w:rPr>
              <w:t xml:space="preserve">Cell </w:t>
            </w:r>
            <w:r w:rsidR="00575184" w:rsidRPr="006F06C2">
              <w:rPr>
                <w:rFonts w:eastAsia="Malgun Gothic"/>
                <w:lang w:eastAsia="ko-KR"/>
              </w:rPr>
              <w:t>1</w:t>
            </w:r>
            <w:r w:rsidRPr="006F06C2">
              <w:t>.</w:t>
            </w:r>
          </w:p>
        </w:tc>
        <w:tc>
          <w:tcPr>
            <w:tcW w:w="709" w:type="dxa"/>
            <w:tcBorders>
              <w:top w:val="single" w:sz="6" w:space="0" w:color="auto"/>
              <w:left w:val="single" w:sz="6" w:space="0" w:color="auto"/>
              <w:bottom w:val="single" w:sz="6" w:space="0" w:color="auto"/>
              <w:right w:val="single" w:sz="6" w:space="0" w:color="auto"/>
            </w:tcBorders>
          </w:tcPr>
          <w:p w14:paraId="652091B6" w14:textId="77777777" w:rsidR="00C138F6" w:rsidRPr="006F06C2" w:rsidRDefault="00C138F6" w:rsidP="00D2343F">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2D82E4EF" w14:textId="77777777" w:rsidR="00C138F6" w:rsidRPr="006F06C2" w:rsidRDefault="00C138F6" w:rsidP="00D2343F">
            <w:pPr>
              <w:pStyle w:val="TAL"/>
            </w:pPr>
            <w:r w:rsidRPr="006F06C2">
              <w:t xml:space="preserve">NR RRC: </w:t>
            </w: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11957B4B"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2EA7B740" w14:textId="77777777" w:rsidR="00C138F6" w:rsidRPr="006F06C2" w:rsidRDefault="00C138F6" w:rsidP="00D2343F">
            <w:pPr>
              <w:pStyle w:val="TAC"/>
            </w:pPr>
            <w:r w:rsidRPr="006F06C2">
              <w:t>-</w:t>
            </w:r>
          </w:p>
        </w:tc>
      </w:tr>
      <w:tr w:rsidR="00C138F6" w:rsidRPr="006F06C2" w14:paraId="3B2CB8F5" w14:textId="77777777" w:rsidTr="00D2343F">
        <w:tc>
          <w:tcPr>
            <w:tcW w:w="534" w:type="dxa"/>
            <w:tcBorders>
              <w:top w:val="single" w:sz="6" w:space="0" w:color="auto"/>
              <w:left w:val="single" w:sz="4" w:space="0" w:color="auto"/>
              <w:bottom w:val="single" w:sz="6" w:space="0" w:color="auto"/>
              <w:right w:val="single" w:sz="6" w:space="0" w:color="auto"/>
            </w:tcBorders>
          </w:tcPr>
          <w:p w14:paraId="42C16BCC" w14:textId="77777777" w:rsidR="00C138F6" w:rsidRPr="006F06C2" w:rsidRDefault="00C138F6" w:rsidP="00D2343F">
            <w:pPr>
              <w:pStyle w:val="TAC"/>
            </w:pPr>
            <w:r w:rsidRPr="006F06C2">
              <w:t>9</w:t>
            </w:r>
          </w:p>
        </w:tc>
        <w:tc>
          <w:tcPr>
            <w:tcW w:w="3969" w:type="dxa"/>
            <w:tcBorders>
              <w:top w:val="single" w:sz="6" w:space="0" w:color="auto"/>
              <w:left w:val="single" w:sz="6" w:space="0" w:color="auto"/>
              <w:bottom w:val="single" w:sz="6" w:space="0" w:color="auto"/>
              <w:right w:val="single" w:sz="6" w:space="0" w:color="auto"/>
            </w:tcBorders>
          </w:tcPr>
          <w:p w14:paraId="115141F6" w14:textId="4E1D128B" w:rsidR="00C138F6" w:rsidRPr="006F06C2" w:rsidRDefault="00C138F6" w:rsidP="00D2343F">
            <w:pPr>
              <w:pStyle w:val="TAL"/>
              <w:rPr>
                <w:iCs/>
              </w:rPr>
            </w:pPr>
            <w:r w:rsidRPr="006F06C2">
              <w:t xml:space="preserve">Check: Does the UE transmit a </w:t>
            </w:r>
            <w:r w:rsidRPr="006F06C2">
              <w:rPr>
                <w:i/>
              </w:rPr>
              <w:t>UEInformationResponse</w:t>
            </w:r>
            <w:r w:rsidRPr="006F06C2">
              <w:rPr>
                <w:iCs/>
              </w:rPr>
              <w:t xml:space="preserve"> message with </w:t>
            </w:r>
            <w:r w:rsidRPr="006F06C2">
              <w:rPr>
                <w:rFonts w:eastAsia="Malgun Gothic"/>
                <w:iCs/>
                <w:lang w:eastAsia="ko-KR"/>
              </w:rPr>
              <w:t xml:space="preserve">a </w:t>
            </w:r>
            <w:r w:rsidRPr="006F06C2">
              <w:rPr>
                <w:i/>
                <w:iCs/>
              </w:rPr>
              <w:t>LogMeasInfoList</w:t>
            </w:r>
            <w:r w:rsidRPr="006F06C2">
              <w:t xml:space="preserve"> with at least one neighbouring cell measurement of </w:t>
            </w:r>
            <w:r w:rsidR="00566E8C" w:rsidRPr="00296660">
              <w:rPr>
                <w:rFonts w:eastAsia="Malgun Gothic"/>
                <w:lang w:eastAsia="ko-KR"/>
              </w:rPr>
              <w:t xml:space="preserve">NR </w:t>
            </w:r>
            <w:r w:rsidRPr="006F06C2">
              <w:t>Cell 3</w:t>
            </w:r>
            <w:r w:rsidRPr="006F06C2">
              <w:rPr>
                <w:iCs/>
              </w:rPr>
              <w:t xml:space="preserve"> and the logMeasAvailable IE?</w:t>
            </w:r>
          </w:p>
        </w:tc>
        <w:tc>
          <w:tcPr>
            <w:tcW w:w="709" w:type="dxa"/>
            <w:tcBorders>
              <w:top w:val="single" w:sz="6" w:space="0" w:color="auto"/>
              <w:left w:val="single" w:sz="6" w:space="0" w:color="auto"/>
              <w:bottom w:val="single" w:sz="6" w:space="0" w:color="auto"/>
              <w:right w:val="single" w:sz="6" w:space="0" w:color="auto"/>
            </w:tcBorders>
          </w:tcPr>
          <w:p w14:paraId="755C2D77" w14:textId="77777777" w:rsidR="00C138F6" w:rsidRPr="006F06C2" w:rsidRDefault="00C138F6" w:rsidP="00D2343F">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6C4929C9" w14:textId="77777777" w:rsidR="00C138F6" w:rsidRPr="006F06C2" w:rsidRDefault="00C138F6" w:rsidP="00D2343F">
            <w:pPr>
              <w:pStyle w:val="TAL"/>
              <w:rPr>
                <w:i/>
                <w:iCs/>
              </w:rPr>
            </w:pPr>
            <w:r w:rsidRPr="006F06C2">
              <w:t xml:space="preserve">NR RRC: </w:t>
            </w: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4DD4F217" w14:textId="4A64CFD3" w:rsidR="00C138F6" w:rsidRPr="006F06C2" w:rsidRDefault="00C138F6" w:rsidP="00D2343F">
            <w:pPr>
              <w:pStyle w:val="TAC"/>
            </w:pPr>
            <w:r w:rsidRPr="006F06C2">
              <w:t>1,</w:t>
            </w:r>
            <w:r w:rsidR="00566E8C">
              <w:t xml:space="preserve"> </w:t>
            </w:r>
            <w:r w:rsidRPr="006F06C2">
              <w:t>3,</w:t>
            </w:r>
            <w:r w:rsidR="00566E8C">
              <w:t xml:space="preserve"> </w:t>
            </w:r>
            <w:r w:rsidRPr="006F06C2">
              <w:t>4</w:t>
            </w:r>
          </w:p>
        </w:tc>
        <w:tc>
          <w:tcPr>
            <w:tcW w:w="850" w:type="dxa"/>
            <w:tcBorders>
              <w:top w:val="single" w:sz="6" w:space="0" w:color="auto"/>
              <w:left w:val="single" w:sz="6" w:space="0" w:color="auto"/>
              <w:bottom w:val="single" w:sz="6" w:space="0" w:color="auto"/>
              <w:right w:val="single" w:sz="4" w:space="0" w:color="auto"/>
            </w:tcBorders>
          </w:tcPr>
          <w:p w14:paraId="7D582FBF" w14:textId="77777777" w:rsidR="00C138F6" w:rsidRPr="006F06C2" w:rsidRDefault="00C138F6" w:rsidP="00D2343F">
            <w:pPr>
              <w:pStyle w:val="TAC"/>
            </w:pPr>
            <w:r w:rsidRPr="006F06C2">
              <w:t>P</w:t>
            </w:r>
          </w:p>
        </w:tc>
      </w:tr>
      <w:tr w:rsidR="00C138F6" w:rsidRPr="006F06C2" w14:paraId="623DA689" w14:textId="77777777" w:rsidTr="00D2343F">
        <w:tc>
          <w:tcPr>
            <w:tcW w:w="534" w:type="dxa"/>
            <w:tcBorders>
              <w:top w:val="single" w:sz="6" w:space="0" w:color="auto"/>
              <w:left w:val="single" w:sz="4" w:space="0" w:color="auto"/>
              <w:bottom w:val="single" w:sz="6" w:space="0" w:color="auto"/>
              <w:right w:val="single" w:sz="6" w:space="0" w:color="auto"/>
            </w:tcBorders>
          </w:tcPr>
          <w:p w14:paraId="522DCA34" w14:textId="3247E77C" w:rsidR="00C138F6" w:rsidRPr="006F06C2" w:rsidRDefault="00C138F6" w:rsidP="00D2343F">
            <w:pPr>
              <w:pStyle w:val="TAC"/>
            </w:pPr>
            <w:r w:rsidRPr="006F06C2">
              <w:t>10</w:t>
            </w:r>
          </w:p>
        </w:tc>
        <w:tc>
          <w:tcPr>
            <w:tcW w:w="3969" w:type="dxa"/>
            <w:tcBorders>
              <w:top w:val="single" w:sz="6" w:space="0" w:color="auto"/>
              <w:left w:val="single" w:sz="6" w:space="0" w:color="auto"/>
              <w:bottom w:val="single" w:sz="6" w:space="0" w:color="auto"/>
              <w:right w:val="single" w:sz="6" w:space="0" w:color="auto"/>
            </w:tcBorders>
          </w:tcPr>
          <w:p w14:paraId="41B314D1" w14:textId="1885A619" w:rsidR="00C138F6" w:rsidRPr="006F06C2" w:rsidRDefault="00C138F6" w:rsidP="00D2343F">
            <w:pPr>
              <w:pStyle w:val="TAL"/>
            </w:pPr>
            <w:r w:rsidRPr="006F06C2">
              <w:t>The SS send</w:t>
            </w:r>
            <w:r w:rsidR="00566E8C">
              <w:t>s</w:t>
            </w:r>
            <w:r w:rsidRPr="006F06C2">
              <w:t xml:space="preserve"> an UEInformationRequest message to get logMeasReport.</w:t>
            </w:r>
          </w:p>
        </w:tc>
        <w:tc>
          <w:tcPr>
            <w:tcW w:w="709" w:type="dxa"/>
            <w:tcBorders>
              <w:top w:val="single" w:sz="6" w:space="0" w:color="auto"/>
              <w:left w:val="single" w:sz="6" w:space="0" w:color="auto"/>
              <w:bottom w:val="single" w:sz="6" w:space="0" w:color="auto"/>
              <w:right w:val="single" w:sz="6" w:space="0" w:color="auto"/>
            </w:tcBorders>
          </w:tcPr>
          <w:p w14:paraId="0E326D4C" w14:textId="77777777" w:rsidR="00C138F6" w:rsidRPr="006F06C2" w:rsidRDefault="00C138F6" w:rsidP="00D2343F">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3F97A825" w14:textId="77777777" w:rsidR="00C138F6" w:rsidRPr="006F06C2" w:rsidRDefault="00C138F6" w:rsidP="00D2343F">
            <w:pPr>
              <w:pStyle w:val="TAL"/>
              <w:rPr>
                <w:i/>
              </w:rPr>
            </w:pPr>
            <w:r w:rsidRPr="006F06C2">
              <w:t xml:space="preserve">NR RRC: </w:t>
            </w: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381A5B60"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663033BC" w14:textId="77777777" w:rsidR="00C138F6" w:rsidRPr="006F06C2" w:rsidRDefault="00C138F6" w:rsidP="00D2343F">
            <w:pPr>
              <w:pStyle w:val="TAC"/>
            </w:pPr>
            <w:r w:rsidRPr="006F06C2">
              <w:t>-</w:t>
            </w:r>
          </w:p>
        </w:tc>
      </w:tr>
      <w:tr w:rsidR="00C138F6" w:rsidRPr="006F06C2" w14:paraId="7D18DB69" w14:textId="77777777" w:rsidTr="00D2343F">
        <w:tc>
          <w:tcPr>
            <w:tcW w:w="534" w:type="dxa"/>
            <w:tcBorders>
              <w:top w:val="single" w:sz="6" w:space="0" w:color="auto"/>
              <w:left w:val="single" w:sz="4" w:space="0" w:color="auto"/>
              <w:bottom w:val="single" w:sz="6" w:space="0" w:color="auto"/>
              <w:right w:val="single" w:sz="6" w:space="0" w:color="auto"/>
            </w:tcBorders>
          </w:tcPr>
          <w:p w14:paraId="722ABD8B" w14:textId="0B883FBD" w:rsidR="00C138F6" w:rsidRPr="006F06C2" w:rsidRDefault="00C138F6" w:rsidP="00D2343F">
            <w:pPr>
              <w:pStyle w:val="TAC"/>
            </w:pPr>
            <w:r w:rsidRPr="006F06C2">
              <w:t>1</w:t>
            </w:r>
            <w:r w:rsidR="005E0877" w:rsidRPr="006F06C2">
              <w:t>1</w:t>
            </w:r>
          </w:p>
        </w:tc>
        <w:tc>
          <w:tcPr>
            <w:tcW w:w="3969" w:type="dxa"/>
            <w:tcBorders>
              <w:top w:val="single" w:sz="6" w:space="0" w:color="auto"/>
              <w:left w:val="single" w:sz="6" w:space="0" w:color="auto"/>
              <w:bottom w:val="single" w:sz="6" w:space="0" w:color="auto"/>
              <w:right w:val="single" w:sz="6" w:space="0" w:color="auto"/>
            </w:tcBorders>
          </w:tcPr>
          <w:p w14:paraId="6CB66D49" w14:textId="2E2EDEE8" w:rsidR="00C138F6" w:rsidRPr="006F06C2" w:rsidRDefault="00C138F6" w:rsidP="00D2343F">
            <w:pPr>
              <w:pStyle w:val="TAL"/>
            </w:pPr>
            <w:r w:rsidRPr="006F06C2">
              <w:t>The UE sends an UEInformationResponse message includ</w:t>
            </w:r>
            <w:r w:rsidR="00566E8C">
              <w:t>ing</w:t>
            </w:r>
            <w:r w:rsidRPr="006F06C2">
              <w:t xml:space="preserve"> logMeasReport.</w:t>
            </w:r>
          </w:p>
        </w:tc>
        <w:tc>
          <w:tcPr>
            <w:tcW w:w="709" w:type="dxa"/>
            <w:tcBorders>
              <w:top w:val="single" w:sz="6" w:space="0" w:color="auto"/>
              <w:left w:val="single" w:sz="6" w:space="0" w:color="auto"/>
              <w:bottom w:val="single" w:sz="6" w:space="0" w:color="auto"/>
              <w:right w:val="single" w:sz="6" w:space="0" w:color="auto"/>
            </w:tcBorders>
          </w:tcPr>
          <w:p w14:paraId="2D8B8A06" w14:textId="77777777" w:rsidR="00C138F6" w:rsidRPr="006F06C2" w:rsidRDefault="00C138F6" w:rsidP="00D2343F">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5D3ACF6F" w14:textId="77777777" w:rsidR="00C138F6" w:rsidRPr="006F06C2" w:rsidRDefault="00C138F6" w:rsidP="00D2343F">
            <w:pPr>
              <w:pStyle w:val="TAL"/>
              <w:rPr>
                <w:i/>
              </w:rPr>
            </w:pPr>
            <w:r w:rsidRPr="006F06C2">
              <w:t xml:space="preserve">NR RRC: </w:t>
            </w: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3434CB90"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68721EEA" w14:textId="77777777" w:rsidR="00C138F6" w:rsidRPr="006F06C2" w:rsidRDefault="00C138F6" w:rsidP="00D2343F">
            <w:pPr>
              <w:pStyle w:val="TAC"/>
            </w:pPr>
            <w:r w:rsidRPr="006F06C2">
              <w:t>-</w:t>
            </w:r>
          </w:p>
        </w:tc>
      </w:tr>
    </w:tbl>
    <w:p w14:paraId="3DA63445" w14:textId="77777777" w:rsidR="00C138F6" w:rsidRPr="006F06C2" w:rsidRDefault="00C138F6" w:rsidP="00C138F6"/>
    <w:p w14:paraId="2C300EEA" w14:textId="77777777" w:rsidR="00C138F6" w:rsidRPr="006F06C2" w:rsidRDefault="00C138F6" w:rsidP="00C138F6">
      <w:pPr>
        <w:pStyle w:val="H6"/>
        <w:rPr>
          <w:snapToGrid w:val="0"/>
        </w:rPr>
      </w:pPr>
      <w:r w:rsidRPr="006F06C2">
        <w:rPr>
          <w:snapToGrid w:val="0"/>
        </w:rPr>
        <w:t>8.1.6.1.2.2.3.3</w:t>
      </w:r>
      <w:r w:rsidRPr="006F06C2">
        <w:rPr>
          <w:snapToGrid w:val="0"/>
        </w:rPr>
        <w:tab/>
        <w:t>Specific message contents</w:t>
      </w:r>
    </w:p>
    <w:p w14:paraId="1E68D02A" w14:textId="77777777" w:rsidR="005E0877" w:rsidRPr="006F06C2" w:rsidRDefault="005E0877" w:rsidP="005E0877">
      <w:pPr>
        <w:pStyle w:val="TH"/>
        <w:rPr>
          <w:rFonts w:eastAsia="Malgun Gothic"/>
          <w:i/>
          <w:lang w:eastAsia="ko-KR"/>
        </w:rPr>
      </w:pPr>
      <w:r w:rsidRPr="006F06C2">
        <w:t xml:space="preserve">Table </w:t>
      </w:r>
      <w:r w:rsidRPr="006F06C2">
        <w:rPr>
          <w:snapToGrid w:val="0"/>
        </w:rPr>
        <w:t>8.1.6.1.2.2.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36731EE4" w14:textId="77777777" w:rsidTr="00AD2183">
        <w:trPr>
          <w:gridBefore w:val="1"/>
          <w:wBefore w:w="9" w:type="dxa"/>
        </w:trPr>
        <w:tc>
          <w:tcPr>
            <w:tcW w:w="9738" w:type="dxa"/>
            <w:gridSpan w:val="4"/>
          </w:tcPr>
          <w:p w14:paraId="36069AF3" w14:textId="2E1DF8CC" w:rsidR="005E0877" w:rsidRPr="006F06C2" w:rsidRDefault="005E0877" w:rsidP="00AD2183">
            <w:pPr>
              <w:pStyle w:val="TAL"/>
            </w:pPr>
            <w:r w:rsidRPr="006F06C2">
              <w:t xml:space="preserve">Derivation path: </w:t>
            </w:r>
            <w:r w:rsidR="00FE1C2E">
              <w:t xml:space="preserve">TS </w:t>
            </w:r>
            <w:r w:rsidRPr="006F06C2">
              <w:t xml:space="preserve">38.508-1 </w:t>
            </w:r>
            <w:r w:rsidR="00FE1C2E">
              <w:t xml:space="preserve"> [4],</w:t>
            </w:r>
            <w:r w:rsidRPr="006F06C2">
              <w:t xml:space="preserve"> </w:t>
            </w:r>
            <w:r w:rsidR="00FE1C2E">
              <w:t>T</w:t>
            </w:r>
            <w:r w:rsidR="00FE1C2E" w:rsidRPr="006F06C2">
              <w:t xml:space="preserve">able </w:t>
            </w:r>
            <w:r w:rsidRPr="006F06C2">
              <w:t>4.6.1-5AA</w:t>
            </w:r>
          </w:p>
        </w:tc>
      </w:tr>
      <w:tr w:rsidR="005E0877" w:rsidRPr="006F06C2" w14:paraId="0A987BD3" w14:textId="77777777" w:rsidTr="00AD2183">
        <w:tblPrEx>
          <w:tblCellMar>
            <w:left w:w="108" w:type="dxa"/>
            <w:right w:w="108" w:type="dxa"/>
          </w:tblCellMar>
        </w:tblPrEx>
        <w:tc>
          <w:tcPr>
            <w:tcW w:w="4535" w:type="dxa"/>
            <w:gridSpan w:val="2"/>
          </w:tcPr>
          <w:p w14:paraId="7974D6A8" w14:textId="77777777" w:rsidR="005E0877" w:rsidRPr="006F06C2" w:rsidRDefault="005E0877" w:rsidP="00AD2183">
            <w:pPr>
              <w:pStyle w:val="TAH"/>
            </w:pPr>
            <w:r w:rsidRPr="006F06C2">
              <w:t>Information Element</w:t>
            </w:r>
          </w:p>
        </w:tc>
        <w:tc>
          <w:tcPr>
            <w:tcW w:w="2267" w:type="dxa"/>
          </w:tcPr>
          <w:p w14:paraId="125BF653" w14:textId="77777777" w:rsidR="005E0877" w:rsidRPr="006F06C2" w:rsidRDefault="005E0877" w:rsidP="00AD2183">
            <w:pPr>
              <w:pStyle w:val="TAH"/>
            </w:pPr>
            <w:r w:rsidRPr="006F06C2">
              <w:t>Value/remark</w:t>
            </w:r>
          </w:p>
        </w:tc>
        <w:tc>
          <w:tcPr>
            <w:tcW w:w="1700" w:type="dxa"/>
          </w:tcPr>
          <w:p w14:paraId="6D059B67" w14:textId="77777777" w:rsidR="005E0877" w:rsidRPr="006F06C2" w:rsidRDefault="005E0877" w:rsidP="00AD2183">
            <w:pPr>
              <w:pStyle w:val="TAH"/>
            </w:pPr>
            <w:r w:rsidRPr="006F06C2">
              <w:t>Comment</w:t>
            </w:r>
          </w:p>
        </w:tc>
        <w:tc>
          <w:tcPr>
            <w:tcW w:w="1245" w:type="dxa"/>
          </w:tcPr>
          <w:p w14:paraId="0B27A2AD" w14:textId="77777777" w:rsidR="005E0877" w:rsidRPr="006F06C2" w:rsidRDefault="005E0877" w:rsidP="00AD2183">
            <w:pPr>
              <w:pStyle w:val="TAH"/>
            </w:pPr>
            <w:r w:rsidRPr="006F06C2">
              <w:t>Condition</w:t>
            </w:r>
          </w:p>
        </w:tc>
      </w:tr>
      <w:tr w:rsidR="005E0877" w:rsidRPr="006F06C2" w14:paraId="05C161FA" w14:textId="77777777" w:rsidTr="00AD2183">
        <w:tblPrEx>
          <w:tblCellMar>
            <w:left w:w="108" w:type="dxa"/>
            <w:right w:w="108" w:type="dxa"/>
          </w:tblCellMar>
        </w:tblPrEx>
        <w:tc>
          <w:tcPr>
            <w:tcW w:w="4535" w:type="dxa"/>
            <w:gridSpan w:val="2"/>
          </w:tcPr>
          <w:p w14:paraId="16D3113E" w14:textId="77777777" w:rsidR="005E0877" w:rsidRPr="006F06C2" w:rsidRDefault="005E0877" w:rsidP="00AD2183">
            <w:pPr>
              <w:pStyle w:val="TAL"/>
            </w:pPr>
            <w:r w:rsidRPr="006F06C2">
              <w:t>LoggedMeasurementConfiguration-r16 ::= SEQUENCE {</w:t>
            </w:r>
          </w:p>
        </w:tc>
        <w:tc>
          <w:tcPr>
            <w:tcW w:w="2267" w:type="dxa"/>
          </w:tcPr>
          <w:p w14:paraId="3A4924DB" w14:textId="77777777" w:rsidR="005E0877" w:rsidRPr="006F06C2" w:rsidRDefault="005E0877" w:rsidP="00AD2183">
            <w:pPr>
              <w:pStyle w:val="TAL"/>
            </w:pPr>
          </w:p>
        </w:tc>
        <w:tc>
          <w:tcPr>
            <w:tcW w:w="1700" w:type="dxa"/>
          </w:tcPr>
          <w:p w14:paraId="2317BB47" w14:textId="77777777" w:rsidR="005E0877" w:rsidRPr="006F06C2" w:rsidRDefault="005E0877" w:rsidP="00AD2183">
            <w:pPr>
              <w:pStyle w:val="TAL"/>
            </w:pPr>
          </w:p>
        </w:tc>
        <w:tc>
          <w:tcPr>
            <w:tcW w:w="1245" w:type="dxa"/>
          </w:tcPr>
          <w:p w14:paraId="607864D6" w14:textId="77777777" w:rsidR="005E0877" w:rsidRPr="006F06C2" w:rsidRDefault="005E0877" w:rsidP="00AD2183">
            <w:pPr>
              <w:pStyle w:val="TAL"/>
            </w:pPr>
          </w:p>
        </w:tc>
      </w:tr>
      <w:tr w:rsidR="005E0877" w:rsidRPr="006F06C2" w14:paraId="77953400" w14:textId="77777777" w:rsidTr="00AD2183">
        <w:tblPrEx>
          <w:tblCellMar>
            <w:left w:w="108" w:type="dxa"/>
            <w:right w:w="108" w:type="dxa"/>
          </w:tblCellMar>
        </w:tblPrEx>
        <w:tc>
          <w:tcPr>
            <w:tcW w:w="4535" w:type="dxa"/>
            <w:gridSpan w:val="2"/>
          </w:tcPr>
          <w:p w14:paraId="66D86D70" w14:textId="77777777" w:rsidR="005E0877" w:rsidRPr="006F06C2" w:rsidRDefault="005E0877" w:rsidP="00AD2183">
            <w:pPr>
              <w:pStyle w:val="TAL"/>
            </w:pPr>
            <w:r w:rsidRPr="006F06C2">
              <w:t xml:space="preserve">  criticalExtensions CHOICE {</w:t>
            </w:r>
          </w:p>
        </w:tc>
        <w:tc>
          <w:tcPr>
            <w:tcW w:w="2267" w:type="dxa"/>
          </w:tcPr>
          <w:p w14:paraId="17EB55AE" w14:textId="77777777" w:rsidR="005E0877" w:rsidRPr="006F06C2" w:rsidRDefault="005E0877" w:rsidP="00AD2183">
            <w:pPr>
              <w:pStyle w:val="TAL"/>
            </w:pPr>
          </w:p>
        </w:tc>
        <w:tc>
          <w:tcPr>
            <w:tcW w:w="1700" w:type="dxa"/>
          </w:tcPr>
          <w:p w14:paraId="3A42AE95" w14:textId="77777777" w:rsidR="005E0877" w:rsidRPr="006F06C2" w:rsidRDefault="005E0877" w:rsidP="00AD2183">
            <w:pPr>
              <w:pStyle w:val="TAL"/>
            </w:pPr>
          </w:p>
        </w:tc>
        <w:tc>
          <w:tcPr>
            <w:tcW w:w="1245" w:type="dxa"/>
          </w:tcPr>
          <w:p w14:paraId="2B3050B7" w14:textId="77777777" w:rsidR="005E0877" w:rsidRPr="006F06C2" w:rsidRDefault="005E0877" w:rsidP="00AD2183">
            <w:pPr>
              <w:pStyle w:val="TAL"/>
            </w:pPr>
          </w:p>
        </w:tc>
      </w:tr>
      <w:tr w:rsidR="005E0877" w:rsidRPr="006F06C2" w14:paraId="34C963D8" w14:textId="77777777" w:rsidTr="00AD2183">
        <w:tblPrEx>
          <w:tblCellMar>
            <w:left w:w="108" w:type="dxa"/>
            <w:right w:w="108" w:type="dxa"/>
          </w:tblCellMar>
        </w:tblPrEx>
        <w:tc>
          <w:tcPr>
            <w:tcW w:w="4535" w:type="dxa"/>
            <w:gridSpan w:val="2"/>
          </w:tcPr>
          <w:p w14:paraId="31F8D4B1" w14:textId="4EDE74F6" w:rsidR="005E0877" w:rsidRPr="006F06C2" w:rsidRDefault="005E0877" w:rsidP="00AD2183">
            <w:pPr>
              <w:pStyle w:val="TAL"/>
            </w:pPr>
            <w:r w:rsidRPr="006F06C2">
              <w:t xml:space="preserve">    </w:t>
            </w:r>
            <w:r w:rsidR="00B61DB7">
              <w:t>l</w:t>
            </w:r>
            <w:r w:rsidR="00B61DB7" w:rsidRPr="006F06C2">
              <w:t>oggedMeasurementConfiguration</w:t>
            </w:r>
            <w:r w:rsidR="00B61DB7">
              <w:t>-r16</w:t>
            </w:r>
            <w:r w:rsidR="00B61DB7" w:rsidRPr="006F06C2">
              <w:t xml:space="preserve"> </w:t>
            </w:r>
            <w:r w:rsidRPr="006F06C2">
              <w:t>SEQUENCE {</w:t>
            </w:r>
          </w:p>
        </w:tc>
        <w:tc>
          <w:tcPr>
            <w:tcW w:w="2267" w:type="dxa"/>
          </w:tcPr>
          <w:p w14:paraId="32046B56" w14:textId="77777777" w:rsidR="005E0877" w:rsidRPr="006F06C2" w:rsidRDefault="005E0877" w:rsidP="00AD2183">
            <w:pPr>
              <w:pStyle w:val="TAL"/>
            </w:pPr>
          </w:p>
        </w:tc>
        <w:tc>
          <w:tcPr>
            <w:tcW w:w="1700" w:type="dxa"/>
          </w:tcPr>
          <w:p w14:paraId="6E967E55" w14:textId="77777777" w:rsidR="005E0877" w:rsidRPr="006F06C2" w:rsidRDefault="005E0877" w:rsidP="00AD2183">
            <w:pPr>
              <w:pStyle w:val="TAL"/>
            </w:pPr>
          </w:p>
        </w:tc>
        <w:tc>
          <w:tcPr>
            <w:tcW w:w="1245" w:type="dxa"/>
          </w:tcPr>
          <w:p w14:paraId="1E7976A5" w14:textId="77777777" w:rsidR="005E0877" w:rsidRPr="006F06C2" w:rsidRDefault="005E0877" w:rsidP="00AD2183">
            <w:pPr>
              <w:pStyle w:val="TAL"/>
            </w:pPr>
          </w:p>
        </w:tc>
      </w:tr>
      <w:tr w:rsidR="005E0877" w:rsidRPr="006F06C2" w14:paraId="2F0C8E91" w14:textId="77777777" w:rsidTr="00AD2183">
        <w:tblPrEx>
          <w:tblCellMar>
            <w:left w:w="108" w:type="dxa"/>
            <w:right w:w="108" w:type="dxa"/>
          </w:tblCellMar>
        </w:tblPrEx>
        <w:tc>
          <w:tcPr>
            <w:tcW w:w="4535" w:type="dxa"/>
            <w:gridSpan w:val="2"/>
            <w:vAlign w:val="center"/>
          </w:tcPr>
          <w:p w14:paraId="2D082F62" w14:textId="77777777" w:rsidR="005E0877" w:rsidRPr="006F06C2" w:rsidRDefault="005E0877" w:rsidP="00AD2183">
            <w:pPr>
              <w:pStyle w:val="TAL"/>
            </w:pPr>
            <w:r w:rsidRPr="006F06C2">
              <w:t xml:space="preserve">      reportType CHOICE {</w:t>
            </w:r>
          </w:p>
        </w:tc>
        <w:tc>
          <w:tcPr>
            <w:tcW w:w="2267" w:type="dxa"/>
          </w:tcPr>
          <w:p w14:paraId="2E0E9B3E" w14:textId="77777777" w:rsidR="005E0877" w:rsidRPr="006F06C2" w:rsidRDefault="005E0877" w:rsidP="00AD2183">
            <w:pPr>
              <w:pStyle w:val="TAL"/>
            </w:pPr>
          </w:p>
        </w:tc>
        <w:tc>
          <w:tcPr>
            <w:tcW w:w="1700" w:type="dxa"/>
          </w:tcPr>
          <w:p w14:paraId="01666ECC" w14:textId="77777777" w:rsidR="005E0877" w:rsidRPr="006F06C2" w:rsidRDefault="005E0877" w:rsidP="00AD2183">
            <w:pPr>
              <w:pStyle w:val="TAL"/>
            </w:pPr>
          </w:p>
        </w:tc>
        <w:tc>
          <w:tcPr>
            <w:tcW w:w="1245" w:type="dxa"/>
          </w:tcPr>
          <w:p w14:paraId="51B53058" w14:textId="77777777" w:rsidR="005E0877" w:rsidRPr="006F06C2" w:rsidRDefault="005E0877" w:rsidP="00AD2183">
            <w:pPr>
              <w:pStyle w:val="TAL"/>
            </w:pPr>
          </w:p>
        </w:tc>
      </w:tr>
      <w:tr w:rsidR="005E0877" w:rsidRPr="006F06C2" w14:paraId="3BD5DA2F" w14:textId="77777777" w:rsidTr="00AD2183">
        <w:tblPrEx>
          <w:tblCellMar>
            <w:left w:w="108" w:type="dxa"/>
            <w:right w:w="108" w:type="dxa"/>
          </w:tblCellMar>
        </w:tblPrEx>
        <w:tc>
          <w:tcPr>
            <w:tcW w:w="4535" w:type="dxa"/>
            <w:gridSpan w:val="2"/>
          </w:tcPr>
          <w:p w14:paraId="0FC61384" w14:textId="77777777" w:rsidR="005E0877" w:rsidRPr="006F06C2" w:rsidRDefault="005E0877" w:rsidP="00AD2183">
            <w:pPr>
              <w:pStyle w:val="TAL"/>
            </w:pPr>
            <w:r w:rsidRPr="006F06C2">
              <w:t xml:space="preserve">        periodical SEQUENCE {</w:t>
            </w:r>
          </w:p>
        </w:tc>
        <w:tc>
          <w:tcPr>
            <w:tcW w:w="2267" w:type="dxa"/>
          </w:tcPr>
          <w:p w14:paraId="3CE76354" w14:textId="77777777" w:rsidR="005E0877" w:rsidRPr="006F06C2" w:rsidRDefault="005E0877" w:rsidP="00AD2183">
            <w:pPr>
              <w:pStyle w:val="TAL"/>
            </w:pPr>
          </w:p>
        </w:tc>
        <w:tc>
          <w:tcPr>
            <w:tcW w:w="1700" w:type="dxa"/>
          </w:tcPr>
          <w:p w14:paraId="13DA6615" w14:textId="77777777" w:rsidR="005E0877" w:rsidRPr="006F06C2" w:rsidRDefault="005E0877" w:rsidP="00AD2183">
            <w:pPr>
              <w:pStyle w:val="TAL"/>
            </w:pPr>
          </w:p>
        </w:tc>
        <w:tc>
          <w:tcPr>
            <w:tcW w:w="1245" w:type="dxa"/>
          </w:tcPr>
          <w:p w14:paraId="3C8B01EE" w14:textId="77777777" w:rsidR="005E0877" w:rsidRPr="006F06C2" w:rsidRDefault="005E0877" w:rsidP="00AD2183">
            <w:pPr>
              <w:pStyle w:val="TAL"/>
            </w:pPr>
          </w:p>
        </w:tc>
      </w:tr>
      <w:tr w:rsidR="005E0877" w:rsidRPr="006F06C2" w14:paraId="2535412E" w14:textId="77777777" w:rsidTr="00AD2183">
        <w:tblPrEx>
          <w:tblCellMar>
            <w:left w:w="108" w:type="dxa"/>
            <w:right w:w="108" w:type="dxa"/>
          </w:tblCellMar>
        </w:tblPrEx>
        <w:tc>
          <w:tcPr>
            <w:tcW w:w="4535" w:type="dxa"/>
            <w:gridSpan w:val="2"/>
          </w:tcPr>
          <w:p w14:paraId="162004EF" w14:textId="77777777" w:rsidR="005E0877" w:rsidRPr="006F06C2" w:rsidRDefault="005E0877" w:rsidP="00AD2183">
            <w:pPr>
              <w:pStyle w:val="TAL"/>
            </w:pPr>
            <w:r w:rsidRPr="006F06C2">
              <w:t xml:space="preserve">          loggingInterval-r16</w:t>
            </w:r>
          </w:p>
        </w:tc>
        <w:tc>
          <w:tcPr>
            <w:tcW w:w="2267" w:type="dxa"/>
          </w:tcPr>
          <w:p w14:paraId="6569FFB7" w14:textId="77777777" w:rsidR="005E0877" w:rsidRPr="006F06C2" w:rsidRDefault="005E0877" w:rsidP="00AD2183">
            <w:pPr>
              <w:pStyle w:val="TAL"/>
            </w:pPr>
            <w:r w:rsidRPr="006F06C2">
              <w:t>ms320</w:t>
            </w:r>
          </w:p>
        </w:tc>
        <w:tc>
          <w:tcPr>
            <w:tcW w:w="1700" w:type="dxa"/>
          </w:tcPr>
          <w:p w14:paraId="2E8406D8" w14:textId="77777777" w:rsidR="005E0877" w:rsidRPr="006F06C2" w:rsidRDefault="005E0877" w:rsidP="00AD2183">
            <w:pPr>
              <w:pStyle w:val="TAL"/>
            </w:pPr>
            <w:r w:rsidRPr="006F06C2">
              <w:t>0.32 seconds</w:t>
            </w:r>
          </w:p>
        </w:tc>
        <w:tc>
          <w:tcPr>
            <w:tcW w:w="1245" w:type="dxa"/>
          </w:tcPr>
          <w:p w14:paraId="1A074D82" w14:textId="77777777" w:rsidR="005E0877" w:rsidRPr="006F06C2" w:rsidRDefault="005E0877" w:rsidP="00AD2183">
            <w:pPr>
              <w:pStyle w:val="TAL"/>
            </w:pPr>
          </w:p>
        </w:tc>
      </w:tr>
      <w:tr w:rsidR="005E0877" w:rsidRPr="006F06C2" w14:paraId="30E2C2D6" w14:textId="77777777" w:rsidTr="00AD2183">
        <w:tblPrEx>
          <w:tblCellMar>
            <w:left w:w="108" w:type="dxa"/>
            <w:right w:w="108" w:type="dxa"/>
          </w:tblCellMar>
        </w:tblPrEx>
        <w:tc>
          <w:tcPr>
            <w:tcW w:w="4535" w:type="dxa"/>
            <w:gridSpan w:val="2"/>
          </w:tcPr>
          <w:p w14:paraId="07124A18" w14:textId="77777777" w:rsidR="005E0877" w:rsidRPr="006F06C2" w:rsidRDefault="005E0877" w:rsidP="00AD2183">
            <w:pPr>
              <w:pStyle w:val="TAL"/>
            </w:pPr>
            <w:r w:rsidRPr="006F06C2">
              <w:t xml:space="preserve">        }</w:t>
            </w:r>
          </w:p>
        </w:tc>
        <w:tc>
          <w:tcPr>
            <w:tcW w:w="2267" w:type="dxa"/>
          </w:tcPr>
          <w:p w14:paraId="63B14007" w14:textId="77777777" w:rsidR="005E0877" w:rsidRPr="006F06C2" w:rsidRDefault="005E0877" w:rsidP="00AD2183">
            <w:pPr>
              <w:pStyle w:val="TAL"/>
            </w:pPr>
          </w:p>
        </w:tc>
        <w:tc>
          <w:tcPr>
            <w:tcW w:w="1700" w:type="dxa"/>
          </w:tcPr>
          <w:p w14:paraId="21F2270F" w14:textId="77777777" w:rsidR="005E0877" w:rsidRPr="006F06C2" w:rsidRDefault="005E0877" w:rsidP="00AD2183">
            <w:pPr>
              <w:pStyle w:val="TAL"/>
            </w:pPr>
          </w:p>
        </w:tc>
        <w:tc>
          <w:tcPr>
            <w:tcW w:w="1245" w:type="dxa"/>
          </w:tcPr>
          <w:p w14:paraId="61D12E1C" w14:textId="77777777" w:rsidR="005E0877" w:rsidRPr="006F06C2" w:rsidRDefault="005E0877" w:rsidP="00AD2183">
            <w:pPr>
              <w:pStyle w:val="TAL"/>
            </w:pPr>
          </w:p>
        </w:tc>
      </w:tr>
      <w:tr w:rsidR="005E0877" w:rsidRPr="006F06C2" w14:paraId="6332A5C0" w14:textId="77777777" w:rsidTr="00AD2183">
        <w:tblPrEx>
          <w:tblCellMar>
            <w:left w:w="108" w:type="dxa"/>
            <w:right w:w="108" w:type="dxa"/>
          </w:tblCellMar>
        </w:tblPrEx>
        <w:tc>
          <w:tcPr>
            <w:tcW w:w="4535" w:type="dxa"/>
            <w:gridSpan w:val="2"/>
          </w:tcPr>
          <w:p w14:paraId="06595D58" w14:textId="77777777" w:rsidR="005E0877" w:rsidRPr="006F06C2" w:rsidRDefault="005E0877" w:rsidP="00AD2183">
            <w:pPr>
              <w:pStyle w:val="TAL"/>
            </w:pPr>
            <w:r w:rsidRPr="006F06C2">
              <w:t xml:space="preserve">      }</w:t>
            </w:r>
          </w:p>
        </w:tc>
        <w:tc>
          <w:tcPr>
            <w:tcW w:w="2267" w:type="dxa"/>
          </w:tcPr>
          <w:p w14:paraId="2D5EA507" w14:textId="77777777" w:rsidR="005E0877" w:rsidRPr="006F06C2" w:rsidRDefault="005E0877" w:rsidP="00AD2183">
            <w:pPr>
              <w:pStyle w:val="TAL"/>
            </w:pPr>
          </w:p>
        </w:tc>
        <w:tc>
          <w:tcPr>
            <w:tcW w:w="1700" w:type="dxa"/>
          </w:tcPr>
          <w:p w14:paraId="22EDCFE4" w14:textId="77777777" w:rsidR="005E0877" w:rsidRPr="006F06C2" w:rsidRDefault="005E0877" w:rsidP="00AD2183">
            <w:pPr>
              <w:pStyle w:val="TAL"/>
            </w:pPr>
          </w:p>
        </w:tc>
        <w:tc>
          <w:tcPr>
            <w:tcW w:w="1245" w:type="dxa"/>
          </w:tcPr>
          <w:p w14:paraId="184D2935" w14:textId="77777777" w:rsidR="005E0877" w:rsidRPr="006F06C2" w:rsidRDefault="005E0877" w:rsidP="00AD2183">
            <w:pPr>
              <w:pStyle w:val="TAL"/>
            </w:pPr>
          </w:p>
        </w:tc>
      </w:tr>
      <w:tr w:rsidR="005E0877" w:rsidRPr="006F06C2" w14:paraId="2DCA8A23" w14:textId="77777777" w:rsidTr="00AD2183">
        <w:tblPrEx>
          <w:tblCellMar>
            <w:left w:w="108" w:type="dxa"/>
            <w:right w:w="108" w:type="dxa"/>
          </w:tblCellMar>
        </w:tblPrEx>
        <w:tc>
          <w:tcPr>
            <w:tcW w:w="4535" w:type="dxa"/>
            <w:gridSpan w:val="2"/>
          </w:tcPr>
          <w:p w14:paraId="290DAC3D" w14:textId="77777777" w:rsidR="005E0877" w:rsidRPr="006F06C2" w:rsidRDefault="005E0877" w:rsidP="00AD2183">
            <w:pPr>
              <w:pStyle w:val="TAL"/>
            </w:pPr>
            <w:r w:rsidRPr="006F06C2">
              <w:t xml:space="preserve">    }</w:t>
            </w:r>
          </w:p>
        </w:tc>
        <w:tc>
          <w:tcPr>
            <w:tcW w:w="2267" w:type="dxa"/>
          </w:tcPr>
          <w:p w14:paraId="0C9572CF" w14:textId="77777777" w:rsidR="005E0877" w:rsidRPr="006F06C2" w:rsidRDefault="005E0877" w:rsidP="00AD2183">
            <w:pPr>
              <w:pStyle w:val="TAL"/>
            </w:pPr>
          </w:p>
        </w:tc>
        <w:tc>
          <w:tcPr>
            <w:tcW w:w="1700" w:type="dxa"/>
          </w:tcPr>
          <w:p w14:paraId="5C623016" w14:textId="77777777" w:rsidR="005E0877" w:rsidRPr="006F06C2" w:rsidRDefault="005E0877" w:rsidP="00AD2183">
            <w:pPr>
              <w:pStyle w:val="TAL"/>
            </w:pPr>
          </w:p>
        </w:tc>
        <w:tc>
          <w:tcPr>
            <w:tcW w:w="1245" w:type="dxa"/>
          </w:tcPr>
          <w:p w14:paraId="3DDBA15F" w14:textId="77777777" w:rsidR="005E0877" w:rsidRPr="006F06C2" w:rsidRDefault="005E0877" w:rsidP="00AD2183">
            <w:pPr>
              <w:pStyle w:val="TAL"/>
            </w:pPr>
          </w:p>
        </w:tc>
      </w:tr>
      <w:tr w:rsidR="005E0877" w:rsidRPr="006F06C2" w14:paraId="3E2651D5" w14:textId="77777777" w:rsidTr="00AD2183">
        <w:tblPrEx>
          <w:tblCellMar>
            <w:left w:w="108" w:type="dxa"/>
            <w:right w:w="108" w:type="dxa"/>
          </w:tblCellMar>
        </w:tblPrEx>
        <w:tc>
          <w:tcPr>
            <w:tcW w:w="4535" w:type="dxa"/>
            <w:gridSpan w:val="2"/>
          </w:tcPr>
          <w:p w14:paraId="4E222546" w14:textId="77777777" w:rsidR="005E0877" w:rsidRPr="006F06C2" w:rsidRDefault="005E0877" w:rsidP="00AD2183">
            <w:pPr>
              <w:pStyle w:val="TAL"/>
            </w:pPr>
            <w:r w:rsidRPr="006F06C2">
              <w:t xml:space="preserve">  }</w:t>
            </w:r>
          </w:p>
        </w:tc>
        <w:tc>
          <w:tcPr>
            <w:tcW w:w="2267" w:type="dxa"/>
          </w:tcPr>
          <w:p w14:paraId="0EFCCFFD" w14:textId="77777777" w:rsidR="005E0877" w:rsidRPr="006F06C2" w:rsidRDefault="005E0877" w:rsidP="00AD2183">
            <w:pPr>
              <w:pStyle w:val="TAL"/>
            </w:pPr>
          </w:p>
        </w:tc>
        <w:tc>
          <w:tcPr>
            <w:tcW w:w="1700" w:type="dxa"/>
          </w:tcPr>
          <w:p w14:paraId="13C3E36C" w14:textId="77777777" w:rsidR="005E0877" w:rsidRPr="006F06C2" w:rsidRDefault="005E0877" w:rsidP="00AD2183">
            <w:pPr>
              <w:pStyle w:val="TAL"/>
            </w:pPr>
          </w:p>
        </w:tc>
        <w:tc>
          <w:tcPr>
            <w:tcW w:w="1245" w:type="dxa"/>
          </w:tcPr>
          <w:p w14:paraId="5CF856C9" w14:textId="77777777" w:rsidR="005E0877" w:rsidRPr="006F06C2" w:rsidRDefault="005E0877" w:rsidP="00AD2183">
            <w:pPr>
              <w:pStyle w:val="TAL"/>
            </w:pPr>
          </w:p>
        </w:tc>
      </w:tr>
      <w:tr w:rsidR="005E0877" w:rsidRPr="006F06C2" w14:paraId="6C5C64FE" w14:textId="77777777" w:rsidTr="00AD2183">
        <w:tblPrEx>
          <w:tblCellMar>
            <w:left w:w="108" w:type="dxa"/>
            <w:right w:w="108" w:type="dxa"/>
          </w:tblCellMar>
        </w:tblPrEx>
        <w:tc>
          <w:tcPr>
            <w:tcW w:w="4535" w:type="dxa"/>
            <w:gridSpan w:val="2"/>
          </w:tcPr>
          <w:p w14:paraId="5F1E3909" w14:textId="77777777" w:rsidR="005E0877" w:rsidRPr="006F06C2" w:rsidRDefault="005E0877" w:rsidP="00AD2183">
            <w:pPr>
              <w:pStyle w:val="TAL"/>
            </w:pPr>
            <w:r w:rsidRPr="006F06C2">
              <w:t>}</w:t>
            </w:r>
          </w:p>
        </w:tc>
        <w:tc>
          <w:tcPr>
            <w:tcW w:w="2267" w:type="dxa"/>
          </w:tcPr>
          <w:p w14:paraId="257EF440" w14:textId="77777777" w:rsidR="005E0877" w:rsidRPr="006F06C2" w:rsidRDefault="005E0877" w:rsidP="00AD2183">
            <w:pPr>
              <w:pStyle w:val="TAL"/>
            </w:pPr>
          </w:p>
        </w:tc>
        <w:tc>
          <w:tcPr>
            <w:tcW w:w="1700" w:type="dxa"/>
          </w:tcPr>
          <w:p w14:paraId="126CF6E5" w14:textId="77777777" w:rsidR="005E0877" w:rsidRPr="006F06C2" w:rsidRDefault="005E0877" w:rsidP="00AD2183">
            <w:pPr>
              <w:pStyle w:val="TAL"/>
            </w:pPr>
          </w:p>
        </w:tc>
        <w:tc>
          <w:tcPr>
            <w:tcW w:w="1245" w:type="dxa"/>
          </w:tcPr>
          <w:p w14:paraId="79487924" w14:textId="77777777" w:rsidR="005E0877" w:rsidRPr="006F06C2" w:rsidRDefault="005E0877" w:rsidP="00AD2183">
            <w:pPr>
              <w:pStyle w:val="TAL"/>
            </w:pPr>
          </w:p>
        </w:tc>
      </w:tr>
    </w:tbl>
    <w:p w14:paraId="2F9B5B7C" w14:textId="77777777" w:rsidR="005E0877" w:rsidRPr="006F06C2" w:rsidRDefault="005E0877" w:rsidP="005E0877"/>
    <w:p w14:paraId="76117D95" w14:textId="77777777" w:rsidR="005E0877" w:rsidRPr="006F06C2" w:rsidRDefault="005E0877" w:rsidP="005E0877">
      <w:pPr>
        <w:pStyle w:val="TH"/>
        <w:rPr>
          <w:lang w:eastAsia="zh-CN"/>
        </w:rPr>
      </w:pPr>
      <w:r w:rsidRPr="006F06C2">
        <w:t xml:space="preserve">Table </w:t>
      </w:r>
      <w:r w:rsidRPr="006F06C2">
        <w:rPr>
          <w:snapToGrid w:val="0"/>
        </w:rPr>
        <w:t>8.1.6.1.2.2.3.3</w:t>
      </w:r>
      <w:r w:rsidRPr="006F06C2">
        <w:t xml:space="preserve">-2: </w:t>
      </w:r>
      <w:r w:rsidRPr="006F06C2">
        <w:rPr>
          <w:i/>
          <w:iCs/>
        </w:rPr>
        <w:t>RRCRelease</w:t>
      </w:r>
      <w:r w:rsidRPr="006F06C2">
        <w:t xml:space="preserve"> (step 2, Table 8.1.6.1.2.2.3.2-1)</w:t>
      </w:r>
    </w:p>
    <w:tbl>
      <w:tblPr>
        <w:tblW w:w="963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5"/>
      </w:tblGrid>
      <w:tr w:rsidR="005E0877" w:rsidRPr="006F06C2" w14:paraId="15C453B2" w14:textId="77777777" w:rsidTr="00AD2183">
        <w:tc>
          <w:tcPr>
            <w:tcW w:w="9635" w:type="dxa"/>
            <w:tcBorders>
              <w:top w:val="single" w:sz="4" w:space="0" w:color="auto"/>
              <w:left w:val="single" w:sz="4" w:space="0" w:color="auto"/>
              <w:bottom w:val="single" w:sz="4" w:space="0" w:color="auto"/>
              <w:right w:val="single" w:sz="4" w:space="0" w:color="auto"/>
            </w:tcBorders>
            <w:hideMark/>
          </w:tcPr>
          <w:p w14:paraId="180BBFA8" w14:textId="0E071047" w:rsidR="005E0877" w:rsidRPr="006F06C2" w:rsidRDefault="005E0877" w:rsidP="00AD2183">
            <w:pPr>
              <w:pStyle w:val="TAL"/>
              <w:snapToGrid w:val="0"/>
            </w:pPr>
            <w:r w:rsidRPr="006F06C2">
              <w:t xml:space="preserve">Derivation Path: </w:t>
            </w:r>
            <w:r w:rsidR="00FE1C2E">
              <w:t xml:space="preserve">TS </w:t>
            </w:r>
            <w:r w:rsidRPr="006F06C2">
              <w:t>38.508-1 [4]</w:t>
            </w:r>
            <w:r w:rsidR="00FE1C2E">
              <w:t>,</w:t>
            </w:r>
            <w:r w:rsidRPr="006F06C2">
              <w:t xml:space="preserve"> Table 4.6.1-16 with condition NR_RRC_INACTIVE</w:t>
            </w:r>
          </w:p>
        </w:tc>
      </w:tr>
    </w:tbl>
    <w:p w14:paraId="27CB87F7" w14:textId="77777777" w:rsidR="005E0877" w:rsidRPr="006F06C2" w:rsidRDefault="005E0877" w:rsidP="005E0877"/>
    <w:p w14:paraId="462BE054" w14:textId="77777777" w:rsidR="005E0877" w:rsidRPr="006F06C2" w:rsidRDefault="005E0877" w:rsidP="005E0877">
      <w:pPr>
        <w:pStyle w:val="TH"/>
        <w:rPr>
          <w:lang w:eastAsia="zh-CN"/>
        </w:rPr>
      </w:pPr>
      <w:r w:rsidRPr="006F06C2">
        <w:t xml:space="preserve">Table </w:t>
      </w:r>
      <w:r w:rsidRPr="006F06C2">
        <w:rPr>
          <w:snapToGrid w:val="0"/>
        </w:rPr>
        <w:t>8.1.6.1.2.2.3.3</w:t>
      </w:r>
      <w:r w:rsidRPr="006F06C2">
        <w:t>-3:</w:t>
      </w:r>
      <w:r w:rsidRPr="006F06C2">
        <w:rPr>
          <w:i/>
          <w:iCs/>
        </w:rPr>
        <w:t xml:space="preserve"> RRCResumeComplete</w:t>
      </w:r>
      <w:r w:rsidRPr="006F06C2">
        <w:t xml:space="preserve"> (step 7,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55AE7188" w14:textId="77777777" w:rsidTr="00AD2183">
        <w:trPr>
          <w:gridBefore w:val="1"/>
          <w:wBefore w:w="9" w:type="dxa"/>
        </w:trPr>
        <w:tc>
          <w:tcPr>
            <w:tcW w:w="9738" w:type="dxa"/>
            <w:gridSpan w:val="4"/>
          </w:tcPr>
          <w:p w14:paraId="1C49C8F0" w14:textId="4945FECB" w:rsidR="005E0877" w:rsidRPr="006F06C2" w:rsidRDefault="005E0877" w:rsidP="00AD2183">
            <w:pPr>
              <w:pStyle w:val="TAL"/>
              <w:rPr>
                <w:lang w:eastAsia="zh-CN"/>
              </w:rPr>
            </w:pPr>
            <w:r w:rsidRPr="006F06C2">
              <w:t xml:space="preserve">Derivation path: </w:t>
            </w:r>
            <w:r w:rsidR="00FE1C2E">
              <w:t xml:space="preserve">TS </w:t>
            </w:r>
            <w:r w:rsidRPr="006F06C2">
              <w:t>38.508-1</w:t>
            </w:r>
            <w:r w:rsidR="00B61DB7">
              <w:t xml:space="preserve"> [4],</w:t>
            </w:r>
            <w:r w:rsidRPr="006F06C2">
              <w:t xml:space="preserve"> </w:t>
            </w:r>
            <w:r w:rsidR="00B61DB7">
              <w:t>T</w:t>
            </w:r>
            <w:r w:rsidR="00B61DB7" w:rsidRPr="006F06C2">
              <w:t xml:space="preserve">able </w:t>
            </w:r>
            <w:r w:rsidRPr="006F06C2">
              <w:t>4.6.1-18</w:t>
            </w:r>
          </w:p>
        </w:tc>
      </w:tr>
      <w:tr w:rsidR="005E0877" w:rsidRPr="006F06C2" w14:paraId="129301D8" w14:textId="77777777" w:rsidTr="00AD2183">
        <w:tblPrEx>
          <w:tblCellMar>
            <w:left w:w="108" w:type="dxa"/>
            <w:right w:w="108" w:type="dxa"/>
          </w:tblCellMar>
        </w:tblPrEx>
        <w:tc>
          <w:tcPr>
            <w:tcW w:w="4535" w:type="dxa"/>
            <w:gridSpan w:val="2"/>
          </w:tcPr>
          <w:p w14:paraId="20466026" w14:textId="77777777" w:rsidR="005E0877" w:rsidRPr="006F06C2" w:rsidRDefault="005E0877" w:rsidP="00AD2183">
            <w:pPr>
              <w:pStyle w:val="TAH"/>
            </w:pPr>
            <w:r w:rsidRPr="006F06C2">
              <w:t>Information Element</w:t>
            </w:r>
          </w:p>
        </w:tc>
        <w:tc>
          <w:tcPr>
            <w:tcW w:w="2267" w:type="dxa"/>
          </w:tcPr>
          <w:p w14:paraId="46E3614E" w14:textId="77777777" w:rsidR="005E0877" w:rsidRPr="006F06C2" w:rsidRDefault="005E0877" w:rsidP="00AD2183">
            <w:pPr>
              <w:pStyle w:val="TAH"/>
            </w:pPr>
            <w:r w:rsidRPr="006F06C2">
              <w:t>Value/remark</w:t>
            </w:r>
          </w:p>
        </w:tc>
        <w:tc>
          <w:tcPr>
            <w:tcW w:w="1700" w:type="dxa"/>
          </w:tcPr>
          <w:p w14:paraId="1C18BC76" w14:textId="77777777" w:rsidR="005E0877" w:rsidRPr="006F06C2" w:rsidRDefault="005E0877" w:rsidP="00AD2183">
            <w:pPr>
              <w:pStyle w:val="TAH"/>
            </w:pPr>
            <w:r w:rsidRPr="006F06C2">
              <w:t>Comment</w:t>
            </w:r>
          </w:p>
        </w:tc>
        <w:tc>
          <w:tcPr>
            <w:tcW w:w="1245" w:type="dxa"/>
          </w:tcPr>
          <w:p w14:paraId="7C02CD82" w14:textId="77777777" w:rsidR="005E0877" w:rsidRPr="006F06C2" w:rsidRDefault="005E0877" w:rsidP="00AD2183">
            <w:pPr>
              <w:pStyle w:val="TAH"/>
            </w:pPr>
            <w:r w:rsidRPr="006F06C2">
              <w:t>Condition</w:t>
            </w:r>
          </w:p>
        </w:tc>
      </w:tr>
      <w:tr w:rsidR="005E0877" w:rsidRPr="006F06C2" w14:paraId="386F7DD5" w14:textId="77777777" w:rsidTr="00AD2183">
        <w:tblPrEx>
          <w:tblCellMar>
            <w:left w:w="108" w:type="dxa"/>
            <w:right w:w="108" w:type="dxa"/>
          </w:tblCellMar>
        </w:tblPrEx>
        <w:tc>
          <w:tcPr>
            <w:tcW w:w="4535" w:type="dxa"/>
            <w:gridSpan w:val="2"/>
          </w:tcPr>
          <w:p w14:paraId="2CBA7AA3" w14:textId="77777777" w:rsidR="005E0877" w:rsidRPr="006F06C2" w:rsidRDefault="005E0877" w:rsidP="00AD2183">
            <w:pPr>
              <w:pStyle w:val="TAL"/>
            </w:pPr>
            <w:r w:rsidRPr="006F06C2">
              <w:t>RRCResumeComplete ::= SEQUENCE {</w:t>
            </w:r>
          </w:p>
        </w:tc>
        <w:tc>
          <w:tcPr>
            <w:tcW w:w="2267" w:type="dxa"/>
          </w:tcPr>
          <w:p w14:paraId="08FF776A" w14:textId="77777777" w:rsidR="005E0877" w:rsidRPr="006F06C2" w:rsidRDefault="005E0877" w:rsidP="00AD2183">
            <w:pPr>
              <w:pStyle w:val="TAL"/>
            </w:pPr>
          </w:p>
        </w:tc>
        <w:tc>
          <w:tcPr>
            <w:tcW w:w="1700" w:type="dxa"/>
          </w:tcPr>
          <w:p w14:paraId="4B94D9D3" w14:textId="77777777" w:rsidR="005E0877" w:rsidRPr="006F06C2" w:rsidRDefault="005E0877" w:rsidP="00AD2183">
            <w:pPr>
              <w:pStyle w:val="TAL"/>
            </w:pPr>
          </w:p>
        </w:tc>
        <w:tc>
          <w:tcPr>
            <w:tcW w:w="1245" w:type="dxa"/>
          </w:tcPr>
          <w:p w14:paraId="287555F6" w14:textId="77777777" w:rsidR="005E0877" w:rsidRPr="006F06C2" w:rsidRDefault="005E0877" w:rsidP="00AD2183">
            <w:pPr>
              <w:pStyle w:val="TAL"/>
            </w:pPr>
          </w:p>
        </w:tc>
      </w:tr>
      <w:tr w:rsidR="005E0877" w:rsidRPr="006F06C2" w14:paraId="6CDCD680" w14:textId="77777777" w:rsidTr="00AD2183">
        <w:tblPrEx>
          <w:tblCellMar>
            <w:left w:w="108" w:type="dxa"/>
            <w:right w:w="108" w:type="dxa"/>
          </w:tblCellMar>
        </w:tblPrEx>
        <w:tc>
          <w:tcPr>
            <w:tcW w:w="4535" w:type="dxa"/>
            <w:gridSpan w:val="2"/>
          </w:tcPr>
          <w:p w14:paraId="283B2873" w14:textId="77777777" w:rsidR="005E0877" w:rsidRPr="006F06C2" w:rsidRDefault="005E0877" w:rsidP="00AD2183">
            <w:pPr>
              <w:pStyle w:val="TAL"/>
            </w:pPr>
            <w:r w:rsidRPr="006F06C2">
              <w:t xml:space="preserve">  criticalExtensions CHOICE {</w:t>
            </w:r>
          </w:p>
        </w:tc>
        <w:tc>
          <w:tcPr>
            <w:tcW w:w="2267" w:type="dxa"/>
          </w:tcPr>
          <w:p w14:paraId="008B95FA" w14:textId="77777777" w:rsidR="005E0877" w:rsidRPr="006F06C2" w:rsidRDefault="005E0877" w:rsidP="00AD2183">
            <w:pPr>
              <w:pStyle w:val="TAL"/>
            </w:pPr>
          </w:p>
        </w:tc>
        <w:tc>
          <w:tcPr>
            <w:tcW w:w="1700" w:type="dxa"/>
          </w:tcPr>
          <w:p w14:paraId="06055544" w14:textId="77777777" w:rsidR="005E0877" w:rsidRPr="006F06C2" w:rsidRDefault="005E0877" w:rsidP="00AD2183">
            <w:pPr>
              <w:pStyle w:val="TAL"/>
            </w:pPr>
          </w:p>
        </w:tc>
        <w:tc>
          <w:tcPr>
            <w:tcW w:w="1245" w:type="dxa"/>
          </w:tcPr>
          <w:p w14:paraId="15A4C316" w14:textId="77777777" w:rsidR="005E0877" w:rsidRPr="006F06C2" w:rsidRDefault="005E0877" w:rsidP="00AD2183">
            <w:pPr>
              <w:pStyle w:val="TAL"/>
            </w:pPr>
          </w:p>
        </w:tc>
      </w:tr>
      <w:tr w:rsidR="005E0877" w:rsidRPr="006F06C2" w14:paraId="200EEAC6" w14:textId="77777777" w:rsidTr="00AD2183">
        <w:tblPrEx>
          <w:tblCellMar>
            <w:left w:w="108" w:type="dxa"/>
            <w:right w:w="108" w:type="dxa"/>
          </w:tblCellMar>
        </w:tblPrEx>
        <w:tc>
          <w:tcPr>
            <w:tcW w:w="4535" w:type="dxa"/>
            <w:gridSpan w:val="2"/>
          </w:tcPr>
          <w:p w14:paraId="6F1DCD36" w14:textId="77777777" w:rsidR="005E0877" w:rsidRPr="006F06C2" w:rsidRDefault="005E0877" w:rsidP="00AD2183">
            <w:pPr>
              <w:pStyle w:val="TAL"/>
            </w:pPr>
            <w:r w:rsidRPr="006F06C2">
              <w:t xml:space="preserve">    rrcResumeComplete SEQUENCE {</w:t>
            </w:r>
          </w:p>
        </w:tc>
        <w:tc>
          <w:tcPr>
            <w:tcW w:w="2267" w:type="dxa"/>
          </w:tcPr>
          <w:p w14:paraId="6556856E" w14:textId="77777777" w:rsidR="005E0877" w:rsidRPr="006F06C2" w:rsidRDefault="005E0877" w:rsidP="00AD2183">
            <w:pPr>
              <w:pStyle w:val="TAL"/>
            </w:pPr>
          </w:p>
        </w:tc>
        <w:tc>
          <w:tcPr>
            <w:tcW w:w="1700" w:type="dxa"/>
          </w:tcPr>
          <w:p w14:paraId="4349ADB2" w14:textId="77777777" w:rsidR="005E0877" w:rsidRPr="006F06C2" w:rsidRDefault="005E0877" w:rsidP="00AD2183">
            <w:pPr>
              <w:pStyle w:val="TAL"/>
            </w:pPr>
          </w:p>
        </w:tc>
        <w:tc>
          <w:tcPr>
            <w:tcW w:w="1245" w:type="dxa"/>
          </w:tcPr>
          <w:p w14:paraId="7C994C3E" w14:textId="77777777" w:rsidR="005E0877" w:rsidRPr="006F06C2" w:rsidRDefault="005E0877" w:rsidP="00AD2183">
            <w:pPr>
              <w:pStyle w:val="TAL"/>
            </w:pPr>
          </w:p>
        </w:tc>
      </w:tr>
      <w:tr w:rsidR="005E0877" w:rsidRPr="006F06C2" w14:paraId="55371B84" w14:textId="77777777" w:rsidTr="00AD2183">
        <w:tblPrEx>
          <w:tblCellMar>
            <w:left w:w="108" w:type="dxa"/>
            <w:right w:w="108" w:type="dxa"/>
          </w:tblCellMar>
        </w:tblPrEx>
        <w:tc>
          <w:tcPr>
            <w:tcW w:w="4535" w:type="dxa"/>
            <w:gridSpan w:val="2"/>
          </w:tcPr>
          <w:p w14:paraId="77517855" w14:textId="3387E10D" w:rsidR="005E0877" w:rsidRPr="006F06C2" w:rsidRDefault="005E0877" w:rsidP="00AD2183">
            <w:pPr>
              <w:pStyle w:val="TAL"/>
              <w:rPr>
                <w:lang w:eastAsia="zh-CN"/>
              </w:rPr>
            </w:pPr>
            <w:r w:rsidRPr="006F06C2">
              <w:t xml:space="preserve">      nonCriticalExtension</w:t>
            </w:r>
            <w:r w:rsidRPr="006F06C2">
              <w:rPr>
                <w:lang w:eastAsia="zh-CN"/>
              </w:rPr>
              <w:t xml:space="preserve"> </w:t>
            </w:r>
            <w:r w:rsidR="00696EEA" w:rsidRPr="00296D39">
              <w:t>SEQUENCE</w:t>
            </w:r>
            <w:r w:rsidR="00696EEA">
              <w:t xml:space="preserve"> </w:t>
            </w:r>
            <w:r w:rsidRPr="006F06C2">
              <w:rPr>
                <w:lang w:eastAsia="zh-CN"/>
              </w:rPr>
              <w:t>{</w:t>
            </w:r>
          </w:p>
        </w:tc>
        <w:tc>
          <w:tcPr>
            <w:tcW w:w="2267" w:type="dxa"/>
          </w:tcPr>
          <w:p w14:paraId="0B823CE2" w14:textId="77777777" w:rsidR="005E0877" w:rsidRPr="006F06C2" w:rsidRDefault="005E0877" w:rsidP="00AD2183">
            <w:pPr>
              <w:pStyle w:val="TAL"/>
            </w:pPr>
          </w:p>
        </w:tc>
        <w:tc>
          <w:tcPr>
            <w:tcW w:w="1700" w:type="dxa"/>
          </w:tcPr>
          <w:p w14:paraId="1E666213" w14:textId="77777777" w:rsidR="005E0877" w:rsidRPr="006F06C2" w:rsidRDefault="005E0877" w:rsidP="00AD2183">
            <w:pPr>
              <w:pStyle w:val="TAL"/>
            </w:pPr>
          </w:p>
        </w:tc>
        <w:tc>
          <w:tcPr>
            <w:tcW w:w="1245" w:type="dxa"/>
          </w:tcPr>
          <w:p w14:paraId="58CD40AD" w14:textId="77777777" w:rsidR="005E0877" w:rsidRPr="006F06C2" w:rsidRDefault="005E0877" w:rsidP="00AD2183">
            <w:pPr>
              <w:pStyle w:val="TAL"/>
            </w:pPr>
          </w:p>
        </w:tc>
      </w:tr>
      <w:tr w:rsidR="005E0877" w:rsidRPr="006F06C2" w14:paraId="04E30DF0" w14:textId="77777777" w:rsidTr="00AD2183">
        <w:tblPrEx>
          <w:tblCellMar>
            <w:left w:w="108" w:type="dxa"/>
            <w:right w:w="108" w:type="dxa"/>
          </w:tblCellMar>
        </w:tblPrEx>
        <w:tc>
          <w:tcPr>
            <w:tcW w:w="4535" w:type="dxa"/>
            <w:gridSpan w:val="2"/>
          </w:tcPr>
          <w:p w14:paraId="3E277BA8" w14:textId="1E07BF33" w:rsidR="005E0877" w:rsidRPr="006F06C2" w:rsidRDefault="005E0877" w:rsidP="00AD2183">
            <w:pPr>
              <w:pStyle w:val="TAL"/>
            </w:pPr>
            <w:r w:rsidRPr="006F06C2">
              <w:t xml:space="preserve">        ue-MeasurementsAvailable-r16</w:t>
            </w:r>
          </w:p>
        </w:tc>
        <w:tc>
          <w:tcPr>
            <w:tcW w:w="2267" w:type="dxa"/>
          </w:tcPr>
          <w:p w14:paraId="0BBFBAAB" w14:textId="61F63131" w:rsidR="005E0877" w:rsidRPr="006F06C2" w:rsidRDefault="00696EEA" w:rsidP="00AD2183">
            <w:pPr>
              <w:pStyle w:val="TAL"/>
            </w:pPr>
            <w:r w:rsidRPr="00296D39">
              <w:t>UE-MeasurementsAvailable-r16 with condition LOG</w:t>
            </w:r>
          </w:p>
        </w:tc>
        <w:tc>
          <w:tcPr>
            <w:tcW w:w="1700" w:type="dxa"/>
          </w:tcPr>
          <w:p w14:paraId="5568F568" w14:textId="77777777" w:rsidR="005E0877" w:rsidRPr="006F06C2" w:rsidRDefault="005E0877" w:rsidP="00AD2183">
            <w:pPr>
              <w:pStyle w:val="TAL"/>
            </w:pPr>
          </w:p>
        </w:tc>
        <w:tc>
          <w:tcPr>
            <w:tcW w:w="1245" w:type="dxa"/>
          </w:tcPr>
          <w:p w14:paraId="369B74F8" w14:textId="77777777" w:rsidR="005E0877" w:rsidRPr="006F06C2" w:rsidRDefault="005E0877" w:rsidP="00AD2183">
            <w:pPr>
              <w:pStyle w:val="TAL"/>
            </w:pPr>
          </w:p>
        </w:tc>
      </w:tr>
      <w:tr w:rsidR="005E0877" w:rsidRPr="006F06C2" w14:paraId="569DA440" w14:textId="77777777" w:rsidTr="00AD2183">
        <w:tblPrEx>
          <w:tblCellMar>
            <w:left w:w="108" w:type="dxa"/>
            <w:right w:w="108" w:type="dxa"/>
          </w:tblCellMar>
        </w:tblPrEx>
        <w:tc>
          <w:tcPr>
            <w:tcW w:w="4535" w:type="dxa"/>
            <w:gridSpan w:val="2"/>
          </w:tcPr>
          <w:p w14:paraId="49D35900" w14:textId="77777777" w:rsidR="005E0877" w:rsidRPr="006F06C2" w:rsidRDefault="005E0877" w:rsidP="00AD2183">
            <w:pPr>
              <w:pStyle w:val="TAL"/>
            </w:pPr>
            <w:r w:rsidRPr="006F06C2">
              <w:t xml:space="preserve">      }</w:t>
            </w:r>
          </w:p>
        </w:tc>
        <w:tc>
          <w:tcPr>
            <w:tcW w:w="2267" w:type="dxa"/>
          </w:tcPr>
          <w:p w14:paraId="4C0A2566" w14:textId="77777777" w:rsidR="005E0877" w:rsidRPr="006F06C2" w:rsidRDefault="005E0877" w:rsidP="00AD2183">
            <w:pPr>
              <w:pStyle w:val="TAL"/>
            </w:pPr>
          </w:p>
        </w:tc>
        <w:tc>
          <w:tcPr>
            <w:tcW w:w="1700" w:type="dxa"/>
          </w:tcPr>
          <w:p w14:paraId="3C499013" w14:textId="77777777" w:rsidR="005E0877" w:rsidRPr="006F06C2" w:rsidRDefault="005E0877" w:rsidP="00AD2183">
            <w:pPr>
              <w:pStyle w:val="TAL"/>
            </w:pPr>
          </w:p>
        </w:tc>
        <w:tc>
          <w:tcPr>
            <w:tcW w:w="1245" w:type="dxa"/>
          </w:tcPr>
          <w:p w14:paraId="6D28F075" w14:textId="77777777" w:rsidR="005E0877" w:rsidRPr="006F06C2" w:rsidRDefault="005E0877" w:rsidP="00AD2183">
            <w:pPr>
              <w:pStyle w:val="TAL"/>
            </w:pPr>
          </w:p>
        </w:tc>
      </w:tr>
      <w:tr w:rsidR="005E0877" w:rsidRPr="006F06C2" w14:paraId="15CC09A3" w14:textId="77777777" w:rsidTr="00AD2183">
        <w:tblPrEx>
          <w:tblCellMar>
            <w:left w:w="108" w:type="dxa"/>
            <w:right w:w="108" w:type="dxa"/>
          </w:tblCellMar>
        </w:tblPrEx>
        <w:tc>
          <w:tcPr>
            <w:tcW w:w="4535" w:type="dxa"/>
            <w:gridSpan w:val="2"/>
          </w:tcPr>
          <w:p w14:paraId="78B30CE1" w14:textId="77777777" w:rsidR="005E0877" w:rsidRPr="006F06C2" w:rsidRDefault="005E0877" w:rsidP="00AD2183">
            <w:pPr>
              <w:pStyle w:val="TAL"/>
            </w:pPr>
            <w:r w:rsidRPr="006F06C2">
              <w:t xml:space="preserve">    }</w:t>
            </w:r>
          </w:p>
        </w:tc>
        <w:tc>
          <w:tcPr>
            <w:tcW w:w="2267" w:type="dxa"/>
          </w:tcPr>
          <w:p w14:paraId="08020795" w14:textId="77777777" w:rsidR="005E0877" w:rsidRPr="006F06C2" w:rsidRDefault="005E0877" w:rsidP="00AD2183">
            <w:pPr>
              <w:pStyle w:val="TAL"/>
            </w:pPr>
          </w:p>
        </w:tc>
        <w:tc>
          <w:tcPr>
            <w:tcW w:w="1700" w:type="dxa"/>
          </w:tcPr>
          <w:p w14:paraId="50E98BB6" w14:textId="77777777" w:rsidR="005E0877" w:rsidRPr="006F06C2" w:rsidRDefault="005E0877" w:rsidP="00AD2183">
            <w:pPr>
              <w:pStyle w:val="TAL"/>
            </w:pPr>
          </w:p>
        </w:tc>
        <w:tc>
          <w:tcPr>
            <w:tcW w:w="1245" w:type="dxa"/>
          </w:tcPr>
          <w:p w14:paraId="2AA1A1E1" w14:textId="77777777" w:rsidR="005E0877" w:rsidRPr="006F06C2" w:rsidRDefault="005E0877" w:rsidP="00AD2183">
            <w:pPr>
              <w:pStyle w:val="TAL"/>
            </w:pPr>
          </w:p>
        </w:tc>
      </w:tr>
      <w:tr w:rsidR="005E0877" w:rsidRPr="006F06C2" w14:paraId="383AA3F0" w14:textId="77777777" w:rsidTr="00AD2183">
        <w:tblPrEx>
          <w:tblCellMar>
            <w:left w:w="108" w:type="dxa"/>
            <w:right w:w="108" w:type="dxa"/>
          </w:tblCellMar>
        </w:tblPrEx>
        <w:tc>
          <w:tcPr>
            <w:tcW w:w="4535" w:type="dxa"/>
            <w:gridSpan w:val="2"/>
          </w:tcPr>
          <w:p w14:paraId="4F9A5DF9" w14:textId="77777777" w:rsidR="005E0877" w:rsidRPr="006F06C2" w:rsidRDefault="005E0877" w:rsidP="00AD2183">
            <w:pPr>
              <w:pStyle w:val="TAL"/>
            </w:pPr>
            <w:r w:rsidRPr="006F06C2">
              <w:t xml:space="preserve">  }</w:t>
            </w:r>
          </w:p>
        </w:tc>
        <w:tc>
          <w:tcPr>
            <w:tcW w:w="2267" w:type="dxa"/>
          </w:tcPr>
          <w:p w14:paraId="7013F64A" w14:textId="77777777" w:rsidR="005E0877" w:rsidRPr="006F06C2" w:rsidRDefault="005E0877" w:rsidP="00AD2183">
            <w:pPr>
              <w:pStyle w:val="TAL"/>
            </w:pPr>
          </w:p>
        </w:tc>
        <w:tc>
          <w:tcPr>
            <w:tcW w:w="1700" w:type="dxa"/>
          </w:tcPr>
          <w:p w14:paraId="48DC771C" w14:textId="77777777" w:rsidR="005E0877" w:rsidRPr="006F06C2" w:rsidRDefault="005E0877" w:rsidP="00AD2183">
            <w:pPr>
              <w:pStyle w:val="TAL"/>
            </w:pPr>
          </w:p>
        </w:tc>
        <w:tc>
          <w:tcPr>
            <w:tcW w:w="1245" w:type="dxa"/>
          </w:tcPr>
          <w:p w14:paraId="4CD23B52" w14:textId="77777777" w:rsidR="005E0877" w:rsidRPr="006F06C2" w:rsidRDefault="005E0877" w:rsidP="00AD2183">
            <w:pPr>
              <w:pStyle w:val="TAL"/>
            </w:pPr>
          </w:p>
        </w:tc>
      </w:tr>
      <w:tr w:rsidR="005E0877" w:rsidRPr="006F06C2" w14:paraId="4DF84F71" w14:textId="77777777" w:rsidTr="00AD2183">
        <w:tblPrEx>
          <w:tblCellMar>
            <w:left w:w="108" w:type="dxa"/>
            <w:right w:w="108" w:type="dxa"/>
          </w:tblCellMar>
        </w:tblPrEx>
        <w:tc>
          <w:tcPr>
            <w:tcW w:w="4535" w:type="dxa"/>
            <w:gridSpan w:val="2"/>
          </w:tcPr>
          <w:p w14:paraId="3CAFFE49" w14:textId="77777777" w:rsidR="005E0877" w:rsidRPr="006F06C2" w:rsidRDefault="005E0877" w:rsidP="00AD2183">
            <w:pPr>
              <w:pStyle w:val="TAL"/>
            </w:pPr>
            <w:r w:rsidRPr="006F06C2">
              <w:t>}</w:t>
            </w:r>
          </w:p>
        </w:tc>
        <w:tc>
          <w:tcPr>
            <w:tcW w:w="2267" w:type="dxa"/>
          </w:tcPr>
          <w:p w14:paraId="46BB1707" w14:textId="77777777" w:rsidR="005E0877" w:rsidRPr="006F06C2" w:rsidRDefault="005E0877" w:rsidP="00AD2183">
            <w:pPr>
              <w:pStyle w:val="TAL"/>
            </w:pPr>
          </w:p>
        </w:tc>
        <w:tc>
          <w:tcPr>
            <w:tcW w:w="1700" w:type="dxa"/>
          </w:tcPr>
          <w:p w14:paraId="126F3F96" w14:textId="77777777" w:rsidR="005E0877" w:rsidRPr="006F06C2" w:rsidRDefault="005E0877" w:rsidP="00AD2183">
            <w:pPr>
              <w:pStyle w:val="TAL"/>
            </w:pPr>
          </w:p>
        </w:tc>
        <w:tc>
          <w:tcPr>
            <w:tcW w:w="1245" w:type="dxa"/>
          </w:tcPr>
          <w:p w14:paraId="50E72160" w14:textId="77777777" w:rsidR="005E0877" w:rsidRPr="006F06C2" w:rsidRDefault="005E0877" w:rsidP="00AD2183">
            <w:pPr>
              <w:pStyle w:val="TAL"/>
            </w:pPr>
          </w:p>
        </w:tc>
      </w:tr>
    </w:tbl>
    <w:p w14:paraId="4A0C8DA6" w14:textId="77777777" w:rsidR="005E0877" w:rsidRPr="006F06C2" w:rsidRDefault="005E0877" w:rsidP="005E0877">
      <w:pPr>
        <w:rPr>
          <w:lang w:eastAsia="zh-CN"/>
        </w:rPr>
      </w:pPr>
    </w:p>
    <w:p w14:paraId="5EA2ECD9" w14:textId="1C884BAF" w:rsidR="005E0877" w:rsidRPr="006F06C2" w:rsidRDefault="005E0877" w:rsidP="005E0877">
      <w:pPr>
        <w:pStyle w:val="TH"/>
        <w:rPr>
          <w:lang w:eastAsia="zh-CN"/>
        </w:rPr>
      </w:pPr>
      <w:r w:rsidRPr="006F06C2">
        <w:t xml:space="preserve">Table </w:t>
      </w:r>
      <w:r w:rsidRPr="006F06C2">
        <w:rPr>
          <w:snapToGrid w:val="0"/>
        </w:rPr>
        <w:t>8.1.6.1.2.2.3.3</w:t>
      </w:r>
      <w:r w:rsidRPr="006F06C2">
        <w:t>-4:</w:t>
      </w:r>
      <w:r w:rsidRPr="006F06C2">
        <w:rPr>
          <w:i/>
          <w:iCs/>
        </w:rPr>
        <w:t xml:space="preserve"> </w:t>
      </w:r>
      <w:r w:rsidRPr="006F06C2">
        <w:rPr>
          <w:i/>
        </w:rPr>
        <w:t>UEInformationRequest</w:t>
      </w:r>
      <w:r w:rsidRPr="006F06C2">
        <w:t xml:space="preserve"> (step</w:t>
      </w:r>
      <w:r w:rsidR="0031445B">
        <w:t>s</w:t>
      </w:r>
      <w:r w:rsidRPr="006F06C2">
        <w:t xml:space="preserve"> 8 and 10, Table 8.1.6.1.2.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6F06C2" w14:paraId="63C8071B" w14:textId="77777777" w:rsidTr="00AD2183">
        <w:tc>
          <w:tcPr>
            <w:tcW w:w="9738" w:type="dxa"/>
          </w:tcPr>
          <w:p w14:paraId="2B652EFA" w14:textId="5A518946" w:rsidR="005E0877" w:rsidRPr="006F06C2" w:rsidRDefault="005E0877" w:rsidP="00AD2183">
            <w:pPr>
              <w:pStyle w:val="TAL"/>
              <w:rPr>
                <w:lang w:eastAsia="zh-CN"/>
              </w:rPr>
            </w:pPr>
            <w:r w:rsidRPr="006F06C2">
              <w:t xml:space="preserve">Derivation path: </w:t>
            </w:r>
            <w:r w:rsidR="0031445B">
              <w:t xml:space="preserve">TS </w:t>
            </w:r>
            <w:r w:rsidRPr="006F06C2">
              <w:t>38.508-1</w:t>
            </w:r>
            <w:r w:rsidR="0031445B">
              <w:t xml:space="preserve"> [4],</w:t>
            </w:r>
            <w:r w:rsidRPr="006F06C2">
              <w:t xml:space="preserve"> </w:t>
            </w:r>
            <w:r w:rsidR="0031445B">
              <w:t>T</w:t>
            </w:r>
            <w:r w:rsidR="0031445B" w:rsidRPr="006F06C2">
              <w:t xml:space="preserve">able </w:t>
            </w:r>
            <w:r w:rsidRPr="006F06C2">
              <w:t>4.6.1-32A</w:t>
            </w:r>
            <w:r w:rsidRPr="006F06C2">
              <w:rPr>
                <w:lang w:eastAsia="zh-CN"/>
              </w:rPr>
              <w:t xml:space="preserve"> with condition LOG</w:t>
            </w:r>
          </w:p>
        </w:tc>
      </w:tr>
    </w:tbl>
    <w:p w14:paraId="0BC5924B" w14:textId="77777777" w:rsidR="005E0877" w:rsidRPr="006F06C2" w:rsidRDefault="005E0877" w:rsidP="005E0877">
      <w:pPr>
        <w:rPr>
          <w:lang w:eastAsia="zh-CN"/>
        </w:rPr>
      </w:pPr>
    </w:p>
    <w:p w14:paraId="358A07E9" w14:textId="050C3706" w:rsidR="005E0877" w:rsidRPr="006F06C2" w:rsidRDefault="005E0877" w:rsidP="005E0877">
      <w:pPr>
        <w:pStyle w:val="TH"/>
        <w:rPr>
          <w:lang w:eastAsia="zh-CN"/>
        </w:rPr>
      </w:pPr>
      <w:r w:rsidRPr="006F06C2">
        <w:t xml:space="preserve">Table </w:t>
      </w:r>
      <w:r w:rsidRPr="006F06C2">
        <w:rPr>
          <w:snapToGrid w:val="0"/>
        </w:rPr>
        <w:t>8.1.6.1.2.2.3.3</w:t>
      </w:r>
      <w:r w:rsidRPr="006F06C2">
        <w:t>-5:</w:t>
      </w:r>
      <w:r w:rsidRPr="006F06C2">
        <w:rPr>
          <w:i/>
          <w:iCs/>
        </w:rPr>
        <w:t xml:space="preserve"> </w:t>
      </w:r>
      <w:r w:rsidRPr="006F06C2">
        <w:rPr>
          <w:i/>
        </w:rPr>
        <w:t>UEInformationResponse</w:t>
      </w:r>
      <w:r w:rsidRPr="006F06C2">
        <w:t xml:space="preserve"> (step</w:t>
      </w:r>
      <w:r w:rsidR="0031445B">
        <w:t>s</w:t>
      </w:r>
      <w:r w:rsidRPr="006F06C2">
        <w:t xml:space="preserve"> 9 and 11,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3AB4C9E3" w14:textId="77777777" w:rsidTr="00AD2183">
        <w:trPr>
          <w:gridBefore w:val="1"/>
          <w:wBefore w:w="9" w:type="dxa"/>
        </w:trPr>
        <w:tc>
          <w:tcPr>
            <w:tcW w:w="9738" w:type="dxa"/>
            <w:gridSpan w:val="4"/>
          </w:tcPr>
          <w:p w14:paraId="0B5E461F" w14:textId="00037CD7" w:rsidR="005E0877" w:rsidRPr="006F06C2" w:rsidRDefault="005E0877" w:rsidP="00AD2183">
            <w:pPr>
              <w:pStyle w:val="TAL"/>
            </w:pPr>
            <w:r w:rsidRPr="006F06C2">
              <w:t xml:space="preserve">Derivation path: </w:t>
            </w:r>
            <w:r w:rsidR="0031445B">
              <w:t xml:space="preserve">TS </w:t>
            </w:r>
            <w:r w:rsidRPr="006F06C2">
              <w:t>38.508-1</w:t>
            </w:r>
            <w:r w:rsidR="0031445B">
              <w:t xml:space="preserve"> [4],</w:t>
            </w:r>
            <w:r w:rsidRPr="006F06C2">
              <w:t xml:space="preserve"> </w:t>
            </w:r>
            <w:r w:rsidR="0031445B">
              <w:t>T</w:t>
            </w:r>
            <w:r w:rsidR="0031445B" w:rsidRPr="006F06C2">
              <w:t xml:space="preserve">able </w:t>
            </w:r>
            <w:r w:rsidRPr="006F06C2">
              <w:t>4.6.1-32B</w:t>
            </w:r>
          </w:p>
        </w:tc>
      </w:tr>
      <w:tr w:rsidR="005E0877" w:rsidRPr="006F06C2" w14:paraId="6AED77DD" w14:textId="77777777" w:rsidTr="00AD2183">
        <w:tblPrEx>
          <w:tblCellMar>
            <w:left w:w="108" w:type="dxa"/>
            <w:right w:w="108" w:type="dxa"/>
          </w:tblCellMar>
        </w:tblPrEx>
        <w:tc>
          <w:tcPr>
            <w:tcW w:w="4535" w:type="dxa"/>
            <w:gridSpan w:val="2"/>
          </w:tcPr>
          <w:p w14:paraId="44B1CCE6" w14:textId="77777777" w:rsidR="005E0877" w:rsidRPr="006F06C2" w:rsidRDefault="005E0877" w:rsidP="00AD2183">
            <w:pPr>
              <w:pStyle w:val="TAH"/>
            </w:pPr>
            <w:r w:rsidRPr="006F06C2">
              <w:t>Information Element</w:t>
            </w:r>
          </w:p>
        </w:tc>
        <w:tc>
          <w:tcPr>
            <w:tcW w:w="2267" w:type="dxa"/>
          </w:tcPr>
          <w:p w14:paraId="740E7FAC" w14:textId="77777777" w:rsidR="005E0877" w:rsidRPr="006F06C2" w:rsidRDefault="005E0877" w:rsidP="00AD2183">
            <w:pPr>
              <w:pStyle w:val="TAH"/>
            </w:pPr>
            <w:r w:rsidRPr="006F06C2">
              <w:t>Value/remark</w:t>
            </w:r>
          </w:p>
        </w:tc>
        <w:tc>
          <w:tcPr>
            <w:tcW w:w="1700" w:type="dxa"/>
          </w:tcPr>
          <w:p w14:paraId="6B44EDCE" w14:textId="77777777" w:rsidR="005E0877" w:rsidRPr="006F06C2" w:rsidRDefault="005E0877" w:rsidP="00AD2183">
            <w:pPr>
              <w:pStyle w:val="TAH"/>
            </w:pPr>
            <w:r w:rsidRPr="006F06C2">
              <w:t>Comment</w:t>
            </w:r>
          </w:p>
        </w:tc>
        <w:tc>
          <w:tcPr>
            <w:tcW w:w="1245" w:type="dxa"/>
          </w:tcPr>
          <w:p w14:paraId="4E63EFA5" w14:textId="77777777" w:rsidR="005E0877" w:rsidRPr="006F06C2" w:rsidRDefault="005E0877" w:rsidP="00AD2183">
            <w:pPr>
              <w:pStyle w:val="TAH"/>
            </w:pPr>
            <w:r w:rsidRPr="006F06C2">
              <w:t>Condition</w:t>
            </w:r>
          </w:p>
        </w:tc>
      </w:tr>
      <w:tr w:rsidR="0031445B" w:rsidRPr="00E91D9C" w14:paraId="3C7BE5E2" w14:textId="77777777" w:rsidTr="00A444A9">
        <w:tblPrEx>
          <w:tblCellMar>
            <w:left w:w="108" w:type="dxa"/>
            <w:right w:w="108" w:type="dxa"/>
          </w:tblCellMar>
        </w:tblPrEx>
        <w:tc>
          <w:tcPr>
            <w:tcW w:w="4535" w:type="dxa"/>
            <w:gridSpan w:val="2"/>
          </w:tcPr>
          <w:p w14:paraId="59C31077" w14:textId="77777777" w:rsidR="0031445B" w:rsidRPr="00E91D9C" w:rsidRDefault="0031445B" w:rsidP="00A444A9">
            <w:pPr>
              <w:pStyle w:val="TAL"/>
            </w:pPr>
            <w:r w:rsidRPr="00E91D9C">
              <w:t xml:space="preserve">  criticalExtensions CHOICE {</w:t>
            </w:r>
          </w:p>
        </w:tc>
        <w:tc>
          <w:tcPr>
            <w:tcW w:w="2267" w:type="dxa"/>
          </w:tcPr>
          <w:p w14:paraId="2B5B964D" w14:textId="77777777" w:rsidR="0031445B" w:rsidRPr="00E91D9C" w:rsidRDefault="0031445B" w:rsidP="00A444A9">
            <w:pPr>
              <w:pStyle w:val="TAL"/>
            </w:pPr>
          </w:p>
        </w:tc>
        <w:tc>
          <w:tcPr>
            <w:tcW w:w="1700" w:type="dxa"/>
          </w:tcPr>
          <w:p w14:paraId="73A1BF1E" w14:textId="77777777" w:rsidR="0031445B" w:rsidRPr="00E91D9C" w:rsidRDefault="0031445B" w:rsidP="00A444A9">
            <w:pPr>
              <w:pStyle w:val="TAL"/>
            </w:pPr>
          </w:p>
        </w:tc>
        <w:tc>
          <w:tcPr>
            <w:tcW w:w="1245" w:type="dxa"/>
          </w:tcPr>
          <w:p w14:paraId="1F2DD61D" w14:textId="77777777" w:rsidR="0031445B" w:rsidRPr="00E91D9C" w:rsidRDefault="0031445B" w:rsidP="00A444A9">
            <w:pPr>
              <w:pStyle w:val="TAL"/>
            </w:pPr>
          </w:p>
        </w:tc>
      </w:tr>
      <w:tr w:rsidR="0031445B" w:rsidRPr="00E91D9C" w14:paraId="7839D0DE" w14:textId="77777777" w:rsidTr="00A444A9">
        <w:tblPrEx>
          <w:tblCellMar>
            <w:left w:w="108" w:type="dxa"/>
            <w:right w:w="108" w:type="dxa"/>
          </w:tblCellMar>
        </w:tblPrEx>
        <w:tc>
          <w:tcPr>
            <w:tcW w:w="4535" w:type="dxa"/>
            <w:gridSpan w:val="2"/>
          </w:tcPr>
          <w:p w14:paraId="782EF6A6" w14:textId="77777777" w:rsidR="0031445B" w:rsidRPr="00E91D9C" w:rsidRDefault="0031445B" w:rsidP="00A444A9">
            <w:pPr>
              <w:pStyle w:val="TAL"/>
            </w:pPr>
            <w:r w:rsidRPr="00E91D9C">
              <w:t xml:space="preserve">    ueInformationResponse-r16 SEQUENCE {</w:t>
            </w:r>
          </w:p>
        </w:tc>
        <w:tc>
          <w:tcPr>
            <w:tcW w:w="2267" w:type="dxa"/>
          </w:tcPr>
          <w:p w14:paraId="3CB93F8E" w14:textId="77777777" w:rsidR="0031445B" w:rsidRPr="00E91D9C" w:rsidRDefault="0031445B" w:rsidP="00A444A9">
            <w:pPr>
              <w:pStyle w:val="TAL"/>
            </w:pPr>
          </w:p>
        </w:tc>
        <w:tc>
          <w:tcPr>
            <w:tcW w:w="1700" w:type="dxa"/>
          </w:tcPr>
          <w:p w14:paraId="29C8112A" w14:textId="77777777" w:rsidR="0031445B" w:rsidRPr="00E91D9C" w:rsidRDefault="0031445B" w:rsidP="00A444A9">
            <w:pPr>
              <w:pStyle w:val="TAL"/>
            </w:pPr>
          </w:p>
        </w:tc>
        <w:tc>
          <w:tcPr>
            <w:tcW w:w="1245" w:type="dxa"/>
          </w:tcPr>
          <w:p w14:paraId="7B474548" w14:textId="77777777" w:rsidR="0031445B" w:rsidRPr="00E91D9C" w:rsidRDefault="0031445B" w:rsidP="00A444A9">
            <w:pPr>
              <w:pStyle w:val="TAL"/>
            </w:pPr>
          </w:p>
        </w:tc>
      </w:tr>
      <w:tr w:rsidR="005E0877" w:rsidRPr="006F06C2" w14:paraId="583B334F" w14:textId="77777777" w:rsidTr="00AD2183">
        <w:tblPrEx>
          <w:tblCellMar>
            <w:left w:w="108" w:type="dxa"/>
            <w:right w:w="108" w:type="dxa"/>
          </w:tblCellMar>
        </w:tblPrEx>
        <w:tc>
          <w:tcPr>
            <w:tcW w:w="4535" w:type="dxa"/>
            <w:gridSpan w:val="2"/>
          </w:tcPr>
          <w:p w14:paraId="331C3AD8" w14:textId="77777777" w:rsidR="005E0877" w:rsidRPr="006F06C2" w:rsidRDefault="005E0877" w:rsidP="00AD2183">
            <w:pPr>
              <w:pStyle w:val="TAL"/>
            </w:pPr>
            <w:r w:rsidRPr="006F06C2">
              <w:t>UEInformationResponse-r16 ::= SEQUENCE {</w:t>
            </w:r>
          </w:p>
        </w:tc>
        <w:tc>
          <w:tcPr>
            <w:tcW w:w="2267" w:type="dxa"/>
          </w:tcPr>
          <w:p w14:paraId="5D0A3720" w14:textId="77777777" w:rsidR="005E0877" w:rsidRPr="006F06C2" w:rsidRDefault="005E0877" w:rsidP="00AD2183">
            <w:pPr>
              <w:pStyle w:val="TAL"/>
            </w:pPr>
          </w:p>
        </w:tc>
        <w:tc>
          <w:tcPr>
            <w:tcW w:w="1700" w:type="dxa"/>
          </w:tcPr>
          <w:p w14:paraId="6BF1AB7A" w14:textId="77777777" w:rsidR="005E0877" w:rsidRPr="006F06C2" w:rsidRDefault="005E0877" w:rsidP="00AD2183">
            <w:pPr>
              <w:pStyle w:val="TAL"/>
            </w:pPr>
          </w:p>
        </w:tc>
        <w:tc>
          <w:tcPr>
            <w:tcW w:w="1245" w:type="dxa"/>
          </w:tcPr>
          <w:p w14:paraId="314C53E5" w14:textId="77777777" w:rsidR="005E0877" w:rsidRPr="006F06C2" w:rsidRDefault="005E0877" w:rsidP="00AD2183">
            <w:pPr>
              <w:pStyle w:val="TAL"/>
            </w:pPr>
          </w:p>
        </w:tc>
      </w:tr>
      <w:tr w:rsidR="005E0877" w:rsidRPr="006F06C2" w14:paraId="607408A9" w14:textId="77777777" w:rsidTr="00AD2183">
        <w:tblPrEx>
          <w:tblCellMar>
            <w:left w:w="108" w:type="dxa"/>
            <w:right w:w="108" w:type="dxa"/>
          </w:tblCellMar>
        </w:tblPrEx>
        <w:tc>
          <w:tcPr>
            <w:tcW w:w="4535" w:type="dxa"/>
            <w:gridSpan w:val="2"/>
          </w:tcPr>
          <w:p w14:paraId="722C4399" w14:textId="069A1917" w:rsidR="005E0877" w:rsidRPr="006F06C2" w:rsidRDefault="005E0877" w:rsidP="00AD2183">
            <w:pPr>
              <w:pStyle w:val="TAL"/>
            </w:pPr>
            <w:r w:rsidRPr="006F06C2">
              <w:t xml:space="preserve">  </w:t>
            </w:r>
            <w:r w:rsidR="007D1F00">
              <w:t xml:space="preserve">    </w:t>
            </w:r>
            <w:r w:rsidRPr="006F06C2">
              <w:t>logMeasReport-r16 SEQUENCE {</w:t>
            </w:r>
          </w:p>
        </w:tc>
        <w:tc>
          <w:tcPr>
            <w:tcW w:w="2267" w:type="dxa"/>
          </w:tcPr>
          <w:p w14:paraId="272A45FC" w14:textId="77777777" w:rsidR="005E0877" w:rsidRPr="006F06C2" w:rsidRDefault="005E0877" w:rsidP="00AD2183">
            <w:pPr>
              <w:pStyle w:val="TAL"/>
            </w:pPr>
          </w:p>
        </w:tc>
        <w:tc>
          <w:tcPr>
            <w:tcW w:w="1700" w:type="dxa"/>
          </w:tcPr>
          <w:p w14:paraId="1BCBA2B3" w14:textId="77777777" w:rsidR="005E0877" w:rsidRPr="006F06C2" w:rsidRDefault="005E0877" w:rsidP="00AD2183">
            <w:pPr>
              <w:pStyle w:val="TAL"/>
            </w:pPr>
          </w:p>
        </w:tc>
        <w:tc>
          <w:tcPr>
            <w:tcW w:w="1245" w:type="dxa"/>
          </w:tcPr>
          <w:p w14:paraId="6E2D71CF" w14:textId="77777777" w:rsidR="005E0877" w:rsidRPr="006F06C2" w:rsidRDefault="005E0877" w:rsidP="00AD2183">
            <w:pPr>
              <w:pStyle w:val="TAL"/>
            </w:pPr>
          </w:p>
        </w:tc>
      </w:tr>
      <w:tr w:rsidR="005E0877" w:rsidRPr="006F06C2" w14:paraId="52098B64" w14:textId="77777777" w:rsidTr="00AD2183">
        <w:tblPrEx>
          <w:tblCellMar>
            <w:left w:w="108" w:type="dxa"/>
            <w:right w:w="108" w:type="dxa"/>
          </w:tblCellMar>
        </w:tblPrEx>
        <w:tc>
          <w:tcPr>
            <w:tcW w:w="4535" w:type="dxa"/>
            <w:gridSpan w:val="2"/>
          </w:tcPr>
          <w:p w14:paraId="5E7D1BFA" w14:textId="3B56FCD3" w:rsidR="005E0877" w:rsidRPr="006F06C2" w:rsidRDefault="005E0877" w:rsidP="00AD2183">
            <w:pPr>
              <w:rPr>
                <w:rFonts w:ascii="Arial" w:hAnsi="Arial" w:cs="Arial"/>
                <w:sz w:val="18"/>
                <w:szCs w:val="18"/>
              </w:rPr>
            </w:pPr>
            <w:r w:rsidRPr="006F06C2">
              <w:t xml:space="preserve">    </w:t>
            </w:r>
            <w:r w:rsidR="007D1F00">
              <w:t xml:space="preserve">    </w:t>
            </w:r>
            <w:r w:rsidRPr="006F06C2">
              <w:rPr>
                <w:rFonts w:ascii="Arial" w:hAnsi="Arial" w:cs="Arial"/>
                <w:sz w:val="18"/>
                <w:szCs w:val="18"/>
              </w:rPr>
              <w:t>absoluteTimeStamp-r16</w:t>
            </w:r>
          </w:p>
        </w:tc>
        <w:tc>
          <w:tcPr>
            <w:tcW w:w="2267" w:type="dxa"/>
          </w:tcPr>
          <w:p w14:paraId="00A724D5"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273CBF25" w14:textId="77777777" w:rsidR="005E0877" w:rsidRPr="006F06C2" w:rsidRDefault="005E0877" w:rsidP="00AD2183">
            <w:pPr>
              <w:pStyle w:val="TAL"/>
            </w:pPr>
          </w:p>
        </w:tc>
        <w:tc>
          <w:tcPr>
            <w:tcW w:w="1245" w:type="dxa"/>
          </w:tcPr>
          <w:p w14:paraId="607DB805" w14:textId="77777777" w:rsidR="005E0877" w:rsidRPr="006F06C2" w:rsidRDefault="005E0877" w:rsidP="00AD2183"/>
        </w:tc>
      </w:tr>
      <w:tr w:rsidR="005E0877" w:rsidRPr="006F06C2" w14:paraId="5048BF95" w14:textId="77777777" w:rsidTr="00AD2183">
        <w:tblPrEx>
          <w:tblCellMar>
            <w:left w:w="108" w:type="dxa"/>
            <w:right w:w="108" w:type="dxa"/>
          </w:tblCellMar>
        </w:tblPrEx>
        <w:tc>
          <w:tcPr>
            <w:tcW w:w="4535" w:type="dxa"/>
            <w:gridSpan w:val="2"/>
          </w:tcPr>
          <w:p w14:paraId="53356F51" w14:textId="06C9EB3F" w:rsidR="005E0877" w:rsidRPr="006F06C2" w:rsidRDefault="005E0877" w:rsidP="00AD2183">
            <w:pPr>
              <w:pStyle w:val="TAL"/>
            </w:pPr>
            <w:r w:rsidRPr="006F06C2">
              <w:t xml:space="preserve">    </w:t>
            </w:r>
            <w:r w:rsidR="007D1F00">
              <w:t xml:space="preserve">    </w:t>
            </w:r>
            <w:r w:rsidRPr="006F06C2">
              <w:t>traceReference-r16</w:t>
            </w:r>
            <w:r w:rsidRPr="006F06C2">
              <w:tab/>
              <w:t>SEQUENCE {</w:t>
            </w:r>
          </w:p>
        </w:tc>
        <w:tc>
          <w:tcPr>
            <w:tcW w:w="2267" w:type="dxa"/>
          </w:tcPr>
          <w:p w14:paraId="43FC5729" w14:textId="77777777" w:rsidR="005E0877" w:rsidRPr="006F06C2" w:rsidRDefault="005E0877" w:rsidP="00AD2183">
            <w:pPr>
              <w:pStyle w:val="TAL"/>
            </w:pPr>
          </w:p>
        </w:tc>
        <w:tc>
          <w:tcPr>
            <w:tcW w:w="1700" w:type="dxa"/>
          </w:tcPr>
          <w:p w14:paraId="42A8867A" w14:textId="77777777" w:rsidR="005E0877" w:rsidRPr="006F06C2" w:rsidRDefault="005E0877" w:rsidP="00AD2183">
            <w:pPr>
              <w:pStyle w:val="TAL"/>
            </w:pPr>
          </w:p>
        </w:tc>
        <w:tc>
          <w:tcPr>
            <w:tcW w:w="1245" w:type="dxa"/>
          </w:tcPr>
          <w:p w14:paraId="563BD434" w14:textId="77777777" w:rsidR="005E0877" w:rsidRPr="006F06C2" w:rsidRDefault="005E0877" w:rsidP="00AD2183">
            <w:pPr>
              <w:pStyle w:val="TAL"/>
            </w:pPr>
          </w:p>
        </w:tc>
      </w:tr>
      <w:tr w:rsidR="005E0877" w:rsidRPr="006F06C2" w14:paraId="787C1488" w14:textId="77777777" w:rsidTr="00AD2183">
        <w:tblPrEx>
          <w:tblCellMar>
            <w:left w:w="108" w:type="dxa"/>
            <w:right w:w="108" w:type="dxa"/>
          </w:tblCellMar>
        </w:tblPrEx>
        <w:tc>
          <w:tcPr>
            <w:tcW w:w="4535" w:type="dxa"/>
            <w:gridSpan w:val="2"/>
          </w:tcPr>
          <w:p w14:paraId="11EA982A" w14:textId="054AE1F9" w:rsidR="005E0877" w:rsidRPr="006F06C2" w:rsidRDefault="005E0877" w:rsidP="00AD2183">
            <w:pPr>
              <w:pStyle w:val="TAL"/>
            </w:pPr>
            <w:r w:rsidRPr="006F06C2">
              <w:t xml:space="preserve">     </w:t>
            </w:r>
            <w:r w:rsidR="007D1F00">
              <w:t xml:space="preserve">  </w:t>
            </w:r>
            <w:r w:rsidRPr="006F06C2">
              <w:t xml:space="preserve">   plmn-Identity-r16 SEQUENCE {</w:t>
            </w:r>
          </w:p>
        </w:tc>
        <w:tc>
          <w:tcPr>
            <w:tcW w:w="2267" w:type="dxa"/>
          </w:tcPr>
          <w:p w14:paraId="6FDC3F59" w14:textId="77777777" w:rsidR="005E0877" w:rsidRPr="006F06C2" w:rsidRDefault="005E0877" w:rsidP="00AD2183">
            <w:pPr>
              <w:pStyle w:val="TAL"/>
            </w:pPr>
          </w:p>
        </w:tc>
        <w:tc>
          <w:tcPr>
            <w:tcW w:w="1700" w:type="dxa"/>
          </w:tcPr>
          <w:p w14:paraId="6F772D18" w14:textId="77777777" w:rsidR="005E0877" w:rsidRPr="006F06C2" w:rsidRDefault="005E0877" w:rsidP="00AD2183">
            <w:pPr>
              <w:pStyle w:val="TAL"/>
            </w:pPr>
          </w:p>
        </w:tc>
        <w:tc>
          <w:tcPr>
            <w:tcW w:w="1245" w:type="dxa"/>
          </w:tcPr>
          <w:p w14:paraId="4A09E3FC" w14:textId="77777777" w:rsidR="005E0877" w:rsidRPr="006F06C2" w:rsidRDefault="005E0877" w:rsidP="00AD2183">
            <w:pPr>
              <w:pStyle w:val="TAL"/>
            </w:pPr>
          </w:p>
        </w:tc>
      </w:tr>
      <w:tr w:rsidR="005E0877" w:rsidRPr="006F06C2" w14:paraId="164A0E79" w14:textId="77777777" w:rsidTr="00AD2183">
        <w:tblPrEx>
          <w:tblCellMar>
            <w:left w:w="108" w:type="dxa"/>
            <w:right w:w="108" w:type="dxa"/>
          </w:tblCellMar>
        </w:tblPrEx>
        <w:tc>
          <w:tcPr>
            <w:tcW w:w="4535" w:type="dxa"/>
            <w:gridSpan w:val="2"/>
          </w:tcPr>
          <w:p w14:paraId="4B2CAB61" w14:textId="77777777" w:rsidR="005E0877" w:rsidRPr="006F06C2" w:rsidRDefault="005E0877" w:rsidP="00F60643">
            <w:pPr>
              <w:pStyle w:val="TAL"/>
            </w:pPr>
            <w:r w:rsidRPr="006F06C2">
              <w:t xml:space="preserve">            mcc SEQUENCE (SIZE (3)) OF MCC-NMC-Digit</w:t>
            </w:r>
          </w:p>
        </w:tc>
        <w:tc>
          <w:tcPr>
            <w:tcW w:w="2267" w:type="dxa"/>
          </w:tcPr>
          <w:p w14:paraId="0BB77964" w14:textId="77777777" w:rsidR="005E0877" w:rsidRPr="006F06C2" w:rsidDel="004D56A9" w:rsidRDefault="005E0877" w:rsidP="00AD2183">
            <w:pPr>
              <w:pStyle w:val="TAL"/>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18B899F1" w14:textId="77777777" w:rsidR="005E0877" w:rsidRPr="006F06C2" w:rsidRDefault="005E0877" w:rsidP="00AD2183"/>
        </w:tc>
        <w:tc>
          <w:tcPr>
            <w:tcW w:w="1245" w:type="dxa"/>
          </w:tcPr>
          <w:p w14:paraId="7CF67742" w14:textId="77777777" w:rsidR="005E0877" w:rsidRPr="006F06C2" w:rsidRDefault="005E0877" w:rsidP="00AD2183"/>
        </w:tc>
      </w:tr>
      <w:tr w:rsidR="005E0877" w:rsidRPr="006F06C2" w14:paraId="3D105274" w14:textId="77777777" w:rsidTr="00AD2183">
        <w:tblPrEx>
          <w:tblCellMar>
            <w:left w:w="108" w:type="dxa"/>
            <w:right w:w="108" w:type="dxa"/>
          </w:tblCellMar>
        </w:tblPrEx>
        <w:tc>
          <w:tcPr>
            <w:tcW w:w="4535" w:type="dxa"/>
            <w:gridSpan w:val="2"/>
          </w:tcPr>
          <w:p w14:paraId="3219F639" w14:textId="77777777" w:rsidR="005E0877" w:rsidRPr="006F06C2" w:rsidRDefault="005E0877" w:rsidP="00F60643">
            <w:pPr>
              <w:pStyle w:val="TAL"/>
            </w:pPr>
            <w:r w:rsidRPr="006F06C2">
              <w:t xml:space="preserve">            mnc SEQUENCE (SIZE (2..3)) OF MCC-NMC-Digit</w:t>
            </w:r>
          </w:p>
        </w:tc>
        <w:tc>
          <w:tcPr>
            <w:tcW w:w="2267" w:type="dxa"/>
          </w:tcPr>
          <w:p w14:paraId="2907C060" w14:textId="77777777" w:rsidR="005E0877" w:rsidRPr="006F06C2" w:rsidDel="004D56A9"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296BEA49" w14:textId="77777777" w:rsidR="005E0877" w:rsidRPr="006F06C2" w:rsidRDefault="005E0877" w:rsidP="00AD2183"/>
        </w:tc>
        <w:tc>
          <w:tcPr>
            <w:tcW w:w="1245" w:type="dxa"/>
          </w:tcPr>
          <w:p w14:paraId="2C07A9F8" w14:textId="77777777" w:rsidR="005E0877" w:rsidRPr="006F06C2" w:rsidRDefault="005E0877" w:rsidP="00AD2183"/>
        </w:tc>
      </w:tr>
      <w:tr w:rsidR="005E0877" w:rsidRPr="006F06C2" w14:paraId="1C383656" w14:textId="77777777" w:rsidTr="00AD2183">
        <w:tblPrEx>
          <w:tblCellMar>
            <w:left w:w="108" w:type="dxa"/>
            <w:right w:w="108" w:type="dxa"/>
          </w:tblCellMar>
        </w:tblPrEx>
        <w:tc>
          <w:tcPr>
            <w:tcW w:w="4535" w:type="dxa"/>
            <w:gridSpan w:val="2"/>
          </w:tcPr>
          <w:p w14:paraId="3638114B" w14:textId="35E97730" w:rsidR="005E0877" w:rsidRPr="006F06C2" w:rsidRDefault="005E0877" w:rsidP="00AD2183">
            <w:pPr>
              <w:pStyle w:val="TAL"/>
            </w:pPr>
            <w:r w:rsidRPr="006F06C2">
              <w:t xml:space="preserve">       </w:t>
            </w:r>
            <w:r w:rsidR="007D1F00">
              <w:t xml:space="preserve">  </w:t>
            </w:r>
            <w:r w:rsidRPr="006F06C2">
              <w:t xml:space="preserve"> }</w:t>
            </w:r>
          </w:p>
        </w:tc>
        <w:tc>
          <w:tcPr>
            <w:tcW w:w="2267" w:type="dxa"/>
          </w:tcPr>
          <w:p w14:paraId="1FFC4C54" w14:textId="77777777" w:rsidR="005E0877" w:rsidRPr="006F06C2" w:rsidRDefault="005E0877" w:rsidP="00AD2183">
            <w:pPr>
              <w:pStyle w:val="TAL"/>
            </w:pPr>
          </w:p>
        </w:tc>
        <w:tc>
          <w:tcPr>
            <w:tcW w:w="1700" w:type="dxa"/>
          </w:tcPr>
          <w:p w14:paraId="2D090371" w14:textId="77777777" w:rsidR="005E0877" w:rsidRPr="006F06C2" w:rsidRDefault="005E0877" w:rsidP="00AD2183">
            <w:pPr>
              <w:pStyle w:val="TAL"/>
            </w:pPr>
          </w:p>
        </w:tc>
        <w:tc>
          <w:tcPr>
            <w:tcW w:w="1245" w:type="dxa"/>
          </w:tcPr>
          <w:p w14:paraId="4DD5C01F" w14:textId="77777777" w:rsidR="005E0877" w:rsidRPr="006F06C2" w:rsidRDefault="005E0877" w:rsidP="00AD2183">
            <w:pPr>
              <w:pStyle w:val="TAL"/>
            </w:pPr>
          </w:p>
        </w:tc>
      </w:tr>
      <w:tr w:rsidR="007D1F00" w:rsidRPr="00E91D9C" w14:paraId="4886AAE7" w14:textId="77777777" w:rsidTr="00A444A9">
        <w:tblPrEx>
          <w:tblCellMar>
            <w:left w:w="108" w:type="dxa"/>
            <w:right w:w="108" w:type="dxa"/>
          </w:tblCellMar>
        </w:tblPrEx>
        <w:tc>
          <w:tcPr>
            <w:tcW w:w="4535" w:type="dxa"/>
            <w:gridSpan w:val="2"/>
          </w:tcPr>
          <w:p w14:paraId="71E745B6" w14:textId="77777777" w:rsidR="007D1F00" w:rsidRPr="00E91D9C" w:rsidRDefault="007D1F00" w:rsidP="00A444A9">
            <w:pPr>
              <w:pStyle w:val="TAL"/>
            </w:pPr>
            <w:r w:rsidRPr="00E91D9C">
              <w:t xml:space="preserve">          traceId-r16</w:t>
            </w:r>
          </w:p>
        </w:tc>
        <w:tc>
          <w:tcPr>
            <w:tcW w:w="2267" w:type="dxa"/>
          </w:tcPr>
          <w:p w14:paraId="506A579E" w14:textId="77777777" w:rsidR="007D1F00" w:rsidRPr="00E91D9C" w:rsidRDefault="007D1F00" w:rsidP="00A444A9">
            <w:pPr>
              <w:pStyle w:val="TAL"/>
            </w:pPr>
            <w:r w:rsidRPr="00E91D9C">
              <w:t>Same value as sent by SS in LoggedMeasurementConfiguration in step 1</w:t>
            </w:r>
          </w:p>
        </w:tc>
        <w:tc>
          <w:tcPr>
            <w:tcW w:w="1700" w:type="dxa"/>
          </w:tcPr>
          <w:p w14:paraId="1AB03605" w14:textId="77777777" w:rsidR="007D1F00" w:rsidRPr="00E91D9C" w:rsidRDefault="007D1F00" w:rsidP="00A444A9">
            <w:pPr>
              <w:pStyle w:val="TAL"/>
            </w:pPr>
          </w:p>
        </w:tc>
        <w:tc>
          <w:tcPr>
            <w:tcW w:w="1245" w:type="dxa"/>
          </w:tcPr>
          <w:p w14:paraId="75152DB0" w14:textId="77777777" w:rsidR="007D1F00" w:rsidRPr="00E91D9C" w:rsidRDefault="007D1F00" w:rsidP="00A444A9">
            <w:pPr>
              <w:pStyle w:val="TAL"/>
            </w:pPr>
          </w:p>
        </w:tc>
      </w:tr>
      <w:tr w:rsidR="005E0877" w:rsidRPr="006F06C2" w14:paraId="32B4E406" w14:textId="77777777" w:rsidTr="00AD2183">
        <w:tblPrEx>
          <w:tblCellMar>
            <w:left w:w="108" w:type="dxa"/>
            <w:right w:w="108" w:type="dxa"/>
          </w:tblCellMar>
        </w:tblPrEx>
        <w:tc>
          <w:tcPr>
            <w:tcW w:w="4535" w:type="dxa"/>
            <w:gridSpan w:val="2"/>
          </w:tcPr>
          <w:p w14:paraId="33894940" w14:textId="393B692F" w:rsidR="005E0877" w:rsidRPr="006F06C2" w:rsidRDefault="005E0877" w:rsidP="00AD2183">
            <w:pPr>
              <w:pStyle w:val="TAL"/>
            </w:pPr>
            <w:r w:rsidRPr="006F06C2">
              <w:t xml:space="preserve">    </w:t>
            </w:r>
            <w:r w:rsidR="007D1F00">
              <w:t xml:space="preserve">    </w:t>
            </w:r>
            <w:r w:rsidRPr="006F06C2">
              <w:t>}</w:t>
            </w:r>
          </w:p>
        </w:tc>
        <w:tc>
          <w:tcPr>
            <w:tcW w:w="2267" w:type="dxa"/>
          </w:tcPr>
          <w:p w14:paraId="34CBE515" w14:textId="77777777" w:rsidR="005E0877" w:rsidRPr="006F06C2" w:rsidRDefault="005E0877" w:rsidP="00AD2183">
            <w:pPr>
              <w:pStyle w:val="TAL"/>
            </w:pPr>
          </w:p>
        </w:tc>
        <w:tc>
          <w:tcPr>
            <w:tcW w:w="1700" w:type="dxa"/>
          </w:tcPr>
          <w:p w14:paraId="0D201F63" w14:textId="77777777" w:rsidR="005E0877" w:rsidRPr="006F06C2" w:rsidRDefault="005E0877" w:rsidP="00AD2183">
            <w:pPr>
              <w:pStyle w:val="TAL"/>
            </w:pPr>
          </w:p>
        </w:tc>
        <w:tc>
          <w:tcPr>
            <w:tcW w:w="1245" w:type="dxa"/>
          </w:tcPr>
          <w:p w14:paraId="2460DAC1" w14:textId="77777777" w:rsidR="005E0877" w:rsidRPr="006F06C2" w:rsidRDefault="005E0877" w:rsidP="00AD2183">
            <w:pPr>
              <w:pStyle w:val="TAL"/>
            </w:pPr>
          </w:p>
        </w:tc>
      </w:tr>
      <w:tr w:rsidR="005E0877" w:rsidRPr="006F06C2" w14:paraId="7698EC85" w14:textId="77777777" w:rsidTr="00AD2183">
        <w:tblPrEx>
          <w:tblCellMar>
            <w:left w:w="108" w:type="dxa"/>
            <w:right w:w="108" w:type="dxa"/>
          </w:tblCellMar>
        </w:tblPrEx>
        <w:tc>
          <w:tcPr>
            <w:tcW w:w="4535" w:type="dxa"/>
            <w:gridSpan w:val="2"/>
          </w:tcPr>
          <w:p w14:paraId="609C7FB6" w14:textId="7B91E21F" w:rsidR="005E0877" w:rsidRPr="006F06C2" w:rsidRDefault="005E0877" w:rsidP="00AD2183">
            <w:pPr>
              <w:pStyle w:val="TAL"/>
            </w:pPr>
            <w:r w:rsidRPr="006F06C2">
              <w:t xml:space="preserve">   </w:t>
            </w:r>
            <w:r w:rsidR="007D1F00">
              <w:t xml:space="preserve">    </w:t>
            </w:r>
            <w:r w:rsidRPr="006F06C2">
              <w:t xml:space="preserve"> traceRecordingSessionRef-r16</w:t>
            </w:r>
          </w:p>
        </w:tc>
        <w:tc>
          <w:tcPr>
            <w:tcW w:w="2267" w:type="dxa"/>
          </w:tcPr>
          <w:p w14:paraId="6EDC5888"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163D5D6F" w14:textId="77777777" w:rsidR="005E0877" w:rsidRPr="006F06C2" w:rsidRDefault="005E0877" w:rsidP="00AD2183">
            <w:pPr>
              <w:pStyle w:val="TAL"/>
            </w:pPr>
          </w:p>
        </w:tc>
        <w:tc>
          <w:tcPr>
            <w:tcW w:w="1245" w:type="dxa"/>
          </w:tcPr>
          <w:p w14:paraId="4B3620E6" w14:textId="77777777" w:rsidR="005E0877" w:rsidRPr="006F06C2" w:rsidRDefault="005E0877" w:rsidP="00AD2183">
            <w:pPr>
              <w:pStyle w:val="TAL"/>
            </w:pPr>
          </w:p>
        </w:tc>
      </w:tr>
      <w:tr w:rsidR="005E0877" w:rsidRPr="006F06C2" w14:paraId="5334EEDE"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63B6A9C5" w14:textId="32C7E3A7" w:rsidR="005E0877" w:rsidRPr="006F06C2" w:rsidRDefault="005E0877" w:rsidP="00AD2183">
            <w:pPr>
              <w:pStyle w:val="TAL"/>
            </w:pPr>
            <w:r w:rsidRPr="006F06C2">
              <w:t xml:space="preserve">   </w:t>
            </w:r>
            <w:r w:rsidR="007D1F00">
              <w:t xml:space="preserve">    </w:t>
            </w:r>
            <w:r w:rsidRPr="006F06C2">
              <w:t xml:space="preserve"> </w:t>
            </w:r>
            <w:r w:rsidRPr="006F06C2">
              <w:rPr>
                <w:lang w:eastAsia="zh-CN"/>
              </w:rPr>
              <w:t>tce-Id-r16</w:t>
            </w:r>
          </w:p>
        </w:tc>
        <w:tc>
          <w:tcPr>
            <w:tcW w:w="2267" w:type="dxa"/>
            <w:shd w:val="clear" w:color="auto" w:fill="auto"/>
          </w:tcPr>
          <w:p w14:paraId="719BC35B"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7FA25D43" w14:textId="77777777" w:rsidR="005E0877" w:rsidRPr="006F06C2" w:rsidRDefault="005E0877" w:rsidP="00AD2183">
            <w:pPr>
              <w:pStyle w:val="TAL"/>
            </w:pPr>
          </w:p>
        </w:tc>
        <w:tc>
          <w:tcPr>
            <w:tcW w:w="1245" w:type="dxa"/>
            <w:shd w:val="clear" w:color="auto" w:fill="auto"/>
          </w:tcPr>
          <w:p w14:paraId="12E0C010" w14:textId="77777777" w:rsidR="005E0877" w:rsidRPr="006F06C2" w:rsidRDefault="005E0877" w:rsidP="00AD2183">
            <w:pPr>
              <w:pStyle w:val="TAL"/>
            </w:pPr>
          </w:p>
        </w:tc>
      </w:tr>
      <w:tr w:rsidR="005E0877" w:rsidRPr="006F06C2" w14:paraId="2232BB92"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0BC984F" w14:textId="4CF68148" w:rsidR="005E0877" w:rsidRPr="006F06C2" w:rsidRDefault="005E0877" w:rsidP="00AD2183">
            <w:pPr>
              <w:pStyle w:val="TAL"/>
            </w:pPr>
            <w:r w:rsidRPr="006F06C2">
              <w:t xml:space="preserve">    </w:t>
            </w:r>
            <w:r w:rsidR="007D1F00" w:rsidRPr="00296660">
              <w:t xml:space="preserve">    </w:t>
            </w:r>
            <w:r w:rsidRPr="006F06C2">
              <w:t xml:space="preserve">logMeasInfoList-r16 SEQUENCE (SIZE (1..maxLogMeasReport-r16)) OF </w:t>
            </w:r>
            <w:r w:rsidR="007D1F00" w:rsidRPr="00296660">
              <w:t xml:space="preserve">LogMeasInfo-r16 </w:t>
            </w:r>
            <w:r w:rsidRPr="006F06C2">
              <w:t>SEQUENCE {</w:t>
            </w:r>
          </w:p>
        </w:tc>
        <w:tc>
          <w:tcPr>
            <w:tcW w:w="2267" w:type="dxa"/>
            <w:shd w:val="clear" w:color="auto" w:fill="auto"/>
          </w:tcPr>
          <w:p w14:paraId="4E2BEA7C" w14:textId="20D8FA5B" w:rsidR="005E0877" w:rsidRPr="006F06C2" w:rsidRDefault="007D1F00" w:rsidP="00AD2183">
            <w:pPr>
              <w:pStyle w:val="TAL"/>
            </w:pPr>
            <w:r w:rsidRPr="00296660">
              <w:t>Total number of entries in step 9 and 11 exceeds 520 and all entries complies to entry with index ‘x’ below.</w:t>
            </w:r>
          </w:p>
        </w:tc>
        <w:tc>
          <w:tcPr>
            <w:tcW w:w="1700" w:type="dxa"/>
            <w:shd w:val="clear" w:color="auto" w:fill="auto"/>
          </w:tcPr>
          <w:p w14:paraId="05CF8472" w14:textId="77777777" w:rsidR="005E0877" w:rsidRPr="006F06C2" w:rsidRDefault="005E0877" w:rsidP="00AD2183">
            <w:pPr>
              <w:pStyle w:val="TAL"/>
            </w:pPr>
          </w:p>
        </w:tc>
        <w:tc>
          <w:tcPr>
            <w:tcW w:w="1245" w:type="dxa"/>
            <w:shd w:val="clear" w:color="auto" w:fill="auto"/>
          </w:tcPr>
          <w:p w14:paraId="0518C463" w14:textId="77777777" w:rsidR="005E0877" w:rsidRPr="006F06C2" w:rsidRDefault="005E0877" w:rsidP="00AD2183">
            <w:pPr>
              <w:pStyle w:val="TAL"/>
            </w:pPr>
          </w:p>
        </w:tc>
      </w:tr>
      <w:tr w:rsidR="007D1F00" w:rsidRPr="00296660" w14:paraId="6C95B26D"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887FFBE" w14:textId="77777777" w:rsidR="007D1F00" w:rsidRPr="00296660" w:rsidRDefault="007D1F00" w:rsidP="00A444A9">
            <w:pPr>
              <w:pStyle w:val="TAL"/>
            </w:pPr>
            <w:r w:rsidRPr="00296660">
              <w:t xml:space="preserve">          LogMeasInfo-r16[x] SEQUENCE {</w:t>
            </w:r>
          </w:p>
        </w:tc>
        <w:tc>
          <w:tcPr>
            <w:tcW w:w="2267" w:type="dxa"/>
            <w:shd w:val="clear" w:color="auto" w:fill="auto"/>
          </w:tcPr>
          <w:p w14:paraId="346AD2F2" w14:textId="77777777" w:rsidR="007D1F00" w:rsidRPr="00296660" w:rsidRDefault="007D1F00" w:rsidP="00A444A9">
            <w:pPr>
              <w:pStyle w:val="TAL"/>
            </w:pPr>
          </w:p>
        </w:tc>
        <w:tc>
          <w:tcPr>
            <w:tcW w:w="1700" w:type="dxa"/>
            <w:shd w:val="clear" w:color="auto" w:fill="auto"/>
          </w:tcPr>
          <w:p w14:paraId="012B6D3A" w14:textId="77777777" w:rsidR="007D1F00" w:rsidRPr="00296660" w:rsidRDefault="007D1F00" w:rsidP="00A444A9">
            <w:pPr>
              <w:pStyle w:val="TAL"/>
            </w:pPr>
            <w:r w:rsidRPr="00296660">
              <w:t>entry x</w:t>
            </w:r>
          </w:p>
        </w:tc>
        <w:tc>
          <w:tcPr>
            <w:tcW w:w="1245" w:type="dxa"/>
            <w:shd w:val="clear" w:color="auto" w:fill="auto"/>
          </w:tcPr>
          <w:p w14:paraId="7A09FF57" w14:textId="77777777" w:rsidR="007D1F00" w:rsidRPr="00296660" w:rsidRDefault="007D1F00" w:rsidP="00A444A9">
            <w:pPr>
              <w:pStyle w:val="TAL"/>
            </w:pPr>
          </w:p>
        </w:tc>
      </w:tr>
      <w:tr w:rsidR="005E0877" w:rsidRPr="006F06C2" w14:paraId="2B48A9D4" w14:textId="77777777" w:rsidTr="00AD2183">
        <w:tblPrEx>
          <w:tblCellMar>
            <w:left w:w="108" w:type="dxa"/>
            <w:right w:w="108" w:type="dxa"/>
          </w:tblCellMar>
        </w:tblPrEx>
        <w:tc>
          <w:tcPr>
            <w:tcW w:w="4535" w:type="dxa"/>
            <w:gridSpan w:val="2"/>
          </w:tcPr>
          <w:p w14:paraId="0F528CF6" w14:textId="3F093C04" w:rsidR="005E0877" w:rsidRPr="006F06C2" w:rsidRDefault="005E0877" w:rsidP="00AD2183">
            <w:pPr>
              <w:pStyle w:val="TAL"/>
            </w:pPr>
            <w:r w:rsidRPr="006F06C2">
              <w:t xml:space="preserve">     </w:t>
            </w:r>
            <w:r w:rsidR="003451E3" w:rsidRPr="00296660">
              <w:t xml:space="preserve">      </w:t>
            </w:r>
            <w:r w:rsidRPr="006F06C2">
              <w:t xml:space="preserve"> </w:t>
            </w:r>
            <w:r w:rsidRPr="006F06C2">
              <w:rPr>
                <w:lang w:eastAsia="zh-CN"/>
              </w:rPr>
              <w:t>locationInfo-r16</w:t>
            </w:r>
          </w:p>
        </w:tc>
        <w:tc>
          <w:tcPr>
            <w:tcW w:w="2267" w:type="dxa"/>
          </w:tcPr>
          <w:p w14:paraId="6CF66054" w14:textId="77777777" w:rsidR="005E0877" w:rsidRPr="006F06C2" w:rsidRDefault="005E0877" w:rsidP="00AD2183">
            <w:pPr>
              <w:pStyle w:val="TAL"/>
            </w:pPr>
            <w:r w:rsidRPr="006F06C2">
              <w:t>Not checked</w:t>
            </w:r>
          </w:p>
        </w:tc>
        <w:tc>
          <w:tcPr>
            <w:tcW w:w="1700" w:type="dxa"/>
          </w:tcPr>
          <w:p w14:paraId="42DA61BD" w14:textId="77777777" w:rsidR="005E0877" w:rsidRPr="006F06C2" w:rsidRDefault="005E0877" w:rsidP="00AD2183">
            <w:pPr>
              <w:pStyle w:val="TAL"/>
            </w:pPr>
          </w:p>
        </w:tc>
        <w:tc>
          <w:tcPr>
            <w:tcW w:w="1245" w:type="dxa"/>
          </w:tcPr>
          <w:p w14:paraId="4EE466CD" w14:textId="77777777" w:rsidR="005E0877" w:rsidRPr="006F06C2" w:rsidRDefault="005E0877" w:rsidP="00AD2183">
            <w:pPr>
              <w:pStyle w:val="TAL"/>
            </w:pPr>
          </w:p>
        </w:tc>
      </w:tr>
      <w:tr w:rsidR="005E0877" w:rsidRPr="006F06C2" w14:paraId="766E5055" w14:textId="77777777" w:rsidTr="00AD2183">
        <w:tblPrEx>
          <w:tblCellMar>
            <w:left w:w="108" w:type="dxa"/>
            <w:right w:w="108" w:type="dxa"/>
          </w:tblCellMar>
        </w:tblPrEx>
        <w:tc>
          <w:tcPr>
            <w:tcW w:w="4535" w:type="dxa"/>
            <w:gridSpan w:val="2"/>
          </w:tcPr>
          <w:p w14:paraId="1DA7FE50" w14:textId="60504DA4" w:rsidR="005E0877" w:rsidRPr="006F06C2" w:rsidRDefault="005E0877" w:rsidP="00AD2183">
            <w:pPr>
              <w:pStyle w:val="TAL"/>
            </w:pPr>
            <w:r w:rsidRPr="006F06C2">
              <w:t xml:space="preserve">      </w:t>
            </w:r>
            <w:r w:rsidR="003451E3" w:rsidRPr="00296660">
              <w:t xml:space="preserve">      </w:t>
            </w:r>
            <w:r w:rsidRPr="006F06C2">
              <w:rPr>
                <w:lang w:eastAsia="zh-CN"/>
              </w:rPr>
              <w:t>relativeTimeStamp-r16</w:t>
            </w:r>
          </w:p>
        </w:tc>
        <w:tc>
          <w:tcPr>
            <w:tcW w:w="2267" w:type="dxa"/>
          </w:tcPr>
          <w:p w14:paraId="50D403CD" w14:textId="77777777" w:rsidR="005E0877" w:rsidRPr="006F06C2" w:rsidRDefault="005E0877" w:rsidP="00AD2183">
            <w:pPr>
              <w:pStyle w:val="TAL"/>
            </w:pPr>
            <w:r w:rsidRPr="006F06C2">
              <w:t xml:space="preserve">SS record the value </w:t>
            </w:r>
          </w:p>
        </w:tc>
        <w:tc>
          <w:tcPr>
            <w:tcW w:w="1700" w:type="dxa"/>
          </w:tcPr>
          <w:p w14:paraId="70A2A6E9" w14:textId="77777777" w:rsidR="005E0877" w:rsidRPr="006F06C2" w:rsidRDefault="005E0877" w:rsidP="00AD2183">
            <w:pPr>
              <w:pStyle w:val="TAL"/>
            </w:pPr>
          </w:p>
        </w:tc>
        <w:tc>
          <w:tcPr>
            <w:tcW w:w="1245" w:type="dxa"/>
          </w:tcPr>
          <w:p w14:paraId="2AEA37E0" w14:textId="77777777" w:rsidR="005E0877" w:rsidRPr="006F06C2" w:rsidRDefault="005E0877" w:rsidP="00AD2183">
            <w:pPr>
              <w:pStyle w:val="TAL"/>
            </w:pPr>
          </w:p>
        </w:tc>
      </w:tr>
      <w:tr w:rsidR="005E0877" w:rsidRPr="006F06C2" w14:paraId="78AF1602" w14:textId="77777777" w:rsidTr="00AD2183">
        <w:tblPrEx>
          <w:tblCellMar>
            <w:left w:w="108" w:type="dxa"/>
            <w:right w:w="108" w:type="dxa"/>
          </w:tblCellMar>
        </w:tblPrEx>
        <w:tc>
          <w:tcPr>
            <w:tcW w:w="4535" w:type="dxa"/>
            <w:gridSpan w:val="2"/>
          </w:tcPr>
          <w:p w14:paraId="010CC36B" w14:textId="03BF6932" w:rsidR="005E0877" w:rsidRPr="006F06C2" w:rsidRDefault="005E0877" w:rsidP="00AD2183">
            <w:pPr>
              <w:pStyle w:val="TAL"/>
            </w:pPr>
            <w:r w:rsidRPr="006F06C2">
              <w:t xml:space="preserve">     </w:t>
            </w:r>
            <w:r w:rsidR="003451E3" w:rsidRPr="00296660">
              <w:t xml:space="preserve">      </w:t>
            </w:r>
            <w:r w:rsidRPr="006F06C2">
              <w:t xml:space="preserve"> servCellIdentity-r16</w:t>
            </w:r>
          </w:p>
        </w:tc>
        <w:tc>
          <w:tcPr>
            <w:tcW w:w="2267" w:type="dxa"/>
          </w:tcPr>
          <w:p w14:paraId="61B1A122" w14:textId="3D0DF92D" w:rsidR="005E0877" w:rsidRPr="006F06C2" w:rsidRDefault="005E0877" w:rsidP="00AD2183">
            <w:pPr>
              <w:pStyle w:val="TAL"/>
            </w:pPr>
            <w:r w:rsidRPr="006F06C2">
              <w:t xml:space="preserve">Same as </w:t>
            </w:r>
            <w:r w:rsidR="003451E3" w:rsidRPr="00296660">
              <w:t xml:space="preserve">NR </w:t>
            </w:r>
            <w:r w:rsidRPr="006F06C2">
              <w:t>Cell 1</w:t>
            </w:r>
          </w:p>
        </w:tc>
        <w:tc>
          <w:tcPr>
            <w:tcW w:w="1700" w:type="dxa"/>
          </w:tcPr>
          <w:p w14:paraId="767F7735" w14:textId="77777777" w:rsidR="005E0877" w:rsidRPr="006F06C2" w:rsidRDefault="005E0877" w:rsidP="00AD2183">
            <w:pPr>
              <w:pStyle w:val="TAL"/>
            </w:pPr>
          </w:p>
        </w:tc>
        <w:tc>
          <w:tcPr>
            <w:tcW w:w="1245" w:type="dxa"/>
          </w:tcPr>
          <w:p w14:paraId="130D1A1A" w14:textId="77777777" w:rsidR="005E0877" w:rsidRPr="006F06C2" w:rsidRDefault="005E0877" w:rsidP="00AD2183">
            <w:pPr>
              <w:pStyle w:val="TAL"/>
            </w:pPr>
          </w:p>
        </w:tc>
      </w:tr>
      <w:tr w:rsidR="005E0877" w:rsidRPr="006F06C2" w14:paraId="4BD41A17" w14:textId="77777777" w:rsidTr="00AD2183">
        <w:tblPrEx>
          <w:tblCellMar>
            <w:left w:w="108" w:type="dxa"/>
            <w:right w:w="108" w:type="dxa"/>
          </w:tblCellMar>
        </w:tblPrEx>
        <w:tc>
          <w:tcPr>
            <w:tcW w:w="4535" w:type="dxa"/>
            <w:gridSpan w:val="2"/>
          </w:tcPr>
          <w:p w14:paraId="6FEC3E43" w14:textId="613343C2" w:rsidR="005E0877" w:rsidRPr="006F06C2" w:rsidRDefault="005E0877" w:rsidP="00AD2183">
            <w:pPr>
              <w:pStyle w:val="TAL"/>
            </w:pPr>
            <w:r w:rsidRPr="006F06C2">
              <w:t xml:space="preserve">     </w:t>
            </w:r>
            <w:r w:rsidR="003451E3" w:rsidRPr="00296660">
              <w:t xml:space="preserve">      </w:t>
            </w:r>
            <w:r w:rsidRPr="006F06C2">
              <w:t xml:space="preserve"> measResultServCell-16 SEQUENCE {</w:t>
            </w:r>
          </w:p>
        </w:tc>
        <w:tc>
          <w:tcPr>
            <w:tcW w:w="2267" w:type="dxa"/>
          </w:tcPr>
          <w:p w14:paraId="551D9423" w14:textId="77777777" w:rsidR="005E0877" w:rsidRPr="006F06C2" w:rsidRDefault="005E0877" w:rsidP="00AD2183">
            <w:pPr>
              <w:pStyle w:val="TAL"/>
            </w:pPr>
          </w:p>
        </w:tc>
        <w:tc>
          <w:tcPr>
            <w:tcW w:w="1700" w:type="dxa"/>
          </w:tcPr>
          <w:p w14:paraId="6AC8F008" w14:textId="77777777" w:rsidR="005E0877" w:rsidRPr="006F06C2" w:rsidRDefault="005E0877" w:rsidP="00AD2183">
            <w:pPr>
              <w:pStyle w:val="TAL"/>
            </w:pPr>
          </w:p>
        </w:tc>
        <w:tc>
          <w:tcPr>
            <w:tcW w:w="1245" w:type="dxa"/>
          </w:tcPr>
          <w:p w14:paraId="39AD63A2" w14:textId="77777777" w:rsidR="005E0877" w:rsidRPr="006F06C2" w:rsidRDefault="005E0877" w:rsidP="00AD2183">
            <w:pPr>
              <w:pStyle w:val="TAL"/>
            </w:pPr>
          </w:p>
        </w:tc>
      </w:tr>
      <w:tr w:rsidR="005E0877" w:rsidRPr="006F06C2" w14:paraId="6A323CDF" w14:textId="77777777" w:rsidTr="00AD2183">
        <w:tblPrEx>
          <w:tblCellMar>
            <w:left w:w="108" w:type="dxa"/>
            <w:right w:w="108" w:type="dxa"/>
          </w:tblCellMar>
        </w:tblPrEx>
        <w:tc>
          <w:tcPr>
            <w:tcW w:w="4535" w:type="dxa"/>
            <w:gridSpan w:val="2"/>
          </w:tcPr>
          <w:p w14:paraId="22F9AED6" w14:textId="7CC0DE9D" w:rsidR="005E0877" w:rsidRPr="006F06C2" w:rsidRDefault="005E0877" w:rsidP="00AD2183">
            <w:pPr>
              <w:pStyle w:val="TAL"/>
              <w:rPr>
                <w:lang w:eastAsia="zh-CN"/>
              </w:rPr>
            </w:pPr>
            <w:r w:rsidRPr="006F06C2">
              <w:t xml:space="preserve">       </w:t>
            </w:r>
            <w:r w:rsidR="003451E3" w:rsidRPr="00296660">
              <w:t xml:space="preserve">      </w:t>
            </w:r>
            <w:r w:rsidRPr="006F06C2">
              <w:t xml:space="preserve"> resultsSSB-Cell-r16</w:t>
            </w:r>
          </w:p>
        </w:tc>
        <w:tc>
          <w:tcPr>
            <w:tcW w:w="2267" w:type="dxa"/>
          </w:tcPr>
          <w:p w14:paraId="5FB51059" w14:textId="22D0D230" w:rsidR="005E0877" w:rsidRPr="006F06C2" w:rsidRDefault="005E0877" w:rsidP="00AD2183">
            <w:pPr>
              <w:pStyle w:val="TAL"/>
            </w:pPr>
            <w:r w:rsidRPr="006F06C2">
              <w:t xml:space="preserve">MeasQuantityResults of </w:t>
            </w:r>
            <w:r w:rsidR="003451E3" w:rsidRPr="00296660">
              <w:t xml:space="preserve">NR </w:t>
            </w:r>
            <w:r w:rsidRPr="006F06C2">
              <w:t>Cell 1</w:t>
            </w:r>
          </w:p>
        </w:tc>
        <w:tc>
          <w:tcPr>
            <w:tcW w:w="1700" w:type="dxa"/>
          </w:tcPr>
          <w:p w14:paraId="4041008C" w14:textId="77777777" w:rsidR="005E0877" w:rsidRPr="006F06C2" w:rsidRDefault="005E0877" w:rsidP="00AD2183">
            <w:pPr>
              <w:pStyle w:val="TAL"/>
              <w:rPr>
                <w:highlight w:val="yellow"/>
              </w:rPr>
            </w:pPr>
          </w:p>
        </w:tc>
        <w:tc>
          <w:tcPr>
            <w:tcW w:w="1245" w:type="dxa"/>
          </w:tcPr>
          <w:p w14:paraId="18BEC903" w14:textId="77777777" w:rsidR="005E0877" w:rsidRPr="006F06C2" w:rsidRDefault="005E0877" w:rsidP="00AD2183">
            <w:pPr>
              <w:pStyle w:val="TAL"/>
              <w:rPr>
                <w:highlight w:val="yellow"/>
              </w:rPr>
            </w:pPr>
          </w:p>
        </w:tc>
      </w:tr>
      <w:tr w:rsidR="005E0877" w:rsidRPr="006F06C2" w14:paraId="47A125A1" w14:textId="77777777" w:rsidTr="00AD2183">
        <w:tblPrEx>
          <w:tblCellMar>
            <w:left w:w="108" w:type="dxa"/>
            <w:right w:w="108" w:type="dxa"/>
          </w:tblCellMar>
        </w:tblPrEx>
        <w:tc>
          <w:tcPr>
            <w:tcW w:w="4535" w:type="dxa"/>
            <w:gridSpan w:val="2"/>
          </w:tcPr>
          <w:p w14:paraId="24562D7A" w14:textId="7926D869" w:rsidR="005E0877" w:rsidRPr="006F06C2" w:rsidRDefault="005E0877" w:rsidP="00AD2183">
            <w:pPr>
              <w:pStyle w:val="TAL"/>
            </w:pPr>
            <w:r w:rsidRPr="006F06C2">
              <w:t xml:space="preserve">       </w:t>
            </w:r>
            <w:r w:rsidR="003451E3" w:rsidRPr="00296660">
              <w:t xml:space="preserve">      </w:t>
            </w:r>
            <w:r w:rsidRPr="006F06C2">
              <w:t xml:space="preserve"> resultsSSB SEQUENCE {</w:t>
            </w:r>
          </w:p>
        </w:tc>
        <w:tc>
          <w:tcPr>
            <w:tcW w:w="2267" w:type="dxa"/>
          </w:tcPr>
          <w:p w14:paraId="191B5B78" w14:textId="77777777" w:rsidR="005E0877" w:rsidRPr="006F06C2" w:rsidRDefault="005E0877" w:rsidP="00AD2183">
            <w:pPr>
              <w:pStyle w:val="TAL"/>
              <w:rPr>
                <w:lang w:eastAsia="zh-CN"/>
              </w:rPr>
            </w:pPr>
          </w:p>
        </w:tc>
        <w:tc>
          <w:tcPr>
            <w:tcW w:w="1700" w:type="dxa"/>
          </w:tcPr>
          <w:p w14:paraId="4990BC45" w14:textId="77777777" w:rsidR="005E0877" w:rsidRPr="006F06C2" w:rsidRDefault="005E0877" w:rsidP="00AD2183">
            <w:pPr>
              <w:pStyle w:val="TAL"/>
            </w:pPr>
          </w:p>
        </w:tc>
        <w:tc>
          <w:tcPr>
            <w:tcW w:w="1245" w:type="dxa"/>
          </w:tcPr>
          <w:p w14:paraId="50938D50" w14:textId="77777777" w:rsidR="005E0877" w:rsidRPr="006F06C2" w:rsidRDefault="005E0877" w:rsidP="00AD2183">
            <w:pPr>
              <w:pStyle w:val="TAL"/>
            </w:pPr>
          </w:p>
        </w:tc>
      </w:tr>
      <w:tr w:rsidR="005E0877" w:rsidRPr="006F06C2" w14:paraId="6EFF1CBA" w14:textId="77777777" w:rsidTr="00AD2183">
        <w:tblPrEx>
          <w:tblCellMar>
            <w:left w:w="108" w:type="dxa"/>
            <w:right w:w="108" w:type="dxa"/>
          </w:tblCellMar>
        </w:tblPrEx>
        <w:tc>
          <w:tcPr>
            <w:tcW w:w="4535" w:type="dxa"/>
            <w:gridSpan w:val="2"/>
          </w:tcPr>
          <w:p w14:paraId="0C2D7D17" w14:textId="68500AC6" w:rsidR="005E0877" w:rsidRPr="006F06C2" w:rsidRDefault="005E0877" w:rsidP="00AD2183">
            <w:pPr>
              <w:pStyle w:val="TAL"/>
            </w:pPr>
            <w:r w:rsidRPr="006F06C2">
              <w:t xml:space="preserve">          </w:t>
            </w:r>
            <w:r w:rsidR="003451E3" w:rsidRPr="00296660">
              <w:t xml:space="preserve">      </w:t>
            </w:r>
            <w:r w:rsidRPr="006F06C2">
              <w:t>best-ssb-Index</w:t>
            </w:r>
          </w:p>
        </w:tc>
        <w:tc>
          <w:tcPr>
            <w:tcW w:w="2267" w:type="dxa"/>
          </w:tcPr>
          <w:p w14:paraId="48248889" w14:textId="77777777" w:rsidR="005E0877" w:rsidRPr="006F06C2" w:rsidRDefault="005E0877" w:rsidP="00AD2183">
            <w:pPr>
              <w:pStyle w:val="TAL"/>
              <w:rPr>
                <w:lang w:eastAsia="zh-CN"/>
              </w:rPr>
            </w:pPr>
            <w:r w:rsidRPr="006F06C2">
              <w:t>Not checked</w:t>
            </w:r>
          </w:p>
        </w:tc>
        <w:tc>
          <w:tcPr>
            <w:tcW w:w="1700" w:type="dxa"/>
          </w:tcPr>
          <w:p w14:paraId="3C96DDEA" w14:textId="77777777" w:rsidR="005E0877" w:rsidRPr="006F06C2" w:rsidRDefault="005E0877" w:rsidP="00AD2183">
            <w:pPr>
              <w:pStyle w:val="TAL"/>
            </w:pPr>
          </w:p>
        </w:tc>
        <w:tc>
          <w:tcPr>
            <w:tcW w:w="1245" w:type="dxa"/>
          </w:tcPr>
          <w:p w14:paraId="02CC344D" w14:textId="77777777" w:rsidR="005E0877" w:rsidRPr="006F06C2" w:rsidRDefault="005E0877" w:rsidP="00AD2183">
            <w:pPr>
              <w:pStyle w:val="TAL"/>
            </w:pPr>
          </w:p>
        </w:tc>
      </w:tr>
      <w:tr w:rsidR="005E0877" w:rsidRPr="006F06C2" w14:paraId="0EA217B1" w14:textId="77777777" w:rsidTr="00AD2183">
        <w:tblPrEx>
          <w:tblCellMar>
            <w:left w:w="108" w:type="dxa"/>
            <w:right w:w="108" w:type="dxa"/>
          </w:tblCellMar>
        </w:tblPrEx>
        <w:tc>
          <w:tcPr>
            <w:tcW w:w="4535" w:type="dxa"/>
            <w:gridSpan w:val="2"/>
          </w:tcPr>
          <w:p w14:paraId="4BFDF299" w14:textId="78F2F64F" w:rsidR="005E0877" w:rsidRPr="006F06C2" w:rsidRDefault="005E0877" w:rsidP="00AD2183">
            <w:pPr>
              <w:pStyle w:val="TAL"/>
            </w:pPr>
            <w:r w:rsidRPr="006F06C2">
              <w:t xml:space="preserve">          </w:t>
            </w:r>
            <w:r w:rsidR="003451E3" w:rsidRPr="00296660">
              <w:t xml:space="preserve">      </w:t>
            </w:r>
            <w:r w:rsidRPr="006F06C2">
              <w:t>best-ssb-Results</w:t>
            </w:r>
          </w:p>
        </w:tc>
        <w:tc>
          <w:tcPr>
            <w:tcW w:w="2267" w:type="dxa"/>
          </w:tcPr>
          <w:p w14:paraId="6850BF0E" w14:textId="77777777" w:rsidR="005E0877" w:rsidRPr="006F06C2" w:rsidRDefault="005E0877" w:rsidP="00AD2183">
            <w:pPr>
              <w:pStyle w:val="TAL"/>
              <w:rPr>
                <w:lang w:eastAsia="zh-CN"/>
              </w:rPr>
            </w:pPr>
            <w:r w:rsidRPr="006F06C2">
              <w:t>Not checked</w:t>
            </w:r>
          </w:p>
        </w:tc>
        <w:tc>
          <w:tcPr>
            <w:tcW w:w="1700" w:type="dxa"/>
          </w:tcPr>
          <w:p w14:paraId="7CBE765E" w14:textId="77777777" w:rsidR="005E0877" w:rsidRPr="006F06C2" w:rsidRDefault="005E0877" w:rsidP="00AD2183">
            <w:pPr>
              <w:pStyle w:val="TAL"/>
            </w:pPr>
          </w:p>
        </w:tc>
        <w:tc>
          <w:tcPr>
            <w:tcW w:w="1245" w:type="dxa"/>
          </w:tcPr>
          <w:p w14:paraId="31CFDEC6" w14:textId="77777777" w:rsidR="005E0877" w:rsidRPr="006F06C2" w:rsidRDefault="005E0877" w:rsidP="00AD2183">
            <w:pPr>
              <w:pStyle w:val="TAL"/>
            </w:pPr>
          </w:p>
        </w:tc>
      </w:tr>
      <w:tr w:rsidR="005E0877" w:rsidRPr="006F06C2" w14:paraId="69C18559" w14:textId="77777777" w:rsidTr="00AD2183">
        <w:tblPrEx>
          <w:tblCellMar>
            <w:left w:w="108" w:type="dxa"/>
            <w:right w:w="108" w:type="dxa"/>
          </w:tblCellMar>
        </w:tblPrEx>
        <w:tc>
          <w:tcPr>
            <w:tcW w:w="4535" w:type="dxa"/>
            <w:gridSpan w:val="2"/>
          </w:tcPr>
          <w:p w14:paraId="7B7398E5" w14:textId="123CE5F2" w:rsidR="005E0877" w:rsidRPr="006F06C2" w:rsidRDefault="005E0877" w:rsidP="00AD2183">
            <w:pPr>
              <w:pStyle w:val="TAL"/>
            </w:pPr>
            <w:r w:rsidRPr="006F06C2">
              <w:t xml:space="preserve">          </w:t>
            </w:r>
            <w:r w:rsidR="003451E3" w:rsidRPr="00296660">
              <w:t xml:space="preserve">      </w:t>
            </w:r>
            <w:r w:rsidRPr="006F06C2">
              <w:t>numberOfGoodSSB</w:t>
            </w:r>
          </w:p>
        </w:tc>
        <w:tc>
          <w:tcPr>
            <w:tcW w:w="2267" w:type="dxa"/>
          </w:tcPr>
          <w:p w14:paraId="1CBD80DB" w14:textId="77777777" w:rsidR="005E0877" w:rsidRPr="006F06C2" w:rsidRDefault="005E0877" w:rsidP="00AD2183">
            <w:pPr>
              <w:pStyle w:val="TAL"/>
              <w:rPr>
                <w:lang w:eastAsia="zh-CN"/>
              </w:rPr>
            </w:pPr>
            <w:r w:rsidRPr="006F06C2">
              <w:t>Not checked</w:t>
            </w:r>
          </w:p>
        </w:tc>
        <w:tc>
          <w:tcPr>
            <w:tcW w:w="1700" w:type="dxa"/>
          </w:tcPr>
          <w:p w14:paraId="2D05082F" w14:textId="77777777" w:rsidR="005E0877" w:rsidRPr="006F06C2" w:rsidRDefault="005E0877" w:rsidP="00AD2183">
            <w:pPr>
              <w:pStyle w:val="TAL"/>
            </w:pPr>
          </w:p>
        </w:tc>
        <w:tc>
          <w:tcPr>
            <w:tcW w:w="1245" w:type="dxa"/>
          </w:tcPr>
          <w:p w14:paraId="3517B683" w14:textId="77777777" w:rsidR="005E0877" w:rsidRPr="006F06C2" w:rsidRDefault="005E0877" w:rsidP="00AD2183">
            <w:pPr>
              <w:pStyle w:val="TAL"/>
            </w:pPr>
          </w:p>
        </w:tc>
      </w:tr>
      <w:tr w:rsidR="005E0877" w:rsidRPr="006F06C2" w14:paraId="5DF9BCEA" w14:textId="77777777" w:rsidTr="00AD2183">
        <w:tblPrEx>
          <w:tblCellMar>
            <w:left w:w="108" w:type="dxa"/>
            <w:right w:w="108" w:type="dxa"/>
          </w:tblCellMar>
        </w:tblPrEx>
        <w:tc>
          <w:tcPr>
            <w:tcW w:w="4535" w:type="dxa"/>
            <w:gridSpan w:val="2"/>
          </w:tcPr>
          <w:p w14:paraId="4025854B" w14:textId="14331DF9" w:rsidR="005E0877" w:rsidRPr="006F06C2" w:rsidRDefault="005E0877" w:rsidP="00AD2183">
            <w:pPr>
              <w:pStyle w:val="TAL"/>
            </w:pPr>
            <w:r w:rsidRPr="006F06C2">
              <w:t xml:space="preserve">        </w:t>
            </w:r>
            <w:r w:rsidR="003451E3" w:rsidRPr="00296660">
              <w:t xml:space="preserve">      </w:t>
            </w:r>
            <w:r w:rsidRPr="006F06C2">
              <w:t>}</w:t>
            </w:r>
          </w:p>
        </w:tc>
        <w:tc>
          <w:tcPr>
            <w:tcW w:w="2267" w:type="dxa"/>
          </w:tcPr>
          <w:p w14:paraId="7A775F8A" w14:textId="77777777" w:rsidR="005E0877" w:rsidRPr="006F06C2" w:rsidRDefault="005E0877" w:rsidP="00AD2183">
            <w:pPr>
              <w:pStyle w:val="TAL"/>
              <w:rPr>
                <w:lang w:eastAsia="zh-CN"/>
              </w:rPr>
            </w:pPr>
          </w:p>
        </w:tc>
        <w:tc>
          <w:tcPr>
            <w:tcW w:w="1700" w:type="dxa"/>
          </w:tcPr>
          <w:p w14:paraId="50993468" w14:textId="77777777" w:rsidR="005E0877" w:rsidRPr="006F06C2" w:rsidRDefault="005E0877" w:rsidP="00AD2183">
            <w:pPr>
              <w:pStyle w:val="TAL"/>
            </w:pPr>
          </w:p>
        </w:tc>
        <w:tc>
          <w:tcPr>
            <w:tcW w:w="1245" w:type="dxa"/>
          </w:tcPr>
          <w:p w14:paraId="207C5C9D" w14:textId="77777777" w:rsidR="005E0877" w:rsidRPr="006F06C2" w:rsidRDefault="005E0877" w:rsidP="00AD2183">
            <w:pPr>
              <w:pStyle w:val="TAL"/>
            </w:pPr>
          </w:p>
        </w:tc>
      </w:tr>
      <w:tr w:rsidR="005E0877" w:rsidRPr="006F06C2" w14:paraId="333D7575" w14:textId="77777777" w:rsidTr="00AD2183">
        <w:tblPrEx>
          <w:tblCellMar>
            <w:left w:w="108" w:type="dxa"/>
            <w:right w:w="108" w:type="dxa"/>
          </w:tblCellMar>
        </w:tblPrEx>
        <w:tc>
          <w:tcPr>
            <w:tcW w:w="4535" w:type="dxa"/>
            <w:gridSpan w:val="2"/>
          </w:tcPr>
          <w:p w14:paraId="50D13A98" w14:textId="71BB6D4F" w:rsidR="005E0877" w:rsidRPr="006F06C2" w:rsidRDefault="005E0877" w:rsidP="00AD2183">
            <w:pPr>
              <w:pStyle w:val="TAL"/>
            </w:pPr>
            <w:r w:rsidRPr="006F06C2">
              <w:t xml:space="preserve">      </w:t>
            </w:r>
            <w:r w:rsidR="003451E3" w:rsidRPr="00296660">
              <w:t xml:space="preserve">      </w:t>
            </w:r>
            <w:r w:rsidRPr="006F06C2">
              <w:t>}</w:t>
            </w:r>
          </w:p>
        </w:tc>
        <w:tc>
          <w:tcPr>
            <w:tcW w:w="2267" w:type="dxa"/>
          </w:tcPr>
          <w:p w14:paraId="05C1AE0B" w14:textId="77777777" w:rsidR="005E0877" w:rsidRPr="006F06C2" w:rsidRDefault="005E0877" w:rsidP="00AD2183">
            <w:pPr>
              <w:pStyle w:val="TAL"/>
            </w:pPr>
          </w:p>
        </w:tc>
        <w:tc>
          <w:tcPr>
            <w:tcW w:w="1700" w:type="dxa"/>
          </w:tcPr>
          <w:p w14:paraId="723E80C8" w14:textId="77777777" w:rsidR="005E0877" w:rsidRPr="006F06C2" w:rsidRDefault="005E0877" w:rsidP="00AD2183">
            <w:pPr>
              <w:pStyle w:val="TAL"/>
            </w:pPr>
          </w:p>
        </w:tc>
        <w:tc>
          <w:tcPr>
            <w:tcW w:w="1245" w:type="dxa"/>
          </w:tcPr>
          <w:p w14:paraId="62DF7FFA" w14:textId="77777777" w:rsidR="005E0877" w:rsidRPr="006F06C2" w:rsidRDefault="005E0877" w:rsidP="00AD2183">
            <w:pPr>
              <w:pStyle w:val="TAL"/>
            </w:pPr>
          </w:p>
        </w:tc>
      </w:tr>
      <w:tr w:rsidR="005E0877" w:rsidRPr="006F06C2" w14:paraId="3DA46A37" w14:textId="77777777" w:rsidTr="00AD2183">
        <w:tblPrEx>
          <w:tblCellMar>
            <w:left w:w="108" w:type="dxa"/>
            <w:right w:w="108" w:type="dxa"/>
          </w:tblCellMar>
        </w:tblPrEx>
        <w:tc>
          <w:tcPr>
            <w:tcW w:w="4535" w:type="dxa"/>
            <w:gridSpan w:val="2"/>
          </w:tcPr>
          <w:p w14:paraId="57CFE8F6" w14:textId="06BB43D8" w:rsidR="005E0877" w:rsidRPr="006F06C2" w:rsidRDefault="005E0877" w:rsidP="00AD2183">
            <w:pPr>
              <w:pStyle w:val="TAL"/>
            </w:pPr>
            <w:r w:rsidRPr="006F06C2">
              <w:t xml:space="preserve">      </w:t>
            </w:r>
            <w:r w:rsidR="003451E3" w:rsidRPr="00296660">
              <w:t xml:space="preserve">      </w:t>
            </w:r>
            <w:r w:rsidRPr="006F06C2">
              <w:t>measResultNeighCells-r16 SEQUENCE {</w:t>
            </w:r>
          </w:p>
        </w:tc>
        <w:tc>
          <w:tcPr>
            <w:tcW w:w="2267" w:type="dxa"/>
          </w:tcPr>
          <w:p w14:paraId="5E290EF1" w14:textId="77777777" w:rsidR="005E0877" w:rsidRPr="006F06C2" w:rsidRDefault="005E0877" w:rsidP="00AD2183">
            <w:pPr>
              <w:pStyle w:val="TAL"/>
            </w:pPr>
          </w:p>
        </w:tc>
        <w:tc>
          <w:tcPr>
            <w:tcW w:w="1700" w:type="dxa"/>
          </w:tcPr>
          <w:p w14:paraId="682F0AC4" w14:textId="77777777" w:rsidR="005E0877" w:rsidRPr="006F06C2" w:rsidRDefault="005E0877" w:rsidP="00AD2183">
            <w:pPr>
              <w:pStyle w:val="TAL"/>
            </w:pPr>
          </w:p>
        </w:tc>
        <w:tc>
          <w:tcPr>
            <w:tcW w:w="1245" w:type="dxa"/>
          </w:tcPr>
          <w:p w14:paraId="6FBCEB86" w14:textId="77777777" w:rsidR="005E0877" w:rsidRPr="006F06C2" w:rsidRDefault="005E0877" w:rsidP="00AD2183">
            <w:pPr>
              <w:pStyle w:val="TAL"/>
            </w:pPr>
          </w:p>
        </w:tc>
      </w:tr>
      <w:tr w:rsidR="005122A6" w:rsidRPr="006F06C2" w14:paraId="6B0E0CE8" w14:textId="77777777" w:rsidTr="00AD2183">
        <w:tblPrEx>
          <w:tblCellMar>
            <w:left w:w="108" w:type="dxa"/>
            <w:right w:w="108" w:type="dxa"/>
          </w:tblCellMar>
        </w:tblPrEx>
        <w:tc>
          <w:tcPr>
            <w:tcW w:w="4535" w:type="dxa"/>
            <w:gridSpan w:val="2"/>
          </w:tcPr>
          <w:p w14:paraId="678BA79B" w14:textId="59266B31" w:rsidR="005122A6" w:rsidRPr="006F06C2" w:rsidRDefault="005122A6" w:rsidP="005122A6">
            <w:pPr>
              <w:pStyle w:val="TAL"/>
            </w:pPr>
            <w:r w:rsidRPr="00296660">
              <w:t xml:space="preserve">              measResultNeighCellListNR SEQUENCE (SIZE (1..maxFreq)) OF MeasResultLogging2NR-r16 SEQUENCE {</w:t>
            </w:r>
          </w:p>
        </w:tc>
        <w:tc>
          <w:tcPr>
            <w:tcW w:w="2267" w:type="dxa"/>
          </w:tcPr>
          <w:p w14:paraId="73A9C72A" w14:textId="77777777" w:rsidR="005122A6" w:rsidRPr="006F06C2" w:rsidRDefault="005122A6" w:rsidP="005122A6">
            <w:pPr>
              <w:pStyle w:val="TAL"/>
            </w:pPr>
            <w:r w:rsidRPr="006F06C2">
              <w:t>1 entry</w:t>
            </w:r>
          </w:p>
        </w:tc>
        <w:tc>
          <w:tcPr>
            <w:tcW w:w="1700" w:type="dxa"/>
          </w:tcPr>
          <w:p w14:paraId="534A78A3" w14:textId="77777777" w:rsidR="005122A6" w:rsidRPr="006F06C2" w:rsidRDefault="005122A6" w:rsidP="005122A6">
            <w:pPr>
              <w:pStyle w:val="TAL"/>
            </w:pPr>
          </w:p>
        </w:tc>
        <w:tc>
          <w:tcPr>
            <w:tcW w:w="1245" w:type="dxa"/>
          </w:tcPr>
          <w:p w14:paraId="6B02F215" w14:textId="77777777" w:rsidR="005122A6" w:rsidRPr="006F06C2" w:rsidRDefault="005122A6" w:rsidP="005122A6">
            <w:pPr>
              <w:pStyle w:val="TAL"/>
            </w:pPr>
          </w:p>
        </w:tc>
      </w:tr>
      <w:tr w:rsidR="005122A6" w:rsidRPr="00296660" w14:paraId="77ECCDAF" w14:textId="77777777" w:rsidTr="00A444A9">
        <w:tblPrEx>
          <w:tblCellMar>
            <w:left w:w="108" w:type="dxa"/>
            <w:right w:w="108" w:type="dxa"/>
          </w:tblCellMar>
        </w:tblPrEx>
        <w:tc>
          <w:tcPr>
            <w:tcW w:w="4535" w:type="dxa"/>
            <w:gridSpan w:val="2"/>
          </w:tcPr>
          <w:p w14:paraId="5A922274" w14:textId="77777777" w:rsidR="005122A6" w:rsidRPr="00296660" w:rsidRDefault="005122A6" w:rsidP="00A444A9">
            <w:pPr>
              <w:pStyle w:val="TAL"/>
            </w:pPr>
            <w:r w:rsidRPr="00296660">
              <w:t xml:space="preserve">                MeasResultLogging2NR-r16[1] SEQUENCE {</w:t>
            </w:r>
          </w:p>
        </w:tc>
        <w:tc>
          <w:tcPr>
            <w:tcW w:w="2267" w:type="dxa"/>
          </w:tcPr>
          <w:p w14:paraId="3340A065" w14:textId="77777777" w:rsidR="005122A6" w:rsidRPr="00296660" w:rsidRDefault="005122A6" w:rsidP="00A444A9">
            <w:pPr>
              <w:pStyle w:val="TAL"/>
            </w:pPr>
          </w:p>
        </w:tc>
        <w:tc>
          <w:tcPr>
            <w:tcW w:w="1700" w:type="dxa"/>
          </w:tcPr>
          <w:p w14:paraId="51561DE1" w14:textId="77777777" w:rsidR="005122A6" w:rsidRPr="00296660" w:rsidRDefault="005122A6" w:rsidP="00A444A9">
            <w:pPr>
              <w:pStyle w:val="TAL"/>
            </w:pPr>
            <w:r w:rsidRPr="00296660">
              <w:t>entry 1</w:t>
            </w:r>
          </w:p>
        </w:tc>
        <w:tc>
          <w:tcPr>
            <w:tcW w:w="1245" w:type="dxa"/>
          </w:tcPr>
          <w:p w14:paraId="6FC51CBF" w14:textId="77777777" w:rsidR="005122A6" w:rsidRPr="00296660" w:rsidRDefault="005122A6" w:rsidP="00A444A9">
            <w:pPr>
              <w:pStyle w:val="TAL"/>
            </w:pPr>
          </w:p>
        </w:tc>
      </w:tr>
      <w:tr w:rsidR="005E0877" w:rsidRPr="006F06C2" w14:paraId="2084E7DE" w14:textId="77777777" w:rsidTr="00AD2183">
        <w:tblPrEx>
          <w:tblCellMar>
            <w:left w:w="108" w:type="dxa"/>
            <w:right w:w="108" w:type="dxa"/>
          </w:tblCellMar>
        </w:tblPrEx>
        <w:tc>
          <w:tcPr>
            <w:tcW w:w="4535" w:type="dxa"/>
            <w:gridSpan w:val="2"/>
          </w:tcPr>
          <w:p w14:paraId="15121519" w14:textId="31EB19B5" w:rsidR="005E0877" w:rsidRPr="006F06C2" w:rsidRDefault="005E0877" w:rsidP="00AD2183">
            <w:pPr>
              <w:pStyle w:val="TAL"/>
            </w:pPr>
            <w:r w:rsidRPr="006F06C2">
              <w:t xml:space="preserve">          </w:t>
            </w:r>
            <w:r w:rsidR="005122A6" w:rsidRPr="00296660">
              <w:t xml:space="preserve">        </w:t>
            </w:r>
            <w:r w:rsidRPr="006F06C2">
              <w:t>carrierFreq-r16</w:t>
            </w:r>
          </w:p>
        </w:tc>
        <w:tc>
          <w:tcPr>
            <w:tcW w:w="2267" w:type="dxa"/>
          </w:tcPr>
          <w:p w14:paraId="71C01A73" w14:textId="5CB9E595" w:rsidR="005E0877" w:rsidRPr="006F06C2" w:rsidRDefault="005E0877" w:rsidP="00AD2183">
            <w:pPr>
              <w:pStyle w:val="TAL"/>
            </w:pPr>
            <w:r w:rsidRPr="006F06C2">
              <w:t xml:space="preserve">Same as </w:t>
            </w:r>
            <w:r w:rsidR="003451E3" w:rsidRPr="00296660">
              <w:t xml:space="preserve">NR </w:t>
            </w:r>
            <w:r w:rsidRPr="006F06C2">
              <w:t>Cell 3</w:t>
            </w:r>
          </w:p>
        </w:tc>
        <w:tc>
          <w:tcPr>
            <w:tcW w:w="1700" w:type="dxa"/>
          </w:tcPr>
          <w:p w14:paraId="71C39AB8" w14:textId="77777777" w:rsidR="005E0877" w:rsidRPr="006F06C2" w:rsidRDefault="005E0877" w:rsidP="00AD2183">
            <w:pPr>
              <w:pStyle w:val="TAL"/>
            </w:pPr>
          </w:p>
        </w:tc>
        <w:tc>
          <w:tcPr>
            <w:tcW w:w="1245" w:type="dxa"/>
          </w:tcPr>
          <w:p w14:paraId="7813893D" w14:textId="77777777" w:rsidR="005E0877" w:rsidRPr="006F06C2" w:rsidRDefault="005E0877" w:rsidP="00AD2183">
            <w:pPr>
              <w:pStyle w:val="TAL"/>
            </w:pPr>
          </w:p>
        </w:tc>
      </w:tr>
      <w:tr w:rsidR="005122A6" w:rsidRPr="006F06C2" w14:paraId="5A81A225" w14:textId="77777777" w:rsidTr="00AD2183">
        <w:tblPrEx>
          <w:tblCellMar>
            <w:left w:w="108" w:type="dxa"/>
            <w:right w:w="108" w:type="dxa"/>
          </w:tblCellMar>
        </w:tblPrEx>
        <w:tc>
          <w:tcPr>
            <w:tcW w:w="4535" w:type="dxa"/>
            <w:gridSpan w:val="2"/>
          </w:tcPr>
          <w:p w14:paraId="1AF71477" w14:textId="77777777" w:rsidR="005122A6" w:rsidRPr="00296660" w:rsidRDefault="005122A6" w:rsidP="005122A6">
            <w:pPr>
              <w:pStyle w:val="TAL"/>
            </w:pPr>
            <w:r w:rsidRPr="00296660">
              <w:t xml:space="preserve">                  measResultListLoggingNR</w:t>
            </w:r>
          </w:p>
          <w:p w14:paraId="4E5F09F3" w14:textId="5D74AC3C" w:rsidR="005122A6" w:rsidRPr="006F06C2" w:rsidRDefault="005122A6" w:rsidP="005122A6">
            <w:pPr>
              <w:pStyle w:val="TAL"/>
            </w:pPr>
            <w:r w:rsidRPr="00296660">
              <w:t>-r16 SEQUENCE (SIZE (1..maxCellReport)) OF MeasResultLoggingNR-r16 SEQUENCE {</w:t>
            </w:r>
          </w:p>
        </w:tc>
        <w:tc>
          <w:tcPr>
            <w:tcW w:w="2267" w:type="dxa"/>
          </w:tcPr>
          <w:p w14:paraId="2F0D9841" w14:textId="77777777" w:rsidR="005122A6" w:rsidRPr="006F06C2" w:rsidRDefault="005122A6" w:rsidP="005122A6">
            <w:pPr>
              <w:pStyle w:val="TAL"/>
            </w:pPr>
            <w:r w:rsidRPr="006F06C2">
              <w:t>1 entry</w:t>
            </w:r>
          </w:p>
        </w:tc>
        <w:tc>
          <w:tcPr>
            <w:tcW w:w="1700" w:type="dxa"/>
          </w:tcPr>
          <w:p w14:paraId="3796BB73" w14:textId="77777777" w:rsidR="005122A6" w:rsidRPr="006F06C2" w:rsidRDefault="005122A6" w:rsidP="005122A6">
            <w:pPr>
              <w:pStyle w:val="TAL"/>
            </w:pPr>
          </w:p>
        </w:tc>
        <w:tc>
          <w:tcPr>
            <w:tcW w:w="1245" w:type="dxa"/>
          </w:tcPr>
          <w:p w14:paraId="2CA1E958" w14:textId="77777777" w:rsidR="005122A6" w:rsidRPr="006F06C2" w:rsidRDefault="005122A6" w:rsidP="005122A6">
            <w:pPr>
              <w:pStyle w:val="TAL"/>
            </w:pPr>
          </w:p>
        </w:tc>
      </w:tr>
      <w:tr w:rsidR="005122A6" w:rsidRPr="00296660" w14:paraId="369A2B5F" w14:textId="77777777" w:rsidTr="00A444A9">
        <w:tblPrEx>
          <w:tblCellMar>
            <w:left w:w="108" w:type="dxa"/>
            <w:right w:w="108" w:type="dxa"/>
          </w:tblCellMar>
        </w:tblPrEx>
        <w:tc>
          <w:tcPr>
            <w:tcW w:w="4535" w:type="dxa"/>
            <w:gridSpan w:val="2"/>
          </w:tcPr>
          <w:p w14:paraId="32406169" w14:textId="77777777" w:rsidR="005122A6" w:rsidRPr="00296660" w:rsidRDefault="005122A6" w:rsidP="00A444A9">
            <w:pPr>
              <w:pStyle w:val="TAL"/>
            </w:pPr>
            <w:r w:rsidRPr="00296660">
              <w:t xml:space="preserve">                    MeasResultLoggingNR-r16[1] SEQUENCE {</w:t>
            </w:r>
          </w:p>
        </w:tc>
        <w:tc>
          <w:tcPr>
            <w:tcW w:w="2267" w:type="dxa"/>
          </w:tcPr>
          <w:p w14:paraId="6AE5C784" w14:textId="77777777" w:rsidR="005122A6" w:rsidRPr="00296660" w:rsidRDefault="005122A6" w:rsidP="00A444A9">
            <w:pPr>
              <w:pStyle w:val="TAL"/>
            </w:pPr>
          </w:p>
        </w:tc>
        <w:tc>
          <w:tcPr>
            <w:tcW w:w="1700" w:type="dxa"/>
          </w:tcPr>
          <w:p w14:paraId="0C241302" w14:textId="77777777" w:rsidR="005122A6" w:rsidRPr="00296660" w:rsidRDefault="005122A6" w:rsidP="00A444A9">
            <w:pPr>
              <w:pStyle w:val="TAL"/>
            </w:pPr>
            <w:r w:rsidRPr="00296660">
              <w:t>entry 1</w:t>
            </w:r>
          </w:p>
        </w:tc>
        <w:tc>
          <w:tcPr>
            <w:tcW w:w="1245" w:type="dxa"/>
          </w:tcPr>
          <w:p w14:paraId="5EF9F789" w14:textId="77777777" w:rsidR="005122A6" w:rsidRPr="00296660" w:rsidRDefault="005122A6" w:rsidP="00A444A9">
            <w:pPr>
              <w:pStyle w:val="TAL"/>
            </w:pPr>
          </w:p>
        </w:tc>
      </w:tr>
      <w:tr w:rsidR="005E0877" w:rsidRPr="006F06C2" w14:paraId="77FAA373" w14:textId="77777777" w:rsidTr="00AD2183">
        <w:tblPrEx>
          <w:tblCellMar>
            <w:left w:w="108" w:type="dxa"/>
            <w:right w:w="108" w:type="dxa"/>
          </w:tblCellMar>
        </w:tblPrEx>
        <w:tc>
          <w:tcPr>
            <w:tcW w:w="4535" w:type="dxa"/>
            <w:gridSpan w:val="2"/>
          </w:tcPr>
          <w:p w14:paraId="3A3642BA" w14:textId="2873BEAB" w:rsidR="005E0877" w:rsidRPr="006F06C2" w:rsidRDefault="005E0877" w:rsidP="00AD2183">
            <w:pPr>
              <w:pStyle w:val="TAL"/>
            </w:pPr>
            <w:r w:rsidRPr="006F06C2">
              <w:t xml:space="preserve">           </w:t>
            </w:r>
            <w:r w:rsidR="00D802AD" w:rsidRPr="00296660">
              <w:t xml:space="preserve">          </w:t>
            </w:r>
            <w:r w:rsidRPr="006F06C2">
              <w:t xml:space="preserve"> physCellId</w:t>
            </w:r>
            <w:r w:rsidR="00D802AD">
              <w:t>-r16</w:t>
            </w:r>
          </w:p>
        </w:tc>
        <w:tc>
          <w:tcPr>
            <w:tcW w:w="2267" w:type="dxa"/>
          </w:tcPr>
          <w:p w14:paraId="4EAAB8E1" w14:textId="517E36B5" w:rsidR="005E0877" w:rsidRPr="006F06C2" w:rsidRDefault="005E0877" w:rsidP="00AD2183">
            <w:pPr>
              <w:pStyle w:val="TAL"/>
            </w:pPr>
            <w:r w:rsidRPr="006F06C2">
              <w:t xml:space="preserve">Same as </w:t>
            </w:r>
            <w:r w:rsidR="003451E3" w:rsidRPr="00296660">
              <w:t xml:space="preserve">NR </w:t>
            </w:r>
            <w:r w:rsidRPr="006F06C2">
              <w:t>Cell 3</w:t>
            </w:r>
          </w:p>
        </w:tc>
        <w:tc>
          <w:tcPr>
            <w:tcW w:w="1700" w:type="dxa"/>
          </w:tcPr>
          <w:p w14:paraId="06836B61" w14:textId="77777777" w:rsidR="005E0877" w:rsidRPr="006F06C2" w:rsidRDefault="005E0877" w:rsidP="00AD2183">
            <w:pPr>
              <w:pStyle w:val="TAL"/>
            </w:pPr>
          </w:p>
        </w:tc>
        <w:tc>
          <w:tcPr>
            <w:tcW w:w="1245" w:type="dxa"/>
          </w:tcPr>
          <w:p w14:paraId="7ABB2155" w14:textId="77777777" w:rsidR="005E0877" w:rsidRPr="006F06C2" w:rsidRDefault="005E0877" w:rsidP="00AD2183">
            <w:pPr>
              <w:pStyle w:val="TAL"/>
            </w:pPr>
          </w:p>
        </w:tc>
      </w:tr>
      <w:tr w:rsidR="005E0877" w:rsidRPr="006F06C2" w14:paraId="01B1E05A" w14:textId="77777777" w:rsidTr="00AD2183">
        <w:tblPrEx>
          <w:tblCellMar>
            <w:left w:w="108" w:type="dxa"/>
            <w:right w:w="108" w:type="dxa"/>
          </w:tblCellMar>
        </w:tblPrEx>
        <w:tc>
          <w:tcPr>
            <w:tcW w:w="4535" w:type="dxa"/>
            <w:gridSpan w:val="2"/>
          </w:tcPr>
          <w:p w14:paraId="655D706E" w14:textId="14C4439E" w:rsidR="005E0877" w:rsidRPr="006F06C2" w:rsidRDefault="005E0877" w:rsidP="00AD2183">
            <w:pPr>
              <w:pStyle w:val="TAL"/>
              <w:rPr>
                <w:lang w:eastAsia="zh-CN"/>
              </w:rPr>
            </w:pPr>
            <w:r w:rsidRPr="006F06C2">
              <w:t xml:space="preserve">            </w:t>
            </w:r>
            <w:r w:rsidR="00D802AD" w:rsidRPr="00296660">
              <w:t xml:space="preserve">          </w:t>
            </w:r>
            <w:r w:rsidRPr="006F06C2">
              <w:t>resultsSSB-Cell-r16</w:t>
            </w:r>
          </w:p>
        </w:tc>
        <w:tc>
          <w:tcPr>
            <w:tcW w:w="2267" w:type="dxa"/>
          </w:tcPr>
          <w:p w14:paraId="4CAF1D54" w14:textId="1EC2EBE1" w:rsidR="005E0877" w:rsidRPr="006F06C2" w:rsidRDefault="005E0877" w:rsidP="00AD2183">
            <w:pPr>
              <w:pStyle w:val="TAL"/>
            </w:pPr>
            <w:r w:rsidRPr="006F06C2">
              <w:t xml:space="preserve">MeasQuantityResults of </w:t>
            </w:r>
            <w:r w:rsidR="003451E3" w:rsidRPr="00296660">
              <w:t xml:space="preserve">NR </w:t>
            </w:r>
            <w:r w:rsidRPr="006F06C2">
              <w:t>Cell 3</w:t>
            </w:r>
          </w:p>
        </w:tc>
        <w:tc>
          <w:tcPr>
            <w:tcW w:w="1700" w:type="dxa"/>
          </w:tcPr>
          <w:p w14:paraId="7504F289" w14:textId="77777777" w:rsidR="005E0877" w:rsidRPr="006F06C2" w:rsidRDefault="005E0877" w:rsidP="00AD2183">
            <w:pPr>
              <w:pStyle w:val="TAL"/>
              <w:rPr>
                <w:highlight w:val="yellow"/>
              </w:rPr>
            </w:pPr>
          </w:p>
        </w:tc>
        <w:tc>
          <w:tcPr>
            <w:tcW w:w="1245" w:type="dxa"/>
          </w:tcPr>
          <w:p w14:paraId="59D9557F" w14:textId="77777777" w:rsidR="005E0877" w:rsidRPr="006F06C2" w:rsidRDefault="005E0877" w:rsidP="00AD2183">
            <w:pPr>
              <w:pStyle w:val="TAL"/>
              <w:rPr>
                <w:highlight w:val="yellow"/>
              </w:rPr>
            </w:pPr>
          </w:p>
        </w:tc>
      </w:tr>
      <w:tr w:rsidR="005E0877" w:rsidRPr="006F06C2" w14:paraId="15107E36" w14:textId="77777777" w:rsidTr="00AD2183">
        <w:tblPrEx>
          <w:tblCellMar>
            <w:left w:w="108" w:type="dxa"/>
            <w:right w:w="108" w:type="dxa"/>
          </w:tblCellMar>
        </w:tblPrEx>
        <w:tc>
          <w:tcPr>
            <w:tcW w:w="4535" w:type="dxa"/>
            <w:gridSpan w:val="2"/>
          </w:tcPr>
          <w:p w14:paraId="1FF88FCC" w14:textId="2B4337E4" w:rsidR="005E0877" w:rsidRPr="006F06C2" w:rsidRDefault="005E0877" w:rsidP="00AD2183">
            <w:pPr>
              <w:pStyle w:val="TAL"/>
            </w:pPr>
            <w:r w:rsidRPr="006F06C2">
              <w:t xml:space="preserve">           </w:t>
            </w:r>
            <w:r w:rsidR="00D802AD" w:rsidRPr="00296660">
              <w:t xml:space="preserve">          </w:t>
            </w:r>
            <w:r w:rsidRPr="006F06C2">
              <w:t xml:space="preserve"> numberOfGoodSSB-r16</w:t>
            </w:r>
          </w:p>
        </w:tc>
        <w:tc>
          <w:tcPr>
            <w:tcW w:w="2267" w:type="dxa"/>
          </w:tcPr>
          <w:p w14:paraId="1DB15A4F" w14:textId="77777777" w:rsidR="005E0877" w:rsidRPr="006F06C2" w:rsidRDefault="005E0877" w:rsidP="00AD2183">
            <w:pPr>
              <w:pStyle w:val="TAL"/>
              <w:rPr>
                <w:lang w:eastAsia="zh-CN"/>
              </w:rPr>
            </w:pPr>
            <w:r w:rsidRPr="006F06C2">
              <w:rPr>
                <w:lang w:eastAsia="zh-CN"/>
              </w:rPr>
              <w:t>Not checked</w:t>
            </w:r>
          </w:p>
        </w:tc>
        <w:tc>
          <w:tcPr>
            <w:tcW w:w="1700" w:type="dxa"/>
          </w:tcPr>
          <w:p w14:paraId="37E240F9" w14:textId="77777777" w:rsidR="005E0877" w:rsidRPr="006F06C2" w:rsidRDefault="005E0877" w:rsidP="00AD2183">
            <w:pPr>
              <w:pStyle w:val="TAL"/>
            </w:pPr>
          </w:p>
        </w:tc>
        <w:tc>
          <w:tcPr>
            <w:tcW w:w="1245" w:type="dxa"/>
          </w:tcPr>
          <w:p w14:paraId="7DE353BD" w14:textId="77777777" w:rsidR="005E0877" w:rsidRPr="006F06C2" w:rsidRDefault="005E0877" w:rsidP="00AD2183">
            <w:pPr>
              <w:pStyle w:val="TAL"/>
            </w:pPr>
          </w:p>
        </w:tc>
      </w:tr>
      <w:tr w:rsidR="00D802AD" w:rsidRPr="00296660" w14:paraId="1A402377" w14:textId="77777777" w:rsidTr="00A444A9">
        <w:tblPrEx>
          <w:tblCellMar>
            <w:left w:w="108" w:type="dxa"/>
            <w:right w:w="108" w:type="dxa"/>
          </w:tblCellMar>
        </w:tblPrEx>
        <w:tc>
          <w:tcPr>
            <w:tcW w:w="4535" w:type="dxa"/>
            <w:gridSpan w:val="2"/>
          </w:tcPr>
          <w:p w14:paraId="6725E24A" w14:textId="77777777" w:rsidR="00D802AD" w:rsidRPr="00296660" w:rsidRDefault="00D802AD" w:rsidP="00A444A9">
            <w:pPr>
              <w:pStyle w:val="TAL"/>
            </w:pPr>
            <w:r w:rsidRPr="00296660">
              <w:t xml:space="preserve">                    }</w:t>
            </w:r>
          </w:p>
        </w:tc>
        <w:tc>
          <w:tcPr>
            <w:tcW w:w="2267" w:type="dxa"/>
          </w:tcPr>
          <w:p w14:paraId="336731FC" w14:textId="77777777" w:rsidR="00D802AD" w:rsidRPr="00296660" w:rsidRDefault="00D802AD" w:rsidP="00A444A9">
            <w:pPr>
              <w:pStyle w:val="TAL"/>
              <w:rPr>
                <w:lang w:eastAsia="zh-CN"/>
              </w:rPr>
            </w:pPr>
          </w:p>
        </w:tc>
        <w:tc>
          <w:tcPr>
            <w:tcW w:w="1700" w:type="dxa"/>
          </w:tcPr>
          <w:p w14:paraId="18F5691D" w14:textId="77777777" w:rsidR="00D802AD" w:rsidRPr="00296660" w:rsidRDefault="00D802AD" w:rsidP="00A444A9">
            <w:pPr>
              <w:pStyle w:val="TAL"/>
            </w:pPr>
          </w:p>
        </w:tc>
        <w:tc>
          <w:tcPr>
            <w:tcW w:w="1245" w:type="dxa"/>
          </w:tcPr>
          <w:p w14:paraId="19CE4BD6" w14:textId="77777777" w:rsidR="00D802AD" w:rsidRPr="00296660" w:rsidRDefault="00D802AD" w:rsidP="00A444A9">
            <w:pPr>
              <w:pStyle w:val="TAL"/>
            </w:pPr>
          </w:p>
        </w:tc>
      </w:tr>
      <w:tr w:rsidR="00D802AD" w:rsidRPr="00296660" w14:paraId="325BF8D6" w14:textId="77777777" w:rsidTr="00A444A9">
        <w:tblPrEx>
          <w:tblCellMar>
            <w:left w:w="108" w:type="dxa"/>
            <w:right w:w="108" w:type="dxa"/>
          </w:tblCellMar>
        </w:tblPrEx>
        <w:tc>
          <w:tcPr>
            <w:tcW w:w="4535" w:type="dxa"/>
            <w:gridSpan w:val="2"/>
          </w:tcPr>
          <w:p w14:paraId="299D5417" w14:textId="77777777" w:rsidR="00D802AD" w:rsidRPr="00296660" w:rsidRDefault="00D802AD" w:rsidP="00A444A9">
            <w:pPr>
              <w:pStyle w:val="TAL"/>
            </w:pPr>
            <w:r w:rsidRPr="00296660">
              <w:t xml:space="preserve">                  }</w:t>
            </w:r>
          </w:p>
        </w:tc>
        <w:tc>
          <w:tcPr>
            <w:tcW w:w="2267" w:type="dxa"/>
          </w:tcPr>
          <w:p w14:paraId="13AFB141" w14:textId="77777777" w:rsidR="00D802AD" w:rsidRPr="00296660" w:rsidRDefault="00D802AD" w:rsidP="00A444A9">
            <w:pPr>
              <w:pStyle w:val="TAL"/>
              <w:rPr>
                <w:lang w:eastAsia="zh-CN"/>
              </w:rPr>
            </w:pPr>
          </w:p>
        </w:tc>
        <w:tc>
          <w:tcPr>
            <w:tcW w:w="1700" w:type="dxa"/>
          </w:tcPr>
          <w:p w14:paraId="562FB53F" w14:textId="77777777" w:rsidR="00D802AD" w:rsidRPr="00296660" w:rsidRDefault="00D802AD" w:rsidP="00A444A9">
            <w:pPr>
              <w:pStyle w:val="TAL"/>
            </w:pPr>
          </w:p>
        </w:tc>
        <w:tc>
          <w:tcPr>
            <w:tcW w:w="1245" w:type="dxa"/>
          </w:tcPr>
          <w:p w14:paraId="7F491949" w14:textId="77777777" w:rsidR="00D802AD" w:rsidRPr="00296660" w:rsidRDefault="00D802AD" w:rsidP="00A444A9">
            <w:pPr>
              <w:pStyle w:val="TAL"/>
            </w:pPr>
          </w:p>
        </w:tc>
      </w:tr>
      <w:tr w:rsidR="005E0877" w:rsidRPr="006F06C2" w14:paraId="561D128B" w14:textId="77777777" w:rsidTr="00AD2183">
        <w:tblPrEx>
          <w:tblCellMar>
            <w:left w:w="108" w:type="dxa"/>
            <w:right w:w="108" w:type="dxa"/>
          </w:tblCellMar>
        </w:tblPrEx>
        <w:tc>
          <w:tcPr>
            <w:tcW w:w="4535" w:type="dxa"/>
            <w:gridSpan w:val="2"/>
          </w:tcPr>
          <w:p w14:paraId="34C69D88" w14:textId="3E9E0678" w:rsidR="005E0877" w:rsidRPr="006F06C2" w:rsidRDefault="005E0877" w:rsidP="00AD2183">
            <w:pPr>
              <w:pStyle w:val="TAL"/>
            </w:pPr>
            <w:r w:rsidRPr="006F06C2">
              <w:t xml:space="preserve">         </w:t>
            </w:r>
            <w:r w:rsidR="00D802AD" w:rsidRPr="00296660">
              <w:t xml:space="preserve">      </w:t>
            </w:r>
            <w:r w:rsidRPr="006F06C2">
              <w:t xml:space="preserve"> }</w:t>
            </w:r>
          </w:p>
        </w:tc>
        <w:tc>
          <w:tcPr>
            <w:tcW w:w="2267" w:type="dxa"/>
          </w:tcPr>
          <w:p w14:paraId="429641EC" w14:textId="77777777" w:rsidR="005E0877" w:rsidRPr="006F06C2" w:rsidRDefault="005E0877" w:rsidP="00AD2183">
            <w:pPr>
              <w:pStyle w:val="TAL"/>
            </w:pPr>
          </w:p>
        </w:tc>
        <w:tc>
          <w:tcPr>
            <w:tcW w:w="1700" w:type="dxa"/>
          </w:tcPr>
          <w:p w14:paraId="196BDA92" w14:textId="77777777" w:rsidR="005E0877" w:rsidRPr="006F06C2" w:rsidRDefault="005E0877" w:rsidP="00AD2183">
            <w:pPr>
              <w:pStyle w:val="TAL"/>
            </w:pPr>
          </w:p>
        </w:tc>
        <w:tc>
          <w:tcPr>
            <w:tcW w:w="1245" w:type="dxa"/>
          </w:tcPr>
          <w:p w14:paraId="59ACD2BA" w14:textId="77777777" w:rsidR="005E0877" w:rsidRPr="006F06C2" w:rsidRDefault="005E0877" w:rsidP="00AD2183">
            <w:pPr>
              <w:pStyle w:val="TAL"/>
            </w:pPr>
          </w:p>
        </w:tc>
      </w:tr>
      <w:tr w:rsidR="005E0877" w:rsidRPr="006F06C2" w14:paraId="7FCDC40D" w14:textId="77777777" w:rsidTr="00AD2183">
        <w:tblPrEx>
          <w:tblCellMar>
            <w:left w:w="108" w:type="dxa"/>
            <w:right w:w="108" w:type="dxa"/>
          </w:tblCellMar>
        </w:tblPrEx>
        <w:tc>
          <w:tcPr>
            <w:tcW w:w="4535" w:type="dxa"/>
            <w:gridSpan w:val="2"/>
          </w:tcPr>
          <w:p w14:paraId="345D4AB2" w14:textId="6B4D4DF6" w:rsidR="005E0877" w:rsidRPr="006F06C2" w:rsidRDefault="005E0877" w:rsidP="00AD2183">
            <w:pPr>
              <w:pStyle w:val="TAL"/>
            </w:pPr>
            <w:r w:rsidRPr="006F06C2">
              <w:t xml:space="preserve">       </w:t>
            </w:r>
            <w:r w:rsidR="00D802AD" w:rsidRPr="00296660">
              <w:t xml:space="preserve">      </w:t>
            </w:r>
            <w:r w:rsidRPr="006F06C2">
              <w:t xml:space="preserve"> }</w:t>
            </w:r>
          </w:p>
        </w:tc>
        <w:tc>
          <w:tcPr>
            <w:tcW w:w="2267" w:type="dxa"/>
          </w:tcPr>
          <w:p w14:paraId="7A074D3A" w14:textId="77777777" w:rsidR="005E0877" w:rsidRPr="006F06C2" w:rsidRDefault="005E0877" w:rsidP="00AD2183">
            <w:pPr>
              <w:pStyle w:val="TAL"/>
            </w:pPr>
          </w:p>
        </w:tc>
        <w:tc>
          <w:tcPr>
            <w:tcW w:w="1700" w:type="dxa"/>
          </w:tcPr>
          <w:p w14:paraId="052A9D9D" w14:textId="77777777" w:rsidR="005E0877" w:rsidRPr="006F06C2" w:rsidRDefault="005E0877" w:rsidP="00AD2183">
            <w:pPr>
              <w:pStyle w:val="TAL"/>
            </w:pPr>
          </w:p>
        </w:tc>
        <w:tc>
          <w:tcPr>
            <w:tcW w:w="1245" w:type="dxa"/>
          </w:tcPr>
          <w:p w14:paraId="4EED471B" w14:textId="77777777" w:rsidR="005E0877" w:rsidRPr="006F06C2" w:rsidRDefault="005E0877" w:rsidP="00AD2183">
            <w:pPr>
              <w:pStyle w:val="TAL"/>
            </w:pPr>
          </w:p>
        </w:tc>
      </w:tr>
      <w:tr w:rsidR="005E0877" w:rsidRPr="006F06C2" w14:paraId="361867A8" w14:textId="77777777" w:rsidTr="00AD2183">
        <w:tblPrEx>
          <w:tblCellMar>
            <w:left w:w="108" w:type="dxa"/>
            <w:right w:w="108" w:type="dxa"/>
          </w:tblCellMar>
        </w:tblPrEx>
        <w:tc>
          <w:tcPr>
            <w:tcW w:w="4535" w:type="dxa"/>
            <w:gridSpan w:val="2"/>
          </w:tcPr>
          <w:p w14:paraId="13E7207C" w14:textId="0B4FBAF4" w:rsidR="005E0877" w:rsidRPr="006F06C2" w:rsidRDefault="005E0877" w:rsidP="00AD2183">
            <w:pPr>
              <w:pStyle w:val="TAL"/>
            </w:pPr>
            <w:r w:rsidRPr="006F06C2">
              <w:t xml:space="preserve">        </w:t>
            </w:r>
            <w:r w:rsidR="00D802AD" w:rsidRPr="00296660">
              <w:t xml:space="preserve">      </w:t>
            </w:r>
            <w:r w:rsidRPr="006F06C2">
              <w:t>measResult</w:t>
            </w:r>
            <w:r w:rsidR="00D802AD" w:rsidRPr="00296660">
              <w:t>NeighCell</w:t>
            </w:r>
            <w:r w:rsidRPr="006F06C2">
              <w:t>ListEUTRA</w:t>
            </w:r>
          </w:p>
        </w:tc>
        <w:tc>
          <w:tcPr>
            <w:tcW w:w="2267" w:type="dxa"/>
          </w:tcPr>
          <w:p w14:paraId="24D5EEF8" w14:textId="77777777" w:rsidR="005E0877" w:rsidRPr="006F06C2" w:rsidRDefault="005E0877" w:rsidP="00AD2183">
            <w:pPr>
              <w:pStyle w:val="TAL"/>
            </w:pPr>
            <w:r w:rsidRPr="006F06C2">
              <w:t>Not present</w:t>
            </w:r>
          </w:p>
        </w:tc>
        <w:tc>
          <w:tcPr>
            <w:tcW w:w="1700" w:type="dxa"/>
          </w:tcPr>
          <w:p w14:paraId="3E3D633B" w14:textId="77777777" w:rsidR="005E0877" w:rsidRPr="006F06C2" w:rsidRDefault="005E0877" w:rsidP="00AD2183">
            <w:pPr>
              <w:pStyle w:val="TAL"/>
            </w:pPr>
          </w:p>
        </w:tc>
        <w:tc>
          <w:tcPr>
            <w:tcW w:w="1245" w:type="dxa"/>
          </w:tcPr>
          <w:p w14:paraId="54149EAE" w14:textId="77777777" w:rsidR="005E0877" w:rsidRPr="006F06C2" w:rsidRDefault="005E0877" w:rsidP="00AD2183">
            <w:pPr>
              <w:pStyle w:val="TAL"/>
            </w:pPr>
          </w:p>
        </w:tc>
      </w:tr>
      <w:tr w:rsidR="005E0877" w:rsidRPr="006F06C2" w14:paraId="5491232F" w14:textId="77777777" w:rsidTr="00AD2183">
        <w:tblPrEx>
          <w:tblCellMar>
            <w:left w:w="108" w:type="dxa"/>
            <w:right w:w="108" w:type="dxa"/>
          </w:tblCellMar>
        </w:tblPrEx>
        <w:tc>
          <w:tcPr>
            <w:tcW w:w="4535" w:type="dxa"/>
            <w:gridSpan w:val="2"/>
          </w:tcPr>
          <w:p w14:paraId="614D67D4" w14:textId="60C44482" w:rsidR="005E0877" w:rsidRPr="006F06C2" w:rsidRDefault="005E0877" w:rsidP="00AD2183">
            <w:pPr>
              <w:pStyle w:val="TAL"/>
            </w:pPr>
            <w:r w:rsidRPr="006F06C2">
              <w:t xml:space="preserve">     </w:t>
            </w:r>
            <w:r w:rsidR="00D802AD" w:rsidRPr="00296660">
              <w:t xml:space="preserve">      </w:t>
            </w:r>
            <w:r w:rsidRPr="006F06C2">
              <w:t xml:space="preserve"> }</w:t>
            </w:r>
          </w:p>
        </w:tc>
        <w:tc>
          <w:tcPr>
            <w:tcW w:w="2267" w:type="dxa"/>
          </w:tcPr>
          <w:p w14:paraId="71951B03" w14:textId="77777777" w:rsidR="005E0877" w:rsidRPr="006F06C2" w:rsidRDefault="005E0877" w:rsidP="00AD2183">
            <w:pPr>
              <w:pStyle w:val="TAL"/>
            </w:pPr>
          </w:p>
        </w:tc>
        <w:tc>
          <w:tcPr>
            <w:tcW w:w="1700" w:type="dxa"/>
          </w:tcPr>
          <w:p w14:paraId="003A2A9E" w14:textId="77777777" w:rsidR="005E0877" w:rsidRPr="006F06C2" w:rsidRDefault="005E0877" w:rsidP="00AD2183">
            <w:pPr>
              <w:pStyle w:val="TAL"/>
            </w:pPr>
          </w:p>
        </w:tc>
        <w:tc>
          <w:tcPr>
            <w:tcW w:w="1245" w:type="dxa"/>
          </w:tcPr>
          <w:p w14:paraId="5281B1DC" w14:textId="77777777" w:rsidR="005E0877" w:rsidRPr="006F06C2" w:rsidRDefault="005E0877" w:rsidP="00AD2183">
            <w:pPr>
              <w:pStyle w:val="TAL"/>
            </w:pPr>
          </w:p>
        </w:tc>
      </w:tr>
      <w:tr w:rsidR="005E0877" w:rsidRPr="006F06C2" w14:paraId="4E0995DC" w14:textId="77777777" w:rsidTr="00AD2183">
        <w:tblPrEx>
          <w:tblCellMar>
            <w:left w:w="108" w:type="dxa"/>
            <w:right w:w="108" w:type="dxa"/>
          </w:tblCellMar>
        </w:tblPrEx>
        <w:tc>
          <w:tcPr>
            <w:tcW w:w="4535" w:type="dxa"/>
            <w:gridSpan w:val="2"/>
          </w:tcPr>
          <w:p w14:paraId="5EFF9744" w14:textId="0CC3E28F" w:rsidR="005E0877" w:rsidRPr="006F06C2" w:rsidRDefault="005E0877" w:rsidP="00AD2183">
            <w:pPr>
              <w:pStyle w:val="TAL"/>
            </w:pPr>
            <w:r w:rsidRPr="006F06C2">
              <w:t xml:space="preserve">      </w:t>
            </w:r>
            <w:r w:rsidR="00D802AD" w:rsidRPr="00296660">
              <w:t xml:space="preserve">      </w:t>
            </w:r>
            <w:r w:rsidRPr="006F06C2">
              <w:t>anyCellSelectionDetected-r16</w:t>
            </w:r>
          </w:p>
        </w:tc>
        <w:tc>
          <w:tcPr>
            <w:tcW w:w="2267" w:type="dxa"/>
          </w:tcPr>
          <w:p w14:paraId="0E5AF9B4" w14:textId="77777777" w:rsidR="005E0877" w:rsidRPr="006F06C2" w:rsidRDefault="005E0877" w:rsidP="00AD2183">
            <w:pPr>
              <w:pStyle w:val="TAL"/>
            </w:pPr>
            <w:r w:rsidRPr="006F06C2">
              <w:t>Not present</w:t>
            </w:r>
          </w:p>
        </w:tc>
        <w:tc>
          <w:tcPr>
            <w:tcW w:w="1700" w:type="dxa"/>
          </w:tcPr>
          <w:p w14:paraId="532A1461" w14:textId="77777777" w:rsidR="005E0877" w:rsidRPr="006F06C2" w:rsidRDefault="005E0877" w:rsidP="00AD2183">
            <w:pPr>
              <w:pStyle w:val="TAL"/>
            </w:pPr>
          </w:p>
        </w:tc>
        <w:tc>
          <w:tcPr>
            <w:tcW w:w="1245" w:type="dxa"/>
          </w:tcPr>
          <w:p w14:paraId="105CAA9A" w14:textId="77777777" w:rsidR="005E0877" w:rsidRPr="006F06C2" w:rsidRDefault="005E0877" w:rsidP="00AD2183">
            <w:pPr>
              <w:pStyle w:val="TAL"/>
            </w:pPr>
          </w:p>
        </w:tc>
      </w:tr>
      <w:tr w:rsidR="005E0877" w:rsidRPr="006F06C2" w14:paraId="62D2E075" w14:textId="77777777" w:rsidTr="00AD2183">
        <w:tblPrEx>
          <w:tblCellMar>
            <w:left w:w="108" w:type="dxa"/>
            <w:right w:w="108" w:type="dxa"/>
          </w:tblCellMar>
        </w:tblPrEx>
        <w:tc>
          <w:tcPr>
            <w:tcW w:w="4535" w:type="dxa"/>
            <w:gridSpan w:val="2"/>
          </w:tcPr>
          <w:p w14:paraId="60C6F070" w14:textId="5C3509D2" w:rsidR="005E0877" w:rsidRPr="006F06C2" w:rsidRDefault="005E0877" w:rsidP="00AD2183">
            <w:pPr>
              <w:pStyle w:val="TAL"/>
            </w:pPr>
            <w:r w:rsidRPr="006F06C2">
              <w:t xml:space="preserve">   </w:t>
            </w:r>
            <w:r w:rsidR="00BC4CF9" w:rsidRPr="00296660">
              <w:t xml:space="preserve">      </w:t>
            </w:r>
            <w:r w:rsidRPr="006F06C2">
              <w:t xml:space="preserve"> }</w:t>
            </w:r>
          </w:p>
        </w:tc>
        <w:tc>
          <w:tcPr>
            <w:tcW w:w="2267" w:type="dxa"/>
          </w:tcPr>
          <w:p w14:paraId="4B02D885" w14:textId="77777777" w:rsidR="005E0877" w:rsidRPr="006F06C2" w:rsidRDefault="005E0877" w:rsidP="00AD2183">
            <w:pPr>
              <w:pStyle w:val="TAL"/>
            </w:pPr>
          </w:p>
        </w:tc>
        <w:tc>
          <w:tcPr>
            <w:tcW w:w="1700" w:type="dxa"/>
          </w:tcPr>
          <w:p w14:paraId="47394C5E" w14:textId="77777777" w:rsidR="005E0877" w:rsidRPr="006F06C2" w:rsidRDefault="005E0877" w:rsidP="00AD2183">
            <w:pPr>
              <w:pStyle w:val="TAL"/>
            </w:pPr>
          </w:p>
        </w:tc>
        <w:tc>
          <w:tcPr>
            <w:tcW w:w="1245" w:type="dxa"/>
          </w:tcPr>
          <w:p w14:paraId="7C339B1F" w14:textId="77777777" w:rsidR="005E0877" w:rsidRPr="006F06C2" w:rsidRDefault="005E0877" w:rsidP="00AD2183">
            <w:pPr>
              <w:pStyle w:val="TAL"/>
            </w:pPr>
          </w:p>
        </w:tc>
      </w:tr>
      <w:tr w:rsidR="00BC4CF9" w:rsidRPr="00296660" w14:paraId="3B99F471" w14:textId="77777777" w:rsidTr="00A444A9">
        <w:tblPrEx>
          <w:tblCellMar>
            <w:left w:w="108" w:type="dxa"/>
            <w:right w:w="108" w:type="dxa"/>
          </w:tblCellMar>
        </w:tblPrEx>
        <w:tc>
          <w:tcPr>
            <w:tcW w:w="4535" w:type="dxa"/>
            <w:gridSpan w:val="2"/>
          </w:tcPr>
          <w:p w14:paraId="3057F7F6" w14:textId="77777777" w:rsidR="00BC4CF9" w:rsidRPr="00296660" w:rsidRDefault="00BC4CF9" w:rsidP="00A444A9">
            <w:pPr>
              <w:pStyle w:val="TAL"/>
            </w:pPr>
            <w:r w:rsidRPr="00296660">
              <w:t xml:space="preserve">        }</w:t>
            </w:r>
          </w:p>
        </w:tc>
        <w:tc>
          <w:tcPr>
            <w:tcW w:w="2267" w:type="dxa"/>
          </w:tcPr>
          <w:p w14:paraId="39D05CB4" w14:textId="77777777" w:rsidR="00BC4CF9" w:rsidRPr="00296660" w:rsidRDefault="00BC4CF9" w:rsidP="00A444A9">
            <w:pPr>
              <w:pStyle w:val="TAL"/>
            </w:pPr>
          </w:p>
        </w:tc>
        <w:tc>
          <w:tcPr>
            <w:tcW w:w="1700" w:type="dxa"/>
          </w:tcPr>
          <w:p w14:paraId="0981320C" w14:textId="77777777" w:rsidR="00BC4CF9" w:rsidRPr="00296660" w:rsidRDefault="00BC4CF9" w:rsidP="00A444A9">
            <w:pPr>
              <w:pStyle w:val="TAL"/>
            </w:pPr>
          </w:p>
        </w:tc>
        <w:tc>
          <w:tcPr>
            <w:tcW w:w="1245" w:type="dxa"/>
          </w:tcPr>
          <w:p w14:paraId="3C69A2DE" w14:textId="77777777" w:rsidR="00BC4CF9" w:rsidRPr="00296660" w:rsidRDefault="00BC4CF9" w:rsidP="00A444A9">
            <w:pPr>
              <w:pStyle w:val="TAL"/>
            </w:pPr>
          </w:p>
        </w:tc>
      </w:tr>
      <w:tr w:rsidR="00BC4CF9" w:rsidRPr="006F06C2" w14:paraId="2369E328" w14:textId="77777777" w:rsidTr="00AD2183">
        <w:tblPrEx>
          <w:tblCellMar>
            <w:left w:w="108" w:type="dxa"/>
            <w:right w:w="108" w:type="dxa"/>
          </w:tblCellMar>
        </w:tblPrEx>
        <w:tc>
          <w:tcPr>
            <w:tcW w:w="4535" w:type="dxa"/>
            <w:gridSpan w:val="2"/>
            <w:vMerge w:val="restart"/>
          </w:tcPr>
          <w:p w14:paraId="4EF9CD6F" w14:textId="1B7DDBD9" w:rsidR="00BC4CF9" w:rsidRPr="006F06C2" w:rsidRDefault="00BC4CF9" w:rsidP="00BC4CF9">
            <w:pPr>
              <w:pStyle w:val="TAL"/>
            </w:pPr>
            <w:r w:rsidRPr="00296660">
              <w:t xml:space="preserve">        logMeasAvailable-r16</w:t>
            </w:r>
          </w:p>
        </w:tc>
        <w:tc>
          <w:tcPr>
            <w:tcW w:w="2267" w:type="dxa"/>
          </w:tcPr>
          <w:p w14:paraId="604AE880" w14:textId="77777777" w:rsidR="00BC4CF9" w:rsidRPr="006F06C2" w:rsidRDefault="00BC4CF9" w:rsidP="00BC4CF9">
            <w:pPr>
              <w:pStyle w:val="TAL"/>
            </w:pPr>
            <w:r w:rsidRPr="006F06C2">
              <w:t>True</w:t>
            </w:r>
          </w:p>
        </w:tc>
        <w:tc>
          <w:tcPr>
            <w:tcW w:w="1700" w:type="dxa"/>
          </w:tcPr>
          <w:p w14:paraId="34C653C9" w14:textId="77777777" w:rsidR="00BC4CF9" w:rsidRPr="006F06C2" w:rsidRDefault="00BC4CF9" w:rsidP="00BC4CF9">
            <w:pPr>
              <w:pStyle w:val="TAL"/>
            </w:pPr>
          </w:p>
        </w:tc>
        <w:tc>
          <w:tcPr>
            <w:tcW w:w="1245" w:type="dxa"/>
          </w:tcPr>
          <w:p w14:paraId="37892554" w14:textId="77777777" w:rsidR="00BC4CF9" w:rsidRPr="006F06C2" w:rsidRDefault="00BC4CF9" w:rsidP="00BC4CF9">
            <w:pPr>
              <w:pStyle w:val="TAL"/>
              <w:rPr>
                <w:lang w:eastAsia="zh-CN"/>
              </w:rPr>
            </w:pPr>
            <w:r w:rsidRPr="006F06C2">
              <w:rPr>
                <w:lang w:eastAsia="zh-CN"/>
              </w:rPr>
              <w:t>Step 9</w:t>
            </w:r>
          </w:p>
        </w:tc>
      </w:tr>
      <w:tr w:rsidR="00BC4CF9" w:rsidRPr="006F06C2" w14:paraId="7850B001" w14:textId="77777777" w:rsidTr="00AD2183">
        <w:tblPrEx>
          <w:tblCellMar>
            <w:left w:w="108" w:type="dxa"/>
            <w:right w:w="108" w:type="dxa"/>
          </w:tblCellMar>
        </w:tblPrEx>
        <w:tc>
          <w:tcPr>
            <w:tcW w:w="4535" w:type="dxa"/>
            <w:gridSpan w:val="2"/>
            <w:vMerge/>
          </w:tcPr>
          <w:p w14:paraId="303C2EA1" w14:textId="38E940B9" w:rsidR="00BC4CF9" w:rsidRPr="006F06C2" w:rsidRDefault="00BC4CF9" w:rsidP="00AD2183">
            <w:pPr>
              <w:pStyle w:val="TAL"/>
            </w:pPr>
          </w:p>
        </w:tc>
        <w:tc>
          <w:tcPr>
            <w:tcW w:w="2267" w:type="dxa"/>
          </w:tcPr>
          <w:p w14:paraId="0FD599B4" w14:textId="77777777" w:rsidR="00BC4CF9" w:rsidRPr="006F06C2" w:rsidRDefault="00BC4CF9" w:rsidP="00AD2183">
            <w:pPr>
              <w:pStyle w:val="TAL"/>
            </w:pPr>
            <w:r w:rsidRPr="006F06C2">
              <w:t xml:space="preserve">Not checked </w:t>
            </w:r>
          </w:p>
        </w:tc>
        <w:tc>
          <w:tcPr>
            <w:tcW w:w="1700" w:type="dxa"/>
          </w:tcPr>
          <w:p w14:paraId="10763F3F" w14:textId="77777777" w:rsidR="00BC4CF9" w:rsidRPr="006F06C2" w:rsidRDefault="00BC4CF9" w:rsidP="00AD2183">
            <w:pPr>
              <w:pStyle w:val="TAL"/>
            </w:pPr>
          </w:p>
        </w:tc>
        <w:tc>
          <w:tcPr>
            <w:tcW w:w="1245" w:type="dxa"/>
          </w:tcPr>
          <w:p w14:paraId="236517D9" w14:textId="77777777" w:rsidR="00BC4CF9" w:rsidRPr="006F06C2" w:rsidRDefault="00BC4CF9" w:rsidP="00AD2183">
            <w:pPr>
              <w:pStyle w:val="TAL"/>
              <w:rPr>
                <w:lang w:eastAsia="zh-CN"/>
              </w:rPr>
            </w:pPr>
            <w:r w:rsidRPr="006F06C2">
              <w:rPr>
                <w:lang w:eastAsia="zh-CN"/>
              </w:rPr>
              <w:t>Step 11</w:t>
            </w:r>
          </w:p>
        </w:tc>
      </w:tr>
      <w:tr w:rsidR="00BC4CF9" w:rsidRPr="00296660" w14:paraId="0AA32344" w14:textId="77777777" w:rsidTr="00A444A9">
        <w:tblPrEx>
          <w:tblCellMar>
            <w:left w:w="108" w:type="dxa"/>
            <w:right w:w="108" w:type="dxa"/>
          </w:tblCellMar>
        </w:tblPrEx>
        <w:tc>
          <w:tcPr>
            <w:tcW w:w="4535" w:type="dxa"/>
            <w:gridSpan w:val="2"/>
          </w:tcPr>
          <w:p w14:paraId="5C7ADA05" w14:textId="77777777" w:rsidR="00BC4CF9" w:rsidRPr="00296660" w:rsidRDefault="00BC4CF9" w:rsidP="00A444A9">
            <w:pPr>
              <w:pStyle w:val="TAL"/>
            </w:pPr>
            <w:r w:rsidRPr="00296660">
              <w:t xml:space="preserve">      }</w:t>
            </w:r>
          </w:p>
        </w:tc>
        <w:tc>
          <w:tcPr>
            <w:tcW w:w="2267" w:type="dxa"/>
          </w:tcPr>
          <w:p w14:paraId="700AD099" w14:textId="77777777" w:rsidR="00BC4CF9" w:rsidRPr="00296660" w:rsidRDefault="00BC4CF9" w:rsidP="00A444A9">
            <w:pPr>
              <w:pStyle w:val="TAL"/>
            </w:pPr>
          </w:p>
        </w:tc>
        <w:tc>
          <w:tcPr>
            <w:tcW w:w="1700" w:type="dxa"/>
          </w:tcPr>
          <w:p w14:paraId="69F1752A" w14:textId="77777777" w:rsidR="00BC4CF9" w:rsidRPr="00296660" w:rsidRDefault="00BC4CF9" w:rsidP="00A444A9">
            <w:pPr>
              <w:pStyle w:val="TAL"/>
            </w:pPr>
          </w:p>
        </w:tc>
        <w:tc>
          <w:tcPr>
            <w:tcW w:w="1245" w:type="dxa"/>
          </w:tcPr>
          <w:p w14:paraId="6F28C890" w14:textId="77777777" w:rsidR="00BC4CF9" w:rsidRPr="00296660" w:rsidRDefault="00BC4CF9" w:rsidP="00A444A9">
            <w:pPr>
              <w:pStyle w:val="TAL"/>
              <w:rPr>
                <w:lang w:eastAsia="zh-CN"/>
              </w:rPr>
            </w:pPr>
          </w:p>
        </w:tc>
      </w:tr>
      <w:tr w:rsidR="00BC4CF9" w:rsidRPr="00296660" w14:paraId="7B478679" w14:textId="77777777" w:rsidTr="00A444A9">
        <w:tblPrEx>
          <w:tblCellMar>
            <w:left w:w="108" w:type="dxa"/>
            <w:right w:w="108" w:type="dxa"/>
          </w:tblCellMar>
        </w:tblPrEx>
        <w:tc>
          <w:tcPr>
            <w:tcW w:w="4535" w:type="dxa"/>
            <w:gridSpan w:val="2"/>
          </w:tcPr>
          <w:p w14:paraId="2F8CB15C" w14:textId="77777777" w:rsidR="00BC4CF9" w:rsidRPr="00296660" w:rsidRDefault="00BC4CF9" w:rsidP="00A444A9">
            <w:pPr>
              <w:pStyle w:val="TAL"/>
            </w:pPr>
            <w:r w:rsidRPr="00296660">
              <w:t xml:space="preserve">    }</w:t>
            </w:r>
          </w:p>
        </w:tc>
        <w:tc>
          <w:tcPr>
            <w:tcW w:w="2267" w:type="dxa"/>
          </w:tcPr>
          <w:p w14:paraId="437CDF1A" w14:textId="77777777" w:rsidR="00BC4CF9" w:rsidRPr="00296660" w:rsidRDefault="00BC4CF9" w:rsidP="00A444A9">
            <w:pPr>
              <w:pStyle w:val="TAL"/>
            </w:pPr>
          </w:p>
        </w:tc>
        <w:tc>
          <w:tcPr>
            <w:tcW w:w="1700" w:type="dxa"/>
          </w:tcPr>
          <w:p w14:paraId="2887C9A1" w14:textId="77777777" w:rsidR="00BC4CF9" w:rsidRPr="00296660" w:rsidRDefault="00BC4CF9" w:rsidP="00A444A9">
            <w:pPr>
              <w:pStyle w:val="TAL"/>
            </w:pPr>
          </w:p>
        </w:tc>
        <w:tc>
          <w:tcPr>
            <w:tcW w:w="1245" w:type="dxa"/>
          </w:tcPr>
          <w:p w14:paraId="7C4EEF84" w14:textId="77777777" w:rsidR="00BC4CF9" w:rsidRPr="00296660" w:rsidRDefault="00BC4CF9" w:rsidP="00A444A9">
            <w:pPr>
              <w:pStyle w:val="TAL"/>
              <w:rPr>
                <w:lang w:eastAsia="zh-CN"/>
              </w:rPr>
            </w:pPr>
          </w:p>
        </w:tc>
      </w:tr>
      <w:tr w:rsidR="005E0877" w:rsidRPr="006F06C2" w14:paraId="6F1EC282" w14:textId="77777777" w:rsidTr="00AD2183">
        <w:tblPrEx>
          <w:tblCellMar>
            <w:left w:w="108" w:type="dxa"/>
            <w:right w:w="108" w:type="dxa"/>
          </w:tblCellMar>
        </w:tblPrEx>
        <w:tc>
          <w:tcPr>
            <w:tcW w:w="4535" w:type="dxa"/>
            <w:gridSpan w:val="2"/>
          </w:tcPr>
          <w:p w14:paraId="4A7CFDD7" w14:textId="77777777" w:rsidR="005E0877" w:rsidRPr="006F06C2" w:rsidRDefault="005E0877" w:rsidP="00AD2183">
            <w:pPr>
              <w:pStyle w:val="TAL"/>
            </w:pPr>
            <w:r w:rsidRPr="006F06C2">
              <w:t xml:space="preserve">  }</w:t>
            </w:r>
          </w:p>
        </w:tc>
        <w:tc>
          <w:tcPr>
            <w:tcW w:w="2267" w:type="dxa"/>
          </w:tcPr>
          <w:p w14:paraId="3822F51A" w14:textId="77777777" w:rsidR="005E0877" w:rsidRPr="006F06C2" w:rsidRDefault="005E0877" w:rsidP="00AD2183">
            <w:pPr>
              <w:pStyle w:val="TAL"/>
            </w:pPr>
          </w:p>
        </w:tc>
        <w:tc>
          <w:tcPr>
            <w:tcW w:w="1700" w:type="dxa"/>
          </w:tcPr>
          <w:p w14:paraId="3021B1AD" w14:textId="77777777" w:rsidR="005E0877" w:rsidRPr="006F06C2" w:rsidRDefault="005E0877" w:rsidP="00AD2183">
            <w:pPr>
              <w:pStyle w:val="TAL"/>
            </w:pPr>
          </w:p>
        </w:tc>
        <w:tc>
          <w:tcPr>
            <w:tcW w:w="1245" w:type="dxa"/>
          </w:tcPr>
          <w:p w14:paraId="17A9FB6A" w14:textId="77777777" w:rsidR="005E0877" w:rsidRPr="006F06C2" w:rsidRDefault="005E0877" w:rsidP="00AD2183">
            <w:pPr>
              <w:pStyle w:val="TAL"/>
            </w:pPr>
          </w:p>
        </w:tc>
      </w:tr>
      <w:tr w:rsidR="005E0877" w:rsidRPr="006F06C2" w14:paraId="62E71297" w14:textId="77777777" w:rsidTr="00AD2183">
        <w:tblPrEx>
          <w:tblCellMar>
            <w:left w:w="108" w:type="dxa"/>
            <w:right w:w="108" w:type="dxa"/>
          </w:tblCellMar>
        </w:tblPrEx>
        <w:tc>
          <w:tcPr>
            <w:tcW w:w="4535" w:type="dxa"/>
            <w:gridSpan w:val="2"/>
          </w:tcPr>
          <w:p w14:paraId="0A18ED7D" w14:textId="77777777" w:rsidR="005E0877" w:rsidRPr="006F06C2" w:rsidRDefault="005E0877" w:rsidP="00AD2183">
            <w:pPr>
              <w:pStyle w:val="TAL"/>
            </w:pPr>
            <w:r w:rsidRPr="006F06C2">
              <w:t>}</w:t>
            </w:r>
          </w:p>
        </w:tc>
        <w:tc>
          <w:tcPr>
            <w:tcW w:w="2267" w:type="dxa"/>
          </w:tcPr>
          <w:p w14:paraId="795B9C6A" w14:textId="77777777" w:rsidR="005E0877" w:rsidRPr="006F06C2" w:rsidRDefault="005E0877" w:rsidP="00AD2183">
            <w:pPr>
              <w:pStyle w:val="TAL"/>
            </w:pPr>
          </w:p>
        </w:tc>
        <w:tc>
          <w:tcPr>
            <w:tcW w:w="1700" w:type="dxa"/>
          </w:tcPr>
          <w:p w14:paraId="4A8C7DB3" w14:textId="77777777" w:rsidR="005E0877" w:rsidRPr="006F06C2" w:rsidRDefault="005E0877" w:rsidP="00AD2183">
            <w:pPr>
              <w:pStyle w:val="TAL"/>
            </w:pPr>
          </w:p>
        </w:tc>
        <w:tc>
          <w:tcPr>
            <w:tcW w:w="1245" w:type="dxa"/>
          </w:tcPr>
          <w:p w14:paraId="0ABF2B26" w14:textId="77777777" w:rsidR="005E0877" w:rsidRPr="006F06C2" w:rsidRDefault="005E0877" w:rsidP="00AD2183">
            <w:pPr>
              <w:pStyle w:val="TAL"/>
            </w:pPr>
          </w:p>
        </w:tc>
      </w:tr>
    </w:tbl>
    <w:p w14:paraId="4AB8E44D" w14:textId="0501F846" w:rsidR="00C138F6" w:rsidRPr="006F06C2" w:rsidRDefault="00C138F6" w:rsidP="00C138F6"/>
    <w:p w14:paraId="79D7B22C" w14:textId="77777777" w:rsidR="00C138F6" w:rsidRPr="006F06C2" w:rsidRDefault="00C138F6" w:rsidP="007065F4">
      <w:pPr>
        <w:pStyle w:val="Heading6"/>
      </w:pPr>
      <w:r w:rsidRPr="006F06C2">
        <w:t>8.1.6.1.2.3</w:t>
      </w:r>
      <w:r w:rsidRPr="006F06C2">
        <w:tab/>
      </w:r>
      <w:r w:rsidRPr="006F06C2">
        <w:rPr>
          <w:rFonts w:eastAsia="MS Gothic"/>
        </w:rPr>
        <w:t>Logged MDT / Intra-frequency measurement, logging and reporting</w:t>
      </w:r>
    </w:p>
    <w:p w14:paraId="62DB434F" w14:textId="77777777" w:rsidR="00C138F6" w:rsidRPr="006F06C2" w:rsidRDefault="00C138F6" w:rsidP="00C138F6">
      <w:pPr>
        <w:pStyle w:val="H6"/>
      </w:pPr>
      <w:r w:rsidRPr="006F06C2">
        <w:t>8.1.6.1.2.3.1</w:t>
      </w:r>
      <w:r w:rsidRPr="006F06C2">
        <w:tab/>
        <w:t>Test Purpose (TP)</w:t>
      </w:r>
    </w:p>
    <w:p w14:paraId="10B21B53" w14:textId="77777777" w:rsidR="00C138F6" w:rsidRPr="006F06C2" w:rsidRDefault="00C138F6" w:rsidP="00C138F6">
      <w:pPr>
        <w:pStyle w:val="H6"/>
      </w:pPr>
      <w:r w:rsidRPr="006F06C2">
        <w:t>(1)</w:t>
      </w:r>
    </w:p>
    <w:p w14:paraId="1BCEE8AA" w14:textId="58443BF2" w:rsidR="00C138F6" w:rsidRPr="006F06C2" w:rsidRDefault="00C138F6" w:rsidP="00C138F6">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w:t>
      </w:r>
      <w:r w:rsidRPr="006F06C2">
        <w:rPr>
          <w:noProof w:val="0"/>
          <w:lang w:eastAsia="zh-CN"/>
        </w:rPr>
        <w:t>message with a</w:t>
      </w:r>
      <w:r w:rsidRPr="006F06C2">
        <w:rPr>
          <w:noProof w:val="0"/>
        </w:rPr>
        <w:t xml:space="preserve"> cellGlobalIdList</w:t>
      </w:r>
      <w:r w:rsidRPr="006F06C2">
        <w:rPr>
          <w:noProof w:val="0"/>
          <w:lang w:eastAsia="zh-CN"/>
        </w:rPr>
        <w:t xml:space="preserve"> on a NR cell</w:t>
      </w:r>
      <w:r w:rsidR="008F3FE1">
        <w:rPr>
          <w:noProof w:val="0"/>
          <w:lang w:eastAsia="zh-CN"/>
        </w:rPr>
        <w:t xml:space="preserve"> </w:t>
      </w:r>
      <w:r w:rsidRPr="006F06C2">
        <w:rPr>
          <w:noProof w:val="0"/>
        </w:rPr>
        <w:t>}</w:t>
      </w:r>
    </w:p>
    <w:p w14:paraId="6BC08D5C" w14:textId="77777777" w:rsidR="00C138F6" w:rsidRPr="006F06C2" w:rsidRDefault="00C138F6" w:rsidP="00C138F6">
      <w:pPr>
        <w:pStyle w:val="PL"/>
        <w:rPr>
          <w:noProof w:val="0"/>
        </w:rPr>
      </w:pPr>
      <w:r w:rsidRPr="006F06C2">
        <w:rPr>
          <w:b/>
          <w:bCs/>
          <w:noProof w:val="0"/>
        </w:rPr>
        <w:t>ensure t</w:t>
      </w:r>
      <w:r w:rsidRPr="006F06C2">
        <w:rPr>
          <w:b/>
          <w:noProof w:val="0"/>
        </w:rPr>
        <w:t>hat</w:t>
      </w:r>
      <w:r w:rsidRPr="006F06C2">
        <w:rPr>
          <w:noProof w:val="0"/>
        </w:rPr>
        <w:t xml:space="preserve"> {</w:t>
      </w:r>
    </w:p>
    <w:p w14:paraId="54FBE6D3" w14:textId="44A3C433" w:rsidR="00C138F6" w:rsidRPr="006F06C2" w:rsidRDefault="00C138F6" w:rsidP="00C138F6">
      <w:pPr>
        <w:pStyle w:val="PL"/>
        <w:rPr>
          <w:noProof w:val="0"/>
        </w:rPr>
      </w:pPr>
      <w:r w:rsidRPr="006F06C2">
        <w:rPr>
          <w:noProof w:val="0"/>
        </w:rPr>
        <w:t xml:space="preserve">  </w:t>
      </w:r>
      <w:r w:rsidRPr="006F06C2">
        <w:rPr>
          <w:b/>
          <w:bCs/>
          <w:noProof w:val="0"/>
        </w:rPr>
        <w:t>when</w:t>
      </w:r>
      <w:r w:rsidRPr="006F06C2">
        <w:rPr>
          <w:noProof w:val="0"/>
        </w:rPr>
        <w:t xml:space="preserve"> { UE </w:t>
      </w:r>
      <w:r w:rsidRPr="006F06C2">
        <w:rPr>
          <w:noProof w:val="0"/>
          <w:lang w:eastAsia="zh-CN"/>
        </w:rPr>
        <w:t xml:space="preserve">camps on a NR cell in the </w:t>
      </w:r>
      <w:r w:rsidRPr="006F06C2">
        <w:rPr>
          <w:noProof w:val="0"/>
        </w:rPr>
        <w:t>cellGlobalIdList</w:t>
      </w:r>
      <w:r w:rsidR="008F3FE1">
        <w:rPr>
          <w:noProof w:val="0"/>
        </w:rPr>
        <w:t xml:space="preserve"> </w:t>
      </w:r>
      <w:r w:rsidRPr="006F06C2">
        <w:rPr>
          <w:noProof w:val="0"/>
        </w:rPr>
        <w:t>}</w:t>
      </w:r>
    </w:p>
    <w:p w14:paraId="5ED315C6" w14:textId="746C58DA" w:rsidR="00C138F6" w:rsidRPr="006F06C2" w:rsidRDefault="00C138F6" w:rsidP="00C138F6">
      <w:pPr>
        <w:pStyle w:val="PL"/>
        <w:rPr>
          <w:noProof w:val="0"/>
        </w:rPr>
      </w:pPr>
      <w:r w:rsidRPr="006F06C2">
        <w:rPr>
          <w:noProof w:val="0"/>
        </w:rPr>
        <w:t xml:space="preserve">    </w:t>
      </w:r>
      <w:r w:rsidRPr="006F06C2">
        <w:rPr>
          <w:b/>
          <w:bCs/>
          <w:noProof w:val="0"/>
        </w:rPr>
        <w:t>then</w:t>
      </w:r>
      <w:r w:rsidRPr="006F06C2">
        <w:rPr>
          <w:noProof w:val="0"/>
        </w:rPr>
        <w:t xml:space="preserve"> { UE </w:t>
      </w:r>
      <w:r w:rsidRPr="006F06C2">
        <w:rPr>
          <w:noProof w:val="0"/>
          <w:lang w:eastAsia="zh-CN"/>
        </w:rPr>
        <w:t>performs logged measurements</w:t>
      </w:r>
      <w:r w:rsidR="008F3FE1">
        <w:rPr>
          <w:noProof w:val="0"/>
          <w:lang w:eastAsia="zh-CN"/>
        </w:rPr>
        <w:t xml:space="preserve"> </w:t>
      </w:r>
      <w:r w:rsidRPr="006F06C2">
        <w:rPr>
          <w:noProof w:val="0"/>
        </w:rPr>
        <w:t>}</w:t>
      </w:r>
    </w:p>
    <w:p w14:paraId="62F74710" w14:textId="77777777" w:rsidR="00C138F6" w:rsidRPr="006F06C2" w:rsidRDefault="00C138F6" w:rsidP="007065F4">
      <w:pPr>
        <w:pStyle w:val="PL"/>
        <w:rPr>
          <w:noProof w:val="0"/>
        </w:rPr>
      </w:pPr>
      <w:r w:rsidRPr="006F06C2">
        <w:rPr>
          <w:noProof w:val="0"/>
        </w:rPr>
        <w:t xml:space="preserve">            }</w:t>
      </w:r>
    </w:p>
    <w:p w14:paraId="436E0D80" w14:textId="77777777" w:rsidR="00C138F6" w:rsidRPr="006F06C2" w:rsidRDefault="00C138F6" w:rsidP="00C138F6">
      <w:pPr>
        <w:pStyle w:val="PL"/>
        <w:rPr>
          <w:noProof w:val="0"/>
        </w:rPr>
      </w:pPr>
    </w:p>
    <w:p w14:paraId="7008B56C" w14:textId="77777777" w:rsidR="00C138F6" w:rsidRPr="006F06C2" w:rsidRDefault="00C138F6" w:rsidP="00C138F6">
      <w:pPr>
        <w:pStyle w:val="H6"/>
      </w:pPr>
      <w:r w:rsidRPr="006F06C2">
        <w:t>(2)</w:t>
      </w:r>
    </w:p>
    <w:p w14:paraId="1924ECD8" w14:textId="4CBC92F9" w:rsidR="00C138F6" w:rsidRPr="006F06C2" w:rsidRDefault="00C138F6" w:rsidP="00C138F6">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w:t>
      </w:r>
      <w:r w:rsidRPr="006F06C2">
        <w:rPr>
          <w:noProof w:val="0"/>
          <w:lang w:eastAsia="zh-CN"/>
        </w:rPr>
        <w:t>message with a</w:t>
      </w:r>
      <w:r w:rsidRPr="006F06C2">
        <w:rPr>
          <w:noProof w:val="0"/>
        </w:rPr>
        <w:t xml:space="preserve"> cellGlobalIdList</w:t>
      </w:r>
      <w:r w:rsidRPr="006F06C2">
        <w:rPr>
          <w:noProof w:val="0"/>
          <w:lang w:eastAsia="zh-CN"/>
        </w:rPr>
        <w:t xml:space="preserve"> on a NR cell</w:t>
      </w:r>
      <w:r w:rsidR="008F3FE1">
        <w:rPr>
          <w:noProof w:val="0"/>
          <w:lang w:eastAsia="zh-CN"/>
        </w:rPr>
        <w:t xml:space="preserve"> </w:t>
      </w:r>
      <w:r w:rsidRPr="006F06C2">
        <w:rPr>
          <w:noProof w:val="0"/>
        </w:rPr>
        <w:t>}</w:t>
      </w:r>
    </w:p>
    <w:p w14:paraId="389ED0A5" w14:textId="59AAB2E4" w:rsidR="00C138F6" w:rsidRPr="006F06C2" w:rsidRDefault="00C138F6" w:rsidP="00C138F6">
      <w:pPr>
        <w:pStyle w:val="PL"/>
        <w:rPr>
          <w:noProof w:val="0"/>
        </w:rPr>
      </w:pPr>
      <w:r w:rsidRPr="006F06C2">
        <w:rPr>
          <w:b/>
          <w:bCs/>
          <w:noProof w:val="0"/>
        </w:rPr>
        <w:t>ensure t</w:t>
      </w:r>
      <w:r w:rsidRPr="006F06C2">
        <w:rPr>
          <w:b/>
          <w:noProof w:val="0"/>
        </w:rPr>
        <w:t>hat</w:t>
      </w:r>
      <w:r w:rsidRPr="006F06C2">
        <w:rPr>
          <w:noProof w:val="0"/>
        </w:rPr>
        <w:t xml:space="preserve"> {</w:t>
      </w:r>
      <w:r w:rsidRPr="006F06C2">
        <w:rPr>
          <w:noProof w:val="0"/>
        </w:rPr>
        <w:br/>
        <w:t xml:space="preserve">  </w:t>
      </w:r>
      <w:r w:rsidRPr="006F06C2">
        <w:rPr>
          <w:b/>
          <w:bCs/>
          <w:noProof w:val="0"/>
        </w:rPr>
        <w:t>when</w:t>
      </w:r>
      <w:r w:rsidRPr="006F06C2">
        <w:rPr>
          <w:noProof w:val="0"/>
        </w:rPr>
        <w:t xml:space="preserve"> { UE </w:t>
      </w:r>
      <w:r w:rsidRPr="006F06C2">
        <w:rPr>
          <w:noProof w:val="0"/>
          <w:lang w:eastAsia="zh-CN"/>
        </w:rPr>
        <w:t xml:space="preserve">camps on a NR cell not in the </w:t>
      </w:r>
      <w:r w:rsidRPr="006F06C2">
        <w:rPr>
          <w:noProof w:val="0"/>
        </w:rPr>
        <w:t>cellGlobalIdList</w:t>
      </w:r>
      <w:r w:rsidR="008F3FE1">
        <w:rPr>
          <w:noProof w:val="0"/>
        </w:rPr>
        <w:t xml:space="preserve"> </w:t>
      </w:r>
      <w:r w:rsidRPr="006F06C2">
        <w:rPr>
          <w:noProof w:val="0"/>
        </w:rPr>
        <w:t>}</w:t>
      </w:r>
    </w:p>
    <w:p w14:paraId="3FB709EE" w14:textId="7B99A305" w:rsidR="00C138F6" w:rsidRPr="006F06C2" w:rsidRDefault="00C138F6" w:rsidP="00C138F6">
      <w:pPr>
        <w:pStyle w:val="PL"/>
        <w:rPr>
          <w:noProof w:val="0"/>
        </w:rPr>
      </w:pPr>
      <w:r w:rsidRPr="006F06C2">
        <w:rPr>
          <w:noProof w:val="0"/>
        </w:rPr>
        <w:t xml:space="preserve">    </w:t>
      </w:r>
      <w:r w:rsidRPr="006F06C2">
        <w:rPr>
          <w:b/>
          <w:bCs/>
          <w:noProof w:val="0"/>
        </w:rPr>
        <w:t>then</w:t>
      </w:r>
      <w:r w:rsidRPr="006F06C2">
        <w:rPr>
          <w:noProof w:val="0"/>
        </w:rPr>
        <w:t xml:space="preserve"> { UE does not </w:t>
      </w:r>
      <w:r w:rsidRPr="006F06C2">
        <w:rPr>
          <w:noProof w:val="0"/>
          <w:lang w:eastAsia="zh-CN"/>
        </w:rPr>
        <w:t>perform logged measurements</w:t>
      </w:r>
      <w:r w:rsidR="008F3FE1">
        <w:rPr>
          <w:noProof w:val="0"/>
          <w:lang w:eastAsia="zh-CN"/>
        </w:rPr>
        <w:t xml:space="preserve"> </w:t>
      </w:r>
      <w:r w:rsidRPr="006F06C2">
        <w:rPr>
          <w:noProof w:val="0"/>
        </w:rPr>
        <w:t>}</w:t>
      </w:r>
    </w:p>
    <w:p w14:paraId="6C04CDF1" w14:textId="77777777" w:rsidR="00C138F6" w:rsidRPr="006F06C2" w:rsidRDefault="00C138F6" w:rsidP="007065F4">
      <w:pPr>
        <w:pStyle w:val="PL"/>
        <w:rPr>
          <w:noProof w:val="0"/>
        </w:rPr>
      </w:pPr>
      <w:r w:rsidRPr="006F06C2">
        <w:rPr>
          <w:noProof w:val="0"/>
        </w:rPr>
        <w:t xml:space="preserve">            }</w:t>
      </w:r>
    </w:p>
    <w:p w14:paraId="0F5D98A1" w14:textId="77777777" w:rsidR="00C138F6" w:rsidRPr="006F06C2" w:rsidRDefault="00C138F6" w:rsidP="00C138F6">
      <w:pPr>
        <w:pStyle w:val="PL"/>
        <w:rPr>
          <w:noProof w:val="0"/>
        </w:rPr>
      </w:pPr>
    </w:p>
    <w:p w14:paraId="14B5188E" w14:textId="77777777" w:rsidR="00C138F6" w:rsidRPr="006F06C2" w:rsidRDefault="00C138F6" w:rsidP="00C138F6">
      <w:pPr>
        <w:pStyle w:val="H6"/>
      </w:pPr>
      <w:r w:rsidRPr="006F06C2">
        <w:t>(3)</w:t>
      </w:r>
    </w:p>
    <w:p w14:paraId="027BBEAE" w14:textId="795F2F0C" w:rsidR="00C138F6" w:rsidRPr="006F06C2" w:rsidRDefault="00C138F6" w:rsidP="00C138F6">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w:t>
      </w:r>
      <w:r w:rsidRPr="006F06C2">
        <w:rPr>
          <w:noProof w:val="0"/>
          <w:lang w:eastAsia="zh-CN"/>
        </w:rPr>
        <w:t>message with a</w:t>
      </w:r>
      <w:r w:rsidRPr="006F06C2">
        <w:rPr>
          <w:noProof w:val="0"/>
        </w:rPr>
        <w:t xml:space="preserve"> trackingAreaCodeList</w:t>
      </w:r>
      <w:r w:rsidRPr="006F06C2">
        <w:rPr>
          <w:i/>
          <w:noProof w:val="0"/>
          <w:lang w:eastAsia="zh-CN"/>
        </w:rPr>
        <w:t xml:space="preserve"> </w:t>
      </w:r>
      <w:r w:rsidRPr="006F06C2">
        <w:rPr>
          <w:noProof w:val="0"/>
          <w:lang w:eastAsia="zh-CN"/>
        </w:rPr>
        <w:t>on a NR cell</w:t>
      </w:r>
      <w:r w:rsidR="008F3FE1">
        <w:rPr>
          <w:noProof w:val="0"/>
          <w:lang w:eastAsia="zh-CN"/>
        </w:rPr>
        <w:t xml:space="preserve"> </w:t>
      </w:r>
      <w:r w:rsidRPr="006F06C2">
        <w:rPr>
          <w:noProof w:val="0"/>
        </w:rPr>
        <w:t>}</w:t>
      </w:r>
    </w:p>
    <w:p w14:paraId="604ECA70" w14:textId="049DB0EB" w:rsidR="00C138F6" w:rsidRPr="006F06C2" w:rsidRDefault="00C138F6" w:rsidP="00C138F6">
      <w:pPr>
        <w:pStyle w:val="PL"/>
        <w:rPr>
          <w:noProof w:val="0"/>
        </w:rPr>
      </w:pPr>
      <w:r w:rsidRPr="006F06C2">
        <w:rPr>
          <w:b/>
          <w:bCs/>
          <w:noProof w:val="0"/>
        </w:rPr>
        <w:t>ensure t</w:t>
      </w:r>
      <w:r w:rsidRPr="006F06C2">
        <w:rPr>
          <w:b/>
          <w:noProof w:val="0"/>
        </w:rPr>
        <w:t>hat</w:t>
      </w:r>
      <w:r w:rsidRPr="006F06C2">
        <w:rPr>
          <w:noProof w:val="0"/>
        </w:rPr>
        <w:t xml:space="preserve"> {</w:t>
      </w:r>
      <w:r w:rsidRPr="006F06C2">
        <w:rPr>
          <w:noProof w:val="0"/>
        </w:rPr>
        <w:br/>
        <w:t xml:space="preserve">  </w:t>
      </w:r>
      <w:r w:rsidRPr="006F06C2">
        <w:rPr>
          <w:b/>
          <w:bCs/>
          <w:noProof w:val="0"/>
        </w:rPr>
        <w:t>when</w:t>
      </w:r>
      <w:r w:rsidRPr="006F06C2">
        <w:rPr>
          <w:noProof w:val="0"/>
        </w:rPr>
        <w:t xml:space="preserve"> { UE </w:t>
      </w:r>
      <w:r w:rsidRPr="006F06C2">
        <w:rPr>
          <w:noProof w:val="0"/>
          <w:lang w:eastAsia="zh-CN"/>
        </w:rPr>
        <w:t xml:space="preserve">camps on a NR cell in the </w:t>
      </w:r>
      <w:r w:rsidRPr="006F06C2">
        <w:rPr>
          <w:noProof w:val="0"/>
        </w:rPr>
        <w:t>trackingAreaCodeList</w:t>
      </w:r>
      <w:r w:rsidR="008F3FE1">
        <w:rPr>
          <w:noProof w:val="0"/>
        </w:rPr>
        <w:t xml:space="preserve"> </w:t>
      </w:r>
      <w:r w:rsidRPr="006F06C2">
        <w:rPr>
          <w:noProof w:val="0"/>
        </w:rPr>
        <w:t>}</w:t>
      </w:r>
    </w:p>
    <w:p w14:paraId="49B9117E" w14:textId="77777777" w:rsidR="00C138F6" w:rsidRPr="006F06C2" w:rsidRDefault="00C138F6" w:rsidP="00C138F6">
      <w:pPr>
        <w:pStyle w:val="PL"/>
        <w:rPr>
          <w:noProof w:val="0"/>
        </w:rPr>
      </w:pPr>
      <w:r w:rsidRPr="006F06C2">
        <w:rPr>
          <w:noProof w:val="0"/>
        </w:rPr>
        <w:t xml:space="preserve">    </w:t>
      </w:r>
      <w:r w:rsidRPr="006F06C2">
        <w:rPr>
          <w:b/>
          <w:bCs/>
          <w:noProof w:val="0"/>
        </w:rPr>
        <w:t>then</w:t>
      </w:r>
      <w:r w:rsidRPr="006F06C2">
        <w:rPr>
          <w:noProof w:val="0"/>
        </w:rPr>
        <w:t xml:space="preserve"> { UE </w:t>
      </w:r>
      <w:r w:rsidRPr="006F06C2">
        <w:rPr>
          <w:noProof w:val="0"/>
          <w:lang w:eastAsia="zh-CN"/>
        </w:rPr>
        <w:t>performs logged measurements</w:t>
      </w:r>
      <w:r w:rsidRPr="006F06C2">
        <w:rPr>
          <w:noProof w:val="0"/>
        </w:rPr>
        <w:t xml:space="preserve"> }</w:t>
      </w:r>
    </w:p>
    <w:p w14:paraId="5BE0E158" w14:textId="77777777" w:rsidR="00C138F6" w:rsidRPr="006F06C2" w:rsidRDefault="00C138F6" w:rsidP="007065F4">
      <w:pPr>
        <w:pStyle w:val="PL"/>
        <w:rPr>
          <w:noProof w:val="0"/>
        </w:rPr>
      </w:pPr>
      <w:r w:rsidRPr="006F06C2">
        <w:rPr>
          <w:noProof w:val="0"/>
        </w:rPr>
        <w:t xml:space="preserve">            }</w:t>
      </w:r>
    </w:p>
    <w:p w14:paraId="5D31CD40" w14:textId="77777777" w:rsidR="00C138F6" w:rsidRPr="006F06C2" w:rsidRDefault="00C138F6" w:rsidP="00C138F6">
      <w:pPr>
        <w:pStyle w:val="PL"/>
        <w:rPr>
          <w:noProof w:val="0"/>
        </w:rPr>
      </w:pPr>
    </w:p>
    <w:p w14:paraId="5A9BF9BF" w14:textId="77777777" w:rsidR="00C138F6" w:rsidRPr="006F06C2" w:rsidRDefault="00C138F6" w:rsidP="00C138F6">
      <w:pPr>
        <w:pStyle w:val="H6"/>
      </w:pPr>
      <w:r w:rsidRPr="006F06C2">
        <w:t>(4)</w:t>
      </w:r>
    </w:p>
    <w:p w14:paraId="2CC90B00" w14:textId="539CE255" w:rsidR="00C138F6" w:rsidRPr="006F06C2" w:rsidRDefault="00C138F6" w:rsidP="00C138F6">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w:t>
      </w:r>
      <w:r w:rsidRPr="006F06C2">
        <w:rPr>
          <w:noProof w:val="0"/>
          <w:lang w:eastAsia="zh-CN"/>
        </w:rPr>
        <w:t>message with a</w:t>
      </w:r>
      <w:r w:rsidRPr="006F06C2">
        <w:rPr>
          <w:noProof w:val="0"/>
        </w:rPr>
        <w:t xml:space="preserve"> trackingAreaCodeList</w:t>
      </w:r>
      <w:r w:rsidRPr="006F06C2">
        <w:rPr>
          <w:i/>
          <w:noProof w:val="0"/>
          <w:lang w:eastAsia="zh-CN"/>
        </w:rPr>
        <w:t xml:space="preserve"> </w:t>
      </w:r>
      <w:r w:rsidRPr="006F06C2">
        <w:rPr>
          <w:noProof w:val="0"/>
          <w:lang w:eastAsia="zh-CN"/>
        </w:rPr>
        <w:t>on a NR cell</w:t>
      </w:r>
      <w:r w:rsidR="008F3FE1">
        <w:rPr>
          <w:noProof w:val="0"/>
          <w:lang w:eastAsia="zh-CN"/>
        </w:rPr>
        <w:t xml:space="preserve"> </w:t>
      </w:r>
      <w:r w:rsidRPr="006F06C2">
        <w:rPr>
          <w:noProof w:val="0"/>
        </w:rPr>
        <w:t>}</w:t>
      </w:r>
    </w:p>
    <w:p w14:paraId="37B7C715" w14:textId="3098E3EA" w:rsidR="00C138F6" w:rsidRPr="006F06C2" w:rsidRDefault="00C138F6" w:rsidP="00C138F6">
      <w:pPr>
        <w:pStyle w:val="PL"/>
        <w:rPr>
          <w:noProof w:val="0"/>
        </w:rPr>
      </w:pPr>
      <w:r w:rsidRPr="006F06C2">
        <w:rPr>
          <w:b/>
          <w:bCs/>
          <w:noProof w:val="0"/>
        </w:rPr>
        <w:t>ensure t</w:t>
      </w:r>
      <w:r w:rsidRPr="006F06C2">
        <w:rPr>
          <w:b/>
          <w:noProof w:val="0"/>
        </w:rPr>
        <w:t>hat</w:t>
      </w:r>
      <w:r w:rsidRPr="006F06C2">
        <w:rPr>
          <w:noProof w:val="0"/>
        </w:rPr>
        <w:t xml:space="preserve"> {</w:t>
      </w:r>
      <w:r w:rsidRPr="006F06C2">
        <w:rPr>
          <w:noProof w:val="0"/>
        </w:rPr>
        <w:br/>
        <w:t xml:space="preserve">  </w:t>
      </w:r>
      <w:r w:rsidRPr="006F06C2">
        <w:rPr>
          <w:b/>
          <w:bCs/>
          <w:noProof w:val="0"/>
        </w:rPr>
        <w:t>when</w:t>
      </w:r>
      <w:r w:rsidRPr="006F06C2">
        <w:rPr>
          <w:noProof w:val="0"/>
        </w:rPr>
        <w:t xml:space="preserve"> { UE </w:t>
      </w:r>
      <w:r w:rsidRPr="006F06C2">
        <w:rPr>
          <w:noProof w:val="0"/>
          <w:lang w:eastAsia="zh-CN"/>
        </w:rPr>
        <w:t xml:space="preserve">camps on a NR cell not in the </w:t>
      </w:r>
      <w:r w:rsidRPr="006F06C2">
        <w:rPr>
          <w:noProof w:val="0"/>
        </w:rPr>
        <w:t>trackingAreaCodeList</w:t>
      </w:r>
      <w:r w:rsidR="008F3FE1">
        <w:rPr>
          <w:noProof w:val="0"/>
        </w:rPr>
        <w:t xml:space="preserve"> </w:t>
      </w:r>
      <w:r w:rsidRPr="006F06C2">
        <w:rPr>
          <w:noProof w:val="0"/>
        </w:rPr>
        <w:t>}</w:t>
      </w:r>
    </w:p>
    <w:p w14:paraId="205D406E" w14:textId="77777777" w:rsidR="00C138F6" w:rsidRPr="006F06C2" w:rsidRDefault="00C138F6" w:rsidP="00C138F6">
      <w:pPr>
        <w:pStyle w:val="PL"/>
        <w:rPr>
          <w:noProof w:val="0"/>
        </w:rPr>
      </w:pPr>
      <w:r w:rsidRPr="006F06C2">
        <w:rPr>
          <w:noProof w:val="0"/>
        </w:rPr>
        <w:t xml:space="preserve">    </w:t>
      </w:r>
      <w:r w:rsidRPr="006F06C2">
        <w:rPr>
          <w:b/>
          <w:bCs/>
          <w:noProof w:val="0"/>
        </w:rPr>
        <w:t>then</w:t>
      </w:r>
      <w:r w:rsidRPr="006F06C2">
        <w:rPr>
          <w:noProof w:val="0"/>
        </w:rPr>
        <w:t xml:space="preserve"> { UE does not </w:t>
      </w:r>
      <w:r w:rsidRPr="006F06C2">
        <w:rPr>
          <w:noProof w:val="0"/>
          <w:lang w:eastAsia="zh-CN"/>
        </w:rPr>
        <w:t>perform logged measurements</w:t>
      </w:r>
      <w:r w:rsidRPr="006F06C2">
        <w:rPr>
          <w:noProof w:val="0"/>
        </w:rPr>
        <w:t xml:space="preserve"> }</w:t>
      </w:r>
    </w:p>
    <w:p w14:paraId="347D8099" w14:textId="77777777" w:rsidR="00C138F6" w:rsidRPr="006F06C2" w:rsidRDefault="00C138F6" w:rsidP="007065F4">
      <w:pPr>
        <w:pStyle w:val="PL"/>
        <w:rPr>
          <w:noProof w:val="0"/>
        </w:rPr>
      </w:pPr>
      <w:r w:rsidRPr="006F06C2">
        <w:rPr>
          <w:noProof w:val="0"/>
        </w:rPr>
        <w:t xml:space="preserve">            }</w:t>
      </w:r>
    </w:p>
    <w:p w14:paraId="4DBB2FBE" w14:textId="77777777" w:rsidR="00C138F6" w:rsidRPr="006F06C2" w:rsidRDefault="00C138F6" w:rsidP="007065F4">
      <w:pPr>
        <w:pStyle w:val="PL"/>
        <w:rPr>
          <w:noProof w:val="0"/>
        </w:rPr>
      </w:pPr>
    </w:p>
    <w:p w14:paraId="212374C7" w14:textId="77777777" w:rsidR="00C138F6" w:rsidRPr="006F06C2" w:rsidRDefault="00C138F6" w:rsidP="00C138F6">
      <w:pPr>
        <w:pStyle w:val="H6"/>
      </w:pPr>
      <w:r w:rsidRPr="006F06C2">
        <w:t>8.1.6.1.2.3.2</w:t>
      </w:r>
      <w:r w:rsidRPr="006F06C2">
        <w:tab/>
        <w:t>Conformance requirements</w:t>
      </w:r>
    </w:p>
    <w:p w14:paraId="6843A738" w14:textId="4667D671" w:rsidR="00C138F6" w:rsidRPr="006F06C2" w:rsidRDefault="00C138F6" w:rsidP="00C138F6">
      <w:r w:rsidRPr="006F06C2">
        <w:t>References: The conformance requirements covered in the current TC are specified in: TS 38.331, clauses 5.3.3.4, 5 5.5a.1.3, 5.5a.3.2, and 5.7.10.3.</w:t>
      </w:r>
      <w:r w:rsidR="008F3FE1">
        <w:t xml:space="preserve"> </w:t>
      </w:r>
      <w:r w:rsidR="008F3FE1" w:rsidRPr="00E91D9C">
        <w:t>Unless otherwise stated these are Rel-16 requirements.</w:t>
      </w:r>
    </w:p>
    <w:p w14:paraId="067300A4" w14:textId="3028C03C" w:rsidR="00C138F6" w:rsidRPr="006F06C2" w:rsidRDefault="00C138F6" w:rsidP="00C138F6">
      <w:r w:rsidRPr="006F06C2">
        <w:t>[TS 38.331, clause 5.3.3.4]</w:t>
      </w:r>
    </w:p>
    <w:p w14:paraId="04EC3945" w14:textId="77777777" w:rsidR="00C138F6" w:rsidRPr="006F06C2" w:rsidRDefault="00C138F6" w:rsidP="00C138F6">
      <w:r w:rsidRPr="006F06C2">
        <w:t xml:space="preserve">The UE shall perform the following actions upon reception of the </w:t>
      </w:r>
      <w:r w:rsidRPr="006F06C2">
        <w:rPr>
          <w:i/>
          <w:iCs/>
        </w:rPr>
        <w:t>RRCSetup</w:t>
      </w:r>
      <w:r w:rsidRPr="006F06C2">
        <w:t>:</w:t>
      </w:r>
    </w:p>
    <w:p w14:paraId="755DCD8D" w14:textId="77777777" w:rsidR="00C138F6" w:rsidRPr="006F06C2" w:rsidRDefault="00C138F6" w:rsidP="00C138F6">
      <w:pPr>
        <w:pStyle w:val="B1"/>
        <w:rPr>
          <w:lang w:eastAsia="zh-CN"/>
        </w:rPr>
      </w:pPr>
      <w:r w:rsidRPr="006F06C2">
        <w:rPr>
          <w:lang w:eastAsia="zh-CN"/>
        </w:rPr>
        <w:t>…</w:t>
      </w:r>
    </w:p>
    <w:p w14:paraId="2AA390FC" w14:textId="77777777" w:rsidR="00C138F6" w:rsidRPr="006F06C2" w:rsidRDefault="00C138F6" w:rsidP="00423EA2">
      <w:pPr>
        <w:pStyle w:val="B1"/>
        <w:numPr>
          <w:ilvl w:val="0"/>
          <w:numId w:val="24"/>
        </w:numPr>
        <w:overflowPunct/>
        <w:autoSpaceDE/>
        <w:autoSpaceDN/>
        <w:adjustRightInd/>
        <w:textAlignment w:val="auto"/>
      </w:pPr>
      <w:r w:rsidRPr="006F06C2">
        <w:t xml:space="preserve">set the content of </w:t>
      </w:r>
      <w:r w:rsidRPr="006F06C2">
        <w:rPr>
          <w:i/>
          <w:iCs/>
        </w:rPr>
        <w:t>RRCSetupComplete</w:t>
      </w:r>
      <w:r w:rsidRPr="006F06C2">
        <w:t xml:space="preserve"> message as follows:</w:t>
      </w:r>
    </w:p>
    <w:p w14:paraId="5FFDE9A3" w14:textId="77777777" w:rsidR="00C138F6" w:rsidRPr="006F06C2" w:rsidRDefault="00C138F6" w:rsidP="00C138F6">
      <w:pPr>
        <w:pStyle w:val="B2"/>
        <w:rPr>
          <w:lang w:eastAsia="zh-CN"/>
        </w:rPr>
      </w:pPr>
      <w:r w:rsidRPr="006F06C2">
        <w:rPr>
          <w:lang w:eastAsia="zh-CN"/>
        </w:rPr>
        <w:t>…</w:t>
      </w:r>
    </w:p>
    <w:p w14:paraId="2AF9071B" w14:textId="77777777" w:rsidR="00C138F6" w:rsidRPr="006F06C2" w:rsidRDefault="00C138F6" w:rsidP="00C138F6">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2E925813" w14:textId="77777777" w:rsidR="00C138F6" w:rsidRPr="006F06C2" w:rsidRDefault="00C138F6" w:rsidP="00C138F6">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3F498C65" w14:textId="77777777" w:rsidR="00C138F6" w:rsidRPr="006F06C2" w:rsidRDefault="00C138F6" w:rsidP="00C138F6">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039BE114" w14:textId="77777777" w:rsidR="00C138F6" w:rsidRPr="006F06C2" w:rsidRDefault="00C138F6" w:rsidP="00C138F6">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0E165C57" w14:textId="77777777" w:rsidR="00C138F6" w:rsidRPr="006F06C2" w:rsidRDefault="00C138F6" w:rsidP="00C138F6">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0AE11F32" w14:textId="77777777" w:rsidR="00C138F6" w:rsidRPr="006F06C2" w:rsidRDefault="00C138F6" w:rsidP="00C138F6">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79766D5E" w14:textId="77777777" w:rsidR="00C138F6" w:rsidRPr="006F06C2" w:rsidRDefault="00C138F6" w:rsidP="00C138F6">
      <w:pPr>
        <w:pStyle w:val="B2"/>
        <w:rPr>
          <w:lang w:eastAsia="zh-CN"/>
        </w:rPr>
      </w:pPr>
      <w:r w:rsidRPr="006F06C2">
        <w:rPr>
          <w:lang w:eastAsia="zh-CN"/>
        </w:rPr>
        <w:t>…</w:t>
      </w:r>
    </w:p>
    <w:p w14:paraId="4F4EB5CB" w14:textId="77777777" w:rsidR="00C138F6" w:rsidRPr="006F06C2" w:rsidRDefault="00C138F6" w:rsidP="00C138F6">
      <w:r w:rsidRPr="006F06C2">
        <w:t xml:space="preserve"> [TS 38.331, clause 5.7.10.3]</w:t>
      </w:r>
    </w:p>
    <w:p w14:paraId="19A11653" w14:textId="77777777" w:rsidR="00C138F6" w:rsidRPr="006F06C2" w:rsidRDefault="00C138F6" w:rsidP="00C138F6">
      <w:r w:rsidRPr="006F06C2">
        <w:t xml:space="preserve">Upon receiving the </w:t>
      </w:r>
      <w:r w:rsidRPr="006F06C2">
        <w:rPr>
          <w:i/>
          <w:iCs/>
        </w:rPr>
        <w:t>UEInformationRequest</w:t>
      </w:r>
      <w:r w:rsidRPr="006F06C2">
        <w:t xml:space="preserve"> message, the UE shall, only after successful security activation:</w:t>
      </w:r>
    </w:p>
    <w:p w14:paraId="53E21F01" w14:textId="77777777" w:rsidR="00C138F6" w:rsidRPr="006F06C2" w:rsidRDefault="00C138F6" w:rsidP="00C138F6">
      <w:pPr>
        <w:pStyle w:val="B1"/>
      </w:pPr>
      <w:r w:rsidRPr="006F06C2">
        <w:t>…</w:t>
      </w:r>
    </w:p>
    <w:p w14:paraId="24CC53B0" w14:textId="77777777" w:rsidR="00C138F6" w:rsidRPr="006F06C2" w:rsidRDefault="00C138F6" w:rsidP="00C138F6">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4DB3571C" w14:textId="77777777" w:rsidR="00C138F6" w:rsidRPr="006F06C2" w:rsidRDefault="00C138F6" w:rsidP="00C138F6">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7421B4A5" w14:textId="77777777" w:rsidR="00C138F6" w:rsidRPr="006F06C2" w:rsidRDefault="00C138F6" w:rsidP="00C138F6">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4C1C1839" w14:textId="77777777" w:rsidR="00C138F6" w:rsidRPr="006F06C2" w:rsidRDefault="00C138F6" w:rsidP="00C138F6">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6CDA2D54" w14:textId="77777777" w:rsidR="00C138F6" w:rsidRPr="006F06C2" w:rsidRDefault="00C138F6" w:rsidP="00C138F6">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0909DB91" w14:textId="77777777" w:rsidR="00C138F6" w:rsidRPr="006F06C2" w:rsidRDefault="00C138F6" w:rsidP="00C138F6">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5A38FA74" w14:textId="77777777" w:rsidR="00C138F6" w:rsidRPr="006F06C2" w:rsidRDefault="00C138F6" w:rsidP="00C138F6">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56ED177F" w14:textId="77777777" w:rsidR="00C138F6" w:rsidRPr="006F06C2" w:rsidRDefault="00C138F6" w:rsidP="00C138F6">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60AB376E" w14:textId="77777777" w:rsidR="00C138F6" w:rsidRPr="006F06C2" w:rsidRDefault="00C138F6" w:rsidP="00C138F6">
      <w:pPr>
        <w:pStyle w:val="B4"/>
      </w:pPr>
      <w:r w:rsidRPr="006F06C2">
        <w:t>4&gt;</w:t>
      </w:r>
      <w:r w:rsidRPr="006F06C2">
        <w:tab/>
        <w:t xml:space="preserve">include the </w:t>
      </w:r>
      <w:r w:rsidRPr="006F06C2">
        <w:rPr>
          <w:i/>
          <w:iCs/>
        </w:rPr>
        <w:t>logMeasAvailable</w:t>
      </w:r>
      <w:r w:rsidRPr="006F06C2">
        <w:t>;</w:t>
      </w:r>
    </w:p>
    <w:p w14:paraId="237A5E10" w14:textId="77777777" w:rsidR="00C138F6" w:rsidRPr="006F06C2" w:rsidRDefault="00C138F6" w:rsidP="00C138F6">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28776341" w14:textId="77777777" w:rsidR="00C138F6" w:rsidRPr="006F06C2" w:rsidRDefault="00C138F6" w:rsidP="00C138F6">
      <w:pPr>
        <w:pStyle w:val="B4"/>
      </w:pPr>
      <w:r w:rsidRPr="006F06C2">
        <w:t>4&gt;</w:t>
      </w:r>
      <w:r w:rsidRPr="006F06C2">
        <w:tab/>
        <w:t xml:space="preserve">include the </w:t>
      </w:r>
      <w:r w:rsidRPr="006F06C2">
        <w:rPr>
          <w:i/>
          <w:iCs/>
        </w:rPr>
        <w:t>logMeasAvailableBT</w:t>
      </w:r>
      <w:r w:rsidRPr="006F06C2">
        <w:t>;</w:t>
      </w:r>
    </w:p>
    <w:p w14:paraId="07278D7B" w14:textId="77777777" w:rsidR="00C138F6" w:rsidRPr="006F06C2" w:rsidRDefault="00C138F6" w:rsidP="00C138F6">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136B6B7F" w14:textId="77777777" w:rsidR="00C138F6" w:rsidRPr="006F06C2" w:rsidRDefault="00C138F6" w:rsidP="00C138F6">
      <w:pPr>
        <w:pStyle w:val="B4"/>
      </w:pPr>
      <w:r w:rsidRPr="006F06C2">
        <w:t>4&gt;</w:t>
      </w:r>
      <w:r w:rsidRPr="006F06C2">
        <w:tab/>
        <w:t xml:space="preserve">include the </w:t>
      </w:r>
      <w:r w:rsidRPr="006F06C2">
        <w:rPr>
          <w:i/>
          <w:iCs/>
        </w:rPr>
        <w:t>logMeasAvailableWLAN</w:t>
      </w:r>
      <w:r w:rsidRPr="006F06C2">
        <w:t>;</w:t>
      </w:r>
    </w:p>
    <w:p w14:paraId="1B07A960" w14:textId="77777777" w:rsidR="00C138F6" w:rsidRPr="006F06C2" w:rsidRDefault="00C138F6" w:rsidP="00C138F6">
      <w:pPr>
        <w:pStyle w:val="B1"/>
      </w:pPr>
      <w:r w:rsidRPr="006F06C2">
        <w:t>…</w:t>
      </w:r>
    </w:p>
    <w:p w14:paraId="0FF9913C" w14:textId="77777777" w:rsidR="00C138F6" w:rsidRPr="006F06C2" w:rsidRDefault="00C138F6" w:rsidP="00C138F6">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7445579A" w14:textId="77777777" w:rsidR="00C138F6" w:rsidRPr="006F06C2" w:rsidRDefault="00C138F6" w:rsidP="00C138F6">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233EA09D" w14:textId="77777777" w:rsidR="00C138F6" w:rsidRPr="006F06C2" w:rsidRDefault="00C138F6" w:rsidP="00C138F6">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34A46FA4" w14:textId="77777777" w:rsidR="00C138F6" w:rsidRPr="006F06C2" w:rsidRDefault="00C138F6" w:rsidP="00C138F6">
      <w:pPr>
        <w:pStyle w:val="B1"/>
      </w:pPr>
      <w:r w:rsidRPr="006F06C2">
        <w:t>1&gt;</w:t>
      </w:r>
      <w:r w:rsidRPr="006F06C2">
        <w:tab/>
        <w:t>else:</w:t>
      </w:r>
    </w:p>
    <w:p w14:paraId="235BC0CB" w14:textId="77777777" w:rsidR="00C138F6" w:rsidRPr="006F06C2" w:rsidRDefault="00C138F6" w:rsidP="00C138F6">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11FFF9E6" w14:textId="77777777" w:rsidR="00C138F6" w:rsidRPr="006F06C2" w:rsidRDefault="00C138F6" w:rsidP="00C138F6">
      <w:r w:rsidRPr="006F06C2">
        <w:t xml:space="preserve"> [TS 38.331, clause 5.5a.1.3]</w:t>
      </w:r>
    </w:p>
    <w:p w14:paraId="2422B157" w14:textId="77777777" w:rsidR="00C138F6" w:rsidRPr="006F06C2" w:rsidRDefault="00C138F6" w:rsidP="00C138F6">
      <w:r w:rsidRPr="006F06C2">
        <w:t xml:space="preserve">Upon receiving the </w:t>
      </w:r>
      <w:r w:rsidRPr="006F06C2">
        <w:rPr>
          <w:i/>
          <w:iCs/>
        </w:rPr>
        <w:t>LoggedMeasurementConfiguration</w:t>
      </w:r>
      <w:r w:rsidRPr="006F06C2">
        <w:t xml:space="preserve"> message the UE shall:</w:t>
      </w:r>
    </w:p>
    <w:p w14:paraId="61FA26B4" w14:textId="77777777" w:rsidR="00C138F6" w:rsidRPr="006F06C2" w:rsidRDefault="00C138F6" w:rsidP="00C138F6">
      <w:pPr>
        <w:pStyle w:val="B1"/>
      </w:pPr>
      <w:r w:rsidRPr="006F06C2">
        <w:t>1&gt;</w:t>
      </w:r>
      <w:r w:rsidRPr="006F06C2">
        <w:tab/>
        <w:t>discard the logged measurement configuration as well as the logged measurement information as specified in 5.5a.2;</w:t>
      </w:r>
    </w:p>
    <w:p w14:paraId="54ABA7E6" w14:textId="77777777" w:rsidR="00C138F6" w:rsidRPr="006F06C2" w:rsidRDefault="00C138F6" w:rsidP="00C138F6">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5854FA98" w14:textId="77777777" w:rsidR="00C138F6" w:rsidRPr="006F06C2" w:rsidRDefault="00C138F6" w:rsidP="00C138F6">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4F1E8377" w14:textId="77777777" w:rsidR="00C138F6" w:rsidRPr="006F06C2" w:rsidRDefault="00C138F6" w:rsidP="00C138F6">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60A65BCC" w14:textId="77777777" w:rsidR="00C138F6" w:rsidRPr="006F06C2" w:rsidRDefault="00C138F6" w:rsidP="00C138F6">
      <w:pPr>
        <w:pStyle w:val="B1"/>
      </w:pPr>
      <w:r w:rsidRPr="006F06C2">
        <w:t>1&gt;</w:t>
      </w:r>
      <w:r w:rsidRPr="006F06C2">
        <w:tab/>
        <w:t>else:</w:t>
      </w:r>
    </w:p>
    <w:p w14:paraId="691C8CB4" w14:textId="77777777" w:rsidR="00C138F6" w:rsidRPr="006F06C2" w:rsidRDefault="00C138F6" w:rsidP="00C138F6">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074ECF4E" w14:textId="77777777" w:rsidR="00C138F6" w:rsidRPr="006F06C2" w:rsidRDefault="00C138F6" w:rsidP="00C138F6">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757384C0" w14:textId="77777777" w:rsidR="00C138F6" w:rsidRPr="006F06C2" w:rsidRDefault="00C138F6" w:rsidP="00C138F6">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6BB8BA66" w14:textId="77777777" w:rsidR="00C138F6" w:rsidRPr="006F06C2" w:rsidRDefault="00C138F6" w:rsidP="00C138F6">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28D3D69D" w14:textId="77777777" w:rsidR="00C138F6" w:rsidRPr="006F06C2" w:rsidRDefault="00C138F6" w:rsidP="00C138F6">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61DD0CBD" w14:textId="77777777" w:rsidR="00C138F6" w:rsidRPr="006F06C2" w:rsidRDefault="00C138F6" w:rsidP="00C138F6">
      <w:pPr>
        <w:pStyle w:val="B1"/>
      </w:pPr>
      <w:r w:rsidRPr="006F06C2">
        <w:t>1&gt;</w:t>
      </w:r>
      <w:r w:rsidRPr="006F06C2">
        <w:tab/>
        <w:t xml:space="preserve">start timer T330 with the timer value set to the </w:t>
      </w:r>
      <w:r w:rsidRPr="006F06C2">
        <w:rPr>
          <w:i/>
          <w:iCs/>
        </w:rPr>
        <w:t>loggingDuration</w:t>
      </w:r>
      <w:r w:rsidRPr="006F06C2">
        <w:t>;</w:t>
      </w:r>
    </w:p>
    <w:p w14:paraId="783EA857" w14:textId="77777777" w:rsidR="00C138F6" w:rsidRPr="006F06C2" w:rsidRDefault="00C138F6" w:rsidP="00C138F6">
      <w:r w:rsidRPr="006F06C2">
        <w:t xml:space="preserve"> [TS 38.331, clause5.5a.3.2]</w:t>
      </w:r>
    </w:p>
    <w:p w14:paraId="16CD1136" w14:textId="77777777" w:rsidR="00C138F6" w:rsidRPr="006F06C2" w:rsidRDefault="00C138F6" w:rsidP="00C138F6">
      <w:r w:rsidRPr="006F06C2">
        <w:t>While T330 is running, the UE shall:</w:t>
      </w:r>
    </w:p>
    <w:p w14:paraId="541A04FB" w14:textId="77777777" w:rsidR="00C138F6" w:rsidRPr="006F06C2" w:rsidRDefault="00C138F6" w:rsidP="00C138F6">
      <w:pPr>
        <w:pStyle w:val="B1"/>
      </w:pPr>
      <w:r w:rsidRPr="006F06C2">
        <w:t>1&gt;</w:t>
      </w:r>
      <w:r w:rsidRPr="006F06C2">
        <w:tab/>
        <w:t>perform the logging in accordance with the following:</w:t>
      </w:r>
    </w:p>
    <w:p w14:paraId="053DEC27" w14:textId="77777777" w:rsidR="00C138F6" w:rsidRPr="006F06C2" w:rsidRDefault="00C138F6" w:rsidP="00C138F6">
      <w:pPr>
        <w:pStyle w:val="B2"/>
        <w:rPr>
          <w:rFonts w:eastAsia="DengXian"/>
        </w:rPr>
      </w:pPr>
      <w:r w:rsidRPr="006F06C2">
        <w:rPr>
          <w:rFonts w:eastAsia="DengXian"/>
        </w:rPr>
        <w:t>2&gt;</w:t>
      </w:r>
      <w:r w:rsidRPr="006F06C2">
        <w:rPr>
          <w:rFonts w:eastAsia="DengXian"/>
        </w:rPr>
        <w:tab/>
        <w:t xml:space="preserve">if the </w:t>
      </w:r>
      <w:r w:rsidRPr="006F06C2">
        <w:rPr>
          <w:rFonts w:eastAsia="DengXian"/>
          <w:i/>
          <w:iCs/>
        </w:rPr>
        <w:t>reportType</w:t>
      </w:r>
      <w:r w:rsidRPr="006F06C2">
        <w:rPr>
          <w:rFonts w:eastAsia="DengXian"/>
        </w:rPr>
        <w:t xml:space="preserve"> is set to </w:t>
      </w:r>
      <w:r w:rsidRPr="006F06C2">
        <w:rPr>
          <w:rFonts w:eastAsia="DengXian"/>
          <w:i/>
          <w:iCs/>
        </w:rPr>
        <w:t xml:space="preserve">periodical </w:t>
      </w:r>
      <w:r w:rsidRPr="006F06C2">
        <w:rPr>
          <w:rFonts w:eastAsia="DengXian"/>
        </w:rPr>
        <w:t xml:space="preserve">in the </w:t>
      </w:r>
      <w:r w:rsidRPr="006F06C2">
        <w:rPr>
          <w:rFonts w:eastAsia="DengXian"/>
          <w:i/>
          <w:iCs/>
        </w:rPr>
        <w:t>VarLogMeasConfig</w:t>
      </w:r>
      <w:r w:rsidRPr="006F06C2">
        <w:rPr>
          <w:rFonts w:eastAsia="DengXian"/>
        </w:rPr>
        <w:t>:</w:t>
      </w:r>
    </w:p>
    <w:p w14:paraId="339934EA" w14:textId="77777777" w:rsidR="00C138F6" w:rsidRPr="006F06C2" w:rsidRDefault="00C138F6" w:rsidP="00C138F6">
      <w:pPr>
        <w:pStyle w:val="B3"/>
      </w:pPr>
      <w:r w:rsidRPr="006F06C2">
        <w:t>3&gt;</w:t>
      </w:r>
      <w:r w:rsidRPr="006F06C2">
        <w:tab/>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t>:</w:t>
      </w:r>
    </w:p>
    <w:p w14:paraId="178FB6F3" w14:textId="77777777" w:rsidR="00C138F6" w:rsidRPr="006F06C2" w:rsidRDefault="00C138F6" w:rsidP="00C138F6">
      <w:pPr>
        <w:pStyle w:val="B4"/>
      </w:pPr>
      <w:r w:rsidRPr="006F06C2">
        <w:t>4&gt;</w:t>
      </w:r>
      <w:r w:rsidRPr="006F06C2">
        <w:tab/>
        <w:t xml:space="preserve">perform the logging at regular time intervals, as defined by the </w:t>
      </w:r>
      <w:r w:rsidRPr="006F06C2">
        <w:rPr>
          <w:i/>
          <w:iCs/>
        </w:rPr>
        <w:t>loggingInterval</w:t>
      </w:r>
      <w:r w:rsidRPr="006F06C2">
        <w:t xml:space="preserve"> in the </w:t>
      </w:r>
      <w:r w:rsidRPr="006F06C2">
        <w:rPr>
          <w:i/>
          <w:iCs/>
        </w:rPr>
        <w:t>VarLogMeasConfig</w:t>
      </w:r>
      <w:r w:rsidRPr="006F06C2">
        <w:t>;</w:t>
      </w:r>
    </w:p>
    <w:p w14:paraId="7F6A35C1" w14:textId="77777777" w:rsidR="00C138F6" w:rsidRPr="006F06C2" w:rsidRDefault="00C138F6" w:rsidP="00C138F6">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eventTriggered</w:t>
      </w:r>
      <w:r w:rsidRPr="006F06C2">
        <w:t xml:space="preserve">, and </w:t>
      </w:r>
      <w:r w:rsidRPr="006F06C2">
        <w:rPr>
          <w:i/>
          <w:iCs/>
        </w:rPr>
        <w:t>eventType</w:t>
      </w:r>
      <w:r w:rsidRPr="006F06C2">
        <w:t xml:space="preserve"> is set to </w:t>
      </w:r>
      <w:r w:rsidRPr="006F06C2">
        <w:rPr>
          <w:i/>
          <w:iCs/>
        </w:rPr>
        <w:t>outOfCoverage</w:t>
      </w:r>
      <w:r w:rsidRPr="006F06C2">
        <w:rPr>
          <w:rFonts w:eastAsia="DengXian"/>
        </w:rPr>
        <w:t>:</w:t>
      </w:r>
    </w:p>
    <w:p w14:paraId="289D3722" w14:textId="77777777" w:rsidR="00C138F6" w:rsidRPr="006F06C2" w:rsidRDefault="00C138F6" w:rsidP="00C138F6">
      <w:pPr>
        <w:pStyle w:val="B3"/>
      </w:pPr>
      <w:r w:rsidRPr="006F06C2">
        <w:t>3&gt;</w:t>
      </w:r>
      <w:r w:rsidRPr="006F06C2">
        <w:tab/>
        <w:t>perform the logging 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UE is in any cell selection state</w:t>
      </w:r>
      <w:r w:rsidRPr="006F06C2">
        <w:t>;</w:t>
      </w:r>
    </w:p>
    <w:p w14:paraId="3258DD4F" w14:textId="77777777" w:rsidR="00C138F6" w:rsidRPr="006F06C2" w:rsidRDefault="00C138F6" w:rsidP="00C138F6">
      <w:pPr>
        <w:pStyle w:val="B3"/>
      </w:pPr>
      <w:r w:rsidRPr="006F06C2">
        <w:t>3&gt;</w:t>
      </w:r>
      <w:r w:rsidRPr="006F06C2">
        <w:tab/>
        <w:t>perform the logging immediately upon transitioning from the any cell selection state to the camped normally state;</w:t>
      </w:r>
    </w:p>
    <w:p w14:paraId="162EDDE5" w14:textId="77777777" w:rsidR="00C138F6" w:rsidRPr="006F06C2" w:rsidRDefault="00C138F6" w:rsidP="00C138F6">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 xml:space="preserve">eventTriggered </w:t>
      </w:r>
      <w:r w:rsidRPr="006F06C2">
        <w:t xml:space="preserve">and </w:t>
      </w:r>
      <w:r w:rsidRPr="006F06C2">
        <w:rPr>
          <w:i/>
          <w:iCs/>
        </w:rPr>
        <w:t>eventType</w:t>
      </w:r>
      <w:r w:rsidRPr="006F06C2">
        <w:t xml:space="preserve"> is set to </w:t>
      </w:r>
      <w:r w:rsidRPr="006F06C2">
        <w:rPr>
          <w:i/>
          <w:iCs/>
        </w:rPr>
        <w:t>eventL1</w:t>
      </w:r>
      <w:r w:rsidRPr="006F06C2">
        <w:rPr>
          <w:rFonts w:eastAsia="DengXian"/>
        </w:rPr>
        <w:t>:</w:t>
      </w:r>
    </w:p>
    <w:p w14:paraId="1F034487" w14:textId="77777777" w:rsidR="00C138F6" w:rsidRPr="006F06C2" w:rsidRDefault="00C138F6" w:rsidP="00C138F6">
      <w:pPr>
        <w:pStyle w:val="B3"/>
        <w:rPr>
          <w:rFonts w:eastAsia="DengXian"/>
        </w:rPr>
      </w:pPr>
      <w:r w:rsidRPr="006F06C2">
        <w:rPr>
          <w:rFonts w:eastAsia="DengXian"/>
        </w:rPr>
        <w:t>3&gt;</w:t>
      </w:r>
      <w:r w:rsidRPr="006F06C2">
        <w:rPr>
          <w:rFonts w:eastAsia="DengXian"/>
        </w:rPr>
        <w:tab/>
      </w:r>
      <w:r w:rsidRPr="006F06C2">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rPr>
          <w:rFonts w:eastAsia="DengXian"/>
        </w:rPr>
        <w:t>;</w:t>
      </w:r>
    </w:p>
    <w:p w14:paraId="5B68BA92" w14:textId="77777777" w:rsidR="00C138F6" w:rsidRPr="006F06C2" w:rsidRDefault="00C138F6" w:rsidP="00C138F6">
      <w:pPr>
        <w:pStyle w:val="B4"/>
        <w:rPr>
          <w:rFonts w:eastAsia="DengXian"/>
        </w:rPr>
      </w:pPr>
      <w:r w:rsidRPr="006F06C2">
        <w:rPr>
          <w:rFonts w:eastAsia="DengXian"/>
        </w:rPr>
        <w:t>4&gt;</w:t>
      </w:r>
      <w:r w:rsidRPr="006F06C2">
        <w:rPr>
          <w:rFonts w:eastAsia="DengXian"/>
        </w:rPr>
        <w:tab/>
        <w:t xml:space="preserve">perform the logging </w:t>
      </w:r>
      <w:r w:rsidRPr="006F06C2">
        <w:t>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conditions indicated by the </w:t>
      </w:r>
      <w:r w:rsidRPr="006F06C2">
        <w:rPr>
          <w:i/>
          <w:iCs/>
        </w:rPr>
        <w:t>eventL1</w:t>
      </w:r>
      <w:r w:rsidRPr="006F06C2">
        <w:t xml:space="preserve"> </w:t>
      </w:r>
      <w:r w:rsidRPr="006F06C2">
        <w:rPr>
          <w:rFonts w:eastAsia="DengXian"/>
        </w:rPr>
        <w:t>are met;</w:t>
      </w:r>
    </w:p>
    <w:p w14:paraId="5BCA5079" w14:textId="77777777" w:rsidR="00C138F6" w:rsidRPr="006F06C2" w:rsidRDefault="00C138F6" w:rsidP="00C138F6">
      <w:pPr>
        <w:pStyle w:val="B2"/>
      </w:pPr>
      <w:r w:rsidRPr="006F06C2">
        <w:t>2&gt;</w:t>
      </w:r>
      <w:r w:rsidRPr="006F06C2">
        <w:tab/>
      </w:r>
      <w:r w:rsidRPr="006F06C2">
        <w:rPr>
          <w:rFonts w:eastAsia="DengXian"/>
        </w:rPr>
        <w:t>when performing the logging</w:t>
      </w:r>
      <w:r w:rsidRPr="006F06C2">
        <w:t>:</w:t>
      </w:r>
    </w:p>
    <w:p w14:paraId="7B7E1F33" w14:textId="77777777" w:rsidR="00C138F6" w:rsidRPr="006F06C2" w:rsidRDefault="00C138F6" w:rsidP="00C138F6">
      <w:pPr>
        <w:pStyle w:val="B3"/>
      </w:pPr>
      <w:r w:rsidRPr="006F06C2">
        <w:t>3&gt;</w:t>
      </w:r>
      <w:r w:rsidRPr="006F06C2">
        <w:tab/>
        <w:t xml:space="preserve">set the </w:t>
      </w:r>
      <w:r w:rsidRPr="006F06C2">
        <w:rPr>
          <w:i/>
          <w:iCs/>
        </w:rPr>
        <w:t>relativeTimeStamp</w:t>
      </w:r>
      <w:r w:rsidRPr="006F06C2">
        <w:t xml:space="preserve"> to indicate the elapsed time since the moment at which the logged measurement configuration was received;</w:t>
      </w:r>
    </w:p>
    <w:p w14:paraId="307FE149" w14:textId="77777777" w:rsidR="00C138F6" w:rsidRPr="006F06C2" w:rsidRDefault="00C138F6" w:rsidP="00C138F6">
      <w:pPr>
        <w:pStyle w:val="B3"/>
      </w:pPr>
      <w:r w:rsidRPr="006F06C2">
        <w:t>3&gt;</w:t>
      </w:r>
      <w:r w:rsidRPr="006F06C2">
        <w:tab/>
        <w:t xml:space="preserve">if detailed location information became available during the last logging interval, set the content of the </w:t>
      </w:r>
      <w:r w:rsidRPr="006F06C2">
        <w:rPr>
          <w:i/>
          <w:iCs/>
        </w:rPr>
        <w:t>locationInfo</w:t>
      </w:r>
      <w:r w:rsidRPr="006F06C2">
        <w:t xml:space="preserve"> as in 5.3.3.7:</w:t>
      </w:r>
    </w:p>
    <w:p w14:paraId="34F28DCE" w14:textId="77777777" w:rsidR="00C138F6" w:rsidRPr="006F06C2" w:rsidRDefault="00C138F6" w:rsidP="00C138F6">
      <w:pPr>
        <w:pStyle w:val="B3"/>
        <w:rPr>
          <w:rFonts w:eastAsia="DengXian"/>
        </w:rPr>
      </w:pPr>
      <w:r w:rsidRPr="006F06C2">
        <w:rPr>
          <w:rFonts w:eastAsia="DengXian"/>
        </w:rPr>
        <w:t>3&gt;</w:t>
      </w:r>
      <w:r w:rsidRPr="006F06C2">
        <w:rPr>
          <w:rFonts w:eastAsia="DengXian"/>
        </w:rPr>
        <w:tab/>
        <w:t>if the UE is in any cell selection state (as specified in TS 38.304 [20]):</w:t>
      </w:r>
    </w:p>
    <w:p w14:paraId="5836DAF8" w14:textId="77777777" w:rsidR="00C138F6" w:rsidRPr="006F06C2" w:rsidRDefault="00C138F6" w:rsidP="00C138F6">
      <w:pPr>
        <w:pStyle w:val="B4"/>
      </w:pPr>
      <w:r w:rsidRPr="006F06C2">
        <w:rPr>
          <w:rFonts w:eastAsia="DengXian"/>
        </w:rPr>
        <w:t>4&gt;</w:t>
      </w:r>
      <w:r w:rsidRPr="006F06C2">
        <w:rPr>
          <w:rFonts w:eastAsia="DengXian"/>
        </w:rPr>
        <w:tab/>
      </w:r>
      <w:r w:rsidRPr="006F06C2">
        <w:t xml:space="preserve">set </w:t>
      </w:r>
      <w:r w:rsidRPr="006F06C2">
        <w:rPr>
          <w:i/>
          <w:iCs/>
        </w:rPr>
        <w:t>anyCellSelectionDetected</w:t>
      </w:r>
      <w:r w:rsidRPr="006F06C2">
        <w:t xml:space="preserve"> to indicate the detection of no suitable or no acceptable cell found;</w:t>
      </w:r>
    </w:p>
    <w:p w14:paraId="4B7B52B4" w14:textId="77777777" w:rsidR="00C138F6" w:rsidRPr="006F06C2" w:rsidRDefault="00C138F6" w:rsidP="00C138F6">
      <w:pPr>
        <w:pStyle w:val="B4"/>
      </w:pPr>
      <w:r w:rsidRPr="006F06C2">
        <w:rPr>
          <w:rFonts w:eastAsia="DengXian"/>
        </w:rPr>
        <w:t>4&gt;</w:t>
      </w:r>
      <w:r w:rsidRPr="006F06C2">
        <w:rPr>
          <w:rFonts w:eastAsia="DengXian"/>
        </w:rPr>
        <w:tab/>
      </w:r>
      <w:r w:rsidRPr="006F06C2">
        <w:t xml:space="preserve">set the </w:t>
      </w:r>
      <w:r w:rsidRPr="006F06C2">
        <w:rPr>
          <w:i/>
          <w:iCs/>
        </w:rPr>
        <w:t>servCellIdentity</w:t>
      </w:r>
      <w:r w:rsidRPr="006F06C2">
        <w:t xml:space="preserve"> to indicate global cell identity of the last logged cell that the UE was camping on;</w:t>
      </w:r>
    </w:p>
    <w:p w14:paraId="5520B1D5" w14:textId="77777777" w:rsidR="00C138F6" w:rsidRPr="006F06C2" w:rsidRDefault="00C138F6" w:rsidP="00C138F6">
      <w:pPr>
        <w:pStyle w:val="B4"/>
        <w:rPr>
          <w:rFonts w:eastAsia="DengXian"/>
        </w:rPr>
      </w:pPr>
      <w:r w:rsidRPr="006F06C2">
        <w:rPr>
          <w:rFonts w:eastAsia="DengXian"/>
        </w:rPr>
        <w:t>4&gt;</w:t>
      </w:r>
      <w:r w:rsidRPr="006F06C2">
        <w:rPr>
          <w:rFonts w:eastAsia="DengXian"/>
        </w:rPr>
        <w:tab/>
      </w:r>
      <w:r w:rsidRPr="006F06C2">
        <w:t xml:space="preserve">set the </w:t>
      </w:r>
      <w:r w:rsidRPr="006F06C2">
        <w:rPr>
          <w:i/>
          <w:iCs/>
        </w:rPr>
        <w:t>measResultServingCell</w:t>
      </w:r>
      <w:r w:rsidRPr="006F06C2">
        <w:t xml:space="preserve"> to include the quantities of the last logged cell the UE was camping on;</w:t>
      </w:r>
    </w:p>
    <w:p w14:paraId="62532E8A" w14:textId="77777777" w:rsidR="00C138F6" w:rsidRPr="006F06C2" w:rsidRDefault="00C138F6" w:rsidP="00C138F6">
      <w:pPr>
        <w:pStyle w:val="B3"/>
        <w:rPr>
          <w:rFonts w:eastAsia="DengXian"/>
        </w:rPr>
      </w:pPr>
      <w:r w:rsidRPr="006F06C2">
        <w:rPr>
          <w:rFonts w:eastAsia="DengXian"/>
        </w:rPr>
        <w:t>3&gt;</w:t>
      </w:r>
      <w:r w:rsidRPr="006F06C2">
        <w:rPr>
          <w:rFonts w:eastAsia="DengXian"/>
        </w:rPr>
        <w:tab/>
        <w:t>else:</w:t>
      </w:r>
    </w:p>
    <w:p w14:paraId="2C2D4F22" w14:textId="77777777" w:rsidR="00C138F6" w:rsidRPr="006F06C2" w:rsidRDefault="00C138F6" w:rsidP="00C138F6">
      <w:pPr>
        <w:pStyle w:val="B4"/>
      </w:pPr>
      <w:r w:rsidRPr="006F06C2">
        <w:t>4&gt;</w:t>
      </w:r>
      <w:r w:rsidRPr="006F06C2">
        <w:tab/>
        <w:t xml:space="preserve">set the </w:t>
      </w:r>
      <w:r w:rsidRPr="006F06C2">
        <w:rPr>
          <w:i/>
          <w:iCs/>
        </w:rPr>
        <w:t>servCellIdentity</w:t>
      </w:r>
      <w:r w:rsidRPr="006F06C2">
        <w:t xml:space="preserve"> to indicate global cell identity of the cell the UE is camping on;</w:t>
      </w:r>
    </w:p>
    <w:p w14:paraId="61418D83" w14:textId="77777777" w:rsidR="00C138F6" w:rsidRPr="006F06C2" w:rsidRDefault="00C138F6" w:rsidP="00C138F6">
      <w:pPr>
        <w:pStyle w:val="B4"/>
      </w:pPr>
      <w:r w:rsidRPr="006F06C2">
        <w:t>4&gt;</w:t>
      </w:r>
      <w:r w:rsidRPr="006F06C2">
        <w:tab/>
        <w:t xml:space="preserve">set the </w:t>
      </w:r>
      <w:r w:rsidRPr="006F06C2">
        <w:rPr>
          <w:i/>
          <w:iCs/>
        </w:rPr>
        <w:t>measResultServingCell</w:t>
      </w:r>
      <w:r w:rsidRPr="006F06C2">
        <w:t xml:space="preserve"> to include the quantities of the cell the UE is camping on;</w:t>
      </w:r>
    </w:p>
    <w:p w14:paraId="2ADEC357" w14:textId="77777777" w:rsidR="00C138F6" w:rsidRPr="006F06C2" w:rsidRDefault="00C138F6" w:rsidP="00C138F6">
      <w:pPr>
        <w:pStyle w:val="B4"/>
      </w:pPr>
      <w:r w:rsidRPr="006F06C2">
        <w:t>4&gt;</w:t>
      </w:r>
      <w:r w:rsidRPr="006F06C2">
        <w:tab/>
        <w:t xml:space="preserve">if available, set the </w:t>
      </w:r>
      <w:r w:rsidRPr="006F06C2">
        <w:rPr>
          <w:i/>
          <w:iCs/>
        </w:rPr>
        <w:t>measResultNeighCells</w:t>
      </w:r>
      <w:r w:rsidRPr="006F06C2">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EF8B7E6" w14:textId="77777777" w:rsidR="00C138F6" w:rsidRPr="006F06C2" w:rsidRDefault="00C138F6" w:rsidP="00C138F6">
      <w:pPr>
        <w:pStyle w:val="B5"/>
      </w:pPr>
      <w:r w:rsidRPr="006F06C2">
        <w:t>5&gt;</w:t>
      </w:r>
      <w:r w:rsidRPr="006F06C2">
        <w:tab/>
        <w:t>for each neighbour cell included, include the optional fields that are available;</w:t>
      </w:r>
    </w:p>
    <w:p w14:paraId="66B3BD7B" w14:textId="77777777" w:rsidR="00C138F6" w:rsidRPr="006F06C2" w:rsidRDefault="00C138F6" w:rsidP="00C138F6">
      <w:pPr>
        <w:pStyle w:val="NO"/>
      </w:pPr>
      <w:r w:rsidRPr="006F06C2">
        <w:t>NOTE:</w:t>
      </w:r>
      <w:r w:rsidRPr="006F06C2">
        <w:tab/>
        <w:t>The UE includes the latest results of the available measurements as used for cell reselection evaluation in RRC_IDLE or RRC_INACTIVE, which are performed in accordance with the performance requirements as specified in TS 38.133 [14].</w:t>
      </w:r>
    </w:p>
    <w:p w14:paraId="18790A1A" w14:textId="77777777" w:rsidR="00C138F6" w:rsidRPr="006F06C2" w:rsidRDefault="00C138F6" w:rsidP="00C138F6">
      <w:pPr>
        <w:pStyle w:val="B2"/>
        <w:rPr>
          <w:lang w:eastAsia="zh-CN"/>
        </w:rPr>
      </w:pPr>
      <w:r w:rsidRPr="006F06C2">
        <w:t>2&gt;</w:t>
      </w:r>
      <w:r w:rsidRPr="006F06C2">
        <w:tab/>
        <w:t>when the memory reserved for the logged measurement information becomes full, stop timer T330 and 8.1.6.1.2.3.3</w:t>
      </w:r>
      <w:r w:rsidRPr="006F06C2">
        <w:tab/>
        <w:t>Test description</w:t>
      </w:r>
    </w:p>
    <w:p w14:paraId="768548EE" w14:textId="77777777" w:rsidR="00C138F6" w:rsidRPr="006F06C2" w:rsidRDefault="00C138F6" w:rsidP="00C138F6">
      <w:pPr>
        <w:pStyle w:val="H6"/>
      </w:pPr>
      <w:r w:rsidRPr="006F06C2">
        <w:t>8.1.6.1.2.3.3.1</w:t>
      </w:r>
      <w:r w:rsidRPr="006F06C2">
        <w:tab/>
        <w:t>Pre-test conditions</w:t>
      </w:r>
    </w:p>
    <w:p w14:paraId="724BC938" w14:textId="77777777" w:rsidR="00C138F6" w:rsidRPr="006F06C2" w:rsidRDefault="00C138F6" w:rsidP="00C138F6">
      <w:pPr>
        <w:keepNext/>
        <w:keepLines/>
        <w:widowControl w:val="0"/>
        <w:spacing w:before="120"/>
        <w:ind w:left="1985" w:hanging="1985"/>
        <w:rPr>
          <w:rFonts w:ascii="Arial" w:hAnsi="Arial" w:cs="Arial"/>
        </w:rPr>
      </w:pPr>
      <w:r w:rsidRPr="006F06C2">
        <w:rPr>
          <w:rFonts w:ascii="Arial" w:hAnsi="Arial" w:cs="Arial"/>
        </w:rPr>
        <w:t>System Simulator:</w:t>
      </w:r>
    </w:p>
    <w:p w14:paraId="607365CC" w14:textId="77777777" w:rsidR="00C138F6" w:rsidRPr="006F06C2" w:rsidRDefault="00C138F6" w:rsidP="00C138F6">
      <w:pPr>
        <w:pStyle w:val="B1"/>
      </w:pPr>
      <w:r w:rsidRPr="006F06C2">
        <w:t>-</w:t>
      </w:r>
      <w:r w:rsidRPr="006F06C2">
        <w:tab/>
        <w:t>NR Cell 1, NR Cell 2 and NR Cell 11.</w:t>
      </w:r>
    </w:p>
    <w:p w14:paraId="46153813" w14:textId="25B1C005" w:rsidR="00C138F6" w:rsidRPr="006F06C2" w:rsidRDefault="00C138F6" w:rsidP="00C138F6">
      <w:pPr>
        <w:pStyle w:val="B1"/>
      </w:pPr>
      <w:r w:rsidRPr="006F06C2">
        <w:t>-</w:t>
      </w:r>
      <w:r w:rsidRPr="006F06C2">
        <w:tab/>
        <w:t>System information combination NR-2 as defined in TS 38.508-1</w:t>
      </w:r>
      <w:r w:rsidR="008F3FE1">
        <w:t xml:space="preserve"> </w:t>
      </w:r>
      <w:r w:rsidRPr="006F06C2">
        <w:t>[4] clause 4.4.3.1.2 is used in NR cells.</w:t>
      </w:r>
    </w:p>
    <w:p w14:paraId="3714F922" w14:textId="77777777" w:rsidR="00C138F6" w:rsidRPr="006F06C2" w:rsidRDefault="00C138F6" w:rsidP="00C138F6">
      <w:pPr>
        <w:pStyle w:val="H6"/>
      </w:pPr>
      <w:r w:rsidRPr="006F06C2">
        <w:t>UE:</w:t>
      </w:r>
    </w:p>
    <w:p w14:paraId="3AA66B16" w14:textId="77777777" w:rsidR="00C138F6" w:rsidRPr="006F06C2" w:rsidRDefault="00C138F6" w:rsidP="00C138F6">
      <w:pPr>
        <w:ind w:left="568" w:hanging="284"/>
      </w:pPr>
      <w:r w:rsidRPr="006F06C2">
        <w:t>-</w:t>
      </w:r>
      <w:r w:rsidRPr="006F06C2">
        <w:tab/>
        <w:t>None.</w:t>
      </w:r>
    </w:p>
    <w:p w14:paraId="1D670DC0" w14:textId="77777777" w:rsidR="00C138F6" w:rsidRPr="006F06C2" w:rsidRDefault="00C138F6" w:rsidP="00C138F6">
      <w:pPr>
        <w:pStyle w:val="H6"/>
      </w:pPr>
      <w:r w:rsidRPr="006F06C2">
        <w:t>Preamble:</w:t>
      </w:r>
    </w:p>
    <w:p w14:paraId="158741AA" w14:textId="19F8E11E" w:rsidR="00C138F6" w:rsidRPr="006F06C2" w:rsidRDefault="00C138F6" w:rsidP="00F60643">
      <w:pPr>
        <w:pStyle w:val="B1"/>
        <w:rPr>
          <w:lang w:eastAsia="en-US"/>
        </w:rPr>
      </w:pPr>
      <w:r w:rsidRPr="006F06C2">
        <w:t>-</w:t>
      </w:r>
      <w:r w:rsidRPr="006F06C2">
        <w:tab/>
        <w:t xml:space="preserve">The UE is in state 3N-A according to TS 38.508-1 [4], clause 4.4A.2 Table 4.4A.2-3 on </w:t>
      </w:r>
      <w:r w:rsidR="008F3FE1" w:rsidRPr="00FA32D9">
        <w:t>NR</w:t>
      </w:r>
      <w:r w:rsidR="008F3FE1" w:rsidRPr="006F06C2">
        <w:t xml:space="preserve"> </w:t>
      </w:r>
      <w:r w:rsidRPr="006F06C2">
        <w:t>Cell 1.</w:t>
      </w:r>
    </w:p>
    <w:p w14:paraId="00EED21B" w14:textId="77777777" w:rsidR="00C138F6" w:rsidRPr="006F06C2" w:rsidRDefault="00C138F6" w:rsidP="00C138F6">
      <w:pPr>
        <w:pStyle w:val="H6"/>
      </w:pPr>
      <w:r w:rsidRPr="006F06C2">
        <w:t>8.1.6.1.2.3.3.2</w:t>
      </w:r>
      <w:r w:rsidRPr="006F06C2">
        <w:tab/>
        <w:t>Test procedure sequence</w:t>
      </w:r>
    </w:p>
    <w:p w14:paraId="64FF03E3" w14:textId="0FF47492" w:rsidR="00C138F6" w:rsidRPr="006F06C2" w:rsidRDefault="00C138F6" w:rsidP="00C138F6">
      <w:r w:rsidRPr="006F06C2">
        <w:t>Table 8.1.6.1.2.3.3.2-1/2 illustrate the downlink power levels and other changing parameters to be applied for the cell at various time instants of the test execution. The configuration "T0" indicates the initial conditions. The exact instants on which these values shall be applied are described in the texts in this clause.</w:t>
      </w:r>
    </w:p>
    <w:p w14:paraId="26451082" w14:textId="77777777" w:rsidR="00C138F6" w:rsidRPr="006F06C2" w:rsidRDefault="00C138F6" w:rsidP="00C138F6">
      <w:pPr>
        <w:pStyle w:val="TH"/>
      </w:pPr>
      <w:r w:rsidRPr="006F06C2">
        <w:t>Table 8.1.6.1.2.3.3.2-1: Time instances of cell power level for FR1</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34"/>
        <w:gridCol w:w="4536"/>
      </w:tblGrid>
      <w:tr w:rsidR="00C138F6" w:rsidRPr="006F06C2" w14:paraId="50990C53"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4296FF87" w14:textId="77777777" w:rsidR="00C138F6" w:rsidRPr="006F06C2" w:rsidRDefault="00C138F6" w:rsidP="00D2343F">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5D5AFA4"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61BFF8FF"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CC04759"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tcPr>
          <w:p w14:paraId="177DECB6"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2</w:t>
            </w:r>
          </w:p>
        </w:tc>
        <w:tc>
          <w:tcPr>
            <w:tcW w:w="1134" w:type="dxa"/>
            <w:tcBorders>
              <w:top w:val="single" w:sz="4" w:space="0" w:color="auto"/>
              <w:left w:val="single" w:sz="4" w:space="0" w:color="auto"/>
              <w:bottom w:val="single" w:sz="4" w:space="0" w:color="auto"/>
              <w:right w:val="single" w:sz="4" w:space="0" w:color="auto"/>
            </w:tcBorders>
            <w:hideMark/>
          </w:tcPr>
          <w:p w14:paraId="54EED19D"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8EC6985"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Remark</w:t>
            </w:r>
          </w:p>
        </w:tc>
      </w:tr>
      <w:tr w:rsidR="008F3FE1" w:rsidRPr="006F06C2" w14:paraId="117E26FB"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hideMark/>
          </w:tcPr>
          <w:p w14:paraId="1A7AB368" w14:textId="77777777" w:rsidR="008F3FE1" w:rsidRPr="006F06C2" w:rsidRDefault="008F3FE1" w:rsidP="008F3FE1">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0415BCB"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66B71BC"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2F6FDDB"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8759C1D"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78</w:t>
            </w:r>
          </w:p>
        </w:tc>
        <w:tc>
          <w:tcPr>
            <w:tcW w:w="1134" w:type="dxa"/>
            <w:tcBorders>
              <w:top w:val="single" w:sz="4" w:space="0" w:color="auto"/>
              <w:left w:val="nil"/>
              <w:bottom w:val="single" w:sz="4" w:space="0" w:color="auto"/>
              <w:right w:val="single" w:sz="4" w:space="0" w:color="auto"/>
            </w:tcBorders>
          </w:tcPr>
          <w:p w14:paraId="62F2F167" w14:textId="189A9940"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hideMark/>
          </w:tcPr>
          <w:p w14:paraId="1D23F9B3" w14:textId="7DF5EAD0"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082F167B" w14:textId="77777777" w:rsidR="008F3FE1" w:rsidRPr="006F06C2" w:rsidRDefault="008F3FE1" w:rsidP="008F3FE1">
            <w:pPr>
              <w:pStyle w:val="TAL"/>
              <w:rPr>
                <w:lang w:eastAsia="zh-CN"/>
              </w:rPr>
            </w:pPr>
            <w:r w:rsidRPr="006F06C2">
              <w:t>NR Cell 1 becomes the highest ranked cell.</w:t>
            </w:r>
          </w:p>
        </w:tc>
      </w:tr>
      <w:tr w:rsidR="008F3FE1" w:rsidRPr="006F06C2" w14:paraId="7FBD6028"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2FAA2ACD" w14:textId="77777777" w:rsidR="008F3FE1" w:rsidRPr="006F06C2" w:rsidRDefault="008F3FE1" w:rsidP="008F3FE1">
            <w:pPr>
              <w:keepNext/>
              <w:keepLines/>
              <w:widowControl w:val="0"/>
              <w:spacing w:after="0"/>
              <w:jc w:val="center"/>
              <w:rPr>
                <w:rFonts w:ascii="Arial" w:hAnsi="Arial" w:cs="Arial"/>
                <w:b/>
                <w:bCs/>
                <w:sz w:val="18"/>
                <w:szCs w:val="18"/>
              </w:rPr>
            </w:pPr>
            <w:r w:rsidRPr="006F06C2">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E38B61E"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50AF66DA"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4099DBF"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2FF59F73"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7CF2CA60" w14:textId="5E3E211A"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094ACFA5" w14:textId="23E48700"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60CAFB5" w14:textId="77777777" w:rsidR="008F3FE1" w:rsidRPr="006F06C2" w:rsidRDefault="008F3FE1" w:rsidP="008F3FE1">
            <w:pPr>
              <w:pStyle w:val="TAL"/>
              <w:rPr>
                <w:lang w:eastAsia="zh-CN"/>
              </w:rPr>
            </w:pPr>
            <w:r w:rsidRPr="006F06C2">
              <w:t>NR Cell 11 becomes the highest ranked cell.</w:t>
            </w:r>
          </w:p>
        </w:tc>
      </w:tr>
      <w:tr w:rsidR="008F3FE1" w:rsidRPr="006F06C2" w14:paraId="289941E7"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1F1EE195" w14:textId="77777777" w:rsidR="008F3FE1" w:rsidRPr="006F06C2" w:rsidRDefault="008F3FE1" w:rsidP="008F3FE1">
            <w:pPr>
              <w:keepNext/>
              <w:keepLines/>
              <w:widowControl w:val="0"/>
              <w:spacing w:after="0"/>
              <w:jc w:val="center"/>
              <w:rPr>
                <w:rFonts w:ascii="Arial" w:hAnsi="Arial" w:cs="Arial"/>
                <w:b/>
                <w:bCs/>
                <w:sz w:val="18"/>
                <w:szCs w:val="18"/>
              </w:rPr>
            </w:pPr>
            <w:r w:rsidRPr="006F06C2">
              <w:rPr>
                <w:rFonts w:ascii="Arial" w:hAnsi="Arial" w:cs="Arial"/>
                <w:b/>
                <w:bCs/>
                <w:sz w:val="18"/>
                <w:szCs w:val="18"/>
              </w:rPr>
              <w:t>T2</w:t>
            </w:r>
          </w:p>
        </w:tc>
        <w:tc>
          <w:tcPr>
            <w:tcW w:w="1560" w:type="dxa"/>
            <w:tcBorders>
              <w:top w:val="single" w:sz="4" w:space="0" w:color="auto"/>
              <w:left w:val="nil"/>
              <w:bottom w:val="single" w:sz="4" w:space="0" w:color="auto"/>
              <w:right w:val="single" w:sz="4" w:space="0" w:color="auto"/>
            </w:tcBorders>
          </w:tcPr>
          <w:p w14:paraId="7EC0DF20"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483CD233"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058C6DE"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48D21268"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3E18FEDE" w14:textId="1088BFE2"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tcPr>
          <w:p w14:paraId="5FF65161" w14:textId="693607FB"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079CE210" w14:textId="77777777" w:rsidR="008F3FE1" w:rsidRPr="006F06C2" w:rsidRDefault="008F3FE1" w:rsidP="008F3FE1">
            <w:pPr>
              <w:pStyle w:val="TAL"/>
              <w:rPr>
                <w:szCs w:val="18"/>
              </w:rPr>
            </w:pPr>
            <w:r w:rsidRPr="006F06C2">
              <w:t>NR Cell 2 becomes the highest ranked cell.</w:t>
            </w:r>
          </w:p>
        </w:tc>
      </w:tr>
      <w:tr w:rsidR="008F3FE1" w:rsidRPr="006F06C2" w14:paraId="70C760B7" w14:textId="77777777" w:rsidTr="00D2343F">
        <w:trPr>
          <w:jc w:val="center"/>
        </w:trPr>
        <w:tc>
          <w:tcPr>
            <w:tcW w:w="533" w:type="dxa"/>
            <w:tcBorders>
              <w:top w:val="nil"/>
              <w:left w:val="single" w:sz="4" w:space="0" w:color="auto"/>
              <w:bottom w:val="single" w:sz="4" w:space="0" w:color="auto"/>
              <w:right w:val="single" w:sz="4" w:space="0" w:color="auto"/>
            </w:tcBorders>
          </w:tcPr>
          <w:p w14:paraId="1A81F657" w14:textId="77777777" w:rsidR="008F3FE1" w:rsidRPr="006F06C2" w:rsidRDefault="008F3FE1" w:rsidP="008F3FE1">
            <w:pPr>
              <w:keepNext/>
              <w:keepLines/>
              <w:widowControl w:val="0"/>
              <w:spacing w:after="0"/>
              <w:jc w:val="center"/>
              <w:rPr>
                <w:rFonts w:ascii="Arial" w:hAnsi="Arial" w:cs="Arial"/>
                <w:b/>
                <w:bCs/>
                <w:sz w:val="18"/>
                <w:szCs w:val="18"/>
              </w:rPr>
            </w:pPr>
            <w:r w:rsidRPr="006F06C2">
              <w:rPr>
                <w:rFonts w:ascii="Arial" w:hAnsi="Arial" w:cs="Arial"/>
                <w:b/>
                <w:bCs/>
                <w:sz w:val="18"/>
                <w:szCs w:val="18"/>
              </w:rPr>
              <w:t>T3</w:t>
            </w:r>
          </w:p>
        </w:tc>
        <w:tc>
          <w:tcPr>
            <w:tcW w:w="1560" w:type="dxa"/>
            <w:tcBorders>
              <w:top w:val="single" w:sz="4" w:space="0" w:color="auto"/>
              <w:left w:val="nil"/>
              <w:bottom w:val="single" w:sz="4" w:space="0" w:color="auto"/>
              <w:right w:val="single" w:sz="4" w:space="0" w:color="auto"/>
            </w:tcBorders>
          </w:tcPr>
          <w:p w14:paraId="06D41CA9"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25C2397"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3CE0110"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410BBF45"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7AB588AA" w14:textId="58DD21F1"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2148D05B" w14:textId="111BD6AE"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016DEA6F" w14:textId="77777777" w:rsidR="008F3FE1" w:rsidRPr="006F06C2" w:rsidRDefault="008F3FE1" w:rsidP="008F3FE1">
            <w:pPr>
              <w:pStyle w:val="TAL"/>
              <w:rPr>
                <w:szCs w:val="18"/>
              </w:rPr>
            </w:pPr>
            <w:r w:rsidRPr="006F06C2">
              <w:t>NR Cell 11 becomes the highest ranked cell.</w:t>
            </w:r>
          </w:p>
        </w:tc>
      </w:tr>
      <w:tr w:rsidR="008F3FE1" w:rsidRPr="006F06C2" w14:paraId="7DCEAB6D" w14:textId="77777777" w:rsidTr="00D2343F">
        <w:trPr>
          <w:jc w:val="center"/>
        </w:trPr>
        <w:tc>
          <w:tcPr>
            <w:tcW w:w="533" w:type="dxa"/>
            <w:tcBorders>
              <w:top w:val="nil"/>
              <w:left w:val="single" w:sz="4" w:space="0" w:color="auto"/>
              <w:bottom w:val="single" w:sz="4" w:space="0" w:color="auto"/>
              <w:right w:val="single" w:sz="4" w:space="0" w:color="auto"/>
            </w:tcBorders>
          </w:tcPr>
          <w:p w14:paraId="2BD635C2" w14:textId="77777777" w:rsidR="008F3FE1" w:rsidRPr="006F06C2" w:rsidRDefault="008F3FE1" w:rsidP="008F3FE1">
            <w:pPr>
              <w:keepNext/>
              <w:keepLines/>
              <w:widowControl w:val="0"/>
              <w:spacing w:after="0"/>
              <w:jc w:val="center"/>
              <w:rPr>
                <w:rFonts w:ascii="Arial" w:hAnsi="Arial" w:cs="Arial"/>
                <w:b/>
                <w:bCs/>
                <w:sz w:val="18"/>
                <w:szCs w:val="18"/>
              </w:rPr>
            </w:pPr>
            <w:r w:rsidRPr="006F06C2">
              <w:rPr>
                <w:rFonts w:ascii="Arial" w:hAnsi="Arial" w:cs="Arial"/>
                <w:b/>
                <w:bCs/>
                <w:sz w:val="18"/>
                <w:szCs w:val="18"/>
              </w:rPr>
              <w:t>T4</w:t>
            </w:r>
          </w:p>
        </w:tc>
        <w:tc>
          <w:tcPr>
            <w:tcW w:w="1560" w:type="dxa"/>
            <w:tcBorders>
              <w:top w:val="single" w:sz="4" w:space="0" w:color="auto"/>
              <w:left w:val="nil"/>
              <w:bottom w:val="single" w:sz="4" w:space="0" w:color="auto"/>
              <w:right w:val="single" w:sz="4" w:space="0" w:color="auto"/>
            </w:tcBorders>
          </w:tcPr>
          <w:p w14:paraId="53D91A6F"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4AD7EEB0"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8ECB206"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B767317" w14:textId="77777777" w:rsidR="008F3FE1" w:rsidRPr="006F06C2" w:rsidRDefault="008F3FE1" w:rsidP="008F3FE1">
            <w:pPr>
              <w:keepNext/>
              <w:keepLines/>
              <w:widowControl w:val="0"/>
              <w:spacing w:after="0"/>
              <w:jc w:val="center"/>
              <w:rPr>
                <w:rFonts w:ascii="Arial" w:hAnsi="Arial" w:cs="Arial"/>
                <w:sz w:val="18"/>
                <w:szCs w:val="18"/>
              </w:rPr>
            </w:pPr>
            <w:r w:rsidRPr="006F06C2">
              <w:rPr>
                <w:rFonts w:ascii="Arial" w:hAnsi="Arial" w:cs="Arial"/>
                <w:sz w:val="18"/>
                <w:szCs w:val="18"/>
              </w:rPr>
              <w:t>-78</w:t>
            </w:r>
          </w:p>
        </w:tc>
        <w:tc>
          <w:tcPr>
            <w:tcW w:w="1134" w:type="dxa"/>
            <w:tcBorders>
              <w:top w:val="single" w:sz="4" w:space="0" w:color="auto"/>
              <w:left w:val="nil"/>
              <w:bottom w:val="single" w:sz="4" w:space="0" w:color="auto"/>
              <w:right w:val="single" w:sz="4" w:space="0" w:color="auto"/>
            </w:tcBorders>
          </w:tcPr>
          <w:p w14:paraId="5A29E3D7" w14:textId="366BFAC2"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14168893" w14:textId="74079638" w:rsidR="008F3FE1" w:rsidRPr="006F06C2" w:rsidRDefault="008F3FE1" w:rsidP="008F3FE1">
            <w:pPr>
              <w:keepNext/>
              <w:keepLines/>
              <w:widowControl w:val="0"/>
              <w:spacing w:after="0"/>
              <w:jc w:val="center"/>
              <w:rPr>
                <w:rFonts w:ascii="Arial" w:hAnsi="Arial" w:cs="Arial"/>
                <w:sz w:val="18"/>
                <w:szCs w:val="18"/>
              </w:rPr>
            </w:pPr>
            <w:r w:rsidRPr="00FA32D9">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3F821E3C" w14:textId="77777777" w:rsidR="008F3FE1" w:rsidRPr="006F06C2" w:rsidRDefault="008F3FE1" w:rsidP="008F3FE1">
            <w:pPr>
              <w:pStyle w:val="TAL"/>
              <w:rPr>
                <w:szCs w:val="18"/>
              </w:rPr>
            </w:pPr>
            <w:r w:rsidRPr="006F06C2">
              <w:t>NR Cell 1 becomes the highest ranked cell.</w:t>
            </w:r>
          </w:p>
        </w:tc>
      </w:tr>
      <w:tr w:rsidR="00C138F6" w:rsidRPr="006F06C2" w14:paraId="3DEF4580" w14:textId="77777777" w:rsidTr="00D2343F">
        <w:trPr>
          <w:jc w:val="center"/>
        </w:trPr>
        <w:tc>
          <w:tcPr>
            <w:tcW w:w="10740" w:type="dxa"/>
            <w:gridSpan w:val="7"/>
            <w:tcBorders>
              <w:top w:val="single" w:sz="4" w:space="0" w:color="auto"/>
              <w:left w:val="single" w:sz="4" w:space="0" w:color="auto"/>
              <w:bottom w:val="single" w:sz="4" w:space="0" w:color="auto"/>
              <w:right w:val="single" w:sz="4" w:space="0" w:color="auto"/>
            </w:tcBorders>
          </w:tcPr>
          <w:p w14:paraId="7C93674F" w14:textId="77777777" w:rsidR="00C138F6" w:rsidRPr="006F06C2" w:rsidRDefault="00C138F6" w:rsidP="00D2343F">
            <w:pPr>
              <w:keepNext/>
              <w:keepLines/>
              <w:widowControl w:val="0"/>
              <w:spacing w:after="0"/>
              <w:ind w:left="851" w:hanging="851"/>
              <w:rPr>
                <w:rFonts w:ascii="Arial" w:hAnsi="Arial" w:cs="Arial"/>
                <w:sz w:val="18"/>
                <w:szCs w:val="18"/>
              </w:rPr>
            </w:pPr>
            <w:r w:rsidRPr="006F06C2">
              <w:rPr>
                <w:rFonts w:ascii="Arial" w:hAnsi="Arial" w:cs="Arial"/>
                <w:sz w:val="18"/>
                <w:szCs w:val="18"/>
              </w:rPr>
              <w:t>Note:</w:t>
            </w:r>
            <w:r w:rsidRPr="006F06C2">
              <w:rPr>
                <w:rFonts w:ascii="Arial" w:hAnsi="Arial" w:cs="Arial"/>
                <w:sz w:val="18"/>
                <w:szCs w:val="18"/>
              </w:rPr>
              <w:tab/>
              <w:t>The downlink signal level uncertainty is specified in TS 38.508-1 [4] clause 6.2.2.1.</w:t>
            </w:r>
          </w:p>
        </w:tc>
      </w:tr>
    </w:tbl>
    <w:p w14:paraId="1F4A0676" w14:textId="3C6F2BEA" w:rsidR="00C138F6" w:rsidRPr="006F06C2" w:rsidRDefault="00C138F6"/>
    <w:p w14:paraId="75E690DD" w14:textId="77777777" w:rsidR="00C138F6" w:rsidRPr="006F06C2" w:rsidRDefault="00C138F6" w:rsidP="00C138F6">
      <w:pPr>
        <w:pStyle w:val="TH"/>
      </w:pPr>
      <w:r w:rsidRPr="006F06C2">
        <w:t>Table 8.1.6.1.2.3.3.2-2: Time instances of cell power level for FR2</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34"/>
        <w:gridCol w:w="4536"/>
      </w:tblGrid>
      <w:tr w:rsidR="00C138F6" w:rsidRPr="006F06C2" w14:paraId="1D5924B6"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295070BD" w14:textId="77777777" w:rsidR="00C138F6" w:rsidRPr="006F06C2" w:rsidRDefault="00C138F6" w:rsidP="00D2343F">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E01BF48"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7413DE9B"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394FDC04"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tcPr>
          <w:p w14:paraId="47B85B19"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2</w:t>
            </w:r>
          </w:p>
        </w:tc>
        <w:tc>
          <w:tcPr>
            <w:tcW w:w="1134" w:type="dxa"/>
            <w:tcBorders>
              <w:top w:val="single" w:sz="4" w:space="0" w:color="auto"/>
              <w:left w:val="single" w:sz="4" w:space="0" w:color="auto"/>
              <w:bottom w:val="single" w:sz="4" w:space="0" w:color="auto"/>
              <w:right w:val="single" w:sz="4" w:space="0" w:color="auto"/>
            </w:tcBorders>
            <w:hideMark/>
          </w:tcPr>
          <w:p w14:paraId="068B992A"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347F93E2" w14:textId="77777777" w:rsidR="00C138F6" w:rsidRPr="006F06C2" w:rsidRDefault="00C138F6" w:rsidP="00D2343F">
            <w:pPr>
              <w:keepNext/>
              <w:keepLines/>
              <w:widowControl w:val="0"/>
              <w:spacing w:after="0"/>
              <w:jc w:val="center"/>
              <w:rPr>
                <w:rFonts w:ascii="Arial" w:hAnsi="Arial" w:cs="Arial"/>
                <w:b/>
                <w:bCs/>
                <w:sz w:val="18"/>
                <w:szCs w:val="18"/>
              </w:rPr>
            </w:pPr>
            <w:r w:rsidRPr="006F06C2">
              <w:rPr>
                <w:rFonts w:ascii="Arial" w:hAnsi="Arial" w:cs="Arial"/>
                <w:b/>
                <w:bCs/>
                <w:sz w:val="18"/>
                <w:szCs w:val="18"/>
              </w:rPr>
              <w:t>Remark</w:t>
            </w:r>
          </w:p>
        </w:tc>
      </w:tr>
      <w:tr w:rsidR="00A06A5F" w:rsidRPr="006F06C2" w14:paraId="5E62896A"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hideMark/>
          </w:tcPr>
          <w:p w14:paraId="7FE22B43" w14:textId="77777777" w:rsidR="00A06A5F" w:rsidRPr="006F06C2" w:rsidRDefault="00A06A5F" w:rsidP="00A06A5F">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22A29EAE"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53AE3E12"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5E900F9B"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7B389B2" w14:textId="6340B83D"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82</w:t>
            </w:r>
          </w:p>
        </w:tc>
        <w:tc>
          <w:tcPr>
            <w:tcW w:w="1134" w:type="dxa"/>
            <w:tcBorders>
              <w:top w:val="single" w:sz="4" w:space="0" w:color="auto"/>
              <w:left w:val="nil"/>
              <w:bottom w:val="single" w:sz="4" w:space="0" w:color="auto"/>
              <w:right w:val="single" w:sz="4" w:space="0" w:color="auto"/>
            </w:tcBorders>
          </w:tcPr>
          <w:p w14:paraId="1DB64A15" w14:textId="44E8F3D2"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hideMark/>
          </w:tcPr>
          <w:p w14:paraId="7544C7FD" w14:textId="37DE9C33"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6AB9363C" w14:textId="77777777" w:rsidR="00A06A5F" w:rsidRPr="006F06C2" w:rsidRDefault="00A06A5F" w:rsidP="00A06A5F">
            <w:pPr>
              <w:pStyle w:val="TAL"/>
              <w:rPr>
                <w:szCs w:val="18"/>
              </w:rPr>
            </w:pPr>
            <w:r w:rsidRPr="006F06C2">
              <w:t>NR Cell 1 becomes the highest ranked cell.</w:t>
            </w:r>
          </w:p>
        </w:tc>
      </w:tr>
      <w:tr w:rsidR="00A06A5F" w:rsidRPr="006F06C2" w14:paraId="4E8F0B2E"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053E9DC0" w14:textId="77777777" w:rsidR="00A06A5F" w:rsidRPr="006F06C2" w:rsidRDefault="00A06A5F" w:rsidP="00A06A5F">
            <w:pPr>
              <w:keepNext/>
              <w:keepLines/>
              <w:widowControl w:val="0"/>
              <w:spacing w:after="0"/>
              <w:jc w:val="center"/>
              <w:rPr>
                <w:rFonts w:ascii="Arial" w:hAnsi="Arial" w:cs="Arial"/>
                <w:b/>
                <w:bCs/>
                <w:sz w:val="18"/>
                <w:szCs w:val="18"/>
              </w:rPr>
            </w:pPr>
            <w:r w:rsidRPr="006F06C2">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4E3673FD"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A0C9551"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FC9072F"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E259036" w14:textId="721B335B"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521A1E17" w14:textId="188E1A4E"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4F013438" w14:textId="1E93D9B6"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7C3D1657" w14:textId="77777777" w:rsidR="00A06A5F" w:rsidRPr="006F06C2" w:rsidRDefault="00A06A5F" w:rsidP="00A06A5F">
            <w:pPr>
              <w:pStyle w:val="TAL"/>
              <w:rPr>
                <w:szCs w:val="18"/>
              </w:rPr>
            </w:pPr>
            <w:r w:rsidRPr="006F06C2">
              <w:t>NR Cell 11 becomes the highest ranked cell.</w:t>
            </w:r>
          </w:p>
        </w:tc>
      </w:tr>
      <w:tr w:rsidR="00A06A5F" w:rsidRPr="006F06C2" w14:paraId="0C5FFE26"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60ACBC0D" w14:textId="77777777" w:rsidR="00A06A5F" w:rsidRPr="006F06C2" w:rsidRDefault="00A06A5F" w:rsidP="00A06A5F">
            <w:pPr>
              <w:keepNext/>
              <w:keepLines/>
              <w:widowControl w:val="0"/>
              <w:spacing w:after="0"/>
              <w:jc w:val="center"/>
              <w:rPr>
                <w:rFonts w:ascii="Arial" w:hAnsi="Arial" w:cs="Arial"/>
                <w:b/>
                <w:bCs/>
                <w:sz w:val="18"/>
                <w:szCs w:val="18"/>
              </w:rPr>
            </w:pPr>
            <w:r w:rsidRPr="006F06C2">
              <w:rPr>
                <w:rFonts w:ascii="Arial" w:hAnsi="Arial" w:cs="Arial"/>
                <w:b/>
                <w:bCs/>
                <w:sz w:val="18"/>
                <w:szCs w:val="18"/>
              </w:rPr>
              <w:t>T2</w:t>
            </w:r>
          </w:p>
        </w:tc>
        <w:tc>
          <w:tcPr>
            <w:tcW w:w="1560" w:type="dxa"/>
            <w:tcBorders>
              <w:top w:val="single" w:sz="4" w:space="0" w:color="auto"/>
              <w:left w:val="nil"/>
              <w:bottom w:val="single" w:sz="4" w:space="0" w:color="auto"/>
              <w:right w:val="single" w:sz="4" w:space="0" w:color="auto"/>
            </w:tcBorders>
          </w:tcPr>
          <w:p w14:paraId="5DB71E7B"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551933C4"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2E3D34D"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92DF66F" w14:textId="2913D783"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3353C269" w14:textId="793F7F7F"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tcPr>
          <w:p w14:paraId="2F5617ED" w14:textId="140B3336"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14E0BA83" w14:textId="5232FE13" w:rsidR="00A06A5F" w:rsidRPr="006F06C2" w:rsidRDefault="00A06A5F" w:rsidP="00A06A5F">
            <w:pPr>
              <w:pStyle w:val="TAL"/>
              <w:rPr>
                <w:szCs w:val="18"/>
              </w:rPr>
            </w:pPr>
            <w:r w:rsidRPr="006F06C2">
              <w:t>NR Cell 2 becomes the highest ranked cell.</w:t>
            </w:r>
          </w:p>
        </w:tc>
      </w:tr>
      <w:tr w:rsidR="00A06A5F" w:rsidRPr="006F06C2" w14:paraId="52114267" w14:textId="77777777" w:rsidTr="00D2343F">
        <w:trPr>
          <w:jc w:val="center"/>
        </w:trPr>
        <w:tc>
          <w:tcPr>
            <w:tcW w:w="533" w:type="dxa"/>
            <w:tcBorders>
              <w:top w:val="nil"/>
              <w:left w:val="single" w:sz="4" w:space="0" w:color="auto"/>
              <w:bottom w:val="single" w:sz="4" w:space="0" w:color="auto"/>
              <w:right w:val="single" w:sz="4" w:space="0" w:color="auto"/>
            </w:tcBorders>
          </w:tcPr>
          <w:p w14:paraId="59A5A104" w14:textId="77777777" w:rsidR="00A06A5F" w:rsidRPr="006F06C2" w:rsidRDefault="00A06A5F" w:rsidP="00A06A5F">
            <w:pPr>
              <w:keepNext/>
              <w:keepLines/>
              <w:widowControl w:val="0"/>
              <w:spacing w:after="0"/>
              <w:jc w:val="center"/>
              <w:rPr>
                <w:rFonts w:ascii="Arial" w:hAnsi="Arial" w:cs="Arial"/>
                <w:b/>
                <w:bCs/>
                <w:sz w:val="18"/>
                <w:szCs w:val="18"/>
              </w:rPr>
            </w:pPr>
            <w:r w:rsidRPr="006F06C2">
              <w:rPr>
                <w:rFonts w:ascii="Arial" w:hAnsi="Arial" w:cs="Arial"/>
                <w:b/>
                <w:bCs/>
                <w:sz w:val="18"/>
                <w:szCs w:val="18"/>
              </w:rPr>
              <w:t>T3</w:t>
            </w:r>
          </w:p>
        </w:tc>
        <w:tc>
          <w:tcPr>
            <w:tcW w:w="1560" w:type="dxa"/>
            <w:tcBorders>
              <w:top w:val="single" w:sz="4" w:space="0" w:color="auto"/>
              <w:left w:val="nil"/>
              <w:bottom w:val="single" w:sz="4" w:space="0" w:color="auto"/>
              <w:right w:val="single" w:sz="4" w:space="0" w:color="auto"/>
            </w:tcBorders>
          </w:tcPr>
          <w:p w14:paraId="421EEC8C"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37658563"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BAE83A"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96BDAED" w14:textId="0CB84CB4"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79BA987A" w14:textId="15633DB4"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06786D1F" w14:textId="1B42F198"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54FEE7D9" w14:textId="2E310DEA" w:rsidR="00A06A5F" w:rsidRPr="006F06C2" w:rsidRDefault="00A06A5F" w:rsidP="00A06A5F">
            <w:pPr>
              <w:pStyle w:val="TAL"/>
              <w:rPr>
                <w:szCs w:val="18"/>
              </w:rPr>
            </w:pPr>
            <w:r w:rsidRPr="006F06C2">
              <w:t>NR Cell 11 becomes the highest ranked cell.</w:t>
            </w:r>
          </w:p>
        </w:tc>
      </w:tr>
      <w:tr w:rsidR="00A06A5F" w:rsidRPr="006F06C2" w14:paraId="32AD8228" w14:textId="77777777" w:rsidTr="00D2343F">
        <w:trPr>
          <w:jc w:val="center"/>
        </w:trPr>
        <w:tc>
          <w:tcPr>
            <w:tcW w:w="533" w:type="dxa"/>
            <w:tcBorders>
              <w:top w:val="nil"/>
              <w:left w:val="single" w:sz="4" w:space="0" w:color="auto"/>
              <w:bottom w:val="single" w:sz="4" w:space="0" w:color="auto"/>
              <w:right w:val="single" w:sz="4" w:space="0" w:color="auto"/>
            </w:tcBorders>
          </w:tcPr>
          <w:p w14:paraId="7B2D49B3" w14:textId="77777777" w:rsidR="00A06A5F" w:rsidRPr="006F06C2" w:rsidRDefault="00A06A5F" w:rsidP="00A06A5F">
            <w:pPr>
              <w:keepNext/>
              <w:keepLines/>
              <w:widowControl w:val="0"/>
              <w:spacing w:after="0"/>
              <w:jc w:val="center"/>
              <w:rPr>
                <w:rFonts w:ascii="Arial" w:hAnsi="Arial" w:cs="Arial"/>
                <w:b/>
                <w:bCs/>
                <w:sz w:val="18"/>
                <w:szCs w:val="18"/>
              </w:rPr>
            </w:pPr>
            <w:r w:rsidRPr="006F06C2">
              <w:rPr>
                <w:rFonts w:ascii="Arial" w:hAnsi="Arial" w:cs="Arial"/>
                <w:b/>
                <w:bCs/>
                <w:sz w:val="18"/>
                <w:szCs w:val="18"/>
              </w:rPr>
              <w:t>T4</w:t>
            </w:r>
          </w:p>
        </w:tc>
        <w:tc>
          <w:tcPr>
            <w:tcW w:w="1560" w:type="dxa"/>
            <w:tcBorders>
              <w:top w:val="single" w:sz="4" w:space="0" w:color="auto"/>
              <w:left w:val="nil"/>
              <w:bottom w:val="single" w:sz="4" w:space="0" w:color="auto"/>
              <w:right w:val="single" w:sz="4" w:space="0" w:color="auto"/>
            </w:tcBorders>
          </w:tcPr>
          <w:p w14:paraId="13714188"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7AEBA84A"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DA40D54"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59A01F76" w14:textId="723B0778"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82</w:t>
            </w:r>
          </w:p>
        </w:tc>
        <w:tc>
          <w:tcPr>
            <w:tcW w:w="1134" w:type="dxa"/>
            <w:tcBorders>
              <w:top w:val="single" w:sz="4" w:space="0" w:color="auto"/>
              <w:left w:val="nil"/>
              <w:bottom w:val="single" w:sz="4" w:space="0" w:color="auto"/>
              <w:right w:val="single" w:sz="4" w:space="0" w:color="auto"/>
            </w:tcBorders>
          </w:tcPr>
          <w:p w14:paraId="6EE3EACD" w14:textId="5D9A69B9"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38B39AC2" w14:textId="07D6C40A"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5D44C7B0" w14:textId="77777777" w:rsidR="00A06A5F" w:rsidRPr="006F06C2" w:rsidRDefault="00A06A5F" w:rsidP="00A06A5F">
            <w:pPr>
              <w:pStyle w:val="TAL"/>
              <w:rPr>
                <w:szCs w:val="18"/>
              </w:rPr>
            </w:pPr>
            <w:r w:rsidRPr="006F06C2">
              <w:t>NR Cell 1 becomes the highest ranked cell.</w:t>
            </w:r>
          </w:p>
        </w:tc>
      </w:tr>
      <w:tr w:rsidR="00C138F6" w:rsidRPr="006F06C2" w14:paraId="1AF13DF3" w14:textId="77777777" w:rsidTr="00D2343F">
        <w:trPr>
          <w:jc w:val="center"/>
        </w:trPr>
        <w:tc>
          <w:tcPr>
            <w:tcW w:w="10740" w:type="dxa"/>
            <w:gridSpan w:val="7"/>
            <w:tcBorders>
              <w:top w:val="single" w:sz="4" w:space="0" w:color="auto"/>
              <w:left w:val="single" w:sz="4" w:space="0" w:color="auto"/>
              <w:bottom w:val="single" w:sz="4" w:space="0" w:color="auto"/>
              <w:right w:val="single" w:sz="4" w:space="0" w:color="auto"/>
            </w:tcBorders>
          </w:tcPr>
          <w:p w14:paraId="4566FC7E" w14:textId="677FC701" w:rsidR="00C138F6" w:rsidRPr="006F06C2" w:rsidRDefault="00C138F6" w:rsidP="00D2343F">
            <w:pPr>
              <w:keepNext/>
              <w:keepLines/>
              <w:widowControl w:val="0"/>
              <w:spacing w:after="0"/>
              <w:ind w:left="851" w:hanging="851"/>
              <w:rPr>
                <w:rFonts w:ascii="Arial" w:hAnsi="Arial" w:cs="Arial"/>
                <w:sz w:val="18"/>
                <w:szCs w:val="18"/>
              </w:rPr>
            </w:pPr>
            <w:r w:rsidRPr="006F06C2">
              <w:rPr>
                <w:rFonts w:ascii="Arial" w:hAnsi="Arial" w:cs="Arial"/>
                <w:sz w:val="18"/>
                <w:szCs w:val="18"/>
              </w:rPr>
              <w:t>Note:</w:t>
            </w:r>
            <w:r w:rsidRPr="006F06C2">
              <w:rPr>
                <w:rFonts w:ascii="Arial" w:hAnsi="Arial" w:cs="Arial"/>
                <w:sz w:val="18"/>
                <w:szCs w:val="18"/>
              </w:rPr>
              <w:tab/>
              <w:t>The downlink signal level uncertainty is specified in TS 38.508-1 [4] clause 6.2.2.</w:t>
            </w:r>
            <w:r w:rsidR="008F3FE1" w:rsidRPr="00FA32D9">
              <w:rPr>
                <w:rFonts w:ascii="Arial" w:hAnsi="Arial" w:cs="Arial"/>
                <w:sz w:val="18"/>
                <w:szCs w:val="18"/>
              </w:rPr>
              <w:t>2.2</w:t>
            </w:r>
            <w:r w:rsidRPr="006F06C2">
              <w:rPr>
                <w:rFonts w:ascii="Arial" w:hAnsi="Arial" w:cs="Arial"/>
                <w:sz w:val="18"/>
                <w:szCs w:val="18"/>
              </w:rPr>
              <w:t>.</w:t>
            </w:r>
          </w:p>
        </w:tc>
      </w:tr>
    </w:tbl>
    <w:p w14:paraId="33E25464" w14:textId="77777777" w:rsidR="00C138F6" w:rsidRPr="006F06C2" w:rsidRDefault="00C138F6"/>
    <w:p w14:paraId="0CCC5440" w14:textId="77777777" w:rsidR="00C138F6" w:rsidRPr="006F06C2" w:rsidRDefault="00C138F6" w:rsidP="00C138F6">
      <w:pPr>
        <w:pStyle w:val="TH"/>
        <w:keepLines w:val="0"/>
        <w:widowControl w:val="0"/>
      </w:pPr>
      <w:r w:rsidRPr="006F06C2">
        <w:t xml:space="preserve">Table </w:t>
      </w:r>
      <w:r w:rsidRPr="006F06C2">
        <w:rPr>
          <w:lang w:eastAsia="zh-CN"/>
        </w:rPr>
        <w:t>8.1.6.1.2.3</w:t>
      </w:r>
      <w:r w:rsidRPr="006F06C2">
        <w:t>.</w:t>
      </w:r>
      <w:r w:rsidRPr="006F06C2">
        <w:rPr>
          <w:lang w:eastAsia="zh-CN"/>
        </w:rPr>
        <w:t>3.2</w:t>
      </w:r>
      <w:r w:rsidRPr="006F06C2">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138F6" w:rsidRPr="006F06C2" w14:paraId="15FA7A3F" w14:textId="77777777" w:rsidTr="00D2343F">
        <w:tc>
          <w:tcPr>
            <w:tcW w:w="648" w:type="dxa"/>
            <w:tcBorders>
              <w:bottom w:val="nil"/>
            </w:tcBorders>
          </w:tcPr>
          <w:p w14:paraId="15C8DF83" w14:textId="77777777" w:rsidR="00C138F6" w:rsidRPr="006F06C2" w:rsidRDefault="00C138F6" w:rsidP="00D2343F">
            <w:pPr>
              <w:pStyle w:val="TAH"/>
              <w:keepNext w:val="0"/>
              <w:keepLines w:val="0"/>
            </w:pPr>
            <w:r w:rsidRPr="006F06C2">
              <w:t>St</w:t>
            </w:r>
          </w:p>
        </w:tc>
        <w:tc>
          <w:tcPr>
            <w:tcW w:w="3969" w:type="dxa"/>
            <w:tcBorders>
              <w:bottom w:val="nil"/>
            </w:tcBorders>
          </w:tcPr>
          <w:p w14:paraId="56336A46" w14:textId="77777777" w:rsidR="00C138F6" w:rsidRPr="006F06C2" w:rsidRDefault="00C138F6" w:rsidP="00D2343F">
            <w:pPr>
              <w:pStyle w:val="TAH"/>
              <w:keepNext w:val="0"/>
              <w:keepLines w:val="0"/>
            </w:pPr>
            <w:r w:rsidRPr="006F06C2">
              <w:t>Procedure</w:t>
            </w:r>
          </w:p>
        </w:tc>
        <w:tc>
          <w:tcPr>
            <w:tcW w:w="3686" w:type="dxa"/>
            <w:gridSpan w:val="2"/>
          </w:tcPr>
          <w:p w14:paraId="0D80D66D" w14:textId="77777777" w:rsidR="00C138F6" w:rsidRPr="006F06C2" w:rsidRDefault="00C138F6" w:rsidP="00D2343F">
            <w:pPr>
              <w:pStyle w:val="TAH"/>
              <w:keepNext w:val="0"/>
              <w:keepLines w:val="0"/>
            </w:pPr>
            <w:r w:rsidRPr="006F06C2">
              <w:t>Message Sequence</w:t>
            </w:r>
          </w:p>
        </w:tc>
        <w:tc>
          <w:tcPr>
            <w:tcW w:w="567" w:type="dxa"/>
            <w:tcBorders>
              <w:bottom w:val="nil"/>
            </w:tcBorders>
          </w:tcPr>
          <w:p w14:paraId="22AEC2A8" w14:textId="77777777" w:rsidR="00C138F6" w:rsidRPr="006F06C2" w:rsidRDefault="00C138F6" w:rsidP="00D2343F">
            <w:pPr>
              <w:pStyle w:val="TAH"/>
              <w:keepNext w:val="0"/>
              <w:keepLines w:val="0"/>
            </w:pPr>
            <w:r w:rsidRPr="006F06C2">
              <w:t>TP</w:t>
            </w:r>
          </w:p>
        </w:tc>
        <w:tc>
          <w:tcPr>
            <w:tcW w:w="892" w:type="dxa"/>
            <w:tcBorders>
              <w:bottom w:val="nil"/>
            </w:tcBorders>
          </w:tcPr>
          <w:p w14:paraId="256E5D35" w14:textId="77777777" w:rsidR="00C138F6" w:rsidRPr="006F06C2" w:rsidRDefault="00C138F6" w:rsidP="00D2343F">
            <w:pPr>
              <w:pStyle w:val="TAH"/>
              <w:keepNext w:val="0"/>
              <w:keepLines w:val="0"/>
            </w:pPr>
            <w:r w:rsidRPr="006F06C2">
              <w:t>Verdict</w:t>
            </w:r>
          </w:p>
        </w:tc>
      </w:tr>
      <w:tr w:rsidR="00C138F6" w:rsidRPr="006F06C2" w14:paraId="3A5E011B" w14:textId="77777777" w:rsidTr="00D2343F">
        <w:tc>
          <w:tcPr>
            <w:tcW w:w="648" w:type="dxa"/>
            <w:tcBorders>
              <w:top w:val="nil"/>
            </w:tcBorders>
          </w:tcPr>
          <w:p w14:paraId="45307B02" w14:textId="77777777" w:rsidR="00C138F6" w:rsidRPr="006F06C2" w:rsidRDefault="00C138F6" w:rsidP="00D2343F">
            <w:pPr>
              <w:pStyle w:val="TAH"/>
              <w:keepNext w:val="0"/>
              <w:keepLines w:val="0"/>
            </w:pPr>
          </w:p>
        </w:tc>
        <w:tc>
          <w:tcPr>
            <w:tcW w:w="3969" w:type="dxa"/>
            <w:tcBorders>
              <w:top w:val="nil"/>
            </w:tcBorders>
          </w:tcPr>
          <w:p w14:paraId="6FEBD770" w14:textId="77777777" w:rsidR="00C138F6" w:rsidRPr="006F06C2" w:rsidRDefault="00C138F6" w:rsidP="00D2343F">
            <w:pPr>
              <w:pStyle w:val="TAH"/>
              <w:keepNext w:val="0"/>
              <w:keepLines w:val="0"/>
            </w:pPr>
          </w:p>
        </w:tc>
        <w:tc>
          <w:tcPr>
            <w:tcW w:w="709" w:type="dxa"/>
          </w:tcPr>
          <w:p w14:paraId="45B4CA1D" w14:textId="77777777" w:rsidR="00C138F6" w:rsidRPr="006F06C2" w:rsidRDefault="00C138F6" w:rsidP="00D2343F">
            <w:pPr>
              <w:pStyle w:val="TAH"/>
              <w:keepNext w:val="0"/>
              <w:keepLines w:val="0"/>
            </w:pPr>
            <w:r w:rsidRPr="006F06C2">
              <w:t>U - S</w:t>
            </w:r>
          </w:p>
        </w:tc>
        <w:tc>
          <w:tcPr>
            <w:tcW w:w="2977" w:type="dxa"/>
          </w:tcPr>
          <w:p w14:paraId="43BAA010" w14:textId="77777777" w:rsidR="00C138F6" w:rsidRPr="006F06C2" w:rsidRDefault="00C138F6" w:rsidP="00D2343F">
            <w:pPr>
              <w:pStyle w:val="TAH"/>
              <w:keepNext w:val="0"/>
              <w:keepLines w:val="0"/>
            </w:pPr>
            <w:r w:rsidRPr="006F06C2">
              <w:t>Message</w:t>
            </w:r>
          </w:p>
        </w:tc>
        <w:tc>
          <w:tcPr>
            <w:tcW w:w="567" w:type="dxa"/>
            <w:tcBorders>
              <w:top w:val="nil"/>
            </w:tcBorders>
          </w:tcPr>
          <w:p w14:paraId="699B645F" w14:textId="77777777" w:rsidR="00C138F6" w:rsidRPr="006F06C2" w:rsidRDefault="00C138F6" w:rsidP="00D2343F">
            <w:pPr>
              <w:pStyle w:val="TAH"/>
              <w:keepNext w:val="0"/>
              <w:keepLines w:val="0"/>
            </w:pPr>
          </w:p>
        </w:tc>
        <w:tc>
          <w:tcPr>
            <w:tcW w:w="892" w:type="dxa"/>
            <w:tcBorders>
              <w:top w:val="nil"/>
            </w:tcBorders>
          </w:tcPr>
          <w:p w14:paraId="09667332" w14:textId="77777777" w:rsidR="00C138F6" w:rsidRPr="006F06C2" w:rsidRDefault="00C138F6" w:rsidP="00D2343F">
            <w:pPr>
              <w:pStyle w:val="TAH"/>
              <w:keepNext w:val="0"/>
              <w:keepLines w:val="0"/>
            </w:pPr>
          </w:p>
        </w:tc>
      </w:tr>
      <w:tr w:rsidR="00C138F6" w:rsidRPr="006F06C2" w14:paraId="4CDE3D44" w14:textId="77777777" w:rsidTr="00D2343F">
        <w:tc>
          <w:tcPr>
            <w:tcW w:w="648" w:type="dxa"/>
          </w:tcPr>
          <w:p w14:paraId="435D4EA3" w14:textId="77777777" w:rsidR="00C138F6" w:rsidRPr="006F06C2" w:rsidRDefault="00C138F6" w:rsidP="00D2343F">
            <w:pPr>
              <w:pStyle w:val="TAC"/>
              <w:keepNext w:val="0"/>
              <w:keepLines w:val="0"/>
            </w:pPr>
            <w:r w:rsidRPr="006F06C2">
              <w:t>1</w:t>
            </w:r>
          </w:p>
        </w:tc>
        <w:tc>
          <w:tcPr>
            <w:tcW w:w="3969" w:type="dxa"/>
          </w:tcPr>
          <w:p w14:paraId="6D9E9748" w14:textId="041B2277" w:rsidR="00C138F6" w:rsidRPr="006F06C2" w:rsidRDefault="00C138F6" w:rsidP="00D2343F">
            <w:pPr>
              <w:pStyle w:val="TAL"/>
              <w:keepNext w:val="0"/>
              <w:keepLines w:val="0"/>
              <w:rPr>
                <w:lang w:eastAsia="zh-CN"/>
              </w:rPr>
            </w:pPr>
            <w:r w:rsidRPr="006F06C2">
              <w:rPr>
                <w:lang w:eastAsia="zh-CN"/>
              </w:rPr>
              <w:t xml:space="preserve">The SS </w:t>
            </w:r>
            <w:r w:rsidRPr="006F06C2">
              <w:t xml:space="preserve">transmits a </w:t>
            </w:r>
            <w:r w:rsidRPr="006F06C2">
              <w:rPr>
                <w:i/>
              </w:rPr>
              <w:t>LoggedMeasurementConfiguration</w:t>
            </w:r>
            <w:r w:rsidRPr="006F06C2">
              <w:t xml:space="preserve"> message </w:t>
            </w:r>
            <w:r w:rsidRPr="006F06C2">
              <w:rPr>
                <w:i/>
                <w:lang w:eastAsia="zh-CN"/>
              </w:rPr>
              <w:t>with a</w:t>
            </w:r>
            <w:r w:rsidRPr="006F06C2">
              <w:t xml:space="preserve"> cellGlobalIdList on </w:t>
            </w:r>
            <w:r w:rsidR="008F3FE1" w:rsidRPr="00FA32D9">
              <w:t xml:space="preserve">NR </w:t>
            </w:r>
            <w:r w:rsidRPr="006F06C2">
              <w:t xml:space="preserve">Cell </w:t>
            </w:r>
            <w:r w:rsidRPr="006F06C2">
              <w:rPr>
                <w:lang w:eastAsia="zh-CN"/>
              </w:rPr>
              <w:t>1</w:t>
            </w:r>
            <w:r w:rsidRPr="006F06C2">
              <w:t>.</w:t>
            </w:r>
          </w:p>
        </w:tc>
        <w:tc>
          <w:tcPr>
            <w:tcW w:w="709" w:type="dxa"/>
          </w:tcPr>
          <w:p w14:paraId="781E9DB6" w14:textId="77777777" w:rsidR="00C138F6" w:rsidRPr="006F06C2" w:rsidRDefault="00C138F6" w:rsidP="00D2343F">
            <w:pPr>
              <w:pStyle w:val="TAC"/>
              <w:keepNext w:val="0"/>
              <w:keepLines w:val="0"/>
            </w:pPr>
            <w:r w:rsidRPr="006F06C2">
              <w:t>&lt;--</w:t>
            </w:r>
          </w:p>
        </w:tc>
        <w:tc>
          <w:tcPr>
            <w:tcW w:w="2977" w:type="dxa"/>
          </w:tcPr>
          <w:p w14:paraId="4995595C" w14:textId="77777777" w:rsidR="00C138F6" w:rsidRPr="006F06C2" w:rsidRDefault="00C138F6" w:rsidP="00D2343F">
            <w:pPr>
              <w:pStyle w:val="TAL"/>
              <w:keepNext w:val="0"/>
              <w:keepLines w:val="0"/>
              <w:rPr>
                <w:iCs/>
              </w:rPr>
            </w:pPr>
            <w:r w:rsidRPr="006F06C2">
              <w:rPr>
                <w:rFonts w:eastAsia="Malgun Gothic"/>
                <w:lang w:eastAsia="ko-KR"/>
              </w:rPr>
              <w:t>NR RRC:</w:t>
            </w:r>
            <w:r w:rsidRPr="006F06C2">
              <w:t xml:space="preserve"> </w:t>
            </w:r>
            <w:r w:rsidRPr="006F06C2">
              <w:rPr>
                <w:i/>
              </w:rPr>
              <w:t>LoggedMeasurementConfiguration</w:t>
            </w:r>
          </w:p>
        </w:tc>
        <w:tc>
          <w:tcPr>
            <w:tcW w:w="567" w:type="dxa"/>
          </w:tcPr>
          <w:p w14:paraId="0191FD36" w14:textId="77777777" w:rsidR="00C138F6" w:rsidRPr="006F06C2" w:rsidRDefault="00C138F6" w:rsidP="00D2343F">
            <w:pPr>
              <w:pStyle w:val="TAC"/>
              <w:keepNext w:val="0"/>
              <w:keepLines w:val="0"/>
            </w:pPr>
            <w:r w:rsidRPr="006F06C2">
              <w:t>-</w:t>
            </w:r>
          </w:p>
        </w:tc>
        <w:tc>
          <w:tcPr>
            <w:tcW w:w="892" w:type="dxa"/>
          </w:tcPr>
          <w:p w14:paraId="58ABAB7A" w14:textId="77777777" w:rsidR="00C138F6" w:rsidRPr="006F06C2" w:rsidRDefault="00C138F6" w:rsidP="00D2343F">
            <w:pPr>
              <w:pStyle w:val="TAC"/>
              <w:keepNext w:val="0"/>
              <w:keepLines w:val="0"/>
            </w:pPr>
            <w:r w:rsidRPr="006F06C2">
              <w:t>-</w:t>
            </w:r>
          </w:p>
        </w:tc>
      </w:tr>
      <w:tr w:rsidR="00C138F6" w:rsidRPr="006F06C2" w14:paraId="3401C445" w14:textId="77777777" w:rsidTr="00D2343F">
        <w:tc>
          <w:tcPr>
            <w:tcW w:w="648" w:type="dxa"/>
          </w:tcPr>
          <w:p w14:paraId="04E125C2" w14:textId="77777777" w:rsidR="00C138F6" w:rsidRPr="006F06C2" w:rsidRDefault="00C138F6" w:rsidP="00D2343F">
            <w:pPr>
              <w:pStyle w:val="TAC"/>
              <w:keepNext w:val="0"/>
              <w:keepLines w:val="0"/>
            </w:pPr>
            <w:r w:rsidRPr="006F06C2">
              <w:t>2</w:t>
            </w:r>
          </w:p>
        </w:tc>
        <w:tc>
          <w:tcPr>
            <w:tcW w:w="3969" w:type="dxa"/>
          </w:tcPr>
          <w:p w14:paraId="4C7244F7" w14:textId="77777777" w:rsidR="00C138F6" w:rsidRPr="006F06C2" w:rsidRDefault="00C138F6" w:rsidP="00D2343F">
            <w:pPr>
              <w:pStyle w:val="TAL"/>
              <w:keepNext w:val="0"/>
              <w:keepLines w:val="0"/>
              <w:rPr>
                <w:lang w:eastAsia="zh-CN"/>
              </w:rPr>
            </w:pPr>
            <w:r w:rsidRPr="006F06C2">
              <w:t xml:space="preserve">SS </w:t>
            </w:r>
            <w:r w:rsidRPr="006F06C2">
              <w:rPr>
                <w:lang w:eastAsia="zh-CN"/>
              </w:rPr>
              <w:t xml:space="preserve">transmits a </w:t>
            </w:r>
            <w:r w:rsidRPr="006F06C2">
              <w:rPr>
                <w:i/>
                <w:iCs/>
              </w:rPr>
              <w:t>RRCRelease</w:t>
            </w:r>
            <w:r w:rsidRPr="006F06C2">
              <w:t xml:space="preserve"> message to release the RRC connection.</w:t>
            </w:r>
          </w:p>
        </w:tc>
        <w:tc>
          <w:tcPr>
            <w:tcW w:w="709" w:type="dxa"/>
          </w:tcPr>
          <w:p w14:paraId="56CC8821" w14:textId="77777777" w:rsidR="00C138F6" w:rsidRPr="006F06C2" w:rsidRDefault="00C138F6" w:rsidP="00D2343F">
            <w:pPr>
              <w:pStyle w:val="TAC"/>
              <w:keepNext w:val="0"/>
              <w:keepLines w:val="0"/>
            </w:pPr>
            <w:r w:rsidRPr="006F06C2">
              <w:t>&lt;--</w:t>
            </w:r>
          </w:p>
        </w:tc>
        <w:tc>
          <w:tcPr>
            <w:tcW w:w="2977" w:type="dxa"/>
          </w:tcPr>
          <w:p w14:paraId="7F8F3001"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iCs/>
              </w:rPr>
              <w:t>RRCRelease</w:t>
            </w:r>
          </w:p>
        </w:tc>
        <w:tc>
          <w:tcPr>
            <w:tcW w:w="567" w:type="dxa"/>
          </w:tcPr>
          <w:p w14:paraId="33318449" w14:textId="77777777" w:rsidR="00C138F6" w:rsidRPr="006F06C2" w:rsidRDefault="00C138F6" w:rsidP="00D2343F">
            <w:pPr>
              <w:pStyle w:val="TAC"/>
              <w:keepNext w:val="0"/>
              <w:keepLines w:val="0"/>
            </w:pPr>
            <w:r w:rsidRPr="006F06C2">
              <w:t>-</w:t>
            </w:r>
          </w:p>
        </w:tc>
        <w:tc>
          <w:tcPr>
            <w:tcW w:w="892" w:type="dxa"/>
          </w:tcPr>
          <w:p w14:paraId="0DACA9FB" w14:textId="77777777" w:rsidR="00C138F6" w:rsidRPr="006F06C2" w:rsidRDefault="00C138F6" w:rsidP="00D2343F">
            <w:pPr>
              <w:pStyle w:val="TAC"/>
              <w:keepNext w:val="0"/>
              <w:keepLines w:val="0"/>
            </w:pPr>
            <w:r w:rsidRPr="006F06C2">
              <w:t>-</w:t>
            </w:r>
          </w:p>
        </w:tc>
      </w:tr>
      <w:tr w:rsidR="00C138F6" w:rsidRPr="006F06C2" w14:paraId="3793F346" w14:textId="77777777" w:rsidTr="00D2343F">
        <w:tc>
          <w:tcPr>
            <w:tcW w:w="648" w:type="dxa"/>
          </w:tcPr>
          <w:p w14:paraId="42D36CD9" w14:textId="77777777" w:rsidR="00C138F6" w:rsidRPr="006F06C2" w:rsidRDefault="00C138F6" w:rsidP="00D2343F">
            <w:pPr>
              <w:pStyle w:val="TAC"/>
              <w:keepNext w:val="0"/>
              <w:keepLines w:val="0"/>
            </w:pPr>
            <w:r w:rsidRPr="006F06C2">
              <w:t>3</w:t>
            </w:r>
          </w:p>
        </w:tc>
        <w:tc>
          <w:tcPr>
            <w:tcW w:w="3969" w:type="dxa"/>
          </w:tcPr>
          <w:p w14:paraId="44039C3F" w14:textId="2626C7BB" w:rsidR="00C138F6" w:rsidRPr="006F06C2" w:rsidRDefault="00C138F6" w:rsidP="00D2343F">
            <w:pPr>
              <w:pStyle w:val="TAL"/>
              <w:keepNext w:val="0"/>
              <w:keepLines w:val="0"/>
              <w:rPr>
                <w:lang w:eastAsia="zh-CN"/>
              </w:rPr>
            </w:pPr>
            <w:r w:rsidRPr="006F06C2">
              <w:t xml:space="preserve">The SS changes </w:t>
            </w:r>
            <w:r w:rsidR="00936E19" w:rsidRPr="00FA32D9">
              <w:t xml:space="preserve">NR </w:t>
            </w:r>
            <w:r w:rsidRPr="006F06C2">
              <w:t>Cell 1</w:t>
            </w:r>
            <w:r w:rsidRPr="006F06C2">
              <w:rPr>
                <w:lang w:eastAsia="zh-CN"/>
              </w:rPr>
              <w:t xml:space="preserve">, </w:t>
            </w:r>
            <w:r w:rsidR="00936E19" w:rsidRPr="00FA32D9">
              <w:t xml:space="preserve">NR </w:t>
            </w:r>
            <w:r w:rsidRPr="006F06C2">
              <w:rPr>
                <w:lang w:eastAsia="zh-CN"/>
              </w:rPr>
              <w:t xml:space="preserve">Cell 2 </w:t>
            </w:r>
            <w:r w:rsidRPr="006F06C2">
              <w:t xml:space="preserve">and </w:t>
            </w:r>
            <w:r w:rsidR="00936E19" w:rsidRPr="00FA32D9">
              <w:t xml:space="preserve">NR </w:t>
            </w:r>
            <w:r w:rsidRPr="006F06C2">
              <w:t>Cell 11</w:t>
            </w:r>
            <w:r w:rsidRPr="006F06C2">
              <w:rPr>
                <w:lang w:eastAsia="zh-CN"/>
              </w:rPr>
              <w:t xml:space="preserve"> </w:t>
            </w:r>
            <w:r w:rsidRPr="006F06C2">
              <w:t>level according to the row "T1" in</w:t>
            </w:r>
            <w:r w:rsidRPr="006F06C2">
              <w:rPr>
                <w:lang w:eastAsia="zh-CN"/>
              </w:rPr>
              <w:t xml:space="preserve"> </w:t>
            </w:r>
            <w:r w:rsidRPr="006F06C2">
              <w:t xml:space="preserve">Table </w:t>
            </w:r>
            <w:r w:rsidRPr="006F06C2">
              <w:rPr>
                <w:lang w:eastAsia="zh-CN"/>
              </w:rPr>
              <w:t>8.1.6.1.2.3</w:t>
            </w:r>
            <w:r w:rsidRPr="006F06C2">
              <w:t>.</w:t>
            </w:r>
            <w:r w:rsidRPr="006F06C2">
              <w:rPr>
                <w:lang w:eastAsia="zh-CN"/>
              </w:rPr>
              <w:t>3.2</w:t>
            </w:r>
            <w:r w:rsidRPr="006F06C2">
              <w:t>-1</w:t>
            </w:r>
            <w:r w:rsidR="0068217D" w:rsidRPr="006F06C2">
              <w:rPr>
                <w:lang w:eastAsia="zh-CN"/>
              </w:rPr>
              <w:t>/2</w:t>
            </w:r>
            <w:r w:rsidRPr="006F06C2">
              <w:rPr>
                <w:lang w:eastAsia="zh-CN"/>
              </w:rPr>
              <w:t>.</w:t>
            </w:r>
          </w:p>
        </w:tc>
        <w:tc>
          <w:tcPr>
            <w:tcW w:w="709" w:type="dxa"/>
          </w:tcPr>
          <w:p w14:paraId="598DE770" w14:textId="77777777" w:rsidR="00C138F6" w:rsidRPr="006F06C2" w:rsidRDefault="00C138F6" w:rsidP="00D2343F">
            <w:pPr>
              <w:pStyle w:val="TAC"/>
              <w:keepNext w:val="0"/>
              <w:keepLines w:val="0"/>
            </w:pPr>
            <w:r w:rsidRPr="006F06C2">
              <w:t>-</w:t>
            </w:r>
          </w:p>
        </w:tc>
        <w:tc>
          <w:tcPr>
            <w:tcW w:w="2977" w:type="dxa"/>
          </w:tcPr>
          <w:p w14:paraId="33F4A9A0" w14:textId="77777777" w:rsidR="00C138F6" w:rsidRPr="006F06C2" w:rsidRDefault="00C138F6" w:rsidP="00D2343F">
            <w:pPr>
              <w:pStyle w:val="TAL"/>
              <w:keepNext w:val="0"/>
              <w:keepLines w:val="0"/>
            </w:pPr>
            <w:r w:rsidRPr="006F06C2">
              <w:t>-</w:t>
            </w:r>
          </w:p>
        </w:tc>
        <w:tc>
          <w:tcPr>
            <w:tcW w:w="567" w:type="dxa"/>
          </w:tcPr>
          <w:p w14:paraId="4C1C3538" w14:textId="77777777" w:rsidR="00C138F6" w:rsidRPr="006F06C2" w:rsidRDefault="00C138F6" w:rsidP="00D2343F">
            <w:pPr>
              <w:pStyle w:val="TAC"/>
              <w:keepNext w:val="0"/>
              <w:keepLines w:val="0"/>
            </w:pPr>
            <w:r w:rsidRPr="006F06C2">
              <w:t>-</w:t>
            </w:r>
          </w:p>
        </w:tc>
        <w:tc>
          <w:tcPr>
            <w:tcW w:w="892" w:type="dxa"/>
          </w:tcPr>
          <w:p w14:paraId="713273DE" w14:textId="77777777" w:rsidR="00C138F6" w:rsidRPr="006F06C2" w:rsidRDefault="00C138F6" w:rsidP="00D2343F">
            <w:pPr>
              <w:pStyle w:val="TAC"/>
              <w:keepNext w:val="0"/>
              <w:keepLines w:val="0"/>
            </w:pPr>
            <w:r w:rsidRPr="006F06C2">
              <w:t>-</w:t>
            </w:r>
          </w:p>
        </w:tc>
      </w:tr>
      <w:tr w:rsidR="00C138F6" w:rsidRPr="006F06C2" w14:paraId="3EBF7D89" w14:textId="77777777" w:rsidTr="00D2343F">
        <w:tc>
          <w:tcPr>
            <w:tcW w:w="648" w:type="dxa"/>
          </w:tcPr>
          <w:p w14:paraId="41E8A65C" w14:textId="77777777" w:rsidR="00C138F6" w:rsidRPr="006F06C2" w:rsidRDefault="00C138F6" w:rsidP="00D2343F">
            <w:pPr>
              <w:pStyle w:val="TAC"/>
              <w:keepNext w:val="0"/>
              <w:keepLines w:val="0"/>
              <w:rPr>
                <w:lang w:eastAsia="zh-CN"/>
              </w:rPr>
            </w:pPr>
            <w:r w:rsidRPr="006F06C2">
              <w:t>4</w:t>
            </w:r>
            <w:r w:rsidRPr="006F06C2">
              <w:rPr>
                <w:lang w:eastAsia="zh-CN"/>
              </w:rPr>
              <w:t>-9</w:t>
            </w:r>
          </w:p>
        </w:tc>
        <w:tc>
          <w:tcPr>
            <w:tcW w:w="3969" w:type="dxa"/>
          </w:tcPr>
          <w:p w14:paraId="154300C6" w14:textId="53D22C55" w:rsidR="00C138F6" w:rsidRPr="006F06C2" w:rsidRDefault="00C138F6" w:rsidP="00D2343F">
            <w:pPr>
              <w:pStyle w:val="TAL"/>
              <w:keepNext w:val="0"/>
              <w:keepLines w:val="0"/>
            </w:pPr>
            <w:r w:rsidRPr="006F06C2">
              <w:t>Steps 1 to 6</w:t>
            </w:r>
            <w:r w:rsidR="00936E19" w:rsidRPr="00FA32D9">
              <w:t>a1</w:t>
            </w:r>
            <w:r w:rsidRPr="006F06C2">
              <w:t xml:space="preserve"> of generic test procedure in TS 38.508-1 [4] subclause 4.9.5.2.2-1 are performed on </w:t>
            </w:r>
            <w:r w:rsidR="00936E19" w:rsidRPr="00FA32D9">
              <w:t xml:space="preserve">NR </w:t>
            </w:r>
            <w:r w:rsidRPr="006F06C2">
              <w:t>Cell 11</w:t>
            </w:r>
            <w:r w:rsidR="00936E19">
              <w:t>.</w:t>
            </w:r>
          </w:p>
        </w:tc>
        <w:tc>
          <w:tcPr>
            <w:tcW w:w="709" w:type="dxa"/>
          </w:tcPr>
          <w:p w14:paraId="46816E3E" w14:textId="77777777" w:rsidR="00C138F6" w:rsidRPr="006F06C2" w:rsidRDefault="00C138F6" w:rsidP="00D2343F">
            <w:pPr>
              <w:pStyle w:val="TAC"/>
              <w:keepNext w:val="0"/>
              <w:keepLines w:val="0"/>
              <w:rPr>
                <w:lang w:eastAsia="zh-CN"/>
              </w:rPr>
            </w:pPr>
            <w:r w:rsidRPr="006F06C2">
              <w:rPr>
                <w:lang w:eastAsia="zh-CN"/>
              </w:rPr>
              <w:t>-</w:t>
            </w:r>
          </w:p>
        </w:tc>
        <w:tc>
          <w:tcPr>
            <w:tcW w:w="2977" w:type="dxa"/>
          </w:tcPr>
          <w:p w14:paraId="6E6F10D8" w14:textId="77777777" w:rsidR="00C138F6" w:rsidRPr="006F06C2" w:rsidRDefault="00C138F6" w:rsidP="00D2343F">
            <w:pPr>
              <w:pStyle w:val="TAL"/>
              <w:keepNext w:val="0"/>
              <w:keepLines w:val="0"/>
              <w:rPr>
                <w:lang w:eastAsia="zh-CN"/>
              </w:rPr>
            </w:pPr>
            <w:r w:rsidRPr="006F06C2">
              <w:rPr>
                <w:lang w:eastAsia="zh-CN"/>
              </w:rPr>
              <w:t>-</w:t>
            </w:r>
          </w:p>
        </w:tc>
        <w:tc>
          <w:tcPr>
            <w:tcW w:w="567" w:type="dxa"/>
          </w:tcPr>
          <w:p w14:paraId="35E623E2"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58FB60DA"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42E3F3EE" w14:textId="77777777" w:rsidTr="00D2343F">
        <w:tc>
          <w:tcPr>
            <w:tcW w:w="648" w:type="dxa"/>
          </w:tcPr>
          <w:p w14:paraId="533FD1A7" w14:textId="77777777" w:rsidR="00C138F6" w:rsidRPr="006F06C2" w:rsidRDefault="00C138F6" w:rsidP="00D2343F">
            <w:pPr>
              <w:pStyle w:val="TAC"/>
              <w:keepNext w:val="0"/>
              <w:keepLines w:val="0"/>
              <w:rPr>
                <w:lang w:eastAsia="zh-CN"/>
              </w:rPr>
            </w:pPr>
            <w:r w:rsidRPr="006F06C2">
              <w:rPr>
                <w:lang w:eastAsia="zh-CN"/>
              </w:rPr>
              <w:t>10</w:t>
            </w:r>
          </w:p>
        </w:tc>
        <w:tc>
          <w:tcPr>
            <w:tcW w:w="3969" w:type="dxa"/>
          </w:tcPr>
          <w:p w14:paraId="525AC830" w14:textId="1947D88F" w:rsidR="00C138F6" w:rsidRPr="006F06C2" w:rsidRDefault="00C138F6" w:rsidP="00D2343F">
            <w:pPr>
              <w:pStyle w:val="TAL"/>
              <w:keepNext w:val="0"/>
              <w:keepLines w:val="0"/>
              <w:rPr>
                <w:lang w:eastAsia="zh-CN"/>
              </w:rPr>
            </w:pPr>
            <w:r w:rsidRPr="006F06C2">
              <w:rPr>
                <w:lang w:eastAsia="zh-CN"/>
              </w:rPr>
              <w:t xml:space="preserve">Wait 30 seconds for UE </w:t>
            </w:r>
            <w:r w:rsidRPr="006F06C2">
              <w:t>logging interval timer to expire at least once</w:t>
            </w:r>
            <w:r w:rsidR="00936E19">
              <w:t>.</w:t>
            </w:r>
          </w:p>
        </w:tc>
        <w:tc>
          <w:tcPr>
            <w:tcW w:w="709" w:type="dxa"/>
          </w:tcPr>
          <w:p w14:paraId="7FBEAF14" w14:textId="77777777" w:rsidR="00C138F6" w:rsidRPr="006F06C2" w:rsidRDefault="00C138F6" w:rsidP="00D2343F">
            <w:pPr>
              <w:pStyle w:val="TAC"/>
              <w:keepNext w:val="0"/>
              <w:keepLines w:val="0"/>
              <w:rPr>
                <w:lang w:eastAsia="zh-CN"/>
              </w:rPr>
            </w:pPr>
            <w:r w:rsidRPr="006F06C2">
              <w:rPr>
                <w:lang w:eastAsia="zh-CN"/>
              </w:rPr>
              <w:t>-</w:t>
            </w:r>
          </w:p>
        </w:tc>
        <w:tc>
          <w:tcPr>
            <w:tcW w:w="2977" w:type="dxa"/>
          </w:tcPr>
          <w:p w14:paraId="514F83B5" w14:textId="77777777" w:rsidR="00C138F6" w:rsidRPr="006F06C2" w:rsidRDefault="00C138F6" w:rsidP="00D2343F">
            <w:pPr>
              <w:pStyle w:val="TAL"/>
              <w:keepNext w:val="0"/>
              <w:keepLines w:val="0"/>
              <w:rPr>
                <w:lang w:eastAsia="zh-CN"/>
              </w:rPr>
            </w:pPr>
            <w:r w:rsidRPr="006F06C2">
              <w:rPr>
                <w:lang w:eastAsia="zh-CN"/>
              </w:rPr>
              <w:t>-</w:t>
            </w:r>
          </w:p>
        </w:tc>
        <w:tc>
          <w:tcPr>
            <w:tcW w:w="567" w:type="dxa"/>
          </w:tcPr>
          <w:p w14:paraId="727C90E4"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2FCF6860"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30E1BAA5" w14:textId="77777777" w:rsidTr="00D2343F">
        <w:tc>
          <w:tcPr>
            <w:tcW w:w="648" w:type="dxa"/>
          </w:tcPr>
          <w:p w14:paraId="3E11CF1F" w14:textId="2C026C19" w:rsidR="00C138F6" w:rsidRPr="006F06C2" w:rsidRDefault="00C138F6" w:rsidP="00D2343F">
            <w:pPr>
              <w:pStyle w:val="TAC"/>
              <w:keepNext w:val="0"/>
              <w:keepLines w:val="0"/>
              <w:rPr>
                <w:lang w:eastAsia="zh-CN"/>
              </w:rPr>
            </w:pPr>
            <w:r w:rsidRPr="006F06C2">
              <w:rPr>
                <w:lang w:eastAsia="zh-CN"/>
              </w:rPr>
              <w:t>11-1</w:t>
            </w:r>
            <w:r w:rsidR="00936E19">
              <w:rPr>
                <w:lang w:eastAsia="zh-CN"/>
              </w:rPr>
              <w:t>8</w:t>
            </w:r>
          </w:p>
        </w:tc>
        <w:tc>
          <w:tcPr>
            <w:tcW w:w="3969" w:type="dxa"/>
          </w:tcPr>
          <w:p w14:paraId="4C43B40C" w14:textId="73F9C2C9" w:rsidR="00C138F6" w:rsidRPr="006F06C2" w:rsidRDefault="00C138F6" w:rsidP="00D2343F">
            <w:pPr>
              <w:rPr>
                <w:lang w:eastAsia="zh-CN"/>
              </w:rPr>
            </w:pPr>
            <w:r w:rsidRPr="006F06C2">
              <w:rPr>
                <w:rFonts w:ascii="Arial" w:hAnsi="Arial"/>
                <w:sz w:val="18"/>
                <w:lang w:eastAsia="zh-CN"/>
              </w:rPr>
              <w:t xml:space="preserve">Steps 1 to </w:t>
            </w:r>
            <w:r w:rsidR="00936E19">
              <w:rPr>
                <w:rFonts w:ascii="Arial" w:hAnsi="Arial"/>
                <w:sz w:val="18"/>
                <w:lang w:eastAsia="zh-CN"/>
              </w:rPr>
              <w:t>8</w:t>
            </w:r>
            <w:r w:rsidR="00936E19" w:rsidRPr="006F06C2">
              <w:rPr>
                <w:rFonts w:ascii="Arial" w:hAnsi="Arial"/>
                <w:sz w:val="18"/>
                <w:lang w:eastAsia="zh-CN"/>
              </w:rPr>
              <w:t xml:space="preserve"> </w:t>
            </w:r>
            <w:r w:rsidRPr="006F06C2">
              <w:rPr>
                <w:rFonts w:ascii="Arial" w:hAnsi="Arial"/>
                <w:sz w:val="18"/>
                <w:lang w:eastAsia="zh-CN"/>
              </w:rPr>
              <w:t>of the generic radio bearer establishment procedure in TS 38.508-1</w:t>
            </w:r>
            <w:r w:rsidR="0068217D" w:rsidRPr="006F06C2">
              <w:rPr>
                <w:rFonts w:ascii="Arial" w:hAnsi="Arial"/>
                <w:sz w:val="18"/>
                <w:lang w:eastAsia="zh-CN"/>
              </w:rPr>
              <w:t xml:space="preserve"> </w:t>
            </w:r>
            <w:r w:rsidRPr="006F06C2">
              <w:rPr>
                <w:rFonts w:ascii="Arial" w:hAnsi="Arial"/>
                <w:sz w:val="18"/>
                <w:lang w:eastAsia="zh-CN"/>
              </w:rPr>
              <w:t xml:space="preserve">[4] Table 4.5.4.2-3 are executed to successfully complete the service request procedure on </w:t>
            </w:r>
            <w:r w:rsidR="00936E19" w:rsidRPr="00FA32D9">
              <w:rPr>
                <w:rFonts w:ascii="Arial" w:hAnsi="Arial"/>
                <w:sz w:val="18"/>
                <w:lang w:eastAsia="zh-CN"/>
              </w:rPr>
              <w:t xml:space="preserve">NR </w:t>
            </w:r>
            <w:r w:rsidRPr="006F06C2">
              <w:rPr>
                <w:rFonts w:ascii="Arial" w:hAnsi="Arial"/>
                <w:sz w:val="18"/>
                <w:lang w:eastAsia="zh-CN"/>
              </w:rPr>
              <w:t>Cell 11.</w:t>
            </w:r>
          </w:p>
        </w:tc>
        <w:tc>
          <w:tcPr>
            <w:tcW w:w="709" w:type="dxa"/>
          </w:tcPr>
          <w:p w14:paraId="5C5F1DC1" w14:textId="77777777" w:rsidR="00C138F6" w:rsidRPr="006F06C2" w:rsidRDefault="00C138F6" w:rsidP="00D2343F">
            <w:pPr>
              <w:pStyle w:val="TAC"/>
              <w:keepNext w:val="0"/>
              <w:keepLines w:val="0"/>
              <w:rPr>
                <w:lang w:eastAsia="zh-CN"/>
              </w:rPr>
            </w:pPr>
            <w:r w:rsidRPr="006F06C2">
              <w:t>-</w:t>
            </w:r>
          </w:p>
        </w:tc>
        <w:tc>
          <w:tcPr>
            <w:tcW w:w="2977" w:type="dxa"/>
          </w:tcPr>
          <w:p w14:paraId="48055672" w14:textId="77777777" w:rsidR="00C138F6" w:rsidRPr="006F06C2" w:rsidRDefault="00C138F6" w:rsidP="00D2343F">
            <w:pPr>
              <w:pStyle w:val="TAL"/>
              <w:keepNext w:val="0"/>
              <w:keepLines w:val="0"/>
              <w:rPr>
                <w:i/>
                <w:iCs/>
              </w:rPr>
            </w:pPr>
            <w:r w:rsidRPr="006F06C2">
              <w:rPr>
                <w:i/>
                <w:iCs/>
              </w:rPr>
              <w:t>-</w:t>
            </w:r>
          </w:p>
        </w:tc>
        <w:tc>
          <w:tcPr>
            <w:tcW w:w="567" w:type="dxa"/>
          </w:tcPr>
          <w:p w14:paraId="0FD22B62" w14:textId="77777777" w:rsidR="00C138F6" w:rsidRPr="006F06C2" w:rsidRDefault="00C138F6" w:rsidP="00D2343F">
            <w:pPr>
              <w:pStyle w:val="TAC"/>
              <w:keepNext w:val="0"/>
              <w:keepLines w:val="0"/>
              <w:rPr>
                <w:lang w:eastAsia="zh-CN"/>
              </w:rPr>
            </w:pPr>
            <w:r w:rsidRPr="006F06C2">
              <w:t>-</w:t>
            </w:r>
          </w:p>
        </w:tc>
        <w:tc>
          <w:tcPr>
            <w:tcW w:w="892" w:type="dxa"/>
          </w:tcPr>
          <w:p w14:paraId="0CD70B86" w14:textId="77777777" w:rsidR="00C138F6" w:rsidRPr="006F06C2" w:rsidRDefault="00C138F6" w:rsidP="00D2343F">
            <w:pPr>
              <w:pStyle w:val="TAC"/>
              <w:keepNext w:val="0"/>
              <w:keepLines w:val="0"/>
              <w:rPr>
                <w:lang w:eastAsia="zh-CN"/>
              </w:rPr>
            </w:pPr>
            <w:r w:rsidRPr="006F06C2">
              <w:t>-</w:t>
            </w:r>
          </w:p>
        </w:tc>
      </w:tr>
      <w:tr w:rsidR="00936E19" w:rsidRPr="00FA32D9" w14:paraId="7F9ACE13" w14:textId="77777777" w:rsidTr="00A444A9">
        <w:tc>
          <w:tcPr>
            <w:tcW w:w="648" w:type="dxa"/>
          </w:tcPr>
          <w:p w14:paraId="5E67B1C1" w14:textId="77777777" w:rsidR="00936E19" w:rsidRPr="00FA32D9" w:rsidRDefault="00936E19" w:rsidP="00A444A9">
            <w:pPr>
              <w:pStyle w:val="TAC"/>
              <w:keepNext w:val="0"/>
              <w:keepLines w:val="0"/>
              <w:rPr>
                <w:lang w:eastAsia="zh-CN"/>
              </w:rPr>
            </w:pPr>
            <w:r w:rsidRPr="00FA32D9">
              <w:rPr>
                <w:lang w:eastAsia="zh-CN"/>
              </w:rPr>
              <w:t>19</w:t>
            </w:r>
          </w:p>
        </w:tc>
        <w:tc>
          <w:tcPr>
            <w:tcW w:w="3969" w:type="dxa"/>
          </w:tcPr>
          <w:p w14:paraId="4B1B1068" w14:textId="77777777" w:rsidR="00936E19" w:rsidRPr="00FA32D9" w:rsidRDefault="00936E19" w:rsidP="00A444A9">
            <w:pPr>
              <w:rPr>
                <w:rFonts w:ascii="Arial" w:hAnsi="Arial"/>
                <w:sz w:val="18"/>
                <w:lang w:eastAsia="zh-CN"/>
              </w:rPr>
            </w:pPr>
            <w:r w:rsidRPr="00FA32D9">
              <w:rPr>
                <w:rFonts w:ascii="Arial" w:hAnsi="Arial"/>
                <w:sz w:val="18"/>
                <w:lang w:eastAsia="zh-CN"/>
              </w:rPr>
              <w:t>Void</w:t>
            </w:r>
          </w:p>
        </w:tc>
        <w:tc>
          <w:tcPr>
            <w:tcW w:w="709" w:type="dxa"/>
          </w:tcPr>
          <w:p w14:paraId="685130B5" w14:textId="77777777" w:rsidR="00936E19" w:rsidRPr="00FA32D9" w:rsidRDefault="00936E19" w:rsidP="00A444A9">
            <w:pPr>
              <w:pStyle w:val="TAC"/>
              <w:keepNext w:val="0"/>
              <w:keepLines w:val="0"/>
            </w:pPr>
            <w:r w:rsidRPr="00FA32D9">
              <w:t>-</w:t>
            </w:r>
          </w:p>
        </w:tc>
        <w:tc>
          <w:tcPr>
            <w:tcW w:w="2977" w:type="dxa"/>
          </w:tcPr>
          <w:p w14:paraId="0DC6822C" w14:textId="77777777" w:rsidR="00936E19" w:rsidRPr="00FA32D9" w:rsidRDefault="00936E19" w:rsidP="00A444A9">
            <w:pPr>
              <w:pStyle w:val="TAL"/>
              <w:keepNext w:val="0"/>
              <w:keepLines w:val="0"/>
              <w:rPr>
                <w:i/>
                <w:iCs/>
              </w:rPr>
            </w:pPr>
            <w:r w:rsidRPr="00FA32D9">
              <w:rPr>
                <w:i/>
                <w:iCs/>
              </w:rPr>
              <w:t>-</w:t>
            </w:r>
          </w:p>
        </w:tc>
        <w:tc>
          <w:tcPr>
            <w:tcW w:w="567" w:type="dxa"/>
          </w:tcPr>
          <w:p w14:paraId="137C937A" w14:textId="77777777" w:rsidR="00936E19" w:rsidRPr="00FA32D9" w:rsidRDefault="00936E19" w:rsidP="00A444A9">
            <w:pPr>
              <w:pStyle w:val="TAC"/>
              <w:keepNext w:val="0"/>
              <w:keepLines w:val="0"/>
            </w:pPr>
            <w:r w:rsidRPr="00FA32D9">
              <w:t>-</w:t>
            </w:r>
          </w:p>
        </w:tc>
        <w:tc>
          <w:tcPr>
            <w:tcW w:w="892" w:type="dxa"/>
          </w:tcPr>
          <w:p w14:paraId="2D32595B" w14:textId="77777777" w:rsidR="00936E19" w:rsidRPr="00FA32D9" w:rsidRDefault="00936E19" w:rsidP="00A444A9">
            <w:pPr>
              <w:pStyle w:val="TAC"/>
              <w:keepNext w:val="0"/>
              <w:keepLines w:val="0"/>
            </w:pPr>
            <w:r w:rsidRPr="00FA32D9">
              <w:t>-</w:t>
            </w:r>
          </w:p>
        </w:tc>
      </w:tr>
      <w:tr w:rsidR="00C138F6" w:rsidRPr="006F06C2" w14:paraId="0DB10D88" w14:textId="77777777" w:rsidTr="00D2343F">
        <w:tc>
          <w:tcPr>
            <w:tcW w:w="648" w:type="dxa"/>
          </w:tcPr>
          <w:p w14:paraId="5EC210CD" w14:textId="77777777" w:rsidR="00C138F6" w:rsidRPr="006F06C2" w:rsidRDefault="00C138F6" w:rsidP="00D2343F">
            <w:pPr>
              <w:pStyle w:val="TAC"/>
              <w:keepNext w:val="0"/>
              <w:keepLines w:val="0"/>
              <w:rPr>
                <w:lang w:eastAsia="zh-CN"/>
              </w:rPr>
            </w:pPr>
            <w:r w:rsidRPr="006F06C2">
              <w:rPr>
                <w:lang w:eastAsia="zh-CN"/>
              </w:rPr>
              <w:t>20</w:t>
            </w:r>
          </w:p>
        </w:tc>
        <w:tc>
          <w:tcPr>
            <w:tcW w:w="3969" w:type="dxa"/>
          </w:tcPr>
          <w:p w14:paraId="560B5F8A" w14:textId="688FEAB2" w:rsidR="00C138F6" w:rsidRPr="006F06C2" w:rsidRDefault="00C138F6" w:rsidP="00D2343F">
            <w:pPr>
              <w:pStyle w:val="TAL"/>
              <w:keepNext w:val="0"/>
              <w:keepLines w:val="0"/>
              <w:rPr>
                <w:lang w:eastAsia="zh-CN"/>
              </w:rPr>
            </w:pPr>
            <w:r w:rsidRPr="006F06C2">
              <w:rPr>
                <w:lang w:eastAsia="zh-CN"/>
              </w:rPr>
              <w:t>The SS send</w:t>
            </w:r>
            <w:r w:rsidR="00936E19">
              <w:rPr>
                <w:lang w:eastAsia="zh-CN"/>
              </w:rPr>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0D5D0D86" w14:textId="77777777" w:rsidR="00C138F6" w:rsidRPr="006F06C2" w:rsidRDefault="00C138F6" w:rsidP="00D2343F">
            <w:pPr>
              <w:pStyle w:val="TAC"/>
              <w:keepNext w:val="0"/>
              <w:keepLines w:val="0"/>
              <w:rPr>
                <w:lang w:eastAsia="zh-CN"/>
              </w:rPr>
            </w:pPr>
            <w:r w:rsidRPr="006F06C2">
              <w:t>&lt;--</w:t>
            </w:r>
          </w:p>
        </w:tc>
        <w:tc>
          <w:tcPr>
            <w:tcW w:w="2977" w:type="dxa"/>
          </w:tcPr>
          <w:p w14:paraId="45DC7FBB" w14:textId="77777777" w:rsidR="00C138F6" w:rsidRPr="006F06C2" w:rsidRDefault="00C138F6" w:rsidP="00D2343F">
            <w:pPr>
              <w:pStyle w:val="TAL"/>
              <w:keepNext w:val="0"/>
              <w:keepLines w:val="0"/>
              <w:rPr>
                <w:i/>
                <w:iCs/>
              </w:rPr>
            </w:pPr>
            <w:r w:rsidRPr="006F06C2">
              <w:rPr>
                <w:rFonts w:eastAsia="Malgun Gothic"/>
                <w:lang w:eastAsia="ko-KR"/>
              </w:rPr>
              <w:t>NR RRC:</w:t>
            </w:r>
            <w:r w:rsidRPr="006F06C2">
              <w:t xml:space="preserve"> </w:t>
            </w:r>
            <w:r w:rsidRPr="006F06C2">
              <w:rPr>
                <w:i/>
                <w:iCs/>
              </w:rPr>
              <w:t>UE</w:t>
            </w:r>
            <w:r w:rsidRPr="006F06C2">
              <w:rPr>
                <w:i/>
              </w:rPr>
              <w:t>InformationRequest</w:t>
            </w:r>
          </w:p>
        </w:tc>
        <w:tc>
          <w:tcPr>
            <w:tcW w:w="567" w:type="dxa"/>
          </w:tcPr>
          <w:p w14:paraId="371D0FA9" w14:textId="6BF31724" w:rsidR="00C138F6" w:rsidRPr="006F06C2" w:rsidRDefault="00D87A39" w:rsidP="00D2343F">
            <w:pPr>
              <w:pStyle w:val="TAC"/>
              <w:keepNext w:val="0"/>
              <w:keepLines w:val="0"/>
              <w:rPr>
                <w:lang w:eastAsia="zh-CN"/>
              </w:rPr>
            </w:pPr>
            <w:r w:rsidRPr="006F06C2">
              <w:rPr>
                <w:lang w:eastAsia="zh-CN"/>
              </w:rPr>
              <w:t>-</w:t>
            </w:r>
          </w:p>
        </w:tc>
        <w:tc>
          <w:tcPr>
            <w:tcW w:w="892" w:type="dxa"/>
          </w:tcPr>
          <w:p w14:paraId="70EEA15B" w14:textId="67CB9F03" w:rsidR="00C138F6" w:rsidRPr="006F06C2" w:rsidRDefault="00D87A39" w:rsidP="00D2343F">
            <w:pPr>
              <w:pStyle w:val="TAC"/>
              <w:keepNext w:val="0"/>
              <w:keepLines w:val="0"/>
              <w:rPr>
                <w:lang w:eastAsia="zh-CN"/>
              </w:rPr>
            </w:pPr>
            <w:r w:rsidRPr="006F06C2">
              <w:rPr>
                <w:lang w:eastAsia="zh-CN"/>
              </w:rPr>
              <w:t>-</w:t>
            </w:r>
          </w:p>
        </w:tc>
      </w:tr>
      <w:tr w:rsidR="00C138F6" w:rsidRPr="006F06C2" w14:paraId="093F3511" w14:textId="77777777" w:rsidTr="00D2343F">
        <w:tc>
          <w:tcPr>
            <w:tcW w:w="648" w:type="dxa"/>
          </w:tcPr>
          <w:p w14:paraId="5C60DC6B" w14:textId="77777777" w:rsidR="00C138F6" w:rsidRPr="006F06C2" w:rsidRDefault="00C138F6" w:rsidP="00D2343F">
            <w:pPr>
              <w:pStyle w:val="TAC"/>
              <w:keepNext w:val="0"/>
              <w:keepLines w:val="0"/>
              <w:rPr>
                <w:lang w:eastAsia="zh-CN"/>
              </w:rPr>
            </w:pPr>
            <w:r w:rsidRPr="006F06C2">
              <w:rPr>
                <w:lang w:eastAsia="zh-CN"/>
              </w:rPr>
              <w:t>21</w:t>
            </w:r>
          </w:p>
        </w:tc>
        <w:tc>
          <w:tcPr>
            <w:tcW w:w="3969" w:type="dxa"/>
          </w:tcPr>
          <w:p w14:paraId="0AF4CFB0" w14:textId="075E267A" w:rsidR="00C138F6" w:rsidRPr="006F06C2" w:rsidRDefault="00C138F6" w:rsidP="00D2343F">
            <w:pPr>
              <w:pStyle w:val="TAL"/>
              <w:keepNext w:val="0"/>
              <w:keepLines w:val="0"/>
              <w:rPr>
                <w:lang w:eastAsia="zh-CN"/>
              </w:rPr>
            </w:pPr>
            <w:r w:rsidRPr="006F06C2">
              <w:rPr>
                <w:lang w:eastAsia="zh-CN"/>
              </w:rPr>
              <w:t xml:space="preserve">Check: Does the UE send a </w:t>
            </w:r>
            <w:r w:rsidRPr="006F06C2">
              <w:rPr>
                <w:i/>
                <w:iCs/>
              </w:rPr>
              <w:t>UEInformationResponse</w:t>
            </w:r>
            <w:r w:rsidRPr="006F06C2">
              <w:rPr>
                <w:i/>
                <w:iCs/>
                <w:lang w:eastAsia="zh-CN"/>
              </w:rPr>
              <w:t xml:space="preserve"> </w:t>
            </w:r>
            <w:r w:rsidRPr="006F06C2">
              <w:rPr>
                <w:iCs/>
                <w:lang w:eastAsia="zh-CN"/>
              </w:rPr>
              <w:t>message including at least one</w:t>
            </w:r>
            <w:r w:rsidRPr="006F06C2">
              <w:rPr>
                <w:i/>
                <w:iCs/>
                <w:lang w:eastAsia="zh-CN"/>
              </w:rPr>
              <w:t xml:space="preserve"> logMeas</w:t>
            </w:r>
            <w:r w:rsidRPr="006F06C2">
              <w:rPr>
                <w:i/>
                <w:lang w:eastAsia="zh-CN"/>
              </w:rPr>
              <w:t xml:space="preserve">Report </w:t>
            </w:r>
            <w:r w:rsidRPr="006F06C2">
              <w:rPr>
                <w:lang w:eastAsia="zh-CN"/>
              </w:rPr>
              <w:t xml:space="preserve">with serving cell measurements for </w:t>
            </w:r>
            <w:r w:rsidR="00936E19" w:rsidRPr="00FA32D9">
              <w:t xml:space="preserve">NR </w:t>
            </w:r>
            <w:r w:rsidRPr="006F06C2">
              <w:rPr>
                <w:lang w:eastAsia="zh-CN"/>
              </w:rPr>
              <w:t>Cell 11</w:t>
            </w:r>
            <w:r w:rsidRPr="006F06C2">
              <w:rPr>
                <w:i/>
                <w:lang w:eastAsia="zh-CN"/>
              </w:rPr>
              <w:t>?</w:t>
            </w:r>
          </w:p>
        </w:tc>
        <w:tc>
          <w:tcPr>
            <w:tcW w:w="709" w:type="dxa"/>
          </w:tcPr>
          <w:p w14:paraId="6CD04C1B" w14:textId="77777777" w:rsidR="00C138F6" w:rsidRPr="006F06C2" w:rsidRDefault="00C138F6" w:rsidP="00D2343F">
            <w:pPr>
              <w:pStyle w:val="TAC"/>
              <w:keepNext w:val="0"/>
              <w:keepLines w:val="0"/>
              <w:rPr>
                <w:lang w:eastAsia="zh-CN"/>
              </w:rPr>
            </w:pPr>
            <w:r w:rsidRPr="006F06C2">
              <w:rPr>
                <w:lang w:eastAsia="zh-CN"/>
              </w:rPr>
              <w:t>--&gt;</w:t>
            </w:r>
          </w:p>
        </w:tc>
        <w:tc>
          <w:tcPr>
            <w:tcW w:w="2977" w:type="dxa"/>
          </w:tcPr>
          <w:p w14:paraId="0E04985B" w14:textId="77777777" w:rsidR="00C138F6" w:rsidRPr="006F06C2" w:rsidRDefault="00C138F6" w:rsidP="00D2343F">
            <w:pPr>
              <w:pStyle w:val="TAL"/>
              <w:keepNext w:val="0"/>
              <w:keepLines w:val="0"/>
              <w:rPr>
                <w:i/>
                <w:iCs/>
              </w:rPr>
            </w:pPr>
            <w:r w:rsidRPr="006F06C2">
              <w:rPr>
                <w:rFonts w:eastAsia="Malgun Gothic"/>
                <w:lang w:eastAsia="ko-KR"/>
              </w:rPr>
              <w:t>NR RRC:</w:t>
            </w:r>
            <w:r w:rsidRPr="006F06C2">
              <w:t xml:space="preserve"> </w:t>
            </w:r>
            <w:r w:rsidRPr="006F06C2">
              <w:rPr>
                <w:i/>
                <w:iCs/>
              </w:rPr>
              <w:t>UEInformationResponse</w:t>
            </w:r>
          </w:p>
        </w:tc>
        <w:tc>
          <w:tcPr>
            <w:tcW w:w="567" w:type="dxa"/>
          </w:tcPr>
          <w:p w14:paraId="615587F0" w14:textId="77777777" w:rsidR="00C138F6" w:rsidRPr="006F06C2" w:rsidRDefault="00C138F6" w:rsidP="00D2343F">
            <w:pPr>
              <w:pStyle w:val="TAC"/>
              <w:keepNext w:val="0"/>
              <w:keepLines w:val="0"/>
              <w:rPr>
                <w:lang w:eastAsia="zh-CN"/>
              </w:rPr>
            </w:pPr>
            <w:r w:rsidRPr="006F06C2">
              <w:rPr>
                <w:lang w:eastAsia="zh-CN"/>
              </w:rPr>
              <w:t>1</w:t>
            </w:r>
          </w:p>
        </w:tc>
        <w:tc>
          <w:tcPr>
            <w:tcW w:w="892" w:type="dxa"/>
          </w:tcPr>
          <w:p w14:paraId="294CFAD3" w14:textId="77777777" w:rsidR="00C138F6" w:rsidRPr="006F06C2" w:rsidRDefault="00C138F6" w:rsidP="00D2343F">
            <w:pPr>
              <w:pStyle w:val="TAC"/>
              <w:keepNext w:val="0"/>
              <w:keepLines w:val="0"/>
              <w:rPr>
                <w:lang w:eastAsia="zh-CN"/>
              </w:rPr>
            </w:pPr>
            <w:r w:rsidRPr="006F06C2">
              <w:rPr>
                <w:lang w:eastAsia="zh-CN"/>
              </w:rPr>
              <w:t>P</w:t>
            </w:r>
          </w:p>
        </w:tc>
      </w:tr>
      <w:tr w:rsidR="00C138F6" w:rsidRPr="006F06C2" w14:paraId="359AFBBC" w14:textId="77777777" w:rsidTr="00D2343F">
        <w:tc>
          <w:tcPr>
            <w:tcW w:w="648" w:type="dxa"/>
          </w:tcPr>
          <w:p w14:paraId="58E37A6E" w14:textId="77777777" w:rsidR="00C138F6" w:rsidRPr="006F06C2" w:rsidRDefault="00C138F6" w:rsidP="00D2343F">
            <w:pPr>
              <w:pStyle w:val="TAC"/>
              <w:keepNext w:val="0"/>
              <w:keepLines w:val="0"/>
              <w:rPr>
                <w:lang w:eastAsia="zh-CN"/>
              </w:rPr>
            </w:pPr>
            <w:r w:rsidRPr="006F06C2">
              <w:t>2</w:t>
            </w:r>
            <w:r w:rsidRPr="006F06C2">
              <w:rPr>
                <w:lang w:eastAsia="zh-CN"/>
              </w:rPr>
              <w:t>2</w:t>
            </w:r>
          </w:p>
        </w:tc>
        <w:tc>
          <w:tcPr>
            <w:tcW w:w="3969" w:type="dxa"/>
          </w:tcPr>
          <w:p w14:paraId="29DCC313" w14:textId="77777777" w:rsidR="00C138F6" w:rsidRPr="006F06C2" w:rsidRDefault="00C138F6" w:rsidP="00D2343F">
            <w:pPr>
              <w:pStyle w:val="TAL"/>
              <w:keepNext w:val="0"/>
              <w:keepLines w:val="0"/>
            </w:pPr>
            <w:r w:rsidRPr="006F06C2">
              <w:t xml:space="preserve">SS </w:t>
            </w:r>
            <w:r w:rsidRPr="006F06C2">
              <w:rPr>
                <w:lang w:eastAsia="zh-CN"/>
              </w:rPr>
              <w:t xml:space="preserve">transmits a </w:t>
            </w:r>
            <w:r w:rsidRPr="006F06C2">
              <w:rPr>
                <w:i/>
                <w:iCs/>
              </w:rPr>
              <w:t>RRCRelease</w:t>
            </w:r>
            <w:r w:rsidRPr="006F06C2">
              <w:t xml:space="preserve"> message to release the RRC connection.</w:t>
            </w:r>
          </w:p>
        </w:tc>
        <w:tc>
          <w:tcPr>
            <w:tcW w:w="709" w:type="dxa"/>
          </w:tcPr>
          <w:p w14:paraId="15348613" w14:textId="77777777" w:rsidR="00C138F6" w:rsidRPr="006F06C2" w:rsidRDefault="00C138F6" w:rsidP="00D2343F">
            <w:pPr>
              <w:pStyle w:val="TAC"/>
              <w:keepNext w:val="0"/>
              <w:keepLines w:val="0"/>
            </w:pPr>
            <w:r w:rsidRPr="006F06C2">
              <w:t>&lt;--</w:t>
            </w:r>
          </w:p>
        </w:tc>
        <w:tc>
          <w:tcPr>
            <w:tcW w:w="2977" w:type="dxa"/>
          </w:tcPr>
          <w:p w14:paraId="1B083609"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iCs/>
              </w:rPr>
              <w:t>RRCRelease</w:t>
            </w:r>
          </w:p>
        </w:tc>
        <w:tc>
          <w:tcPr>
            <w:tcW w:w="567" w:type="dxa"/>
          </w:tcPr>
          <w:p w14:paraId="250DB46A" w14:textId="77777777" w:rsidR="00C138F6" w:rsidRPr="006F06C2" w:rsidRDefault="00C138F6" w:rsidP="00D2343F">
            <w:pPr>
              <w:pStyle w:val="TAC"/>
              <w:keepNext w:val="0"/>
              <w:keepLines w:val="0"/>
            </w:pPr>
            <w:r w:rsidRPr="006F06C2">
              <w:t>-</w:t>
            </w:r>
          </w:p>
        </w:tc>
        <w:tc>
          <w:tcPr>
            <w:tcW w:w="892" w:type="dxa"/>
          </w:tcPr>
          <w:p w14:paraId="19CF0261" w14:textId="77777777" w:rsidR="00C138F6" w:rsidRPr="006F06C2" w:rsidRDefault="00C138F6" w:rsidP="00D2343F">
            <w:pPr>
              <w:pStyle w:val="TAC"/>
              <w:keepNext w:val="0"/>
              <w:keepLines w:val="0"/>
            </w:pPr>
            <w:r w:rsidRPr="006F06C2">
              <w:t>-</w:t>
            </w:r>
          </w:p>
        </w:tc>
      </w:tr>
      <w:tr w:rsidR="00C138F6" w:rsidRPr="006F06C2" w14:paraId="61632544" w14:textId="77777777" w:rsidTr="00D2343F">
        <w:tc>
          <w:tcPr>
            <w:tcW w:w="648" w:type="dxa"/>
          </w:tcPr>
          <w:p w14:paraId="15B8337E" w14:textId="6C62F6A3" w:rsidR="00C138F6" w:rsidRPr="006F06C2" w:rsidRDefault="00C138F6" w:rsidP="00D2343F">
            <w:pPr>
              <w:pStyle w:val="TAC"/>
              <w:keepNext w:val="0"/>
              <w:keepLines w:val="0"/>
              <w:rPr>
                <w:lang w:eastAsia="zh-CN"/>
              </w:rPr>
            </w:pPr>
            <w:r w:rsidRPr="006F06C2">
              <w:t>2</w:t>
            </w:r>
            <w:r w:rsidRPr="006F06C2">
              <w:rPr>
                <w:lang w:eastAsia="zh-CN"/>
              </w:rPr>
              <w:t>3</w:t>
            </w:r>
          </w:p>
        </w:tc>
        <w:tc>
          <w:tcPr>
            <w:tcW w:w="3969" w:type="dxa"/>
          </w:tcPr>
          <w:p w14:paraId="569C143B" w14:textId="44DB9516" w:rsidR="00C138F6" w:rsidRPr="006F06C2" w:rsidRDefault="00C138F6" w:rsidP="00D2343F">
            <w:pPr>
              <w:pStyle w:val="TAL"/>
              <w:keepNext w:val="0"/>
              <w:keepLines w:val="0"/>
              <w:rPr>
                <w:lang w:eastAsia="zh-CN"/>
              </w:rPr>
            </w:pPr>
            <w:r w:rsidRPr="006F06C2">
              <w:t xml:space="preserve">The SS changes </w:t>
            </w:r>
            <w:r w:rsidR="00936E19" w:rsidRPr="00FA32D9">
              <w:t xml:space="preserve">NR </w:t>
            </w:r>
            <w:r w:rsidRPr="006F06C2">
              <w:t>Cell 1</w:t>
            </w:r>
            <w:r w:rsidRPr="006F06C2">
              <w:rPr>
                <w:lang w:eastAsia="zh-CN"/>
              </w:rPr>
              <w:t xml:space="preserve">, </w:t>
            </w:r>
            <w:r w:rsidR="00936E19" w:rsidRPr="00FA32D9">
              <w:t xml:space="preserve">NR </w:t>
            </w:r>
            <w:r w:rsidRPr="006F06C2">
              <w:rPr>
                <w:lang w:eastAsia="zh-CN"/>
              </w:rPr>
              <w:t xml:space="preserve">Cell 2 </w:t>
            </w:r>
            <w:r w:rsidRPr="006F06C2">
              <w:t xml:space="preserve">and </w:t>
            </w:r>
            <w:r w:rsidR="00936E19" w:rsidRPr="00FA32D9">
              <w:t xml:space="preserve">NR </w:t>
            </w:r>
            <w:r w:rsidRPr="006F06C2">
              <w:t>Cell 11</w:t>
            </w:r>
            <w:r w:rsidRPr="006F06C2">
              <w:rPr>
                <w:lang w:eastAsia="zh-CN"/>
              </w:rPr>
              <w:t xml:space="preserve"> </w:t>
            </w:r>
            <w:r w:rsidRPr="006F06C2">
              <w:t>level according to the row "T2" in</w:t>
            </w:r>
            <w:r w:rsidRPr="006F06C2">
              <w:rPr>
                <w:lang w:eastAsia="zh-CN"/>
              </w:rPr>
              <w:t xml:space="preserve"> </w:t>
            </w:r>
            <w:r w:rsidRPr="006F06C2">
              <w:t xml:space="preserve">Table </w:t>
            </w:r>
            <w:r w:rsidRPr="006F06C2">
              <w:rPr>
                <w:lang w:eastAsia="zh-CN"/>
              </w:rPr>
              <w:t>8.1.6.1.2.3</w:t>
            </w:r>
            <w:r w:rsidRPr="006F06C2">
              <w:t>.</w:t>
            </w:r>
            <w:r w:rsidRPr="006F06C2">
              <w:rPr>
                <w:lang w:eastAsia="zh-CN"/>
              </w:rPr>
              <w:t>3.2</w:t>
            </w:r>
            <w:r w:rsidRPr="006F06C2">
              <w:t>-1</w:t>
            </w:r>
            <w:r w:rsidR="0068217D" w:rsidRPr="006F06C2">
              <w:t>/2</w:t>
            </w:r>
            <w:r w:rsidRPr="006F06C2">
              <w:rPr>
                <w:lang w:eastAsia="zh-CN"/>
              </w:rPr>
              <w:t>.</w:t>
            </w:r>
          </w:p>
        </w:tc>
        <w:tc>
          <w:tcPr>
            <w:tcW w:w="709" w:type="dxa"/>
          </w:tcPr>
          <w:p w14:paraId="3CC102C3" w14:textId="77777777" w:rsidR="00C138F6" w:rsidRPr="006F06C2" w:rsidRDefault="00C138F6" w:rsidP="00D2343F">
            <w:pPr>
              <w:pStyle w:val="TAC"/>
              <w:keepNext w:val="0"/>
              <w:keepLines w:val="0"/>
            </w:pPr>
            <w:r w:rsidRPr="006F06C2">
              <w:t>-</w:t>
            </w:r>
          </w:p>
        </w:tc>
        <w:tc>
          <w:tcPr>
            <w:tcW w:w="2977" w:type="dxa"/>
          </w:tcPr>
          <w:p w14:paraId="5393B8D2" w14:textId="77777777" w:rsidR="00C138F6" w:rsidRPr="006F06C2" w:rsidRDefault="00C138F6" w:rsidP="00D2343F">
            <w:pPr>
              <w:pStyle w:val="TAL"/>
              <w:keepNext w:val="0"/>
              <w:keepLines w:val="0"/>
            </w:pPr>
            <w:r w:rsidRPr="006F06C2">
              <w:t>-</w:t>
            </w:r>
          </w:p>
        </w:tc>
        <w:tc>
          <w:tcPr>
            <w:tcW w:w="567" w:type="dxa"/>
          </w:tcPr>
          <w:p w14:paraId="65264327" w14:textId="77777777" w:rsidR="00C138F6" w:rsidRPr="006F06C2" w:rsidRDefault="00C138F6" w:rsidP="00D2343F">
            <w:pPr>
              <w:pStyle w:val="TAC"/>
              <w:keepNext w:val="0"/>
              <w:keepLines w:val="0"/>
            </w:pPr>
            <w:r w:rsidRPr="006F06C2">
              <w:t>-</w:t>
            </w:r>
          </w:p>
        </w:tc>
        <w:tc>
          <w:tcPr>
            <w:tcW w:w="892" w:type="dxa"/>
          </w:tcPr>
          <w:p w14:paraId="07EB1A78" w14:textId="77777777" w:rsidR="00C138F6" w:rsidRPr="006F06C2" w:rsidRDefault="00C138F6" w:rsidP="00D2343F">
            <w:pPr>
              <w:pStyle w:val="TAC"/>
              <w:keepNext w:val="0"/>
              <w:keepLines w:val="0"/>
            </w:pPr>
            <w:r w:rsidRPr="006F06C2">
              <w:t>-</w:t>
            </w:r>
          </w:p>
        </w:tc>
      </w:tr>
      <w:tr w:rsidR="00C138F6" w:rsidRPr="006F06C2" w14:paraId="466C11CA" w14:textId="77777777" w:rsidTr="00D2343F">
        <w:tc>
          <w:tcPr>
            <w:tcW w:w="648" w:type="dxa"/>
          </w:tcPr>
          <w:p w14:paraId="339979F8" w14:textId="40CBF180" w:rsidR="00C138F6" w:rsidRPr="006F06C2" w:rsidRDefault="0068217D" w:rsidP="00D2343F">
            <w:pPr>
              <w:pStyle w:val="TAC"/>
              <w:keepNext w:val="0"/>
              <w:keepLines w:val="0"/>
              <w:rPr>
                <w:lang w:eastAsia="zh-CN"/>
              </w:rPr>
            </w:pPr>
            <w:r w:rsidRPr="006F06C2">
              <w:rPr>
                <w:lang w:eastAsia="zh-CN"/>
              </w:rPr>
              <w:t>24-</w:t>
            </w:r>
            <w:r w:rsidR="00C138F6" w:rsidRPr="006F06C2">
              <w:rPr>
                <w:lang w:eastAsia="zh-CN"/>
              </w:rPr>
              <w:t>29</w:t>
            </w:r>
          </w:p>
        </w:tc>
        <w:tc>
          <w:tcPr>
            <w:tcW w:w="3969" w:type="dxa"/>
          </w:tcPr>
          <w:p w14:paraId="21E8F7E3" w14:textId="0112F621" w:rsidR="00C138F6" w:rsidRPr="006F06C2" w:rsidRDefault="00C138F6" w:rsidP="00D2343F">
            <w:pPr>
              <w:pStyle w:val="TAL"/>
              <w:keepNext w:val="0"/>
              <w:keepLines w:val="0"/>
            </w:pPr>
            <w:r w:rsidRPr="006F06C2">
              <w:t>Steps 1 to 6</w:t>
            </w:r>
            <w:r w:rsidR="00936E19" w:rsidRPr="00FA32D9">
              <w:t>a1</w:t>
            </w:r>
            <w:r w:rsidRPr="006F06C2">
              <w:t xml:space="preserve"> of generic test procedure in TS 38.508-1</w:t>
            </w:r>
            <w:r w:rsidR="0068217D" w:rsidRPr="006F06C2">
              <w:t xml:space="preserve"> </w:t>
            </w:r>
            <w:r w:rsidRPr="006F06C2">
              <w:t xml:space="preserve">[4] subclause 4.9.5.2.2-1 are performed on </w:t>
            </w:r>
            <w:r w:rsidR="00936E19" w:rsidRPr="00FA32D9">
              <w:t xml:space="preserve">NR </w:t>
            </w:r>
            <w:r w:rsidRPr="006F06C2">
              <w:t>Cell 2.</w:t>
            </w:r>
          </w:p>
        </w:tc>
        <w:tc>
          <w:tcPr>
            <w:tcW w:w="709" w:type="dxa"/>
          </w:tcPr>
          <w:p w14:paraId="017A7C50" w14:textId="77777777" w:rsidR="00C138F6" w:rsidRPr="006F06C2" w:rsidRDefault="00C138F6" w:rsidP="00D2343F">
            <w:pPr>
              <w:pStyle w:val="TAC"/>
              <w:keepNext w:val="0"/>
              <w:keepLines w:val="0"/>
              <w:rPr>
                <w:lang w:eastAsia="zh-CN"/>
              </w:rPr>
            </w:pPr>
            <w:r w:rsidRPr="006F06C2">
              <w:rPr>
                <w:lang w:eastAsia="zh-CN"/>
              </w:rPr>
              <w:t>-</w:t>
            </w:r>
          </w:p>
        </w:tc>
        <w:tc>
          <w:tcPr>
            <w:tcW w:w="2977" w:type="dxa"/>
          </w:tcPr>
          <w:p w14:paraId="52FFA90E" w14:textId="77777777" w:rsidR="00C138F6" w:rsidRPr="006F06C2" w:rsidRDefault="00C138F6" w:rsidP="00D2343F">
            <w:pPr>
              <w:pStyle w:val="TAL"/>
              <w:keepNext w:val="0"/>
              <w:keepLines w:val="0"/>
              <w:rPr>
                <w:lang w:eastAsia="zh-CN"/>
              </w:rPr>
            </w:pPr>
            <w:r w:rsidRPr="006F06C2">
              <w:rPr>
                <w:lang w:eastAsia="zh-CN"/>
              </w:rPr>
              <w:t>-</w:t>
            </w:r>
          </w:p>
        </w:tc>
        <w:tc>
          <w:tcPr>
            <w:tcW w:w="567" w:type="dxa"/>
          </w:tcPr>
          <w:p w14:paraId="35056D6E"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2C43F71E"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6D16D8BE" w14:textId="77777777" w:rsidTr="00D2343F">
        <w:tc>
          <w:tcPr>
            <w:tcW w:w="648" w:type="dxa"/>
          </w:tcPr>
          <w:p w14:paraId="3AF34EB2" w14:textId="77777777" w:rsidR="00C138F6" w:rsidRPr="006F06C2" w:rsidRDefault="00C138F6" w:rsidP="00D2343F">
            <w:pPr>
              <w:pStyle w:val="TAC"/>
              <w:keepNext w:val="0"/>
              <w:keepLines w:val="0"/>
              <w:rPr>
                <w:lang w:eastAsia="zh-CN"/>
              </w:rPr>
            </w:pPr>
            <w:r w:rsidRPr="006F06C2">
              <w:rPr>
                <w:lang w:eastAsia="zh-CN"/>
              </w:rPr>
              <w:t>30</w:t>
            </w:r>
          </w:p>
        </w:tc>
        <w:tc>
          <w:tcPr>
            <w:tcW w:w="3969" w:type="dxa"/>
          </w:tcPr>
          <w:p w14:paraId="231ED41D" w14:textId="4F78FA79" w:rsidR="00C138F6" w:rsidRPr="006F06C2" w:rsidRDefault="00C138F6" w:rsidP="00D2343F">
            <w:pPr>
              <w:pStyle w:val="TAL"/>
              <w:keepNext w:val="0"/>
              <w:keepLines w:val="0"/>
              <w:rPr>
                <w:lang w:eastAsia="zh-CN"/>
              </w:rPr>
            </w:pPr>
            <w:r w:rsidRPr="006F06C2">
              <w:rPr>
                <w:lang w:eastAsia="zh-CN"/>
              </w:rPr>
              <w:t xml:space="preserve">Wait 30 seconds for UE </w:t>
            </w:r>
            <w:r w:rsidRPr="006F06C2">
              <w:t>logging interval timer to expire at least once</w:t>
            </w:r>
            <w:r w:rsidR="00936E19">
              <w:t>.</w:t>
            </w:r>
          </w:p>
        </w:tc>
        <w:tc>
          <w:tcPr>
            <w:tcW w:w="709" w:type="dxa"/>
          </w:tcPr>
          <w:p w14:paraId="70BC2104" w14:textId="77777777" w:rsidR="00C138F6" w:rsidRPr="006F06C2" w:rsidRDefault="00C138F6" w:rsidP="00D2343F">
            <w:pPr>
              <w:pStyle w:val="TAC"/>
              <w:keepNext w:val="0"/>
              <w:keepLines w:val="0"/>
              <w:rPr>
                <w:lang w:eastAsia="zh-CN"/>
              </w:rPr>
            </w:pPr>
            <w:r w:rsidRPr="006F06C2">
              <w:rPr>
                <w:lang w:eastAsia="zh-CN"/>
              </w:rPr>
              <w:t>-</w:t>
            </w:r>
          </w:p>
        </w:tc>
        <w:tc>
          <w:tcPr>
            <w:tcW w:w="2977" w:type="dxa"/>
          </w:tcPr>
          <w:p w14:paraId="7C4B9767" w14:textId="77777777" w:rsidR="00C138F6" w:rsidRPr="006F06C2" w:rsidRDefault="00C138F6" w:rsidP="00D2343F">
            <w:pPr>
              <w:pStyle w:val="TAL"/>
              <w:keepNext w:val="0"/>
              <w:keepLines w:val="0"/>
              <w:rPr>
                <w:lang w:eastAsia="zh-CN"/>
              </w:rPr>
            </w:pPr>
            <w:r w:rsidRPr="006F06C2">
              <w:rPr>
                <w:lang w:eastAsia="zh-CN"/>
              </w:rPr>
              <w:t>-</w:t>
            </w:r>
          </w:p>
        </w:tc>
        <w:tc>
          <w:tcPr>
            <w:tcW w:w="567" w:type="dxa"/>
          </w:tcPr>
          <w:p w14:paraId="7AFC3B7B"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3982E1A2"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34BA8F77" w14:textId="77777777" w:rsidTr="00D2343F">
        <w:tc>
          <w:tcPr>
            <w:tcW w:w="648" w:type="dxa"/>
          </w:tcPr>
          <w:p w14:paraId="2085E983" w14:textId="77777777" w:rsidR="00C138F6" w:rsidRPr="006F06C2" w:rsidRDefault="00C138F6" w:rsidP="00D2343F">
            <w:pPr>
              <w:pStyle w:val="TAC"/>
              <w:keepNext w:val="0"/>
              <w:keepLines w:val="0"/>
              <w:rPr>
                <w:lang w:eastAsia="zh-CN"/>
              </w:rPr>
            </w:pPr>
            <w:r w:rsidRPr="006F06C2">
              <w:rPr>
                <w:lang w:eastAsia="zh-CN"/>
              </w:rPr>
              <w:t>31</w:t>
            </w:r>
          </w:p>
        </w:tc>
        <w:tc>
          <w:tcPr>
            <w:tcW w:w="3969" w:type="dxa"/>
          </w:tcPr>
          <w:p w14:paraId="4C5BFD10" w14:textId="77777777" w:rsidR="00C138F6" w:rsidRPr="006F06C2" w:rsidRDefault="00C138F6" w:rsidP="00D2343F">
            <w:pPr>
              <w:pStyle w:val="TAL"/>
              <w:keepNext w:val="0"/>
              <w:keepLines w:val="0"/>
              <w:rPr>
                <w:lang w:eastAsia="zh-CN"/>
              </w:rPr>
            </w:pPr>
            <w:r w:rsidRPr="006F06C2">
              <w:rPr>
                <w:lang w:eastAsia="zh-CN"/>
              </w:rPr>
              <w:t xml:space="preserve">The </w:t>
            </w:r>
            <w:r w:rsidRPr="006F06C2">
              <w:t xml:space="preserve">SS </w:t>
            </w:r>
            <w:r w:rsidRPr="006F06C2">
              <w:rPr>
                <w:lang w:eastAsia="zh-CN"/>
              </w:rPr>
              <w:t>transmits a</w:t>
            </w:r>
            <w:r w:rsidRPr="006F06C2">
              <w:t xml:space="preserve"> </w:t>
            </w:r>
            <w:r w:rsidRPr="006F06C2">
              <w:rPr>
                <w:i/>
              </w:rPr>
              <w:t>Paging</w:t>
            </w:r>
            <w:r w:rsidRPr="006F06C2">
              <w:t xml:space="preserve"> message</w:t>
            </w:r>
            <w:r w:rsidRPr="006F06C2">
              <w:rPr>
                <w:lang w:eastAsia="zh-CN"/>
              </w:rPr>
              <w:t>.</w:t>
            </w:r>
          </w:p>
        </w:tc>
        <w:tc>
          <w:tcPr>
            <w:tcW w:w="709" w:type="dxa"/>
          </w:tcPr>
          <w:p w14:paraId="00082AAE" w14:textId="77777777" w:rsidR="00C138F6" w:rsidRPr="006F06C2" w:rsidRDefault="00C138F6" w:rsidP="00D2343F">
            <w:pPr>
              <w:pStyle w:val="TAC"/>
              <w:keepNext w:val="0"/>
              <w:keepLines w:val="0"/>
            </w:pPr>
            <w:r w:rsidRPr="006F06C2">
              <w:t>&lt;--</w:t>
            </w:r>
          </w:p>
        </w:tc>
        <w:tc>
          <w:tcPr>
            <w:tcW w:w="2977" w:type="dxa"/>
          </w:tcPr>
          <w:p w14:paraId="5459FCD9" w14:textId="77777777" w:rsidR="00C138F6" w:rsidRPr="006F06C2" w:rsidRDefault="00C138F6" w:rsidP="00D2343F">
            <w:pPr>
              <w:pStyle w:val="TAL"/>
              <w:keepNext w:val="0"/>
              <w:keepLines w:val="0"/>
              <w:rPr>
                <w:lang w:eastAsia="zh-CN"/>
              </w:rPr>
            </w:pPr>
            <w:r w:rsidRPr="006F06C2">
              <w:rPr>
                <w:rFonts w:eastAsia="Malgun Gothic"/>
                <w:lang w:eastAsia="ko-KR"/>
              </w:rPr>
              <w:t>NR RRC:</w:t>
            </w:r>
            <w:r w:rsidRPr="006F06C2">
              <w:t xml:space="preserve"> </w:t>
            </w:r>
            <w:r w:rsidRPr="006F06C2">
              <w:rPr>
                <w:i/>
              </w:rPr>
              <w:t>Paging</w:t>
            </w:r>
            <w:r w:rsidRPr="006F06C2">
              <w:t xml:space="preserve"> </w:t>
            </w:r>
          </w:p>
        </w:tc>
        <w:tc>
          <w:tcPr>
            <w:tcW w:w="567" w:type="dxa"/>
          </w:tcPr>
          <w:p w14:paraId="1B45EE0C" w14:textId="77777777" w:rsidR="00C138F6" w:rsidRPr="006F06C2" w:rsidRDefault="00C138F6" w:rsidP="00D2343F">
            <w:pPr>
              <w:pStyle w:val="TAC"/>
              <w:keepNext w:val="0"/>
              <w:keepLines w:val="0"/>
            </w:pPr>
            <w:r w:rsidRPr="006F06C2">
              <w:t>-</w:t>
            </w:r>
          </w:p>
        </w:tc>
        <w:tc>
          <w:tcPr>
            <w:tcW w:w="892" w:type="dxa"/>
          </w:tcPr>
          <w:p w14:paraId="64CA01F9" w14:textId="77777777" w:rsidR="00C138F6" w:rsidRPr="006F06C2" w:rsidRDefault="00C138F6" w:rsidP="00D2343F">
            <w:pPr>
              <w:pStyle w:val="TAC"/>
              <w:keepNext w:val="0"/>
              <w:keepLines w:val="0"/>
            </w:pPr>
            <w:r w:rsidRPr="006F06C2">
              <w:t>-</w:t>
            </w:r>
          </w:p>
        </w:tc>
      </w:tr>
      <w:tr w:rsidR="00C138F6" w:rsidRPr="006F06C2" w14:paraId="11EC0A00" w14:textId="77777777" w:rsidTr="00D2343F">
        <w:tc>
          <w:tcPr>
            <w:tcW w:w="648" w:type="dxa"/>
          </w:tcPr>
          <w:p w14:paraId="741E922F" w14:textId="77777777" w:rsidR="00C138F6" w:rsidRPr="006F06C2" w:rsidRDefault="00C138F6" w:rsidP="00D2343F">
            <w:pPr>
              <w:pStyle w:val="TAC"/>
              <w:keepNext w:val="0"/>
              <w:keepLines w:val="0"/>
              <w:rPr>
                <w:lang w:eastAsia="zh-CN"/>
              </w:rPr>
            </w:pPr>
            <w:r w:rsidRPr="006F06C2">
              <w:rPr>
                <w:lang w:eastAsia="zh-CN"/>
              </w:rPr>
              <w:t>32</w:t>
            </w:r>
          </w:p>
        </w:tc>
        <w:tc>
          <w:tcPr>
            <w:tcW w:w="3969" w:type="dxa"/>
          </w:tcPr>
          <w:p w14:paraId="53DAF9A1" w14:textId="4FB292B4" w:rsidR="00C138F6" w:rsidRPr="006F06C2" w:rsidRDefault="00C138F6" w:rsidP="00D2343F">
            <w:pPr>
              <w:pStyle w:val="TAL"/>
              <w:keepNext w:val="0"/>
              <w:keepLines w:val="0"/>
            </w:pPr>
            <w:r w:rsidRPr="006F06C2">
              <w:rPr>
                <w:lang w:eastAsia="zh-CN"/>
              </w:rPr>
              <w:t xml:space="preserve">The </w:t>
            </w:r>
            <w:r w:rsidRPr="006F06C2">
              <w:t xml:space="preserve">UE transmits an </w:t>
            </w:r>
            <w:r w:rsidRPr="006F06C2">
              <w:rPr>
                <w:i/>
              </w:rPr>
              <w:t>RRCSetupRequest</w:t>
            </w:r>
            <w:r w:rsidRPr="006F06C2">
              <w:t xml:space="preserve"> message.</w:t>
            </w:r>
          </w:p>
        </w:tc>
        <w:tc>
          <w:tcPr>
            <w:tcW w:w="709" w:type="dxa"/>
          </w:tcPr>
          <w:p w14:paraId="12A76657" w14:textId="77777777" w:rsidR="00C138F6" w:rsidRPr="006F06C2" w:rsidRDefault="00C138F6" w:rsidP="00D2343F">
            <w:pPr>
              <w:pStyle w:val="TAC"/>
              <w:keepNext w:val="0"/>
              <w:keepLines w:val="0"/>
            </w:pPr>
            <w:r w:rsidRPr="006F06C2">
              <w:t>--&gt;</w:t>
            </w:r>
          </w:p>
        </w:tc>
        <w:tc>
          <w:tcPr>
            <w:tcW w:w="2977" w:type="dxa"/>
          </w:tcPr>
          <w:p w14:paraId="3B0DCAB5"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rPr>
              <w:t>RRCSetupRequest</w:t>
            </w:r>
          </w:p>
        </w:tc>
        <w:tc>
          <w:tcPr>
            <w:tcW w:w="567" w:type="dxa"/>
          </w:tcPr>
          <w:p w14:paraId="1B2656F3" w14:textId="77777777" w:rsidR="00C138F6" w:rsidRPr="006F06C2" w:rsidRDefault="00C138F6" w:rsidP="00D2343F">
            <w:pPr>
              <w:pStyle w:val="TAC"/>
              <w:keepNext w:val="0"/>
              <w:keepLines w:val="0"/>
            </w:pPr>
            <w:r w:rsidRPr="006F06C2">
              <w:t>-</w:t>
            </w:r>
          </w:p>
        </w:tc>
        <w:tc>
          <w:tcPr>
            <w:tcW w:w="892" w:type="dxa"/>
          </w:tcPr>
          <w:p w14:paraId="28E26FE9" w14:textId="77777777" w:rsidR="00C138F6" w:rsidRPr="006F06C2" w:rsidRDefault="00C138F6" w:rsidP="00D2343F">
            <w:pPr>
              <w:pStyle w:val="TAC"/>
              <w:keepNext w:val="0"/>
              <w:keepLines w:val="0"/>
            </w:pPr>
            <w:r w:rsidRPr="006F06C2">
              <w:t>-</w:t>
            </w:r>
          </w:p>
        </w:tc>
      </w:tr>
      <w:tr w:rsidR="00C138F6" w:rsidRPr="006F06C2" w14:paraId="6ECE324F" w14:textId="77777777" w:rsidTr="00D2343F">
        <w:tc>
          <w:tcPr>
            <w:tcW w:w="648" w:type="dxa"/>
          </w:tcPr>
          <w:p w14:paraId="27485900" w14:textId="77777777" w:rsidR="00C138F6" w:rsidRPr="006F06C2" w:rsidRDefault="00C138F6" w:rsidP="00D2343F">
            <w:pPr>
              <w:pStyle w:val="TAC"/>
              <w:keepNext w:val="0"/>
              <w:keepLines w:val="0"/>
              <w:rPr>
                <w:lang w:eastAsia="zh-CN"/>
              </w:rPr>
            </w:pPr>
            <w:r w:rsidRPr="006F06C2">
              <w:rPr>
                <w:lang w:eastAsia="zh-CN"/>
              </w:rPr>
              <w:t>33</w:t>
            </w:r>
          </w:p>
        </w:tc>
        <w:tc>
          <w:tcPr>
            <w:tcW w:w="3969" w:type="dxa"/>
          </w:tcPr>
          <w:p w14:paraId="1D8B14EB" w14:textId="28971361" w:rsidR="00C138F6" w:rsidRPr="006F06C2" w:rsidRDefault="0068217D" w:rsidP="00D2343F">
            <w:pPr>
              <w:pStyle w:val="TAL"/>
              <w:keepNext w:val="0"/>
              <w:keepLines w:val="0"/>
            </w:pPr>
            <w:r w:rsidRPr="006F06C2">
              <w:t xml:space="preserve">The </w:t>
            </w:r>
            <w:r w:rsidR="00C138F6" w:rsidRPr="006F06C2">
              <w:t>SS transmit</w:t>
            </w:r>
            <w:r w:rsidRPr="006F06C2">
              <w:t>s</w:t>
            </w:r>
            <w:r w:rsidR="00C138F6" w:rsidRPr="006F06C2">
              <w:t xml:space="preserve"> an </w:t>
            </w:r>
            <w:r w:rsidR="00C138F6" w:rsidRPr="006F06C2">
              <w:rPr>
                <w:i/>
              </w:rPr>
              <w:t>RRCSetup</w:t>
            </w:r>
            <w:r w:rsidR="00C138F6" w:rsidRPr="006F06C2">
              <w:t xml:space="preserve"> message.</w:t>
            </w:r>
          </w:p>
        </w:tc>
        <w:tc>
          <w:tcPr>
            <w:tcW w:w="709" w:type="dxa"/>
            <w:vAlign w:val="center"/>
          </w:tcPr>
          <w:p w14:paraId="7BAE2C85" w14:textId="77777777" w:rsidR="00C138F6" w:rsidRPr="006F06C2" w:rsidRDefault="00C138F6" w:rsidP="00D2343F">
            <w:pPr>
              <w:pStyle w:val="TAC"/>
              <w:keepNext w:val="0"/>
              <w:keepLines w:val="0"/>
            </w:pPr>
            <w:r w:rsidRPr="006F06C2">
              <w:t>&lt;--</w:t>
            </w:r>
          </w:p>
        </w:tc>
        <w:tc>
          <w:tcPr>
            <w:tcW w:w="2977" w:type="dxa"/>
          </w:tcPr>
          <w:p w14:paraId="63EEF083"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rPr>
              <w:t>RRCSetup</w:t>
            </w:r>
          </w:p>
        </w:tc>
        <w:tc>
          <w:tcPr>
            <w:tcW w:w="567" w:type="dxa"/>
          </w:tcPr>
          <w:p w14:paraId="608DB7B7" w14:textId="77777777" w:rsidR="00C138F6" w:rsidRPr="006F06C2" w:rsidRDefault="00C138F6" w:rsidP="00D2343F">
            <w:pPr>
              <w:pStyle w:val="TAC"/>
              <w:keepNext w:val="0"/>
              <w:keepLines w:val="0"/>
            </w:pPr>
            <w:r w:rsidRPr="006F06C2">
              <w:t>-</w:t>
            </w:r>
          </w:p>
        </w:tc>
        <w:tc>
          <w:tcPr>
            <w:tcW w:w="892" w:type="dxa"/>
          </w:tcPr>
          <w:p w14:paraId="37CDD76D" w14:textId="77777777" w:rsidR="00C138F6" w:rsidRPr="006F06C2" w:rsidRDefault="00C138F6" w:rsidP="00D2343F">
            <w:pPr>
              <w:pStyle w:val="TAC"/>
              <w:keepNext w:val="0"/>
              <w:keepLines w:val="0"/>
            </w:pPr>
            <w:r w:rsidRPr="006F06C2">
              <w:t>-</w:t>
            </w:r>
          </w:p>
        </w:tc>
      </w:tr>
      <w:tr w:rsidR="00C138F6" w:rsidRPr="006F06C2" w14:paraId="5EBE2EB9" w14:textId="77777777" w:rsidTr="00D2343F">
        <w:tc>
          <w:tcPr>
            <w:tcW w:w="648" w:type="dxa"/>
          </w:tcPr>
          <w:p w14:paraId="776CE600" w14:textId="77777777" w:rsidR="00C138F6" w:rsidRPr="006F06C2" w:rsidRDefault="00C138F6" w:rsidP="00D2343F">
            <w:pPr>
              <w:pStyle w:val="TAC"/>
              <w:keepNext w:val="0"/>
              <w:keepLines w:val="0"/>
              <w:rPr>
                <w:lang w:eastAsia="zh-CN"/>
              </w:rPr>
            </w:pPr>
            <w:r w:rsidRPr="006F06C2">
              <w:rPr>
                <w:lang w:eastAsia="zh-CN"/>
              </w:rPr>
              <w:t>-</w:t>
            </w:r>
          </w:p>
        </w:tc>
        <w:tc>
          <w:tcPr>
            <w:tcW w:w="3969" w:type="dxa"/>
          </w:tcPr>
          <w:p w14:paraId="27C07E05" w14:textId="5136EDEA" w:rsidR="00C138F6" w:rsidRPr="006F06C2" w:rsidRDefault="00C138F6" w:rsidP="00D2343F">
            <w:pPr>
              <w:pStyle w:val="TAL"/>
              <w:keepNext w:val="0"/>
              <w:keepLines w:val="0"/>
            </w:pPr>
            <w:r w:rsidRPr="006F06C2">
              <w:t xml:space="preserve">EXCEPTION: In case the UE had performed a logging before the cell re-selection to </w:t>
            </w:r>
            <w:r w:rsidR="001329D6" w:rsidRPr="00FA32D9">
              <w:t xml:space="preserve">NR </w:t>
            </w:r>
            <w:r w:rsidRPr="006F06C2">
              <w:t>Cell 2 then the steps 3</w:t>
            </w:r>
            <w:r w:rsidR="0068217D" w:rsidRPr="006F06C2">
              <w:rPr>
                <w:lang w:eastAsia="zh-CN"/>
              </w:rPr>
              <w:t>4</w:t>
            </w:r>
            <w:r w:rsidRPr="006F06C2">
              <w:t>a1-</w:t>
            </w:r>
            <w:r w:rsidR="001329D6" w:rsidRPr="006F06C2">
              <w:t>3</w:t>
            </w:r>
            <w:r w:rsidR="001329D6" w:rsidRPr="006F06C2">
              <w:rPr>
                <w:lang w:eastAsia="zh-CN"/>
              </w:rPr>
              <w:t>4</w:t>
            </w:r>
            <w:r w:rsidR="001329D6" w:rsidRPr="006F06C2">
              <w:t>a</w:t>
            </w:r>
            <w:r w:rsidR="001329D6">
              <w:rPr>
                <w:lang w:eastAsia="zh-CN"/>
              </w:rPr>
              <w:t>7</w:t>
            </w:r>
            <w:r w:rsidR="001329D6" w:rsidRPr="006F06C2">
              <w:t xml:space="preserve"> </w:t>
            </w:r>
            <w:r w:rsidRPr="006F06C2">
              <w:t>are executed.</w:t>
            </w:r>
          </w:p>
        </w:tc>
        <w:tc>
          <w:tcPr>
            <w:tcW w:w="709" w:type="dxa"/>
          </w:tcPr>
          <w:p w14:paraId="1EAF4E93" w14:textId="77777777" w:rsidR="00C138F6" w:rsidRPr="006F06C2" w:rsidRDefault="00C138F6" w:rsidP="00D2343F">
            <w:pPr>
              <w:pStyle w:val="TAC"/>
              <w:keepNext w:val="0"/>
              <w:keepLines w:val="0"/>
            </w:pPr>
          </w:p>
        </w:tc>
        <w:tc>
          <w:tcPr>
            <w:tcW w:w="2977" w:type="dxa"/>
          </w:tcPr>
          <w:p w14:paraId="46661F30" w14:textId="77777777" w:rsidR="00C138F6" w:rsidRPr="006F06C2" w:rsidRDefault="00C138F6" w:rsidP="00D2343F">
            <w:pPr>
              <w:pStyle w:val="TAL"/>
              <w:keepNext w:val="0"/>
              <w:keepLines w:val="0"/>
              <w:rPr>
                <w:i/>
              </w:rPr>
            </w:pPr>
          </w:p>
        </w:tc>
        <w:tc>
          <w:tcPr>
            <w:tcW w:w="567" w:type="dxa"/>
          </w:tcPr>
          <w:p w14:paraId="56C760B5" w14:textId="77777777" w:rsidR="00C138F6" w:rsidRPr="006F06C2" w:rsidRDefault="00C138F6" w:rsidP="00D2343F">
            <w:pPr>
              <w:pStyle w:val="TAC"/>
              <w:keepNext w:val="0"/>
              <w:keepLines w:val="0"/>
              <w:rPr>
                <w:lang w:eastAsia="zh-CN"/>
              </w:rPr>
            </w:pPr>
          </w:p>
        </w:tc>
        <w:tc>
          <w:tcPr>
            <w:tcW w:w="892" w:type="dxa"/>
          </w:tcPr>
          <w:p w14:paraId="39D5EBA7" w14:textId="77777777" w:rsidR="00C138F6" w:rsidRPr="006F06C2" w:rsidRDefault="00C138F6" w:rsidP="00D2343F">
            <w:pPr>
              <w:pStyle w:val="TAC"/>
              <w:keepNext w:val="0"/>
              <w:keepLines w:val="0"/>
              <w:rPr>
                <w:lang w:eastAsia="zh-CN"/>
              </w:rPr>
            </w:pPr>
          </w:p>
        </w:tc>
      </w:tr>
      <w:tr w:rsidR="00C138F6" w:rsidRPr="006F06C2" w14:paraId="3A6D324C" w14:textId="77777777" w:rsidTr="00D2343F">
        <w:tc>
          <w:tcPr>
            <w:tcW w:w="648" w:type="dxa"/>
          </w:tcPr>
          <w:p w14:paraId="41134CDE" w14:textId="77777777" w:rsidR="00C138F6" w:rsidRPr="006F06C2" w:rsidRDefault="00C138F6" w:rsidP="00D2343F">
            <w:pPr>
              <w:pStyle w:val="TAC"/>
              <w:keepNext w:val="0"/>
              <w:keepLines w:val="0"/>
              <w:rPr>
                <w:lang w:eastAsia="zh-CN"/>
              </w:rPr>
            </w:pPr>
            <w:r w:rsidRPr="006F06C2">
              <w:rPr>
                <w:lang w:eastAsia="zh-CN"/>
              </w:rPr>
              <w:t>34a1</w:t>
            </w:r>
          </w:p>
        </w:tc>
        <w:tc>
          <w:tcPr>
            <w:tcW w:w="3969" w:type="dxa"/>
          </w:tcPr>
          <w:p w14:paraId="1C78BC70" w14:textId="6C068143" w:rsidR="00C138F6" w:rsidRPr="006F06C2" w:rsidRDefault="00C138F6" w:rsidP="00D2343F">
            <w:pPr>
              <w:pStyle w:val="TAL"/>
              <w:keepNext w:val="0"/>
              <w:keepLines w:val="0"/>
              <w:rPr>
                <w:lang w:eastAsia="zh-CN"/>
              </w:rPr>
            </w:pPr>
            <w:r w:rsidRPr="006F06C2">
              <w:rPr>
                <w:lang w:eastAsia="zh-CN"/>
              </w:rPr>
              <w:t>T</w:t>
            </w:r>
            <w:r w:rsidRPr="006F06C2">
              <w:t>he UE transmit</w:t>
            </w:r>
            <w:r w:rsidR="001329D6">
              <w:t>s</w:t>
            </w:r>
            <w:r w:rsidRPr="006F06C2">
              <w:t xml:space="preserve"> an </w:t>
            </w:r>
            <w:r w:rsidRPr="006F06C2">
              <w:rPr>
                <w:i/>
              </w:rPr>
              <w:t>RRCSetupComplete</w:t>
            </w:r>
            <w:r w:rsidRPr="006F06C2">
              <w:t xml:space="preserve"> message including </w:t>
            </w:r>
            <w:r w:rsidRPr="006F06C2">
              <w:rPr>
                <w:i/>
              </w:rPr>
              <w:t>logMeasAvailable</w:t>
            </w:r>
            <w:r w:rsidRPr="006F06C2">
              <w:t xml:space="preserve"> IE set it to </w:t>
            </w:r>
            <w:r w:rsidRPr="006F06C2">
              <w:rPr>
                <w:i/>
              </w:rPr>
              <w:t>true</w:t>
            </w:r>
            <w:r w:rsidRPr="006F06C2">
              <w:rPr>
                <w:lang w:eastAsia="zh-CN"/>
              </w:rPr>
              <w:t>.</w:t>
            </w:r>
          </w:p>
        </w:tc>
        <w:tc>
          <w:tcPr>
            <w:tcW w:w="709" w:type="dxa"/>
          </w:tcPr>
          <w:p w14:paraId="5EE1DBB8" w14:textId="77777777" w:rsidR="00C138F6" w:rsidRPr="006F06C2" w:rsidRDefault="00C138F6" w:rsidP="00D2343F">
            <w:pPr>
              <w:pStyle w:val="TAC"/>
              <w:keepNext w:val="0"/>
              <w:keepLines w:val="0"/>
            </w:pPr>
            <w:r w:rsidRPr="006F06C2">
              <w:t>--&gt;</w:t>
            </w:r>
          </w:p>
        </w:tc>
        <w:tc>
          <w:tcPr>
            <w:tcW w:w="2977" w:type="dxa"/>
          </w:tcPr>
          <w:p w14:paraId="19B7032E"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rPr>
              <w:t>RRCSetupComplete</w:t>
            </w:r>
          </w:p>
        </w:tc>
        <w:tc>
          <w:tcPr>
            <w:tcW w:w="567" w:type="dxa"/>
          </w:tcPr>
          <w:p w14:paraId="1D01AD51"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6462B957"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728E673A" w14:textId="77777777" w:rsidTr="00D2343F">
        <w:tc>
          <w:tcPr>
            <w:tcW w:w="648" w:type="dxa"/>
          </w:tcPr>
          <w:p w14:paraId="0A2F5279" w14:textId="77777777" w:rsidR="00C138F6" w:rsidRPr="006F06C2" w:rsidRDefault="00C138F6" w:rsidP="00D2343F">
            <w:pPr>
              <w:pStyle w:val="TAC"/>
              <w:keepNext w:val="0"/>
              <w:keepLines w:val="0"/>
              <w:rPr>
                <w:lang w:eastAsia="zh-CN"/>
              </w:rPr>
            </w:pPr>
            <w:r w:rsidRPr="006F06C2">
              <w:rPr>
                <w:lang w:eastAsia="zh-CN"/>
              </w:rPr>
              <w:t>34a2-34a5</w:t>
            </w:r>
          </w:p>
        </w:tc>
        <w:tc>
          <w:tcPr>
            <w:tcW w:w="3969" w:type="dxa"/>
          </w:tcPr>
          <w:p w14:paraId="547B9CA9" w14:textId="51F22ACC" w:rsidR="00C138F6" w:rsidRPr="006F06C2" w:rsidRDefault="00C138F6" w:rsidP="00D2343F">
            <w:pPr>
              <w:pStyle w:val="TAL"/>
              <w:keepNext w:val="0"/>
              <w:keepLines w:val="0"/>
            </w:pPr>
            <w:r w:rsidRPr="006F06C2">
              <w:t xml:space="preserve">Steps </w:t>
            </w:r>
            <w:r w:rsidR="00DC24C0" w:rsidRPr="006F06C2">
              <w:t>5</w:t>
            </w:r>
            <w:r w:rsidRPr="006F06C2">
              <w:t xml:space="preserve"> to </w:t>
            </w:r>
            <w:r w:rsidR="00DC24C0" w:rsidRPr="006F06C2">
              <w:t>8</w:t>
            </w:r>
            <w:r w:rsidRPr="006F06C2">
              <w:t xml:space="preserve"> of the generic procedure in TS 38.508</w:t>
            </w:r>
            <w:r w:rsidR="001329D6" w:rsidRPr="00FA32D9">
              <w:t>-1</w:t>
            </w:r>
            <w:r w:rsidR="00DC24C0" w:rsidRPr="006F06C2">
              <w:t xml:space="preserve"> </w:t>
            </w:r>
            <w:r w:rsidRPr="006F06C2">
              <w:t>[4] Table 4.5.4.2-3 are executed to successfully complete the service request procedure.</w:t>
            </w:r>
          </w:p>
        </w:tc>
        <w:tc>
          <w:tcPr>
            <w:tcW w:w="709" w:type="dxa"/>
          </w:tcPr>
          <w:p w14:paraId="2535DBC8" w14:textId="77777777" w:rsidR="00C138F6" w:rsidRPr="006F06C2" w:rsidRDefault="00C138F6" w:rsidP="00D2343F">
            <w:pPr>
              <w:pStyle w:val="TAC"/>
              <w:keepNext w:val="0"/>
              <w:keepLines w:val="0"/>
            </w:pPr>
            <w:r w:rsidRPr="006F06C2">
              <w:t>-</w:t>
            </w:r>
          </w:p>
        </w:tc>
        <w:tc>
          <w:tcPr>
            <w:tcW w:w="2977" w:type="dxa"/>
          </w:tcPr>
          <w:p w14:paraId="1E3D6013" w14:textId="77777777" w:rsidR="00C138F6" w:rsidRPr="006F06C2" w:rsidRDefault="00C138F6" w:rsidP="00D2343F">
            <w:pPr>
              <w:pStyle w:val="TAL"/>
              <w:keepNext w:val="0"/>
              <w:keepLines w:val="0"/>
            </w:pPr>
            <w:r w:rsidRPr="006F06C2">
              <w:rPr>
                <w:i/>
                <w:iCs/>
              </w:rPr>
              <w:t>-</w:t>
            </w:r>
          </w:p>
        </w:tc>
        <w:tc>
          <w:tcPr>
            <w:tcW w:w="567" w:type="dxa"/>
          </w:tcPr>
          <w:p w14:paraId="339B7944" w14:textId="77777777" w:rsidR="00C138F6" w:rsidRPr="006F06C2" w:rsidRDefault="00C138F6" w:rsidP="00D2343F">
            <w:pPr>
              <w:pStyle w:val="TAC"/>
              <w:keepNext w:val="0"/>
              <w:keepLines w:val="0"/>
            </w:pPr>
            <w:r w:rsidRPr="006F06C2">
              <w:t>-</w:t>
            </w:r>
          </w:p>
        </w:tc>
        <w:tc>
          <w:tcPr>
            <w:tcW w:w="892" w:type="dxa"/>
          </w:tcPr>
          <w:p w14:paraId="6E8800AA" w14:textId="77777777" w:rsidR="00C138F6" w:rsidRPr="006F06C2" w:rsidRDefault="00C138F6" w:rsidP="00D2343F">
            <w:pPr>
              <w:pStyle w:val="TAC"/>
              <w:keepNext w:val="0"/>
              <w:keepLines w:val="0"/>
              <w:rPr>
                <w:lang w:eastAsia="zh-CN"/>
              </w:rPr>
            </w:pPr>
            <w:r w:rsidRPr="006F06C2">
              <w:t>-</w:t>
            </w:r>
          </w:p>
        </w:tc>
      </w:tr>
      <w:tr w:rsidR="00C138F6" w:rsidRPr="006F06C2" w14:paraId="0E6F3CE0" w14:textId="77777777" w:rsidTr="00D2343F">
        <w:tc>
          <w:tcPr>
            <w:tcW w:w="648" w:type="dxa"/>
          </w:tcPr>
          <w:p w14:paraId="5C1B0472" w14:textId="77777777" w:rsidR="00C138F6" w:rsidRPr="006F06C2" w:rsidRDefault="00C138F6" w:rsidP="00D2343F">
            <w:pPr>
              <w:pStyle w:val="TAC"/>
              <w:keepNext w:val="0"/>
              <w:keepLines w:val="0"/>
              <w:rPr>
                <w:lang w:eastAsia="zh-CN"/>
              </w:rPr>
            </w:pPr>
            <w:r w:rsidRPr="006F06C2">
              <w:rPr>
                <w:lang w:eastAsia="zh-CN"/>
              </w:rPr>
              <w:t>34a6</w:t>
            </w:r>
          </w:p>
        </w:tc>
        <w:tc>
          <w:tcPr>
            <w:tcW w:w="3969" w:type="dxa"/>
          </w:tcPr>
          <w:p w14:paraId="1386644E" w14:textId="5099C6DF" w:rsidR="00C138F6" w:rsidRPr="006F06C2" w:rsidRDefault="00C138F6" w:rsidP="00D2343F">
            <w:pPr>
              <w:pStyle w:val="TAL"/>
              <w:keepNext w:val="0"/>
              <w:keepLines w:val="0"/>
              <w:rPr>
                <w:lang w:eastAsia="zh-CN"/>
              </w:rPr>
            </w:pPr>
            <w:r w:rsidRPr="006F06C2">
              <w:rPr>
                <w:lang w:eastAsia="zh-CN"/>
              </w:rPr>
              <w:t>The SS send</w:t>
            </w:r>
            <w:r w:rsidR="001329D6">
              <w:rPr>
                <w:lang w:eastAsia="zh-CN"/>
              </w:rPr>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25C2C47A" w14:textId="77777777" w:rsidR="00C138F6" w:rsidRPr="006F06C2" w:rsidRDefault="00C138F6" w:rsidP="00D2343F">
            <w:pPr>
              <w:pStyle w:val="TAC"/>
              <w:keepNext w:val="0"/>
              <w:keepLines w:val="0"/>
            </w:pPr>
            <w:r w:rsidRPr="006F06C2">
              <w:t>&lt;--</w:t>
            </w:r>
          </w:p>
        </w:tc>
        <w:tc>
          <w:tcPr>
            <w:tcW w:w="2977" w:type="dxa"/>
          </w:tcPr>
          <w:p w14:paraId="3BF84261"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iCs/>
              </w:rPr>
              <w:t>UE</w:t>
            </w:r>
            <w:r w:rsidRPr="006F06C2">
              <w:rPr>
                <w:i/>
              </w:rPr>
              <w:t>InformationRequest</w:t>
            </w:r>
          </w:p>
        </w:tc>
        <w:tc>
          <w:tcPr>
            <w:tcW w:w="567" w:type="dxa"/>
          </w:tcPr>
          <w:p w14:paraId="3E1756B5" w14:textId="09A01554" w:rsidR="00C138F6" w:rsidRPr="006F06C2" w:rsidRDefault="00D87A39" w:rsidP="00D2343F">
            <w:pPr>
              <w:pStyle w:val="TAC"/>
              <w:keepNext w:val="0"/>
              <w:keepLines w:val="0"/>
            </w:pPr>
            <w:r w:rsidRPr="006F06C2">
              <w:t>-</w:t>
            </w:r>
          </w:p>
        </w:tc>
        <w:tc>
          <w:tcPr>
            <w:tcW w:w="892" w:type="dxa"/>
          </w:tcPr>
          <w:p w14:paraId="206644EF" w14:textId="5D5EE5D2" w:rsidR="00C138F6" w:rsidRPr="006F06C2" w:rsidRDefault="00D87A39" w:rsidP="00D2343F">
            <w:pPr>
              <w:pStyle w:val="TAC"/>
              <w:keepNext w:val="0"/>
              <w:keepLines w:val="0"/>
            </w:pPr>
            <w:r w:rsidRPr="006F06C2">
              <w:t>-</w:t>
            </w:r>
          </w:p>
        </w:tc>
      </w:tr>
      <w:tr w:rsidR="00C138F6" w:rsidRPr="006F06C2" w14:paraId="39ABC32F" w14:textId="77777777" w:rsidTr="00D2343F">
        <w:tc>
          <w:tcPr>
            <w:tcW w:w="648" w:type="dxa"/>
          </w:tcPr>
          <w:p w14:paraId="5C7F0BC1" w14:textId="77777777" w:rsidR="00C138F6" w:rsidRPr="006F06C2" w:rsidRDefault="00C138F6" w:rsidP="00D2343F">
            <w:pPr>
              <w:pStyle w:val="TAC"/>
              <w:keepNext w:val="0"/>
              <w:keepLines w:val="0"/>
              <w:rPr>
                <w:lang w:eastAsia="zh-CN"/>
              </w:rPr>
            </w:pPr>
            <w:r w:rsidRPr="006F06C2">
              <w:rPr>
                <w:lang w:eastAsia="zh-CN"/>
              </w:rPr>
              <w:t>34a7</w:t>
            </w:r>
          </w:p>
        </w:tc>
        <w:tc>
          <w:tcPr>
            <w:tcW w:w="3969" w:type="dxa"/>
          </w:tcPr>
          <w:p w14:paraId="10F2D5AA" w14:textId="6C4E614D" w:rsidR="00C138F6" w:rsidRPr="006F06C2" w:rsidRDefault="00C138F6" w:rsidP="00D2343F">
            <w:pPr>
              <w:pStyle w:val="TAL"/>
              <w:keepNext w:val="0"/>
              <w:keepLines w:val="0"/>
              <w:rPr>
                <w:lang w:eastAsia="zh-CN"/>
              </w:rPr>
            </w:pPr>
            <w:r w:rsidRPr="006F06C2">
              <w:rPr>
                <w:lang w:eastAsia="zh-CN"/>
              </w:rPr>
              <w:t xml:space="preserve">Check: Does the UE send a </w:t>
            </w:r>
            <w:r w:rsidRPr="006F06C2">
              <w:rPr>
                <w:i/>
                <w:iCs/>
              </w:rPr>
              <w:t>UEInformationRe</w:t>
            </w:r>
            <w:r w:rsidRPr="006F06C2">
              <w:rPr>
                <w:i/>
                <w:iCs/>
                <w:lang w:eastAsia="zh-CN"/>
              </w:rPr>
              <w:t>s</w:t>
            </w:r>
            <w:r w:rsidRPr="006F06C2">
              <w:rPr>
                <w:i/>
                <w:iCs/>
              </w:rPr>
              <w:t>ponse</w:t>
            </w:r>
            <w:r w:rsidRPr="006F06C2">
              <w:rPr>
                <w:i/>
                <w:iCs/>
                <w:lang w:eastAsia="zh-CN"/>
              </w:rPr>
              <w:t xml:space="preserve"> message with logged serving cell measurements of </w:t>
            </w:r>
            <w:r w:rsidR="001329D6" w:rsidRPr="001329D6">
              <w:rPr>
                <w:i/>
                <w:iCs/>
              </w:rPr>
              <w:t xml:space="preserve">NR </w:t>
            </w:r>
            <w:r w:rsidRPr="006F06C2">
              <w:rPr>
                <w:i/>
                <w:iCs/>
                <w:lang w:eastAsia="zh-CN"/>
              </w:rPr>
              <w:t>Cell 2?</w:t>
            </w:r>
          </w:p>
        </w:tc>
        <w:tc>
          <w:tcPr>
            <w:tcW w:w="709" w:type="dxa"/>
          </w:tcPr>
          <w:p w14:paraId="4EFB9979" w14:textId="77777777" w:rsidR="00C138F6" w:rsidRPr="006F06C2" w:rsidRDefault="00C138F6" w:rsidP="00D2343F">
            <w:pPr>
              <w:pStyle w:val="TAC"/>
              <w:keepNext w:val="0"/>
              <w:keepLines w:val="0"/>
            </w:pPr>
            <w:r w:rsidRPr="006F06C2">
              <w:rPr>
                <w:lang w:eastAsia="zh-CN"/>
              </w:rPr>
              <w:t>--&gt;</w:t>
            </w:r>
          </w:p>
        </w:tc>
        <w:tc>
          <w:tcPr>
            <w:tcW w:w="2977" w:type="dxa"/>
          </w:tcPr>
          <w:p w14:paraId="253B9212"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iCs/>
              </w:rPr>
              <w:t>UEInformationRe</w:t>
            </w:r>
            <w:r w:rsidRPr="006F06C2">
              <w:rPr>
                <w:i/>
                <w:iCs/>
                <w:lang w:eastAsia="zh-CN"/>
              </w:rPr>
              <w:t>s</w:t>
            </w:r>
            <w:r w:rsidRPr="006F06C2">
              <w:rPr>
                <w:i/>
                <w:iCs/>
              </w:rPr>
              <w:t>ponse</w:t>
            </w:r>
          </w:p>
        </w:tc>
        <w:tc>
          <w:tcPr>
            <w:tcW w:w="567" w:type="dxa"/>
          </w:tcPr>
          <w:p w14:paraId="795F9194" w14:textId="77777777" w:rsidR="00C138F6" w:rsidRPr="006F06C2" w:rsidRDefault="00C138F6" w:rsidP="00D2343F">
            <w:pPr>
              <w:pStyle w:val="TAC"/>
              <w:keepNext w:val="0"/>
              <w:keepLines w:val="0"/>
              <w:rPr>
                <w:lang w:eastAsia="zh-CN"/>
              </w:rPr>
            </w:pPr>
            <w:r w:rsidRPr="006F06C2">
              <w:rPr>
                <w:lang w:eastAsia="zh-CN"/>
              </w:rPr>
              <w:t>2</w:t>
            </w:r>
          </w:p>
        </w:tc>
        <w:tc>
          <w:tcPr>
            <w:tcW w:w="892" w:type="dxa"/>
          </w:tcPr>
          <w:p w14:paraId="6260E12F" w14:textId="77777777" w:rsidR="00C138F6" w:rsidRPr="006F06C2" w:rsidRDefault="00C138F6" w:rsidP="00D2343F">
            <w:pPr>
              <w:pStyle w:val="TAC"/>
              <w:keepNext w:val="0"/>
              <w:keepLines w:val="0"/>
              <w:rPr>
                <w:lang w:eastAsia="zh-CN"/>
              </w:rPr>
            </w:pPr>
            <w:r w:rsidRPr="006F06C2">
              <w:rPr>
                <w:lang w:eastAsia="zh-CN"/>
              </w:rPr>
              <w:t>F</w:t>
            </w:r>
          </w:p>
        </w:tc>
      </w:tr>
      <w:tr w:rsidR="00C138F6" w:rsidRPr="006F06C2" w14:paraId="2A2B9576" w14:textId="77777777" w:rsidTr="00D2343F">
        <w:tc>
          <w:tcPr>
            <w:tcW w:w="648" w:type="dxa"/>
          </w:tcPr>
          <w:p w14:paraId="0D6BA643" w14:textId="77777777" w:rsidR="00C138F6" w:rsidRPr="006F06C2" w:rsidRDefault="00C138F6" w:rsidP="00D2343F">
            <w:pPr>
              <w:pStyle w:val="TAC"/>
              <w:keepNext w:val="0"/>
              <w:keepLines w:val="0"/>
              <w:rPr>
                <w:lang w:eastAsia="zh-CN"/>
              </w:rPr>
            </w:pPr>
            <w:r w:rsidRPr="006F06C2">
              <w:rPr>
                <w:lang w:eastAsia="zh-CN"/>
              </w:rPr>
              <w:t>-</w:t>
            </w:r>
          </w:p>
        </w:tc>
        <w:tc>
          <w:tcPr>
            <w:tcW w:w="3969" w:type="dxa"/>
          </w:tcPr>
          <w:p w14:paraId="75D6170D" w14:textId="22E420DD" w:rsidR="00C138F6" w:rsidRPr="006F06C2" w:rsidRDefault="00C138F6" w:rsidP="00D2343F">
            <w:pPr>
              <w:pStyle w:val="TAL"/>
              <w:keepNext w:val="0"/>
              <w:keepLines w:val="0"/>
              <w:rPr>
                <w:lang w:eastAsia="zh-CN"/>
              </w:rPr>
            </w:pPr>
            <w:r w:rsidRPr="006F06C2">
              <w:t xml:space="preserve">EXCEPTION: In case the UE had not performed any logging before the cell re-selection to </w:t>
            </w:r>
            <w:r w:rsidR="001329D6" w:rsidRPr="00FA32D9">
              <w:t xml:space="preserve">NR </w:t>
            </w:r>
            <w:r w:rsidRPr="006F06C2">
              <w:t xml:space="preserve">Cell 2 then the step </w:t>
            </w:r>
            <w:r w:rsidR="001329D6" w:rsidRPr="006F06C2">
              <w:t>3</w:t>
            </w:r>
            <w:r w:rsidR="001329D6">
              <w:rPr>
                <w:lang w:eastAsia="zh-CN"/>
              </w:rPr>
              <w:t>4</w:t>
            </w:r>
            <w:r w:rsidR="001329D6" w:rsidRPr="006F06C2">
              <w:t xml:space="preserve">b1 </w:t>
            </w:r>
            <w:r w:rsidRPr="006F06C2">
              <w:t>is executed.</w:t>
            </w:r>
          </w:p>
        </w:tc>
        <w:tc>
          <w:tcPr>
            <w:tcW w:w="709" w:type="dxa"/>
          </w:tcPr>
          <w:p w14:paraId="313F4F33" w14:textId="77777777" w:rsidR="00C138F6" w:rsidRPr="006F06C2" w:rsidRDefault="00C138F6" w:rsidP="00D2343F">
            <w:pPr>
              <w:pStyle w:val="TAC"/>
              <w:keepNext w:val="0"/>
              <w:keepLines w:val="0"/>
            </w:pPr>
            <w:r w:rsidRPr="006F06C2">
              <w:t>-</w:t>
            </w:r>
          </w:p>
        </w:tc>
        <w:tc>
          <w:tcPr>
            <w:tcW w:w="2977" w:type="dxa"/>
          </w:tcPr>
          <w:p w14:paraId="64CE2C92" w14:textId="77777777" w:rsidR="00C138F6" w:rsidRPr="006F06C2" w:rsidRDefault="00C138F6" w:rsidP="00D2343F">
            <w:pPr>
              <w:pStyle w:val="TAL"/>
              <w:keepNext w:val="0"/>
              <w:keepLines w:val="0"/>
              <w:rPr>
                <w:iCs/>
              </w:rPr>
            </w:pPr>
            <w:r w:rsidRPr="006F06C2">
              <w:rPr>
                <w:iCs/>
              </w:rPr>
              <w:t>-</w:t>
            </w:r>
          </w:p>
        </w:tc>
        <w:tc>
          <w:tcPr>
            <w:tcW w:w="567" w:type="dxa"/>
          </w:tcPr>
          <w:p w14:paraId="5490BD19"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4FB33CAD"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2657D434" w14:textId="77777777" w:rsidTr="00D2343F">
        <w:tc>
          <w:tcPr>
            <w:tcW w:w="648" w:type="dxa"/>
          </w:tcPr>
          <w:p w14:paraId="651196D3" w14:textId="77777777" w:rsidR="00C138F6" w:rsidRPr="006F06C2" w:rsidRDefault="00C138F6" w:rsidP="00D2343F">
            <w:pPr>
              <w:pStyle w:val="TAC"/>
              <w:keepNext w:val="0"/>
              <w:keepLines w:val="0"/>
              <w:rPr>
                <w:lang w:eastAsia="zh-CN"/>
              </w:rPr>
            </w:pPr>
            <w:r w:rsidRPr="006F06C2">
              <w:rPr>
                <w:lang w:eastAsia="zh-CN"/>
              </w:rPr>
              <w:t>34b1</w:t>
            </w:r>
          </w:p>
        </w:tc>
        <w:tc>
          <w:tcPr>
            <w:tcW w:w="3969" w:type="dxa"/>
          </w:tcPr>
          <w:p w14:paraId="6ED3F703" w14:textId="77777777" w:rsidR="00C138F6" w:rsidRPr="006F06C2" w:rsidRDefault="00C138F6" w:rsidP="00D2343F">
            <w:pPr>
              <w:pStyle w:val="TAL"/>
              <w:keepNext w:val="0"/>
              <w:keepLines w:val="0"/>
              <w:rPr>
                <w:lang w:eastAsia="zh-CN"/>
              </w:rPr>
            </w:pPr>
            <w:r w:rsidRPr="006F06C2">
              <w:rPr>
                <w:lang w:eastAsia="zh-CN"/>
              </w:rPr>
              <w:t xml:space="preserve">Check: Does </w:t>
            </w:r>
            <w:r w:rsidRPr="006F06C2">
              <w:t xml:space="preserve">UE transmit an </w:t>
            </w:r>
            <w:r w:rsidRPr="006F06C2">
              <w:rPr>
                <w:i/>
              </w:rPr>
              <w:t>RRCSetupComplete</w:t>
            </w:r>
            <w:r w:rsidRPr="006F06C2">
              <w:t xml:space="preserve"> message with </w:t>
            </w:r>
            <w:r w:rsidRPr="006F06C2">
              <w:rPr>
                <w:i/>
              </w:rPr>
              <w:t>logMeasAvailable</w:t>
            </w:r>
            <w:r w:rsidRPr="006F06C2">
              <w:t xml:space="preserve"> IE not present?</w:t>
            </w:r>
          </w:p>
        </w:tc>
        <w:tc>
          <w:tcPr>
            <w:tcW w:w="709" w:type="dxa"/>
          </w:tcPr>
          <w:p w14:paraId="54B8308A" w14:textId="77777777" w:rsidR="00C138F6" w:rsidRPr="006F06C2" w:rsidRDefault="00C138F6" w:rsidP="00D2343F">
            <w:pPr>
              <w:pStyle w:val="TAC"/>
              <w:keepNext w:val="0"/>
              <w:keepLines w:val="0"/>
            </w:pPr>
            <w:r w:rsidRPr="006F06C2">
              <w:t>--&gt;</w:t>
            </w:r>
          </w:p>
        </w:tc>
        <w:tc>
          <w:tcPr>
            <w:tcW w:w="2977" w:type="dxa"/>
          </w:tcPr>
          <w:p w14:paraId="392B011D"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rPr>
              <w:t>RRCSetupComplete</w:t>
            </w:r>
          </w:p>
        </w:tc>
        <w:tc>
          <w:tcPr>
            <w:tcW w:w="567" w:type="dxa"/>
          </w:tcPr>
          <w:p w14:paraId="41D68D5A" w14:textId="77777777" w:rsidR="00C138F6" w:rsidRPr="006F06C2" w:rsidRDefault="00C138F6" w:rsidP="00D2343F">
            <w:pPr>
              <w:pStyle w:val="TAC"/>
              <w:keepNext w:val="0"/>
              <w:keepLines w:val="0"/>
              <w:rPr>
                <w:lang w:eastAsia="zh-CN"/>
              </w:rPr>
            </w:pPr>
            <w:r w:rsidRPr="006F06C2">
              <w:rPr>
                <w:lang w:eastAsia="zh-CN"/>
              </w:rPr>
              <w:t>2</w:t>
            </w:r>
          </w:p>
        </w:tc>
        <w:tc>
          <w:tcPr>
            <w:tcW w:w="892" w:type="dxa"/>
          </w:tcPr>
          <w:p w14:paraId="5EF98B09" w14:textId="77777777" w:rsidR="00C138F6" w:rsidRPr="006F06C2" w:rsidRDefault="00C138F6" w:rsidP="00D2343F">
            <w:pPr>
              <w:pStyle w:val="TAC"/>
              <w:keepNext w:val="0"/>
              <w:keepLines w:val="0"/>
              <w:rPr>
                <w:lang w:eastAsia="zh-CN"/>
              </w:rPr>
            </w:pPr>
            <w:r w:rsidRPr="006F06C2">
              <w:rPr>
                <w:lang w:eastAsia="zh-CN"/>
              </w:rPr>
              <w:t>P</w:t>
            </w:r>
          </w:p>
        </w:tc>
      </w:tr>
      <w:tr w:rsidR="00C138F6" w:rsidRPr="006F06C2" w14:paraId="01F7A597" w14:textId="77777777" w:rsidTr="00D2343F">
        <w:tc>
          <w:tcPr>
            <w:tcW w:w="648" w:type="dxa"/>
          </w:tcPr>
          <w:p w14:paraId="12749301" w14:textId="77777777" w:rsidR="00C138F6" w:rsidRPr="006F06C2" w:rsidRDefault="00C138F6" w:rsidP="00D2343F">
            <w:pPr>
              <w:pStyle w:val="TAC"/>
              <w:keepNext w:val="0"/>
              <w:keepLines w:val="0"/>
              <w:rPr>
                <w:lang w:eastAsia="zh-CN"/>
              </w:rPr>
            </w:pPr>
            <w:r w:rsidRPr="006F06C2">
              <w:rPr>
                <w:lang w:eastAsia="zh-CN"/>
              </w:rPr>
              <w:t>35</w:t>
            </w:r>
          </w:p>
        </w:tc>
        <w:tc>
          <w:tcPr>
            <w:tcW w:w="3969" w:type="dxa"/>
          </w:tcPr>
          <w:p w14:paraId="1D38451D" w14:textId="30801F63" w:rsidR="00C138F6" w:rsidRPr="006F06C2" w:rsidRDefault="00C138F6" w:rsidP="00D2343F">
            <w:pPr>
              <w:pStyle w:val="TAL"/>
              <w:keepNext w:val="0"/>
              <w:keepLines w:val="0"/>
            </w:pPr>
            <w:r w:rsidRPr="006F06C2">
              <w:rPr>
                <w:lang w:eastAsia="zh-CN"/>
              </w:rPr>
              <w:t xml:space="preserve">The SS </w:t>
            </w:r>
            <w:r w:rsidRPr="006F06C2">
              <w:t xml:space="preserve">transmits a </w:t>
            </w:r>
            <w:r w:rsidRPr="006F06C2">
              <w:rPr>
                <w:i/>
              </w:rPr>
              <w:t>LoggedMeasurementConfiguration</w:t>
            </w:r>
            <w:r w:rsidRPr="006F06C2">
              <w:t xml:space="preserve"> message</w:t>
            </w:r>
            <w:r w:rsidRPr="006F06C2">
              <w:rPr>
                <w:i/>
                <w:lang w:eastAsia="zh-CN"/>
              </w:rPr>
              <w:t xml:space="preserve"> with a</w:t>
            </w:r>
            <w:r w:rsidRPr="006F06C2">
              <w:t xml:space="preserve"> trackingAreaCodeList on </w:t>
            </w:r>
            <w:r w:rsidR="001329D6" w:rsidRPr="00FA32D9">
              <w:t xml:space="preserve">NR </w:t>
            </w:r>
            <w:r w:rsidRPr="006F06C2">
              <w:t xml:space="preserve">Cell </w:t>
            </w:r>
            <w:r w:rsidRPr="006F06C2">
              <w:rPr>
                <w:lang w:eastAsia="zh-CN"/>
              </w:rPr>
              <w:t>2</w:t>
            </w:r>
            <w:r w:rsidRPr="006F06C2">
              <w:t>.</w:t>
            </w:r>
          </w:p>
        </w:tc>
        <w:tc>
          <w:tcPr>
            <w:tcW w:w="709" w:type="dxa"/>
          </w:tcPr>
          <w:p w14:paraId="12C02269" w14:textId="77777777" w:rsidR="00C138F6" w:rsidRPr="006F06C2" w:rsidRDefault="00C138F6" w:rsidP="00D2343F">
            <w:pPr>
              <w:pStyle w:val="TAC"/>
              <w:keepNext w:val="0"/>
              <w:keepLines w:val="0"/>
            </w:pPr>
            <w:r w:rsidRPr="006F06C2">
              <w:t>&lt;--</w:t>
            </w:r>
          </w:p>
        </w:tc>
        <w:tc>
          <w:tcPr>
            <w:tcW w:w="2977" w:type="dxa"/>
          </w:tcPr>
          <w:p w14:paraId="6FF4C473"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rPr>
              <w:t>LoggedMeasurementConfiguration</w:t>
            </w:r>
          </w:p>
        </w:tc>
        <w:tc>
          <w:tcPr>
            <w:tcW w:w="567" w:type="dxa"/>
          </w:tcPr>
          <w:p w14:paraId="1C21535C" w14:textId="77777777" w:rsidR="00C138F6" w:rsidRPr="006F06C2" w:rsidRDefault="00C138F6" w:rsidP="00D2343F">
            <w:pPr>
              <w:pStyle w:val="TAC"/>
              <w:keepNext w:val="0"/>
              <w:keepLines w:val="0"/>
            </w:pPr>
            <w:r w:rsidRPr="006F06C2">
              <w:t>-</w:t>
            </w:r>
          </w:p>
        </w:tc>
        <w:tc>
          <w:tcPr>
            <w:tcW w:w="892" w:type="dxa"/>
          </w:tcPr>
          <w:p w14:paraId="4587B355" w14:textId="77777777" w:rsidR="00C138F6" w:rsidRPr="006F06C2" w:rsidRDefault="00C138F6" w:rsidP="00D2343F">
            <w:pPr>
              <w:pStyle w:val="TAC"/>
              <w:keepNext w:val="0"/>
              <w:keepLines w:val="0"/>
            </w:pPr>
            <w:r w:rsidRPr="006F06C2">
              <w:t>-</w:t>
            </w:r>
          </w:p>
        </w:tc>
      </w:tr>
      <w:tr w:rsidR="00C138F6" w:rsidRPr="006F06C2" w14:paraId="7D3C18B4" w14:textId="77777777" w:rsidTr="00D2343F">
        <w:tc>
          <w:tcPr>
            <w:tcW w:w="648" w:type="dxa"/>
          </w:tcPr>
          <w:p w14:paraId="14983FF0" w14:textId="77777777" w:rsidR="00C138F6" w:rsidRPr="006F06C2" w:rsidRDefault="00C138F6" w:rsidP="00D2343F">
            <w:pPr>
              <w:pStyle w:val="TAC"/>
              <w:keepNext w:val="0"/>
              <w:keepLines w:val="0"/>
              <w:rPr>
                <w:lang w:eastAsia="zh-CN"/>
              </w:rPr>
            </w:pPr>
            <w:r w:rsidRPr="006F06C2">
              <w:rPr>
                <w:lang w:eastAsia="zh-CN"/>
              </w:rPr>
              <w:t>36</w:t>
            </w:r>
          </w:p>
        </w:tc>
        <w:tc>
          <w:tcPr>
            <w:tcW w:w="3969" w:type="dxa"/>
          </w:tcPr>
          <w:p w14:paraId="2FD9A8DE" w14:textId="46DB7935" w:rsidR="00C138F6" w:rsidRPr="006F06C2" w:rsidRDefault="00C138F6" w:rsidP="00D2343F">
            <w:pPr>
              <w:pStyle w:val="TAL"/>
              <w:keepNext w:val="0"/>
              <w:keepLines w:val="0"/>
              <w:rPr>
                <w:lang w:eastAsia="zh-CN"/>
              </w:rPr>
            </w:pPr>
            <w:r w:rsidRPr="006F06C2">
              <w:t>The SS transmits a</w:t>
            </w:r>
            <w:r w:rsidR="00E136DE" w:rsidRPr="006F06C2">
              <w:t>n</w:t>
            </w:r>
            <w:r w:rsidRPr="006F06C2">
              <w:t xml:space="preserve"> </w:t>
            </w:r>
            <w:r w:rsidRPr="006F06C2">
              <w:rPr>
                <w:i/>
                <w:iCs/>
              </w:rPr>
              <w:t>RRCRelease</w:t>
            </w:r>
            <w:r w:rsidRPr="006F06C2">
              <w:t xml:space="preserve"> message to release </w:t>
            </w:r>
            <w:smartTag w:uri="urn:schemas-microsoft-com:office:smarttags" w:element="stockticker">
              <w:r w:rsidRPr="006F06C2">
                <w:t>RRC</w:t>
              </w:r>
            </w:smartTag>
            <w:r w:rsidRPr="006F06C2">
              <w:t xml:space="preserve"> connection and move to RRC_IDLE</w:t>
            </w:r>
            <w:r w:rsidRPr="006F06C2">
              <w:rPr>
                <w:lang w:eastAsia="zh-CN"/>
              </w:rPr>
              <w:t xml:space="preserve"> on </w:t>
            </w:r>
            <w:r w:rsidR="001329D6" w:rsidRPr="00FA32D9">
              <w:t xml:space="preserve">NR </w:t>
            </w:r>
            <w:r w:rsidRPr="006F06C2">
              <w:rPr>
                <w:lang w:eastAsia="zh-CN"/>
              </w:rPr>
              <w:t>Cell 2</w:t>
            </w:r>
            <w:r w:rsidRPr="006F06C2">
              <w:t>.</w:t>
            </w:r>
          </w:p>
        </w:tc>
        <w:tc>
          <w:tcPr>
            <w:tcW w:w="709" w:type="dxa"/>
          </w:tcPr>
          <w:p w14:paraId="4C300C7D" w14:textId="77777777" w:rsidR="00C138F6" w:rsidRPr="006F06C2" w:rsidRDefault="00C138F6" w:rsidP="00D2343F">
            <w:pPr>
              <w:pStyle w:val="TAC"/>
              <w:keepNext w:val="0"/>
              <w:keepLines w:val="0"/>
              <w:rPr>
                <w:lang w:eastAsia="zh-CN"/>
              </w:rPr>
            </w:pPr>
            <w:r w:rsidRPr="006F06C2">
              <w:t>&lt;--</w:t>
            </w:r>
          </w:p>
        </w:tc>
        <w:tc>
          <w:tcPr>
            <w:tcW w:w="2977" w:type="dxa"/>
          </w:tcPr>
          <w:p w14:paraId="6A5BE7F5" w14:textId="77777777" w:rsidR="00C138F6" w:rsidRPr="006F06C2" w:rsidRDefault="00C138F6" w:rsidP="00D2343F">
            <w:pPr>
              <w:pStyle w:val="TAL"/>
              <w:keepNext w:val="0"/>
              <w:keepLines w:val="0"/>
              <w:rPr>
                <w:i/>
                <w:iCs/>
              </w:rPr>
            </w:pPr>
            <w:r w:rsidRPr="006F06C2">
              <w:rPr>
                <w:rFonts w:eastAsia="Malgun Gothic"/>
                <w:lang w:eastAsia="ko-KR"/>
              </w:rPr>
              <w:t>NR RRC:</w:t>
            </w:r>
            <w:r w:rsidRPr="006F06C2">
              <w:t xml:space="preserve"> </w:t>
            </w:r>
            <w:r w:rsidRPr="006F06C2">
              <w:rPr>
                <w:i/>
                <w:iCs/>
              </w:rPr>
              <w:t>RRCRelease</w:t>
            </w:r>
          </w:p>
        </w:tc>
        <w:tc>
          <w:tcPr>
            <w:tcW w:w="567" w:type="dxa"/>
          </w:tcPr>
          <w:p w14:paraId="62DE85F5" w14:textId="77777777" w:rsidR="00C138F6" w:rsidRPr="006F06C2" w:rsidRDefault="00C138F6" w:rsidP="00D2343F">
            <w:pPr>
              <w:pStyle w:val="TAC"/>
              <w:keepNext w:val="0"/>
              <w:keepLines w:val="0"/>
              <w:rPr>
                <w:lang w:eastAsia="zh-CN"/>
              </w:rPr>
            </w:pPr>
            <w:r w:rsidRPr="006F06C2">
              <w:t>-</w:t>
            </w:r>
          </w:p>
        </w:tc>
        <w:tc>
          <w:tcPr>
            <w:tcW w:w="892" w:type="dxa"/>
          </w:tcPr>
          <w:p w14:paraId="0DC5EDAF" w14:textId="77777777" w:rsidR="00C138F6" w:rsidRPr="006F06C2" w:rsidRDefault="00C138F6" w:rsidP="00D2343F">
            <w:pPr>
              <w:pStyle w:val="TAC"/>
              <w:keepNext w:val="0"/>
              <w:keepLines w:val="0"/>
              <w:rPr>
                <w:lang w:eastAsia="zh-CN"/>
              </w:rPr>
            </w:pPr>
            <w:r w:rsidRPr="006F06C2">
              <w:t>-</w:t>
            </w:r>
          </w:p>
        </w:tc>
      </w:tr>
      <w:tr w:rsidR="00C138F6" w:rsidRPr="006F06C2" w14:paraId="50824149" w14:textId="77777777" w:rsidTr="00D2343F">
        <w:tc>
          <w:tcPr>
            <w:tcW w:w="648" w:type="dxa"/>
          </w:tcPr>
          <w:p w14:paraId="058CB232" w14:textId="471744CA" w:rsidR="00C138F6" w:rsidRPr="006F06C2" w:rsidRDefault="00C138F6" w:rsidP="00D2343F">
            <w:pPr>
              <w:pStyle w:val="TAC"/>
              <w:keepNext w:val="0"/>
              <w:keepLines w:val="0"/>
              <w:rPr>
                <w:lang w:eastAsia="zh-CN"/>
              </w:rPr>
            </w:pPr>
            <w:r w:rsidRPr="006F06C2">
              <w:t>37</w:t>
            </w:r>
          </w:p>
        </w:tc>
        <w:tc>
          <w:tcPr>
            <w:tcW w:w="3969" w:type="dxa"/>
          </w:tcPr>
          <w:p w14:paraId="019CE4EF" w14:textId="603E54B8" w:rsidR="00C138F6" w:rsidRPr="006F06C2" w:rsidRDefault="00C138F6" w:rsidP="00D2343F">
            <w:pPr>
              <w:pStyle w:val="TAL"/>
              <w:keepNext w:val="0"/>
              <w:keepLines w:val="0"/>
              <w:rPr>
                <w:lang w:eastAsia="zh-CN"/>
              </w:rPr>
            </w:pPr>
            <w:r w:rsidRPr="006F06C2">
              <w:t xml:space="preserve">The SS changes </w:t>
            </w:r>
            <w:r w:rsidR="001329D6" w:rsidRPr="00FA32D9">
              <w:t xml:space="preserve">NR </w:t>
            </w:r>
            <w:r w:rsidRPr="006F06C2">
              <w:t>Cell 1</w:t>
            </w:r>
            <w:r w:rsidRPr="006F06C2">
              <w:rPr>
                <w:lang w:eastAsia="zh-CN"/>
              </w:rPr>
              <w:t xml:space="preserve">, </w:t>
            </w:r>
            <w:r w:rsidR="001329D6" w:rsidRPr="00FA32D9">
              <w:t xml:space="preserve">NR </w:t>
            </w:r>
            <w:r w:rsidRPr="006F06C2">
              <w:rPr>
                <w:lang w:eastAsia="zh-CN"/>
              </w:rPr>
              <w:t xml:space="preserve">Cell 2 </w:t>
            </w:r>
            <w:r w:rsidRPr="006F06C2">
              <w:t xml:space="preserve">and </w:t>
            </w:r>
            <w:r w:rsidR="001329D6" w:rsidRPr="00FA32D9">
              <w:t xml:space="preserve">NR </w:t>
            </w:r>
            <w:r w:rsidRPr="006F06C2">
              <w:t>Cell 11 level according to the row "T3" in</w:t>
            </w:r>
            <w:r w:rsidRPr="006F06C2">
              <w:rPr>
                <w:lang w:eastAsia="zh-CN"/>
              </w:rPr>
              <w:t xml:space="preserve"> </w:t>
            </w:r>
            <w:r w:rsidRPr="006F06C2">
              <w:t xml:space="preserve">Table </w:t>
            </w:r>
            <w:r w:rsidRPr="006F06C2">
              <w:rPr>
                <w:lang w:eastAsia="zh-CN"/>
              </w:rPr>
              <w:t>8.1.6.1.2.3</w:t>
            </w:r>
            <w:r w:rsidRPr="006F06C2">
              <w:t>.</w:t>
            </w:r>
            <w:r w:rsidRPr="006F06C2">
              <w:rPr>
                <w:lang w:eastAsia="zh-CN"/>
              </w:rPr>
              <w:t>3.2</w:t>
            </w:r>
            <w:r w:rsidRPr="006F06C2">
              <w:t>-1</w:t>
            </w:r>
            <w:r w:rsidR="00E136DE" w:rsidRPr="006F06C2">
              <w:rPr>
                <w:lang w:eastAsia="zh-CN"/>
              </w:rPr>
              <w:t>/2</w:t>
            </w:r>
            <w:r w:rsidRPr="006F06C2">
              <w:rPr>
                <w:lang w:eastAsia="zh-CN"/>
              </w:rPr>
              <w:t>.</w:t>
            </w:r>
          </w:p>
        </w:tc>
        <w:tc>
          <w:tcPr>
            <w:tcW w:w="709" w:type="dxa"/>
          </w:tcPr>
          <w:p w14:paraId="7B076436" w14:textId="77777777" w:rsidR="00C138F6" w:rsidRPr="006F06C2" w:rsidRDefault="00C138F6" w:rsidP="00D2343F">
            <w:pPr>
              <w:pStyle w:val="TAC"/>
              <w:keepNext w:val="0"/>
              <w:keepLines w:val="0"/>
              <w:rPr>
                <w:lang w:eastAsia="zh-CN"/>
              </w:rPr>
            </w:pPr>
            <w:r w:rsidRPr="006F06C2">
              <w:rPr>
                <w:lang w:eastAsia="zh-CN"/>
              </w:rPr>
              <w:t>-</w:t>
            </w:r>
          </w:p>
        </w:tc>
        <w:tc>
          <w:tcPr>
            <w:tcW w:w="2977" w:type="dxa"/>
          </w:tcPr>
          <w:p w14:paraId="659C5F15" w14:textId="77777777" w:rsidR="00C138F6" w:rsidRPr="006F06C2" w:rsidRDefault="00C138F6" w:rsidP="00D2343F">
            <w:pPr>
              <w:pStyle w:val="TAL"/>
              <w:keepNext w:val="0"/>
              <w:keepLines w:val="0"/>
              <w:rPr>
                <w:i/>
                <w:iCs/>
                <w:lang w:eastAsia="zh-CN"/>
              </w:rPr>
            </w:pPr>
            <w:r w:rsidRPr="006F06C2">
              <w:rPr>
                <w:i/>
                <w:iCs/>
                <w:lang w:eastAsia="zh-CN"/>
              </w:rPr>
              <w:t>-</w:t>
            </w:r>
          </w:p>
        </w:tc>
        <w:tc>
          <w:tcPr>
            <w:tcW w:w="567" w:type="dxa"/>
          </w:tcPr>
          <w:p w14:paraId="3AF88A90"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6BE8794C"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4FE44CC5" w14:textId="77777777" w:rsidTr="00D2343F">
        <w:tc>
          <w:tcPr>
            <w:tcW w:w="648" w:type="dxa"/>
          </w:tcPr>
          <w:p w14:paraId="300F5DEB" w14:textId="175705AE" w:rsidR="00C138F6" w:rsidRPr="006F06C2" w:rsidRDefault="00E136DE" w:rsidP="00D2343F">
            <w:pPr>
              <w:pStyle w:val="TAC"/>
              <w:keepNext w:val="0"/>
              <w:keepLines w:val="0"/>
              <w:rPr>
                <w:lang w:eastAsia="zh-CN"/>
              </w:rPr>
            </w:pPr>
            <w:r w:rsidRPr="006F06C2">
              <w:rPr>
                <w:lang w:eastAsia="zh-CN"/>
              </w:rPr>
              <w:t>38-</w:t>
            </w:r>
            <w:r w:rsidR="00C138F6" w:rsidRPr="006F06C2">
              <w:rPr>
                <w:lang w:eastAsia="zh-CN"/>
              </w:rPr>
              <w:t>43</w:t>
            </w:r>
          </w:p>
        </w:tc>
        <w:tc>
          <w:tcPr>
            <w:tcW w:w="3969" w:type="dxa"/>
          </w:tcPr>
          <w:p w14:paraId="5892D663" w14:textId="2FC9EB96" w:rsidR="00C138F6" w:rsidRPr="006F06C2" w:rsidRDefault="00C138F6" w:rsidP="00D2343F">
            <w:pPr>
              <w:pStyle w:val="TAL"/>
              <w:keepNext w:val="0"/>
              <w:keepLines w:val="0"/>
            </w:pPr>
            <w:r w:rsidRPr="006F06C2">
              <w:t>Steps 1 to 6</w:t>
            </w:r>
            <w:r w:rsidR="001329D6" w:rsidRPr="00FA32D9">
              <w:t>a1</w:t>
            </w:r>
            <w:r w:rsidRPr="006F06C2">
              <w:t xml:space="preserve"> of generic test procedure in TS 38.508-1 [4] subclause 4.9.5.2.2-1 are performed on </w:t>
            </w:r>
            <w:r w:rsidR="001329D6" w:rsidRPr="00FA32D9">
              <w:t xml:space="preserve">NR </w:t>
            </w:r>
            <w:r w:rsidRPr="006F06C2">
              <w:t>Cell 11.</w:t>
            </w:r>
          </w:p>
        </w:tc>
        <w:tc>
          <w:tcPr>
            <w:tcW w:w="709" w:type="dxa"/>
          </w:tcPr>
          <w:p w14:paraId="143781E3" w14:textId="77777777" w:rsidR="00C138F6" w:rsidRPr="006F06C2" w:rsidRDefault="00C138F6" w:rsidP="00D2343F">
            <w:pPr>
              <w:pStyle w:val="TAC"/>
              <w:keepNext w:val="0"/>
              <w:keepLines w:val="0"/>
              <w:rPr>
                <w:lang w:eastAsia="zh-CN"/>
              </w:rPr>
            </w:pPr>
            <w:r w:rsidRPr="006F06C2">
              <w:rPr>
                <w:lang w:eastAsia="zh-CN"/>
              </w:rPr>
              <w:t>-</w:t>
            </w:r>
          </w:p>
        </w:tc>
        <w:tc>
          <w:tcPr>
            <w:tcW w:w="2977" w:type="dxa"/>
          </w:tcPr>
          <w:p w14:paraId="307EA6DA" w14:textId="77777777" w:rsidR="00C138F6" w:rsidRPr="006F06C2" w:rsidRDefault="00C138F6" w:rsidP="00D2343F">
            <w:pPr>
              <w:pStyle w:val="TAL"/>
              <w:keepNext w:val="0"/>
              <w:keepLines w:val="0"/>
              <w:rPr>
                <w:lang w:eastAsia="zh-CN"/>
              </w:rPr>
            </w:pPr>
            <w:r w:rsidRPr="006F06C2">
              <w:rPr>
                <w:lang w:eastAsia="zh-CN"/>
              </w:rPr>
              <w:t>-</w:t>
            </w:r>
          </w:p>
        </w:tc>
        <w:tc>
          <w:tcPr>
            <w:tcW w:w="567" w:type="dxa"/>
          </w:tcPr>
          <w:p w14:paraId="05D3B451"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25B946F8"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36F73D3A" w14:textId="77777777" w:rsidTr="00D2343F">
        <w:tc>
          <w:tcPr>
            <w:tcW w:w="648" w:type="dxa"/>
          </w:tcPr>
          <w:p w14:paraId="0461EFA5" w14:textId="77777777" w:rsidR="00C138F6" w:rsidRPr="006F06C2" w:rsidRDefault="00C138F6" w:rsidP="00D2343F">
            <w:pPr>
              <w:pStyle w:val="TAC"/>
              <w:keepNext w:val="0"/>
              <w:keepLines w:val="0"/>
              <w:rPr>
                <w:lang w:eastAsia="zh-CN"/>
              </w:rPr>
            </w:pPr>
            <w:r w:rsidRPr="006F06C2">
              <w:rPr>
                <w:lang w:eastAsia="zh-CN"/>
              </w:rPr>
              <w:t>44</w:t>
            </w:r>
          </w:p>
        </w:tc>
        <w:tc>
          <w:tcPr>
            <w:tcW w:w="3969" w:type="dxa"/>
          </w:tcPr>
          <w:p w14:paraId="3C334AC2" w14:textId="675F37C0" w:rsidR="00C138F6" w:rsidRPr="006F06C2" w:rsidRDefault="00C138F6" w:rsidP="00D2343F">
            <w:pPr>
              <w:pStyle w:val="TAL"/>
              <w:keepNext w:val="0"/>
              <w:keepLines w:val="0"/>
              <w:rPr>
                <w:lang w:eastAsia="zh-CN"/>
              </w:rPr>
            </w:pPr>
            <w:r w:rsidRPr="006F06C2">
              <w:rPr>
                <w:lang w:eastAsia="zh-CN"/>
              </w:rPr>
              <w:t xml:space="preserve">The </w:t>
            </w:r>
            <w:r w:rsidRPr="006F06C2">
              <w:t xml:space="preserve">SS </w:t>
            </w:r>
            <w:r w:rsidRPr="006F06C2">
              <w:rPr>
                <w:lang w:eastAsia="zh-CN"/>
              </w:rPr>
              <w:t>transmits a</w:t>
            </w:r>
            <w:r w:rsidRPr="006F06C2">
              <w:t xml:space="preserve"> </w:t>
            </w:r>
            <w:r w:rsidRPr="006F06C2">
              <w:rPr>
                <w:i/>
              </w:rPr>
              <w:t>Paging</w:t>
            </w:r>
            <w:r w:rsidRPr="006F06C2">
              <w:t xml:space="preserve"> message</w:t>
            </w:r>
            <w:r w:rsidRPr="006F06C2">
              <w:rPr>
                <w:lang w:eastAsia="zh-CN"/>
              </w:rPr>
              <w:t xml:space="preserve"> on </w:t>
            </w:r>
            <w:r w:rsidR="001329D6">
              <w:rPr>
                <w:lang w:eastAsia="zh-CN"/>
              </w:rPr>
              <w:t xml:space="preserve">NR </w:t>
            </w:r>
            <w:r w:rsidRPr="006F06C2">
              <w:t>Cell 11</w:t>
            </w:r>
            <w:r w:rsidRPr="006F06C2">
              <w:rPr>
                <w:lang w:eastAsia="zh-CN"/>
              </w:rPr>
              <w:t>.</w:t>
            </w:r>
          </w:p>
        </w:tc>
        <w:tc>
          <w:tcPr>
            <w:tcW w:w="709" w:type="dxa"/>
          </w:tcPr>
          <w:p w14:paraId="16C7C8B3" w14:textId="77777777" w:rsidR="00C138F6" w:rsidRPr="006F06C2" w:rsidRDefault="00C138F6" w:rsidP="00D2343F">
            <w:pPr>
              <w:pStyle w:val="TAC"/>
              <w:keepNext w:val="0"/>
              <w:keepLines w:val="0"/>
            </w:pPr>
            <w:r w:rsidRPr="006F06C2">
              <w:t>&lt;--</w:t>
            </w:r>
          </w:p>
        </w:tc>
        <w:tc>
          <w:tcPr>
            <w:tcW w:w="2977" w:type="dxa"/>
          </w:tcPr>
          <w:p w14:paraId="096B34CD" w14:textId="77777777" w:rsidR="00C138F6" w:rsidRPr="006F06C2" w:rsidRDefault="00C138F6" w:rsidP="00D2343F">
            <w:pPr>
              <w:pStyle w:val="TAL"/>
              <w:keepNext w:val="0"/>
              <w:keepLines w:val="0"/>
              <w:rPr>
                <w:lang w:eastAsia="zh-CN"/>
              </w:rPr>
            </w:pPr>
            <w:r w:rsidRPr="006F06C2">
              <w:rPr>
                <w:rFonts w:eastAsia="Malgun Gothic"/>
                <w:lang w:eastAsia="ko-KR"/>
              </w:rPr>
              <w:t>NR RRC:</w:t>
            </w:r>
            <w:r w:rsidRPr="006F06C2">
              <w:t xml:space="preserve"> </w:t>
            </w:r>
            <w:r w:rsidRPr="006F06C2">
              <w:rPr>
                <w:i/>
              </w:rPr>
              <w:t>Paging</w:t>
            </w:r>
            <w:r w:rsidRPr="006F06C2">
              <w:t xml:space="preserve"> </w:t>
            </w:r>
          </w:p>
        </w:tc>
        <w:tc>
          <w:tcPr>
            <w:tcW w:w="567" w:type="dxa"/>
          </w:tcPr>
          <w:p w14:paraId="70D551AB" w14:textId="77777777" w:rsidR="00C138F6" w:rsidRPr="006F06C2" w:rsidRDefault="00C138F6" w:rsidP="00D2343F">
            <w:pPr>
              <w:pStyle w:val="TAC"/>
              <w:keepNext w:val="0"/>
              <w:keepLines w:val="0"/>
            </w:pPr>
            <w:r w:rsidRPr="006F06C2">
              <w:t>-</w:t>
            </w:r>
          </w:p>
        </w:tc>
        <w:tc>
          <w:tcPr>
            <w:tcW w:w="892" w:type="dxa"/>
          </w:tcPr>
          <w:p w14:paraId="42AB0BFA" w14:textId="77777777" w:rsidR="00C138F6" w:rsidRPr="006F06C2" w:rsidRDefault="00C138F6" w:rsidP="00D2343F">
            <w:pPr>
              <w:pStyle w:val="TAC"/>
              <w:keepNext w:val="0"/>
              <w:keepLines w:val="0"/>
            </w:pPr>
            <w:r w:rsidRPr="006F06C2">
              <w:t>-</w:t>
            </w:r>
          </w:p>
        </w:tc>
      </w:tr>
      <w:tr w:rsidR="00C138F6" w:rsidRPr="006F06C2" w14:paraId="723EB22F" w14:textId="77777777" w:rsidTr="00D2343F">
        <w:tc>
          <w:tcPr>
            <w:tcW w:w="648" w:type="dxa"/>
          </w:tcPr>
          <w:p w14:paraId="45F4B7E1" w14:textId="77777777" w:rsidR="00C138F6" w:rsidRPr="006F06C2" w:rsidRDefault="00C138F6" w:rsidP="00D2343F">
            <w:pPr>
              <w:pStyle w:val="TAC"/>
              <w:keepNext w:val="0"/>
              <w:keepLines w:val="0"/>
              <w:rPr>
                <w:lang w:eastAsia="zh-CN"/>
              </w:rPr>
            </w:pPr>
            <w:r w:rsidRPr="006F06C2">
              <w:rPr>
                <w:lang w:eastAsia="zh-CN"/>
              </w:rPr>
              <w:t>45</w:t>
            </w:r>
          </w:p>
        </w:tc>
        <w:tc>
          <w:tcPr>
            <w:tcW w:w="3969" w:type="dxa"/>
          </w:tcPr>
          <w:p w14:paraId="583F1C76" w14:textId="24CD8026" w:rsidR="00C138F6" w:rsidRPr="006F06C2" w:rsidRDefault="00C138F6" w:rsidP="00D2343F">
            <w:pPr>
              <w:pStyle w:val="TAL"/>
              <w:keepNext w:val="0"/>
              <w:keepLines w:val="0"/>
            </w:pPr>
            <w:r w:rsidRPr="006F06C2">
              <w:rPr>
                <w:lang w:eastAsia="zh-CN"/>
              </w:rPr>
              <w:t xml:space="preserve">The </w:t>
            </w:r>
            <w:r w:rsidRPr="006F06C2">
              <w:t xml:space="preserve">UE transmits an </w:t>
            </w:r>
            <w:r w:rsidRPr="006F06C2">
              <w:rPr>
                <w:i/>
              </w:rPr>
              <w:t>RRCSetupRequest</w:t>
            </w:r>
            <w:r w:rsidRPr="006F06C2">
              <w:t xml:space="preserve"> message</w:t>
            </w:r>
            <w:r w:rsidRPr="006F06C2">
              <w:rPr>
                <w:lang w:eastAsia="zh-CN"/>
              </w:rPr>
              <w:t xml:space="preserve"> on </w:t>
            </w:r>
            <w:r w:rsidR="001329D6" w:rsidRPr="00FA32D9">
              <w:t xml:space="preserve">NR </w:t>
            </w:r>
            <w:r w:rsidRPr="006F06C2">
              <w:t>Cell 11</w:t>
            </w:r>
            <w:r w:rsidRPr="006F06C2">
              <w:rPr>
                <w:lang w:eastAsia="zh-CN"/>
              </w:rPr>
              <w:t>.</w:t>
            </w:r>
          </w:p>
        </w:tc>
        <w:tc>
          <w:tcPr>
            <w:tcW w:w="709" w:type="dxa"/>
          </w:tcPr>
          <w:p w14:paraId="0833C006" w14:textId="77777777" w:rsidR="00C138F6" w:rsidRPr="006F06C2" w:rsidRDefault="00C138F6" w:rsidP="00D2343F">
            <w:pPr>
              <w:pStyle w:val="TAC"/>
              <w:keepNext w:val="0"/>
              <w:keepLines w:val="0"/>
            </w:pPr>
            <w:r w:rsidRPr="006F06C2">
              <w:t>--&gt;</w:t>
            </w:r>
          </w:p>
        </w:tc>
        <w:tc>
          <w:tcPr>
            <w:tcW w:w="2977" w:type="dxa"/>
          </w:tcPr>
          <w:p w14:paraId="445A61E6"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rPr>
              <w:t>RRCSetupRequest</w:t>
            </w:r>
          </w:p>
        </w:tc>
        <w:tc>
          <w:tcPr>
            <w:tcW w:w="567" w:type="dxa"/>
          </w:tcPr>
          <w:p w14:paraId="5A6A857A" w14:textId="77777777" w:rsidR="00C138F6" w:rsidRPr="006F06C2" w:rsidRDefault="00C138F6" w:rsidP="00D2343F">
            <w:pPr>
              <w:pStyle w:val="TAC"/>
              <w:keepNext w:val="0"/>
              <w:keepLines w:val="0"/>
            </w:pPr>
            <w:r w:rsidRPr="006F06C2">
              <w:t>-</w:t>
            </w:r>
          </w:p>
        </w:tc>
        <w:tc>
          <w:tcPr>
            <w:tcW w:w="892" w:type="dxa"/>
          </w:tcPr>
          <w:p w14:paraId="438F79C1" w14:textId="77777777" w:rsidR="00C138F6" w:rsidRPr="006F06C2" w:rsidRDefault="00C138F6" w:rsidP="00D2343F">
            <w:pPr>
              <w:pStyle w:val="TAC"/>
              <w:keepNext w:val="0"/>
              <w:keepLines w:val="0"/>
            </w:pPr>
            <w:r w:rsidRPr="006F06C2">
              <w:t>-</w:t>
            </w:r>
          </w:p>
        </w:tc>
      </w:tr>
      <w:tr w:rsidR="00C138F6" w:rsidRPr="006F06C2" w14:paraId="1D030A54" w14:textId="77777777" w:rsidTr="00D2343F">
        <w:tc>
          <w:tcPr>
            <w:tcW w:w="648" w:type="dxa"/>
          </w:tcPr>
          <w:p w14:paraId="6A46A371" w14:textId="77777777" w:rsidR="00C138F6" w:rsidRPr="006F06C2" w:rsidRDefault="00C138F6" w:rsidP="00D2343F">
            <w:pPr>
              <w:pStyle w:val="TAC"/>
              <w:keepNext w:val="0"/>
              <w:keepLines w:val="0"/>
              <w:rPr>
                <w:lang w:eastAsia="zh-CN"/>
              </w:rPr>
            </w:pPr>
            <w:r w:rsidRPr="006F06C2">
              <w:rPr>
                <w:lang w:eastAsia="zh-CN"/>
              </w:rPr>
              <w:t>46</w:t>
            </w:r>
          </w:p>
        </w:tc>
        <w:tc>
          <w:tcPr>
            <w:tcW w:w="3969" w:type="dxa"/>
          </w:tcPr>
          <w:p w14:paraId="32F91552" w14:textId="4AEAB018" w:rsidR="00C138F6" w:rsidRPr="006F06C2" w:rsidRDefault="00C138F6" w:rsidP="00D2343F">
            <w:pPr>
              <w:pStyle w:val="TAL"/>
              <w:keepNext w:val="0"/>
              <w:keepLines w:val="0"/>
            </w:pPr>
            <w:r w:rsidRPr="006F06C2">
              <w:t>The SS transmit</w:t>
            </w:r>
            <w:r w:rsidR="001329D6">
              <w:t>s</w:t>
            </w:r>
            <w:r w:rsidRPr="006F06C2">
              <w:t xml:space="preserve"> an </w:t>
            </w:r>
            <w:r w:rsidRPr="006F06C2">
              <w:rPr>
                <w:i/>
              </w:rPr>
              <w:t>RRCSetup</w:t>
            </w:r>
            <w:r w:rsidRPr="006F06C2">
              <w:t xml:space="preserve"> message</w:t>
            </w:r>
            <w:r w:rsidRPr="006F06C2">
              <w:rPr>
                <w:lang w:eastAsia="zh-CN"/>
              </w:rPr>
              <w:t xml:space="preserve"> on </w:t>
            </w:r>
            <w:r w:rsidR="001329D6" w:rsidRPr="00FA32D9">
              <w:t xml:space="preserve">NR </w:t>
            </w:r>
            <w:r w:rsidRPr="006F06C2">
              <w:t>Cell 11</w:t>
            </w:r>
            <w:r w:rsidRPr="006F06C2">
              <w:rPr>
                <w:lang w:eastAsia="zh-CN"/>
              </w:rPr>
              <w:t>.</w:t>
            </w:r>
          </w:p>
        </w:tc>
        <w:tc>
          <w:tcPr>
            <w:tcW w:w="709" w:type="dxa"/>
            <w:vAlign w:val="center"/>
          </w:tcPr>
          <w:p w14:paraId="18B3BA84" w14:textId="77777777" w:rsidR="00C138F6" w:rsidRPr="006F06C2" w:rsidRDefault="00C138F6" w:rsidP="00D2343F">
            <w:pPr>
              <w:pStyle w:val="TAC"/>
              <w:keepNext w:val="0"/>
              <w:keepLines w:val="0"/>
            </w:pPr>
            <w:r w:rsidRPr="006F06C2">
              <w:t>&lt;--</w:t>
            </w:r>
          </w:p>
        </w:tc>
        <w:tc>
          <w:tcPr>
            <w:tcW w:w="2977" w:type="dxa"/>
          </w:tcPr>
          <w:p w14:paraId="4207179F"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rPr>
              <w:t>RRCSetup</w:t>
            </w:r>
          </w:p>
        </w:tc>
        <w:tc>
          <w:tcPr>
            <w:tcW w:w="567" w:type="dxa"/>
          </w:tcPr>
          <w:p w14:paraId="2521F50C" w14:textId="77777777" w:rsidR="00C138F6" w:rsidRPr="006F06C2" w:rsidRDefault="00C138F6" w:rsidP="00D2343F">
            <w:pPr>
              <w:pStyle w:val="TAC"/>
              <w:keepNext w:val="0"/>
              <w:keepLines w:val="0"/>
            </w:pPr>
            <w:r w:rsidRPr="006F06C2">
              <w:t>-</w:t>
            </w:r>
          </w:p>
        </w:tc>
        <w:tc>
          <w:tcPr>
            <w:tcW w:w="892" w:type="dxa"/>
          </w:tcPr>
          <w:p w14:paraId="22C28F60" w14:textId="77777777" w:rsidR="00C138F6" w:rsidRPr="006F06C2" w:rsidRDefault="00C138F6" w:rsidP="00D2343F">
            <w:pPr>
              <w:pStyle w:val="TAC"/>
              <w:keepNext w:val="0"/>
              <w:keepLines w:val="0"/>
            </w:pPr>
            <w:r w:rsidRPr="006F06C2">
              <w:t>-</w:t>
            </w:r>
          </w:p>
        </w:tc>
      </w:tr>
      <w:tr w:rsidR="00C138F6" w:rsidRPr="006F06C2" w14:paraId="11DE7FCB" w14:textId="77777777" w:rsidTr="00D2343F">
        <w:tc>
          <w:tcPr>
            <w:tcW w:w="648" w:type="dxa"/>
          </w:tcPr>
          <w:p w14:paraId="18AFF1B0" w14:textId="77777777" w:rsidR="00C138F6" w:rsidRPr="006F06C2" w:rsidRDefault="00C138F6" w:rsidP="00D2343F">
            <w:pPr>
              <w:pStyle w:val="TAC"/>
              <w:keepNext w:val="0"/>
              <w:keepLines w:val="0"/>
              <w:rPr>
                <w:lang w:eastAsia="zh-CN"/>
              </w:rPr>
            </w:pPr>
            <w:r w:rsidRPr="006F06C2">
              <w:rPr>
                <w:lang w:eastAsia="zh-CN"/>
              </w:rPr>
              <w:t>-</w:t>
            </w:r>
          </w:p>
        </w:tc>
        <w:tc>
          <w:tcPr>
            <w:tcW w:w="3969" w:type="dxa"/>
          </w:tcPr>
          <w:p w14:paraId="30D7B71E" w14:textId="3B0D3D52" w:rsidR="00C138F6" w:rsidRPr="006F06C2" w:rsidRDefault="00C138F6" w:rsidP="00D2343F">
            <w:pPr>
              <w:pStyle w:val="TAL"/>
              <w:keepNext w:val="0"/>
              <w:keepLines w:val="0"/>
              <w:rPr>
                <w:lang w:eastAsia="zh-CN"/>
              </w:rPr>
            </w:pPr>
            <w:r w:rsidRPr="006F06C2">
              <w:t xml:space="preserve">EXCEPTION: In case the UE had performed a logging before the cell re-selection to </w:t>
            </w:r>
            <w:r w:rsidR="001329D6" w:rsidRPr="00FA32D9">
              <w:t xml:space="preserve">NR </w:t>
            </w:r>
            <w:r w:rsidRPr="006F06C2">
              <w:t>Cell 11</w:t>
            </w:r>
            <w:r w:rsidRPr="006F06C2">
              <w:rPr>
                <w:lang w:eastAsia="zh-CN"/>
              </w:rPr>
              <w:t xml:space="preserve"> </w:t>
            </w:r>
            <w:r w:rsidRPr="006F06C2">
              <w:t>then the steps 4</w:t>
            </w:r>
            <w:r w:rsidR="00E136DE" w:rsidRPr="006F06C2">
              <w:t>7</w:t>
            </w:r>
            <w:r w:rsidRPr="006F06C2">
              <w:t>a1-4</w:t>
            </w:r>
            <w:r w:rsidR="00E136DE" w:rsidRPr="006F06C2">
              <w:t>7</w:t>
            </w:r>
            <w:r w:rsidRPr="006F06C2">
              <w:t>a</w:t>
            </w:r>
            <w:r w:rsidRPr="006F06C2">
              <w:rPr>
                <w:lang w:eastAsia="zh-CN"/>
              </w:rPr>
              <w:t>7</w:t>
            </w:r>
            <w:r w:rsidRPr="006F06C2">
              <w:t xml:space="preserve"> are executed.</w:t>
            </w:r>
          </w:p>
        </w:tc>
        <w:tc>
          <w:tcPr>
            <w:tcW w:w="709" w:type="dxa"/>
          </w:tcPr>
          <w:p w14:paraId="5E98CCFE" w14:textId="634E5943" w:rsidR="00C138F6" w:rsidRPr="006F06C2" w:rsidRDefault="00905B1B" w:rsidP="00D2343F">
            <w:pPr>
              <w:pStyle w:val="TAC"/>
              <w:keepNext w:val="0"/>
              <w:keepLines w:val="0"/>
            </w:pPr>
            <w:r w:rsidRPr="00FA32D9">
              <w:t>-</w:t>
            </w:r>
          </w:p>
        </w:tc>
        <w:tc>
          <w:tcPr>
            <w:tcW w:w="2977" w:type="dxa"/>
          </w:tcPr>
          <w:p w14:paraId="26FD16F9" w14:textId="27E32E7C" w:rsidR="00C138F6" w:rsidRPr="006F06C2" w:rsidRDefault="00905B1B" w:rsidP="00D2343F">
            <w:pPr>
              <w:pStyle w:val="TAL"/>
              <w:keepNext w:val="0"/>
              <w:keepLines w:val="0"/>
              <w:rPr>
                <w:i/>
              </w:rPr>
            </w:pPr>
            <w:r w:rsidRPr="00FA32D9">
              <w:rPr>
                <w:iCs/>
              </w:rPr>
              <w:t>-</w:t>
            </w:r>
          </w:p>
        </w:tc>
        <w:tc>
          <w:tcPr>
            <w:tcW w:w="567" w:type="dxa"/>
          </w:tcPr>
          <w:p w14:paraId="56671B1C" w14:textId="0DC4CCFE" w:rsidR="00C138F6" w:rsidRPr="006F06C2" w:rsidRDefault="00905B1B" w:rsidP="00D2343F">
            <w:pPr>
              <w:pStyle w:val="TAC"/>
              <w:keepNext w:val="0"/>
              <w:keepLines w:val="0"/>
              <w:rPr>
                <w:lang w:eastAsia="zh-CN"/>
              </w:rPr>
            </w:pPr>
            <w:r w:rsidRPr="00FA32D9">
              <w:rPr>
                <w:lang w:eastAsia="zh-CN"/>
              </w:rPr>
              <w:t>-</w:t>
            </w:r>
          </w:p>
        </w:tc>
        <w:tc>
          <w:tcPr>
            <w:tcW w:w="892" w:type="dxa"/>
          </w:tcPr>
          <w:p w14:paraId="4C87D40B" w14:textId="7BFB9430" w:rsidR="00C138F6" w:rsidRPr="006F06C2" w:rsidRDefault="00905B1B" w:rsidP="00D2343F">
            <w:pPr>
              <w:pStyle w:val="TAC"/>
              <w:keepNext w:val="0"/>
              <w:keepLines w:val="0"/>
              <w:rPr>
                <w:lang w:eastAsia="zh-CN"/>
              </w:rPr>
            </w:pPr>
            <w:r w:rsidRPr="00FA32D9">
              <w:rPr>
                <w:lang w:eastAsia="zh-CN"/>
              </w:rPr>
              <w:t>-</w:t>
            </w:r>
          </w:p>
        </w:tc>
      </w:tr>
      <w:tr w:rsidR="00C138F6" w:rsidRPr="006F06C2" w14:paraId="5E2A2E98" w14:textId="77777777" w:rsidTr="00D2343F">
        <w:tc>
          <w:tcPr>
            <w:tcW w:w="648" w:type="dxa"/>
          </w:tcPr>
          <w:p w14:paraId="1FD94166" w14:textId="77777777" w:rsidR="00C138F6" w:rsidRPr="006F06C2" w:rsidRDefault="00C138F6" w:rsidP="00D2343F">
            <w:pPr>
              <w:pStyle w:val="TAC"/>
              <w:keepNext w:val="0"/>
              <w:keepLines w:val="0"/>
              <w:rPr>
                <w:lang w:eastAsia="zh-CN"/>
              </w:rPr>
            </w:pPr>
            <w:r w:rsidRPr="006F06C2">
              <w:rPr>
                <w:lang w:eastAsia="zh-CN"/>
              </w:rPr>
              <w:t>47a1</w:t>
            </w:r>
          </w:p>
        </w:tc>
        <w:tc>
          <w:tcPr>
            <w:tcW w:w="3969" w:type="dxa"/>
          </w:tcPr>
          <w:p w14:paraId="6CAEB7CD" w14:textId="769CB4D9" w:rsidR="00C138F6" w:rsidRPr="006F06C2" w:rsidRDefault="00C138F6" w:rsidP="00D2343F">
            <w:pPr>
              <w:pStyle w:val="TAL"/>
              <w:keepNext w:val="0"/>
              <w:keepLines w:val="0"/>
              <w:rPr>
                <w:lang w:eastAsia="zh-CN"/>
              </w:rPr>
            </w:pPr>
            <w:r w:rsidRPr="006F06C2">
              <w:rPr>
                <w:lang w:eastAsia="zh-CN"/>
              </w:rPr>
              <w:t>T</w:t>
            </w:r>
            <w:r w:rsidRPr="006F06C2">
              <w:t>he UE transmit</w:t>
            </w:r>
            <w:r w:rsidR="001329D6">
              <w:t>s</w:t>
            </w:r>
            <w:r w:rsidRPr="006F06C2">
              <w:t xml:space="preserve"> an </w:t>
            </w:r>
            <w:r w:rsidRPr="006F06C2">
              <w:rPr>
                <w:i/>
              </w:rPr>
              <w:t>RRCSetupComplete</w:t>
            </w:r>
            <w:r w:rsidRPr="006F06C2">
              <w:t xml:space="preserve"> message including </w:t>
            </w:r>
            <w:r w:rsidRPr="006F06C2">
              <w:rPr>
                <w:i/>
              </w:rPr>
              <w:t>logMeasAvailable</w:t>
            </w:r>
            <w:r w:rsidRPr="006F06C2">
              <w:t xml:space="preserve"> IE set it to </w:t>
            </w:r>
            <w:r w:rsidRPr="006F06C2">
              <w:rPr>
                <w:i/>
              </w:rPr>
              <w:t>true</w:t>
            </w:r>
            <w:r w:rsidRPr="006F06C2">
              <w:rPr>
                <w:lang w:eastAsia="zh-CN"/>
              </w:rPr>
              <w:t>.</w:t>
            </w:r>
          </w:p>
        </w:tc>
        <w:tc>
          <w:tcPr>
            <w:tcW w:w="709" w:type="dxa"/>
          </w:tcPr>
          <w:p w14:paraId="05CE13D6" w14:textId="77777777" w:rsidR="00C138F6" w:rsidRPr="006F06C2" w:rsidRDefault="00C138F6" w:rsidP="00D2343F">
            <w:pPr>
              <w:pStyle w:val="TAC"/>
              <w:keepNext w:val="0"/>
              <w:keepLines w:val="0"/>
            </w:pPr>
            <w:r w:rsidRPr="006F06C2">
              <w:t>--&gt;</w:t>
            </w:r>
          </w:p>
        </w:tc>
        <w:tc>
          <w:tcPr>
            <w:tcW w:w="2977" w:type="dxa"/>
          </w:tcPr>
          <w:p w14:paraId="4DDB9CA2"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rPr>
              <w:t>RRCSetupComplete</w:t>
            </w:r>
          </w:p>
        </w:tc>
        <w:tc>
          <w:tcPr>
            <w:tcW w:w="567" w:type="dxa"/>
          </w:tcPr>
          <w:p w14:paraId="7D14CCE9"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22061396"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0ACD7174" w14:textId="77777777" w:rsidTr="00D2343F">
        <w:tc>
          <w:tcPr>
            <w:tcW w:w="648" w:type="dxa"/>
          </w:tcPr>
          <w:p w14:paraId="134A538A" w14:textId="77777777" w:rsidR="00C138F6" w:rsidRPr="006F06C2" w:rsidRDefault="00C138F6" w:rsidP="00D2343F">
            <w:pPr>
              <w:pStyle w:val="TAC"/>
              <w:keepNext w:val="0"/>
              <w:keepLines w:val="0"/>
              <w:rPr>
                <w:lang w:eastAsia="zh-CN"/>
              </w:rPr>
            </w:pPr>
            <w:r w:rsidRPr="006F06C2">
              <w:rPr>
                <w:lang w:eastAsia="zh-CN"/>
              </w:rPr>
              <w:t>47a2-47a5</w:t>
            </w:r>
          </w:p>
        </w:tc>
        <w:tc>
          <w:tcPr>
            <w:tcW w:w="3969" w:type="dxa"/>
          </w:tcPr>
          <w:p w14:paraId="25739234" w14:textId="22C53BC5" w:rsidR="00C138F6" w:rsidRPr="006F06C2" w:rsidRDefault="00C138F6" w:rsidP="00D2343F">
            <w:pPr>
              <w:pStyle w:val="TAL"/>
              <w:keepNext w:val="0"/>
              <w:keepLines w:val="0"/>
            </w:pPr>
            <w:r w:rsidRPr="006F06C2">
              <w:t xml:space="preserve">Steps </w:t>
            </w:r>
            <w:r w:rsidR="00E136DE" w:rsidRPr="006F06C2">
              <w:t>5</w:t>
            </w:r>
            <w:r w:rsidRPr="006F06C2">
              <w:t xml:space="preserve"> to </w:t>
            </w:r>
            <w:r w:rsidR="00E136DE" w:rsidRPr="006F06C2">
              <w:t>8</w:t>
            </w:r>
            <w:r w:rsidRPr="006F06C2">
              <w:t xml:space="preserve"> of the generic procedure in TS 38.508</w:t>
            </w:r>
            <w:r w:rsidR="00905B1B" w:rsidRPr="00FA32D9">
              <w:t>-1</w:t>
            </w:r>
            <w:r w:rsidR="00E136DE" w:rsidRPr="006F06C2">
              <w:t xml:space="preserve"> </w:t>
            </w:r>
            <w:r w:rsidRPr="006F06C2">
              <w:t>[4] Table 4.5.4.2-3 are executed to successfully complete the service request procedure.</w:t>
            </w:r>
          </w:p>
        </w:tc>
        <w:tc>
          <w:tcPr>
            <w:tcW w:w="709" w:type="dxa"/>
          </w:tcPr>
          <w:p w14:paraId="5DBC89CA" w14:textId="77777777" w:rsidR="00C138F6" w:rsidRPr="006F06C2" w:rsidRDefault="00C138F6" w:rsidP="00D2343F">
            <w:pPr>
              <w:pStyle w:val="TAC"/>
              <w:keepNext w:val="0"/>
              <w:keepLines w:val="0"/>
            </w:pPr>
            <w:r w:rsidRPr="006F06C2">
              <w:t>-</w:t>
            </w:r>
          </w:p>
        </w:tc>
        <w:tc>
          <w:tcPr>
            <w:tcW w:w="2977" w:type="dxa"/>
          </w:tcPr>
          <w:p w14:paraId="24FEED5D" w14:textId="77777777" w:rsidR="00C138F6" w:rsidRPr="006F06C2" w:rsidRDefault="00C138F6" w:rsidP="00D2343F">
            <w:pPr>
              <w:pStyle w:val="TAL"/>
              <w:keepNext w:val="0"/>
              <w:keepLines w:val="0"/>
            </w:pPr>
            <w:r w:rsidRPr="006F06C2">
              <w:rPr>
                <w:i/>
                <w:iCs/>
              </w:rPr>
              <w:t>-</w:t>
            </w:r>
          </w:p>
        </w:tc>
        <w:tc>
          <w:tcPr>
            <w:tcW w:w="567" w:type="dxa"/>
          </w:tcPr>
          <w:p w14:paraId="62E4E099" w14:textId="77777777" w:rsidR="00C138F6" w:rsidRPr="006F06C2" w:rsidRDefault="00C138F6" w:rsidP="00D2343F">
            <w:pPr>
              <w:pStyle w:val="TAC"/>
              <w:keepNext w:val="0"/>
              <w:keepLines w:val="0"/>
            </w:pPr>
            <w:r w:rsidRPr="006F06C2">
              <w:t>-</w:t>
            </w:r>
          </w:p>
        </w:tc>
        <w:tc>
          <w:tcPr>
            <w:tcW w:w="892" w:type="dxa"/>
          </w:tcPr>
          <w:p w14:paraId="0189494B" w14:textId="77777777" w:rsidR="00C138F6" w:rsidRPr="006F06C2" w:rsidRDefault="00C138F6" w:rsidP="00D2343F">
            <w:pPr>
              <w:pStyle w:val="TAC"/>
              <w:keepNext w:val="0"/>
              <w:keepLines w:val="0"/>
              <w:rPr>
                <w:lang w:eastAsia="zh-CN"/>
              </w:rPr>
            </w:pPr>
            <w:r w:rsidRPr="006F06C2">
              <w:t>-</w:t>
            </w:r>
          </w:p>
        </w:tc>
      </w:tr>
      <w:tr w:rsidR="00C138F6" w:rsidRPr="006F06C2" w14:paraId="1618B235" w14:textId="77777777" w:rsidTr="00D2343F">
        <w:tc>
          <w:tcPr>
            <w:tcW w:w="648" w:type="dxa"/>
          </w:tcPr>
          <w:p w14:paraId="06863341" w14:textId="77777777" w:rsidR="00C138F6" w:rsidRPr="006F06C2" w:rsidRDefault="00C138F6" w:rsidP="00D2343F">
            <w:pPr>
              <w:pStyle w:val="TAC"/>
              <w:keepNext w:val="0"/>
              <w:keepLines w:val="0"/>
              <w:rPr>
                <w:lang w:eastAsia="zh-CN"/>
              </w:rPr>
            </w:pPr>
            <w:r w:rsidRPr="006F06C2">
              <w:rPr>
                <w:lang w:eastAsia="zh-CN"/>
              </w:rPr>
              <w:t>47a6</w:t>
            </w:r>
          </w:p>
        </w:tc>
        <w:tc>
          <w:tcPr>
            <w:tcW w:w="3969" w:type="dxa"/>
          </w:tcPr>
          <w:p w14:paraId="656907DC" w14:textId="579B4FAC" w:rsidR="00C138F6" w:rsidRPr="006F06C2" w:rsidRDefault="00C138F6" w:rsidP="00D2343F">
            <w:pPr>
              <w:pStyle w:val="TAL"/>
              <w:keepNext w:val="0"/>
              <w:keepLines w:val="0"/>
              <w:rPr>
                <w:lang w:eastAsia="zh-CN"/>
              </w:rPr>
            </w:pPr>
            <w:r w:rsidRPr="006F06C2">
              <w:rPr>
                <w:lang w:eastAsia="zh-CN"/>
              </w:rPr>
              <w:t>The SS send</w:t>
            </w:r>
            <w:r w:rsidR="00905B1B">
              <w:rPr>
                <w:lang w:eastAsia="zh-CN"/>
              </w:rPr>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095F70CF" w14:textId="77777777" w:rsidR="00C138F6" w:rsidRPr="006F06C2" w:rsidRDefault="00C138F6" w:rsidP="00D2343F">
            <w:pPr>
              <w:pStyle w:val="TAC"/>
              <w:keepNext w:val="0"/>
              <w:keepLines w:val="0"/>
            </w:pPr>
            <w:r w:rsidRPr="006F06C2">
              <w:t>&lt;--</w:t>
            </w:r>
          </w:p>
        </w:tc>
        <w:tc>
          <w:tcPr>
            <w:tcW w:w="2977" w:type="dxa"/>
          </w:tcPr>
          <w:p w14:paraId="2D7763F5"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iCs/>
              </w:rPr>
              <w:t>UE</w:t>
            </w:r>
            <w:r w:rsidRPr="006F06C2">
              <w:rPr>
                <w:i/>
              </w:rPr>
              <w:t>InformationRequest</w:t>
            </w:r>
          </w:p>
        </w:tc>
        <w:tc>
          <w:tcPr>
            <w:tcW w:w="567" w:type="dxa"/>
          </w:tcPr>
          <w:p w14:paraId="58426EAA" w14:textId="1CA38CDF" w:rsidR="00C138F6" w:rsidRPr="006F06C2" w:rsidRDefault="00D87A39" w:rsidP="00D2343F">
            <w:pPr>
              <w:pStyle w:val="TAC"/>
              <w:keepNext w:val="0"/>
              <w:keepLines w:val="0"/>
            </w:pPr>
            <w:r w:rsidRPr="006F06C2">
              <w:t>-</w:t>
            </w:r>
          </w:p>
        </w:tc>
        <w:tc>
          <w:tcPr>
            <w:tcW w:w="892" w:type="dxa"/>
          </w:tcPr>
          <w:p w14:paraId="079C6699" w14:textId="496009D9" w:rsidR="00C138F6" w:rsidRPr="006F06C2" w:rsidRDefault="00D87A39" w:rsidP="00D2343F">
            <w:pPr>
              <w:pStyle w:val="TAC"/>
              <w:keepNext w:val="0"/>
              <w:keepLines w:val="0"/>
            </w:pPr>
            <w:r w:rsidRPr="006F06C2">
              <w:t>-</w:t>
            </w:r>
          </w:p>
        </w:tc>
      </w:tr>
      <w:tr w:rsidR="00C138F6" w:rsidRPr="006F06C2" w14:paraId="070E94E9" w14:textId="77777777" w:rsidTr="00D2343F">
        <w:tc>
          <w:tcPr>
            <w:tcW w:w="648" w:type="dxa"/>
          </w:tcPr>
          <w:p w14:paraId="4C795EB0" w14:textId="77777777" w:rsidR="00C138F6" w:rsidRPr="006F06C2" w:rsidRDefault="00C138F6" w:rsidP="00D2343F">
            <w:pPr>
              <w:pStyle w:val="TAC"/>
              <w:keepNext w:val="0"/>
              <w:keepLines w:val="0"/>
              <w:rPr>
                <w:lang w:eastAsia="zh-CN"/>
              </w:rPr>
            </w:pPr>
            <w:r w:rsidRPr="006F06C2">
              <w:rPr>
                <w:lang w:eastAsia="zh-CN"/>
              </w:rPr>
              <w:t>47a7</w:t>
            </w:r>
          </w:p>
        </w:tc>
        <w:tc>
          <w:tcPr>
            <w:tcW w:w="3969" w:type="dxa"/>
          </w:tcPr>
          <w:p w14:paraId="6732720F" w14:textId="6F87DADA" w:rsidR="00C138F6" w:rsidRPr="006F06C2" w:rsidRDefault="00C138F6" w:rsidP="00D2343F">
            <w:pPr>
              <w:pStyle w:val="TAL"/>
              <w:keepNext w:val="0"/>
              <w:keepLines w:val="0"/>
              <w:rPr>
                <w:lang w:eastAsia="zh-CN"/>
              </w:rPr>
            </w:pPr>
            <w:r w:rsidRPr="006F06C2">
              <w:rPr>
                <w:lang w:eastAsia="zh-CN"/>
              </w:rPr>
              <w:t xml:space="preserve">Check: Does the UE send a </w:t>
            </w:r>
            <w:r w:rsidRPr="006F06C2">
              <w:rPr>
                <w:i/>
                <w:iCs/>
              </w:rPr>
              <w:t>UEInformationRe</w:t>
            </w:r>
            <w:r w:rsidRPr="006F06C2">
              <w:rPr>
                <w:i/>
                <w:iCs/>
                <w:lang w:eastAsia="zh-CN"/>
              </w:rPr>
              <w:t>s</w:t>
            </w:r>
            <w:r w:rsidRPr="006F06C2">
              <w:rPr>
                <w:i/>
                <w:iCs/>
              </w:rPr>
              <w:t>ponse</w:t>
            </w:r>
            <w:r w:rsidRPr="006F06C2">
              <w:rPr>
                <w:lang w:eastAsia="zh-CN"/>
              </w:rPr>
              <w:t xml:space="preserve"> message with logged serving cell measurements </w:t>
            </w:r>
            <w:r w:rsidRPr="006F06C2">
              <w:rPr>
                <w:iCs/>
                <w:lang w:eastAsia="zh-CN"/>
              </w:rPr>
              <w:t xml:space="preserve">of </w:t>
            </w:r>
            <w:r w:rsidR="00905B1B">
              <w:rPr>
                <w:iCs/>
                <w:lang w:eastAsia="zh-CN"/>
              </w:rPr>
              <w:t xml:space="preserve">NR </w:t>
            </w:r>
            <w:r w:rsidRPr="006F06C2">
              <w:t>Cell 11</w:t>
            </w:r>
            <w:r w:rsidRPr="006F06C2">
              <w:rPr>
                <w:i/>
                <w:iCs/>
                <w:lang w:eastAsia="zh-CN"/>
              </w:rPr>
              <w:t>?</w:t>
            </w:r>
          </w:p>
        </w:tc>
        <w:tc>
          <w:tcPr>
            <w:tcW w:w="709" w:type="dxa"/>
          </w:tcPr>
          <w:p w14:paraId="154E876A" w14:textId="77777777" w:rsidR="00C138F6" w:rsidRPr="006F06C2" w:rsidRDefault="00C138F6" w:rsidP="00D2343F">
            <w:pPr>
              <w:pStyle w:val="TAC"/>
              <w:keepNext w:val="0"/>
              <w:keepLines w:val="0"/>
            </w:pPr>
            <w:r w:rsidRPr="006F06C2">
              <w:rPr>
                <w:lang w:eastAsia="zh-CN"/>
              </w:rPr>
              <w:t>--&gt;</w:t>
            </w:r>
          </w:p>
        </w:tc>
        <w:tc>
          <w:tcPr>
            <w:tcW w:w="2977" w:type="dxa"/>
          </w:tcPr>
          <w:p w14:paraId="00AD9872"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iCs/>
              </w:rPr>
              <w:t>UEInformationRe</w:t>
            </w:r>
            <w:r w:rsidRPr="006F06C2">
              <w:rPr>
                <w:i/>
                <w:iCs/>
                <w:lang w:eastAsia="zh-CN"/>
              </w:rPr>
              <w:t>s</w:t>
            </w:r>
            <w:r w:rsidRPr="006F06C2">
              <w:rPr>
                <w:i/>
                <w:iCs/>
              </w:rPr>
              <w:t>ponse</w:t>
            </w:r>
          </w:p>
        </w:tc>
        <w:tc>
          <w:tcPr>
            <w:tcW w:w="567" w:type="dxa"/>
          </w:tcPr>
          <w:p w14:paraId="1EBE03F7" w14:textId="77777777" w:rsidR="00C138F6" w:rsidRPr="006F06C2" w:rsidRDefault="00C138F6" w:rsidP="00D2343F">
            <w:pPr>
              <w:pStyle w:val="TAC"/>
              <w:keepNext w:val="0"/>
              <w:keepLines w:val="0"/>
              <w:rPr>
                <w:lang w:eastAsia="zh-CN"/>
              </w:rPr>
            </w:pPr>
            <w:r w:rsidRPr="006F06C2">
              <w:rPr>
                <w:lang w:eastAsia="zh-CN"/>
              </w:rPr>
              <w:t>4</w:t>
            </w:r>
          </w:p>
        </w:tc>
        <w:tc>
          <w:tcPr>
            <w:tcW w:w="892" w:type="dxa"/>
          </w:tcPr>
          <w:p w14:paraId="7AAAD732" w14:textId="77777777" w:rsidR="00C138F6" w:rsidRPr="006F06C2" w:rsidRDefault="00C138F6" w:rsidP="00D2343F">
            <w:pPr>
              <w:pStyle w:val="TAC"/>
              <w:keepNext w:val="0"/>
              <w:keepLines w:val="0"/>
              <w:rPr>
                <w:lang w:eastAsia="zh-CN"/>
              </w:rPr>
            </w:pPr>
            <w:r w:rsidRPr="006F06C2">
              <w:rPr>
                <w:lang w:eastAsia="zh-CN"/>
              </w:rPr>
              <w:t>F</w:t>
            </w:r>
          </w:p>
        </w:tc>
      </w:tr>
      <w:tr w:rsidR="00C138F6" w:rsidRPr="006F06C2" w14:paraId="37DC7345" w14:textId="77777777" w:rsidTr="00D2343F">
        <w:tc>
          <w:tcPr>
            <w:tcW w:w="648" w:type="dxa"/>
          </w:tcPr>
          <w:p w14:paraId="5573748D" w14:textId="77777777" w:rsidR="00C138F6" w:rsidRPr="006F06C2" w:rsidRDefault="00C138F6" w:rsidP="00D2343F">
            <w:pPr>
              <w:pStyle w:val="TAC"/>
              <w:keepNext w:val="0"/>
              <w:keepLines w:val="0"/>
              <w:rPr>
                <w:lang w:eastAsia="zh-CN"/>
              </w:rPr>
            </w:pPr>
            <w:r w:rsidRPr="006F06C2">
              <w:rPr>
                <w:lang w:eastAsia="zh-CN"/>
              </w:rPr>
              <w:t>-</w:t>
            </w:r>
          </w:p>
        </w:tc>
        <w:tc>
          <w:tcPr>
            <w:tcW w:w="3969" w:type="dxa"/>
          </w:tcPr>
          <w:p w14:paraId="494B311F" w14:textId="4C6C40FC" w:rsidR="00C138F6" w:rsidRPr="006F06C2" w:rsidRDefault="00C138F6" w:rsidP="00D2343F">
            <w:pPr>
              <w:pStyle w:val="TAL"/>
              <w:keepNext w:val="0"/>
              <w:keepLines w:val="0"/>
              <w:rPr>
                <w:lang w:eastAsia="zh-CN"/>
              </w:rPr>
            </w:pPr>
            <w:r w:rsidRPr="006F06C2">
              <w:t xml:space="preserve">EXCEPTION: In case the UE had not performed any logging before the cell re-selection to </w:t>
            </w:r>
            <w:r w:rsidR="001329D6" w:rsidRPr="00FA32D9">
              <w:t xml:space="preserve">NR </w:t>
            </w:r>
            <w:r w:rsidRPr="006F06C2">
              <w:t xml:space="preserve">Cell 11 then the step </w:t>
            </w:r>
            <w:r w:rsidR="00905B1B" w:rsidRPr="006F06C2">
              <w:t>4</w:t>
            </w:r>
            <w:r w:rsidR="00905B1B">
              <w:t>7</w:t>
            </w:r>
            <w:r w:rsidR="00905B1B" w:rsidRPr="006F06C2">
              <w:t>b1</w:t>
            </w:r>
            <w:r w:rsidR="00905B1B">
              <w:t>-47b5 are</w:t>
            </w:r>
            <w:r w:rsidRPr="006F06C2">
              <w:t xml:space="preserve"> executed.</w:t>
            </w:r>
          </w:p>
        </w:tc>
        <w:tc>
          <w:tcPr>
            <w:tcW w:w="709" w:type="dxa"/>
          </w:tcPr>
          <w:p w14:paraId="64A83B51" w14:textId="77777777" w:rsidR="00C138F6" w:rsidRPr="006F06C2" w:rsidRDefault="00C138F6" w:rsidP="00D2343F">
            <w:pPr>
              <w:pStyle w:val="TAC"/>
              <w:keepNext w:val="0"/>
              <w:keepLines w:val="0"/>
            </w:pPr>
            <w:r w:rsidRPr="006F06C2">
              <w:t>-</w:t>
            </w:r>
          </w:p>
        </w:tc>
        <w:tc>
          <w:tcPr>
            <w:tcW w:w="2977" w:type="dxa"/>
          </w:tcPr>
          <w:p w14:paraId="24F87017" w14:textId="77777777" w:rsidR="00C138F6" w:rsidRPr="006F06C2" w:rsidRDefault="00C138F6" w:rsidP="00D2343F">
            <w:pPr>
              <w:pStyle w:val="TAL"/>
              <w:keepNext w:val="0"/>
              <w:keepLines w:val="0"/>
              <w:rPr>
                <w:iCs/>
              </w:rPr>
            </w:pPr>
            <w:r w:rsidRPr="006F06C2">
              <w:rPr>
                <w:iCs/>
              </w:rPr>
              <w:t>-</w:t>
            </w:r>
          </w:p>
        </w:tc>
        <w:tc>
          <w:tcPr>
            <w:tcW w:w="567" w:type="dxa"/>
          </w:tcPr>
          <w:p w14:paraId="69F0D7C7"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5792DAB0"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2013385D" w14:textId="77777777" w:rsidTr="00D2343F">
        <w:tc>
          <w:tcPr>
            <w:tcW w:w="648" w:type="dxa"/>
          </w:tcPr>
          <w:p w14:paraId="1F3EF609" w14:textId="77777777" w:rsidR="00C138F6" w:rsidRPr="006F06C2" w:rsidRDefault="00C138F6" w:rsidP="00D2343F">
            <w:pPr>
              <w:pStyle w:val="TAC"/>
              <w:keepNext w:val="0"/>
              <w:keepLines w:val="0"/>
              <w:rPr>
                <w:lang w:eastAsia="zh-CN"/>
              </w:rPr>
            </w:pPr>
            <w:r w:rsidRPr="006F06C2">
              <w:rPr>
                <w:lang w:eastAsia="zh-CN"/>
              </w:rPr>
              <w:t>47b1</w:t>
            </w:r>
          </w:p>
        </w:tc>
        <w:tc>
          <w:tcPr>
            <w:tcW w:w="3969" w:type="dxa"/>
          </w:tcPr>
          <w:p w14:paraId="4D717430" w14:textId="77777777" w:rsidR="00C138F6" w:rsidRPr="006F06C2" w:rsidRDefault="00C138F6" w:rsidP="00D2343F">
            <w:pPr>
              <w:pStyle w:val="TAL"/>
              <w:keepNext w:val="0"/>
              <w:keepLines w:val="0"/>
              <w:rPr>
                <w:lang w:eastAsia="zh-CN"/>
              </w:rPr>
            </w:pPr>
            <w:r w:rsidRPr="006F06C2">
              <w:rPr>
                <w:lang w:eastAsia="zh-CN"/>
              </w:rPr>
              <w:t xml:space="preserve">Check: Does </w:t>
            </w:r>
            <w:r w:rsidRPr="006F06C2">
              <w:t xml:space="preserve">UE transmit an </w:t>
            </w:r>
            <w:r w:rsidRPr="006F06C2">
              <w:rPr>
                <w:i/>
              </w:rPr>
              <w:t>RRCSetupComplete</w:t>
            </w:r>
            <w:r w:rsidRPr="006F06C2">
              <w:t xml:space="preserve"> message with </w:t>
            </w:r>
            <w:r w:rsidRPr="006F06C2">
              <w:rPr>
                <w:i/>
              </w:rPr>
              <w:t>logMeasAvailable</w:t>
            </w:r>
            <w:r w:rsidRPr="006F06C2">
              <w:t xml:space="preserve"> IE not present?</w:t>
            </w:r>
          </w:p>
        </w:tc>
        <w:tc>
          <w:tcPr>
            <w:tcW w:w="709" w:type="dxa"/>
          </w:tcPr>
          <w:p w14:paraId="148322C4" w14:textId="77777777" w:rsidR="00C138F6" w:rsidRPr="006F06C2" w:rsidRDefault="00C138F6" w:rsidP="00D2343F">
            <w:pPr>
              <w:pStyle w:val="TAC"/>
              <w:keepNext w:val="0"/>
              <w:keepLines w:val="0"/>
            </w:pPr>
            <w:r w:rsidRPr="006F06C2">
              <w:t>--&gt;</w:t>
            </w:r>
          </w:p>
        </w:tc>
        <w:tc>
          <w:tcPr>
            <w:tcW w:w="2977" w:type="dxa"/>
          </w:tcPr>
          <w:p w14:paraId="05D97E11"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rPr>
              <w:t>RRCSetupComplete</w:t>
            </w:r>
          </w:p>
          <w:p w14:paraId="03C602E2" w14:textId="77777777" w:rsidR="00C138F6" w:rsidRPr="006F06C2" w:rsidRDefault="00C138F6" w:rsidP="00D2343F">
            <w:pPr>
              <w:pStyle w:val="TAL"/>
              <w:keepNext w:val="0"/>
              <w:keepLines w:val="0"/>
            </w:pPr>
          </w:p>
        </w:tc>
        <w:tc>
          <w:tcPr>
            <w:tcW w:w="567" w:type="dxa"/>
          </w:tcPr>
          <w:p w14:paraId="5E694E20" w14:textId="77777777" w:rsidR="00C138F6" w:rsidRPr="006F06C2" w:rsidRDefault="00C138F6" w:rsidP="00D2343F">
            <w:pPr>
              <w:pStyle w:val="TAC"/>
              <w:keepNext w:val="0"/>
              <w:keepLines w:val="0"/>
              <w:rPr>
                <w:lang w:eastAsia="zh-CN"/>
              </w:rPr>
            </w:pPr>
            <w:r w:rsidRPr="006F06C2">
              <w:rPr>
                <w:lang w:eastAsia="zh-CN"/>
              </w:rPr>
              <w:t>4</w:t>
            </w:r>
          </w:p>
        </w:tc>
        <w:tc>
          <w:tcPr>
            <w:tcW w:w="892" w:type="dxa"/>
          </w:tcPr>
          <w:p w14:paraId="08E6FA0B" w14:textId="77777777" w:rsidR="00C138F6" w:rsidRPr="006F06C2" w:rsidRDefault="00C138F6" w:rsidP="00D2343F">
            <w:pPr>
              <w:pStyle w:val="TAC"/>
              <w:keepNext w:val="0"/>
              <w:keepLines w:val="0"/>
              <w:rPr>
                <w:lang w:eastAsia="zh-CN"/>
              </w:rPr>
            </w:pPr>
            <w:r w:rsidRPr="006F06C2">
              <w:rPr>
                <w:lang w:eastAsia="zh-CN"/>
              </w:rPr>
              <w:t>P</w:t>
            </w:r>
          </w:p>
        </w:tc>
      </w:tr>
      <w:tr w:rsidR="00905B1B" w:rsidRPr="00FA32D9" w14:paraId="69DFEB28" w14:textId="77777777" w:rsidTr="00A444A9">
        <w:tc>
          <w:tcPr>
            <w:tcW w:w="648" w:type="dxa"/>
          </w:tcPr>
          <w:p w14:paraId="0850297C" w14:textId="77777777" w:rsidR="00905B1B" w:rsidRPr="00FA32D9" w:rsidRDefault="00905B1B" w:rsidP="00A444A9">
            <w:pPr>
              <w:pStyle w:val="TAC"/>
              <w:keepNext w:val="0"/>
              <w:keepLines w:val="0"/>
              <w:rPr>
                <w:lang w:eastAsia="zh-CN"/>
              </w:rPr>
            </w:pPr>
            <w:r w:rsidRPr="00FA32D9">
              <w:rPr>
                <w:lang w:eastAsia="zh-CN"/>
              </w:rPr>
              <w:t>47b2-47b5</w:t>
            </w:r>
          </w:p>
        </w:tc>
        <w:tc>
          <w:tcPr>
            <w:tcW w:w="3969" w:type="dxa"/>
          </w:tcPr>
          <w:p w14:paraId="06542309" w14:textId="77777777" w:rsidR="00905B1B" w:rsidRPr="00FA32D9" w:rsidRDefault="00905B1B" w:rsidP="00A444A9">
            <w:pPr>
              <w:pStyle w:val="TAL"/>
              <w:keepNext w:val="0"/>
              <w:keepLines w:val="0"/>
              <w:rPr>
                <w:lang w:eastAsia="zh-CN"/>
              </w:rPr>
            </w:pPr>
            <w:r w:rsidRPr="00A444A9">
              <w:t>Steps 5 to 8 of the generic procedure in TS 38.508-1 [4] Table 4.5.4.2-3 are executed to successfully complete the service request procedure.</w:t>
            </w:r>
          </w:p>
        </w:tc>
        <w:tc>
          <w:tcPr>
            <w:tcW w:w="709" w:type="dxa"/>
          </w:tcPr>
          <w:p w14:paraId="64D0D175" w14:textId="77777777" w:rsidR="00905B1B" w:rsidRPr="00FA32D9" w:rsidRDefault="00905B1B" w:rsidP="00A444A9">
            <w:pPr>
              <w:pStyle w:val="TAC"/>
              <w:keepNext w:val="0"/>
              <w:keepLines w:val="0"/>
              <w:rPr>
                <w:lang w:eastAsia="zh-CN"/>
              </w:rPr>
            </w:pPr>
            <w:r w:rsidRPr="00FA32D9">
              <w:rPr>
                <w:lang w:eastAsia="zh-CN"/>
              </w:rPr>
              <w:t>-</w:t>
            </w:r>
          </w:p>
        </w:tc>
        <w:tc>
          <w:tcPr>
            <w:tcW w:w="2977" w:type="dxa"/>
          </w:tcPr>
          <w:p w14:paraId="3A005065" w14:textId="77777777" w:rsidR="00905B1B" w:rsidRPr="00A444A9" w:rsidRDefault="00905B1B" w:rsidP="00A444A9">
            <w:pPr>
              <w:pStyle w:val="TAL"/>
              <w:keepNext w:val="0"/>
              <w:keepLines w:val="0"/>
              <w:rPr>
                <w:rFonts w:eastAsiaTheme="minorEastAsia"/>
                <w:lang w:eastAsia="zh-CN"/>
              </w:rPr>
            </w:pPr>
            <w:r w:rsidRPr="00FA32D9">
              <w:rPr>
                <w:lang w:eastAsia="zh-CN"/>
              </w:rPr>
              <w:t>-</w:t>
            </w:r>
          </w:p>
        </w:tc>
        <w:tc>
          <w:tcPr>
            <w:tcW w:w="567" w:type="dxa"/>
          </w:tcPr>
          <w:p w14:paraId="3918F2D5" w14:textId="77777777" w:rsidR="00905B1B" w:rsidRPr="00FA32D9" w:rsidRDefault="00905B1B" w:rsidP="00A444A9">
            <w:pPr>
              <w:pStyle w:val="TAC"/>
              <w:keepNext w:val="0"/>
              <w:keepLines w:val="0"/>
              <w:rPr>
                <w:lang w:eastAsia="zh-CN"/>
              </w:rPr>
            </w:pPr>
            <w:r w:rsidRPr="00FA32D9">
              <w:rPr>
                <w:lang w:eastAsia="zh-CN"/>
              </w:rPr>
              <w:t>-</w:t>
            </w:r>
          </w:p>
        </w:tc>
        <w:tc>
          <w:tcPr>
            <w:tcW w:w="892" w:type="dxa"/>
          </w:tcPr>
          <w:p w14:paraId="0D289B71" w14:textId="77777777" w:rsidR="00905B1B" w:rsidRPr="00FA32D9" w:rsidRDefault="00905B1B" w:rsidP="00A444A9">
            <w:pPr>
              <w:pStyle w:val="TAC"/>
              <w:keepNext w:val="0"/>
              <w:keepLines w:val="0"/>
              <w:rPr>
                <w:lang w:eastAsia="zh-CN"/>
              </w:rPr>
            </w:pPr>
            <w:r w:rsidRPr="00FA32D9">
              <w:rPr>
                <w:lang w:eastAsia="zh-CN"/>
              </w:rPr>
              <w:t>-</w:t>
            </w:r>
          </w:p>
        </w:tc>
      </w:tr>
      <w:tr w:rsidR="00C138F6" w:rsidRPr="006F06C2" w14:paraId="71FB03D8" w14:textId="77777777" w:rsidTr="00D2343F">
        <w:tc>
          <w:tcPr>
            <w:tcW w:w="648" w:type="dxa"/>
          </w:tcPr>
          <w:p w14:paraId="1C65FC63" w14:textId="77777777" w:rsidR="00C138F6" w:rsidRPr="006F06C2" w:rsidRDefault="00C138F6" w:rsidP="00D2343F">
            <w:pPr>
              <w:pStyle w:val="TAC"/>
              <w:keepNext w:val="0"/>
              <w:keepLines w:val="0"/>
            </w:pPr>
            <w:r w:rsidRPr="006F06C2">
              <w:t>48</w:t>
            </w:r>
          </w:p>
        </w:tc>
        <w:tc>
          <w:tcPr>
            <w:tcW w:w="3969" w:type="dxa"/>
          </w:tcPr>
          <w:p w14:paraId="0F902913" w14:textId="77777777" w:rsidR="00C138F6" w:rsidRPr="006F06C2" w:rsidRDefault="00C138F6" w:rsidP="00D2343F">
            <w:pPr>
              <w:pStyle w:val="TAL"/>
              <w:keepNext w:val="0"/>
              <w:keepLines w:val="0"/>
              <w:rPr>
                <w:lang w:eastAsia="zh-CN"/>
              </w:rPr>
            </w:pPr>
            <w:r w:rsidRPr="006F06C2">
              <w:t xml:space="preserve">The SS </w:t>
            </w:r>
            <w:r w:rsidRPr="006F06C2">
              <w:rPr>
                <w:lang w:eastAsia="zh-CN"/>
              </w:rPr>
              <w:t xml:space="preserve">transmits an </w:t>
            </w:r>
            <w:r w:rsidRPr="006F06C2">
              <w:rPr>
                <w:i/>
                <w:iCs/>
              </w:rPr>
              <w:t>RRCRelease</w:t>
            </w:r>
            <w:r w:rsidRPr="006F06C2">
              <w:t xml:space="preserve"> message to release the RRC connection.</w:t>
            </w:r>
          </w:p>
        </w:tc>
        <w:tc>
          <w:tcPr>
            <w:tcW w:w="709" w:type="dxa"/>
          </w:tcPr>
          <w:p w14:paraId="28847FD7" w14:textId="77777777" w:rsidR="00C138F6" w:rsidRPr="006F06C2" w:rsidRDefault="00C138F6" w:rsidP="00D2343F">
            <w:pPr>
              <w:pStyle w:val="TAC"/>
              <w:keepNext w:val="0"/>
              <w:keepLines w:val="0"/>
            </w:pPr>
            <w:r w:rsidRPr="006F06C2">
              <w:t>&lt;--</w:t>
            </w:r>
          </w:p>
        </w:tc>
        <w:tc>
          <w:tcPr>
            <w:tcW w:w="2977" w:type="dxa"/>
          </w:tcPr>
          <w:p w14:paraId="7E292EF2" w14:textId="77777777" w:rsidR="00C138F6" w:rsidRPr="006F06C2" w:rsidRDefault="00C138F6" w:rsidP="00D2343F">
            <w:pPr>
              <w:pStyle w:val="TAL"/>
              <w:keepNext w:val="0"/>
              <w:keepLines w:val="0"/>
            </w:pPr>
            <w:r w:rsidRPr="006F06C2">
              <w:rPr>
                <w:rFonts w:eastAsia="Malgun Gothic"/>
                <w:lang w:eastAsia="ko-KR"/>
              </w:rPr>
              <w:t>NR RRC:</w:t>
            </w:r>
            <w:r w:rsidRPr="006F06C2">
              <w:t xml:space="preserve"> </w:t>
            </w:r>
            <w:r w:rsidRPr="006F06C2">
              <w:rPr>
                <w:i/>
                <w:iCs/>
              </w:rPr>
              <w:t>RRCRelease</w:t>
            </w:r>
          </w:p>
        </w:tc>
        <w:tc>
          <w:tcPr>
            <w:tcW w:w="567" w:type="dxa"/>
          </w:tcPr>
          <w:p w14:paraId="0CFB03EF" w14:textId="77777777" w:rsidR="00C138F6" w:rsidRPr="006F06C2" w:rsidRDefault="00C138F6" w:rsidP="00D2343F">
            <w:pPr>
              <w:pStyle w:val="TAC"/>
              <w:keepNext w:val="0"/>
              <w:keepLines w:val="0"/>
            </w:pPr>
            <w:r w:rsidRPr="006F06C2">
              <w:t>-</w:t>
            </w:r>
          </w:p>
        </w:tc>
        <w:tc>
          <w:tcPr>
            <w:tcW w:w="892" w:type="dxa"/>
          </w:tcPr>
          <w:p w14:paraId="14D2B1C8" w14:textId="77777777" w:rsidR="00C138F6" w:rsidRPr="006F06C2" w:rsidRDefault="00C138F6" w:rsidP="00D2343F">
            <w:pPr>
              <w:pStyle w:val="TAC"/>
              <w:keepNext w:val="0"/>
              <w:keepLines w:val="0"/>
            </w:pPr>
            <w:r w:rsidRPr="006F06C2">
              <w:t>-</w:t>
            </w:r>
          </w:p>
        </w:tc>
      </w:tr>
      <w:tr w:rsidR="00C138F6" w:rsidRPr="006F06C2" w14:paraId="5F8FF61A" w14:textId="77777777" w:rsidTr="00D2343F">
        <w:tc>
          <w:tcPr>
            <w:tcW w:w="648" w:type="dxa"/>
          </w:tcPr>
          <w:p w14:paraId="45CF6C88" w14:textId="77777777" w:rsidR="00C138F6" w:rsidRPr="006F06C2" w:rsidRDefault="00C138F6" w:rsidP="00D2343F">
            <w:pPr>
              <w:pStyle w:val="TAC"/>
              <w:keepNext w:val="0"/>
              <w:keepLines w:val="0"/>
              <w:rPr>
                <w:lang w:eastAsia="zh-CN"/>
              </w:rPr>
            </w:pPr>
            <w:r w:rsidRPr="006F06C2">
              <w:rPr>
                <w:lang w:eastAsia="zh-CN"/>
              </w:rPr>
              <w:t>49</w:t>
            </w:r>
          </w:p>
        </w:tc>
        <w:tc>
          <w:tcPr>
            <w:tcW w:w="3969" w:type="dxa"/>
          </w:tcPr>
          <w:p w14:paraId="41836902" w14:textId="7F8D2674" w:rsidR="00C138F6" w:rsidRPr="006F06C2" w:rsidRDefault="00C138F6" w:rsidP="00D2343F">
            <w:pPr>
              <w:pStyle w:val="TAL"/>
              <w:keepNext w:val="0"/>
              <w:keepLines w:val="0"/>
              <w:rPr>
                <w:lang w:eastAsia="zh-CN"/>
              </w:rPr>
            </w:pPr>
            <w:r w:rsidRPr="006F06C2">
              <w:t xml:space="preserve">The SS changes </w:t>
            </w:r>
            <w:r w:rsidR="00905B1B" w:rsidRPr="00FA32D9">
              <w:t xml:space="preserve">NR </w:t>
            </w:r>
            <w:r w:rsidRPr="006F06C2">
              <w:t>Cell 1</w:t>
            </w:r>
            <w:r w:rsidRPr="006F06C2">
              <w:rPr>
                <w:lang w:eastAsia="zh-CN"/>
              </w:rPr>
              <w:t xml:space="preserve">, </w:t>
            </w:r>
            <w:r w:rsidR="00905B1B" w:rsidRPr="00FA32D9">
              <w:t xml:space="preserve">NR </w:t>
            </w:r>
            <w:r w:rsidRPr="006F06C2">
              <w:rPr>
                <w:lang w:eastAsia="zh-CN"/>
              </w:rPr>
              <w:t xml:space="preserve">Cell 2 </w:t>
            </w:r>
            <w:r w:rsidRPr="006F06C2">
              <w:t xml:space="preserve">and </w:t>
            </w:r>
            <w:r w:rsidR="00905B1B" w:rsidRPr="00FA32D9">
              <w:t xml:space="preserve">NR </w:t>
            </w:r>
            <w:r w:rsidRPr="006F06C2">
              <w:t>Cell 11</w:t>
            </w:r>
            <w:r w:rsidRPr="006F06C2">
              <w:rPr>
                <w:lang w:eastAsia="zh-CN"/>
              </w:rPr>
              <w:t xml:space="preserve"> </w:t>
            </w:r>
            <w:r w:rsidRPr="006F06C2">
              <w:t>level according to the row "T4" in</w:t>
            </w:r>
            <w:r w:rsidRPr="006F06C2">
              <w:rPr>
                <w:lang w:eastAsia="zh-CN"/>
              </w:rPr>
              <w:t xml:space="preserve"> </w:t>
            </w:r>
            <w:r w:rsidRPr="006F06C2">
              <w:t xml:space="preserve">Table </w:t>
            </w:r>
            <w:r w:rsidRPr="006F06C2">
              <w:rPr>
                <w:lang w:eastAsia="zh-CN"/>
              </w:rPr>
              <w:t>8.1.6.1.2.3</w:t>
            </w:r>
            <w:r w:rsidRPr="006F06C2">
              <w:t>.</w:t>
            </w:r>
            <w:r w:rsidRPr="006F06C2">
              <w:rPr>
                <w:lang w:eastAsia="zh-CN"/>
              </w:rPr>
              <w:t>3.2</w:t>
            </w:r>
            <w:r w:rsidRPr="006F06C2">
              <w:t>-1</w:t>
            </w:r>
            <w:r w:rsidR="00E136DE" w:rsidRPr="006F06C2">
              <w:t>/2</w:t>
            </w:r>
            <w:r w:rsidRPr="006F06C2">
              <w:rPr>
                <w:lang w:eastAsia="zh-CN"/>
              </w:rPr>
              <w:t>.</w:t>
            </w:r>
          </w:p>
        </w:tc>
        <w:tc>
          <w:tcPr>
            <w:tcW w:w="709" w:type="dxa"/>
          </w:tcPr>
          <w:p w14:paraId="69605621" w14:textId="77777777" w:rsidR="00C138F6" w:rsidRPr="006F06C2" w:rsidRDefault="00C138F6" w:rsidP="00D2343F">
            <w:pPr>
              <w:pStyle w:val="TAC"/>
              <w:keepNext w:val="0"/>
              <w:keepLines w:val="0"/>
              <w:rPr>
                <w:lang w:eastAsia="zh-CN"/>
              </w:rPr>
            </w:pPr>
            <w:r w:rsidRPr="006F06C2">
              <w:rPr>
                <w:lang w:eastAsia="zh-CN"/>
              </w:rPr>
              <w:t>-</w:t>
            </w:r>
          </w:p>
        </w:tc>
        <w:tc>
          <w:tcPr>
            <w:tcW w:w="2977" w:type="dxa"/>
          </w:tcPr>
          <w:p w14:paraId="2FD5191D" w14:textId="77777777" w:rsidR="00C138F6" w:rsidRPr="006F06C2" w:rsidRDefault="00C138F6" w:rsidP="00D2343F">
            <w:pPr>
              <w:pStyle w:val="TAL"/>
              <w:keepNext w:val="0"/>
              <w:keepLines w:val="0"/>
              <w:rPr>
                <w:i/>
                <w:iCs/>
                <w:lang w:eastAsia="zh-CN"/>
              </w:rPr>
            </w:pPr>
            <w:r w:rsidRPr="006F06C2">
              <w:rPr>
                <w:i/>
                <w:iCs/>
                <w:lang w:eastAsia="zh-CN"/>
              </w:rPr>
              <w:t>-</w:t>
            </w:r>
          </w:p>
        </w:tc>
        <w:tc>
          <w:tcPr>
            <w:tcW w:w="567" w:type="dxa"/>
          </w:tcPr>
          <w:p w14:paraId="1D31414F"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05A32A07"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52237C0B" w14:textId="77777777" w:rsidTr="00D2343F">
        <w:tc>
          <w:tcPr>
            <w:tcW w:w="648" w:type="dxa"/>
          </w:tcPr>
          <w:p w14:paraId="30E1400D" w14:textId="77777777" w:rsidR="00C138F6" w:rsidRPr="006F06C2" w:rsidRDefault="00C138F6" w:rsidP="00D2343F">
            <w:pPr>
              <w:pStyle w:val="TAC"/>
              <w:keepNext w:val="0"/>
              <w:keepLines w:val="0"/>
              <w:rPr>
                <w:lang w:eastAsia="zh-CN"/>
              </w:rPr>
            </w:pPr>
            <w:r w:rsidRPr="006F06C2">
              <w:rPr>
                <w:lang w:eastAsia="zh-CN"/>
              </w:rPr>
              <w:t>50-55</w:t>
            </w:r>
          </w:p>
        </w:tc>
        <w:tc>
          <w:tcPr>
            <w:tcW w:w="3969" w:type="dxa"/>
          </w:tcPr>
          <w:p w14:paraId="4C630F2F" w14:textId="31C24583" w:rsidR="00C138F6" w:rsidRPr="006F06C2" w:rsidRDefault="00C138F6" w:rsidP="00D2343F">
            <w:pPr>
              <w:pStyle w:val="TAL"/>
              <w:keepNext w:val="0"/>
              <w:keepLines w:val="0"/>
              <w:rPr>
                <w:lang w:eastAsia="zh-CN"/>
              </w:rPr>
            </w:pPr>
            <w:r w:rsidRPr="006F06C2">
              <w:t>Steps 1 to 6</w:t>
            </w:r>
            <w:r w:rsidR="00905B1B" w:rsidRPr="00FA32D9">
              <w:t>a1</w:t>
            </w:r>
            <w:r w:rsidRPr="006F06C2">
              <w:t xml:space="preserve"> of generic test procedure in TS 38.508-1 [4] subclause 4.9.5.2.2-1 are performed on </w:t>
            </w:r>
            <w:r w:rsidR="00905B1B" w:rsidRPr="00FA32D9">
              <w:t xml:space="preserve">NR </w:t>
            </w:r>
            <w:r w:rsidRPr="006F06C2">
              <w:t>Cell 1</w:t>
            </w:r>
            <w:r w:rsidRPr="006F06C2">
              <w:rPr>
                <w:lang w:eastAsia="zh-CN"/>
              </w:rPr>
              <w:t>.</w:t>
            </w:r>
          </w:p>
        </w:tc>
        <w:tc>
          <w:tcPr>
            <w:tcW w:w="709" w:type="dxa"/>
          </w:tcPr>
          <w:p w14:paraId="0F4A5D76" w14:textId="77777777" w:rsidR="00C138F6" w:rsidRPr="006F06C2" w:rsidRDefault="00C138F6" w:rsidP="00D2343F">
            <w:pPr>
              <w:pStyle w:val="TAC"/>
              <w:keepNext w:val="0"/>
              <w:keepLines w:val="0"/>
              <w:rPr>
                <w:lang w:eastAsia="zh-CN"/>
              </w:rPr>
            </w:pPr>
            <w:r w:rsidRPr="006F06C2">
              <w:rPr>
                <w:lang w:eastAsia="zh-CN"/>
              </w:rPr>
              <w:t>-</w:t>
            </w:r>
          </w:p>
        </w:tc>
        <w:tc>
          <w:tcPr>
            <w:tcW w:w="2977" w:type="dxa"/>
          </w:tcPr>
          <w:p w14:paraId="32F0341C" w14:textId="77777777" w:rsidR="00C138F6" w:rsidRPr="006F06C2" w:rsidRDefault="00C138F6" w:rsidP="00D2343F">
            <w:pPr>
              <w:pStyle w:val="TAL"/>
              <w:keepNext w:val="0"/>
              <w:keepLines w:val="0"/>
              <w:rPr>
                <w:i/>
                <w:iCs/>
                <w:lang w:eastAsia="zh-CN"/>
              </w:rPr>
            </w:pPr>
            <w:r w:rsidRPr="006F06C2">
              <w:rPr>
                <w:i/>
                <w:iCs/>
                <w:lang w:eastAsia="zh-CN"/>
              </w:rPr>
              <w:t>-</w:t>
            </w:r>
          </w:p>
        </w:tc>
        <w:tc>
          <w:tcPr>
            <w:tcW w:w="567" w:type="dxa"/>
          </w:tcPr>
          <w:p w14:paraId="440BF182"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193CF22E"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490147B9" w14:textId="77777777" w:rsidTr="00D2343F">
        <w:tc>
          <w:tcPr>
            <w:tcW w:w="648" w:type="dxa"/>
          </w:tcPr>
          <w:p w14:paraId="365A87B7" w14:textId="77777777" w:rsidR="00C138F6" w:rsidRPr="006F06C2" w:rsidRDefault="00C138F6" w:rsidP="00D2343F">
            <w:pPr>
              <w:pStyle w:val="TAC"/>
              <w:keepNext w:val="0"/>
              <w:keepLines w:val="0"/>
              <w:rPr>
                <w:lang w:eastAsia="zh-CN"/>
              </w:rPr>
            </w:pPr>
            <w:r w:rsidRPr="006F06C2">
              <w:rPr>
                <w:lang w:eastAsia="zh-CN"/>
              </w:rPr>
              <w:t>56</w:t>
            </w:r>
          </w:p>
        </w:tc>
        <w:tc>
          <w:tcPr>
            <w:tcW w:w="3969" w:type="dxa"/>
          </w:tcPr>
          <w:p w14:paraId="4A154987" w14:textId="7005F36A" w:rsidR="00C138F6" w:rsidRPr="006F06C2" w:rsidRDefault="00C138F6" w:rsidP="00D2343F">
            <w:pPr>
              <w:pStyle w:val="TAL"/>
              <w:keepNext w:val="0"/>
              <w:keepLines w:val="0"/>
              <w:rPr>
                <w:lang w:eastAsia="zh-CN"/>
              </w:rPr>
            </w:pPr>
            <w:r w:rsidRPr="006F06C2">
              <w:rPr>
                <w:lang w:eastAsia="zh-CN"/>
              </w:rPr>
              <w:t>Wait 30 seconds</w:t>
            </w:r>
            <w:r w:rsidRPr="006F06C2">
              <w:t xml:space="preserve"> </w:t>
            </w:r>
            <w:r w:rsidRPr="006F06C2">
              <w:rPr>
                <w:lang w:eastAsia="zh-CN"/>
              </w:rPr>
              <w:t xml:space="preserve">for UE </w:t>
            </w:r>
            <w:r w:rsidRPr="006F06C2">
              <w:t>logging interval timer to expire at least once</w:t>
            </w:r>
            <w:r w:rsidR="00905B1B">
              <w:t>.</w:t>
            </w:r>
          </w:p>
        </w:tc>
        <w:tc>
          <w:tcPr>
            <w:tcW w:w="709" w:type="dxa"/>
          </w:tcPr>
          <w:p w14:paraId="2DB295EA" w14:textId="77777777" w:rsidR="00C138F6" w:rsidRPr="006F06C2" w:rsidRDefault="00C138F6" w:rsidP="00D2343F">
            <w:pPr>
              <w:pStyle w:val="TAC"/>
              <w:keepNext w:val="0"/>
              <w:keepLines w:val="0"/>
              <w:rPr>
                <w:lang w:eastAsia="zh-CN"/>
              </w:rPr>
            </w:pPr>
            <w:r w:rsidRPr="006F06C2">
              <w:rPr>
                <w:lang w:eastAsia="zh-CN"/>
              </w:rPr>
              <w:t>-</w:t>
            </w:r>
          </w:p>
        </w:tc>
        <w:tc>
          <w:tcPr>
            <w:tcW w:w="2977" w:type="dxa"/>
          </w:tcPr>
          <w:p w14:paraId="372DEBA1" w14:textId="77777777" w:rsidR="00C138F6" w:rsidRPr="006F06C2" w:rsidRDefault="00C138F6" w:rsidP="00D2343F">
            <w:pPr>
              <w:pStyle w:val="TAL"/>
              <w:keepNext w:val="0"/>
              <w:keepLines w:val="0"/>
              <w:rPr>
                <w:i/>
                <w:iCs/>
                <w:lang w:eastAsia="zh-CN"/>
              </w:rPr>
            </w:pPr>
            <w:r w:rsidRPr="006F06C2">
              <w:rPr>
                <w:i/>
                <w:iCs/>
                <w:lang w:eastAsia="zh-CN"/>
              </w:rPr>
              <w:t>-</w:t>
            </w:r>
          </w:p>
        </w:tc>
        <w:tc>
          <w:tcPr>
            <w:tcW w:w="567" w:type="dxa"/>
          </w:tcPr>
          <w:p w14:paraId="77B54D1C" w14:textId="77777777" w:rsidR="00C138F6" w:rsidRPr="006F06C2" w:rsidRDefault="00C138F6" w:rsidP="00D2343F">
            <w:pPr>
              <w:pStyle w:val="TAC"/>
              <w:keepNext w:val="0"/>
              <w:keepLines w:val="0"/>
              <w:rPr>
                <w:lang w:eastAsia="zh-CN"/>
              </w:rPr>
            </w:pPr>
            <w:r w:rsidRPr="006F06C2">
              <w:rPr>
                <w:lang w:eastAsia="zh-CN"/>
              </w:rPr>
              <w:t>-</w:t>
            </w:r>
          </w:p>
        </w:tc>
        <w:tc>
          <w:tcPr>
            <w:tcW w:w="892" w:type="dxa"/>
          </w:tcPr>
          <w:p w14:paraId="015C3246" w14:textId="77777777" w:rsidR="00C138F6" w:rsidRPr="006F06C2" w:rsidRDefault="00C138F6" w:rsidP="00D2343F">
            <w:pPr>
              <w:pStyle w:val="TAC"/>
              <w:keepNext w:val="0"/>
              <w:keepLines w:val="0"/>
              <w:rPr>
                <w:lang w:eastAsia="zh-CN"/>
              </w:rPr>
            </w:pPr>
            <w:r w:rsidRPr="006F06C2">
              <w:rPr>
                <w:lang w:eastAsia="zh-CN"/>
              </w:rPr>
              <w:t>-</w:t>
            </w:r>
          </w:p>
        </w:tc>
      </w:tr>
      <w:tr w:rsidR="00C138F6" w:rsidRPr="006F06C2" w14:paraId="138B4AD0" w14:textId="77777777" w:rsidTr="00D2343F">
        <w:tc>
          <w:tcPr>
            <w:tcW w:w="648" w:type="dxa"/>
          </w:tcPr>
          <w:p w14:paraId="51296910" w14:textId="2F580A9E" w:rsidR="00C138F6" w:rsidRPr="006F06C2" w:rsidRDefault="00C138F6" w:rsidP="00D2343F">
            <w:pPr>
              <w:pStyle w:val="TAC"/>
              <w:keepNext w:val="0"/>
              <w:keepLines w:val="0"/>
              <w:rPr>
                <w:lang w:eastAsia="zh-CN"/>
              </w:rPr>
            </w:pPr>
            <w:r w:rsidRPr="006F06C2">
              <w:rPr>
                <w:lang w:eastAsia="zh-CN"/>
              </w:rPr>
              <w:t>57-</w:t>
            </w:r>
            <w:r w:rsidR="00905B1B" w:rsidRPr="006F06C2">
              <w:rPr>
                <w:lang w:eastAsia="zh-CN"/>
              </w:rPr>
              <w:t>6</w:t>
            </w:r>
            <w:r w:rsidR="00905B1B">
              <w:rPr>
                <w:lang w:eastAsia="zh-CN"/>
              </w:rPr>
              <w:t>4</w:t>
            </w:r>
          </w:p>
        </w:tc>
        <w:tc>
          <w:tcPr>
            <w:tcW w:w="3969" w:type="dxa"/>
          </w:tcPr>
          <w:p w14:paraId="3CB05C7C" w14:textId="5F9C1275" w:rsidR="00C138F6" w:rsidRPr="006F06C2" w:rsidRDefault="00C138F6" w:rsidP="00D2343F">
            <w:pPr>
              <w:pStyle w:val="TAL"/>
              <w:keepNext w:val="0"/>
              <w:keepLines w:val="0"/>
              <w:rPr>
                <w:lang w:eastAsia="zh-CN"/>
              </w:rPr>
            </w:pPr>
            <w:r w:rsidRPr="006F06C2">
              <w:t xml:space="preserve">Steps 1 to </w:t>
            </w:r>
            <w:r w:rsidR="00905B1B">
              <w:t>8</w:t>
            </w:r>
            <w:r w:rsidR="00905B1B" w:rsidRPr="006F06C2">
              <w:t xml:space="preserve"> </w:t>
            </w:r>
            <w:r w:rsidRPr="006F06C2">
              <w:t>of the generic procedure in TS 38.508-1</w:t>
            </w:r>
            <w:r w:rsidR="00E136DE" w:rsidRPr="006F06C2">
              <w:t xml:space="preserve"> </w:t>
            </w:r>
            <w:r w:rsidRPr="006F06C2">
              <w:t>[4] Table 4.5.4.2-3 are executed to successfully complete the service request procedure.</w:t>
            </w:r>
          </w:p>
        </w:tc>
        <w:tc>
          <w:tcPr>
            <w:tcW w:w="709" w:type="dxa"/>
          </w:tcPr>
          <w:p w14:paraId="54D8DA6F" w14:textId="77777777" w:rsidR="00C138F6" w:rsidRPr="006F06C2" w:rsidRDefault="00C138F6" w:rsidP="00D2343F">
            <w:pPr>
              <w:pStyle w:val="TAC"/>
              <w:keepNext w:val="0"/>
              <w:keepLines w:val="0"/>
              <w:rPr>
                <w:lang w:eastAsia="zh-CN"/>
              </w:rPr>
            </w:pPr>
            <w:r w:rsidRPr="006F06C2">
              <w:t>-</w:t>
            </w:r>
          </w:p>
        </w:tc>
        <w:tc>
          <w:tcPr>
            <w:tcW w:w="2977" w:type="dxa"/>
          </w:tcPr>
          <w:p w14:paraId="1E40C8EA" w14:textId="77777777" w:rsidR="00C138F6" w:rsidRPr="006F06C2" w:rsidRDefault="00C138F6" w:rsidP="00D2343F">
            <w:pPr>
              <w:pStyle w:val="TAL"/>
              <w:keepNext w:val="0"/>
              <w:keepLines w:val="0"/>
              <w:rPr>
                <w:i/>
                <w:iCs/>
              </w:rPr>
            </w:pPr>
            <w:r w:rsidRPr="006F06C2">
              <w:rPr>
                <w:i/>
                <w:iCs/>
              </w:rPr>
              <w:t>-</w:t>
            </w:r>
          </w:p>
        </w:tc>
        <w:tc>
          <w:tcPr>
            <w:tcW w:w="567" w:type="dxa"/>
          </w:tcPr>
          <w:p w14:paraId="366884C3" w14:textId="77777777" w:rsidR="00C138F6" w:rsidRPr="006F06C2" w:rsidRDefault="00C138F6" w:rsidP="00D2343F">
            <w:pPr>
              <w:pStyle w:val="TAC"/>
              <w:keepNext w:val="0"/>
              <w:keepLines w:val="0"/>
              <w:rPr>
                <w:lang w:eastAsia="zh-CN"/>
              </w:rPr>
            </w:pPr>
            <w:r w:rsidRPr="006F06C2">
              <w:t>-</w:t>
            </w:r>
          </w:p>
        </w:tc>
        <w:tc>
          <w:tcPr>
            <w:tcW w:w="892" w:type="dxa"/>
          </w:tcPr>
          <w:p w14:paraId="62B9F8D1" w14:textId="77777777" w:rsidR="00C138F6" w:rsidRPr="006F06C2" w:rsidRDefault="00C138F6" w:rsidP="00D2343F">
            <w:pPr>
              <w:pStyle w:val="TAC"/>
              <w:keepNext w:val="0"/>
              <w:keepLines w:val="0"/>
              <w:rPr>
                <w:lang w:eastAsia="zh-CN"/>
              </w:rPr>
            </w:pPr>
            <w:r w:rsidRPr="006F06C2">
              <w:t>-</w:t>
            </w:r>
          </w:p>
        </w:tc>
      </w:tr>
      <w:tr w:rsidR="00905B1B" w:rsidRPr="00FA32D9" w14:paraId="1A6C3761" w14:textId="77777777" w:rsidTr="00A444A9">
        <w:tc>
          <w:tcPr>
            <w:tcW w:w="648" w:type="dxa"/>
          </w:tcPr>
          <w:p w14:paraId="52ABF8D0" w14:textId="77777777" w:rsidR="00905B1B" w:rsidRPr="00FA32D9" w:rsidRDefault="00905B1B" w:rsidP="00A444A9">
            <w:pPr>
              <w:pStyle w:val="TAC"/>
              <w:keepNext w:val="0"/>
              <w:keepLines w:val="0"/>
              <w:rPr>
                <w:lang w:eastAsia="zh-CN"/>
              </w:rPr>
            </w:pPr>
            <w:r w:rsidRPr="00FA32D9">
              <w:rPr>
                <w:lang w:eastAsia="zh-CN"/>
              </w:rPr>
              <w:t>65</w:t>
            </w:r>
          </w:p>
        </w:tc>
        <w:tc>
          <w:tcPr>
            <w:tcW w:w="3969" w:type="dxa"/>
          </w:tcPr>
          <w:p w14:paraId="2A7517C9" w14:textId="77777777" w:rsidR="00905B1B" w:rsidRPr="00FA32D9" w:rsidRDefault="00905B1B" w:rsidP="00A444A9">
            <w:pPr>
              <w:pStyle w:val="TAL"/>
              <w:keepNext w:val="0"/>
              <w:keepLines w:val="0"/>
            </w:pPr>
            <w:r w:rsidRPr="00FA32D9">
              <w:t>Void</w:t>
            </w:r>
          </w:p>
        </w:tc>
        <w:tc>
          <w:tcPr>
            <w:tcW w:w="709" w:type="dxa"/>
          </w:tcPr>
          <w:p w14:paraId="691E33C9" w14:textId="77777777" w:rsidR="00905B1B" w:rsidRPr="00FA32D9" w:rsidRDefault="00905B1B" w:rsidP="00A444A9">
            <w:pPr>
              <w:pStyle w:val="TAC"/>
              <w:keepNext w:val="0"/>
              <w:keepLines w:val="0"/>
            </w:pPr>
            <w:r w:rsidRPr="00FA32D9">
              <w:t>-</w:t>
            </w:r>
          </w:p>
        </w:tc>
        <w:tc>
          <w:tcPr>
            <w:tcW w:w="2977" w:type="dxa"/>
          </w:tcPr>
          <w:p w14:paraId="46B5A7F2" w14:textId="77777777" w:rsidR="00905B1B" w:rsidRPr="00FA32D9" w:rsidRDefault="00905B1B" w:rsidP="00A444A9">
            <w:pPr>
              <w:pStyle w:val="TAL"/>
              <w:keepNext w:val="0"/>
              <w:keepLines w:val="0"/>
              <w:rPr>
                <w:i/>
                <w:iCs/>
              </w:rPr>
            </w:pPr>
            <w:r w:rsidRPr="00FA32D9">
              <w:rPr>
                <w:i/>
                <w:iCs/>
              </w:rPr>
              <w:t>-</w:t>
            </w:r>
          </w:p>
        </w:tc>
        <w:tc>
          <w:tcPr>
            <w:tcW w:w="567" w:type="dxa"/>
          </w:tcPr>
          <w:p w14:paraId="41F8C768" w14:textId="77777777" w:rsidR="00905B1B" w:rsidRPr="00FA32D9" w:rsidRDefault="00905B1B" w:rsidP="00A444A9">
            <w:pPr>
              <w:pStyle w:val="TAC"/>
              <w:keepNext w:val="0"/>
              <w:keepLines w:val="0"/>
            </w:pPr>
            <w:r w:rsidRPr="00FA32D9">
              <w:t>-</w:t>
            </w:r>
          </w:p>
        </w:tc>
        <w:tc>
          <w:tcPr>
            <w:tcW w:w="892" w:type="dxa"/>
          </w:tcPr>
          <w:p w14:paraId="0006A81E" w14:textId="77777777" w:rsidR="00905B1B" w:rsidRPr="00FA32D9" w:rsidRDefault="00905B1B" w:rsidP="00A444A9">
            <w:pPr>
              <w:pStyle w:val="TAC"/>
              <w:keepNext w:val="0"/>
              <w:keepLines w:val="0"/>
            </w:pPr>
            <w:r w:rsidRPr="00FA32D9">
              <w:t>-</w:t>
            </w:r>
          </w:p>
        </w:tc>
      </w:tr>
      <w:tr w:rsidR="00C138F6" w:rsidRPr="006F06C2" w14:paraId="4407B741" w14:textId="77777777" w:rsidTr="00D2343F">
        <w:tc>
          <w:tcPr>
            <w:tcW w:w="648" w:type="dxa"/>
          </w:tcPr>
          <w:p w14:paraId="61C1BBB7" w14:textId="77777777" w:rsidR="00C138F6" w:rsidRPr="006F06C2" w:rsidRDefault="00C138F6" w:rsidP="00D2343F">
            <w:pPr>
              <w:pStyle w:val="TAC"/>
              <w:keepNext w:val="0"/>
              <w:keepLines w:val="0"/>
              <w:rPr>
                <w:lang w:eastAsia="zh-CN"/>
              </w:rPr>
            </w:pPr>
            <w:r w:rsidRPr="006F06C2">
              <w:rPr>
                <w:lang w:eastAsia="zh-CN"/>
              </w:rPr>
              <w:t>66</w:t>
            </w:r>
          </w:p>
        </w:tc>
        <w:tc>
          <w:tcPr>
            <w:tcW w:w="3969" w:type="dxa"/>
          </w:tcPr>
          <w:p w14:paraId="604B577C" w14:textId="00943022" w:rsidR="00C138F6" w:rsidRPr="006F06C2" w:rsidRDefault="00C138F6" w:rsidP="00D2343F">
            <w:pPr>
              <w:pStyle w:val="TAL"/>
              <w:keepNext w:val="0"/>
              <w:keepLines w:val="0"/>
              <w:rPr>
                <w:lang w:eastAsia="zh-CN"/>
              </w:rPr>
            </w:pPr>
            <w:r w:rsidRPr="006F06C2">
              <w:rPr>
                <w:lang w:eastAsia="zh-CN"/>
              </w:rPr>
              <w:t>The SS send</w:t>
            </w:r>
            <w:r w:rsidR="00905B1B">
              <w:rPr>
                <w:lang w:eastAsia="zh-CN"/>
              </w:rPr>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4568217D" w14:textId="77777777" w:rsidR="00C138F6" w:rsidRPr="006F06C2" w:rsidRDefault="00C138F6" w:rsidP="00D2343F">
            <w:pPr>
              <w:pStyle w:val="TAC"/>
              <w:keepNext w:val="0"/>
              <w:keepLines w:val="0"/>
              <w:rPr>
                <w:lang w:eastAsia="zh-CN"/>
              </w:rPr>
            </w:pPr>
            <w:r w:rsidRPr="006F06C2">
              <w:t>&lt;--</w:t>
            </w:r>
          </w:p>
        </w:tc>
        <w:tc>
          <w:tcPr>
            <w:tcW w:w="2977" w:type="dxa"/>
          </w:tcPr>
          <w:p w14:paraId="46D99266" w14:textId="77777777" w:rsidR="00C138F6" w:rsidRPr="006F06C2" w:rsidRDefault="00C138F6" w:rsidP="00D2343F">
            <w:pPr>
              <w:pStyle w:val="TAL"/>
              <w:keepNext w:val="0"/>
              <w:keepLines w:val="0"/>
              <w:rPr>
                <w:i/>
                <w:iCs/>
              </w:rPr>
            </w:pPr>
            <w:r w:rsidRPr="006F06C2">
              <w:rPr>
                <w:rFonts w:eastAsia="Malgun Gothic"/>
                <w:lang w:eastAsia="ko-KR"/>
              </w:rPr>
              <w:t>NR RRC:</w:t>
            </w:r>
            <w:r w:rsidRPr="006F06C2">
              <w:t xml:space="preserve"> </w:t>
            </w:r>
            <w:r w:rsidRPr="006F06C2">
              <w:rPr>
                <w:i/>
                <w:iCs/>
              </w:rPr>
              <w:t>UE</w:t>
            </w:r>
            <w:r w:rsidRPr="006F06C2">
              <w:rPr>
                <w:i/>
              </w:rPr>
              <w:t>InformationRequest</w:t>
            </w:r>
          </w:p>
        </w:tc>
        <w:tc>
          <w:tcPr>
            <w:tcW w:w="567" w:type="dxa"/>
          </w:tcPr>
          <w:p w14:paraId="23D232AA" w14:textId="77777777" w:rsidR="00C138F6" w:rsidRPr="006F06C2" w:rsidRDefault="00C138F6" w:rsidP="00D2343F">
            <w:pPr>
              <w:pStyle w:val="TAC"/>
              <w:keepNext w:val="0"/>
              <w:keepLines w:val="0"/>
              <w:rPr>
                <w:lang w:eastAsia="zh-CN"/>
              </w:rPr>
            </w:pPr>
          </w:p>
        </w:tc>
        <w:tc>
          <w:tcPr>
            <w:tcW w:w="892" w:type="dxa"/>
          </w:tcPr>
          <w:p w14:paraId="51EE74E8" w14:textId="77777777" w:rsidR="00C138F6" w:rsidRPr="006F06C2" w:rsidRDefault="00C138F6" w:rsidP="00D2343F">
            <w:pPr>
              <w:pStyle w:val="TAC"/>
              <w:keepNext w:val="0"/>
              <w:keepLines w:val="0"/>
              <w:rPr>
                <w:lang w:eastAsia="zh-CN"/>
              </w:rPr>
            </w:pPr>
          </w:p>
        </w:tc>
      </w:tr>
      <w:tr w:rsidR="00C138F6" w:rsidRPr="006F06C2" w14:paraId="5966094D" w14:textId="77777777" w:rsidTr="00D2343F">
        <w:tc>
          <w:tcPr>
            <w:tcW w:w="648" w:type="dxa"/>
          </w:tcPr>
          <w:p w14:paraId="770E23AF" w14:textId="77777777" w:rsidR="00C138F6" w:rsidRPr="006F06C2" w:rsidRDefault="00C138F6" w:rsidP="00D2343F">
            <w:pPr>
              <w:pStyle w:val="TAC"/>
              <w:keepNext w:val="0"/>
              <w:keepLines w:val="0"/>
              <w:rPr>
                <w:lang w:eastAsia="zh-CN"/>
              </w:rPr>
            </w:pPr>
            <w:r w:rsidRPr="006F06C2">
              <w:rPr>
                <w:lang w:eastAsia="zh-CN"/>
              </w:rPr>
              <w:t>67</w:t>
            </w:r>
          </w:p>
        </w:tc>
        <w:tc>
          <w:tcPr>
            <w:tcW w:w="3969" w:type="dxa"/>
          </w:tcPr>
          <w:p w14:paraId="747BE011" w14:textId="3B5E5759" w:rsidR="00C138F6" w:rsidRPr="006F06C2" w:rsidRDefault="00C138F6" w:rsidP="00D2343F">
            <w:pPr>
              <w:pStyle w:val="TAL"/>
              <w:keepNext w:val="0"/>
              <w:keepLines w:val="0"/>
              <w:rPr>
                <w:lang w:eastAsia="zh-CN"/>
              </w:rPr>
            </w:pPr>
            <w:r w:rsidRPr="006F06C2">
              <w:rPr>
                <w:lang w:eastAsia="zh-CN"/>
              </w:rPr>
              <w:t xml:space="preserve">Check: Does the UE send a </w:t>
            </w:r>
            <w:r w:rsidRPr="006F06C2">
              <w:rPr>
                <w:i/>
                <w:iCs/>
              </w:rPr>
              <w:t>UEInformationResponse</w:t>
            </w:r>
            <w:r w:rsidRPr="006F06C2">
              <w:rPr>
                <w:i/>
                <w:iCs/>
                <w:lang w:eastAsia="zh-CN"/>
              </w:rPr>
              <w:t xml:space="preserve"> </w:t>
            </w:r>
            <w:r w:rsidRPr="006F06C2">
              <w:rPr>
                <w:iCs/>
                <w:lang w:eastAsia="zh-CN"/>
              </w:rPr>
              <w:t xml:space="preserve">include </w:t>
            </w:r>
            <w:r w:rsidRPr="006F06C2">
              <w:rPr>
                <w:i/>
                <w:iCs/>
                <w:lang w:eastAsia="zh-CN"/>
              </w:rPr>
              <w:t>logMeas</w:t>
            </w:r>
            <w:r w:rsidRPr="006F06C2">
              <w:rPr>
                <w:i/>
                <w:lang w:eastAsia="zh-CN"/>
              </w:rPr>
              <w:t>Repor</w:t>
            </w:r>
            <w:r w:rsidRPr="006F06C2">
              <w:rPr>
                <w:lang w:eastAsia="zh-CN"/>
              </w:rPr>
              <w:t xml:space="preserve">t </w:t>
            </w:r>
            <w:r w:rsidRPr="006F06C2">
              <w:rPr>
                <w:iCs/>
                <w:lang w:eastAsia="zh-CN"/>
              </w:rPr>
              <w:t xml:space="preserve">with logged serving cell measurements of </w:t>
            </w:r>
            <w:r w:rsidR="00905B1B" w:rsidRPr="00FA32D9">
              <w:t xml:space="preserve">NR </w:t>
            </w:r>
            <w:r w:rsidRPr="006F06C2">
              <w:rPr>
                <w:iCs/>
                <w:lang w:eastAsia="zh-CN"/>
              </w:rPr>
              <w:t>Cell 1?</w:t>
            </w:r>
          </w:p>
        </w:tc>
        <w:tc>
          <w:tcPr>
            <w:tcW w:w="709" w:type="dxa"/>
          </w:tcPr>
          <w:p w14:paraId="4F4FD0CE" w14:textId="77777777" w:rsidR="00C138F6" w:rsidRPr="006F06C2" w:rsidRDefault="00C138F6" w:rsidP="00D2343F">
            <w:pPr>
              <w:pStyle w:val="TAC"/>
              <w:keepNext w:val="0"/>
              <w:keepLines w:val="0"/>
              <w:rPr>
                <w:lang w:eastAsia="zh-CN"/>
              </w:rPr>
            </w:pPr>
            <w:r w:rsidRPr="006F06C2">
              <w:rPr>
                <w:lang w:eastAsia="zh-CN"/>
              </w:rPr>
              <w:t>--&gt;</w:t>
            </w:r>
          </w:p>
        </w:tc>
        <w:tc>
          <w:tcPr>
            <w:tcW w:w="2977" w:type="dxa"/>
          </w:tcPr>
          <w:p w14:paraId="440A4694" w14:textId="77777777" w:rsidR="00C138F6" w:rsidRPr="006F06C2" w:rsidRDefault="00C138F6" w:rsidP="00D2343F">
            <w:pPr>
              <w:pStyle w:val="TAL"/>
              <w:keepNext w:val="0"/>
              <w:keepLines w:val="0"/>
              <w:rPr>
                <w:i/>
                <w:iCs/>
              </w:rPr>
            </w:pPr>
            <w:r w:rsidRPr="006F06C2">
              <w:rPr>
                <w:rFonts w:eastAsia="Malgun Gothic"/>
                <w:lang w:eastAsia="ko-KR"/>
              </w:rPr>
              <w:t>NR RRC:</w:t>
            </w:r>
            <w:r w:rsidRPr="006F06C2">
              <w:t xml:space="preserve"> </w:t>
            </w:r>
            <w:r w:rsidRPr="006F06C2">
              <w:rPr>
                <w:i/>
                <w:iCs/>
              </w:rPr>
              <w:t>UEInformationRe</w:t>
            </w:r>
            <w:r w:rsidRPr="006F06C2">
              <w:rPr>
                <w:i/>
                <w:iCs/>
                <w:lang w:eastAsia="zh-CN"/>
              </w:rPr>
              <w:t>s</w:t>
            </w:r>
            <w:r w:rsidRPr="006F06C2">
              <w:rPr>
                <w:i/>
                <w:iCs/>
              </w:rPr>
              <w:t>ponse</w:t>
            </w:r>
          </w:p>
        </w:tc>
        <w:tc>
          <w:tcPr>
            <w:tcW w:w="567" w:type="dxa"/>
          </w:tcPr>
          <w:p w14:paraId="59426A24" w14:textId="77777777" w:rsidR="00C138F6" w:rsidRPr="006F06C2" w:rsidRDefault="00C138F6" w:rsidP="00D2343F">
            <w:pPr>
              <w:pStyle w:val="TAC"/>
              <w:keepNext w:val="0"/>
              <w:keepLines w:val="0"/>
              <w:rPr>
                <w:lang w:eastAsia="zh-CN"/>
              </w:rPr>
            </w:pPr>
            <w:r w:rsidRPr="006F06C2">
              <w:rPr>
                <w:lang w:eastAsia="zh-CN"/>
              </w:rPr>
              <w:t>3</w:t>
            </w:r>
          </w:p>
        </w:tc>
        <w:tc>
          <w:tcPr>
            <w:tcW w:w="892" w:type="dxa"/>
          </w:tcPr>
          <w:p w14:paraId="63EEC0C4" w14:textId="77777777" w:rsidR="00C138F6" w:rsidRPr="006F06C2" w:rsidRDefault="00C138F6" w:rsidP="00D2343F">
            <w:pPr>
              <w:pStyle w:val="TAC"/>
              <w:keepNext w:val="0"/>
              <w:keepLines w:val="0"/>
              <w:rPr>
                <w:lang w:eastAsia="zh-CN"/>
              </w:rPr>
            </w:pPr>
            <w:r w:rsidRPr="006F06C2">
              <w:rPr>
                <w:lang w:eastAsia="zh-CN"/>
              </w:rPr>
              <w:t>P</w:t>
            </w:r>
          </w:p>
        </w:tc>
      </w:tr>
    </w:tbl>
    <w:p w14:paraId="3A7FB09B" w14:textId="77777777" w:rsidR="00C138F6" w:rsidRPr="006F06C2" w:rsidRDefault="00C138F6" w:rsidP="00C138F6"/>
    <w:p w14:paraId="4FA6F7C9" w14:textId="77777777" w:rsidR="00C138F6" w:rsidRPr="006F06C2" w:rsidRDefault="00C138F6" w:rsidP="00C138F6">
      <w:pPr>
        <w:pStyle w:val="H6"/>
        <w:rPr>
          <w:snapToGrid w:val="0"/>
        </w:rPr>
      </w:pPr>
      <w:r w:rsidRPr="006F06C2">
        <w:rPr>
          <w:snapToGrid w:val="0"/>
        </w:rPr>
        <w:t>8.1.6.1.2.3.3.3</w:t>
      </w:r>
      <w:r w:rsidRPr="006F06C2">
        <w:rPr>
          <w:snapToGrid w:val="0"/>
        </w:rPr>
        <w:tab/>
        <w:t>Specific message contents</w:t>
      </w:r>
    </w:p>
    <w:p w14:paraId="14F119E8" w14:textId="77777777" w:rsidR="00A571EB" w:rsidRPr="006F06C2" w:rsidRDefault="00A571EB" w:rsidP="00A571EB">
      <w:pPr>
        <w:pStyle w:val="TH"/>
        <w:rPr>
          <w:rFonts w:eastAsia="Malgun Gothic"/>
          <w:i/>
          <w:lang w:eastAsia="ko-KR"/>
        </w:rPr>
      </w:pPr>
      <w:r w:rsidRPr="006F06C2">
        <w:t xml:space="preserve">Table </w:t>
      </w:r>
      <w:r w:rsidRPr="006F06C2">
        <w:rPr>
          <w:snapToGrid w:val="0"/>
        </w:rPr>
        <w:t>8.1.6.1.2.3.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6F06C2" w14:paraId="1E3E46E0" w14:textId="77777777" w:rsidTr="00AD2183">
        <w:trPr>
          <w:gridBefore w:val="1"/>
          <w:wBefore w:w="9" w:type="dxa"/>
        </w:trPr>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905B1B" w:rsidRPr="00E91D9C" w14:paraId="53BBCE2D" w14:textId="77777777" w:rsidTr="00A444A9">
              <w:tc>
                <w:tcPr>
                  <w:tcW w:w="9738" w:type="dxa"/>
                </w:tcPr>
                <w:p w14:paraId="04412F2F" w14:textId="49666FDC" w:rsidR="00905B1B" w:rsidRPr="00E91D9C" w:rsidRDefault="00905B1B" w:rsidP="00905B1B">
                  <w:pPr>
                    <w:pStyle w:val="TAL"/>
                  </w:pPr>
                  <w:r w:rsidRPr="00E91D9C">
                    <w:t xml:space="preserve">Derivation path: </w:t>
                  </w:r>
                  <w:r>
                    <w:t xml:space="preserve">TS </w:t>
                  </w:r>
                  <w:r w:rsidRPr="00E91D9C">
                    <w:t>38.508-1</w:t>
                  </w:r>
                  <w:r>
                    <w:t xml:space="preserve"> [4],</w:t>
                  </w:r>
                  <w:r w:rsidRPr="00E91D9C">
                    <w:t xml:space="preserve"> </w:t>
                  </w:r>
                  <w:r>
                    <w:t>T</w:t>
                  </w:r>
                  <w:r w:rsidRPr="00E91D9C">
                    <w:t>able 4.6.1-5AA</w:t>
                  </w:r>
                  <w:r>
                    <w:t xml:space="preserve"> with condition PERIODICAL</w:t>
                  </w:r>
                </w:p>
              </w:tc>
            </w:tr>
          </w:tbl>
          <w:p w14:paraId="007B88DD" w14:textId="33C83802" w:rsidR="00A571EB" w:rsidRPr="006F06C2" w:rsidRDefault="00A571EB" w:rsidP="00AD2183">
            <w:pPr>
              <w:pStyle w:val="TAL"/>
            </w:pPr>
          </w:p>
        </w:tc>
      </w:tr>
      <w:tr w:rsidR="00A571EB" w:rsidRPr="006F06C2" w14:paraId="55F34156" w14:textId="77777777" w:rsidTr="00AD2183">
        <w:tblPrEx>
          <w:tblCellMar>
            <w:left w:w="108" w:type="dxa"/>
            <w:right w:w="108" w:type="dxa"/>
          </w:tblCellMar>
        </w:tblPrEx>
        <w:tc>
          <w:tcPr>
            <w:tcW w:w="4535" w:type="dxa"/>
            <w:gridSpan w:val="2"/>
          </w:tcPr>
          <w:p w14:paraId="5631C8E1" w14:textId="77777777" w:rsidR="00A571EB" w:rsidRPr="006F06C2" w:rsidRDefault="00A571EB" w:rsidP="00AD2183">
            <w:pPr>
              <w:pStyle w:val="TAH"/>
            </w:pPr>
            <w:r w:rsidRPr="006F06C2">
              <w:t>Information Element</w:t>
            </w:r>
          </w:p>
        </w:tc>
        <w:tc>
          <w:tcPr>
            <w:tcW w:w="2267" w:type="dxa"/>
          </w:tcPr>
          <w:p w14:paraId="4EF44C59" w14:textId="77777777" w:rsidR="00A571EB" w:rsidRPr="006F06C2" w:rsidRDefault="00A571EB" w:rsidP="00AD2183">
            <w:pPr>
              <w:pStyle w:val="TAH"/>
            </w:pPr>
            <w:r w:rsidRPr="006F06C2">
              <w:t>Value/remark</w:t>
            </w:r>
          </w:p>
        </w:tc>
        <w:tc>
          <w:tcPr>
            <w:tcW w:w="1700" w:type="dxa"/>
          </w:tcPr>
          <w:p w14:paraId="0D21C402" w14:textId="77777777" w:rsidR="00A571EB" w:rsidRPr="006F06C2" w:rsidRDefault="00A571EB" w:rsidP="00AD2183">
            <w:pPr>
              <w:pStyle w:val="TAH"/>
            </w:pPr>
            <w:r w:rsidRPr="006F06C2">
              <w:t>Comment</w:t>
            </w:r>
          </w:p>
        </w:tc>
        <w:tc>
          <w:tcPr>
            <w:tcW w:w="1245" w:type="dxa"/>
          </w:tcPr>
          <w:p w14:paraId="636933C0" w14:textId="77777777" w:rsidR="00A571EB" w:rsidRPr="006F06C2" w:rsidRDefault="00A571EB" w:rsidP="00AD2183">
            <w:pPr>
              <w:pStyle w:val="TAH"/>
            </w:pPr>
            <w:r w:rsidRPr="006F06C2">
              <w:t>Condition</w:t>
            </w:r>
          </w:p>
        </w:tc>
      </w:tr>
      <w:tr w:rsidR="00A571EB" w:rsidRPr="006F06C2" w14:paraId="6497B454" w14:textId="77777777" w:rsidTr="00AD2183">
        <w:tblPrEx>
          <w:tblCellMar>
            <w:left w:w="108" w:type="dxa"/>
            <w:right w:w="108" w:type="dxa"/>
          </w:tblCellMar>
        </w:tblPrEx>
        <w:tc>
          <w:tcPr>
            <w:tcW w:w="4535" w:type="dxa"/>
            <w:gridSpan w:val="2"/>
          </w:tcPr>
          <w:p w14:paraId="701E725B" w14:textId="77777777" w:rsidR="00A571EB" w:rsidRPr="006F06C2" w:rsidRDefault="00A571EB" w:rsidP="00AD2183">
            <w:pPr>
              <w:pStyle w:val="TAL"/>
            </w:pPr>
            <w:r w:rsidRPr="006F06C2">
              <w:t>LoggedMeasurementConfiguration-r16 ::= SEQUENCE {</w:t>
            </w:r>
          </w:p>
        </w:tc>
        <w:tc>
          <w:tcPr>
            <w:tcW w:w="2267" w:type="dxa"/>
          </w:tcPr>
          <w:p w14:paraId="5B15FF66" w14:textId="77777777" w:rsidR="00A571EB" w:rsidRPr="006F06C2" w:rsidRDefault="00A571EB" w:rsidP="00AD2183">
            <w:pPr>
              <w:pStyle w:val="TAL"/>
            </w:pPr>
          </w:p>
        </w:tc>
        <w:tc>
          <w:tcPr>
            <w:tcW w:w="1700" w:type="dxa"/>
          </w:tcPr>
          <w:p w14:paraId="75F3CD15" w14:textId="77777777" w:rsidR="00A571EB" w:rsidRPr="006F06C2" w:rsidRDefault="00A571EB" w:rsidP="00AD2183">
            <w:pPr>
              <w:pStyle w:val="TAL"/>
            </w:pPr>
          </w:p>
        </w:tc>
        <w:tc>
          <w:tcPr>
            <w:tcW w:w="1245" w:type="dxa"/>
          </w:tcPr>
          <w:p w14:paraId="250FA773" w14:textId="77777777" w:rsidR="00A571EB" w:rsidRPr="006F06C2" w:rsidRDefault="00A571EB" w:rsidP="00AD2183">
            <w:pPr>
              <w:pStyle w:val="TAL"/>
            </w:pPr>
          </w:p>
        </w:tc>
      </w:tr>
      <w:tr w:rsidR="00A571EB" w:rsidRPr="006F06C2" w14:paraId="172E7E17" w14:textId="77777777" w:rsidTr="00AD2183">
        <w:tblPrEx>
          <w:tblCellMar>
            <w:left w:w="108" w:type="dxa"/>
            <w:right w:w="108" w:type="dxa"/>
          </w:tblCellMar>
        </w:tblPrEx>
        <w:tc>
          <w:tcPr>
            <w:tcW w:w="4535" w:type="dxa"/>
            <w:gridSpan w:val="2"/>
          </w:tcPr>
          <w:p w14:paraId="2AEDD448" w14:textId="77777777" w:rsidR="00A571EB" w:rsidRPr="006F06C2" w:rsidRDefault="00A571EB" w:rsidP="00AD2183">
            <w:pPr>
              <w:pStyle w:val="TAL"/>
            </w:pPr>
            <w:r w:rsidRPr="006F06C2">
              <w:t xml:space="preserve">  criticalExtensions CHOICE {</w:t>
            </w:r>
          </w:p>
        </w:tc>
        <w:tc>
          <w:tcPr>
            <w:tcW w:w="2267" w:type="dxa"/>
          </w:tcPr>
          <w:p w14:paraId="00F598DD" w14:textId="77777777" w:rsidR="00A571EB" w:rsidRPr="006F06C2" w:rsidRDefault="00A571EB" w:rsidP="00AD2183">
            <w:pPr>
              <w:pStyle w:val="TAL"/>
            </w:pPr>
          </w:p>
        </w:tc>
        <w:tc>
          <w:tcPr>
            <w:tcW w:w="1700" w:type="dxa"/>
          </w:tcPr>
          <w:p w14:paraId="68F60D6E" w14:textId="77777777" w:rsidR="00A571EB" w:rsidRPr="006F06C2" w:rsidRDefault="00A571EB" w:rsidP="00AD2183">
            <w:pPr>
              <w:pStyle w:val="TAL"/>
            </w:pPr>
          </w:p>
        </w:tc>
        <w:tc>
          <w:tcPr>
            <w:tcW w:w="1245" w:type="dxa"/>
          </w:tcPr>
          <w:p w14:paraId="426E292D" w14:textId="77777777" w:rsidR="00A571EB" w:rsidRPr="006F06C2" w:rsidRDefault="00A571EB" w:rsidP="00AD2183">
            <w:pPr>
              <w:pStyle w:val="TAL"/>
            </w:pPr>
          </w:p>
        </w:tc>
      </w:tr>
      <w:tr w:rsidR="00A571EB" w:rsidRPr="006F06C2" w14:paraId="1106A737" w14:textId="77777777" w:rsidTr="00AD2183">
        <w:tblPrEx>
          <w:tblCellMar>
            <w:left w:w="108" w:type="dxa"/>
            <w:right w:w="108" w:type="dxa"/>
          </w:tblCellMar>
        </w:tblPrEx>
        <w:tc>
          <w:tcPr>
            <w:tcW w:w="4535" w:type="dxa"/>
            <w:gridSpan w:val="2"/>
          </w:tcPr>
          <w:p w14:paraId="6DA7EA8E" w14:textId="23197427" w:rsidR="00A571EB" w:rsidRPr="006F06C2" w:rsidRDefault="00A571EB" w:rsidP="00AD2183">
            <w:pPr>
              <w:pStyle w:val="TAL"/>
            </w:pPr>
            <w:r w:rsidRPr="006F06C2">
              <w:t xml:space="preserve">    </w:t>
            </w:r>
            <w:r w:rsidR="00905B1B">
              <w:t>l</w:t>
            </w:r>
            <w:r w:rsidR="00905B1B" w:rsidRPr="006F06C2">
              <w:t>oggedMeasurementConfiguration</w:t>
            </w:r>
            <w:r w:rsidR="00905B1B">
              <w:t>-r16</w:t>
            </w:r>
            <w:r w:rsidR="00905B1B" w:rsidRPr="006F06C2">
              <w:t xml:space="preserve"> </w:t>
            </w:r>
            <w:r w:rsidRPr="006F06C2">
              <w:t>SEQUENCE {</w:t>
            </w:r>
          </w:p>
        </w:tc>
        <w:tc>
          <w:tcPr>
            <w:tcW w:w="2267" w:type="dxa"/>
          </w:tcPr>
          <w:p w14:paraId="5DDE3E3F" w14:textId="77777777" w:rsidR="00A571EB" w:rsidRPr="006F06C2" w:rsidRDefault="00A571EB" w:rsidP="00AD2183">
            <w:pPr>
              <w:pStyle w:val="TAL"/>
            </w:pPr>
          </w:p>
        </w:tc>
        <w:tc>
          <w:tcPr>
            <w:tcW w:w="1700" w:type="dxa"/>
          </w:tcPr>
          <w:p w14:paraId="3206F00C" w14:textId="77777777" w:rsidR="00A571EB" w:rsidRPr="006F06C2" w:rsidRDefault="00A571EB" w:rsidP="00AD2183">
            <w:pPr>
              <w:pStyle w:val="TAL"/>
            </w:pPr>
          </w:p>
        </w:tc>
        <w:tc>
          <w:tcPr>
            <w:tcW w:w="1245" w:type="dxa"/>
          </w:tcPr>
          <w:p w14:paraId="4F33CB2F" w14:textId="77777777" w:rsidR="00A571EB" w:rsidRPr="006F06C2" w:rsidRDefault="00A571EB" w:rsidP="00AD2183">
            <w:pPr>
              <w:pStyle w:val="TAL"/>
            </w:pPr>
          </w:p>
        </w:tc>
      </w:tr>
      <w:tr w:rsidR="00A571EB" w:rsidRPr="006F06C2" w14:paraId="45810C99" w14:textId="77777777" w:rsidTr="00AD2183">
        <w:tblPrEx>
          <w:tblCellMar>
            <w:left w:w="108" w:type="dxa"/>
            <w:right w:w="108" w:type="dxa"/>
          </w:tblCellMar>
        </w:tblPrEx>
        <w:tc>
          <w:tcPr>
            <w:tcW w:w="4535" w:type="dxa"/>
            <w:gridSpan w:val="2"/>
            <w:vAlign w:val="center"/>
          </w:tcPr>
          <w:p w14:paraId="474993FD" w14:textId="77777777" w:rsidR="00A571EB" w:rsidRPr="006F06C2" w:rsidRDefault="00A571EB" w:rsidP="00AD2183">
            <w:pPr>
              <w:pStyle w:val="TAL"/>
              <w:rPr>
                <w:lang w:eastAsia="zh-CN"/>
              </w:rPr>
            </w:pPr>
            <w:r w:rsidRPr="006F06C2">
              <w:rPr>
                <w:lang w:eastAsia="zh-CN"/>
              </w:rPr>
              <w:t xml:space="preserve">      </w:t>
            </w:r>
            <w:r w:rsidRPr="006F06C2">
              <w:t>areaConfiguration-r16</w:t>
            </w:r>
            <w:r w:rsidRPr="006F06C2">
              <w:rPr>
                <w:lang w:eastAsia="zh-CN"/>
              </w:rPr>
              <w:t xml:space="preserve"> SEQUENCE {</w:t>
            </w:r>
          </w:p>
        </w:tc>
        <w:tc>
          <w:tcPr>
            <w:tcW w:w="2267" w:type="dxa"/>
          </w:tcPr>
          <w:p w14:paraId="6CBF34CA" w14:textId="77777777" w:rsidR="00A571EB" w:rsidRPr="006F06C2" w:rsidRDefault="00A571EB" w:rsidP="00AD2183">
            <w:pPr>
              <w:pStyle w:val="TAL"/>
            </w:pPr>
          </w:p>
        </w:tc>
        <w:tc>
          <w:tcPr>
            <w:tcW w:w="1700" w:type="dxa"/>
          </w:tcPr>
          <w:p w14:paraId="7E590817" w14:textId="77777777" w:rsidR="00A571EB" w:rsidRPr="006F06C2" w:rsidRDefault="00A571EB" w:rsidP="00AD2183">
            <w:pPr>
              <w:pStyle w:val="TAL"/>
            </w:pPr>
          </w:p>
        </w:tc>
        <w:tc>
          <w:tcPr>
            <w:tcW w:w="1245" w:type="dxa"/>
          </w:tcPr>
          <w:p w14:paraId="38984AF9" w14:textId="77777777" w:rsidR="00A571EB" w:rsidRPr="006F06C2" w:rsidRDefault="00A571EB" w:rsidP="00AD2183">
            <w:pPr>
              <w:pStyle w:val="TAL"/>
            </w:pPr>
          </w:p>
        </w:tc>
      </w:tr>
      <w:tr w:rsidR="00A571EB" w:rsidRPr="006F06C2" w14:paraId="478FAB49" w14:textId="77777777" w:rsidTr="00AD2183">
        <w:tblPrEx>
          <w:tblCellMar>
            <w:left w:w="108" w:type="dxa"/>
            <w:right w:w="108" w:type="dxa"/>
          </w:tblCellMar>
        </w:tblPrEx>
        <w:tc>
          <w:tcPr>
            <w:tcW w:w="4535" w:type="dxa"/>
            <w:gridSpan w:val="2"/>
            <w:vAlign w:val="center"/>
          </w:tcPr>
          <w:p w14:paraId="02CD10C5" w14:textId="77777777" w:rsidR="00A571EB" w:rsidRPr="006F06C2" w:rsidRDefault="00A571EB" w:rsidP="00AD2183">
            <w:pPr>
              <w:pStyle w:val="TAL"/>
              <w:rPr>
                <w:lang w:eastAsia="zh-CN"/>
              </w:rPr>
            </w:pPr>
            <w:r w:rsidRPr="006F06C2">
              <w:rPr>
                <w:lang w:eastAsia="zh-CN"/>
              </w:rPr>
              <w:t xml:space="preserve">        areaConfig-r16 </w:t>
            </w:r>
            <w:r w:rsidRPr="006F06C2">
              <w:t>CHOICE {</w:t>
            </w:r>
          </w:p>
        </w:tc>
        <w:tc>
          <w:tcPr>
            <w:tcW w:w="2267" w:type="dxa"/>
          </w:tcPr>
          <w:p w14:paraId="1008F81D" w14:textId="77777777" w:rsidR="00A571EB" w:rsidRPr="006F06C2" w:rsidRDefault="00A571EB" w:rsidP="00AD2183">
            <w:pPr>
              <w:pStyle w:val="TAL"/>
            </w:pPr>
          </w:p>
        </w:tc>
        <w:tc>
          <w:tcPr>
            <w:tcW w:w="1700" w:type="dxa"/>
          </w:tcPr>
          <w:p w14:paraId="432319E6" w14:textId="77777777" w:rsidR="00A571EB" w:rsidRPr="006F06C2" w:rsidRDefault="00A571EB" w:rsidP="00AD2183">
            <w:pPr>
              <w:pStyle w:val="TAL"/>
            </w:pPr>
          </w:p>
        </w:tc>
        <w:tc>
          <w:tcPr>
            <w:tcW w:w="1245" w:type="dxa"/>
          </w:tcPr>
          <w:p w14:paraId="34A5613A" w14:textId="77777777" w:rsidR="00A571EB" w:rsidRPr="006F06C2" w:rsidRDefault="00A571EB" w:rsidP="00AD2183">
            <w:pPr>
              <w:pStyle w:val="TAL"/>
            </w:pPr>
          </w:p>
        </w:tc>
      </w:tr>
      <w:tr w:rsidR="00A571EB" w:rsidRPr="006F06C2" w14:paraId="2353B758" w14:textId="77777777" w:rsidTr="00AD2183">
        <w:tblPrEx>
          <w:tblCellMar>
            <w:left w:w="108" w:type="dxa"/>
            <w:right w:w="108" w:type="dxa"/>
          </w:tblCellMar>
        </w:tblPrEx>
        <w:tc>
          <w:tcPr>
            <w:tcW w:w="4535" w:type="dxa"/>
            <w:gridSpan w:val="2"/>
            <w:vAlign w:val="center"/>
          </w:tcPr>
          <w:p w14:paraId="6DAAF8B7" w14:textId="77777777" w:rsidR="00A571EB" w:rsidRPr="006F06C2" w:rsidRDefault="00A571EB" w:rsidP="00AD2183">
            <w:pPr>
              <w:pStyle w:val="TAL"/>
              <w:rPr>
                <w:lang w:eastAsia="zh-CN"/>
              </w:rPr>
            </w:pPr>
            <w:r w:rsidRPr="006F06C2">
              <w:rPr>
                <w:lang w:eastAsia="zh-CN"/>
              </w:rPr>
              <w:t xml:space="preserve">        </w:t>
            </w:r>
            <w:r w:rsidRPr="006F06C2">
              <w:t xml:space="preserve">  CellGlobalIdList-r16 SEQUENCE (SIZE (1)) OF CGI-Info-Logging-r16</w:t>
            </w:r>
            <w:r w:rsidRPr="006F06C2">
              <w:rPr>
                <w:lang w:eastAsia="zh-CN"/>
              </w:rPr>
              <w:t xml:space="preserve"> {</w:t>
            </w:r>
          </w:p>
        </w:tc>
        <w:tc>
          <w:tcPr>
            <w:tcW w:w="2267" w:type="dxa"/>
          </w:tcPr>
          <w:p w14:paraId="53148595" w14:textId="77777777" w:rsidR="00A571EB" w:rsidRPr="006F06C2" w:rsidRDefault="00A571EB" w:rsidP="00AD2183">
            <w:pPr>
              <w:pStyle w:val="TAL"/>
            </w:pPr>
          </w:p>
        </w:tc>
        <w:tc>
          <w:tcPr>
            <w:tcW w:w="1700" w:type="dxa"/>
          </w:tcPr>
          <w:p w14:paraId="55557DC5" w14:textId="77777777" w:rsidR="00A571EB" w:rsidRPr="006F06C2" w:rsidRDefault="00A571EB" w:rsidP="00AD2183">
            <w:pPr>
              <w:pStyle w:val="TAL"/>
            </w:pPr>
          </w:p>
        </w:tc>
        <w:tc>
          <w:tcPr>
            <w:tcW w:w="1245" w:type="dxa"/>
          </w:tcPr>
          <w:p w14:paraId="4BC6C3D6" w14:textId="77777777" w:rsidR="00A571EB" w:rsidRPr="006F06C2" w:rsidRDefault="00A571EB" w:rsidP="00AD2183">
            <w:pPr>
              <w:pStyle w:val="TAL"/>
            </w:pPr>
          </w:p>
        </w:tc>
      </w:tr>
      <w:tr w:rsidR="00A571EB" w:rsidRPr="006F06C2" w14:paraId="3F2750FB" w14:textId="77777777" w:rsidTr="00AD2183">
        <w:tblPrEx>
          <w:tblCellMar>
            <w:left w:w="108" w:type="dxa"/>
            <w:right w:w="108" w:type="dxa"/>
          </w:tblCellMar>
        </w:tblPrEx>
        <w:tc>
          <w:tcPr>
            <w:tcW w:w="4535" w:type="dxa"/>
            <w:gridSpan w:val="2"/>
            <w:vAlign w:val="center"/>
          </w:tcPr>
          <w:p w14:paraId="5DAD7333" w14:textId="77777777" w:rsidR="00A571EB" w:rsidRPr="006F06C2" w:rsidRDefault="00A571EB" w:rsidP="00AD2183">
            <w:pPr>
              <w:pStyle w:val="TAL"/>
            </w:pPr>
            <w:r w:rsidRPr="006F06C2">
              <w:rPr>
                <w:lang w:eastAsia="zh-CN"/>
              </w:rPr>
              <w:t xml:space="preserve">        </w:t>
            </w:r>
            <w:r w:rsidRPr="006F06C2">
              <w:t xml:space="preserve">    plmn-Identity-r16</w:t>
            </w:r>
          </w:p>
        </w:tc>
        <w:tc>
          <w:tcPr>
            <w:tcW w:w="2267" w:type="dxa"/>
          </w:tcPr>
          <w:p w14:paraId="62294943" w14:textId="77777777" w:rsidR="00A571EB" w:rsidRPr="006F06C2" w:rsidRDefault="00A571EB" w:rsidP="00AD2183">
            <w:pPr>
              <w:pStyle w:val="TAL"/>
            </w:pPr>
            <w:r w:rsidRPr="006F06C2">
              <w:t>Set to the same Mobile Country Code and Mobile Network Code stored in EFIMSI on the test USIM card</w:t>
            </w:r>
          </w:p>
        </w:tc>
        <w:tc>
          <w:tcPr>
            <w:tcW w:w="1700" w:type="dxa"/>
          </w:tcPr>
          <w:p w14:paraId="64EC7218" w14:textId="77777777" w:rsidR="00A571EB" w:rsidRPr="006F06C2" w:rsidRDefault="00A571EB" w:rsidP="00AD2183">
            <w:pPr>
              <w:pStyle w:val="TAL"/>
            </w:pPr>
          </w:p>
        </w:tc>
        <w:tc>
          <w:tcPr>
            <w:tcW w:w="1245" w:type="dxa"/>
          </w:tcPr>
          <w:p w14:paraId="5DE1EBFE" w14:textId="77777777" w:rsidR="00A571EB" w:rsidRPr="006F06C2" w:rsidRDefault="00A571EB" w:rsidP="00AD2183">
            <w:pPr>
              <w:pStyle w:val="TAL"/>
            </w:pPr>
          </w:p>
        </w:tc>
      </w:tr>
      <w:tr w:rsidR="00A571EB" w:rsidRPr="006F06C2" w14:paraId="6F136207" w14:textId="77777777" w:rsidTr="00AD2183">
        <w:tblPrEx>
          <w:tblCellMar>
            <w:left w:w="108" w:type="dxa"/>
            <w:right w:w="108" w:type="dxa"/>
          </w:tblCellMar>
        </w:tblPrEx>
        <w:tc>
          <w:tcPr>
            <w:tcW w:w="4535" w:type="dxa"/>
            <w:gridSpan w:val="2"/>
            <w:vAlign w:val="center"/>
          </w:tcPr>
          <w:p w14:paraId="625A81A0" w14:textId="77777777" w:rsidR="00A571EB" w:rsidRPr="006F06C2" w:rsidRDefault="00A571EB" w:rsidP="00AD2183">
            <w:pPr>
              <w:pStyle w:val="TAL"/>
            </w:pPr>
            <w:r w:rsidRPr="006F06C2">
              <w:rPr>
                <w:lang w:eastAsia="zh-CN"/>
              </w:rPr>
              <w:t xml:space="preserve">        </w:t>
            </w:r>
            <w:r w:rsidRPr="006F06C2">
              <w:t xml:space="preserve">    cellIdentity-r16</w:t>
            </w:r>
          </w:p>
        </w:tc>
        <w:tc>
          <w:tcPr>
            <w:tcW w:w="2267" w:type="dxa"/>
          </w:tcPr>
          <w:p w14:paraId="452BCC2A" w14:textId="654A6AC6" w:rsidR="00A571EB" w:rsidRPr="006F06C2" w:rsidRDefault="00A571EB" w:rsidP="00AD2183">
            <w:pPr>
              <w:pStyle w:val="TAL"/>
              <w:rPr>
                <w:lang w:eastAsia="zh-CN"/>
              </w:rPr>
            </w:pPr>
            <w:r w:rsidRPr="006F06C2">
              <w:rPr>
                <w:lang w:eastAsia="zh-CN"/>
              </w:rPr>
              <w:t xml:space="preserve">Same as </w:t>
            </w:r>
            <w:r w:rsidR="00905B1B" w:rsidRPr="00FA32D9">
              <w:rPr>
                <w:lang w:eastAsia="zh-CN"/>
              </w:rPr>
              <w:t xml:space="preserve">NR </w:t>
            </w:r>
            <w:r w:rsidRPr="006F06C2">
              <w:rPr>
                <w:lang w:eastAsia="zh-CN"/>
              </w:rPr>
              <w:t>Cell 11</w:t>
            </w:r>
          </w:p>
        </w:tc>
        <w:tc>
          <w:tcPr>
            <w:tcW w:w="1700" w:type="dxa"/>
          </w:tcPr>
          <w:p w14:paraId="3C443675" w14:textId="77777777" w:rsidR="00A571EB" w:rsidRPr="006F06C2" w:rsidRDefault="00A571EB" w:rsidP="00AD2183">
            <w:pPr>
              <w:pStyle w:val="TAL"/>
            </w:pPr>
          </w:p>
        </w:tc>
        <w:tc>
          <w:tcPr>
            <w:tcW w:w="1245" w:type="dxa"/>
          </w:tcPr>
          <w:p w14:paraId="1FEA001F" w14:textId="77777777" w:rsidR="00A571EB" w:rsidRPr="006F06C2" w:rsidRDefault="00A571EB" w:rsidP="00AD2183">
            <w:pPr>
              <w:pStyle w:val="TAL"/>
            </w:pPr>
          </w:p>
        </w:tc>
      </w:tr>
      <w:tr w:rsidR="00A571EB" w:rsidRPr="006F06C2" w14:paraId="4D06F0C8" w14:textId="77777777" w:rsidTr="00AD2183">
        <w:tblPrEx>
          <w:tblCellMar>
            <w:left w:w="108" w:type="dxa"/>
            <w:right w:w="108" w:type="dxa"/>
          </w:tblCellMar>
        </w:tblPrEx>
        <w:tc>
          <w:tcPr>
            <w:tcW w:w="4535" w:type="dxa"/>
            <w:gridSpan w:val="2"/>
            <w:vAlign w:val="center"/>
          </w:tcPr>
          <w:p w14:paraId="55A48C4B" w14:textId="77777777" w:rsidR="00A571EB" w:rsidRPr="006F06C2" w:rsidRDefault="00A571EB" w:rsidP="00AD2183">
            <w:pPr>
              <w:pStyle w:val="TAL"/>
            </w:pPr>
            <w:r w:rsidRPr="006F06C2">
              <w:rPr>
                <w:lang w:eastAsia="zh-CN"/>
              </w:rPr>
              <w:t xml:space="preserve">        </w:t>
            </w:r>
            <w:r w:rsidRPr="006F06C2">
              <w:t xml:space="preserve">    trackingAreaCode-r16</w:t>
            </w:r>
          </w:p>
        </w:tc>
        <w:tc>
          <w:tcPr>
            <w:tcW w:w="2267" w:type="dxa"/>
          </w:tcPr>
          <w:p w14:paraId="24A70CDD" w14:textId="77777777" w:rsidR="00A571EB" w:rsidRPr="006F06C2" w:rsidRDefault="00A571EB" w:rsidP="00AD2183">
            <w:pPr>
              <w:pStyle w:val="TAL"/>
              <w:rPr>
                <w:lang w:eastAsia="zh-CN"/>
              </w:rPr>
            </w:pPr>
            <w:r w:rsidRPr="006F06C2">
              <w:rPr>
                <w:lang w:eastAsia="zh-CN"/>
              </w:rPr>
              <w:t>2</w:t>
            </w:r>
          </w:p>
        </w:tc>
        <w:tc>
          <w:tcPr>
            <w:tcW w:w="1700" w:type="dxa"/>
          </w:tcPr>
          <w:p w14:paraId="37A5382D" w14:textId="77777777" w:rsidR="00A571EB" w:rsidRPr="006F06C2" w:rsidRDefault="00A571EB" w:rsidP="00AD2183">
            <w:pPr>
              <w:pStyle w:val="TAL"/>
            </w:pPr>
          </w:p>
        </w:tc>
        <w:tc>
          <w:tcPr>
            <w:tcW w:w="1245" w:type="dxa"/>
          </w:tcPr>
          <w:p w14:paraId="5868F189" w14:textId="77777777" w:rsidR="00A571EB" w:rsidRPr="006F06C2" w:rsidRDefault="00A571EB" w:rsidP="00AD2183">
            <w:pPr>
              <w:pStyle w:val="TAL"/>
            </w:pPr>
          </w:p>
        </w:tc>
      </w:tr>
      <w:tr w:rsidR="00A571EB" w:rsidRPr="006F06C2" w14:paraId="41A1DF96" w14:textId="77777777" w:rsidTr="00AD2183">
        <w:tblPrEx>
          <w:tblCellMar>
            <w:left w:w="108" w:type="dxa"/>
            <w:right w:w="108" w:type="dxa"/>
          </w:tblCellMar>
        </w:tblPrEx>
        <w:tc>
          <w:tcPr>
            <w:tcW w:w="4535" w:type="dxa"/>
            <w:gridSpan w:val="2"/>
          </w:tcPr>
          <w:p w14:paraId="1E500498" w14:textId="77777777" w:rsidR="00A571EB" w:rsidRPr="006F06C2" w:rsidRDefault="00A571EB" w:rsidP="00AD2183">
            <w:pPr>
              <w:pStyle w:val="TAL"/>
            </w:pPr>
            <w:r w:rsidRPr="006F06C2">
              <w:t xml:space="preserve">          }</w:t>
            </w:r>
          </w:p>
        </w:tc>
        <w:tc>
          <w:tcPr>
            <w:tcW w:w="2267" w:type="dxa"/>
          </w:tcPr>
          <w:p w14:paraId="7ECD102F" w14:textId="77777777" w:rsidR="00A571EB" w:rsidRPr="006F06C2" w:rsidRDefault="00A571EB" w:rsidP="00AD2183">
            <w:pPr>
              <w:pStyle w:val="TAL"/>
            </w:pPr>
          </w:p>
        </w:tc>
        <w:tc>
          <w:tcPr>
            <w:tcW w:w="1700" w:type="dxa"/>
          </w:tcPr>
          <w:p w14:paraId="1BF2DA88" w14:textId="77777777" w:rsidR="00A571EB" w:rsidRPr="006F06C2" w:rsidRDefault="00A571EB" w:rsidP="00AD2183">
            <w:pPr>
              <w:pStyle w:val="TAL"/>
            </w:pPr>
          </w:p>
        </w:tc>
        <w:tc>
          <w:tcPr>
            <w:tcW w:w="1245" w:type="dxa"/>
          </w:tcPr>
          <w:p w14:paraId="4EB645D5" w14:textId="77777777" w:rsidR="00A571EB" w:rsidRPr="006F06C2" w:rsidRDefault="00A571EB" w:rsidP="00AD2183">
            <w:pPr>
              <w:pStyle w:val="TAL"/>
            </w:pPr>
          </w:p>
        </w:tc>
      </w:tr>
      <w:tr w:rsidR="00A571EB" w:rsidRPr="006F06C2" w14:paraId="020BE5F0" w14:textId="77777777" w:rsidTr="00AD2183">
        <w:tblPrEx>
          <w:tblCellMar>
            <w:left w:w="108" w:type="dxa"/>
            <w:right w:w="108" w:type="dxa"/>
          </w:tblCellMar>
        </w:tblPrEx>
        <w:tc>
          <w:tcPr>
            <w:tcW w:w="4535" w:type="dxa"/>
            <w:gridSpan w:val="2"/>
          </w:tcPr>
          <w:p w14:paraId="7A0B43D9" w14:textId="77777777" w:rsidR="00A571EB" w:rsidRPr="006F06C2" w:rsidRDefault="00A571EB" w:rsidP="00AD2183">
            <w:pPr>
              <w:pStyle w:val="TAL"/>
            </w:pPr>
            <w:r w:rsidRPr="006F06C2">
              <w:t xml:space="preserve">        }</w:t>
            </w:r>
          </w:p>
        </w:tc>
        <w:tc>
          <w:tcPr>
            <w:tcW w:w="2267" w:type="dxa"/>
          </w:tcPr>
          <w:p w14:paraId="1D36CB2E" w14:textId="77777777" w:rsidR="00A571EB" w:rsidRPr="006F06C2" w:rsidRDefault="00A571EB" w:rsidP="00AD2183">
            <w:pPr>
              <w:pStyle w:val="TAL"/>
            </w:pPr>
          </w:p>
        </w:tc>
        <w:tc>
          <w:tcPr>
            <w:tcW w:w="1700" w:type="dxa"/>
          </w:tcPr>
          <w:p w14:paraId="5A1D5430" w14:textId="77777777" w:rsidR="00A571EB" w:rsidRPr="006F06C2" w:rsidRDefault="00A571EB" w:rsidP="00AD2183">
            <w:pPr>
              <w:pStyle w:val="TAL"/>
            </w:pPr>
          </w:p>
        </w:tc>
        <w:tc>
          <w:tcPr>
            <w:tcW w:w="1245" w:type="dxa"/>
          </w:tcPr>
          <w:p w14:paraId="3233A349" w14:textId="77777777" w:rsidR="00A571EB" w:rsidRPr="006F06C2" w:rsidRDefault="00A571EB" w:rsidP="00AD2183">
            <w:pPr>
              <w:pStyle w:val="TAL"/>
            </w:pPr>
          </w:p>
        </w:tc>
      </w:tr>
      <w:tr w:rsidR="00A571EB" w:rsidRPr="006F06C2" w14:paraId="1840FBCD" w14:textId="77777777" w:rsidTr="00AD2183">
        <w:tblPrEx>
          <w:tblCellMar>
            <w:left w:w="108" w:type="dxa"/>
            <w:right w:w="108" w:type="dxa"/>
          </w:tblCellMar>
        </w:tblPrEx>
        <w:tc>
          <w:tcPr>
            <w:tcW w:w="4535" w:type="dxa"/>
            <w:gridSpan w:val="2"/>
          </w:tcPr>
          <w:p w14:paraId="1D80E76E" w14:textId="77777777" w:rsidR="00A571EB" w:rsidRPr="006F06C2" w:rsidRDefault="00A571EB" w:rsidP="00AD2183">
            <w:pPr>
              <w:pStyle w:val="TAL"/>
            </w:pPr>
            <w:r w:rsidRPr="006F06C2">
              <w:t xml:space="preserve">      }</w:t>
            </w:r>
          </w:p>
        </w:tc>
        <w:tc>
          <w:tcPr>
            <w:tcW w:w="2267" w:type="dxa"/>
          </w:tcPr>
          <w:p w14:paraId="753B2620" w14:textId="77777777" w:rsidR="00A571EB" w:rsidRPr="006F06C2" w:rsidRDefault="00A571EB" w:rsidP="00AD2183">
            <w:pPr>
              <w:pStyle w:val="TAL"/>
            </w:pPr>
          </w:p>
        </w:tc>
        <w:tc>
          <w:tcPr>
            <w:tcW w:w="1700" w:type="dxa"/>
          </w:tcPr>
          <w:p w14:paraId="79328F2F" w14:textId="77777777" w:rsidR="00A571EB" w:rsidRPr="006F06C2" w:rsidRDefault="00A571EB" w:rsidP="00AD2183">
            <w:pPr>
              <w:pStyle w:val="TAL"/>
            </w:pPr>
          </w:p>
        </w:tc>
        <w:tc>
          <w:tcPr>
            <w:tcW w:w="1245" w:type="dxa"/>
          </w:tcPr>
          <w:p w14:paraId="23ABFE21" w14:textId="77777777" w:rsidR="00A571EB" w:rsidRPr="006F06C2" w:rsidRDefault="00A571EB" w:rsidP="00AD2183">
            <w:pPr>
              <w:pStyle w:val="TAL"/>
            </w:pPr>
          </w:p>
        </w:tc>
      </w:tr>
      <w:tr w:rsidR="00A571EB" w:rsidRPr="006F06C2" w14:paraId="3321E7F8" w14:textId="77777777" w:rsidTr="00AD2183">
        <w:tblPrEx>
          <w:tblCellMar>
            <w:left w:w="108" w:type="dxa"/>
            <w:right w:w="108" w:type="dxa"/>
          </w:tblCellMar>
        </w:tblPrEx>
        <w:tc>
          <w:tcPr>
            <w:tcW w:w="4535" w:type="dxa"/>
            <w:gridSpan w:val="2"/>
          </w:tcPr>
          <w:p w14:paraId="0FBA8DD8" w14:textId="77777777" w:rsidR="00A571EB" w:rsidRPr="006F06C2" w:rsidRDefault="00A571EB" w:rsidP="00AD2183">
            <w:pPr>
              <w:pStyle w:val="TAL"/>
            </w:pPr>
            <w:r w:rsidRPr="006F06C2">
              <w:t xml:space="preserve">    }</w:t>
            </w:r>
          </w:p>
        </w:tc>
        <w:tc>
          <w:tcPr>
            <w:tcW w:w="2267" w:type="dxa"/>
          </w:tcPr>
          <w:p w14:paraId="02E05C2F" w14:textId="77777777" w:rsidR="00A571EB" w:rsidRPr="006F06C2" w:rsidRDefault="00A571EB" w:rsidP="00AD2183">
            <w:pPr>
              <w:pStyle w:val="TAL"/>
            </w:pPr>
          </w:p>
        </w:tc>
        <w:tc>
          <w:tcPr>
            <w:tcW w:w="1700" w:type="dxa"/>
          </w:tcPr>
          <w:p w14:paraId="743D19D7" w14:textId="77777777" w:rsidR="00A571EB" w:rsidRPr="006F06C2" w:rsidRDefault="00A571EB" w:rsidP="00AD2183">
            <w:pPr>
              <w:pStyle w:val="TAL"/>
            </w:pPr>
          </w:p>
        </w:tc>
        <w:tc>
          <w:tcPr>
            <w:tcW w:w="1245" w:type="dxa"/>
          </w:tcPr>
          <w:p w14:paraId="671531BC" w14:textId="77777777" w:rsidR="00A571EB" w:rsidRPr="006F06C2" w:rsidRDefault="00A571EB" w:rsidP="00AD2183">
            <w:pPr>
              <w:pStyle w:val="TAL"/>
            </w:pPr>
          </w:p>
        </w:tc>
      </w:tr>
      <w:tr w:rsidR="00A571EB" w:rsidRPr="006F06C2" w14:paraId="0E968825" w14:textId="77777777" w:rsidTr="00AD2183">
        <w:tblPrEx>
          <w:tblCellMar>
            <w:left w:w="108" w:type="dxa"/>
            <w:right w:w="108" w:type="dxa"/>
          </w:tblCellMar>
        </w:tblPrEx>
        <w:tc>
          <w:tcPr>
            <w:tcW w:w="4535" w:type="dxa"/>
            <w:gridSpan w:val="2"/>
          </w:tcPr>
          <w:p w14:paraId="36CCD36F" w14:textId="77777777" w:rsidR="00A571EB" w:rsidRPr="006F06C2" w:rsidRDefault="00A571EB" w:rsidP="00AD2183">
            <w:pPr>
              <w:pStyle w:val="TAL"/>
            </w:pPr>
            <w:r w:rsidRPr="006F06C2">
              <w:t xml:space="preserve">  }</w:t>
            </w:r>
          </w:p>
        </w:tc>
        <w:tc>
          <w:tcPr>
            <w:tcW w:w="2267" w:type="dxa"/>
          </w:tcPr>
          <w:p w14:paraId="6AD827F5" w14:textId="77777777" w:rsidR="00A571EB" w:rsidRPr="006F06C2" w:rsidRDefault="00A571EB" w:rsidP="00AD2183">
            <w:pPr>
              <w:pStyle w:val="TAL"/>
            </w:pPr>
          </w:p>
        </w:tc>
        <w:tc>
          <w:tcPr>
            <w:tcW w:w="1700" w:type="dxa"/>
          </w:tcPr>
          <w:p w14:paraId="0181CBA8" w14:textId="77777777" w:rsidR="00A571EB" w:rsidRPr="006F06C2" w:rsidRDefault="00A571EB" w:rsidP="00AD2183">
            <w:pPr>
              <w:pStyle w:val="TAL"/>
            </w:pPr>
          </w:p>
        </w:tc>
        <w:tc>
          <w:tcPr>
            <w:tcW w:w="1245" w:type="dxa"/>
          </w:tcPr>
          <w:p w14:paraId="6B6EA400" w14:textId="77777777" w:rsidR="00A571EB" w:rsidRPr="006F06C2" w:rsidRDefault="00A571EB" w:rsidP="00AD2183">
            <w:pPr>
              <w:pStyle w:val="TAL"/>
            </w:pPr>
          </w:p>
        </w:tc>
      </w:tr>
      <w:tr w:rsidR="00A571EB" w:rsidRPr="006F06C2" w14:paraId="5762D408" w14:textId="77777777" w:rsidTr="00AD2183">
        <w:tblPrEx>
          <w:tblCellMar>
            <w:left w:w="108" w:type="dxa"/>
            <w:right w:w="108" w:type="dxa"/>
          </w:tblCellMar>
        </w:tblPrEx>
        <w:tc>
          <w:tcPr>
            <w:tcW w:w="4535" w:type="dxa"/>
            <w:gridSpan w:val="2"/>
          </w:tcPr>
          <w:p w14:paraId="3FF1A0EC" w14:textId="77777777" w:rsidR="00A571EB" w:rsidRPr="006F06C2" w:rsidRDefault="00A571EB" w:rsidP="00AD2183">
            <w:pPr>
              <w:pStyle w:val="TAL"/>
            </w:pPr>
            <w:r w:rsidRPr="006F06C2">
              <w:t>}</w:t>
            </w:r>
          </w:p>
        </w:tc>
        <w:tc>
          <w:tcPr>
            <w:tcW w:w="2267" w:type="dxa"/>
          </w:tcPr>
          <w:p w14:paraId="33B76164" w14:textId="77777777" w:rsidR="00A571EB" w:rsidRPr="006F06C2" w:rsidRDefault="00A571EB" w:rsidP="00AD2183">
            <w:pPr>
              <w:pStyle w:val="TAL"/>
            </w:pPr>
          </w:p>
        </w:tc>
        <w:tc>
          <w:tcPr>
            <w:tcW w:w="1700" w:type="dxa"/>
          </w:tcPr>
          <w:p w14:paraId="1D200323" w14:textId="77777777" w:rsidR="00A571EB" w:rsidRPr="006F06C2" w:rsidRDefault="00A571EB" w:rsidP="00AD2183">
            <w:pPr>
              <w:pStyle w:val="TAL"/>
            </w:pPr>
          </w:p>
        </w:tc>
        <w:tc>
          <w:tcPr>
            <w:tcW w:w="1245" w:type="dxa"/>
          </w:tcPr>
          <w:p w14:paraId="702505F7" w14:textId="77777777" w:rsidR="00A571EB" w:rsidRPr="006F06C2" w:rsidRDefault="00A571EB" w:rsidP="00AD2183">
            <w:pPr>
              <w:pStyle w:val="TAL"/>
            </w:pPr>
          </w:p>
        </w:tc>
      </w:tr>
    </w:tbl>
    <w:p w14:paraId="056D2820" w14:textId="77777777" w:rsidR="00A571EB" w:rsidRPr="006F06C2" w:rsidRDefault="00A571EB" w:rsidP="00A571EB"/>
    <w:p w14:paraId="47A918B5" w14:textId="77777777" w:rsidR="00A571EB" w:rsidRPr="006F06C2" w:rsidRDefault="00A571EB" w:rsidP="00A571EB">
      <w:pPr>
        <w:pStyle w:val="TH"/>
        <w:rPr>
          <w:rFonts w:eastAsia="Malgun Gothic"/>
          <w:i/>
          <w:lang w:eastAsia="ko-KR"/>
        </w:rPr>
      </w:pPr>
      <w:r w:rsidRPr="006F06C2">
        <w:t xml:space="preserve">Table </w:t>
      </w:r>
      <w:r w:rsidRPr="006F06C2">
        <w:rPr>
          <w:snapToGrid w:val="0"/>
        </w:rPr>
        <w:t>8.1.6.1.2.3.3.3</w:t>
      </w:r>
      <w:r w:rsidRPr="006F06C2">
        <w:t>-2:</w:t>
      </w:r>
      <w:r w:rsidRPr="006F06C2">
        <w:rPr>
          <w:i/>
          <w:iCs/>
        </w:rPr>
        <w:t xml:space="preserve"> </w:t>
      </w:r>
      <w:r w:rsidRPr="006F06C2">
        <w:rPr>
          <w:rFonts w:eastAsia="Malgun Gothic"/>
          <w:i/>
          <w:lang w:eastAsia="ko-KR"/>
        </w:rPr>
        <w:t>LoggedMeasurementConfiguration</w:t>
      </w:r>
      <w:r w:rsidRPr="006F06C2">
        <w:t xml:space="preserve"> (step 35,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6F06C2" w14:paraId="6CD28697" w14:textId="77777777" w:rsidTr="00AD2183">
        <w:trPr>
          <w:gridBefore w:val="1"/>
          <w:wBefore w:w="9" w:type="dxa"/>
        </w:trPr>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D82" w:rsidRPr="00E91D9C" w14:paraId="7877EFFA" w14:textId="77777777" w:rsidTr="00A444A9">
              <w:tc>
                <w:tcPr>
                  <w:tcW w:w="9738" w:type="dxa"/>
                </w:tcPr>
                <w:p w14:paraId="56899DCF" w14:textId="6D6DF21F" w:rsidR="00742D82" w:rsidRPr="00E91D9C" w:rsidRDefault="00742D82" w:rsidP="00742D82">
                  <w:pPr>
                    <w:pStyle w:val="TAL"/>
                  </w:pPr>
                  <w:r w:rsidRPr="00E91D9C">
                    <w:t xml:space="preserve">Derivation path: </w:t>
                  </w:r>
                  <w:r>
                    <w:t xml:space="preserve">TS </w:t>
                  </w:r>
                  <w:r w:rsidRPr="00E91D9C">
                    <w:t>38.508-1</w:t>
                  </w:r>
                  <w:r>
                    <w:t xml:space="preserve"> [4],</w:t>
                  </w:r>
                  <w:r w:rsidRPr="00E91D9C">
                    <w:t xml:space="preserve"> </w:t>
                  </w:r>
                  <w:r>
                    <w:t>T</w:t>
                  </w:r>
                  <w:r w:rsidRPr="00E91D9C">
                    <w:t>able 4.6.1-5AA</w:t>
                  </w:r>
                  <w:r>
                    <w:t xml:space="preserve"> with condition PERIODICAL</w:t>
                  </w:r>
                </w:p>
              </w:tc>
            </w:tr>
          </w:tbl>
          <w:p w14:paraId="3D25C3BA" w14:textId="1BF6B712" w:rsidR="00A571EB" w:rsidRPr="006F06C2" w:rsidRDefault="00A571EB" w:rsidP="00AD2183">
            <w:pPr>
              <w:pStyle w:val="TAL"/>
            </w:pPr>
          </w:p>
        </w:tc>
      </w:tr>
      <w:tr w:rsidR="00A571EB" w:rsidRPr="006F06C2" w14:paraId="05AED5AD" w14:textId="77777777" w:rsidTr="00AD2183">
        <w:tblPrEx>
          <w:tblCellMar>
            <w:left w:w="108" w:type="dxa"/>
            <w:right w:w="108" w:type="dxa"/>
          </w:tblCellMar>
        </w:tblPrEx>
        <w:tc>
          <w:tcPr>
            <w:tcW w:w="4535" w:type="dxa"/>
            <w:gridSpan w:val="2"/>
          </w:tcPr>
          <w:p w14:paraId="63824EC2" w14:textId="77777777" w:rsidR="00A571EB" w:rsidRPr="006F06C2" w:rsidRDefault="00A571EB" w:rsidP="00AD2183">
            <w:pPr>
              <w:pStyle w:val="TAH"/>
            </w:pPr>
            <w:r w:rsidRPr="006F06C2">
              <w:t>Information Element</w:t>
            </w:r>
          </w:p>
        </w:tc>
        <w:tc>
          <w:tcPr>
            <w:tcW w:w="2267" w:type="dxa"/>
          </w:tcPr>
          <w:p w14:paraId="191444B7" w14:textId="77777777" w:rsidR="00A571EB" w:rsidRPr="006F06C2" w:rsidRDefault="00A571EB" w:rsidP="00AD2183">
            <w:pPr>
              <w:pStyle w:val="TAH"/>
            </w:pPr>
            <w:r w:rsidRPr="006F06C2">
              <w:t>Value/remark</w:t>
            </w:r>
          </w:p>
        </w:tc>
        <w:tc>
          <w:tcPr>
            <w:tcW w:w="1700" w:type="dxa"/>
          </w:tcPr>
          <w:p w14:paraId="399CEAF6" w14:textId="77777777" w:rsidR="00A571EB" w:rsidRPr="006F06C2" w:rsidRDefault="00A571EB" w:rsidP="00AD2183">
            <w:pPr>
              <w:pStyle w:val="TAH"/>
            </w:pPr>
            <w:r w:rsidRPr="006F06C2">
              <w:t>Comment</w:t>
            </w:r>
          </w:p>
        </w:tc>
        <w:tc>
          <w:tcPr>
            <w:tcW w:w="1245" w:type="dxa"/>
          </w:tcPr>
          <w:p w14:paraId="53EEA7F9" w14:textId="77777777" w:rsidR="00A571EB" w:rsidRPr="006F06C2" w:rsidRDefault="00A571EB" w:rsidP="00AD2183">
            <w:pPr>
              <w:pStyle w:val="TAH"/>
            </w:pPr>
            <w:r w:rsidRPr="006F06C2">
              <w:t>Condition</w:t>
            </w:r>
          </w:p>
        </w:tc>
      </w:tr>
      <w:tr w:rsidR="00A571EB" w:rsidRPr="006F06C2" w14:paraId="34828AE6" w14:textId="77777777" w:rsidTr="00AD2183">
        <w:tblPrEx>
          <w:tblCellMar>
            <w:left w:w="108" w:type="dxa"/>
            <w:right w:w="108" w:type="dxa"/>
          </w:tblCellMar>
        </w:tblPrEx>
        <w:tc>
          <w:tcPr>
            <w:tcW w:w="4535" w:type="dxa"/>
            <w:gridSpan w:val="2"/>
          </w:tcPr>
          <w:p w14:paraId="1F47F5A3" w14:textId="77777777" w:rsidR="00A571EB" w:rsidRPr="006F06C2" w:rsidRDefault="00A571EB" w:rsidP="00AD2183">
            <w:pPr>
              <w:pStyle w:val="TAL"/>
            </w:pPr>
            <w:r w:rsidRPr="006F06C2">
              <w:t>LoggedMeasurementConfiguration-r16 ::= SEQUENCE {</w:t>
            </w:r>
          </w:p>
        </w:tc>
        <w:tc>
          <w:tcPr>
            <w:tcW w:w="2267" w:type="dxa"/>
          </w:tcPr>
          <w:p w14:paraId="26A73300" w14:textId="77777777" w:rsidR="00A571EB" w:rsidRPr="006F06C2" w:rsidRDefault="00A571EB" w:rsidP="00AD2183">
            <w:pPr>
              <w:pStyle w:val="TAL"/>
            </w:pPr>
          </w:p>
        </w:tc>
        <w:tc>
          <w:tcPr>
            <w:tcW w:w="1700" w:type="dxa"/>
          </w:tcPr>
          <w:p w14:paraId="775C5718" w14:textId="77777777" w:rsidR="00A571EB" w:rsidRPr="006F06C2" w:rsidRDefault="00A571EB" w:rsidP="00AD2183">
            <w:pPr>
              <w:pStyle w:val="TAL"/>
            </w:pPr>
          </w:p>
        </w:tc>
        <w:tc>
          <w:tcPr>
            <w:tcW w:w="1245" w:type="dxa"/>
          </w:tcPr>
          <w:p w14:paraId="2C863A97" w14:textId="77777777" w:rsidR="00A571EB" w:rsidRPr="006F06C2" w:rsidRDefault="00A571EB" w:rsidP="00AD2183">
            <w:pPr>
              <w:pStyle w:val="TAL"/>
            </w:pPr>
          </w:p>
        </w:tc>
      </w:tr>
      <w:tr w:rsidR="00A571EB" w:rsidRPr="006F06C2" w14:paraId="62F0A80A" w14:textId="77777777" w:rsidTr="00AD2183">
        <w:tblPrEx>
          <w:tblCellMar>
            <w:left w:w="108" w:type="dxa"/>
            <w:right w:w="108" w:type="dxa"/>
          </w:tblCellMar>
        </w:tblPrEx>
        <w:tc>
          <w:tcPr>
            <w:tcW w:w="4535" w:type="dxa"/>
            <w:gridSpan w:val="2"/>
          </w:tcPr>
          <w:p w14:paraId="0F175D71" w14:textId="77777777" w:rsidR="00A571EB" w:rsidRPr="006F06C2" w:rsidRDefault="00A571EB" w:rsidP="00AD2183">
            <w:pPr>
              <w:pStyle w:val="TAL"/>
            </w:pPr>
            <w:r w:rsidRPr="006F06C2">
              <w:t xml:space="preserve">  criticalExtensions CHOICE {</w:t>
            </w:r>
          </w:p>
        </w:tc>
        <w:tc>
          <w:tcPr>
            <w:tcW w:w="2267" w:type="dxa"/>
          </w:tcPr>
          <w:p w14:paraId="0E688142" w14:textId="77777777" w:rsidR="00A571EB" w:rsidRPr="006F06C2" w:rsidRDefault="00A571EB" w:rsidP="00AD2183">
            <w:pPr>
              <w:pStyle w:val="TAL"/>
            </w:pPr>
          </w:p>
        </w:tc>
        <w:tc>
          <w:tcPr>
            <w:tcW w:w="1700" w:type="dxa"/>
          </w:tcPr>
          <w:p w14:paraId="5A338636" w14:textId="77777777" w:rsidR="00A571EB" w:rsidRPr="006F06C2" w:rsidRDefault="00A571EB" w:rsidP="00AD2183">
            <w:pPr>
              <w:pStyle w:val="TAL"/>
            </w:pPr>
          </w:p>
        </w:tc>
        <w:tc>
          <w:tcPr>
            <w:tcW w:w="1245" w:type="dxa"/>
          </w:tcPr>
          <w:p w14:paraId="05B0992B" w14:textId="77777777" w:rsidR="00A571EB" w:rsidRPr="006F06C2" w:rsidRDefault="00A571EB" w:rsidP="00AD2183">
            <w:pPr>
              <w:pStyle w:val="TAL"/>
            </w:pPr>
          </w:p>
        </w:tc>
      </w:tr>
      <w:tr w:rsidR="00A571EB" w:rsidRPr="006F06C2" w14:paraId="6C9B9DB2" w14:textId="77777777" w:rsidTr="00AD2183">
        <w:tblPrEx>
          <w:tblCellMar>
            <w:left w:w="108" w:type="dxa"/>
            <w:right w:w="108" w:type="dxa"/>
          </w:tblCellMar>
        </w:tblPrEx>
        <w:tc>
          <w:tcPr>
            <w:tcW w:w="4535" w:type="dxa"/>
            <w:gridSpan w:val="2"/>
          </w:tcPr>
          <w:p w14:paraId="456B61EC" w14:textId="62D9EE76" w:rsidR="00A571EB" w:rsidRPr="006F06C2" w:rsidRDefault="00A571EB" w:rsidP="00AD2183">
            <w:pPr>
              <w:pStyle w:val="TAL"/>
            </w:pPr>
            <w:r w:rsidRPr="006F06C2">
              <w:t xml:space="preserve">    </w:t>
            </w:r>
            <w:r w:rsidR="00742D82">
              <w:t>l</w:t>
            </w:r>
            <w:r w:rsidR="00742D82" w:rsidRPr="006F06C2">
              <w:t>oggedMeasurementConfiguration</w:t>
            </w:r>
            <w:r w:rsidR="00742D82">
              <w:t>-r16</w:t>
            </w:r>
            <w:r w:rsidR="00742D82" w:rsidRPr="006F06C2">
              <w:t xml:space="preserve"> </w:t>
            </w:r>
            <w:r w:rsidRPr="006F06C2">
              <w:t>SEQUENCE {</w:t>
            </w:r>
          </w:p>
        </w:tc>
        <w:tc>
          <w:tcPr>
            <w:tcW w:w="2267" w:type="dxa"/>
          </w:tcPr>
          <w:p w14:paraId="43986FDA" w14:textId="77777777" w:rsidR="00A571EB" w:rsidRPr="006F06C2" w:rsidRDefault="00A571EB" w:rsidP="00AD2183">
            <w:pPr>
              <w:pStyle w:val="TAL"/>
            </w:pPr>
          </w:p>
        </w:tc>
        <w:tc>
          <w:tcPr>
            <w:tcW w:w="1700" w:type="dxa"/>
          </w:tcPr>
          <w:p w14:paraId="4A07E539" w14:textId="77777777" w:rsidR="00A571EB" w:rsidRPr="006F06C2" w:rsidRDefault="00A571EB" w:rsidP="00AD2183">
            <w:pPr>
              <w:pStyle w:val="TAL"/>
            </w:pPr>
          </w:p>
        </w:tc>
        <w:tc>
          <w:tcPr>
            <w:tcW w:w="1245" w:type="dxa"/>
          </w:tcPr>
          <w:p w14:paraId="2BF18C2E" w14:textId="77777777" w:rsidR="00A571EB" w:rsidRPr="006F06C2" w:rsidRDefault="00A571EB" w:rsidP="00AD2183">
            <w:pPr>
              <w:pStyle w:val="TAL"/>
            </w:pPr>
          </w:p>
        </w:tc>
      </w:tr>
      <w:tr w:rsidR="00A571EB" w:rsidRPr="006F06C2" w14:paraId="68868F9C" w14:textId="77777777" w:rsidTr="00AD2183">
        <w:tblPrEx>
          <w:tblCellMar>
            <w:left w:w="108" w:type="dxa"/>
            <w:right w:w="108" w:type="dxa"/>
          </w:tblCellMar>
        </w:tblPrEx>
        <w:tc>
          <w:tcPr>
            <w:tcW w:w="4535" w:type="dxa"/>
            <w:gridSpan w:val="2"/>
            <w:vAlign w:val="center"/>
          </w:tcPr>
          <w:p w14:paraId="28FD9F77" w14:textId="77777777" w:rsidR="00A571EB" w:rsidRPr="006F06C2" w:rsidRDefault="00A571EB" w:rsidP="00AD2183">
            <w:pPr>
              <w:pStyle w:val="TAL"/>
            </w:pPr>
            <w:r w:rsidRPr="006F06C2">
              <w:rPr>
                <w:lang w:eastAsia="zh-CN"/>
              </w:rPr>
              <w:t xml:space="preserve">      </w:t>
            </w:r>
            <w:r w:rsidRPr="006F06C2">
              <w:t>areaConfiguration-r16</w:t>
            </w:r>
            <w:r w:rsidRPr="006F06C2">
              <w:rPr>
                <w:lang w:eastAsia="zh-CN"/>
              </w:rPr>
              <w:t xml:space="preserve"> SEQUENCE {</w:t>
            </w:r>
          </w:p>
        </w:tc>
        <w:tc>
          <w:tcPr>
            <w:tcW w:w="2267" w:type="dxa"/>
          </w:tcPr>
          <w:p w14:paraId="24DB5DFE" w14:textId="77777777" w:rsidR="00A571EB" w:rsidRPr="006F06C2" w:rsidRDefault="00A571EB" w:rsidP="00AD2183">
            <w:pPr>
              <w:pStyle w:val="TAL"/>
            </w:pPr>
          </w:p>
        </w:tc>
        <w:tc>
          <w:tcPr>
            <w:tcW w:w="1700" w:type="dxa"/>
          </w:tcPr>
          <w:p w14:paraId="0EB190E0" w14:textId="77777777" w:rsidR="00A571EB" w:rsidRPr="006F06C2" w:rsidRDefault="00A571EB" w:rsidP="00AD2183">
            <w:pPr>
              <w:pStyle w:val="TAL"/>
            </w:pPr>
          </w:p>
        </w:tc>
        <w:tc>
          <w:tcPr>
            <w:tcW w:w="1245" w:type="dxa"/>
          </w:tcPr>
          <w:p w14:paraId="4D0F8C4F" w14:textId="77777777" w:rsidR="00A571EB" w:rsidRPr="006F06C2" w:rsidRDefault="00A571EB" w:rsidP="00AD2183">
            <w:pPr>
              <w:pStyle w:val="TAL"/>
            </w:pPr>
          </w:p>
        </w:tc>
      </w:tr>
      <w:tr w:rsidR="00A571EB" w:rsidRPr="006F06C2" w14:paraId="1950FFCD" w14:textId="77777777" w:rsidTr="00AD2183">
        <w:tblPrEx>
          <w:tblCellMar>
            <w:left w:w="108" w:type="dxa"/>
            <w:right w:w="108" w:type="dxa"/>
          </w:tblCellMar>
        </w:tblPrEx>
        <w:tc>
          <w:tcPr>
            <w:tcW w:w="4535" w:type="dxa"/>
            <w:gridSpan w:val="2"/>
            <w:vAlign w:val="center"/>
          </w:tcPr>
          <w:p w14:paraId="0D403681" w14:textId="77777777" w:rsidR="00A571EB" w:rsidRPr="006F06C2" w:rsidRDefault="00A571EB" w:rsidP="00AD2183">
            <w:pPr>
              <w:pStyle w:val="TAL"/>
            </w:pPr>
            <w:r w:rsidRPr="006F06C2">
              <w:rPr>
                <w:lang w:eastAsia="zh-CN"/>
              </w:rPr>
              <w:t xml:space="preserve">        areaConfig-r16 </w:t>
            </w:r>
            <w:r w:rsidRPr="006F06C2">
              <w:t>CHOICE {</w:t>
            </w:r>
          </w:p>
        </w:tc>
        <w:tc>
          <w:tcPr>
            <w:tcW w:w="2267" w:type="dxa"/>
          </w:tcPr>
          <w:p w14:paraId="7377BCBD" w14:textId="77777777" w:rsidR="00A571EB" w:rsidRPr="006F06C2" w:rsidRDefault="00A571EB" w:rsidP="00AD2183">
            <w:pPr>
              <w:pStyle w:val="TAL"/>
            </w:pPr>
          </w:p>
        </w:tc>
        <w:tc>
          <w:tcPr>
            <w:tcW w:w="1700" w:type="dxa"/>
          </w:tcPr>
          <w:p w14:paraId="5390A29C" w14:textId="77777777" w:rsidR="00A571EB" w:rsidRPr="006F06C2" w:rsidRDefault="00A571EB" w:rsidP="00AD2183">
            <w:pPr>
              <w:pStyle w:val="TAL"/>
            </w:pPr>
          </w:p>
        </w:tc>
        <w:tc>
          <w:tcPr>
            <w:tcW w:w="1245" w:type="dxa"/>
          </w:tcPr>
          <w:p w14:paraId="6EBB0F90" w14:textId="77777777" w:rsidR="00A571EB" w:rsidRPr="006F06C2" w:rsidRDefault="00A571EB" w:rsidP="00AD2183">
            <w:pPr>
              <w:pStyle w:val="TAL"/>
            </w:pPr>
          </w:p>
        </w:tc>
      </w:tr>
      <w:tr w:rsidR="00A571EB" w:rsidRPr="006F06C2" w14:paraId="4D77EED8" w14:textId="77777777" w:rsidTr="00AD2183">
        <w:tblPrEx>
          <w:tblCellMar>
            <w:left w:w="108" w:type="dxa"/>
            <w:right w:w="108" w:type="dxa"/>
          </w:tblCellMar>
        </w:tblPrEx>
        <w:tc>
          <w:tcPr>
            <w:tcW w:w="4535" w:type="dxa"/>
            <w:gridSpan w:val="2"/>
            <w:vAlign w:val="center"/>
          </w:tcPr>
          <w:p w14:paraId="537211F2" w14:textId="0195C44E" w:rsidR="00A571EB" w:rsidRPr="006F06C2" w:rsidRDefault="00A571EB" w:rsidP="00AD2183">
            <w:pPr>
              <w:pStyle w:val="TAL"/>
            </w:pPr>
            <w:r w:rsidRPr="006F06C2">
              <w:rPr>
                <w:lang w:eastAsia="zh-CN"/>
              </w:rPr>
              <w:t xml:space="preserve">          trackingAreaCodeList-r16 </w:t>
            </w:r>
            <w:r w:rsidRPr="006F06C2">
              <w:t>SEQUENCE (SIZE (1</w:t>
            </w:r>
            <w:r w:rsidR="00E136DE" w:rsidRPr="006F06C2">
              <w:t>…</w:t>
            </w:r>
            <w:r w:rsidRPr="006F06C2">
              <w:t>)) OF TrackingAreaCode</w:t>
            </w:r>
            <w:r w:rsidRPr="006F06C2">
              <w:rPr>
                <w:lang w:eastAsia="zh-CN"/>
              </w:rPr>
              <w:t xml:space="preserve"> {</w:t>
            </w:r>
          </w:p>
        </w:tc>
        <w:tc>
          <w:tcPr>
            <w:tcW w:w="2267" w:type="dxa"/>
          </w:tcPr>
          <w:p w14:paraId="5A274CC6" w14:textId="6ADBB1B0" w:rsidR="00A571EB" w:rsidRPr="006F06C2" w:rsidRDefault="00E136DE" w:rsidP="00AD2183">
            <w:pPr>
              <w:pStyle w:val="TAL"/>
            </w:pPr>
            <w:r w:rsidRPr="006F06C2">
              <w:rPr>
                <w:lang w:eastAsia="zh-CN"/>
              </w:rPr>
              <w:t>1 entry</w:t>
            </w:r>
          </w:p>
        </w:tc>
        <w:tc>
          <w:tcPr>
            <w:tcW w:w="1700" w:type="dxa"/>
          </w:tcPr>
          <w:p w14:paraId="30B93C4B" w14:textId="77777777" w:rsidR="00A571EB" w:rsidRPr="006F06C2" w:rsidRDefault="00A571EB" w:rsidP="00AD2183">
            <w:pPr>
              <w:pStyle w:val="TAL"/>
            </w:pPr>
          </w:p>
        </w:tc>
        <w:tc>
          <w:tcPr>
            <w:tcW w:w="1245" w:type="dxa"/>
          </w:tcPr>
          <w:p w14:paraId="4D4AE675" w14:textId="77777777" w:rsidR="00A571EB" w:rsidRPr="006F06C2" w:rsidRDefault="00A571EB" w:rsidP="00AD2183">
            <w:pPr>
              <w:pStyle w:val="TAL"/>
            </w:pPr>
          </w:p>
        </w:tc>
      </w:tr>
      <w:tr w:rsidR="00A571EB" w:rsidRPr="006F06C2" w14:paraId="35B8DC58" w14:textId="77777777" w:rsidTr="00AD2183">
        <w:tblPrEx>
          <w:tblCellMar>
            <w:left w:w="108" w:type="dxa"/>
            <w:right w:w="108" w:type="dxa"/>
          </w:tblCellMar>
        </w:tblPrEx>
        <w:tc>
          <w:tcPr>
            <w:tcW w:w="4535" w:type="dxa"/>
            <w:gridSpan w:val="2"/>
            <w:vAlign w:val="center"/>
          </w:tcPr>
          <w:p w14:paraId="0D12B43B" w14:textId="77777777" w:rsidR="00A571EB" w:rsidRPr="006F06C2" w:rsidRDefault="00A571EB" w:rsidP="00AD2183">
            <w:pPr>
              <w:pStyle w:val="TAL"/>
            </w:pPr>
            <w:r w:rsidRPr="006F06C2">
              <w:rPr>
                <w:lang w:eastAsia="zh-CN"/>
              </w:rPr>
              <w:t xml:space="preserve">          </w:t>
            </w:r>
            <w:r w:rsidRPr="006F06C2">
              <w:t xml:space="preserve">  TrackingAreaCode</w:t>
            </w:r>
          </w:p>
        </w:tc>
        <w:tc>
          <w:tcPr>
            <w:tcW w:w="2267" w:type="dxa"/>
          </w:tcPr>
          <w:p w14:paraId="2198F428" w14:textId="77777777" w:rsidR="00A571EB" w:rsidRPr="006F06C2" w:rsidRDefault="00A571EB" w:rsidP="00AD2183">
            <w:pPr>
              <w:pStyle w:val="TAL"/>
              <w:rPr>
                <w:lang w:eastAsia="zh-CN"/>
              </w:rPr>
            </w:pPr>
            <w:r w:rsidRPr="006F06C2">
              <w:rPr>
                <w:lang w:eastAsia="zh-CN"/>
              </w:rPr>
              <w:t>1</w:t>
            </w:r>
          </w:p>
        </w:tc>
        <w:tc>
          <w:tcPr>
            <w:tcW w:w="1700" w:type="dxa"/>
          </w:tcPr>
          <w:p w14:paraId="03DB6944" w14:textId="2E2760FC" w:rsidR="00A571EB" w:rsidRPr="006F06C2" w:rsidRDefault="00E136DE" w:rsidP="00AD2183">
            <w:pPr>
              <w:pStyle w:val="TAL"/>
            </w:pPr>
            <w:r w:rsidRPr="006F06C2">
              <w:rPr>
                <w:lang w:eastAsia="zh-CN"/>
              </w:rPr>
              <w:t>Entry 1</w:t>
            </w:r>
          </w:p>
        </w:tc>
        <w:tc>
          <w:tcPr>
            <w:tcW w:w="1245" w:type="dxa"/>
          </w:tcPr>
          <w:p w14:paraId="13621B2A" w14:textId="77777777" w:rsidR="00A571EB" w:rsidRPr="006F06C2" w:rsidRDefault="00A571EB" w:rsidP="00AD2183">
            <w:pPr>
              <w:pStyle w:val="TAL"/>
            </w:pPr>
          </w:p>
        </w:tc>
      </w:tr>
      <w:tr w:rsidR="00A571EB" w:rsidRPr="006F06C2" w14:paraId="083572D0" w14:textId="77777777" w:rsidTr="00AD2183">
        <w:tblPrEx>
          <w:tblCellMar>
            <w:left w:w="108" w:type="dxa"/>
            <w:right w:w="108" w:type="dxa"/>
          </w:tblCellMar>
        </w:tblPrEx>
        <w:tc>
          <w:tcPr>
            <w:tcW w:w="4535" w:type="dxa"/>
            <w:gridSpan w:val="2"/>
          </w:tcPr>
          <w:p w14:paraId="0FE9FDC1" w14:textId="77777777" w:rsidR="00A571EB" w:rsidRPr="006F06C2" w:rsidRDefault="00A571EB" w:rsidP="00AD2183">
            <w:pPr>
              <w:pStyle w:val="TAL"/>
            </w:pPr>
            <w:r w:rsidRPr="006F06C2">
              <w:t xml:space="preserve">          }</w:t>
            </w:r>
          </w:p>
        </w:tc>
        <w:tc>
          <w:tcPr>
            <w:tcW w:w="2267" w:type="dxa"/>
          </w:tcPr>
          <w:p w14:paraId="1EB88A2A" w14:textId="77777777" w:rsidR="00A571EB" w:rsidRPr="006F06C2" w:rsidRDefault="00A571EB" w:rsidP="00AD2183">
            <w:pPr>
              <w:pStyle w:val="TAL"/>
            </w:pPr>
          </w:p>
        </w:tc>
        <w:tc>
          <w:tcPr>
            <w:tcW w:w="1700" w:type="dxa"/>
          </w:tcPr>
          <w:p w14:paraId="289937D0" w14:textId="77777777" w:rsidR="00A571EB" w:rsidRPr="006F06C2" w:rsidRDefault="00A571EB" w:rsidP="00AD2183">
            <w:pPr>
              <w:pStyle w:val="TAL"/>
            </w:pPr>
          </w:p>
        </w:tc>
        <w:tc>
          <w:tcPr>
            <w:tcW w:w="1245" w:type="dxa"/>
          </w:tcPr>
          <w:p w14:paraId="18FEF624" w14:textId="77777777" w:rsidR="00A571EB" w:rsidRPr="006F06C2" w:rsidRDefault="00A571EB" w:rsidP="00AD2183">
            <w:pPr>
              <w:pStyle w:val="TAL"/>
            </w:pPr>
          </w:p>
        </w:tc>
      </w:tr>
      <w:tr w:rsidR="00A571EB" w:rsidRPr="006F06C2" w14:paraId="387BACF6" w14:textId="77777777" w:rsidTr="00AD2183">
        <w:tblPrEx>
          <w:tblCellMar>
            <w:left w:w="108" w:type="dxa"/>
            <w:right w:w="108" w:type="dxa"/>
          </w:tblCellMar>
        </w:tblPrEx>
        <w:tc>
          <w:tcPr>
            <w:tcW w:w="4535" w:type="dxa"/>
            <w:gridSpan w:val="2"/>
          </w:tcPr>
          <w:p w14:paraId="05823DBA" w14:textId="77777777" w:rsidR="00A571EB" w:rsidRPr="006F06C2" w:rsidRDefault="00A571EB" w:rsidP="00AD2183">
            <w:pPr>
              <w:pStyle w:val="TAL"/>
            </w:pPr>
            <w:r w:rsidRPr="006F06C2">
              <w:t xml:space="preserve">        }</w:t>
            </w:r>
          </w:p>
        </w:tc>
        <w:tc>
          <w:tcPr>
            <w:tcW w:w="2267" w:type="dxa"/>
          </w:tcPr>
          <w:p w14:paraId="7086C9D5" w14:textId="77777777" w:rsidR="00A571EB" w:rsidRPr="006F06C2" w:rsidRDefault="00A571EB" w:rsidP="00AD2183">
            <w:pPr>
              <w:pStyle w:val="TAL"/>
            </w:pPr>
          </w:p>
        </w:tc>
        <w:tc>
          <w:tcPr>
            <w:tcW w:w="1700" w:type="dxa"/>
          </w:tcPr>
          <w:p w14:paraId="7DF9D23B" w14:textId="77777777" w:rsidR="00A571EB" w:rsidRPr="006F06C2" w:rsidRDefault="00A571EB" w:rsidP="00AD2183">
            <w:pPr>
              <w:pStyle w:val="TAL"/>
            </w:pPr>
          </w:p>
        </w:tc>
        <w:tc>
          <w:tcPr>
            <w:tcW w:w="1245" w:type="dxa"/>
          </w:tcPr>
          <w:p w14:paraId="74032A53" w14:textId="77777777" w:rsidR="00A571EB" w:rsidRPr="006F06C2" w:rsidRDefault="00A571EB" w:rsidP="00AD2183">
            <w:pPr>
              <w:pStyle w:val="TAL"/>
            </w:pPr>
          </w:p>
        </w:tc>
      </w:tr>
      <w:tr w:rsidR="00A571EB" w:rsidRPr="006F06C2" w14:paraId="5A1FC123" w14:textId="77777777" w:rsidTr="00AD2183">
        <w:tblPrEx>
          <w:tblCellMar>
            <w:left w:w="108" w:type="dxa"/>
            <w:right w:w="108" w:type="dxa"/>
          </w:tblCellMar>
        </w:tblPrEx>
        <w:tc>
          <w:tcPr>
            <w:tcW w:w="4535" w:type="dxa"/>
            <w:gridSpan w:val="2"/>
          </w:tcPr>
          <w:p w14:paraId="7BA7281D" w14:textId="77777777" w:rsidR="00A571EB" w:rsidRPr="006F06C2" w:rsidRDefault="00A571EB" w:rsidP="00AD2183">
            <w:pPr>
              <w:pStyle w:val="TAL"/>
            </w:pPr>
            <w:r w:rsidRPr="006F06C2">
              <w:t xml:space="preserve">      }</w:t>
            </w:r>
          </w:p>
        </w:tc>
        <w:tc>
          <w:tcPr>
            <w:tcW w:w="2267" w:type="dxa"/>
          </w:tcPr>
          <w:p w14:paraId="56BADD11" w14:textId="77777777" w:rsidR="00A571EB" w:rsidRPr="006F06C2" w:rsidRDefault="00A571EB" w:rsidP="00AD2183">
            <w:pPr>
              <w:pStyle w:val="TAL"/>
            </w:pPr>
          </w:p>
        </w:tc>
        <w:tc>
          <w:tcPr>
            <w:tcW w:w="1700" w:type="dxa"/>
          </w:tcPr>
          <w:p w14:paraId="59BFAAD1" w14:textId="77777777" w:rsidR="00A571EB" w:rsidRPr="006F06C2" w:rsidRDefault="00A571EB" w:rsidP="00AD2183">
            <w:pPr>
              <w:pStyle w:val="TAL"/>
            </w:pPr>
          </w:p>
        </w:tc>
        <w:tc>
          <w:tcPr>
            <w:tcW w:w="1245" w:type="dxa"/>
          </w:tcPr>
          <w:p w14:paraId="2909055E" w14:textId="77777777" w:rsidR="00A571EB" w:rsidRPr="006F06C2" w:rsidRDefault="00A571EB" w:rsidP="00AD2183">
            <w:pPr>
              <w:pStyle w:val="TAL"/>
            </w:pPr>
          </w:p>
        </w:tc>
      </w:tr>
      <w:tr w:rsidR="00A571EB" w:rsidRPr="006F06C2" w14:paraId="46DE65F4" w14:textId="77777777" w:rsidTr="00AD2183">
        <w:tblPrEx>
          <w:tblCellMar>
            <w:left w:w="108" w:type="dxa"/>
            <w:right w:w="108" w:type="dxa"/>
          </w:tblCellMar>
        </w:tblPrEx>
        <w:tc>
          <w:tcPr>
            <w:tcW w:w="4535" w:type="dxa"/>
            <w:gridSpan w:val="2"/>
          </w:tcPr>
          <w:p w14:paraId="47FE0BF6" w14:textId="77777777" w:rsidR="00A571EB" w:rsidRPr="006F06C2" w:rsidRDefault="00A571EB" w:rsidP="00AD2183">
            <w:pPr>
              <w:pStyle w:val="TAL"/>
            </w:pPr>
            <w:r w:rsidRPr="006F06C2">
              <w:t xml:space="preserve">    }</w:t>
            </w:r>
          </w:p>
        </w:tc>
        <w:tc>
          <w:tcPr>
            <w:tcW w:w="2267" w:type="dxa"/>
          </w:tcPr>
          <w:p w14:paraId="781DB77A" w14:textId="77777777" w:rsidR="00A571EB" w:rsidRPr="006F06C2" w:rsidRDefault="00A571EB" w:rsidP="00AD2183">
            <w:pPr>
              <w:pStyle w:val="TAL"/>
            </w:pPr>
          </w:p>
        </w:tc>
        <w:tc>
          <w:tcPr>
            <w:tcW w:w="1700" w:type="dxa"/>
          </w:tcPr>
          <w:p w14:paraId="2714BEBB" w14:textId="77777777" w:rsidR="00A571EB" w:rsidRPr="006F06C2" w:rsidRDefault="00A571EB" w:rsidP="00AD2183">
            <w:pPr>
              <w:pStyle w:val="TAL"/>
            </w:pPr>
          </w:p>
        </w:tc>
        <w:tc>
          <w:tcPr>
            <w:tcW w:w="1245" w:type="dxa"/>
          </w:tcPr>
          <w:p w14:paraId="61E5C5B4" w14:textId="77777777" w:rsidR="00A571EB" w:rsidRPr="006F06C2" w:rsidRDefault="00A571EB" w:rsidP="00AD2183">
            <w:pPr>
              <w:pStyle w:val="TAL"/>
            </w:pPr>
          </w:p>
        </w:tc>
      </w:tr>
      <w:tr w:rsidR="00A571EB" w:rsidRPr="006F06C2" w14:paraId="67242D7A" w14:textId="77777777" w:rsidTr="00AD2183">
        <w:tblPrEx>
          <w:tblCellMar>
            <w:left w:w="108" w:type="dxa"/>
            <w:right w:w="108" w:type="dxa"/>
          </w:tblCellMar>
        </w:tblPrEx>
        <w:tc>
          <w:tcPr>
            <w:tcW w:w="4535" w:type="dxa"/>
            <w:gridSpan w:val="2"/>
          </w:tcPr>
          <w:p w14:paraId="5CFA1A21" w14:textId="77777777" w:rsidR="00A571EB" w:rsidRPr="006F06C2" w:rsidRDefault="00A571EB" w:rsidP="00AD2183">
            <w:pPr>
              <w:pStyle w:val="TAL"/>
            </w:pPr>
            <w:r w:rsidRPr="006F06C2">
              <w:t xml:space="preserve">  }</w:t>
            </w:r>
          </w:p>
        </w:tc>
        <w:tc>
          <w:tcPr>
            <w:tcW w:w="2267" w:type="dxa"/>
          </w:tcPr>
          <w:p w14:paraId="01C951B0" w14:textId="77777777" w:rsidR="00A571EB" w:rsidRPr="006F06C2" w:rsidRDefault="00A571EB" w:rsidP="00AD2183">
            <w:pPr>
              <w:pStyle w:val="TAL"/>
            </w:pPr>
          </w:p>
        </w:tc>
        <w:tc>
          <w:tcPr>
            <w:tcW w:w="1700" w:type="dxa"/>
          </w:tcPr>
          <w:p w14:paraId="234F7D6B" w14:textId="77777777" w:rsidR="00A571EB" w:rsidRPr="006F06C2" w:rsidRDefault="00A571EB" w:rsidP="00AD2183">
            <w:pPr>
              <w:pStyle w:val="TAL"/>
            </w:pPr>
          </w:p>
        </w:tc>
        <w:tc>
          <w:tcPr>
            <w:tcW w:w="1245" w:type="dxa"/>
          </w:tcPr>
          <w:p w14:paraId="3B8B395B" w14:textId="77777777" w:rsidR="00A571EB" w:rsidRPr="006F06C2" w:rsidRDefault="00A571EB" w:rsidP="00AD2183">
            <w:pPr>
              <w:pStyle w:val="TAL"/>
            </w:pPr>
          </w:p>
        </w:tc>
      </w:tr>
      <w:tr w:rsidR="00A571EB" w:rsidRPr="006F06C2" w14:paraId="6BD2773C" w14:textId="77777777" w:rsidTr="00AD2183">
        <w:tblPrEx>
          <w:tblCellMar>
            <w:left w:w="108" w:type="dxa"/>
            <w:right w:w="108" w:type="dxa"/>
          </w:tblCellMar>
        </w:tblPrEx>
        <w:tc>
          <w:tcPr>
            <w:tcW w:w="4535" w:type="dxa"/>
            <w:gridSpan w:val="2"/>
          </w:tcPr>
          <w:p w14:paraId="71F17DDB" w14:textId="77777777" w:rsidR="00A571EB" w:rsidRPr="006F06C2" w:rsidRDefault="00A571EB" w:rsidP="00AD2183">
            <w:pPr>
              <w:pStyle w:val="TAL"/>
            </w:pPr>
            <w:r w:rsidRPr="006F06C2">
              <w:t>}</w:t>
            </w:r>
          </w:p>
        </w:tc>
        <w:tc>
          <w:tcPr>
            <w:tcW w:w="2267" w:type="dxa"/>
          </w:tcPr>
          <w:p w14:paraId="587620E9" w14:textId="77777777" w:rsidR="00A571EB" w:rsidRPr="006F06C2" w:rsidRDefault="00A571EB" w:rsidP="00AD2183">
            <w:pPr>
              <w:pStyle w:val="TAL"/>
            </w:pPr>
          </w:p>
        </w:tc>
        <w:tc>
          <w:tcPr>
            <w:tcW w:w="1700" w:type="dxa"/>
          </w:tcPr>
          <w:p w14:paraId="46D96947" w14:textId="77777777" w:rsidR="00A571EB" w:rsidRPr="006F06C2" w:rsidRDefault="00A571EB" w:rsidP="00AD2183">
            <w:pPr>
              <w:pStyle w:val="TAL"/>
            </w:pPr>
          </w:p>
        </w:tc>
        <w:tc>
          <w:tcPr>
            <w:tcW w:w="1245" w:type="dxa"/>
          </w:tcPr>
          <w:p w14:paraId="1DA8B272" w14:textId="77777777" w:rsidR="00A571EB" w:rsidRPr="006F06C2" w:rsidRDefault="00A571EB" w:rsidP="00AD2183">
            <w:pPr>
              <w:pStyle w:val="TAL"/>
            </w:pPr>
          </w:p>
        </w:tc>
      </w:tr>
    </w:tbl>
    <w:p w14:paraId="04351F01" w14:textId="77777777" w:rsidR="00A571EB" w:rsidRPr="006F06C2" w:rsidRDefault="00A571EB" w:rsidP="00A571EB"/>
    <w:p w14:paraId="04F3138D" w14:textId="5D9E20E9" w:rsidR="00A571EB" w:rsidRPr="006F06C2" w:rsidRDefault="00A571EB" w:rsidP="00A571EB">
      <w:pPr>
        <w:pStyle w:val="TH"/>
        <w:rPr>
          <w:lang w:eastAsia="zh-CN"/>
        </w:rPr>
      </w:pPr>
      <w:r w:rsidRPr="006F06C2">
        <w:t xml:space="preserve">Table </w:t>
      </w:r>
      <w:r w:rsidRPr="006F06C2">
        <w:rPr>
          <w:snapToGrid w:val="0"/>
        </w:rPr>
        <w:t>8.1.6.1.2.3.3.3</w:t>
      </w:r>
      <w:r w:rsidRPr="006F06C2">
        <w:t>-3:</w:t>
      </w:r>
      <w:r w:rsidRPr="006F06C2">
        <w:rPr>
          <w:i/>
          <w:iCs/>
        </w:rPr>
        <w:t xml:space="preserve"> RRCSetupComplete</w:t>
      </w:r>
      <w:r w:rsidRPr="006F06C2">
        <w:t xml:space="preserve"> (step</w:t>
      </w:r>
      <w:r w:rsidR="00742D82">
        <w:t>s</w:t>
      </w:r>
      <w:r w:rsidRPr="006F06C2">
        <w:t xml:space="preserve"> 34b1 and 47b1,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6F06C2" w14:paraId="024EA23F" w14:textId="77777777" w:rsidTr="00AD2183">
        <w:trPr>
          <w:gridBefore w:val="1"/>
          <w:wBefore w:w="9" w:type="dxa"/>
        </w:trPr>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D82" w:rsidRPr="00E91D9C" w14:paraId="7B9ECB9C" w14:textId="77777777" w:rsidTr="00A444A9">
              <w:tc>
                <w:tcPr>
                  <w:tcW w:w="9738" w:type="dxa"/>
                </w:tcPr>
                <w:p w14:paraId="283E5DBC" w14:textId="66F15ED1" w:rsidR="00742D82" w:rsidRPr="00E91D9C" w:rsidRDefault="00742D82" w:rsidP="00742D82">
                  <w:pPr>
                    <w:pStyle w:val="TAL"/>
                    <w:rPr>
                      <w:lang w:eastAsia="zh-CN"/>
                    </w:rPr>
                  </w:pPr>
                  <w:r w:rsidRPr="00E91D9C">
                    <w:t xml:space="preserve">Derivation path: </w:t>
                  </w:r>
                  <w:r>
                    <w:t xml:space="preserve">TS </w:t>
                  </w:r>
                  <w:r w:rsidRPr="00E91D9C">
                    <w:t>38.508-1</w:t>
                  </w:r>
                  <w:r>
                    <w:t xml:space="preserve"> [4],</w:t>
                  </w:r>
                  <w:r w:rsidRPr="00E91D9C">
                    <w:t xml:space="preserve"> </w:t>
                  </w:r>
                  <w:r>
                    <w:t>T</w:t>
                  </w:r>
                  <w:r w:rsidRPr="00E91D9C">
                    <w:t>able 4.6.1-2</w:t>
                  </w:r>
                  <w:r>
                    <w:t>2</w:t>
                  </w:r>
                </w:p>
              </w:tc>
            </w:tr>
          </w:tbl>
          <w:p w14:paraId="7C41C5CF" w14:textId="16616C5B" w:rsidR="00A571EB" w:rsidRPr="006F06C2" w:rsidRDefault="00A571EB" w:rsidP="00AD2183">
            <w:pPr>
              <w:pStyle w:val="TAL"/>
              <w:rPr>
                <w:lang w:eastAsia="zh-CN"/>
              </w:rPr>
            </w:pPr>
          </w:p>
        </w:tc>
      </w:tr>
      <w:tr w:rsidR="00A571EB" w:rsidRPr="006F06C2" w14:paraId="0BC7B520" w14:textId="77777777" w:rsidTr="00AD2183">
        <w:tblPrEx>
          <w:tblCellMar>
            <w:left w:w="108" w:type="dxa"/>
            <w:right w:w="108" w:type="dxa"/>
          </w:tblCellMar>
        </w:tblPrEx>
        <w:tc>
          <w:tcPr>
            <w:tcW w:w="4535" w:type="dxa"/>
            <w:gridSpan w:val="2"/>
          </w:tcPr>
          <w:p w14:paraId="1DB2EABC" w14:textId="77777777" w:rsidR="00A571EB" w:rsidRPr="006F06C2" w:rsidRDefault="00A571EB" w:rsidP="00AD2183">
            <w:pPr>
              <w:pStyle w:val="TAH"/>
            </w:pPr>
            <w:r w:rsidRPr="006F06C2">
              <w:t>Information Element</w:t>
            </w:r>
          </w:p>
        </w:tc>
        <w:tc>
          <w:tcPr>
            <w:tcW w:w="2267" w:type="dxa"/>
          </w:tcPr>
          <w:p w14:paraId="73E3E957" w14:textId="77777777" w:rsidR="00A571EB" w:rsidRPr="006F06C2" w:rsidRDefault="00A571EB" w:rsidP="00AD2183">
            <w:pPr>
              <w:pStyle w:val="TAH"/>
            </w:pPr>
            <w:r w:rsidRPr="006F06C2">
              <w:t>Value/remark</w:t>
            </w:r>
          </w:p>
        </w:tc>
        <w:tc>
          <w:tcPr>
            <w:tcW w:w="1700" w:type="dxa"/>
          </w:tcPr>
          <w:p w14:paraId="097BA48C" w14:textId="77777777" w:rsidR="00A571EB" w:rsidRPr="006F06C2" w:rsidRDefault="00A571EB" w:rsidP="00AD2183">
            <w:pPr>
              <w:pStyle w:val="TAH"/>
            </w:pPr>
            <w:r w:rsidRPr="006F06C2">
              <w:t>Comment</w:t>
            </w:r>
          </w:p>
        </w:tc>
        <w:tc>
          <w:tcPr>
            <w:tcW w:w="1245" w:type="dxa"/>
          </w:tcPr>
          <w:p w14:paraId="67643EBD" w14:textId="77777777" w:rsidR="00A571EB" w:rsidRPr="006F06C2" w:rsidRDefault="00A571EB" w:rsidP="00AD2183">
            <w:pPr>
              <w:pStyle w:val="TAH"/>
            </w:pPr>
            <w:r w:rsidRPr="006F06C2">
              <w:t>Condition</w:t>
            </w:r>
          </w:p>
        </w:tc>
      </w:tr>
      <w:tr w:rsidR="00A571EB" w:rsidRPr="006F06C2" w14:paraId="254D5B3B" w14:textId="77777777" w:rsidTr="00AD2183">
        <w:tblPrEx>
          <w:tblCellMar>
            <w:left w:w="108" w:type="dxa"/>
            <w:right w:w="108" w:type="dxa"/>
          </w:tblCellMar>
        </w:tblPrEx>
        <w:tc>
          <w:tcPr>
            <w:tcW w:w="4535" w:type="dxa"/>
            <w:gridSpan w:val="2"/>
          </w:tcPr>
          <w:p w14:paraId="077C45A6" w14:textId="77777777" w:rsidR="00A571EB" w:rsidRPr="006F06C2" w:rsidRDefault="00A571EB" w:rsidP="00AD2183">
            <w:pPr>
              <w:pStyle w:val="TAL"/>
            </w:pPr>
            <w:r w:rsidRPr="006F06C2">
              <w:t>RRCSetupComplete ::= SEQUENCE {</w:t>
            </w:r>
          </w:p>
        </w:tc>
        <w:tc>
          <w:tcPr>
            <w:tcW w:w="2267" w:type="dxa"/>
          </w:tcPr>
          <w:p w14:paraId="4588AD8C" w14:textId="77777777" w:rsidR="00A571EB" w:rsidRPr="006F06C2" w:rsidRDefault="00A571EB" w:rsidP="00AD2183">
            <w:pPr>
              <w:pStyle w:val="TAL"/>
            </w:pPr>
          </w:p>
        </w:tc>
        <w:tc>
          <w:tcPr>
            <w:tcW w:w="1700" w:type="dxa"/>
          </w:tcPr>
          <w:p w14:paraId="2776AF33" w14:textId="77777777" w:rsidR="00A571EB" w:rsidRPr="006F06C2" w:rsidRDefault="00A571EB" w:rsidP="00AD2183">
            <w:pPr>
              <w:pStyle w:val="TAL"/>
            </w:pPr>
          </w:p>
        </w:tc>
        <w:tc>
          <w:tcPr>
            <w:tcW w:w="1245" w:type="dxa"/>
          </w:tcPr>
          <w:p w14:paraId="0F2BFB1E" w14:textId="77777777" w:rsidR="00A571EB" w:rsidRPr="006F06C2" w:rsidRDefault="00A571EB" w:rsidP="00AD2183">
            <w:pPr>
              <w:pStyle w:val="TAL"/>
            </w:pPr>
          </w:p>
        </w:tc>
      </w:tr>
      <w:tr w:rsidR="00A571EB" w:rsidRPr="006F06C2" w14:paraId="1805EC4C" w14:textId="77777777" w:rsidTr="00AD2183">
        <w:tblPrEx>
          <w:tblCellMar>
            <w:left w:w="108" w:type="dxa"/>
            <w:right w:w="108" w:type="dxa"/>
          </w:tblCellMar>
        </w:tblPrEx>
        <w:tc>
          <w:tcPr>
            <w:tcW w:w="4535" w:type="dxa"/>
            <w:gridSpan w:val="2"/>
          </w:tcPr>
          <w:p w14:paraId="23B1BC27" w14:textId="77777777" w:rsidR="00A571EB" w:rsidRPr="006F06C2" w:rsidRDefault="00A571EB" w:rsidP="00AD2183">
            <w:pPr>
              <w:pStyle w:val="TAL"/>
            </w:pPr>
            <w:r w:rsidRPr="006F06C2">
              <w:t xml:space="preserve">  criticalExtensions CHOICE {</w:t>
            </w:r>
          </w:p>
        </w:tc>
        <w:tc>
          <w:tcPr>
            <w:tcW w:w="2267" w:type="dxa"/>
          </w:tcPr>
          <w:p w14:paraId="748BF636" w14:textId="77777777" w:rsidR="00A571EB" w:rsidRPr="006F06C2" w:rsidRDefault="00A571EB" w:rsidP="00AD2183">
            <w:pPr>
              <w:pStyle w:val="TAL"/>
            </w:pPr>
          </w:p>
        </w:tc>
        <w:tc>
          <w:tcPr>
            <w:tcW w:w="1700" w:type="dxa"/>
          </w:tcPr>
          <w:p w14:paraId="387171D9" w14:textId="77777777" w:rsidR="00A571EB" w:rsidRPr="006F06C2" w:rsidRDefault="00A571EB" w:rsidP="00AD2183">
            <w:pPr>
              <w:pStyle w:val="TAL"/>
            </w:pPr>
          </w:p>
        </w:tc>
        <w:tc>
          <w:tcPr>
            <w:tcW w:w="1245" w:type="dxa"/>
          </w:tcPr>
          <w:p w14:paraId="732971F6" w14:textId="77777777" w:rsidR="00A571EB" w:rsidRPr="006F06C2" w:rsidRDefault="00A571EB" w:rsidP="00AD2183">
            <w:pPr>
              <w:pStyle w:val="TAL"/>
            </w:pPr>
          </w:p>
        </w:tc>
      </w:tr>
      <w:tr w:rsidR="00A571EB" w:rsidRPr="006F06C2" w14:paraId="02C707C2" w14:textId="77777777" w:rsidTr="00AD2183">
        <w:tblPrEx>
          <w:tblCellMar>
            <w:left w:w="108" w:type="dxa"/>
            <w:right w:w="108" w:type="dxa"/>
          </w:tblCellMar>
        </w:tblPrEx>
        <w:tc>
          <w:tcPr>
            <w:tcW w:w="4535" w:type="dxa"/>
            <w:gridSpan w:val="2"/>
          </w:tcPr>
          <w:p w14:paraId="3646D1E3" w14:textId="77777777" w:rsidR="00A571EB" w:rsidRPr="006F06C2" w:rsidRDefault="00A571EB" w:rsidP="00AD2183">
            <w:pPr>
              <w:pStyle w:val="TAL"/>
            </w:pPr>
            <w:r w:rsidRPr="006F06C2">
              <w:t xml:space="preserve">    rrcSetupComplete SEQUENCE {</w:t>
            </w:r>
          </w:p>
        </w:tc>
        <w:tc>
          <w:tcPr>
            <w:tcW w:w="2267" w:type="dxa"/>
          </w:tcPr>
          <w:p w14:paraId="55EEC6BB" w14:textId="77777777" w:rsidR="00A571EB" w:rsidRPr="006F06C2" w:rsidRDefault="00A571EB" w:rsidP="00AD2183">
            <w:pPr>
              <w:pStyle w:val="TAL"/>
            </w:pPr>
          </w:p>
        </w:tc>
        <w:tc>
          <w:tcPr>
            <w:tcW w:w="1700" w:type="dxa"/>
          </w:tcPr>
          <w:p w14:paraId="444AE8E6" w14:textId="77777777" w:rsidR="00A571EB" w:rsidRPr="006F06C2" w:rsidRDefault="00A571EB" w:rsidP="00AD2183">
            <w:pPr>
              <w:pStyle w:val="TAL"/>
            </w:pPr>
          </w:p>
        </w:tc>
        <w:tc>
          <w:tcPr>
            <w:tcW w:w="1245" w:type="dxa"/>
          </w:tcPr>
          <w:p w14:paraId="08D587CA" w14:textId="77777777" w:rsidR="00A571EB" w:rsidRPr="006F06C2" w:rsidRDefault="00A571EB" w:rsidP="00AD2183">
            <w:pPr>
              <w:pStyle w:val="TAL"/>
            </w:pPr>
          </w:p>
        </w:tc>
      </w:tr>
      <w:tr w:rsidR="00A571EB" w:rsidRPr="006F06C2" w14:paraId="052EAB40" w14:textId="77777777" w:rsidTr="00AD2183">
        <w:tblPrEx>
          <w:tblCellMar>
            <w:left w:w="108" w:type="dxa"/>
            <w:right w:w="108" w:type="dxa"/>
          </w:tblCellMar>
        </w:tblPrEx>
        <w:tc>
          <w:tcPr>
            <w:tcW w:w="4535" w:type="dxa"/>
            <w:gridSpan w:val="2"/>
          </w:tcPr>
          <w:p w14:paraId="288159DF" w14:textId="32868D24" w:rsidR="00A571EB" w:rsidRPr="006F06C2" w:rsidRDefault="00A571EB" w:rsidP="00AD2183">
            <w:pPr>
              <w:pStyle w:val="TAL"/>
              <w:rPr>
                <w:lang w:eastAsia="zh-CN"/>
              </w:rPr>
            </w:pPr>
            <w:r w:rsidRPr="006F06C2">
              <w:t xml:space="preserve">      nonCriticalExtension</w:t>
            </w:r>
          </w:p>
        </w:tc>
        <w:tc>
          <w:tcPr>
            <w:tcW w:w="2267" w:type="dxa"/>
          </w:tcPr>
          <w:p w14:paraId="056182EE" w14:textId="439B9B7E" w:rsidR="00A571EB" w:rsidRPr="006F06C2" w:rsidRDefault="00D02D5E" w:rsidP="00AD2183">
            <w:pPr>
              <w:pStyle w:val="TAL"/>
            </w:pPr>
            <w:r>
              <w:t>Not present</w:t>
            </w:r>
          </w:p>
        </w:tc>
        <w:tc>
          <w:tcPr>
            <w:tcW w:w="1700" w:type="dxa"/>
          </w:tcPr>
          <w:p w14:paraId="08E89073" w14:textId="77777777" w:rsidR="00A571EB" w:rsidRPr="006F06C2" w:rsidRDefault="00A571EB" w:rsidP="00AD2183">
            <w:pPr>
              <w:pStyle w:val="TAL"/>
            </w:pPr>
          </w:p>
        </w:tc>
        <w:tc>
          <w:tcPr>
            <w:tcW w:w="1245" w:type="dxa"/>
          </w:tcPr>
          <w:p w14:paraId="5CFA30CA" w14:textId="77777777" w:rsidR="00A571EB" w:rsidRPr="006F06C2" w:rsidRDefault="00A571EB" w:rsidP="00AD2183">
            <w:pPr>
              <w:pStyle w:val="TAL"/>
            </w:pPr>
          </w:p>
        </w:tc>
      </w:tr>
      <w:tr w:rsidR="00A571EB" w:rsidRPr="006F06C2" w14:paraId="45D6334B" w14:textId="77777777" w:rsidTr="00AD2183">
        <w:tblPrEx>
          <w:tblCellMar>
            <w:left w:w="108" w:type="dxa"/>
            <w:right w:w="108" w:type="dxa"/>
          </w:tblCellMar>
        </w:tblPrEx>
        <w:tc>
          <w:tcPr>
            <w:tcW w:w="4535" w:type="dxa"/>
            <w:gridSpan w:val="2"/>
          </w:tcPr>
          <w:p w14:paraId="78F66986" w14:textId="77777777" w:rsidR="00A571EB" w:rsidRPr="006F06C2" w:rsidRDefault="00A571EB" w:rsidP="00AD2183">
            <w:pPr>
              <w:pStyle w:val="TAL"/>
            </w:pPr>
            <w:r w:rsidRPr="006F06C2">
              <w:t xml:space="preserve">    }</w:t>
            </w:r>
          </w:p>
        </w:tc>
        <w:tc>
          <w:tcPr>
            <w:tcW w:w="2267" w:type="dxa"/>
          </w:tcPr>
          <w:p w14:paraId="203B4460" w14:textId="77777777" w:rsidR="00A571EB" w:rsidRPr="006F06C2" w:rsidRDefault="00A571EB" w:rsidP="00AD2183">
            <w:pPr>
              <w:pStyle w:val="TAL"/>
            </w:pPr>
          </w:p>
        </w:tc>
        <w:tc>
          <w:tcPr>
            <w:tcW w:w="1700" w:type="dxa"/>
          </w:tcPr>
          <w:p w14:paraId="1CBAD2BF" w14:textId="77777777" w:rsidR="00A571EB" w:rsidRPr="006F06C2" w:rsidRDefault="00A571EB" w:rsidP="00AD2183">
            <w:pPr>
              <w:pStyle w:val="TAL"/>
            </w:pPr>
          </w:p>
        </w:tc>
        <w:tc>
          <w:tcPr>
            <w:tcW w:w="1245" w:type="dxa"/>
          </w:tcPr>
          <w:p w14:paraId="4633A1E2" w14:textId="77777777" w:rsidR="00A571EB" w:rsidRPr="006F06C2" w:rsidRDefault="00A571EB" w:rsidP="00AD2183">
            <w:pPr>
              <w:pStyle w:val="TAL"/>
            </w:pPr>
          </w:p>
        </w:tc>
      </w:tr>
      <w:tr w:rsidR="00A571EB" w:rsidRPr="006F06C2" w14:paraId="4790342D" w14:textId="77777777" w:rsidTr="00AD2183">
        <w:tblPrEx>
          <w:tblCellMar>
            <w:left w:w="108" w:type="dxa"/>
            <w:right w:w="108" w:type="dxa"/>
          </w:tblCellMar>
        </w:tblPrEx>
        <w:tc>
          <w:tcPr>
            <w:tcW w:w="4535" w:type="dxa"/>
            <w:gridSpan w:val="2"/>
          </w:tcPr>
          <w:p w14:paraId="457A9611" w14:textId="77777777" w:rsidR="00A571EB" w:rsidRPr="006F06C2" w:rsidRDefault="00A571EB" w:rsidP="00AD2183">
            <w:pPr>
              <w:pStyle w:val="TAL"/>
            </w:pPr>
            <w:r w:rsidRPr="006F06C2">
              <w:t xml:space="preserve">  }</w:t>
            </w:r>
          </w:p>
        </w:tc>
        <w:tc>
          <w:tcPr>
            <w:tcW w:w="2267" w:type="dxa"/>
          </w:tcPr>
          <w:p w14:paraId="0ADBF181" w14:textId="77777777" w:rsidR="00A571EB" w:rsidRPr="006F06C2" w:rsidRDefault="00A571EB" w:rsidP="00AD2183">
            <w:pPr>
              <w:pStyle w:val="TAL"/>
            </w:pPr>
          </w:p>
        </w:tc>
        <w:tc>
          <w:tcPr>
            <w:tcW w:w="1700" w:type="dxa"/>
          </w:tcPr>
          <w:p w14:paraId="32CCA7D9" w14:textId="77777777" w:rsidR="00A571EB" w:rsidRPr="006F06C2" w:rsidRDefault="00A571EB" w:rsidP="00AD2183">
            <w:pPr>
              <w:pStyle w:val="TAL"/>
            </w:pPr>
          </w:p>
        </w:tc>
        <w:tc>
          <w:tcPr>
            <w:tcW w:w="1245" w:type="dxa"/>
          </w:tcPr>
          <w:p w14:paraId="704FFC55" w14:textId="77777777" w:rsidR="00A571EB" w:rsidRPr="006F06C2" w:rsidRDefault="00A571EB" w:rsidP="00AD2183">
            <w:pPr>
              <w:pStyle w:val="TAL"/>
            </w:pPr>
          </w:p>
        </w:tc>
      </w:tr>
      <w:tr w:rsidR="00A571EB" w:rsidRPr="006F06C2" w14:paraId="30E096D9" w14:textId="77777777" w:rsidTr="00AD2183">
        <w:tblPrEx>
          <w:tblCellMar>
            <w:left w:w="108" w:type="dxa"/>
            <w:right w:w="108" w:type="dxa"/>
          </w:tblCellMar>
        </w:tblPrEx>
        <w:tc>
          <w:tcPr>
            <w:tcW w:w="4535" w:type="dxa"/>
            <w:gridSpan w:val="2"/>
          </w:tcPr>
          <w:p w14:paraId="022E8063" w14:textId="77777777" w:rsidR="00A571EB" w:rsidRPr="006F06C2" w:rsidRDefault="00A571EB" w:rsidP="00AD2183">
            <w:pPr>
              <w:pStyle w:val="TAL"/>
            </w:pPr>
            <w:r w:rsidRPr="006F06C2">
              <w:t>}</w:t>
            </w:r>
          </w:p>
        </w:tc>
        <w:tc>
          <w:tcPr>
            <w:tcW w:w="2267" w:type="dxa"/>
          </w:tcPr>
          <w:p w14:paraId="4D0007DE" w14:textId="77777777" w:rsidR="00A571EB" w:rsidRPr="006F06C2" w:rsidRDefault="00A571EB" w:rsidP="00AD2183">
            <w:pPr>
              <w:pStyle w:val="TAL"/>
            </w:pPr>
          </w:p>
        </w:tc>
        <w:tc>
          <w:tcPr>
            <w:tcW w:w="1700" w:type="dxa"/>
          </w:tcPr>
          <w:p w14:paraId="153AA872" w14:textId="77777777" w:rsidR="00A571EB" w:rsidRPr="006F06C2" w:rsidRDefault="00A571EB" w:rsidP="00AD2183">
            <w:pPr>
              <w:pStyle w:val="TAL"/>
            </w:pPr>
          </w:p>
        </w:tc>
        <w:tc>
          <w:tcPr>
            <w:tcW w:w="1245" w:type="dxa"/>
          </w:tcPr>
          <w:p w14:paraId="065CCAE6" w14:textId="77777777" w:rsidR="00A571EB" w:rsidRPr="006F06C2" w:rsidRDefault="00A571EB" w:rsidP="00AD2183">
            <w:pPr>
              <w:pStyle w:val="TAL"/>
            </w:pPr>
          </w:p>
        </w:tc>
      </w:tr>
    </w:tbl>
    <w:p w14:paraId="3307CCA3" w14:textId="77777777" w:rsidR="00A571EB" w:rsidRPr="006F06C2" w:rsidRDefault="00A571EB" w:rsidP="00A571EB">
      <w:pPr>
        <w:rPr>
          <w:lang w:eastAsia="zh-CN"/>
        </w:rPr>
      </w:pPr>
    </w:p>
    <w:p w14:paraId="4D425FD5" w14:textId="77777777" w:rsidR="00A571EB" w:rsidRPr="006F06C2" w:rsidRDefault="00A571EB" w:rsidP="00A571EB">
      <w:pPr>
        <w:pStyle w:val="TH"/>
        <w:rPr>
          <w:lang w:eastAsia="zh-CN"/>
        </w:rPr>
      </w:pPr>
      <w:r w:rsidRPr="006F06C2">
        <w:t xml:space="preserve">Table </w:t>
      </w:r>
      <w:r w:rsidRPr="006F06C2">
        <w:rPr>
          <w:snapToGrid w:val="0"/>
        </w:rPr>
        <w:t>8.1.6.1.2.3.3.3</w:t>
      </w:r>
      <w:r w:rsidRPr="006F06C2">
        <w:t>-4:</w:t>
      </w:r>
      <w:r w:rsidRPr="006F06C2">
        <w:rPr>
          <w:i/>
          <w:iCs/>
        </w:rPr>
        <w:t xml:space="preserve"> RRCSetupComplete</w:t>
      </w:r>
      <w:r w:rsidRPr="006F06C2">
        <w:t xml:space="preserve"> (steps 14, 34a1, 47a1, and 60,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02D5E" w:rsidRPr="006F06C2" w14:paraId="29B3DF92" w14:textId="77777777" w:rsidTr="00AD2183">
        <w:trPr>
          <w:gridBefore w:val="1"/>
          <w:wBefore w:w="9" w:type="dxa"/>
        </w:trPr>
        <w:tc>
          <w:tcPr>
            <w:tcW w:w="9738" w:type="dxa"/>
            <w:gridSpan w:val="4"/>
          </w:tcPr>
          <w:p w14:paraId="06634753" w14:textId="6EE16CC0" w:rsidR="00D02D5E" w:rsidRPr="006F06C2" w:rsidRDefault="00D02D5E" w:rsidP="00D02D5E">
            <w:pPr>
              <w:pStyle w:val="TAL"/>
              <w:rPr>
                <w:lang w:eastAsia="zh-CN"/>
              </w:rPr>
            </w:pPr>
            <w:r w:rsidRPr="00E91D9C">
              <w:t xml:space="preserve">Derivation path: </w:t>
            </w:r>
            <w:r>
              <w:t xml:space="preserve">TS </w:t>
            </w:r>
            <w:r w:rsidRPr="00E91D9C">
              <w:t>38.508-1</w:t>
            </w:r>
            <w:r>
              <w:t xml:space="preserve"> [4],</w:t>
            </w:r>
            <w:r w:rsidRPr="00E91D9C">
              <w:t xml:space="preserve"> </w:t>
            </w:r>
            <w:r w:rsidR="007E3DE1">
              <w:t>T</w:t>
            </w:r>
            <w:r w:rsidRPr="00E91D9C">
              <w:t>able 4.6.1-2</w:t>
            </w:r>
            <w:r>
              <w:t>2</w:t>
            </w:r>
          </w:p>
        </w:tc>
      </w:tr>
      <w:tr w:rsidR="00A571EB" w:rsidRPr="006F06C2" w14:paraId="565193DC" w14:textId="77777777" w:rsidTr="00AD2183">
        <w:tblPrEx>
          <w:tblCellMar>
            <w:left w:w="108" w:type="dxa"/>
            <w:right w:w="108" w:type="dxa"/>
          </w:tblCellMar>
        </w:tblPrEx>
        <w:tc>
          <w:tcPr>
            <w:tcW w:w="4535" w:type="dxa"/>
            <w:gridSpan w:val="2"/>
          </w:tcPr>
          <w:p w14:paraId="7494A227" w14:textId="77777777" w:rsidR="00A571EB" w:rsidRPr="006F06C2" w:rsidRDefault="00A571EB" w:rsidP="00AD2183">
            <w:pPr>
              <w:pStyle w:val="TAH"/>
            </w:pPr>
            <w:r w:rsidRPr="006F06C2">
              <w:t>Information Element</w:t>
            </w:r>
          </w:p>
        </w:tc>
        <w:tc>
          <w:tcPr>
            <w:tcW w:w="2267" w:type="dxa"/>
          </w:tcPr>
          <w:p w14:paraId="051DA244" w14:textId="77777777" w:rsidR="00A571EB" w:rsidRPr="006F06C2" w:rsidRDefault="00A571EB" w:rsidP="00AD2183">
            <w:pPr>
              <w:pStyle w:val="TAH"/>
            </w:pPr>
            <w:r w:rsidRPr="006F06C2">
              <w:t>Value/remark</w:t>
            </w:r>
          </w:p>
        </w:tc>
        <w:tc>
          <w:tcPr>
            <w:tcW w:w="1700" w:type="dxa"/>
          </w:tcPr>
          <w:p w14:paraId="5CE6B3FD" w14:textId="77777777" w:rsidR="00A571EB" w:rsidRPr="006F06C2" w:rsidRDefault="00A571EB" w:rsidP="00AD2183">
            <w:pPr>
              <w:pStyle w:val="TAH"/>
            </w:pPr>
            <w:r w:rsidRPr="006F06C2">
              <w:t>Comment</w:t>
            </w:r>
          </w:p>
        </w:tc>
        <w:tc>
          <w:tcPr>
            <w:tcW w:w="1245" w:type="dxa"/>
          </w:tcPr>
          <w:p w14:paraId="1993CDF9" w14:textId="77777777" w:rsidR="00A571EB" w:rsidRPr="006F06C2" w:rsidRDefault="00A571EB" w:rsidP="00AD2183">
            <w:pPr>
              <w:pStyle w:val="TAH"/>
            </w:pPr>
            <w:r w:rsidRPr="006F06C2">
              <w:t>Condition</w:t>
            </w:r>
          </w:p>
        </w:tc>
      </w:tr>
      <w:tr w:rsidR="00A571EB" w:rsidRPr="006F06C2" w14:paraId="423FDB61" w14:textId="77777777" w:rsidTr="00AD2183">
        <w:tblPrEx>
          <w:tblCellMar>
            <w:left w:w="108" w:type="dxa"/>
            <w:right w:w="108" w:type="dxa"/>
          </w:tblCellMar>
        </w:tblPrEx>
        <w:tc>
          <w:tcPr>
            <w:tcW w:w="4535" w:type="dxa"/>
            <w:gridSpan w:val="2"/>
          </w:tcPr>
          <w:p w14:paraId="12A246ED" w14:textId="77777777" w:rsidR="00A571EB" w:rsidRPr="006F06C2" w:rsidRDefault="00A571EB" w:rsidP="00AD2183">
            <w:pPr>
              <w:pStyle w:val="TAL"/>
            </w:pPr>
            <w:r w:rsidRPr="006F06C2">
              <w:t>RRCSetupComplete ::= SEQUENCE {</w:t>
            </w:r>
          </w:p>
        </w:tc>
        <w:tc>
          <w:tcPr>
            <w:tcW w:w="2267" w:type="dxa"/>
          </w:tcPr>
          <w:p w14:paraId="7687AA11" w14:textId="77777777" w:rsidR="00A571EB" w:rsidRPr="006F06C2" w:rsidRDefault="00A571EB" w:rsidP="00AD2183">
            <w:pPr>
              <w:pStyle w:val="TAL"/>
            </w:pPr>
          </w:p>
        </w:tc>
        <w:tc>
          <w:tcPr>
            <w:tcW w:w="1700" w:type="dxa"/>
          </w:tcPr>
          <w:p w14:paraId="4D944250" w14:textId="77777777" w:rsidR="00A571EB" w:rsidRPr="006F06C2" w:rsidRDefault="00A571EB" w:rsidP="00AD2183">
            <w:pPr>
              <w:pStyle w:val="TAL"/>
            </w:pPr>
          </w:p>
        </w:tc>
        <w:tc>
          <w:tcPr>
            <w:tcW w:w="1245" w:type="dxa"/>
          </w:tcPr>
          <w:p w14:paraId="4BC0E5E2" w14:textId="77777777" w:rsidR="00A571EB" w:rsidRPr="006F06C2" w:rsidRDefault="00A571EB" w:rsidP="00AD2183">
            <w:pPr>
              <w:pStyle w:val="TAL"/>
            </w:pPr>
          </w:p>
        </w:tc>
      </w:tr>
      <w:tr w:rsidR="00A571EB" w:rsidRPr="006F06C2" w14:paraId="76184A0D" w14:textId="77777777" w:rsidTr="00AD2183">
        <w:tblPrEx>
          <w:tblCellMar>
            <w:left w:w="108" w:type="dxa"/>
            <w:right w:w="108" w:type="dxa"/>
          </w:tblCellMar>
        </w:tblPrEx>
        <w:tc>
          <w:tcPr>
            <w:tcW w:w="4535" w:type="dxa"/>
            <w:gridSpan w:val="2"/>
          </w:tcPr>
          <w:p w14:paraId="26CFEEA2" w14:textId="77777777" w:rsidR="00A571EB" w:rsidRPr="006F06C2" w:rsidRDefault="00A571EB" w:rsidP="00AD2183">
            <w:pPr>
              <w:pStyle w:val="TAL"/>
            </w:pPr>
            <w:r w:rsidRPr="006F06C2">
              <w:t xml:space="preserve">  criticalExtensions CHOICE {</w:t>
            </w:r>
          </w:p>
        </w:tc>
        <w:tc>
          <w:tcPr>
            <w:tcW w:w="2267" w:type="dxa"/>
          </w:tcPr>
          <w:p w14:paraId="120280E4" w14:textId="77777777" w:rsidR="00A571EB" w:rsidRPr="006F06C2" w:rsidRDefault="00A571EB" w:rsidP="00AD2183">
            <w:pPr>
              <w:pStyle w:val="TAL"/>
            </w:pPr>
          </w:p>
        </w:tc>
        <w:tc>
          <w:tcPr>
            <w:tcW w:w="1700" w:type="dxa"/>
          </w:tcPr>
          <w:p w14:paraId="05175B9C" w14:textId="77777777" w:rsidR="00A571EB" w:rsidRPr="006F06C2" w:rsidRDefault="00A571EB" w:rsidP="00AD2183">
            <w:pPr>
              <w:pStyle w:val="TAL"/>
            </w:pPr>
          </w:p>
        </w:tc>
        <w:tc>
          <w:tcPr>
            <w:tcW w:w="1245" w:type="dxa"/>
          </w:tcPr>
          <w:p w14:paraId="6C222CA9" w14:textId="77777777" w:rsidR="00A571EB" w:rsidRPr="006F06C2" w:rsidRDefault="00A571EB" w:rsidP="00AD2183">
            <w:pPr>
              <w:pStyle w:val="TAL"/>
            </w:pPr>
          </w:p>
        </w:tc>
      </w:tr>
      <w:tr w:rsidR="00A571EB" w:rsidRPr="006F06C2" w14:paraId="1BADDD9C" w14:textId="77777777" w:rsidTr="00AD2183">
        <w:tblPrEx>
          <w:tblCellMar>
            <w:left w:w="108" w:type="dxa"/>
            <w:right w:w="108" w:type="dxa"/>
          </w:tblCellMar>
        </w:tblPrEx>
        <w:tc>
          <w:tcPr>
            <w:tcW w:w="4535" w:type="dxa"/>
            <w:gridSpan w:val="2"/>
          </w:tcPr>
          <w:p w14:paraId="1CDDBBE7" w14:textId="77777777" w:rsidR="00A571EB" w:rsidRPr="006F06C2" w:rsidRDefault="00A571EB" w:rsidP="00AD2183">
            <w:pPr>
              <w:pStyle w:val="TAL"/>
            </w:pPr>
            <w:r w:rsidRPr="006F06C2">
              <w:t xml:space="preserve">    rrcSetupComplete SEQUENCE {</w:t>
            </w:r>
          </w:p>
        </w:tc>
        <w:tc>
          <w:tcPr>
            <w:tcW w:w="2267" w:type="dxa"/>
          </w:tcPr>
          <w:p w14:paraId="017E450B" w14:textId="77777777" w:rsidR="00A571EB" w:rsidRPr="006F06C2" w:rsidRDefault="00A571EB" w:rsidP="00AD2183">
            <w:pPr>
              <w:pStyle w:val="TAL"/>
            </w:pPr>
          </w:p>
        </w:tc>
        <w:tc>
          <w:tcPr>
            <w:tcW w:w="1700" w:type="dxa"/>
          </w:tcPr>
          <w:p w14:paraId="642B6C58" w14:textId="77777777" w:rsidR="00A571EB" w:rsidRPr="006F06C2" w:rsidRDefault="00A571EB" w:rsidP="00AD2183">
            <w:pPr>
              <w:pStyle w:val="TAL"/>
            </w:pPr>
          </w:p>
        </w:tc>
        <w:tc>
          <w:tcPr>
            <w:tcW w:w="1245" w:type="dxa"/>
          </w:tcPr>
          <w:p w14:paraId="70E85265" w14:textId="77777777" w:rsidR="00A571EB" w:rsidRPr="006F06C2" w:rsidRDefault="00A571EB" w:rsidP="00AD2183">
            <w:pPr>
              <w:pStyle w:val="TAL"/>
            </w:pPr>
          </w:p>
        </w:tc>
      </w:tr>
      <w:tr w:rsidR="00A571EB" w:rsidRPr="006F06C2" w14:paraId="11AECB40" w14:textId="77777777" w:rsidTr="00AD2183">
        <w:tblPrEx>
          <w:tblCellMar>
            <w:left w:w="108" w:type="dxa"/>
            <w:right w:w="108" w:type="dxa"/>
          </w:tblCellMar>
        </w:tblPrEx>
        <w:tc>
          <w:tcPr>
            <w:tcW w:w="4535" w:type="dxa"/>
            <w:gridSpan w:val="2"/>
          </w:tcPr>
          <w:p w14:paraId="781B7951" w14:textId="61EF7A61" w:rsidR="00A571EB" w:rsidRPr="006F06C2" w:rsidRDefault="00A571EB" w:rsidP="00AD2183">
            <w:pPr>
              <w:pStyle w:val="TAL"/>
              <w:rPr>
                <w:lang w:eastAsia="zh-CN"/>
              </w:rPr>
            </w:pPr>
            <w:r w:rsidRPr="006F06C2">
              <w:t xml:space="preserve">      nonCriticalExtension</w:t>
            </w:r>
            <w:r w:rsidRPr="006F06C2">
              <w:rPr>
                <w:lang w:eastAsia="zh-CN"/>
              </w:rPr>
              <w:t xml:space="preserve"> </w:t>
            </w:r>
            <w:r w:rsidR="00696EEA" w:rsidRPr="00296D39">
              <w:t>SEQUENCE</w:t>
            </w:r>
            <w:r w:rsidR="00696EEA">
              <w:t xml:space="preserve"> </w:t>
            </w:r>
            <w:r w:rsidRPr="006F06C2">
              <w:rPr>
                <w:lang w:eastAsia="zh-CN"/>
              </w:rPr>
              <w:t>{</w:t>
            </w:r>
          </w:p>
        </w:tc>
        <w:tc>
          <w:tcPr>
            <w:tcW w:w="2267" w:type="dxa"/>
          </w:tcPr>
          <w:p w14:paraId="510A1BD9" w14:textId="77777777" w:rsidR="00A571EB" w:rsidRPr="006F06C2" w:rsidRDefault="00A571EB" w:rsidP="00AD2183">
            <w:pPr>
              <w:pStyle w:val="TAL"/>
            </w:pPr>
          </w:p>
        </w:tc>
        <w:tc>
          <w:tcPr>
            <w:tcW w:w="1700" w:type="dxa"/>
          </w:tcPr>
          <w:p w14:paraId="0BDB44C1" w14:textId="77777777" w:rsidR="00A571EB" w:rsidRPr="006F06C2" w:rsidRDefault="00A571EB" w:rsidP="00AD2183">
            <w:pPr>
              <w:pStyle w:val="TAL"/>
            </w:pPr>
          </w:p>
        </w:tc>
        <w:tc>
          <w:tcPr>
            <w:tcW w:w="1245" w:type="dxa"/>
          </w:tcPr>
          <w:p w14:paraId="75E94952" w14:textId="77777777" w:rsidR="00A571EB" w:rsidRPr="006F06C2" w:rsidRDefault="00A571EB" w:rsidP="00AD2183">
            <w:pPr>
              <w:pStyle w:val="TAL"/>
            </w:pPr>
          </w:p>
        </w:tc>
      </w:tr>
      <w:tr w:rsidR="00A571EB" w:rsidRPr="006F06C2" w14:paraId="2D7FE434" w14:textId="77777777" w:rsidTr="00AD2183">
        <w:tblPrEx>
          <w:tblCellMar>
            <w:left w:w="108" w:type="dxa"/>
            <w:right w:w="108" w:type="dxa"/>
          </w:tblCellMar>
        </w:tblPrEx>
        <w:tc>
          <w:tcPr>
            <w:tcW w:w="4535" w:type="dxa"/>
            <w:gridSpan w:val="2"/>
          </w:tcPr>
          <w:p w14:paraId="79B7FE7C" w14:textId="2A3ED801" w:rsidR="00A571EB" w:rsidRPr="006F06C2" w:rsidRDefault="00A571EB" w:rsidP="00AD2183">
            <w:pPr>
              <w:pStyle w:val="TAL"/>
            </w:pPr>
            <w:r w:rsidRPr="006F06C2">
              <w:t xml:space="preserve">        ue-MeasurementsAvailable-r16</w:t>
            </w:r>
          </w:p>
        </w:tc>
        <w:tc>
          <w:tcPr>
            <w:tcW w:w="2267" w:type="dxa"/>
          </w:tcPr>
          <w:p w14:paraId="22AAC9A5" w14:textId="1C510311" w:rsidR="00A571EB" w:rsidRPr="006F06C2" w:rsidRDefault="00696EEA" w:rsidP="00AD2183">
            <w:pPr>
              <w:pStyle w:val="TAL"/>
            </w:pPr>
            <w:r w:rsidRPr="00296D39">
              <w:t>UE-MeasurementsAvailable-r16 with condition LOG</w:t>
            </w:r>
          </w:p>
        </w:tc>
        <w:tc>
          <w:tcPr>
            <w:tcW w:w="1700" w:type="dxa"/>
          </w:tcPr>
          <w:p w14:paraId="0D067651" w14:textId="77777777" w:rsidR="00A571EB" w:rsidRPr="006F06C2" w:rsidRDefault="00A571EB" w:rsidP="00AD2183">
            <w:pPr>
              <w:pStyle w:val="TAL"/>
            </w:pPr>
          </w:p>
        </w:tc>
        <w:tc>
          <w:tcPr>
            <w:tcW w:w="1245" w:type="dxa"/>
          </w:tcPr>
          <w:p w14:paraId="4BF5BDD1" w14:textId="77777777" w:rsidR="00A571EB" w:rsidRPr="006F06C2" w:rsidRDefault="00A571EB" w:rsidP="00AD2183">
            <w:pPr>
              <w:pStyle w:val="TAL"/>
            </w:pPr>
          </w:p>
        </w:tc>
      </w:tr>
      <w:tr w:rsidR="00A571EB" w:rsidRPr="006F06C2" w14:paraId="573FE7A2" w14:textId="77777777" w:rsidTr="00AD2183">
        <w:tblPrEx>
          <w:tblCellMar>
            <w:left w:w="108" w:type="dxa"/>
            <w:right w:w="108" w:type="dxa"/>
          </w:tblCellMar>
        </w:tblPrEx>
        <w:tc>
          <w:tcPr>
            <w:tcW w:w="4535" w:type="dxa"/>
            <w:gridSpan w:val="2"/>
          </w:tcPr>
          <w:p w14:paraId="5FCA5C10" w14:textId="77777777" w:rsidR="00A571EB" w:rsidRPr="006F06C2" w:rsidRDefault="00A571EB" w:rsidP="00AD2183">
            <w:pPr>
              <w:pStyle w:val="TAL"/>
            </w:pPr>
            <w:r w:rsidRPr="006F06C2">
              <w:t xml:space="preserve">      }</w:t>
            </w:r>
          </w:p>
        </w:tc>
        <w:tc>
          <w:tcPr>
            <w:tcW w:w="2267" w:type="dxa"/>
          </w:tcPr>
          <w:p w14:paraId="713AB53D" w14:textId="77777777" w:rsidR="00A571EB" w:rsidRPr="006F06C2" w:rsidRDefault="00A571EB" w:rsidP="00AD2183">
            <w:pPr>
              <w:pStyle w:val="TAL"/>
            </w:pPr>
          </w:p>
        </w:tc>
        <w:tc>
          <w:tcPr>
            <w:tcW w:w="1700" w:type="dxa"/>
          </w:tcPr>
          <w:p w14:paraId="7447E6C9" w14:textId="77777777" w:rsidR="00A571EB" w:rsidRPr="006F06C2" w:rsidRDefault="00A571EB" w:rsidP="00AD2183">
            <w:pPr>
              <w:pStyle w:val="TAL"/>
            </w:pPr>
          </w:p>
        </w:tc>
        <w:tc>
          <w:tcPr>
            <w:tcW w:w="1245" w:type="dxa"/>
          </w:tcPr>
          <w:p w14:paraId="056D9027" w14:textId="77777777" w:rsidR="00A571EB" w:rsidRPr="006F06C2" w:rsidRDefault="00A571EB" w:rsidP="00AD2183">
            <w:pPr>
              <w:pStyle w:val="TAL"/>
            </w:pPr>
          </w:p>
        </w:tc>
      </w:tr>
      <w:tr w:rsidR="00A571EB" w:rsidRPr="006F06C2" w14:paraId="77D75540" w14:textId="77777777" w:rsidTr="00AD2183">
        <w:tblPrEx>
          <w:tblCellMar>
            <w:left w:w="108" w:type="dxa"/>
            <w:right w:w="108" w:type="dxa"/>
          </w:tblCellMar>
        </w:tblPrEx>
        <w:tc>
          <w:tcPr>
            <w:tcW w:w="4535" w:type="dxa"/>
            <w:gridSpan w:val="2"/>
          </w:tcPr>
          <w:p w14:paraId="49A605EC" w14:textId="77777777" w:rsidR="00A571EB" w:rsidRPr="006F06C2" w:rsidRDefault="00A571EB" w:rsidP="00AD2183">
            <w:pPr>
              <w:pStyle w:val="TAL"/>
            </w:pPr>
            <w:r w:rsidRPr="006F06C2">
              <w:t xml:space="preserve">    }</w:t>
            </w:r>
          </w:p>
        </w:tc>
        <w:tc>
          <w:tcPr>
            <w:tcW w:w="2267" w:type="dxa"/>
          </w:tcPr>
          <w:p w14:paraId="013E00EF" w14:textId="77777777" w:rsidR="00A571EB" w:rsidRPr="006F06C2" w:rsidRDefault="00A571EB" w:rsidP="00AD2183">
            <w:pPr>
              <w:pStyle w:val="TAL"/>
            </w:pPr>
          </w:p>
        </w:tc>
        <w:tc>
          <w:tcPr>
            <w:tcW w:w="1700" w:type="dxa"/>
          </w:tcPr>
          <w:p w14:paraId="42B68E44" w14:textId="77777777" w:rsidR="00A571EB" w:rsidRPr="006F06C2" w:rsidRDefault="00A571EB" w:rsidP="00AD2183">
            <w:pPr>
              <w:pStyle w:val="TAL"/>
            </w:pPr>
          </w:p>
        </w:tc>
        <w:tc>
          <w:tcPr>
            <w:tcW w:w="1245" w:type="dxa"/>
          </w:tcPr>
          <w:p w14:paraId="707C9E71" w14:textId="77777777" w:rsidR="00A571EB" w:rsidRPr="006F06C2" w:rsidRDefault="00A571EB" w:rsidP="00AD2183">
            <w:pPr>
              <w:pStyle w:val="TAL"/>
            </w:pPr>
          </w:p>
        </w:tc>
      </w:tr>
      <w:tr w:rsidR="00A571EB" w:rsidRPr="006F06C2" w14:paraId="6F6CC5C0" w14:textId="77777777" w:rsidTr="00AD2183">
        <w:tblPrEx>
          <w:tblCellMar>
            <w:left w:w="108" w:type="dxa"/>
            <w:right w:w="108" w:type="dxa"/>
          </w:tblCellMar>
        </w:tblPrEx>
        <w:tc>
          <w:tcPr>
            <w:tcW w:w="4535" w:type="dxa"/>
            <w:gridSpan w:val="2"/>
          </w:tcPr>
          <w:p w14:paraId="1AEE705D" w14:textId="77777777" w:rsidR="00A571EB" w:rsidRPr="006F06C2" w:rsidRDefault="00A571EB" w:rsidP="00AD2183">
            <w:pPr>
              <w:pStyle w:val="TAL"/>
            </w:pPr>
            <w:r w:rsidRPr="006F06C2">
              <w:t xml:space="preserve">  }</w:t>
            </w:r>
          </w:p>
        </w:tc>
        <w:tc>
          <w:tcPr>
            <w:tcW w:w="2267" w:type="dxa"/>
          </w:tcPr>
          <w:p w14:paraId="485959DB" w14:textId="77777777" w:rsidR="00A571EB" w:rsidRPr="006F06C2" w:rsidRDefault="00A571EB" w:rsidP="00AD2183">
            <w:pPr>
              <w:pStyle w:val="TAL"/>
            </w:pPr>
          </w:p>
        </w:tc>
        <w:tc>
          <w:tcPr>
            <w:tcW w:w="1700" w:type="dxa"/>
          </w:tcPr>
          <w:p w14:paraId="26D8F7A2" w14:textId="77777777" w:rsidR="00A571EB" w:rsidRPr="006F06C2" w:rsidRDefault="00A571EB" w:rsidP="00AD2183">
            <w:pPr>
              <w:pStyle w:val="TAL"/>
            </w:pPr>
          </w:p>
        </w:tc>
        <w:tc>
          <w:tcPr>
            <w:tcW w:w="1245" w:type="dxa"/>
          </w:tcPr>
          <w:p w14:paraId="6CA0C9DB" w14:textId="77777777" w:rsidR="00A571EB" w:rsidRPr="006F06C2" w:rsidRDefault="00A571EB" w:rsidP="00AD2183">
            <w:pPr>
              <w:pStyle w:val="TAL"/>
            </w:pPr>
          </w:p>
        </w:tc>
      </w:tr>
      <w:tr w:rsidR="00A571EB" w:rsidRPr="006F06C2" w14:paraId="3F04B7B7" w14:textId="77777777" w:rsidTr="00AD2183">
        <w:tblPrEx>
          <w:tblCellMar>
            <w:left w:w="108" w:type="dxa"/>
            <w:right w:w="108" w:type="dxa"/>
          </w:tblCellMar>
        </w:tblPrEx>
        <w:tc>
          <w:tcPr>
            <w:tcW w:w="4535" w:type="dxa"/>
            <w:gridSpan w:val="2"/>
          </w:tcPr>
          <w:p w14:paraId="3AEB45DF" w14:textId="77777777" w:rsidR="00A571EB" w:rsidRPr="006F06C2" w:rsidRDefault="00A571EB" w:rsidP="00AD2183">
            <w:pPr>
              <w:pStyle w:val="TAL"/>
            </w:pPr>
            <w:r w:rsidRPr="006F06C2">
              <w:t>}</w:t>
            </w:r>
          </w:p>
        </w:tc>
        <w:tc>
          <w:tcPr>
            <w:tcW w:w="2267" w:type="dxa"/>
          </w:tcPr>
          <w:p w14:paraId="6EE43DDF" w14:textId="77777777" w:rsidR="00A571EB" w:rsidRPr="006F06C2" w:rsidRDefault="00A571EB" w:rsidP="00AD2183">
            <w:pPr>
              <w:pStyle w:val="TAL"/>
            </w:pPr>
          </w:p>
        </w:tc>
        <w:tc>
          <w:tcPr>
            <w:tcW w:w="1700" w:type="dxa"/>
          </w:tcPr>
          <w:p w14:paraId="45268740" w14:textId="77777777" w:rsidR="00A571EB" w:rsidRPr="006F06C2" w:rsidRDefault="00A571EB" w:rsidP="00AD2183">
            <w:pPr>
              <w:pStyle w:val="TAL"/>
            </w:pPr>
          </w:p>
        </w:tc>
        <w:tc>
          <w:tcPr>
            <w:tcW w:w="1245" w:type="dxa"/>
          </w:tcPr>
          <w:p w14:paraId="721F8A2C" w14:textId="77777777" w:rsidR="00A571EB" w:rsidRPr="006F06C2" w:rsidRDefault="00A571EB" w:rsidP="00AD2183">
            <w:pPr>
              <w:pStyle w:val="TAL"/>
            </w:pPr>
          </w:p>
        </w:tc>
      </w:tr>
    </w:tbl>
    <w:p w14:paraId="3308B987" w14:textId="77777777" w:rsidR="00A571EB" w:rsidRPr="006F06C2" w:rsidRDefault="00A571EB" w:rsidP="00A571EB">
      <w:pPr>
        <w:rPr>
          <w:lang w:eastAsia="zh-CN"/>
        </w:rPr>
      </w:pPr>
    </w:p>
    <w:p w14:paraId="70C245E8" w14:textId="77777777" w:rsidR="00A571EB" w:rsidRPr="006F06C2" w:rsidRDefault="00A571EB" w:rsidP="00A571EB">
      <w:pPr>
        <w:pStyle w:val="TH"/>
        <w:rPr>
          <w:lang w:eastAsia="zh-CN"/>
        </w:rPr>
      </w:pPr>
      <w:r w:rsidRPr="006F06C2">
        <w:t xml:space="preserve">Table </w:t>
      </w:r>
      <w:r w:rsidRPr="006F06C2">
        <w:rPr>
          <w:snapToGrid w:val="0"/>
        </w:rPr>
        <w:t>8.1.6.1.2.3.3.3</w:t>
      </w:r>
      <w:r w:rsidRPr="006F06C2">
        <w:t>-5:</w:t>
      </w:r>
      <w:r w:rsidRPr="006F06C2">
        <w:rPr>
          <w:i/>
          <w:iCs/>
        </w:rPr>
        <w:t xml:space="preserve"> </w:t>
      </w:r>
      <w:r w:rsidRPr="006F06C2">
        <w:rPr>
          <w:i/>
        </w:rPr>
        <w:t>UEInformationRequest</w:t>
      </w:r>
      <w:r w:rsidRPr="006F06C2">
        <w:t xml:space="preserve"> (steps 20, 34a6, 47a6, and 66, Table 8.1.6.1.2.3.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A571EB" w:rsidRPr="006F06C2" w14:paraId="03F67D31" w14:textId="77777777" w:rsidTr="00AD2183">
        <w:tc>
          <w:tcPr>
            <w:tcW w:w="9738" w:type="dxa"/>
          </w:tcPr>
          <w:p w14:paraId="6800DBA0" w14:textId="6B2FD276" w:rsidR="00A571EB" w:rsidRPr="006F06C2" w:rsidRDefault="00D02D5E" w:rsidP="00AD2183">
            <w:pPr>
              <w:pStyle w:val="TAL"/>
              <w:rPr>
                <w:lang w:eastAsia="zh-CN"/>
              </w:rPr>
            </w:pPr>
            <w:r w:rsidRPr="00E91D9C">
              <w:t xml:space="preserve">Derivation path: </w:t>
            </w:r>
            <w:r>
              <w:t xml:space="preserve">TS </w:t>
            </w:r>
            <w:r w:rsidRPr="00E91D9C">
              <w:t>38.508-1</w:t>
            </w:r>
            <w:r>
              <w:t xml:space="preserve"> [4],</w:t>
            </w:r>
            <w:r w:rsidRPr="00E91D9C">
              <w:t xml:space="preserve"> </w:t>
            </w:r>
            <w:r w:rsidR="007E3DE1">
              <w:t>T</w:t>
            </w:r>
            <w:r w:rsidRPr="00E91D9C">
              <w:t xml:space="preserve">able 4.6.1-32A </w:t>
            </w:r>
            <w:r w:rsidRPr="00E91D9C">
              <w:rPr>
                <w:lang w:eastAsia="zh-CN"/>
              </w:rPr>
              <w:t>with condition LOG</w:t>
            </w:r>
          </w:p>
        </w:tc>
      </w:tr>
    </w:tbl>
    <w:p w14:paraId="222D8224" w14:textId="77777777" w:rsidR="00A571EB" w:rsidRPr="006F06C2" w:rsidRDefault="00A571EB" w:rsidP="00A571EB">
      <w:pPr>
        <w:rPr>
          <w:lang w:eastAsia="zh-CN"/>
        </w:rPr>
      </w:pPr>
    </w:p>
    <w:p w14:paraId="46E6618A" w14:textId="24A9ECB5" w:rsidR="00A571EB" w:rsidRPr="006F06C2" w:rsidRDefault="00A571EB" w:rsidP="00A571EB">
      <w:pPr>
        <w:pStyle w:val="TH"/>
        <w:rPr>
          <w:lang w:eastAsia="zh-CN"/>
        </w:rPr>
      </w:pPr>
      <w:r w:rsidRPr="006F06C2">
        <w:t xml:space="preserve">Table </w:t>
      </w:r>
      <w:r w:rsidRPr="006F06C2">
        <w:rPr>
          <w:snapToGrid w:val="0"/>
        </w:rPr>
        <w:t>8.1.6.1.2.3.3.3</w:t>
      </w:r>
      <w:r w:rsidRPr="006F06C2">
        <w:t>-6:</w:t>
      </w:r>
      <w:r w:rsidRPr="006F06C2">
        <w:rPr>
          <w:i/>
          <w:iCs/>
        </w:rPr>
        <w:t xml:space="preserve"> </w:t>
      </w:r>
      <w:r w:rsidRPr="006F06C2">
        <w:rPr>
          <w:i/>
        </w:rPr>
        <w:t>UEInformationResponse</w:t>
      </w:r>
      <w:r w:rsidRPr="006F06C2">
        <w:t xml:space="preserve"> (step</w:t>
      </w:r>
      <w:r w:rsidR="006601F2">
        <w:t>s</w:t>
      </w:r>
      <w:r w:rsidRPr="006F06C2">
        <w:t xml:space="preserve"> 21 and 34a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6F06C2" w14:paraId="1092EE80" w14:textId="77777777" w:rsidTr="00AD2183">
        <w:trPr>
          <w:gridBefore w:val="1"/>
          <w:wBefore w:w="9" w:type="dxa"/>
        </w:trPr>
        <w:tc>
          <w:tcPr>
            <w:tcW w:w="9738" w:type="dxa"/>
            <w:gridSpan w:val="4"/>
          </w:tcPr>
          <w:p w14:paraId="0F38C965" w14:textId="373CE5CA" w:rsidR="00A571EB" w:rsidRPr="006F06C2" w:rsidRDefault="006601F2" w:rsidP="00AD2183">
            <w:pPr>
              <w:pStyle w:val="TAL"/>
            </w:pPr>
            <w:r w:rsidRPr="00E91D9C">
              <w:t xml:space="preserve">Derivation path: </w:t>
            </w:r>
            <w:r>
              <w:t xml:space="preserve">TS </w:t>
            </w:r>
            <w:r w:rsidRPr="00E91D9C">
              <w:t>38.508-1</w:t>
            </w:r>
            <w:r>
              <w:t xml:space="preserve"> [4],</w:t>
            </w:r>
            <w:r w:rsidRPr="00E91D9C">
              <w:t xml:space="preserve"> </w:t>
            </w:r>
            <w:r w:rsidR="007E3DE1">
              <w:t>T</w:t>
            </w:r>
            <w:r w:rsidRPr="00E91D9C">
              <w:t>able 4.6.1-32B</w:t>
            </w:r>
          </w:p>
        </w:tc>
      </w:tr>
      <w:tr w:rsidR="00A571EB" w:rsidRPr="006F06C2" w14:paraId="55D44791" w14:textId="77777777" w:rsidTr="00AD2183">
        <w:tblPrEx>
          <w:tblCellMar>
            <w:left w:w="108" w:type="dxa"/>
            <w:right w:w="108" w:type="dxa"/>
          </w:tblCellMar>
        </w:tblPrEx>
        <w:tc>
          <w:tcPr>
            <w:tcW w:w="4535" w:type="dxa"/>
            <w:gridSpan w:val="2"/>
          </w:tcPr>
          <w:p w14:paraId="6FD470ED" w14:textId="77777777" w:rsidR="00A571EB" w:rsidRPr="006F06C2" w:rsidRDefault="00A571EB" w:rsidP="00AD2183">
            <w:pPr>
              <w:pStyle w:val="TAH"/>
            </w:pPr>
            <w:r w:rsidRPr="006F06C2">
              <w:t>Information Element</w:t>
            </w:r>
          </w:p>
        </w:tc>
        <w:tc>
          <w:tcPr>
            <w:tcW w:w="2267" w:type="dxa"/>
          </w:tcPr>
          <w:p w14:paraId="43FD186D" w14:textId="77777777" w:rsidR="00A571EB" w:rsidRPr="006F06C2" w:rsidRDefault="00A571EB" w:rsidP="00AD2183">
            <w:pPr>
              <w:pStyle w:val="TAH"/>
            </w:pPr>
            <w:r w:rsidRPr="006F06C2">
              <w:t>Value/remark</w:t>
            </w:r>
          </w:p>
        </w:tc>
        <w:tc>
          <w:tcPr>
            <w:tcW w:w="1700" w:type="dxa"/>
          </w:tcPr>
          <w:p w14:paraId="5F9EEFD4" w14:textId="77777777" w:rsidR="00A571EB" w:rsidRPr="006F06C2" w:rsidRDefault="00A571EB" w:rsidP="00AD2183">
            <w:pPr>
              <w:pStyle w:val="TAH"/>
            </w:pPr>
            <w:r w:rsidRPr="006F06C2">
              <w:t>Comment</w:t>
            </w:r>
          </w:p>
        </w:tc>
        <w:tc>
          <w:tcPr>
            <w:tcW w:w="1245" w:type="dxa"/>
          </w:tcPr>
          <w:p w14:paraId="6F6376DF" w14:textId="77777777" w:rsidR="00A571EB" w:rsidRPr="006F06C2" w:rsidRDefault="00A571EB" w:rsidP="00AD2183">
            <w:pPr>
              <w:pStyle w:val="TAH"/>
            </w:pPr>
            <w:r w:rsidRPr="006F06C2">
              <w:t>Condition</w:t>
            </w:r>
          </w:p>
        </w:tc>
      </w:tr>
      <w:tr w:rsidR="00A571EB" w:rsidRPr="006F06C2" w14:paraId="40E13880" w14:textId="77777777" w:rsidTr="00AD2183">
        <w:tblPrEx>
          <w:tblCellMar>
            <w:left w:w="108" w:type="dxa"/>
            <w:right w:w="108" w:type="dxa"/>
          </w:tblCellMar>
        </w:tblPrEx>
        <w:tc>
          <w:tcPr>
            <w:tcW w:w="4535" w:type="dxa"/>
            <w:gridSpan w:val="2"/>
          </w:tcPr>
          <w:p w14:paraId="4BCA5792" w14:textId="77777777" w:rsidR="00A571EB" w:rsidRPr="006F06C2" w:rsidRDefault="00A571EB" w:rsidP="00AD2183">
            <w:pPr>
              <w:pStyle w:val="TAL"/>
            </w:pPr>
            <w:r w:rsidRPr="006F06C2">
              <w:t>UEInformationResponse-r16 ::= SEQUENCE {</w:t>
            </w:r>
          </w:p>
        </w:tc>
        <w:tc>
          <w:tcPr>
            <w:tcW w:w="2267" w:type="dxa"/>
          </w:tcPr>
          <w:p w14:paraId="2C8E6A56" w14:textId="77777777" w:rsidR="00A571EB" w:rsidRPr="006F06C2" w:rsidRDefault="00A571EB" w:rsidP="00AD2183">
            <w:pPr>
              <w:pStyle w:val="TAL"/>
            </w:pPr>
          </w:p>
        </w:tc>
        <w:tc>
          <w:tcPr>
            <w:tcW w:w="1700" w:type="dxa"/>
          </w:tcPr>
          <w:p w14:paraId="6E92271A" w14:textId="77777777" w:rsidR="00A571EB" w:rsidRPr="006F06C2" w:rsidRDefault="00A571EB" w:rsidP="00AD2183">
            <w:pPr>
              <w:pStyle w:val="TAL"/>
            </w:pPr>
          </w:p>
        </w:tc>
        <w:tc>
          <w:tcPr>
            <w:tcW w:w="1245" w:type="dxa"/>
          </w:tcPr>
          <w:p w14:paraId="77F303AF" w14:textId="77777777" w:rsidR="00A571EB" w:rsidRPr="006F06C2" w:rsidRDefault="00A571EB" w:rsidP="00AD2183">
            <w:pPr>
              <w:pStyle w:val="TAL"/>
            </w:pPr>
          </w:p>
        </w:tc>
      </w:tr>
      <w:tr w:rsidR="006601F2" w:rsidRPr="00E91D9C" w14:paraId="1F04374B" w14:textId="77777777" w:rsidTr="00A444A9">
        <w:tblPrEx>
          <w:tblCellMar>
            <w:left w:w="108" w:type="dxa"/>
            <w:right w:w="108" w:type="dxa"/>
          </w:tblCellMar>
        </w:tblPrEx>
        <w:tc>
          <w:tcPr>
            <w:tcW w:w="4535" w:type="dxa"/>
            <w:gridSpan w:val="2"/>
          </w:tcPr>
          <w:p w14:paraId="0A0E836E" w14:textId="77777777" w:rsidR="006601F2" w:rsidRPr="00E91D9C" w:rsidRDefault="006601F2" w:rsidP="00A444A9">
            <w:pPr>
              <w:pStyle w:val="TAL"/>
            </w:pPr>
            <w:r w:rsidRPr="00E91D9C">
              <w:t xml:space="preserve">  criticalExtensions CHOICE {</w:t>
            </w:r>
          </w:p>
        </w:tc>
        <w:tc>
          <w:tcPr>
            <w:tcW w:w="2267" w:type="dxa"/>
          </w:tcPr>
          <w:p w14:paraId="69D4B8F3" w14:textId="77777777" w:rsidR="006601F2" w:rsidRPr="00E91D9C" w:rsidRDefault="006601F2" w:rsidP="00A444A9">
            <w:pPr>
              <w:pStyle w:val="TAL"/>
            </w:pPr>
          </w:p>
        </w:tc>
        <w:tc>
          <w:tcPr>
            <w:tcW w:w="1700" w:type="dxa"/>
          </w:tcPr>
          <w:p w14:paraId="20C81FA4" w14:textId="77777777" w:rsidR="006601F2" w:rsidRPr="00E91D9C" w:rsidRDefault="006601F2" w:rsidP="00A444A9">
            <w:pPr>
              <w:pStyle w:val="TAL"/>
            </w:pPr>
          </w:p>
        </w:tc>
        <w:tc>
          <w:tcPr>
            <w:tcW w:w="1245" w:type="dxa"/>
          </w:tcPr>
          <w:p w14:paraId="3872967E" w14:textId="77777777" w:rsidR="006601F2" w:rsidRPr="00E91D9C" w:rsidRDefault="006601F2" w:rsidP="00A444A9">
            <w:pPr>
              <w:pStyle w:val="TAL"/>
            </w:pPr>
          </w:p>
        </w:tc>
      </w:tr>
      <w:tr w:rsidR="006601F2" w:rsidRPr="00E91D9C" w14:paraId="4C755C89" w14:textId="77777777" w:rsidTr="00A444A9">
        <w:tblPrEx>
          <w:tblCellMar>
            <w:left w:w="108" w:type="dxa"/>
            <w:right w:w="108" w:type="dxa"/>
          </w:tblCellMar>
        </w:tblPrEx>
        <w:tc>
          <w:tcPr>
            <w:tcW w:w="4535" w:type="dxa"/>
            <w:gridSpan w:val="2"/>
          </w:tcPr>
          <w:p w14:paraId="7FC9F1B6" w14:textId="77777777" w:rsidR="006601F2" w:rsidRPr="00E91D9C" w:rsidRDefault="006601F2" w:rsidP="00A444A9">
            <w:pPr>
              <w:pStyle w:val="TAL"/>
            </w:pPr>
            <w:r w:rsidRPr="00E91D9C">
              <w:t xml:space="preserve">    ueInformationResponse-r16 SEQUENCE {</w:t>
            </w:r>
          </w:p>
        </w:tc>
        <w:tc>
          <w:tcPr>
            <w:tcW w:w="2267" w:type="dxa"/>
          </w:tcPr>
          <w:p w14:paraId="014ADF89" w14:textId="77777777" w:rsidR="006601F2" w:rsidRPr="00E91D9C" w:rsidRDefault="006601F2" w:rsidP="00A444A9">
            <w:pPr>
              <w:pStyle w:val="TAL"/>
            </w:pPr>
          </w:p>
        </w:tc>
        <w:tc>
          <w:tcPr>
            <w:tcW w:w="1700" w:type="dxa"/>
          </w:tcPr>
          <w:p w14:paraId="306E4D88" w14:textId="77777777" w:rsidR="006601F2" w:rsidRPr="00E91D9C" w:rsidRDefault="006601F2" w:rsidP="00A444A9">
            <w:pPr>
              <w:pStyle w:val="TAL"/>
            </w:pPr>
          </w:p>
        </w:tc>
        <w:tc>
          <w:tcPr>
            <w:tcW w:w="1245" w:type="dxa"/>
          </w:tcPr>
          <w:p w14:paraId="12A12E2E" w14:textId="77777777" w:rsidR="006601F2" w:rsidRPr="00E91D9C" w:rsidRDefault="006601F2" w:rsidP="00A444A9">
            <w:pPr>
              <w:pStyle w:val="TAL"/>
            </w:pPr>
          </w:p>
        </w:tc>
      </w:tr>
      <w:tr w:rsidR="00A571EB" w:rsidRPr="006F06C2" w14:paraId="38BC0AEB" w14:textId="77777777" w:rsidTr="00AD2183">
        <w:tblPrEx>
          <w:tblCellMar>
            <w:left w:w="108" w:type="dxa"/>
            <w:right w:w="108" w:type="dxa"/>
          </w:tblCellMar>
        </w:tblPrEx>
        <w:tc>
          <w:tcPr>
            <w:tcW w:w="4535" w:type="dxa"/>
            <w:gridSpan w:val="2"/>
          </w:tcPr>
          <w:p w14:paraId="1B415DF2" w14:textId="5ABC5A1A" w:rsidR="00A571EB" w:rsidRPr="006F06C2" w:rsidRDefault="00A571EB" w:rsidP="00AD2183">
            <w:pPr>
              <w:pStyle w:val="TAL"/>
            </w:pPr>
            <w:r w:rsidRPr="006F06C2">
              <w:t xml:space="preserve">  </w:t>
            </w:r>
            <w:r w:rsidR="006601F2">
              <w:t xml:space="preserve">    </w:t>
            </w:r>
            <w:r w:rsidRPr="006F06C2">
              <w:t>logMeasReport-r16 SEQUENCE {</w:t>
            </w:r>
          </w:p>
        </w:tc>
        <w:tc>
          <w:tcPr>
            <w:tcW w:w="2267" w:type="dxa"/>
          </w:tcPr>
          <w:p w14:paraId="35BDBF6B" w14:textId="77777777" w:rsidR="00A571EB" w:rsidRPr="006F06C2" w:rsidRDefault="00A571EB" w:rsidP="00AD2183">
            <w:pPr>
              <w:pStyle w:val="TAL"/>
            </w:pPr>
          </w:p>
        </w:tc>
        <w:tc>
          <w:tcPr>
            <w:tcW w:w="1700" w:type="dxa"/>
          </w:tcPr>
          <w:p w14:paraId="4B652FAE" w14:textId="77777777" w:rsidR="00A571EB" w:rsidRPr="006F06C2" w:rsidRDefault="00A571EB" w:rsidP="00AD2183">
            <w:pPr>
              <w:pStyle w:val="TAL"/>
            </w:pPr>
          </w:p>
        </w:tc>
        <w:tc>
          <w:tcPr>
            <w:tcW w:w="1245" w:type="dxa"/>
          </w:tcPr>
          <w:p w14:paraId="03E30ED1" w14:textId="77777777" w:rsidR="00A571EB" w:rsidRPr="006F06C2" w:rsidRDefault="00A571EB" w:rsidP="00AD2183">
            <w:pPr>
              <w:pStyle w:val="TAL"/>
            </w:pPr>
          </w:p>
        </w:tc>
      </w:tr>
      <w:tr w:rsidR="00A571EB" w:rsidRPr="006F06C2" w14:paraId="16C17805" w14:textId="77777777" w:rsidTr="00AD2183">
        <w:tblPrEx>
          <w:tblCellMar>
            <w:left w:w="108" w:type="dxa"/>
            <w:right w:w="108" w:type="dxa"/>
          </w:tblCellMar>
        </w:tblPrEx>
        <w:tc>
          <w:tcPr>
            <w:tcW w:w="4535" w:type="dxa"/>
            <w:gridSpan w:val="2"/>
          </w:tcPr>
          <w:p w14:paraId="20FBAC8B" w14:textId="5CB720AA" w:rsidR="00A571EB" w:rsidRPr="006F06C2" w:rsidRDefault="00A571EB" w:rsidP="00AD2183">
            <w:pPr>
              <w:rPr>
                <w:rFonts w:ascii="Arial" w:hAnsi="Arial" w:cs="Arial"/>
                <w:sz w:val="18"/>
                <w:szCs w:val="18"/>
              </w:rPr>
            </w:pPr>
            <w:r w:rsidRPr="006F06C2">
              <w:t xml:space="preserve">    </w:t>
            </w:r>
            <w:r w:rsidR="006601F2">
              <w:t xml:space="preserve">    </w:t>
            </w:r>
            <w:r w:rsidRPr="006F06C2">
              <w:rPr>
                <w:rFonts w:ascii="Arial" w:hAnsi="Arial" w:cs="Arial"/>
                <w:sz w:val="18"/>
                <w:szCs w:val="18"/>
              </w:rPr>
              <w:t>absoluteTimeStamp-r16</w:t>
            </w:r>
          </w:p>
        </w:tc>
        <w:tc>
          <w:tcPr>
            <w:tcW w:w="2267" w:type="dxa"/>
          </w:tcPr>
          <w:p w14:paraId="72171BCC" w14:textId="77777777" w:rsidR="00A571EB" w:rsidRPr="006F06C2"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7B925000" w14:textId="77777777" w:rsidR="00A571EB" w:rsidRPr="006F06C2" w:rsidRDefault="00A571EB" w:rsidP="00AD2183">
            <w:pPr>
              <w:pStyle w:val="TAL"/>
            </w:pPr>
          </w:p>
        </w:tc>
        <w:tc>
          <w:tcPr>
            <w:tcW w:w="1245" w:type="dxa"/>
          </w:tcPr>
          <w:p w14:paraId="3714099C" w14:textId="77777777" w:rsidR="00A571EB" w:rsidRPr="006F06C2" w:rsidRDefault="00A571EB" w:rsidP="00AD2183"/>
        </w:tc>
      </w:tr>
      <w:tr w:rsidR="00A571EB" w:rsidRPr="006F06C2" w14:paraId="2E3B12A4" w14:textId="77777777" w:rsidTr="00AD2183">
        <w:tblPrEx>
          <w:tblCellMar>
            <w:left w:w="108" w:type="dxa"/>
            <w:right w:w="108" w:type="dxa"/>
          </w:tblCellMar>
        </w:tblPrEx>
        <w:tc>
          <w:tcPr>
            <w:tcW w:w="4535" w:type="dxa"/>
            <w:gridSpan w:val="2"/>
          </w:tcPr>
          <w:p w14:paraId="17262332" w14:textId="6A34545D" w:rsidR="00A571EB" w:rsidRPr="006F06C2" w:rsidRDefault="00A571EB" w:rsidP="00AD2183">
            <w:pPr>
              <w:pStyle w:val="TAL"/>
            </w:pPr>
            <w:r w:rsidRPr="006F06C2">
              <w:t xml:space="preserve">   </w:t>
            </w:r>
            <w:r w:rsidR="006601F2">
              <w:t xml:space="preserve">    </w:t>
            </w:r>
            <w:r w:rsidRPr="006F06C2">
              <w:t xml:space="preserve"> traceReference-r16</w:t>
            </w:r>
            <w:r w:rsidRPr="006F06C2">
              <w:tab/>
              <w:t>SEQUENCE {</w:t>
            </w:r>
          </w:p>
        </w:tc>
        <w:tc>
          <w:tcPr>
            <w:tcW w:w="2267" w:type="dxa"/>
          </w:tcPr>
          <w:p w14:paraId="2D2104AA" w14:textId="77777777" w:rsidR="00A571EB" w:rsidRPr="006F06C2" w:rsidRDefault="00A571EB" w:rsidP="00AD2183">
            <w:pPr>
              <w:pStyle w:val="TAL"/>
            </w:pPr>
          </w:p>
        </w:tc>
        <w:tc>
          <w:tcPr>
            <w:tcW w:w="1700" w:type="dxa"/>
          </w:tcPr>
          <w:p w14:paraId="66BCBCE1" w14:textId="77777777" w:rsidR="00A571EB" w:rsidRPr="006F06C2" w:rsidRDefault="00A571EB" w:rsidP="00AD2183">
            <w:pPr>
              <w:pStyle w:val="TAL"/>
            </w:pPr>
          </w:p>
        </w:tc>
        <w:tc>
          <w:tcPr>
            <w:tcW w:w="1245" w:type="dxa"/>
          </w:tcPr>
          <w:p w14:paraId="71A6FCBF" w14:textId="77777777" w:rsidR="00A571EB" w:rsidRPr="006F06C2" w:rsidRDefault="00A571EB" w:rsidP="00AD2183">
            <w:pPr>
              <w:pStyle w:val="TAL"/>
            </w:pPr>
          </w:p>
        </w:tc>
      </w:tr>
      <w:tr w:rsidR="00A571EB" w:rsidRPr="006F06C2" w14:paraId="7604DAB0" w14:textId="77777777" w:rsidTr="00AD2183">
        <w:tblPrEx>
          <w:tblCellMar>
            <w:left w:w="108" w:type="dxa"/>
            <w:right w:w="108" w:type="dxa"/>
          </w:tblCellMar>
        </w:tblPrEx>
        <w:tc>
          <w:tcPr>
            <w:tcW w:w="4535" w:type="dxa"/>
            <w:gridSpan w:val="2"/>
          </w:tcPr>
          <w:p w14:paraId="2B46DCBF" w14:textId="0B94AEA3" w:rsidR="00A571EB" w:rsidRPr="006F06C2" w:rsidRDefault="00A571EB" w:rsidP="00AD2183">
            <w:pPr>
              <w:pStyle w:val="TAL"/>
            </w:pPr>
            <w:r w:rsidRPr="006F06C2">
              <w:t xml:space="preserve">    </w:t>
            </w:r>
            <w:r w:rsidR="006601F2">
              <w:t xml:space="preserve">    </w:t>
            </w:r>
            <w:r w:rsidRPr="006F06C2">
              <w:t xml:space="preserve">    plmn-Identity-r16 SEQUENCE {</w:t>
            </w:r>
          </w:p>
        </w:tc>
        <w:tc>
          <w:tcPr>
            <w:tcW w:w="2267" w:type="dxa"/>
          </w:tcPr>
          <w:p w14:paraId="588F4395" w14:textId="77777777" w:rsidR="00A571EB" w:rsidRPr="006F06C2" w:rsidRDefault="00A571EB" w:rsidP="00AD2183">
            <w:pPr>
              <w:pStyle w:val="TAL"/>
            </w:pPr>
          </w:p>
        </w:tc>
        <w:tc>
          <w:tcPr>
            <w:tcW w:w="1700" w:type="dxa"/>
          </w:tcPr>
          <w:p w14:paraId="0B208DD0" w14:textId="77777777" w:rsidR="00A571EB" w:rsidRPr="006F06C2" w:rsidRDefault="00A571EB" w:rsidP="00AD2183">
            <w:pPr>
              <w:pStyle w:val="TAL"/>
            </w:pPr>
          </w:p>
        </w:tc>
        <w:tc>
          <w:tcPr>
            <w:tcW w:w="1245" w:type="dxa"/>
          </w:tcPr>
          <w:p w14:paraId="7AED2080" w14:textId="77777777" w:rsidR="00A571EB" w:rsidRPr="006F06C2" w:rsidRDefault="00A571EB" w:rsidP="00AD2183">
            <w:pPr>
              <w:pStyle w:val="TAL"/>
            </w:pPr>
          </w:p>
        </w:tc>
      </w:tr>
      <w:tr w:rsidR="00A571EB" w:rsidRPr="006F06C2" w14:paraId="23CA7A40" w14:textId="77777777" w:rsidTr="00AD2183">
        <w:tblPrEx>
          <w:tblCellMar>
            <w:left w:w="108" w:type="dxa"/>
            <w:right w:w="108" w:type="dxa"/>
          </w:tblCellMar>
        </w:tblPrEx>
        <w:tc>
          <w:tcPr>
            <w:tcW w:w="4535" w:type="dxa"/>
            <w:gridSpan w:val="2"/>
          </w:tcPr>
          <w:p w14:paraId="33468C72" w14:textId="77777777" w:rsidR="00A571EB" w:rsidRPr="006F06C2" w:rsidRDefault="00A571EB" w:rsidP="006601F2">
            <w:pPr>
              <w:pStyle w:val="TAL"/>
            </w:pPr>
            <w:r w:rsidRPr="006F06C2">
              <w:t xml:space="preserve">            mcc SEQUENCE (SIZE (3)) OF MCC-NMC-Digit</w:t>
            </w:r>
          </w:p>
        </w:tc>
        <w:tc>
          <w:tcPr>
            <w:tcW w:w="2267" w:type="dxa"/>
          </w:tcPr>
          <w:p w14:paraId="3486CAA8" w14:textId="77777777" w:rsidR="00A571EB" w:rsidRPr="006F06C2" w:rsidDel="004D56A9" w:rsidRDefault="00A571EB" w:rsidP="00AD2183">
            <w:pPr>
              <w:pStyle w:val="TAL"/>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32194F52" w14:textId="77777777" w:rsidR="00A571EB" w:rsidRPr="006F06C2" w:rsidRDefault="00A571EB" w:rsidP="00AD2183"/>
        </w:tc>
        <w:tc>
          <w:tcPr>
            <w:tcW w:w="1245" w:type="dxa"/>
          </w:tcPr>
          <w:p w14:paraId="1004D0C9" w14:textId="77777777" w:rsidR="00A571EB" w:rsidRPr="006F06C2" w:rsidRDefault="00A571EB" w:rsidP="00AD2183"/>
        </w:tc>
      </w:tr>
      <w:tr w:rsidR="00A571EB" w:rsidRPr="006F06C2" w14:paraId="780141EB" w14:textId="77777777" w:rsidTr="00AD2183">
        <w:tblPrEx>
          <w:tblCellMar>
            <w:left w:w="108" w:type="dxa"/>
            <w:right w:w="108" w:type="dxa"/>
          </w:tblCellMar>
        </w:tblPrEx>
        <w:tc>
          <w:tcPr>
            <w:tcW w:w="4535" w:type="dxa"/>
            <w:gridSpan w:val="2"/>
          </w:tcPr>
          <w:p w14:paraId="29C0AAD0" w14:textId="77777777" w:rsidR="00A571EB" w:rsidRPr="006F06C2" w:rsidRDefault="00A571EB" w:rsidP="006601F2">
            <w:pPr>
              <w:pStyle w:val="TAL"/>
            </w:pPr>
            <w:r w:rsidRPr="006F06C2">
              <w:t xml:space="preserve">            mnc SEQUENCE (SIZE (2..3)) OF MCC-NMC-Digit</w:t>
            </w:r>
          </w:p>
        </w:tc>
        <w:tc>
          <w:tcPr>
            <w:tcW w:w="2267" w:type="dxa"/>
          </w:tcPr>
          <w:p w14:paraId="5F65C4ED" w14:textId="77777777" w:rsidR="00A571EB" w:rsidRPr="006F06C2" w:rsidDel="004D56A9"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5E40B05B" w14:textId="77777777" w:rsidR="00A571EB" w:rsidRPr="006F06C2" w:rsidRDefault="00A571EB" w:rsidP="00AD2183"/>
        </w:tc>
        <w:tc>
          <w:tcPr>
            <w:tcW w:w="1245" w:type="dxa"/>
          </w:tcPr>
          <w:p w14:paraId="72BA815A" w14:textId="77777777" w:rsidR="00A571EB" w:rsidRPr="006F06C2" w:rsidRDefault="00A571EB" w:rsidP="00AD2183"/>
        </w:tc>
      </w:tr>
      <w:tr w:rsidR="00A571EB" w:rsidRPr="006F06C2" w14:paraId="7F0E9C84" w14:textId="77777777" w:rsidTr="00AD2183">
        <w:tblPrEx>
          <w:tblCellMar>
            <w:left w:w="108" w:type="dxa"/>
            <w:right w:w="108" w:type="dxa"/>
          </w:tblCellMar>
        </w:tblPrEx>
        <w:tc>
          <w:tcPr>
            <w:tcW w:w="4535" w:type="dxa"/>
            <w:gridSpan w:val="2"/>
          </w:tcPr>
          <w:p w14:paraId="634AC7AF" w14:textId="2FDE57AD" w:rsidR="00A571EB" w:rsidRPr="006F06C2" w:rsidRDefault="00A571EB" w:rsidP="00AD2183">
            <w:pPr>
              <w:pStyle w:val="TAL"/>
            </w:pPr>
            <w:r w:rsidRPr="006F06C2">
              <w:t xml:space="preserve">        </w:t>
            </w:r>
            <w:r w:rsidR="006601F2">
              <w:t xml:space="preserve">  </w:t>
            </w:r>
            <w:r w:rsidRPr="006F06C2">
              <w:t>}</w:t>
            </w:r>
          </w:p>
        </w:tc>
        <w:tc>
          <w:tcPr>
            <w:tcW w:w="2267" w:type="dxa"/>
          </w:tcPr>
          <w:p w14:paraId="46DB7365" w14:textId="77777777" w:rsidR="00A571EB" w:rsidRPr="006F06C2" w:rsidRDefault="00A571EB" w:rsidP="00AD2183">
            <w:pPr>
              <w:pStyle w:val="TAL"/>
            </w:pPr>
          </w:p>
        </w:tc>
        <w:tc>
          <w:tcPr>
            <w:tcW w:w="1700" w:type="dxa"/>
          </w:tcPr>
          <w:p w14:paraId="6BE6B5F7" w14:textId="77777777" w:rsidR="00A571EB" w:rsidRPr="006F06C2" w:rsidRDefault="00A571EB" w:rsidP="00AD2183">
            <w:pPr>
              <w:pStyle w:val="TAL"/>
            </w:pPr>
          </w:p>
        </w:tc>
        <w:tc>
          <w:tcPr>
            <w:tcW w:w="1245" w:type="dxa"/>
          </w:tcPr>
          <w:p w14:paraId="0CDFC17D" w14:textId="77777777" w:rsidR="00A571EB" w:rsidRPr="006F06C2" w:rsidRDefault="00A571EB" w:rsidP="00AD2183">
            <w:pPr>
              <w:pStyle w:val="TAL"/>
            </w:pPr>
          </w:p>
        </w:tc>
      </w:tr>
      <w:tr w:rsidR="006601F2" w:rsidRPr="00E91D9C" w14:paraId="741B5E98" w14:textId="77777777" w:rsidTr="00A444A9">
        <w:tblPrEx>
          <w:tblCellMar>
            <w:left w:w="108" w:type="dxa"/>
            <w:right w:w="108" w:type="dxa"/>
          </w:tblCellMar>
        </w:tblPrEx>
        <w:tc>
          <w:tcPr>
            <w:tcW w:w="4535" w:type="dxa"/>
            <w:gridSpan w:val="2"/>
          </w:tcPr>
          <w:p w14:paraId="15932059" w14:textId="77777777" w:rsidR="006601F2" w:rsidRPr="00E91D9C" w:rsidRDefault="006601F2" w:rsidP="00A444A9">
            <w:pPr>
              <w:pStyle w:val="TAL"/>
            </w:pPr>
            <w:r w:rsidRPr="00E91D9C">
              <w:t xml:space="preserve">          traceId-r16</w:t>
            </w:r>
          </w:p>
        </w:tc>
        <w:tc>
          <w:tcPr>
            <w:tcW w:w="2267" w:type="dxa"/>
          </w:tcPr>
          <w:p w14:paraId="484CB366" w14:textId="77777777" w:rsidR="006601F2" w:rsidRPr="00E91D9C" w:rsidRDefault="006601F2" w:rsidP="00A444A9">
            <w:pPr>
              <w:pStyle w:val="TAL"/>
            </w:pPr>
            <w:r w:rsidRPr="00E91D9C">
              <w:t>Same value as sent by SS in LoggedMeasurementConfiguration in step 1</w:t>
            </w:r>
          </w:p>
        </w:tc>
        <w:tc>
          <w:tcPr>
            <w:tcW w:w="1700" w:type="dxa"/>
          </w:tcPr>
          <w:p w14:paraId="418B2B51" w14:textId="77777777" w:rsidR="006601F2" w:rsidRPr="00E91D9C" w:rsidRDefault="006601F2" w:rsidP="00A444A9">
            <w:pPr>
              <w:pStyle w:val="TAL"/>
            </w:pPr>
          </w:p>
        </w:tc>
        <w:tc>
          <w:tcPr>
            <w:tcW w:w="1245" w:type="dxa"/>
          </w:tcPr>
          <w:p w14:paraId="1309A569" w14:textId="77777777" w:rsidR="006601F2" w:rsidRPr="00E91D9C" w:rsidRDefault="006601F2" w:rsidP="00A444A9">
            <w:pPr>
              <w:pStyle w:val="TAL"/>
            </w:pPr>
          </w:p>
        </w:tc>
      </w:tr>
      <w:tr w:rsidR="00A571EB" w:rsidRPr="006F06C2" w14:paraId="1ACC996E" w14:textId="77777777" w:rsidTr="00AD2183">
        <w:tblPrEx>
          <w:tblCellMar>
            <w:left w:w="108" w:type="dxa"/>
            <w:right w:w="108" w:type="dxa"/>
          </w:tblCellMar>
        </w:tblPrEx>
        <w:tc>
          <w:tcPr>
            <w:tcW w:w="4535" w:type="dxa"/>
            <w:gridSpan w:val="2"/>
          </w:tcPr>
          <w:p w14:paraId="6E97786C" w14:textId="753DDC6E" w:rsidR="00A571EB" w:rsidRPr="006F06C2" w:rsidRDefault="00A571EB" w:rsidP="00AD2183">
            <w:pPr>
              <w:pStyle w:val="TAL"/>
            </w:pPr>
            <w:r w:rsidRPr="006F06C2">
              <w:t xml:space="preserve">    </w:t>
            </w:r>
            <w:r w:rsidR="006601F2">
              <w:t xml:space="preserve">    </w:t>
            </w:r>
            <w:r w:rsidRPr="006F06C2">
              <w:t>}</w:t>
            </w:r>
          </w:p>
        </w:tc>
        <w:tc>
          <w:tcPr>
            <w:tcW w:w="2267" w:type="dxa"/>
          </w:tcPr>
          <w:p w14:paraId="43F3CCD5" w14:textId="77777777" w:rsidR="00A571EB" w:rsidRPr="006F06C2" w:rsidRDefault="00A571EB" w:rsidP="00AD2183">
            <w:pPr>
              <w:pStyle w:val="TAL"/>
            </w:pPr>
          </w:p>
        </w:tc>
        <w:tc>
          <w:tcPr>
            <w:tcW w:w="1700" w:type="dxa"/>
          </w:tcPr>
          <w:p w14:paraId="7B05DC1F" w14:textId="77777777" w:rsidR="00A571EB" w:rsidRPr="006F06C2" w:rsidRDefault="00A571EB" w:rsidP="00AD2183">
            <w:pPr>
              <w:pStyle w:val="TAL"/>
            </w:pPr>
          </w:p>
        </w:tc>
        <w:tc>
          <w:tcPr>
            <w:tcW w:w="1245" w:type="dxa"/>
          </w:tcPr>
          <w:p w14:paraId="2ADA7BD0" w14:textId="77777777" w:rsidR="00A571EB" w:rsidRPr="006F06C2" w:rsidRDefault="00A571EB" w:rsidP="00AD2183">
            <w:pPr>
              <w:pStyle w:val="TAL"/>
            </w:pPr>
          </w:p>
        </w:tc>
      </w:tr>
      <w:tr w:rsidR="00A571EB" w:rsidRPr="006F06C2" w14:paraId="768E860A" w14:textId="77777777" w:rsidTr="00AD2183">
        <w:tblPrEx>
          <w:tblCellMar>
            <w:left w:w="108" w:type="dxa"/>
            <w:right w:w="108" w:type="dxa"/>
          </w:tblCellMar>
        </w:tblPrEx>
        <w:tc>
          <w:tcPr>
            <w:tcW w:w="4535" w:type="dxa"/>
            <w:gridSpan w:val="2"/>
          </w:tcPr>
          <w:p w14:paraId="3626D3A6" w14:textId="773F316E" w:rsidR="00A571EB" w:rsidRPr="006F06C2" w:rsidRDefault="00A571EB" w:rsidP="00AD2183">
            <w:pPr>
              <w:pStyle w:val="TAL"/>
            </w:pPr>
            <w:r w:rsidRPr="006F06C2">
              <w:t xml:space="preserve">    </w:t>
            </w:r>
            <w:r w:rsidR="006601F2">
              <w:t xml:space="preserve">    </w:t>
            </w:r>
            <w:r w:rsidRPr="006F06C2">
              <w:t>traceRecordingSessionRef-r16</w:t>
            </w:r>
          </w:p>
        </w:tc>
        <w:tc>
          <w:tcPr>
            <w:tcW w:w="2267" w:type="dxa"/>
          </w:tcPr>
          <w:p w14:paraId="0A92541C" w14:textId="77777777" w:rsidR="00A571EB" w:rsidRPr="006F06C2"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2AB1709E" w14:textId="77777777" w:rsidR="00A571EB" w:rsidRPr="006F06C2" w:rsidRDefault="00A571EB" w:rsidP="00AD2183">
            <w:pPr>
              <w:pStyle w:val="TAL"/>
            </w:pPr>
          </w:p>
        </w:tc>
        <w:tc>
          <w:tcPr>
            <w:tcW w:w="1245" w:type="dxa"/>
          </w:tcPr>
          <w:p w14:paraId="743A2AF2" w14:textId="77777777" w:rsidR="00A571EB" w:rsidRPr="006F06C2" w:rsidRDefault="00A571EB" w:rsidP="00AD2183">
            <w:pPr>
              <w:pStyle w:val="TAL"/>
            </w:pPr>
          </w:p>
        </w:tc>
      </w:tr>
      <w:tr w:rsidR="00A571EB" w:rsidRPr="006F06C2" w14:paraId="5857E2D0"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4B91ED9" w14:textId="75F23B8D" w:rsidR="00A571EB" w:rsidRPr="006F06C2" w:rsidRDefault="00A571EB" w:rsidP="00AD2183">
            <w:pPr>
              <w:pStyle w:val="TAL"/>
            </w:pPr>
            <w:r w:rsidRPr="006F06C2">
              <w:t xml:space="preserve">    </w:t>
            </w:r>
            <w:r w:rsidR="006601F2">
              <w:t xml:space="preserve">    </w:t>
            </w:r>
            <w:r w:rsidRPr="006F06C2">
              <w:rPr>
                <w:lang w:eastAsia="zh-CN"/>
              </w:rPr>
              <w:t>tce-Id-r16</w:t>
            </w:r>
          </w:p>
        </w:tc>
        <w:tc>
          <w:tcPr>
            <w:tcW w:w="2267" w:type="dxa"/>
            <w:shd w:val="clear" w:color="auto" w:fill="auto"/>
          </w:tcPr>
          <w:p w14:paraId="5CE1565A" w14:textId="77777777" w:rsidR="00A571EB" w:rsidRPr="006F06C2"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4BBAADA3" w14:textId="77777777" w:rsidR="00A571EB" w:rsidRPr="006F06C2" w:rsidRDefault="00A571EB" w:rsidP="00AD2183">
            <w:pPr>
              <w:pStyle w:val="TAL"/>
            </w:pPr>
          </w:p>
        </w:tc>
        <w:tc>
          <w:tcPr>
            <w:tcW w:w="1245" w:type="dxa"/>
            <w:shd w:val="clear" w:color="auto" w:fill="auto"/>
          </w:tcPr>
          <w:p w14:paraId="53A4121E" w14:textId="77777777" w:rsidR="00A571EB" w:rsidRPr="006F06C2" w:rsidRDefault="00A571EB" w:rsidP="00AD2183">
            <w:pPr>
              <w:pStyle w:val="TAL"/>
            </w:pPr>
          </w:p>
        </w:tc>
      </w:tr>
      <w:tr w:rsidR="00A571EB" w:rsidRPr="006F06C2" w14:paraId="1317ECE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EA51E34" w14:textId="40DE5AB3" w:rsidR="00A571EB" w:rsidRPr="006F06C2" w:rsidRDefault="00A571EB" w:rsidP="00AD2183">
            <w:pPr>
              <w:pStyle w:val="TAL"/>
            </w:pPr>
            <w:r w:rsidRPr="006F06C2">
              <w:t xml:space="preserve">    </w:t>
            </w:r>
            <w:r w:rsidR="006601F2">
              <w:t xml:space="preserve">    </w:t>
            </w:r>
            <w:r w:rsidRPr="006F06C2">
              <w:t xml:space="preserve">logMeasInfoList-r16 SEQUENCE (SIZE (1..maxLogMeasReport-r16)) OF </w:t>
            </w:r>
            <w:r w:rsidR="006601F2" w:rsidRPr="00FA32D9">
              <w:t xml:space="preserve">LogMeasInfo-r16 </w:t>
            </w:r>
            <w:r w:rsidRPr="006F06C2">
              <w:t>SEQUENCE {</w:t>
            </w:r>
          </w:p>
        </w:tc>
        <w:tc>
          <w:tcPr>
            <w:tcW w:w="2267" w:type="dxa"/>
            <w:shd w:val="clear" w:color="auto" w:fill="auto"/>
          </w:tcPr>
          <w:p w14:paraId="5F848628" w14:textId="77777777" w:rsidR="00A571EB" w:rsidRPr="006F06C2" w:rsidRDefault="00A571EB" w:rsidP="00AD2183">
            <w:pPr>
              <w:pStyle w:val="TAL"/>
            </w:pPr>
            <w:r w:rsidRPr="006F06C2">
              <w:t>At least one entry and all entries complies to entry with index ‘x’ below.</w:t>
            </w:r>
          </w:p>
        </w:tc>
        <w:tc>
          <w:tcPr>
            <w:tcW w:w="1700" w:type="dxa"/>
            <w:shd w:val="clear" w:color="auto" w:fill="auto"/>
          </w:tcPr>
          <w:p w14:paraId="7A1BA17E" w14:textId="77777777" w:rsidR="00A571EB" w:rsidRPr="006F06C2" w:rsidRDefault="00A571EB" w:rsidP="00AD2183">
            <w:pPr>
              <w:pStyle w:val="TAL"/>
            </w:pPr>
          </w:p>
        </w:tc>
        <w:tc>
          <w:tcPr>
            <w:tcW w:w="1245" w:type="dxa"/>
            <w:shd w:val="clear" w:color="auto" w:fill="auto"/>
          </w:tcPr>
          <w:p w14:paraId="110F4D5F" w14:textId="77777777" w:rsidR="00A571EB" w:rsidRPr="006F06C2" w:rsidRDefault="00A571EB" w:rsidP="00AD2183">
            <w:pPr>
              <w:pStyle w:val="TAL"/>
            </w:pPr>
          </w:p>
        </w:tc>
      </w:tr>
      <w:tr w:rsidR="006601F2" w:rsidRPr="00FA32D9" w14:paraId="5D6102A9"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44C9031" w14:textId="77777777" w:rsidR="006601F2" w:rsidRPr="00FA32D9" w:rsidRDefault="006601F2" w:rsidP="00A444A9">
            <w:pPr>
              <w:pStyle w:val="TAL"/>
            </w:pPr>
            <w:r w:rsidRPr="00FA32D9">
              <w:t xml:space="preserve">          LogMeasInfo-r16[x] SEQUENCE {</w:t>
            </w:r>
          </w:p>
        </w:tc>
        <w:tc>
          <w:tcPr>
            <w:tcW w:w="2267" w:type="dxa"/>
            <w:shd w:val="clear" w:color="auto" w:fill="auto"/>
          </w:tcPr>
          <w:p w14:paraId="184498DF" w14:textId="77777777" w:rsidR="006601F2" w:rsidRPr="00FA32D9" w:rsidRDefault="006601F2" w:rsidP="00A444A9">
            <w:pPr>
              <w:pStyle w:val="TAL"/>
            </w:pPr>
          </w:p>
        </w:tc>
        <w:tc>
          <w:tcPr>
            <w:tcW w:w="1700" w:type="dxa"/>
            <w:shd w:val="clear" w:color="auto" w:fill="auto"/>
          </w:tcPr>
          <w:p w14:paraId="1AA95A29" w14:textId="77777777" w:rsidR="006601F2" w:rsidRPr="00FA32D9" w:rsidRDefault="006601F2" w:rsidP="00A444A9">
            <w:pPr>
              <w:pStyle w:val="TAL"/>
            </w:pPr>
            <w:r w:rsidRPr="00FA32D9">
              <w:t>entry x</w:t>
            </w:r>
          </w:p>
        </w:tc>
        <w:tc>
          <w:tcPr>
            <w:tcW w:w="1245" w:type="dxa"/>
            <w:shd w:val="clear" w:color="auto" w:fill="auto"/>
          </w:tcPr>
          <w:p w14:paraId="6DF4A4BE" w14:textId="77777777" w:rsidR="006601F2" w:rsidRPr="00FA32D9" w:rsidRDefault="006601F2" w:rsidP="00A444A9">
            <w:pPr>
              <w:pStyle w:val="TAL"/>
            </w:pPr>
          </w:p>
        </w:tc>
      </w:tr>
      <w:tr w:rsidR="00A571EB" w:rsidRPr="006F06C2" w14:paraId="67540A6F" w14:textId="77777777" w:rsidTr="00AD2183">
        <w:tblPrEx>
          <w:tblCellMar>
            <w:left w:w="108" w:type="dxa"/>
            <w:right w:w="108" w:type="dxa"/>
          </w:tblCellMar>
        </w:tblPrEx>
        <w:tc>
          <w:tcPr>
            <w:tcW w:w="4535" w:type="dxa"/>
            <w:gridSpan w:val="2"/>
          </w:tcPr>
          <w:p w14:paraId="17E77CDC" w14:textId="36484B47" w:rsidR="00A571EB" w:rsidRPr="006F06C2" w:rsidRDefault="00A571EB" w:rsidP="00AD2183">
            <w:pPr>
              <w:pStyle w:val="TAL"/>
            </w:pPr>
            <w:r w:rsidRPr="006F06C2">
              <w:t xml:space="preserve">     </w:t>
            </w:r>
            <w:r w:rsidR="006601F2" w:rsidRPr="00FA32D9">
              <w:t xml:space="preserve">      </w:t>
            </w:r>
            <w:r w:rsidRPr="006F06C2">
              <w:t xml:space="preserve"> </w:t>
            </w:r>
            <w:r w:rsidRPr="006F06C2">
              <w:rPr>
                <w:lang w:eastAsia="zh-CN"/>
              </w:rPr>
              <w:t>locationInfo-r16</w:t>
            </w:r>
          </w:p>
        </w:tc>
        <w:tc>
          <w:tcPr>
            <w:tcW w:w="2267" w:type="dxa"/>
          </w:tcPr>
          <w:p w14:paraId="26ADC6D6" w14:textId="77777777" w:rsidR="00A571EB" w:rsidRPr="006F06C2" w:rsidRDefault="00A571EB" w:rsidP="00AD2183">
            <w:pPr>
              <w:pStyle w:val="TAL"/>
            </w:pPr>
            <w:r w:rsidRPr="006F06C2">
              <w:t>Not checked</w:t>
            </w:r>
          </w:p>
        </w:tc>
        <w:tc>
          <w:tcPr>
            <w:tcW w:w="1700" w:type="dxa"/>
          </w:tcPr>
          <w:p w14:paraId="73B1BB15" w14:textId="77777777" w:rsidR="00A571EB" w:rsidRPr="006F06C2" w:rsidRDefault="00A571EB" w:rsidP="00AD2183">
            <w:pPr>
              <w:pStyle w:val="TAL"/>
            </w:pPr>
          </w:p>
        </w:tc>
        <w:tc>
          <w:tcPr>
            <w:tcW w:w="1245" w:type="dxa"/>
          </w:tcPr>
          <w:p w14:paraId="04630F71" w14:textId="77777777" w:rsidR="00A571EB" w:rsidRPr="006F06C2" w:rsidRDefault="00A571EB" w:rsidP="00AD2183">
            <w:pPr>
              <w:pStyle w:val="TAL"/>
            </w:pPr>
          </w:p>
        </w:tc>
      </w:tr>
      <w:tr w:rsidR="00A571EB" w:rsidRPr="006F06C2" w14:paraId="53A658D5" w14:textId="77777777" w:rsidTr="00AD2183">
        <w:tblPrEx>
          <w:tblCellMar>
            <w:left w:w="108" w:type="dxa"/>
            <w:right w:w="108" w:type="dxa"/>
          </w:tblCellMar>
        </w:tblPrEx>
        <w:tc>
          <w:tcPr>
            <w:tcW w:w="4535" w:type="dxa"/>
            <w:gridSpan w:val="2"/>
          </w:tcPr>
          <w:p w14:paraId="1E2140DC" w14:textId="0E7CB4EB" w:rsidR="00A571EB" w:rsidRPr="006F06C2" w:rsidRDefault="00A571EB" w:rsidP="00AD2183">
            <w:pPr>
              <w:pStyle w:val="TAL"/>
            </w:pPr>
            <w:r w:rsidRPr="006F06C2">
              <w:t xml:space="preserve">     </w:t>
            </w:r>
            <w:r w:rsidR="006601F2" w:rsidRPr="00FA32D9">
              <w:t xml:space="preserve">      </w:t>
            </w:r>
            <w:r w:rsidRPr="006F06C2">
              <w:t xml:space="preserve"> </w:t>
            </w:r>
            <w:r w:rsidRPr="006F06C2">
              <w:rPr>
                <w:lang w:eastAsia="zh-CN"/>
              </w:rPr>
              <w:t>relativeTimeStamp-r16</w:t>
            </w:r>
          </w:p>
        </w:tc>
        <w:tc>
          <w:tcPr>
            <w:tcW w:w="2267" w:type="dxa"/>
          </w:tcPr>
          <w:p w14:paraId="7CC1E70C" w14:textId="77777777" w:rsidR="00A571EB" w:rsidRPr="006F06C2" w:rsidRDefault="00A571EB" w:rsidP="00AD2183">
            <w:pPr>
              <w:pStyle w:val="TAL"/>
            </w:pPr>
            <w:r w:rsidRPr="006F06C2">
              <w:t xml:space="preserve">SS record the value </w:t>
            </w:r>
          </w:p>
        </w:tc>
        <w:tc>
          <w:tcPr>
            <w:tcW w:w="1700" w:type="dxa"/>
          </w:tcPr>
          <w:p w14:paraId="35C9C13A" w14:textId="77777777" w:rsidR="00A571EB" w:rsidRPr="006F06C2" w:rsidRDefault="00A571EB" w:rsidP="00AD2183">
            <w:pPr>
              <w:pStyle w:val="TAL"/>
            </w:pPr>
          </w:p>
        </w:tc>
        <w:tc>
          <w:tcPr>
            <w:tcW w:w="1245" w:type="dxa"/>
          </w:tcPr>
          <w:p w14:paraId="1806B04E" w14:textId="77777777" w:rsidR="00A571EB" w:rsidRPr="006F06C2" w:rsidRDefault="00A571EB" w:rsidP="00AD2183">
            <w:pPr>
              <w:pStyle w:val="TAL"/>
            </w:pPr>
          </w:p>
        </w:tc>
      </w:tr>
      <w:tr w:rsidR="00A571EB" w:rsidRPr="006F06C2" w14:paraId="2E07CF4D" w14:textId="77777777" w:rsidTr="00AD2183">
        <w:tblPrEx>
          <w:tblCellMar>
            <w:left w:w="108" w:type="dxa"/>
            <w:right w:w="108" w:type="dxa"/>
          </w:tblCellMar>
        </w:tblPrEx>
        <w:tc>
          <w:tcPr>
            <w:tcW w:w="4535" w:type="dxa"/>
            <w:gridSpan w:val="2"/>
          </w:tcPr>
          <w:p w14:paraId="2FAABB92" w14:textId="613551D8" w:rsidR="00A571EB" w:rsidRPr="006F06C2" w:rsidRDefault="00A571EB" w:rsidP="00AD2183">
            <w:pPr>
              <w:pStyle w:val="TAL"/>
            </w:pPr>
            <w:r w:rsidRPr="006F06C2">
              <w:t xml:space="preserve">     </w:t>
            </w:r>
            <w:r w:rsidR="006601F2" w:rsidRPr="00FA32D9">
              <w:t xml:space="preserve">      </w:t>
            </w:r>
            <w:r w:rsidRPr="006F06C2">
              <w:t xml:space="preserve"> servCellIdentity-r16</w:t>
            </w:r>
          </w:p>
        </w:tc>
        <w:tc>
          <w:tcPr>
            <w:tcW w:w="2267" w:type="dxa"/>
          </w:tcPr>
          <w:p w14:paraId="43EAA1DC" w14:textId="1EA8458F" w:rsidR="00A571EB" w:rsidRPr="006F06C2" w:rsidRDefault="00A571EB" w:rsidP="00AD2183">
            <w:pPr>
              <w:pStyle w:val="TAL"/>
            </w:pPr>
            <w:r w:rsidRPr="006F06C2">
              <w:rPr>
                <w:lang w:eastAsia="zh-CN"/>
              </w:rPr>
              <w:t xml:space="preserve">Same as </w:t>
            </w:r>
            <w:r w:rsidR="006601F2">
              <w:rPr>
                <w:lang w:eastAsia="zh-CN"/>
              </w:rPr>
              <w:t xml:space="preserve">NR </w:t>
            </w:r>
            <w:r w:rsidRPr="006F06C2">
              <w:rPr>
                <w:lang w:eastAsia="zh-CN"/>
              </w:rPr>
              <w:t>Cell 11</w:t>
            </w:r>
          </w:p>
        </w:tc>
        <w:tc>
          <w:tcPr>
            <w:tcW w:w="1700" w:type="dxa"/>
          </w:tcPr>
          <w:p w14:paraId="1B505C40" w14:textId="4FFED428" w:rsidR="00A571EB" w:rsidRPr="006F06C2" w:rsidRDefault="00A571EB" w:rsidP="00AD2183">
            <w:pPr>
              <w:pStyle w:val="TAL"/>
              <w:rPr>
                <w:lang w:eastAsia="zh-CN"/>
              </w:rPr>
            </w:pPr>
            <w:r w:rsidRPr="006F06C2">
              <w:rPr>
                <w:iCs/>
                <w:lang w:eastAsia="zh-CN"/>
              </w:rPr>
              <w:t xml:space="preserve">No logged serving cell measurement of </w:t>
            </w:r>
            <w:r w:rsidR="006601F2">
              <w:rPr>
                <w:iCs/>
                <w:lang w:eastAsia="zh-CN"/>
              </w:rPr>
              <w:t xml:space="preserve">NR </w:t>
            </w:r>
            <w:r w:rsidRPr="006F06C2">
              <w:rPr>
                <w:iCs/>
                <w:lang w:eastAsia="zh-CN"/>
              </w:rPr>
              <w:t>Cell 2</w:t>
            </w:r>
          </w:p>
        </w:tc>
        <w:tc>
          <w:tcPr>
            <w:tcW w:w="1245" w:type="dxa"/>
          </w:tcPr>
          <w:p w14:paraId="74EFC93B" w14:textId="77777777" w:rsidR="00A571EB" w:rsidRPr="006F06C2" w:rsidRDefault="00A571EB" w:rsidP="00AD2183">
            <w:pPr>
              <w:pStyle w:val="TAL"/>
            </w:pPr>
          </w:p>
        </w:tc>
      </w:tr>
      <w:tr w:rsidR="00A571EB" w:rsidRPr="006F06C2" w14:paraId="49FB3DEE" w14:textId="77777777" w:rsidTr="00AD2183">
        <w:tblPrEx>
          <w:tblCellMar>
            <w:left w:w="108" w:type="dxa"/>
            <w:right w:w="108" w:type="dxa"/>
          </w:tblCellMar>
        </w:tblPrEx>
        <w:tc>
          <w:tcPr>
            <w:tcW w:w="4535" w:type="dxa"/>
            <w:gridSpan w:val="2"/>
          </w:tcPr>
          <w:p w14:paraId="7CA881FA" w14:textId="5591A754" w:rsidR="00A571EB" w:rsidRPr="006F06C2" w:rsidRDefault="00A571EB" w:rsidP="00AD2183">
            <w:pPr>
              <w:pStyle w:val="TAL"/>
            </w:pPr>
            <w:r w:rsidRPr="006F06C2">
              <w:t xml:space="preserve">      </w:t>
            </w:r>
            <w:r w:rsidR="006601F2" w:rsidRPr="00FA32D9">
              <w:t xml:space="preserve">      </w:t>
            </w:r>
            <w:r w:rsidRPr="006F06C2">
              <w:t>measResultServCell-16 SEQUENCE {</w:t>
            </w:r>
          </w:p>
        </w:tc>
        <w:tc>
          <w:tcPr>
            <w:tcW w:w="2267" w:type="dxa"/>
          </w:tcPr>
          <w:p w14:paraId="678F5F2F" w14:textId="77777777" w:rsidR="00A571EB" w:rsidRPr="006F06C2" w:rsidRDefault="00A571EB" w:rsidP="00AD2183">
            <w:pPr>
              <w:pStyle w:val="TAL"/>
            </w:pPr>
          </w:p>
        </w:tc>
        <w:tc>
          <w:tcPr>
            <w:tcW w:w="1700" w:type="dxa"/>
          </w:tcPr>
          <w:p w14:paraId="02438896" w14:textId="77777777" w:rsidR="00A571EB" w:rsidRPr="006F06C2" w:rsidRDefault="00A571EB" w:rsidP="00AD2183">
            <w:pPr>
              <w:pStyle w:val="TAL"/>
            </w:pPr>
          </w:p>
        </w:tc>
        <w:tc>
          <w:tcPr>
            <w:tcW w:w="1245" w:type="dxa"/>
          </w:tcPr>
          <w:p w14:paraId="73DB954A" w14:textId="77777777" w:rsidR="00A571EB" w:rsidRPr="006F06C2" w:rsidRDefault="00A571EB" w:rsidP="00AD2183">
            <w:pPr>
              <w:pStyle w:val="TAL"/>
            </w:pPr>
          </w:p>
        </w:tc>
      </w:tr>
      <w:tr w:rsidR="00A571EB" w:rsidRPr="006F06C2" w14:paraId="0F1DB25C" w14:textId="77777777" w:rsidTr="00AD2183">
        <w:tblPrEx>
          <w:tblCellMar>
            <w:left w:w="108" w:type="dxa"/>
            <w:right w:w="108" w:type="dxa"/>
          </w:tblCellMar>
        </w:tblPrEx>
        <w:tc>
          <w:tcPr>
            <w:tcW w:w="4535" w:type="dxa"/>
            <w:gridSpan w:val="2"/>
          </w:tcPr>
          <w:p w14:paraId="4683C294" w14:textId="57E872F0" w:rsidR="00A571EB" w:rsidRPr="006F06C2" w:rsidRDefault="00A571EB" w:rsidP="00AD2183">
            <w:pPr>
              <w:pStyle w:val="TAL"/>
              <w:rPr>
                <w:lang w:eastAsia="zh-CN"/>
              </w:rPr>
            </w:pPr>
            <w:r w:rsidRPr="006F06C2">
              <w:t xml:space="preserve">        </w:t>
            </w:r>
            <w:r w:rsidR="006601F2" w:rsidRPr="00FA32D9">
              <w:t xml:space="preserve">      </w:t>
            </w:r>
            <w:r w:rsidRPr="006F06C2">
              <w:t>resultsSSB-Cell-r16</w:t>
            </w:r>
          </w:p>
        </w:tc>
        <w:tc>
          <w:tcPr>
            <w:tcW w:w="2267" w:type="dxa"/>
          </w:tcPr>
          <w:p w14:paraId="47CC8FEA" w14:textId="04B49589" w:rsidR="00A571EB" w:rsidRPr="006F06C2" w:rsidRDefault="00A571EB" w:rsidP="00AD2183">
            <w:pPr>
              <w:pStyle w:val="TAL"/>
            </w:pPr>
            <w:r w:rsidRPr="006F06C2">
              <w:t xml:space="preserve">MeasQuantityResults of </w:t>
            </w:r>
            <w:r w:rsidR="006601F2">
              <w:t xml:space="preserve">NR </w:t>
            </w:r>
            <w:r w:rsidRPr="006F06C2">
              <w:t>Cell 11</w:t>
            </w:r>
          </w:p>
        </w:tc>
        <w:tc>
          <w:tcPr>
            <w:tcW w:w="1700" w:type="dxa"/>
          </w:tcPr>
          <w:p w14:paraId="0DB9F048" w14:textId="77777777" w:rsidR="00A571EB" w:rsidRPr="006F06C2" w:rsidRDefault="00A571EB" w:rsidP="00AD2183">
            <w:pPr>
              <w:pStyle w:val="TAL"/>
            </w:pPr>
          </w:p>
        </w:tc>
        <w:tc>
          <w:tcPr>
            <w:tcW w:w="1245" w:type="dxa"/>
          </w:tcPr>
          <w:p w14:paraId="3143BFB1" w14:textId="77777777" w:rsidR="00A571EB" w:rsidRPr="006F06C2" w:rsidRDefault="00A571EB" w:rsidP="00AD2183">
            <w:pPr>
              <w:pStyle w:val="TAL"/>
            </w:pPr>
          </w:p>
        </w:tc>
      </w:tr>
      <w:tr w:rsidR="00A571EB" w:rsidRPr="006F06C2" w14:paraId="25F02E60" w14:textId="77777777" w:rsidTr="00AD2183">
        <w:tblPrEx>
          <w:tblCellMar>
            <w:left w:w="108" w:type="dxa"/>
            <w:right w:w="108" w:type="dxa"/>
          </w:tblCellMar>
        </w:tblPrEx>
        <w:tc>
          <w:tcPr>
            <w:tcW w:w="4535" w:type="dxa"/>
            <w:gridSpan w:val="2"/>
          </w:tcPr>
          <w:p w14:paraId="01502AB9" w14:textId="1D21D9AC" w:rsidR="00A571EB" w:rsidRPr="006F06C2" w:rsidRDefault="00A571EB" w:rsidP="00AD2183">
            <w:pPr>
              <w:pStyle w:val="TAL"/>
            </w:pPr>
            <w:r w:rsidRPr="006F06C2">
              <w:t xml:space="preserve">       </w:t>
            </w:r>
            <w:r w:rsidR="006601F2" w:rsidRPr="00FA32D9">
              <w:t xml:space="preserve">      </w:t>
            </w:r>
            <w:r w:rsidRPr="006F06C2">
              <w:t xml:space="preserve"> resultsSSB SEQUENCE {</w:t>
            </w:r>
          </w:p>
        </w:tc>
        <w:tc>
          <w:tcPr>
            <w:tcW w:w="2267" w:type="dxa"/>
          </w:tcPr>
          <w:p w14:paraId="7B83B0A1" w14:textId="77777777" w:rsidR="00A571EB" w:rsidRPr="006F06C2" w:rsidRDefault="00A571EB" w:rsidP="00AD2183">
            <w:pPr>
              <w:pStyle w:val="TAL"/>
              <w:rPr>
                <w:lang w:eastAsia="zh-CN"/>
              </w:rPr>
            </w:pPr>
          </w:p>
        </w:tc>
        <w:tc>
          <w:tcPr>
            <w:tcW w:w="1700" w:type="dxa"/>
          </w:tcPr>
          <w:p w14:paraId="061BFDE3" w14:textId="77777777" w:rsidR="00A571EB" w:rsidRPr="006F06C2" w:rsidRDefault="00A571EB" w:rsidP="00AD2183">
            <w:pPr>
              <w:pStyle w:val="TAL"/>
            </w:pPr>
          </w:p>
        </w:tc>
        <w:tc>
          <w:tcPr>
            <w:tcW w:w="1245" w:type="dxa"/>
          </w:tcPr>
          <w:p w14:paraId="7AE7B3F8" w14:textId="77777777" w:rsidR="00A571EB" w:rsidRPr="006F06C2" w:rsidRDefault="00A571EB" w:rsidP="00AD2183">
            <w:pPr>
              <w:pStyle w:val="TAL"/>
            </w:pPr>
          </w:p>
        </w:tc>
      </w:tr>
      <w:tr w:rsidR="00A571EB" w:rsidRPr="006F06C2" w14:paraId="270416F6" w14:textId="77777777" w:rsidTr="00AD2183">
        <w:tblPrEx>
          <w:tblCellMar>
            <w:left w:w="108" w:type="dxa"/>
            <w:right w:w="108" w:type="dxa"/>
          </w:tblCellMar>
        </w:tblPrEx>
        <w:tc>
          <w:tcPr>
            <w:tcW w:w="4535" w:type="dxa"/>
            <w:gridSpan w:val="2"/>
          </w:tcPr>
          <w:p w14:paraId="0A2FE754" w14:textId="1250FB77" w:rsidR="00A571EB" w:rsidRPr="006F06C2" w:rsidRDefault="00A571EB" w:rsidP="00AD2183">
            <w:pPr>
              <w:pStyle w:val="TAL"/>
            </w:pPr>
            <w:r w:rsidRPr="006F06C2">
              <w:t xml:space="preserve">          </w:t>
            </w:r>
            <w:r w:rsidR="006601F2" w:rsidRPr="00FA32D9">
              <w:t xml:space="preserve">      </w:t>
            </w:r>
            <w:r w:rsidRPr="006F06C2">
              <w:t>best-ssb-Index</w:t>
            </w:r>
          </w:p>
        </w:tc>
        <w:tc>
          <w:tcPr>
            <w:tcW w:w="2267" w:type="dxa"/>
          </w:tcPr>
          <w:p w14:paraId="6ACA3BCF" w14:textId="77777777" w:rsidR="00A571EB" w:rsidRPr="006F06C2" w:rsidRDefault="00A571EB" w:rsidP="00AD2183">
            <w:pPr>
              <w:pStyle w:val="TAL"/>
              <w:rPr>
                <w:lang w:eastAsia="zh-CN"/>
              </w:rPr>
            </w:pPr>
            <w:r w:rsidRPr="006F06C2">
              <w:t>Not checked</w:t>
            </w:r>
          </w:p>
        </w:tc>
        <w:tc>
          <w:tcPr>
            <w:tcW w:w="1700" w:type="dxa"/>
          </w:tcPr>
          <w:p w14:paraId="6B655A2D" w14:textId="77777777" w:rsidR="00A571EB" w:rsidRPr="006F06C2" w:rsidRDefault="00A571EB" w:rsidP="00AD2183">
            <w:pPr>
              <w:pStyle w:val="TAL"/>
            </w:pPr>
          </w:p>
        </w:tc>
        <w:tc>
          <w:tcPr>
            <w:tcW w:w="1245" w:type="dxa"/>
          </w:tcPr>
          <w:p w14:paraId="2A41526E" w14:textId="77777777" w:rsidR="00A571EB" w:rsidRPr="006F06C2" w:rsidRDefault="00A571EB" w:rsidP="00AD2183">
            <w:pPr>
              <w:pStyle w:val="TAL"/>
            </w:pPr>
          </w:p>
        </w:tc>
      </w:tr>
      <w:tr w:rsidR="00A571EB" w:rsidRPr="006F06C2" w14:paraId="4EBB1AD4" w14:textId="77777777" w:rsidTr="00AD2183">
        <w:tblPrEx>
          <w:tblCellMar>
            <w:left w:w="108" w:type="dxa"/>
            <w:right w:w="108" w:type="dxa"/>
          </w:tblCellMar>
        </w:tblPrEx>
        <w:tc>
          <w:tcPr>
            <w:tcW w:w="4535" w:type="dxa"/>
            <w:gridSpan w:val="2"/>
          </w:tcPr>
          <w:p w14:paraId="62F19C67" w14:textId="189BCF07" w:rsidR="00A571EB" w:rsidRPr="006F06C2" w:rsidRDefault="00A571EB" w:rsidP="00AD2183">
            <w:pPr>
              <w:pStyle w:val="TAL"/>
            </w:pPr>
            <w:r w:rsidRPr="006F06C2">
              <w:t xml:space="preserve">          </w:t>
            </w:r>
            <w:r w:rsidR="006601F2" w:rsidRPr="00FA32D9">
              <w:t xml:space="preserve">      </w:t>
            </w:r>
            <w:r w:rsidRPr="006F06C2">
              <w:t xml:space="preserve">best-ssb-Results </w:t>
            </w:r>
          </w:p>
        </w:tc>
        <w:tc>
          <w:tcPr>
            <w:tcW w:w="2267" w:type="dxa"/>
          </w:tcPr>
          <w:p w14:paraId="6A0A0EBB" w14:textId="77777777" w:rsidR="00A571EB" w:rsidRPr="006F06C2" w:rsidRDefault="00A571EB" w:rsidP="00AD2183">
            <w:pPr>
              <w:pStyle w:val="TAL"/>
              <w:rPr>
                <w:lang w:eastAsia="zh-CN"/>
              </w:rPr>
            </w:pPr>
            <w:r w:rsidRPr="006F06C2">
              <w:t>Not checked</w:t>
            </w:r>
          </w:p>
        </w:tc>
        <w:tc>
          <w:tcPr>
            <w:tcW w:w="1700" w:type="dxa"/>
          </w:tcPr>
          <w:p w14:paraId="1EE40AAE" w14:textId="77777777" w:rsidR="00A571EB" w:rsidRPr="006F06C2" w:rsidRDefault="00A571EB" w:rsidP="00AD2183">
            <w:pPr>
              <w:pStyle w:val="TAL"/>
            </w:pPr>
          </w:p>
        </w:tc>
        <w:tc>
          <w:tcPr>
            <w:tcW w:w="1245" w:type="dxa"/>
          </w:tcPr>
          <w:p w14:paraId="2D7A7A85" w14:textId="77777777" w:rsidR="00A571EB" w:rsidRPr="006F06C2" w:rsidRDefault="00A571EB" w:rsidP="00AD2183">
            <w:pPr>
              <w:pStyle w:val="TAL"/>
            </w:pPr>
          </w:p>
        </w:tc>
      </w:tr>
      <w:tr w:rsidR="00A571EB" w:rsidRPr="006F06C2" w14:paraId="7F2099D8" w14:textId="77777777" w:rsidTr="00AD2183">
        <w:tblPrEx>
          <w:tblCellMar>
            <w:left w:w="108" w:type="dxa"/>
            <w:right w:w="108" w:type="dxa"/>
          </w:tblCellMar>
        </w:tblPrEx>
        <w:tc>
          <w:tcPr>
            <w:tcW w:w="4535" w:type="dxa"/>
            <w:gridSpan w:val="2"/>
          </w:tcPr>
          <w:p w14:paraId="7B012109" w14:textId="7A7C85CC" w:rsidR="00A571EB" w:rsidRPr="006F06C2" w:rsidRDefault="00A571EB" w:rsidP="00AD2183">
            <w:pPr>
              <w:pStyle w:val="TAL"/>
            </w:pPr>
            <w:r w:rsidRPr="006F06C2">
              <w:t xml:space="preserve">          </w:t>
            </w:r>
            <w:r w:rsidR="006601F2" w:rsidRPr="00FA32D9">
              <w:t xml:space="preserve">      </w:t>
            </w:r>
            <w:r w:rsidRPr="006F06C2">
              <w:t>numberOfGoodSSB</w:t>
            </w:r>
          </w:p>
        </w:tc>
        <w:tc>
          <w:tcPr>
            <w:tcW w:w="2267" w:type="dxa"/>
          </w:tcPr>
          <w:p w14:paraId="755D574B" w14:textId="77777777" w:rsidR="00A571EB" w:rsidRPr="006F06C2" w:rsidRDefault="00A571EB" w:rsidP="00AD2183">
            <w:pPr>
              <w:pStyle w:val="TAL"/>
              <w:rPr>
                <w:lang w:eastAsia="zh-CN"/>
              </w:rPr>
            </w:pPr>
            <w:r w:rsidRPr="006F06C2">
              <w:t>Not checked</w:t>
            </w:r>
          </w:p>
        </w:tc>
        <w:tc>
          <w:tcPr>
            <w:tcW w:w="1700" w:type="dxa"/>
          </w:tcPr>
          <w:p w14:paraId="18EAD05C" w14:textId="77777777" w:rsidR="00A571EB" w:rsidRPr="006F06C2" w:rsidRDefault="00A571EB" w:rsidP="00AD2183">
            <w:pPr>
              <w:pStyle w:val="TAL"/>
            </w:pPr>
          </w:p>
        </w:tc>
        <w:tc>
          <w:tcPr>
            <w:tcW w:w="1245" w:type="dxa"/>
          </w:tcPr>
          <w:p w14:paraId="0348137F" w14:textId="77777777" w:rsidR="00A571EB" w:rsidRPr="006F06C2" w:rsidRDefault="00A571EB" w:rsidP="00AD2183">
            <w:pPr>
              <w:pStyle w:val="TAL"/>
            </w:pPr>
          </w:p>
        </w:tc>
      </w:tr>
      <w:tr w:rsidR="00A571EB" w:rsidRPr="006F06C2" w14:paraId="477B668C" w14:textId="77777777" w:rsidTr="00AD2183">
        <w:tblPrEx>
          <w:tblCellMar>
            <w:left w:w="108" w:type="dxa"/>
            <w:right w:w="108" w:type="dxa"/>
          </w:tblCellMar>
        </w:tblPrEx>
        <w:tc>
          <w:tcPr>
            <w:tcW w:w="4535" w:type="dxa"/>
            <w:gridSpan w:val="2"/>
          </w:tcPr>
          <w:p w14:paraId="20BAE1D8" w14:textId="6E7856A5" w:rsidR="00A571EB" w:rsidRPr="006F06C2" w:rsidRDefault="00A571EB" w:rsidP="00AD2183">
            <w:pPr>
              <w:pStyle w:val="TAL"/>
            </w:pPr>
            <w:r w:rsidRPr="006F06C2">
              <w:t xml:space="preserve">       </w:t>
            </w:r>
            <w:r w:rsidR="006601F2" w:rsidRPr="00FA32D9">
              <w:t xml:space="preserve">      </w:t>
            </w:r>
            <w:r w:rsidRPr="006F06C2">
              <w:t xml:space="preserve"> }</w:t>
            </w:r>
          </w:p>
        </w:tc>
        <w:tc>
          <w:tcPr>
            <w:tcW w:w="2267" w:type="dxa"/>
          </w:tcPr>
          <w:p w14:paraId="3C76D4F0" w14:textId="77777777" w:rsidR="00A571EB" w:rsidRPr="006F06C2" w:rsidRDefault="00A571EB" w:rsidP="00AD2183">
            <w:pPr>
              <w:pStyle w:val="TAL"/>
              <w:rPr>
                <w:lang w:eastAsia="zh-CN"/>
              </w:rPr>
            </w:pPr>
          </w:p>
        </w:tc>
        <w:tc>
          <w:tcPr>
            <w:tcW w:w="1700" w:type="dxa"/>
          </w:tcPr>
          <w:p w14:paraId="35D3E13E" w14:textId="77777777" w:rsidR="00A571EB" w:rsidRPr="006F06C2" w:rsidRDefault="00A571EB" w:rsidP="00AD2183">
            <w:pPr>
              <w:pStyle w:val="TAL"/>
            </w:pPr>
          </w:p>
        </w:tc>
        <w:tc>
          <w:tcPr>
            <w:tcW w:w="1245" w:type="dxa"/>
          </w:tcPr>
          <w:p w14:paraId="1C74CA23" w14:textId="77777777" w:rsidR="00A571EB" w:rsidRPr="006F06C2" w:rsidRDefault="00A571EB" w:rsidP="00AD2183">
            <w:pPr>
              <w:pStyle w:val="TAL"/>
            </w:pPr>
          </w:p>
        </w:tc>
      </w:tr>
      <w:tr w:rsidR="00A571EB" w:rsidRPr="006F06C2" w14:paraId="1088EA73" w14:textId="77777777" w:rsidTr="00AD2183">
        <w:tblPrEx>
          <w:tblCellMar>
            <w:left w:w="108" w:type="dxa"/>
            <w:right w:w="108" w:type="dxa"/>
          </w:tblCellMar>
        </w:tblPrEx>
        <w:tc>
          <w:tcPr>
            <w:tcW w:w="4535" w:type="dxa"/>
            <w:gridSpan w:val="2"/>
          </w:tcPr>
          <w:p w14:paraId="6419EDC9" w14:textId="2BAA2581" w:rsidR="00A571EB" w:rsidRPr="006F06C2" w:rsidRDefault="00A571EB" w:rsidP="00AD2183">
            <w:pPr>
              <w:pStyle w:val="TAL"/>
            </w:pPr>
            <w:r w:rsidRPr="006F06C2">
              <w:t xml:space="preserve">     </w:t>
            </w:r>
            <w:r w:rsidR="006601F2" w:rsidRPr="00FA32D9">
              <w:t xml:space="preserve">      </w:t>
            </w:r>
            <w:r w:rsidRPr="006F06C2">
              <w:t xml:space="preserve"> }</w:t>
            </w:r>
          </w:p>
        </w:tc>
        <w:tc>
          <w:tcPr>
            <w:tcW w:w="2267" w:type="dxa"/>
          </w:tcPr>
          <w:p w14:paraId="51C42B8F" w14:textId="77777777" w:rsidR="00A571EB" w:rsidRPr="006F06C2" w:rsidRDefault="00A571EB" w:rsidP="00AD2183">
            <w:pPr>
              <w:pStyle w:val="TAL"/>
            </w:pPr>
          </w:p>
        </w:tc>
        <w:tc>
          <w:tcPr>
            <w:tcW w:w="1700" w:type="dxa"/>
          </w:tcPr>
          <w:p w14:paraId="6DC7EA3C" w14:textId="77777777" w:rsidR="00A571EB" w:rsidRPr="006F06C2" w:rsidRDefault="00A571EB" w:rsidP="00AD2183">
            <w:pPr>
              <w:pStyle w:val="TAL"/>
            </w:pPr>
          </w:p>
        </w:tc>
        <w:tc>
          <w:tcPr>
            <w:tcW w:w="1245" w:type="dxa"/>
          </w:tcPr>
          <w:p w14:paraId="2971DF1B" w14:textId="77777777" w:rsidR="00A571EB" w:rsidRPr="006F06C2" w:rsidRDefault="00A571EB" w:rsidP="00AD2183">
            <w:pPr>
              <w:pStyle w:val="TAL"/>
            </w:pPr>
          </w:p>
        </w:tc>
      </w:tr>
      <w:tr w:rsidR="00A571EB" w:rsidRPr="006F06C2" w14:paraId="35A5EE55" w14:textId="77777777" w:rsidTr="00AD2183">
        <w:tblPrEx>
          <w:tblCellMar>
            <w:left w:w="108" w:type="dxa"/>
            <w:right w:w="108" w:type="dxa"/>
          </w:tblCellMar>
        </w:tblPrEx>
        <w:tc>
          <w:tcPr>
            <w:tcW w:w="4535" w:type="dxa"/>
            <w:gridSpan w:val="2"/>
          </w:tcPr>
          <w:p w14:paraId="6F96F6DF" w14:textId="4FCD35E1" w:rsidR="00A571EB" w:rsidRPr="006F06C2" w:rsidRDefault="00A571EB" w:rsidP="00AD2183">
            <w:pPr>
              <w:pStyle w:val="TAL"/>
            </w:pPr>
            <w:r w:rsidRPr="006F06C2">
              <w:t xml:space="preserve">      </w:t>
            </w:r>
            <w:r w:rsidR="006601F2" w:rsidRPr="00FA32D9">
              <w:t xml:space="preserve">      </w:t>
            </w:r>
            <w:r w:rsidRPr="006F06C2">
              <w:t>measResultNeighCells-r16</w:t>
            </w:r>
          </w:p>
        </w:tc>
        <w:tc>
          <w:tcPr>
            <w:tcW w:w="2267" w:type="dxa"/>
          </w:tcPr>
          <w:p w14:paraId="0D89B297" w14:textId="0E98D5F4" w:rsidR="00A571EB" w:rsidRPr="006F06C2" w:rsidRDefault="006601F2" w:rsidP="00AD2183">
            <w:pPr>
              <w:pStyle w:val="TAL"/>
            </w:pPr>
            <w:r w:rsidRPr="00FA32D9">
              <w:t>Any allowed value</w:t>
            </w:r>
          </w:p>
        </w:tc>
        <w:tc>
          <w:tcPr>
            <w:tcW w:w="1700" w:type="dxa"/>
          </w:tcPr>
          <w:p w14:paraId="7694FBC8" w14:textId="77777777" w:rsidR="00A571EB" w:rsidRPr="006F06C2" w:rsidRDefault="00A571EB" w:rsidP="00AD2183">
            <w:pPr>
              <w:pStyle w:val="TAL"/>
            </w:pPr>
          </w:p>
        </w:tc>
        <w:tc>
          <w:tcPr>
            <w:tcW w:w="1245" w:type="dxa"/>
          </w:tcPr>
          <w:p w14:paraId="4C8C18F3" w14:textId="77777777" w:rsidR="00A571EB" w:rsidRPr="006F06C2" w:rsidRDefault="00A571EB" w:rsidP="00AD2183">
            <w:pPr>
              <w:pStyle w:val="TAL"/>
            </w:pPr>
          </w:p>
        </w:tc>
      </w:tr>
      <w:tr w:rsidR="00A571EB" w:rsidRPr="006F06C2" w14:paraId="5E104DFE" w14:textId="77777777" w:rsidTr="00AD2183">
        <w:tblPrEx>
          <w:tblCellMar>
            <w:left w:w="108" w:type="dxa"/>
            <w:right w:w="108" w:type="dxa"/>
          </w:tblCellMar>
        </w:tblPrEx>
        <w:tc>
          <w:tcPr>
            <w:tcW w:w="4535" w:type="dxa"/>
            <w:gridSpan w:val="2"/>
          </w:tcPr>
          <w:p w14:paraId="39B4F45E" w14:textId="1854A39F" w:rsidR="00A571EB" w:rsidRPr="006F06C2" w:rsidRDefault="00A571EB" w:rsidP="00AD2183">
            <w:pPr>
              <w:pStyle w:val="TAL"/>
            </w:pPr>
            <w:r w:rsidRPr="006F06C2">
              <w:t xml:space="preserve">     </w:t>
            </w:r>
            <w:r w:rsidR="006601F2" w:rsidRPr="00FA32D9">
              <w:t xml:space="preserve">      </w:t>
            </w:r>
            <w:r w:rsidRPr="006F06C2">
              <w:t xml:space="preserve"> anyCellSelectionDetected-r16</w:t>
            </w:r>
          </w:p>
        </w:tc>
        <w:tc>
          <w:tcPr>
            <w:tcW w:w="2267" w:type="dxa"/>
          </w:tcPr>
          <w:p w14:paraId="6E0F8A8B" w14:textId="77777777" w:rsidR="00A571EB" w:rsidRPr="006F06C2" w:rsidRDefault="00A571EB" w:rsidP="00AD2183">
            <w:pPr>
              <w:pStyle w:val="TAL"/>
            </w:pPr>
            <w:r w:rsidRPr="006F06C2">
              <w:t>Not present</w:t>
            </w:r>
          </w:p>
        </w:tc>
        <w:tc>
          <w:tcPr>
            <w:tcW w:w="1700" w:type="dxa"/>
          </w:tcPr>
          <w:p w14:paraId="6542F2E0" w14:textId="77777777" w:rsidR="00A571EB" w:rsidRPr="006F06C2" w:rsidRDefault="00A571EB" w:rsidP="00AD2183">
            <w:pPr>
              <w:pStyle w:val="TAL"/>
            </w:pPr>
          </w:p>
        </w:tc>
        <w:tc>
          <w:tcPr>
            <w:tcW w:w="1245" w:type="dxa"/>
          </w:tcPr>
          <w:p w14:paraId="546C694B" w14:textId="77777777" w:rsidR="00A571EB" w:rsidRPr="006F06C2" w:rsidRDefault="00A571EB" w:rsidP="00AD2183">
            <w:pPr>
              <w:pStyle w:val="TAL"/>
            </w:pPr>
          </w:p>
        </w:tc>
      </w:tr>
      <w:tr w:rsidR="00A571EB" w:rsidRPr="006F06C2" w14:paraId="62F03429" w14:textId="77777777" w:rsidTr="00AD2183">
        <w:tblPrEx>
          <w:tblCellMar>
            <w:left w:w="108" w:type="dxa"/>
            <w:right w:w="108" w:type="dxa"/>
          </w:tblCellMar>
        </w:tblPrEx>
        <w:tc>
          <w:tcPr>
            <w:tcW w:w="4535" w:type="dxa"/>
            <w:gridSpan w:val="2"/>
          </w:tcPr>
          <w:p w14:paraId="328CEAC2" w14:textId="4334C0DD" w:rsidR="00A571EB" w:rsidRPr="006F06C2" w:rsidRDefault="00A571EB" w:rsidP="00AD2183">
            <w:pPr>
              <w:pStyle w:val="TAL"/>
            </w:pPr>
            <w:r w:rsidRPr="006F06C2">
              <w:t xml:space="preserve">   </w:t>
            </w:r>
            <w:r w:rsidR="008D52F9" w:rsidRPr="00FA32D9">
              <w:t xml:space="preserve">      </w:t>
            </w:r>
            <w:r w:rsidRPr="006F06C2">
              <w:t xml:space="preserve"> }</w:t>
            </w:r>
          </w:p>
        </w:tc>
        <w:tc>
          <w:tcPr>
            <w:tcW w:w="2267" w:type="dxa"/>
          </w:tcPr>
          <w:p w14:paraId="6316D404" w14:textId="77777777" w:rsidR="00A571EB" w:rsidRPr="006F06C2" w:rsidRDefault="00A571EB" w:rsidP="00AD2183">
            <w:pPr>
              <w:pStyle w:val="TAL"/>
            </w:pPr>
          </w:p>
        </w:tc>
        <w:tc>
          <w:tcPr>
            <w:tcW w:w="1700" w:type="dxa"/>
          </w:tcPr>
          <w:p w14:paraId="7DD0787D" w14:textId="77777777" w:rsidR="00A571EB" w:rsidRPr="006F06C2" w:rsidRDefault="00A571EB" w:rsidP="00AD2183">
            <w:pPr>
              <w:pStyle w:val="TAL"/>
            </w:pPr>
          </w:p>
        </w:tc>
        <w:tc>
          <w:tcPr>
            <w:tcW w:w="1245" w:type="dxa"/>
          </w:tcPr>
          <w:p w14:paraId="41AB47D9" w14:textId="77777777" w:rsidR="00A571EB" w:rsidRPr="006F06C2" w:rsidRDefault="00A571EB" w:rsidP="00AD2183">
            <w:pPr>
              <w:pStyle w:val="TAL"/>
            </w:pPr>
          </w:p>
        </w:tc>
      </w:tr>
      <w:tr w:rsidR="008D52F9" w:rsidRPr="00FA32D9" w14:paraId="164C5F76" w14:textId="77777777" w:rsidTr="00A444A9">
        <w:tblPrEx>
          <w:tblCellMar>
            <w:left w:w="108" w:type="dxa"/>
            <w:right w:w="108" w:type="dxa"/>
          </w:tblCellMar>
        </w:tblPrEx>
        <w:tc>
          <w:tcPr>
            <w:tcW w:w="4535" w:type="dxa"/>
            <w:gridSpan w:val="2"/>
          </w:tcPr>
          <w:p w14:paraId="60A312C0" w14:textId="77777777" w:rsidR="008D52F9" w:rsidRPr="00FA32D9" w:rsidRDefault="008D52F9" w:rsidP="00A444A9">
            <w:pPr>
              <w:pStyle w:val="TAL"/>
            </w:pPr>
            <w:r w:rsidRPr="00FA32D9">
              <w:t xml:space="preserve">        }</w:t>
            </w:r>
          </w:p>
        </w:tc>
        <w:tc>
          <w:tcPr>
            <w:tcW w:w="2267" w:type="dxa"/>
          </w:tcPr>
          <w:p w14:paraId="6B1345AF" w14:textId="77777777" w:rsidR="008D52F9" w:rsidRPr="00FA32D9" w:rsidRDefault="008D52F9" w:rsidP="00A444A9">
            <w:pPr>
              <w:pStyle w:val="TAL"/>
            </w:pPr>
          </w:p>
        </w:tc>
        <w:tc>
          <w:tcPr>
            <w:tcW w:w="1700" w:type="dxa"/>
          </w:tcPr>
          <w:p w14:paraId="5D654707" w14:textId="77777777" w:rsidR="008D52F9" w:rsidRPr="00FA32D9" w:rsidRDefault="008D52F9" w:rsidP="00A444A9">
            <w:pPr>
              <w:pStyle w:val="TAL"/>
            </w:pPr>
          </w:p>
        </w:tc>
        <w:tc>
          <w:tcPr>
            <w:tcW w:w="1245" w:type="dxa"/>
          </w:tcPr>
          <w:p w14:paraId="1162CC82" w14:textId="77777777" w:rsidR="008D52F9" w:rsidRPr="00FA32D9" w:rsidRDefault="008D52F9" w:rsidP="00A444A9">
            <w:pPr>
              <w:pStyle w:val="TAL"/>
            </w:pPr>
          </w:p>
        </w:tc>
      </w:tr>
      <w:tr w:rsidR="00A571EB" w:rsidRPr="006F06C2" w14:paraId="6B217023" w14:textId="77777777" w:rsidTr="00AD2183">
        <w:tblPrEx>
          <w:tblCellMar>
            <w:left w:w="108" w:type="dxa"/>
            <w:right w:w="108" w:type="dxa"/>
          </w:tblCellMar>
        </w:tblPrEx>
        <w:tc>
          <w:tcPr>
            <w:tcW w:w="4535" w:type="dxa"/>
            <w:gridSpan w:val="2"/>
          </w:tcPr>
          <w:p w14:paraId="340DEB0D" w14:textId="7B49EE40" w:rsidR="00A571EB" w:rsidRPr="006F06C2" w:rsidRDefault="00A571EB" w:rsidP="00AD2183">
            <w:pPr>
              <w:pStyle w:val="TAL"/>
            </w:pPr>
            <w:r w:rsidRPr="006F06C2">
              <w:t xml:space="preserve">   </w:t>
            </w:r>
            <w:r w:rsidR="008D52F9" w:rsidRPr="00FA32D9">
              <w:t xml:space="preserve">    </w:t>
            </w:r>
            <w:r w:rsidRPr="006F06C2">
              <w:t xml:space="preserve"> logMeasAvailable-r16</w:t>
            </w:r>
          </w:p>
        </w:tc>
        <w:tc>
          <w:tcPr>
            <w:tcW w:w="2267" w:type="dxa"/>
          </w:tcPr>
          <w:p w14:paraId="14FF299E" w14:textId="77777777" w:rsidR="00A571EB" w:rsidRPr="006F06C2" w:rsidRDefault="00A571EB" w:rsidP="00AD2183">
            <w:pPr>
              <w:pStyle w:val="TAL"/>
            </w:pPr>
            <w:r w:rsidRPr="006F06C2">
              <w:t>Not present</w:t>
            </w:r>
          </w:p>
        </w:tc>
        <w:tc>
          <w:tcPr>
            <w:tcW w:w="1700" w:type="dxa"/>
          </w:tcPr>
          <w:p w14:paraId="1BEC4859" w14:textId="77777777" w:rsidR="00A571EB" w:rsidRPr="006F06C2" w:rsidRDefault="00A571EB" w:rsidP="00AD2183">
            <w:pPr>
              <w:pStyle w:val="TAL"/>
            </w:pPr>
          </w:p>
        </w:tc>
        <w:tc>
          <w:tcPr>
            <w:tcW w:w="1245" w:type="dxa"/>
          </w:tcPr>
          <w:p w14:paraId="52A04FC7" w14:textId="77777777" w:rsidR="00A571EB" w:rsidRPr="006F06C2" w:rsidRDefault="00A571EB" w:rsidP="00AD2183">
            <w:pPr>
              <w:pStyle w:val="TAL"/>
            </w:pPr>
          </w:p>
        </w:tc>
      </w:tr>
      <w:tr w:rsidR="00A571EB" w:rsidRPr="006F06C2" w14:paraId="7C7A2469" w14:textId="77777777" w:rsidTr="00AD2183">
        <w:tblPrEx>
          <w:tblCellMar>
            <w:left w:w="108" w:type="dxa"/>
            <w:right w:w="108" w:type="dxa"/>
          </w:tblCellMar>
        </w:tblPrEx>
        <w:tc>
          <w:tcPr>
            <w:tcW w:w="4535" w:type="dxa"/>
            <w:gridSpan w:val="2"/>
          </w:tcPr>
          <w:p w14:paraId="7CD7EFAA" w14:textId="4C54CF54" w:rsidR="00A571EB" w:rsidRPr="006F06C2" w:rsidRDefault="00A571EB" w:rsidP="00AD2183">
            <w:pPr>
              <w:pStyle w:val="TAL"/>
            </w:pPr>
            <w:r w:rsidRPr="006F06C2">
              <w:t xml:space="preserve">  </w:t>
            </w:r>
            <w:r w:rsidR="008D52F9" w:rsidRPr="00FA32D9">
              <w:t xml:space="preserve">    </w:t>
            </w:r>
            <w:r w:rsidRPr="006F06C2">
              <w:t>}</w:t>
            </w:r>
          </w:p>
        </w:tc>
        <w:tc>
          <w:tcPr>
            <w:tcW w:w="2267" w:type="dxa"/>
          </w:tcPr>
          <w:p w14:paraId="03123DD4" w14:textId="77777777" w:rsidR="00A571EB" w:rsidRPr="006F06C2" w:rsidRDefault="00A571EB" w:rsidP="00AD2183">
            <w:pPr>
              <w:pStyle w:val="TAL"/>
            </w:pPr>
          </w:p>
        </w:tc>
        <w:tc>
          <w:tcPr>
            <w:tcW w:w="1700" w:type="dxa"/>
          </w:tcPr>
          <w:p w14:paraId="6DDAA53C" w14:textId="77777777" w:rsidR="00A571EB" w:rsidRPr="006F06C2" w:rsidRDefault="00A571EB" w:rsidP="00AD2183">
            <w:pPr>
              <w:pStyle w:val="TAL"/>
            </w:pPr>
          </w:p>
        </w:tc>
        <w:tc>
          <w:tcPr>
            <w:tcW w:w="1245" w:type="dxa"/>
          </w:tcPr>
          <w:p w14:paraId="7801E9FA" w14:textId="77777777" w:rsidR="00A571EB" w:rsidRPr="006F06C2" w:rsidRDefault="00A571EB" w:rsidP="00AD2183">
            <w:pPr>
              <w:pStyle w:val="TAL"/>
            </w:pPr>
          </w:p>
        </w:tc>
      </w:tr>
      <w:tr w:rsidR="008D52F9" w:rsidRPr="00FA32D9" w14:paraId="0611080D" w14:textId="77777777" w:rsidTr="00A444A9">
        <w:tblPrEx>
          <w:tblCellMar>
            <w:left w:w="108" w:type="dxa"/>
            <w:right w:w="108" w:type="dxa"/>
          </w:tblCellMar>
        </w:tblPrEx>
        <w:tc>
          <w:tcPr>
            <w:tcW w:w="4535" w:type="dxa"/>
            <w:gridSpan w:val="2"/>
          </w:tcPr>
          <w:p w14:paraId="0AD55A59" w14:textId="77777777" w:rsidR="008D52F9" w:rsidRPr="00FA32D9" w:rsidRDefault="008D52F9" w:rsidP="00A444A9">
            <w:pPr>
              <w:pStyle w:val="TAL"/>
            </w:pPr>
            <w:r w:rsidRPr="00FA32D9">
              <w:t xml:space="preserve">    }</w:t>
            </w:r>
          </w:p>
        </w:tc>
        <w:tc>
          <w:tcPr>
            <w:tcW w:w="2267" w:type="dxa"/>
          </w:tcPr>
          <w:p w14:paraId="35F7BF41" w14:textId="77777777" w:rsidR="008D52F9" w:rsidRPr="00FA32D9" w:rsidRDefault="008D52F9" w:rsidP="00A444A9">
            <w:pPr>
              <w:pStyle w:val="TAL"/>
            </w:pPr>
          </w:p>
        </w:tc>
        <w:tc>
          <w:tcPr>
            <w:tcW w:w="1700" w:type="dxa"/>
          </w:tcPr>
          <w:p w14:paraId="7C70FFEB" w14:textId="77777777" w:rsidR="008D52F9" w:rsidRPr="00FA32D9" w:rsidRDefault="008D52F9" w:rsidP="00A444A9">
            <w:pPr>
              <w:pStyle w:val="TAL"/>
            </w:pPr>
          </w:p>
        </w:tc>
        <w:tc>
          <w:tcPr>
            <w:tcW w:w="1245" w:type="dxa"/>
          </w:tcPr>
          <w:p w14:paraId="1616DC60" w14:textId="77777777" w:rsidR="008D52F9" w:rsidRPr="00FA32D9" w:rsidRDefault="008D52F9" w:rsidP="00A444A9">
            <w:pPr>
              <w:pStyle w:val="TAL"/>
            </w:pPr>
          </w:p>
        </w:tc>
      </w:tr>
      <w:tr w:rsidR="008D52F9" w:rsidRPr="00FA32D9" w14:paraId="6A5D1736" w14:textId="77777777" w:rsidTr="00A444A9">
        <w:tblPrEx>
          <w:tblCellMar>
            <w:left w:w="108" w:type="dxa"/>
            <w:right w:w="108" w:type="dxa"/>
          </w:tblCellMar>
        </w:tblPrEx>
        <w:tc>
          <w:tcPr>
            <w:tcW w:w="4535" w:type="dxa"/>
            <w:gridSpan w:val="2"/>
          </w:tcPr>
          <w:p w14:paraId="566E7E8A" w14:textId="77777777" w:rsidR="008D52F9" w:rsidRPr="00FA32D9" w:rsidRDefault="008D52F9" w:rsidP="00A444A9">
            <w:pPr>
              <w:pStyle w:val="TAL"/>
            </w:pPr>
            <w:r w:rsidRPr="00FA32D9">
              <w:t xml:space="preserve">  }</w:t>
            </w:r>
          </w:p>
        </w:tc>
        <w:tc>
          <w:tcPr>
            <w:tcW w:w="2267" w:type="dxa"/>
          </w:tcPr>
          <w:p w14:paraId="67F9473A" w14:textId="77777777" w:rsidR="008D52F9" w:rsidRPr="00FA32D9" w:rsidRDefault="008D52F9" w:rsidP="00A444A9">
            <w:pPr>
              <w:pStyle w:val="TAL"/>
            </w:pPr>
          </w:p>
        </w:tc>
        <w:tc>
          <w:tcPr>
            <w:tcW w:w="1700" w:type="dxa"/>
          </w:tcPr>
          <w:p w14:paraId="612E66C4" w14:textId="77777777" w:rsidR="008D52F9" w:rsidRPr="00FA32D9" w:rsidRDefault="008D52F9" w:rsidP="00A444A9">
            <w:pPr>
              <w:pStyle w:val="TAL"/>
            </w:pPr>
          </w:p>
        </w:tc>
        <w:tc>
          <w:tcPr>
            <w:tcW w:w="1245" w:type="dxa"/>
          </w:tcPr>
          <w:p w14:paraId="4C296038" w14:textId="77777777" w:rsidR="008D52F9" w:rsidRPr="00FA32D9" w:rsidRDefault="008D52F9" w:rsidP="00A444A9">
            <w:pPr>
              <w:pStyle w:val="TAL"/>
            </w:pPr>
          </w:p>
        </w:tc>
      </w:tr>
      <w:tr w:rsidR="00A571EB" w:rsidRPr="006F06C2" w14:paraId="7E04057C" w14:textId="77777777" w:rsidTr="00AD2183">
        <w:tblPrEx>
          <w:tblCellMar>
            <w:left w:w="108" w:type="dxa"/>
            <w:right w:w="108" w:type="dxa"/>
          </w:tblCellMar>
        </w:tblPrEx>
        <w:tc>
          <w:tcPr>
            <w:tcW w:w="4535" w:type="dxa"/>
            <w:gridSpan w:val="2"/>
          </w:tcPr>
          <w:p w14:paraId="74D3D570" w14:textId="77777777" w:rsidR="00A571EB" w:rsidRPr="006F06C2" w:rsidRDefault="00A571EB" w:rsidP="00AD2183">
            <w:pPr>
              <w:pStyle w:val="TAL"/>
            </w:pPr>
            <w:r w:rsidRPr="006F06C2">
              <w:t>}</w:t>
            </w:r>
          </w:p>
        </w:tc>
        <w:tc>
          <w:tcPr>
            <w:tcW w:w="2267" w:type="dxa"/>
          </w:tcPr>
          <w:p w14:paraId="7DB02F48" w14:textId="77777777" w:rsidR="00A571EB" w:rsidRPr="006F06C2" w:rsidRDefault="00A571EB" w:rsidP="00AD2183">
            <w:pPr>
              <w:pStyle w:val="TAL"/>
            </w:pPr>
          </w:p>
        </w:tc>
        <w:tc>
          <w:tcPr>
            <w:tcW w:w="1700" w:type="dxa"/>
          </w:tcPr>
          <w:p w14:paraId="6B12D843" w14:textId="77777777" w:rsidR="00A571EB" w:rsidRPr="006F06C2" w:rsidRDefault="00A571EB" w:rsidP="00AD2183">
            <w:pPr>
              <w:pStyle w:val="TAL"/>
            </w:pPr>
          </w:p>
        </w:tc>
        <w:tc>
          <w:tcPr>
            <w:tcW w:w="1245" w:type="dxa"/>
          </w:tcPr>
          <w:p w14:paraId="4CFF6CF6" w14:textId="77777777" w:rsidR="00A571EB" w:rsidRPr="006F06C2" w:rsidRDefault="00A571EB" w:rsidP="00AD2183">
            <w:pPr>
              <w:pStyle w:val="TAL"/>
            </w:pPr>
          </w:p>
        </w:tc>
      </w:tr>
    </w:tbl>
    <w:p w14:paraId="7B536A5E" w14:textId="77777777" w:rsidR="00A571EB" w:rsidRPr="006F06C2" w:rsidRDefault="00A571EB" w:rsidP="00A571EB">
      <w:pPr>
        <w:rPr>
          <w:lang w:eastAsia="zh-CN"/>
        </w:rPr>
      </w:pPr>
    </w:p>
    <w:p w14:paraId="4A248FF5" w14:textId="77777777" w:rsidR="00A571EB" w:rsidRPr="006F06C2" w:rsidRDefault="00A571EB" w:rsidP="00A571EB">
      <w:pPr>
        <w:pStyle w:val="TH"/>
        <w:rPr>
          <w:lang w:eastAsia="zh-CN"/>
        </w:rPr>
      </w:pPr>
      <w:r w:rsidRPr="006F06C2">
        <w:t xml:space="preserve">Table </w:t>
      </w:r>
      <w:r w:rsidRPr="006F06C2">
        <w:rPr>
          <w:snapToGrid w:val="0"/>
        </w:rPr>
        <w:t>8.1.6.1.2.3.3.3</w:t>
      </w:r>
      <w:r w:rsidRPr="006F06C2">
        <w:t>-7:</w:t>
      </w:r>
      <w:r w:rsidRPr="006F06C2">
        <w:rPr>
          <w:i/>
          <w:iCs/>
        </w:rPr>
        <w:t xml:space="preserve"> </w:t>
      </w:r>
      <w:r w:rsidRPr="006F06C2">
        <w:rPr>
          <w:i/>
        </w:rPr>
        <w:t>UEInformationResponse</w:t>
      </w:r>
      <w:r w:rsidRPr="006F06C2">
        <w:t xml:space="preserve"> (step 47a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3DE1" w:rsidRPr="006F06C2" w14:paraId="3F6529A8" w14:textId="77777777" w:rsidTr="00AD2183">
        <w:trPr>
          <w:gridBefore w:val="1"/>
          <w:wBefore w:w="9" w:type="dxa"/>
        </w:trPr>
        <w:tc>
          <w:tcPr>
            <w:tcW w:w="9738" w:type="dxa"/>
            <w:gridSpan w:val="4"/>
          </w:tcPr>
          <w:p w14:paraId="77B394EC" w14:textId="1813119E" w:rsidR="007E3DE1" w:rsidRPr="006F06C2" w:rsidRDefault="007E3DE1" w:rsidP="007E3DE1">
            <w:pPr>
              <w:pStyle w:val="TAL"/>
            </w:pPr>
            <w:r w:rsidRPr="00E91D9C">
              <w:t xml:space="preserve">Derivation path: </w:t>
            </w:r>
            <w:r>
              <w:t xml:space="preserve">TS </w:t>
            </w:r>
            <w:r w:rsidRPr="00E91D9C">
              <w:t>38.508-1</w:t>
            </w:r>
            <w:r>
              <w:t xml:space="preserve"> [4], T</w:t>
            </w:r>
            <w:r w:rsidRPr="00E91D9C">
              <w:t>able 4.6.1-32B</w:t>
            </w:r>
          </w:p>
        </w:tc>
      </w:tr>
      <w:tr w:rsidR="00A571EB" w:rsidRPr="006F06C2" w14:paraId="026F3A4C" w14:textId="77777777" w:rsidTr="00AD2183">
        <w:tblPrEx>
          <w:tblCellMar>
            <w:left w:w="108" w:type="dxa"/>
            <w:right w:w="108" w:type="dxa"/>
          </w:tblCellMar>
        </w:tblPrEx>
        <w:tc>
          <w:tcPr>
            <w:tcW w:w="4535" w:type="dxa"/>
            <w:gridSpan w:val="2"/>
          </w:tcPr>
          <w:p w14:paraId="26FBD8B1" w14:textId="77777777" w:rsidR="00A571EB" w:rsidRPr="006F06C2" w:rsidRDefault="00A571EB" w:rsidP="00AD2183">
            <w:pPr>
              <w:pStyle w:val="TAH"/>
            </w:pPr>
            <w:r w:rsidRPr="006F06C2">
              <w:t>Information Element</w:t>
            </w:r>
          </w:p>
        </w:tc>
        <w:tc>
          <w:tcPr>
            <w:tcW w:w="2267" w:type="dxa"/>
          </w:tcPr>
          <w:p w14:paraId="26B4BCCB" w14:textId="77777777" w:rsidR="00A571EB" w:rsidRPr="006F06C2" w:rsidRDefault="00A571EB" w:rsidP="00AD2183">
            <w:pPr>
              <w:pStyle w:val="TAH"/>
            </w:pPr>
            <w:r w:rsidRPr="006F06C2">
              <w:t>Value/remark</w:t>
            </w:r>
          </w:p>
        </w:tc>
        <w:tc>
          <w:tcPr>
            <w:tcW w:w="1700" w:type="dxa"/>
          </w:tcPr>
          <w:p w14:paraId="7EBB7DF3" w14:textId="77777777" w:rsidR="00A571EB" w:rsidRPr="006F06C2" w:rsidRDefault="00A571EB" w:rsidP="00AD2183">
            <w:pPr>
              <w:pStyle w:val="TAH"/>
            </w:pPr>
            <w:r w:rsidRPr="006F06C2">
              <w:t>Comment</w:t>
            </w:r>
          </w:p>
        </w:tc>
        <w:tc>
          <w:tcPr>
            <w:tcW w:w="1245" w:type="dxa"/>
          </w:tcPr>
          <w:p w14:paraId="79DBDB0B" w14:textId="77777777" w:rsidR="00A571EB" w:rsidRPr="006F06C2" w:rsidRDefault="00A571EB" w:rsidP="00AD2183">
            <w:pPr>
              <w:pStyle w:val="TAH"/>
            </w:pPr>
            <w:r w:rsidRPr="006F06C2">
              <w:t>Condition</w:t>
            </w:r>
          </w:p>
        </w:tc>
      </w:tr>
      <w:tr w:rsidR="00A571EB" w:rsidRPr="006F06C2" w14:paraId="5D17C0F0" w14:textId="77777777" w:rsidTr="00AD2183">
        <w:tblPrEx>
          <w:tblCellMar>
            <w:left w:w="108" w:type="dxa"/>
            <w:right w:w="108" w:type="dxa"/>
          </w:tblCellMar>
        </w:tblPrEx>
        <w:tc>
          <w:tcPr>
            <w:tcW w:w="4535" w:type="dxa"/>
            <w:gridSpan w:val="2"/>
          </w:tcPr>
          <w:p w14:paraId="001C2E7C" w14:textId="77777777" w:rsidR="00A571EB" w:rsidRPr="006F06C2" w:rsidRDefault="00A571EB" w:rsidP="00AD2183">
            <w:pPr>
              <w:pStyle w:val="TAL"/>
            </w:pPr>
            <w:r w:rsidRPr="006F06C2">
              <w:t>UEInformationResponse-r16 ::= SEQUENCE {</w:t>
            </w:r>
          </w:p>
        </w:tc>
        <w:tc>
          <w:tcPr>
            <w:tcW w:w="2267" w:type="dxa"/>
          </w:tcPr>
          <w:p w14:paraId="542FF95B" w14:textId="77777777" w:rsidR="00A571EB" w:rsidRPr="006F06C2" w:rsidRDefault="00A571EB" w:rsidP="00AD2183">
            <w:pPr>
              <w:pStyle w:val="TAL"/>
            </w:pPr>
          </w:p>
        </w:tc>
        <w:tc>
          <w:tcPr>
            <w:tcW w:w="1700" w:type="dxa"/>
          </w:tcPr>
          <w:p w14:paraId="4F7DEC46" w14:textId="77777777" w:rsidR="00A571EB" w:rsidRPr="006F06C2" w:rsidRDefault="00A571EB" w:rsidP="00AD2183">
            <w:pPr>
              <w:pStyle w:val="TAL"/>
            </w:pPr>
          </w:p>
        </w:tc>
        <w:tc>
          <w:tcPr>
            <w:tcW w:w="1245" w:type="dxa"/>
          </w:tcPr>
          <w:p w14:paraId="2CDE094E" w14:textId="77777777" w:rsidR="00A571EB" w:rsidRPr="006F06C2" w:rsidRDefault="00A571EB" w:rsidP="00AD2183">
            <w:pPr>
              <w:pStyle w:val="TAL"/>
            </w:pPr>
          </w:p>
        </w:tc>
      </w:tr>
      <w:tr w:rsidR="008F630A" w:rsidRPr="00E91D9C" w14:paraId="3530367B" w14:textId="77777777" w:rsidTr="00A444A9">
        <w:tblPrEx>
          <w:tblCellMar>
            <w:left w:w="108" w:type="dxa"/>
            <w:right w:w="108" w:type="dxa"/>
          </w:tblCellMar>
        </w:tblPrEx>
        <w:tc>
          <w:tcPr>
            <w:tcW w:w="4535" w:type="dxa"/>
            <w:gridSpan w:val="2"/>
          </w:tcPr>
          <w:p w14:paraId="39EDCD60" w14:textId="77777777" w:rsidR="008F630A" w:rsidRPr="00E91D9C" w:rsidRDefault="008F630A" w:rsidP="00A444A9">
            <w:pPr>
              <w:pStyle w:val="TAL"/>
            </w:pPr>
            <w:r w:rsidRPr="00180017">
              <w:t xml:space="preserve">  criticalExtensions CHOICE {</w:t>
            </w:r>
          </w:p>
        </w:tc>
        <w:tc>
          <w:tcPr>
            <w:tcW w:w="2267" w:type="dxa"/>
          </w:tcPr>
          <w:p w14:paraId="72ECA647" w14:textId="77777777" w:rsidR="008F630A" w:rsidRPr="00E91D9C" w:rsidRDefault="008F630A" w:rsidP="00A444A9">
            <w:pPr>
              <w:pStyle w:val="TAL"/>
            </w:pPr>
          </w:p>
        </w:tc>
        <w:tc>
          <w:tcPr>
            <w:tcW w:w="1700" w:type="dxa"/>
          </w:tcPr>
          <w:p w14:paraId="7BB3D9CA" w14:textId="77777777" w:rsidR="008F630A" w:rsidRPr="00E91D9C" w:rsidRDefault="008F630A" w:rsidP="00A444A9">
            <w:pPr>
              <w:pStyle w:val="TAL"/>
            </w:pPr>
          </w:p>
        </w:tc>
        <w:tc>
          <w:tcPr>
            <w:tcW w:w="1245" w:type="dxa"/>
          </w:tcPr>
          <w:p w14:paraId="3DB71F15" w14:textId="77777777" w:rsidR="008F630A" w:rsidRPr="00E91D9C" w:rsidRDefault="008F630A" w:rsidP="00A444A9">
            <w:pPr>
              <w:pStyle w:val="TAL"/>
            </w:pPr>
          </w:p>
        </w:tc>
      </w:tr>
      <w:tr w:rsidR="008F630A" w:rsidRPr="00E91D9C" w14:paraId="717FCD24" w14:textId="77777777" w:rsidTr="00A444A9">
        <w:tblPrEx>
          <w:tblCellMar>
            <w:left w:w="108" w:type="dxa"/>
            <w:right w:w="108" w:type="dxa"/>
          </w:tblCellMar>
        </w:tblPrEx>
        <w:tc>
          <w:tcPr>
            <w:tcW w:w="4535" w:type="dxa"/>
            <w:gridSpan w:val="2"/>
          </w:tcPr>
          <w:p w14:paraId="15A6DBF6" w14:textId="77777777" w:rsidR="008F630A" w:rsidRPr="00E91D9C" w:rsidRDefault="008F630A" w:rsidP="00A444A9">
            <w:pPr>
              <w:pStyle w:val="TAL"/>
            </w:pPr>
            <w:r w:rsidRPr="00180017">
              <w:t xml:space="preserve">    ueInformationResponse-r16 SEQUENCE {</w:t>
            </w:r>
          </w:p>
        </w:tc>
        <w:tc>
          <w:tcPr>
            <w:tcW w:w="2267" w:type="dxa"/>
          </w:tcPr>
          <w:p w14:paraId="3D512696" w14:textId="77777777" w:rsidR="008F630A" w:rsidRPr="00E91D9C" w:rsidRDefault="008F630A" w:rsidP="00A444A9">
            <w:pPr>
              <w:pStyle w:val="TAL"/>
            </w:pPr>
          </w:p>
        </w:tc>
        <w:tc>
          <w:tcPr>
            <w:tcW w:w="1700" w:type="dxa"/>
          </w:tcPr>
          <w:p w14:paraId="6D422780" w14:textId="77777777" w:rsidR="008F630A" w:rsidRPr="00E91D9C" w:rsidRDefault="008F630A" w:rsidP="00A444A9">
            <w:pPr>
              <w:pStyle w:val="TAL"/>
            </w:pPr>
          </w:p>
        </w:tc>
        <w:tc>
          <w:tcPr>
            <w:tcW w:w="1245" w:type="dxa"/>
          </w:tcPr>
          <w:p w14:paraId="1DF23FA1" w14:textId="77777777" w:rsidR="008F630A" w:rsidRPr="00E91D9C" w:rsidRDefault="008F630A" w:rsidP="00A444A9">
            <w:pPr>
              <w:pStyle w:val="TAL"/>
            </w:pPr>
          </w:p>
        </w:tc>
      </w:tr>
      <w:tr w:rsidR="00A571EB" w:rsidRPr="006F06C2" w14:paraId="78828F54" w14:textId="77777777" w:rsidTr="00AD2183">
        <w:tblPrEx>
          <w:tblCellMar>
            <w:left w:w="108" w:type="dxa"/>
            <w:right w:w="108" w:type="dxa"/>
          </w:tblCellMar>
        </w:tblPrEx>
        <w:tc>
          <w:tcPr>
            <w:tcW w:w="4535" w:type="dxa"/>
            <w:gridSpan w:val="2"/>
          </w:tcPr>
          <w:p w14:paraId="73519B97" w14:textId="351BE85B" w:rsidR="00A571EB" w:rsidRPr="006F06C2" w:rsidRDefault="00A571EB" w:rsidP="00AD2183">
            <w:pPr>
              <w:pStyle w:val="TAL"/>
            </w:pPr>
            <w:r w:rsidRPr="006F06C2">
              <w:t xml:space="preserve">  </w:t>
            </w:r>
            <w:r w:rsidR="008F630A">
              <w:t xml:space="preserve">    </w:t>
            </w:r>
            <w:r w:rsidRPr="006F06C2">
              <w:t>logMeasReport-r16 SEQUENCE {</w:t>
            </w:r>
          </w:p>
        </w:tc>
        <w:tc>
          <w:tcPr>
            <w:tcW w:w="2267" w:type="dxa"/>
          </w:tcPr>
          <w:p w14:paraId="1CCAD8FB" w14:textId="77777777" w:rsidR="00A571EB" w:rsidRPr="006F06C2" w:rsidRDefault="00A571EB" w:rsidP="00AD2183">
            <w:pPr>
              <w:pStyle w:val="TAL"/>
            </w:pPr>
          </w:p>
        </w:tc>
        <w:tc>
          <w:tcPr>
            <w:tcW w:w="1700" w:type="dxa"/>
          </w:tcPr>
          <w:p w14:paraId="2CF2E908" w14:textId="77777777" w:rsidR="00A571EB" w:rsidRPr="006F06C2" w:rsidRDefault="00A571EB" w:rsidP="00AD2183">
            <w:pPr>
              <w:pStyle w:val="TAL"/>
            </w:pPr>
          </w:p>
        </w:tc>
        <w:tc>
          <w:tcPr>
            <w:tcW w:w="1245" w:type="dxa"/>
          </w:tcPr>
          <w:p w14:paraId="7DE29532" w14:textId="77777777" w:rsidR="00A571EB" w:rsidRPr="006F06C2" w:rsidRDefault="00A571EB" w:rsidP="00AD2183">
            <w:pPr>
              <w:pStyle w:val="TAL"/>
            </w:pPr>
          </w:p>
        </w:tc>
      </w:tr>
      <w:tr w:rsidR="00A571EB" w:rsidRPr="006F06C2" w14:paraId="0FA7C0A0" w14:textId="77777777" w:rsidTr="00AD2183">
        <w:tblPrEx>
          <w:tblCellMar>
            <w:left w:w="108" w:type="dxa"/>
            <w:right w:w="108" w:type="dxa"/>
          </w:tblCellMar>
        </w:tblPrEx>
        <w:tc>
          <w:tcPr>
            <w:tcW w:w="4535" w:type="dxa"/>
            <w:gridSpan w:val="2"/>
          </w:tcPr>
          <w:p w14:paraId="43C18692" w14:textId="784CDFB7" w:rsidR="00A571EB" w:rsidRPr="006F06C2" w:rsidRDefault="00A571EB" w:rsidP="00AD2183">
            <w:pPr>
              <w:rPr>
                <w:rFonts w:ascii="Arial" w:hAnsi="Arial" w:cs="Arial"/>
                <w:sz w:val="18"/>
                <w:szCs w:val="18"/>
              </w:rPr>
            </w:pPr>
            <w:r w:rsidRPr="006F06C2">
              <w:t xml:space="preserve">    </w:t>
            </w:r>
            <w:r w:rsidR="008F630A">
              <w:t xml:space="preserve">    </w:t>
            </w:r>
            <w:r w:rsidRPr="006F06C2">
              <w:rPr>
                <w:rFonts w:ascii="Arial" w:hAnsi="Arial" w:cs="Arial"/>
                <w:sz w:val="18"/>
                <w:szCs w:val="18"/>
              </w:rPr>
              <w:t>absoluteTimeStamp-r16</w:t>
            </w:r>
          </w:p>
        </w:tc>
        <w:tc>
          <w:tcPr>
            <w:tcW w:w="2267" w:type="dxa"/>
          </w:tcPr>
          <w:p w14:paraId="72546F05" w14:textId="77777777" w:rsidR="00A571EB" w:rsidRPr="006F06C2"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35</w:t>
            </w:r>
          </w:p>
        </w:tc>
        <w:tc>
          <w:tcPr>
            <w:tcW w:w="1700" w:type="dxa"/>
          </w:tcPr>
          <w:p w14:paraId="2C3406CF" w14:textId="77777777" w:rsidR="00A571EB" w:rsidRPr="006F06C2" w:rsidRDefault="00A571EB" w:rsidP="00AD2183">
            <w:pPr>
              <w:pStyle w:val="TAL"/>
            </w:pPr>
          </w:p>
        </w:tc>
        <w:tc>
          <w:tcPr>
            <w:tcW w:w="1245" w:type="dxa"/>
          </w:tcPr>
          <w:p w14:paraId="62F5ED91" w14:textId="77777777" w:rsidR="00A571EB" w:rsidRPr="006F06C2" w:rsidRDefault="00A571EB" w:rsidP="00AD2183"/>
        </w:tc>
      </w:tr>
      <w:tr w:rsidR="00A571EB" w:rsidRPr="006F06C2" w14:paraId="10992D5A" w14:textId="77777777" w:rsidTr="00AD2183">
        <w:tblPrEx>
          <w:tblCellMar>
            <w:left w:w="108" w:type="dxa"/>
            <w:right w:w="108" w:type="dxa"/>
          </w:tblCellMar>
        </w:tblPrEx>
        <w:tc>
          <w:tcPr>
            <w:tcW w:w="4535" w:type="dxa"/>
            <w:gridSpan w:val="2"/>
          </w:tcPr>
          <w:p w14:paraId="319571A6" w14:textId="5C75606E" w:rsidR="00A571EB" w:rsidRPr="006F06C2" w:rsidRDefault="00A571EB" w:rsidP="00AD2183">
            <w:pPr>
              <w:pStyle w:val="TAL"/>
            </w:pPr>
            <w:r w:rsidRPr="006F06C2">
              <w:t xml:space="preserve">   </w:t>
            </w:r>
            <w:r w:rsidR="008F630A">
              <w:t xml:space="preserve">    </w:t>
            </w:r>
            <w:r w:rsidRPr="006F06C2">
              <w:t xml:space="preserve"> traceReference-r16</w:t>
            </w:r>
            <w:r w:rsidRPr="006F06C2">
              <w:tab/>
              <w:t>SEQUENCE {</w:t>
            </w:r>
          </w:p>
        </w:tc>
        <w:tc>
          <w:tcPr>
            <w:tcW w:w="2267" w:type="dxa"/>
          </w:tcPr>
          <w:p w14:paraId="4D35B7A2" w14:textId="77777777" w:rsidR="00A571EB" w:rsidRPr="006F06C2" w:rsidRDefault="00A571EB" w:rsidP="00AD2183">
            <w:pPr>
              <w:pStyle w:val="TAL"/>
            </w:pPr>
          </w:p>
        </w:tc>
        <w:tc>
          <w:tcPr>
            <w:tcW w:w="1700" w:type="dxa"/>
          </w:tcPr>
          <w:p w14:paraId="20D2A2E3" w14:textId="77777777" w:rsidR="00A571EB" w:rsidRPr="006F06C2" w:rsidRDefault="00A571EB" w:rsidP="00AD2183">
            <w:pPr>
              <w:pStyle w:val="TAL"/>
            </w:pPr>
          </w:p>
        </w:tc>
        <w:tc>
          <w:tcPr>
            <w:tcW w:w="1245" w:type="dxa"/>
          </w:tcPr>
          <w:p w14:paraId="4BBF9A8F" w14:textId="77777777" w:rsidR="00A571EB" w:rsidRPr="006F06C2" w:rsidRDefault="00A571EB" w:rsidP="00AD2183">
            <w:pPr>
              <w:pStyle w:val="TAL"/>
            </w:pPr>
          </w:p>
        </w:tc>
      </w:tr>
      <w:tr w:rsidR="00A571EB" w:rsidRPr="006F06C2" w14:paraId="60A36A8B" w14:textId="77777777" w:rsidTr="00AD2183">
        <w:tblPrEx>
          <w:tblCellMar>
            <w:left w:w="108" w:type="dxa"/>
            <w:right w:w="108" w:type="dxa"/>
          </w:tblCellMar>
        </w:tblPrEx>
        <w:tc>
          <w:tcPr>
            <w:tcW w:w="4535" w:type="dxa"/>
            <w:gridSpan w:val="2"/>
          </w:tcPr>
          <w:p w14:paraId="5F6DA185" w14:textId="33729835" w:rsidR="00A571EB" w:rsidRPr="006F06C2" w:rsidRDefault="00A571EB" w:rsidP="00AD2183">
            <w:pPr>
              <w:pStyle w:val="TAL"/>
            </w:pPr>
            <w:r w:rsidRPr="006F06C2">
              <w:t xml:space="preserve">       </w:t>
            </w:r>
            <w:r w:rsidR="008F630A">
              <w:t xml:space="preserve">    </w:t>
            </w:r>
            <w:r w:rsidRPr="006F06C2">
              <w:t xml:space="preserve"> plmn-Identity-r16 SEQUENCE {</w:t>
            </w:r>
          </w:p>
        </w:tc>
        <w:tc>
          <w:tcPr>
            <w:tcW w:w="2267" w:type="dxa"/>
          </w:tcPr>
          <w:p w14:paraId="0BDA64A1" w14:textId="77777777" w:rsidR="00A571EB" w:rsidRPr="006F06C2" w:rsidRDefault="00A571EB" w:rsidP="00AD2183">
            <w:pPr>
              <w:pStyle w:val="TAL"/>
            </w:pPr>
          </w:p>
        </w:tc>
        <w:tc>
          <w:tcPr>
            <w:tcW w:w="1700" w:type="dxa"/>
          </w:tcPr>
          <w:p w14:paraId="54532AE3" w14:textId="77777777" w:rsidR="00A571EB" w:rsidRPr="006F06C2" w:rsidRDefault="00A571EB" w:rsidP="00AD2183">
            <w:pPr>
              <w:pStyle w:val="TAL"/>
            </w:pPr>
          </w:p>
        </w:tc>
        <w:tc>
          <w:tcPr>
            <w:tcW w:w="1245" w:type="dxa"/>
          </w:tcPr>
          <w:p w14:paraId="15A11B5D" w14:textId="77777777" w:rsidR="00A571EB" w:rsidRPr="006F06C2" w:rsidRDefault="00A571EB" w:rsidP="00AD2183">
            <w:pPr>
              <w:pStyle w:val="TAL"/>
            </w:pPr>
          </w:p>
        </w:tc>
      </w:tr>
      <w:tr w:rsidR="00A571EB" w:rsidRPr="006F06C2" w14:paraId="4487D973" w14:textId="77777777" w:rsidTr="00AD2183">
        <w:tblPrEx>
          <w:tblCellMar>
            <w:left w:w="108" w:type="dxa"/>
            <w:right w:w="108" w:type="dxa"/>
          </w:tblCellMar>
        </w:tblPrEx>
        <w:tc>
          <w:tcPr>
            <w:tcW w:w="4535" w:type="dxa"/>
            <w:gridSpan w:val="2"/>
          </w:tcPr>
          <w:p w14:paraId="783B3354" w14:textId="77777777" w:rsidR="00A571EB" w:rsidRPr="006F06C2" w:rsidRDefault="00A571EB" w:rsidP="008F630A">
            <w:pPr>
              <w:pStyle w:val="TAL"/>
            </w:pPr>
            <w:r w:rsidRPr="006F06C2">
              <w:t xml:space="preserve">            mcc SEQUENCE (SIZE (3)) OF MCC-NMC-Digit</w:t>
            </w:r>
          </w:p>
        </w:tc>
        <w:tc>
          <w:tcPr>
            <w:tcW w:w="2267" w:type="dxa"/>
          </w:tcPr>
          <w:p w14:paraId="122D1FBE" w14:textId="77777777" w:rsidR="00A571EB" w:rsidRPr="006F06C2" w:rsidDel="004D56A9" w:rsidRDefault="00A571EB" w:rsidP="00AD2183">
            <w:pPr>
              <w:pStyle w:val="TAL"/>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35</w:t>
            </w:r>
          </w:p>
        </w:tc>
        <w:tc>
          <w:tcPr>
            <w:tcW w:w="1700" w:type="dxa"/>
          </w:tcPr>
          <w:p w14:paraId="68278A2C" w14:textId="77777777" w:rsidR="00A571EB" w:rsidRPr="006F06C2" w:rsidRDefault="00A571EB" w:rsidP="00AD2183"/>
        </w:tc>
        <w:tc>
          <w:tcPr>
            <w:tcW w:w="1245" w:type="dxa"/>
          </w:tcPr>
          <w:p w14:paraId="4FECA522" w14:textId="77777777" w:rsidR="00A571EB" w:rsidRPr="006F06C2" w:rsidRDefault="00A571EB" w:rsidP="00AD2183"/>
        </w:tc>
      </w:tr>
      <w:tr w:rsidR="00A571EB" w:rsidRPr="006F06C2" w14:paraId="32670B46" w14:textId="77777777" w:rsidTr="00AD2183">
        <w:tblPrEx>
          <w:tblCellMar>
            <w:left w:w="108" w:type="dxa"/>
            <w:right w:w="108" w:type="dxa"/>
          </w:tblCellMar>
        </w:tblPrEx>
        <w:tc>
          <w:tcPr>
            <w:tcW w:w="4535" w:type="dxa"/>
            <w:gridSpan w:val="2"/>
          </w:tcPr>
          <w:p w14:paraId="2AADF149" w14:textId="77777777" w:rsidR="00A571EB" w:rsidRPr="006F06C2" w:rsidRDefault="00A571EB" w:rsidP="008F630A">
            <w:pPr>
              <w:pStyle w:val="TAL"/>
            </w:pPr>
            <w:r w:rsidRPr="006F06C2">
              <w:t xml:space="preserve">            mnc SEQUENCE (SIZE (2..3)) OF MCC-NMC-Digit</w:t>
            </w:r>
          </w:p>
        </w:tc>
        <w:tc>
          <w:tcPr>
            <w:tcW w:w="2267" w:type="dxa"/>
          </w:tcPr>
          <w:p w14:paraId="6E0E558F" w14:textId="77777777" w:rsidR="00A571EB" w:rsidRPr="006F06C2" w:rsidDel="004D56A9"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35</w:t>
            </w:r>
          </w:p>
        </w:tc>
        <w:tc>
          <w:tcPr>
            <w:tcW w:w="1700" w:type="dxa"/>
          </w:tcPr>
          <w:p w14:paraId="36F53933" w14:textId="77777777" w:rsidR="00A571EB" w:rsidRPr="006F06C2" w:rsidRDefault="00A571EB" w:rsidP="00AD2183"/>
        </w:tc>
        <w:tc>
          <w:tcPr>
            <w:tcW w:w="1245" w:type="dxa"/>
          </w:tcPr>
          <w:p w14:paraId="78A022E1" w14:textId="77777777" w:rsidR="00A571EB" w:rsidRPr="006F06C2" w:rsidRDefault="00A571EB" w:rsidP="00AD2183"/>
        </w:tc>
      </w:tr>
      <w:tr w:rsidR="00A571EB" w:rsidRPr="006F06C2" w14:paraId="7C76F92E" w14:textId="77777777" w:rsidTr="00AD2183">
        <w:tblPrEx>
          <w:tblCellMar>
            <w:left w:w="108" w:type="dxa"/>
            <w:right w:w="108" w:type="dxa"/>
          </w:tblCellMar>
        </w:tblPrEx>
        <w:tc>
          <w:tcPr>
            <w:tcW w:w="4535" w:type="dxa"/>
            <w:gridSpan w:val="2"/>
          </w:tcPr>
          <w:p w14:paraId="362847E2" w14:textId="63573E87" w:rsidR="00A571EB" w:rsidRPr="006F06C2" w:rsidRDefault="00A571EB" w:rsidP="00AD2183">
            <w:pPr>
              <w:pStyle w:val="TAL"/>
            </w:pPr>
            <w:r w:rsidRPr="006F06C2">
              <w:t xml:space="preserve">       </w:t>
            </w:r>
            <w:r w:rsidR="008F630A">
              <w:t xml:space="preserve">  </w:t>
            </w:r>
            <w:r w:rsidRPr="006F06C2">
              <w:t xml:space="preserve"> }</w:t>
            </w:r>
          </w:p>
        </w:tc>
        <w:tc>
          <w:tcPr>
            <w:tcW w:w="2267" w:type="dxa"/>
          </w:tcPr>
          <w:p w14:paraId="425A7F92" w14:textId="77777777" w:rsidR="00A571EB" w:rsidRPr="006F06C2" w:rsidRDefault="00A571EB" w:rsidP="00AD2183">
            <w:pPr>
              <w:pStyle w:val="TAL"/>
            </w:pPr>
          </w:p>
        </w:tc>
        <w:tc>
          <w:tcPr>
            <w:tcW w:w="1700" w:type="dxa"/>
          </w:tcPr>
          <w:p w14:paraId="24DCCF0B" w14:textId="77777777" w:rsidR="00A571EB" w:rsidRPr="006F06C2" w:rsidRDefault="00A571EB" w:rsidP="00AD2183">
            <w:pPr>
              <w:pStyle w:val="TAL"/>
            </w:pPr>
          </w:p>
        </w:tc>
        <w:tc>
          <w:tcPr>
            <w:tcW w:w="1245" w:type="dxa"/>
          </w:tcPr>
          <w:p w14:paraId="45FFAC04" w14:textId="77777777" w:rsidR="00A571EB" w:rsidRPr="006F06C2" w:rsidRDefault="00A571EB" w:rsidP="00AD2183">
            <w:pPr>
              <w:pStyle w:val="TAL"/>
            </w:pPr>
          </w:p>
        </w:tc>
      </w:tr>
      <w:tr w:rsidR="00271202" w:rsidRPr="00E91D9C" w14:paraId="643AD5E8" w14:textId="77777777" w:rsidTr="00A444A9">
        <w:tblPrEx>
          <w:tblCellMar>
            <w:left w:w="108" w:type="dxa"/>
            <w:right w:w="108" w:type="dxa"/>
          </w:tblCellMar>
        </w:tblPrEx>
        <w:tc>
          <w:tcPr>
            <w:tcW w:w="4535" w:type="dxa"/>
            <w:gridSpan w:val="2"/>
          </w:tcPr>
          <w:p w14:paraId="749CCD6E" w14:textId="77777777" w:rsidR="00271202" w:rsidRPr="00E91D9C" w:rsidRDefault="00271202" w:rsidP="00A444A9">
            <w:pPr>
              <w:pStyle w:val="TAL"/>
            </w:pPr>
            <w:r w:rsidRPr="00E91D9C">
              <w:t xml:space="preserve">          traceId-r16</w:t>
            </w:r>
          </w:p>
        </w:tc>
        <w:tc>
          <w:tcPr>
            <w:tcW w:w="2267" w:type="dxa"/>
          </w:tcPr>
          <w:p w14:paraId="3E81DA0A" w14:textId="77777777" w:rsidR="00271202" w:rsidRPr="00E91D9C" w:rsidRDefault="00271202" w:rsidP="00A444A9">
            <w:pPr>
              <w:pStyle w:val="TAL"/>
            </w:pPr>
            <w:r w:rsidRPr="00E91D9C">
              <w:t>Same value as sent by SS in LoggedMe</w:t>
            </w:r>
            <w:r>
              <w:t>asurementConfiguration in step 35</w:t>
            </w:r>
          </w:p>
        </w:tc>
        <w:tc>
          <w:tcPr>
            <w:tcW w:w="1700" w:type="dxa"/>
          </w:tcPr>
          <w:p w14:paraId="16968CD3" w14:textId="77777777" w:rsidR="00271202" w:rsidRPr="00E91D9C" w:rsidRDefault="00271202" w:rsidP="00A444A9">
            <w:pPr>
              <w:pStyle w:val="TAL"/>
            </w:pPr>
          </w:p>
        </w:tc>
        <w:tc>
          <w:tcPr>
            <w:tcW w:w="1245" w:type="dxa"/>
          </w:tcPr>
          <w:p w14:paraId="28A5304E" w14:textId="77777777" w:rsidR="00271202" w:rsidRPr="00E91D9C" w:rsidRDefault="00271202" w:rsidP="00A444A9">
            <w:pPr>
              <w:pStyle w:val="TAL"/>
            </w:pPr>
          </w:p>
        </w:tc>
      </w:tr>
      <w:tr w:rsidR="00A571EB" w:rsidRPr="006F06C2" w14:paraId="68C61B62" w14:textId="77777777" w:rsidTr="00AD2183">
        <w:tblPrEx>
          <w:tblCellMar>
            <w:left w:w="108" w:type="dxa"/>
            <w:right w:w="108" w:type="dxa"/>
          </w:tblCellMar>
        </w:tblPrEx>
        <w:tc>
          <w:tcPr>
            <w:tcW w:w="4535" w:type="dxa"/>
            <w:gridSpan w:val="2"/>
          </w:tcPr>
          <w:p w14:paraId="7B4250D8" w14:textId="3B2B79D8" w:rsidR="00A571EB" w:rsidRPr="006F06C2" w:rsidRDefault="00A571EB" w:rsidP="00AD2183">
            <w:pPr>
              <w:pStyle w:val="TAL"/>
            </w:pPr>
            <w:r w:rsidRPr="006F06C2">
              <w:t xml:space="preserve">   </w:t>
            </w:r>
            <w:r w:rsidR="00271202">
              <w:t xml:space="preserve">    </w:t>
            </w:r>
            <w:r w:rsidRPr="006F06C2">
              <w:t xml:space="preserve"> }</w:t>
            </w:r>
          </w:p>
        </w:tc>
        <w:tc>
          <w:tcPr>
            <w:tcW w:w="2267" w:type="dxa"/>
          </w:tcPr>
          <w:p w14:paraId="3A24677B" w14:textId="77777777" w:rsidR="00A571EB" w:rsidRPr="006F06C2" w:rsidRDefault="00A571EB" w:rsidP="00AD2183">
            <w:pPr>
              <w:pStyle w:val="TAL"/>
            </w:pPr>
          </w:p>
        </w:tc>
        <w:tc>
          <w:tcPr>
            <w:tcW w:w="1700" w:type="dxa"/>
          </w:tcPr>
          <w:p w14:paraId="21A29AA6" w14:textId="77777777" w:rsidR="00A571EB" w:rsidRPr="006F06C2" w:rsidRDefault="00A571EB" w:rsidP="00AD2183">
            <w:pPr>
              <w:pStyle w:val="TAL"/>
            </w:pPr>
          </w:p>
        </w:tc>
        <w:tc>
          <w:tcPr>
            <w:tcW w:w="1245" w:type="dxa"/>
          </w:tcPr>
          <w:p w14:paraId="76139849" w14:textId="77777777" w:rsidR="00A571EB" w:rsidRPr="006F06C2" w:rsidRDefault="00A571EB" w:rsidP="00AD2183">
            <w:pPr>
              <w:pStyle w:val="TAL"/>
            </w:pPr>
          </w:p>
        </w:tc>
      </w:tr>
      <w:tr w:rsidR="00A571EB" w:rsidRPr="006F06C2" w14:paraId="38FBD64C" w14:textId="77777777" w:rsidTr="00AD2183">
        <w:tblPrEx>
          <w:tblCellMar>
            <w:left w:w="108" w:type="dxa"/>
            <w:right w:w="108" w:type="dxa"/>
          </w:tblCellMar>
        </w:tblPrEx>
        <w:tc>
          <w:tcPr>
            <w:tcW w:w="4535" w:type="dxa"/>
            <w:gridSpan w:val="2"/>
          </w:tcPr>
          <w:p w14:paraId="131569FA" w14:textId="161E1135" w:rsidR="00A571EB" w:rsidRPr="006F06C2" w:rsidRDefault="00A571EB" w:rsidP="00AD2183">
            <w:pPr>
              <w:pStyle w:val="TAL"/>
            </w:pPr>
            <w:r w:rsidRPr="006F06C2">
              <w:t xml:space="preserve">    </w:t>
            </w:r>
            <w:r w:rsidR="00271202">
              <w:t xml:space="preserve">    </w:t>
            </w:r>
            <w:r w:rsidRPr="006F06C2">
              <w:t>traceRecordingSessionRef-r16</w:t>
            </w:r>
          </w:p>
        </w:tc>
        <w:tc>
          <w:tcPr>
            <w:tcW w:w="2267" w:type="dxa"/>
          </w:tcPr>
          <w:p w14:paraId="378F5A76" w14:textId="77777777" w:rsidR="00A571EB" w:rsidRPr="006F06C2"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35</w:t>
            </w:r>
          </w:p>
        </w:tc>
        <w:tc>
          <w:tcPr>
            <w:tcW w:w="1700" w:type="dxa"/>
          </w:tcPr>
          <w:p w14:paraId="118E3504" w14:textId="77777777" w:rsidR="00A571EB" w:rsidRPr="006F06C2" w:rsidRDefault="00A571EB" w:rsidP="00AD2183">
            <w:pPr>
              <w:pStyle w:val="TAL"/>
            </w:pPr>
          </w:p>
        </w:tc>
        <w:tc>
          <w:tcPr>
            <w:tcW w:w="1245" w:type="dxa"/>
          </w:tcPr>
          <w:p w14:paraId="17948D42" w14:textId="77777777" w:rsidR="00A571EB" w:rsidRPr="006F06C2" w:rsidRDefault="00A571EB" w:rsidP="00AD2183">
            <w:pPr>
              <w:pStyle w:val="TAL"/>
            </w:pPr>
          </w:p>
        </w:tc>
      </w:tr>
      <w:tr w:rsidR="00A571EB" w:rsidRPr="006F06C2" w14:paraId="3D91832C"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058F9BA" w14:textId="58C91286" w:rsidR="00A571EB" w:rsidRPr="006F06C2" w:rsidRDefault="00A571EB" w:rsidP="00AD2183">
            <w:pPr>
              <w:pStyle w:val="TAL"/>
            </w:pPr>
            <w:r w:rsidRPr="006F06C2">
              <w:t xml:space="preserve">   </w:t>
            </w:r>
            <w:r w:rsidR="00271202">
              <w:t xml:space="preserve">    </w:t>
            </w:r>
            <w:r w:rsidRPr="006F06C2">
              <w:t xml:space="preserve"> </w:t>
            </w:r>
            <w:r w:rsidRPr="006F06C2">
              <w:rPr>
                <w:lang w:eastAsia="zh-CN"/>
              </w:rPr>
              <w:t>tce-Id-r16</w:t>
            </w:r>
          </w:p>
        </w:tc>
        <w:tc>
          <w:tcPr>
            <w:tcW w:w="2267" w:type="dxa"/>
            <w:shd w:val="clear" w:color="auto" w:fill="auto"/>
          </w:tcPr>
          <w:p w14:paraId="60711F6C" w14:textId="77777777" w:rsidR="00A571EB" w:rsidRPr="006F06C2"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6ECF5DAE" w14:textId="77777777" w:rsidR="00A571EB" w:rsidRPr="006F06C2" w:rsidRDefault="00A571EB" w:rsidP="00AD2183">
            <w:pPr>
              <w:pStyle w:val="TAL"/>
            </w:pPr>
          </w:p>
        </w:tc>
        <w:tc>
          <w:tcPr>
            <w:tcW w:w="1245" w:type="dxa"/>
            <w:shd w:val="clear" w:color="auto" w:fill="auto"/>
          </w:tcPr>
          <w:p w14:paraId="2449C82F" w14:textId="77777777" w:rsidR="00A571EB" w:rsidRPr="006F06C2" w:rsidRDefault="00A571EB" w:rsidP="00AD2183">
            <w:pPr>
              <w:pStyle w:val="TAL"/>
            </w:pPr>
          </w:p>
        </w:tc>
      </w:tr>
      <w:tr w:rsidR="00A571EB" w:rsidRPr="006F06C2" w14:paraId="2DB547CD"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2620F7F" w14:textId="5F862798" w:rsidR="00A571EB" w:rsidRPr="006F06C2" w:rsidRDefault="00A571EB" w:rsidP="00AD2183">
            <w:pPr>
              <w:pStyle w:val="TAL"/>
            </w:pPr>
            <w:r w:rsidRPr="006F06C2">
              <w:t xml:space="preserve">    </w:t>
            </w:r>
            <w:r w:rsidR="00271202">
              <w:t xml:space="preserve">    </w:t>
            </w:r>
            <w:r w:rsidRPr="006F06C2">
              <w:t xml:space="preserve">logMeasInfoList-r16 SEQUENCE (SIZE (1..maxLogMeasReport-r16)) OF </w:t>
            </w:r>
            <w:r w:rsidR="00271202" w:rsidRPr="00FA32D9">
              <w:t xml:space="preserve">LogMeasInfo-r16 </w:t>
            </w:r>
            <w:r w:rsidRPr="006F06C2">
              <w:t>SEQUENCE {</w:t>
            </w:r>
          </w:p>
        </w:tc>
        <w:tc>
          <w:tcPr>
            <w:tcW w:w="2267" w:type="dxa"/>
            <w:shd w:val="clear" w:color="auto" w:fill="auto"/>
          </w:tcPr>
          <w:p w14:paraId="56F92CD0" w14:textId="77777777" w:rsidR="00A571EB" w:rsidRPr="006F06C2" w:rsidRDefault="00A571EB" w:rsidP="00AD2183">
            <w:pPr>
              <w:pStyle w:val="TAL"/>
            </w:pPr>
            <w:r w:rsidRPr="006F06C2">
              <w:t>At least one entry and all entries complies to entry with index ‘x’ below.</w:t>
            </w:r>
          </w:p>
        </w:tc>
        <w:tc>
          <w:tcPr>
            <w:tcW w:w="1700" w:type="dxa"/>
            <w:shd w:val="clear" w:color="auto" w:fill="auto"/>
          </w:tcPr>
          <w:p w14:paraId="303911D0" w14:textId="77777777" w:rsidR="00A571EB" w:rsidRPr="006F06C2" w:rsidRDefault="00A571EB" w:rsidP="00AD2183">
            <w:pPr>
              <w:pStyle w:val="TAL"/>
            </w:pPr>
          </w:p>
        </w:tc>
        <w:tc>
          <w:tcPr>
            <w:tcW w:w="1245" w:type="dxa"/>
            <w:shd w:val="clear" w:color="auto" w:fill="auto"/>
          </w:tcPr>
          <w:p w14:paraId="186D21C5" w14:textId="77777777" w:rsidR="00A571EB" w:rsidRPr="006F06C2" w:rsidRDefault="00A571EB" w:rsidP="00AD2183">
            <w:pPr>
              <w:pStyle w:val="TAL"/>
            </w:pPr>
          </w:p>
        </w:tc>
      </w:tr>
      <w:tr w:rsidR="00271202" w:rsidRPr="00FA32D9" w14:paraId="059ED955"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62A1585A" w14:textId="77777777" w:rsidR="00271202" w:rsidRPr="00FA32D9" w:rsidRDefault="00271202" w:rsidP="00A444A9">
            <w:pPr>
              <w:pStyle w:val="TAL"/>
            </w:pPr>
            <w:r w:rsidRPr="00FA32D9">
              <w:t xml:space="preserve">          LogMeasInfo-r16[x] SEQUENCE {</w:t>
            </w:r>
          </w:p>
        </w:tc>
        <w:tc>
          <w:tcPr>
            <w:tcW w:w="2267" w:type="dxa"/>
            <w:shd w:val="clear" w:color="auto" w:fill="auto"/>
          </w:tcPr>
          <w:p w14:paraId="62C76B01" w14:textId="77777777" w:rsidR="00271202" w:rsidRPr="00FA32D9" w:rsidRDefault="00271202" w:rsidP="00A444A9">
            <w:pPr>
              <w:pStyle w:val="TAL"/>
            </w:pPr>
          </w:p>
        </w:tc>
        <w:tc>
          <w:tcPr>
            <w:tcW w:w="1700" w:type="dxa"/>
            <w:shd w:val="clear" w:color="auto" w:fill="auto"/>
          </w:tcPr>
          <w:p w14:paraId="1760FE4D" w14:textId="77777777" w:rsidR="00271202" w:rsidRPr="00FA32D9" w:rsidRDefault="00271202" w:rsidP="00A444A9">
            <w:pPr>
              <w:pStyle w:val="TAL"/>
            </w:pPr>
            <w:r w:rsidRPr="00FA32D9">
              <w:t>entry x</w:t>
            </w:r>
          </w:p>
        </w:tc>
        <w:tc>
          <w:tcPr>
            <w:tcW w:w="1245" w:type="dxa"/>
            <w:shd w:val="clear" w:color="auto" w:fill="auto"/>
          </w:tcPr>
          <w:p w14:paraId="7F0889E4" w14:textId="77777777" w:rsidR="00271202" w:rsidRPr="00FA32D9" w:rsidRDefault="00271202" w:rsidP="00A444A9">
            <w:pPr>
              <w:pStyle w:val="TAL"/>
            </w:pPr>
          </w:p>
        </w:tc>
      </w:tr>
      <w:tr w:rsidR="00A571EB" w:rsidRPr="006F06C2" w14:paraId="4EF50204" w14:textId="77777777" w:rsidTr="00AD2183">
        <w:tblPrEx>
          <w:tblCellMar>
            <w:left w:w="108" w:type="dxa"/>
            <w:right w:w="108" w:type="dxa"/>
          </w:tblCellMar>
        </w:tblPrEx>
        <w:tc>
          <w:tcPr>
            <w:tcW w:w="4535" w:type="dxa"/>
            <w:gridSpan w:val="2"/>
          </w:tcPr>
          <w:p w14:paraId="1E905705" w14:textId="2E97A122" w:rsidR="00A571EB" w:rsidRPr="006F06C2" w:rsidRDefault="00A571EB" w:rsidP="00AD2183">
            <w:pPr>
              <w:pStyle w:val="TAL"/>
            </w:pPr>
            <w:r w:rsidRPr="006F06C2">
              <w:t xml:space="preserve">      </w:t>
            </w:r>
            <w:r w:rsidR="00271202" w:rsidRPr="00FA32D9">
              <w:t xml:space="preserve">      </w:t>
            </w:r>
            <w:r w:rsidRPr="006F06C2">
              <w:rPr>
                <w:lang w:eastAsia="zh-CN"/>
              </w:rPr>
              <w:t>locationInfo-r16</w:t>
            </w:r>
          </w:p>
        </w:tc>
        <w:tc>
          <w:tcPr>
            <w:tcW w:w="2267" w:type="dxa"/>
          </w:tcPr>
          <w:p w14:paraId="2267229A" w14:textId="77777777" w:rsidR="00A571EB" w:rsidRPr="006F06C2" w:rsidRDefault="00A571EB" w:rsidP="00AD2183">
            <w:pPr>
              <w:pStyle w:val="TAL"/>
            </w:pPr>
            <w:r w:rsidRPr="006F06C2">
              <w:t>Not checked</w:t>
            </w:r>
          </w:p>
        </w:tc>
        <w:tc>
          <w:tcPr>
            <w:tcW w:w="1700" w:type="dxa"/>
          </w:tcPr>
          <w:p w14:paraId="69A721DE" w14:textId="77777777" w:rsidR="00A571EB" w:rsidRPr="006F06C2" w:rsidRDefault="00A571EB" w:rsidP="00AD2183">
            <w:pPr>
              <w:pStyle w:val="TAL"/>
            </w:pPr>
          </w:p>
        </w:tc>
        <w:tc>
          <w:tcPr>
            <w:tcW w:w="1245" w:type="dxa"/>
          </w:tcPr>
          <w:p w14:paraId="4BCB3D21" w14:textId="77777777" w:rsidR="00A571EB" w:rsidRPr="006F06C2" w:rsidRDefault="00A571EB" w:rsidP="00AD2183">
            <w:pPr>
              <w:pStyle w:val="TAL"/>
            </w:pPr>
          </w:p>
        </w:tc>
      </w:tr>
      <w:tr w:rsidR="00A571EB" w:rsidRPr="006F06C2" w14:paraId="5C544CCD" w14:textId="77777777" w:rsidTr="00AD2183">
        <w:tblPrEx>
          <w:tblCellMar>
            <w:left w:w="108" w:type="dxa"/>
            <w:right w:w="108" w:type="dxa"/>
          </w:tblCellMar>
        </w:tblPrEx>
        <w:tc>
          <w:tcPr>
            <w:tcW w:w="4535" w:type="dxa"/>
            <w:gridSpan w:val="2"/>
          </w:tcPr>
          <w:p w14:paraId="285B23EE" w14:textId="0A0D71D1" w:rsidR="00A571EB" w:rsidRPr="006F06C2" w:rsidRDefault="00A571EB" w:rsidP="00AD2183">
            <w:pPr>
              <w:pStyle w:val="TAL"/>
            </w:pPr>
            <w:r w:rsidRPr="006F06C2">
              <w:t xml:space="preserve">     </w:t>
            </w:r>
            <w:r w:rsidR="00271202" w:rsidRPr="00FA32D9">
              <w:t xml:space="preserve">      </w:t>
            </w:r>
            <w:r w:rsidRPr="006F06C2">
              <w:t xml:space="preserve"> </w:t>
            </w:r>
            <w:r w:rsidRPr="006F06C2">
              <w:rPr>
                <w:lang w:eastAsia="zh-CN"/>
              </w:rPr>
              <w:t>relativeTimeStamp-r16</w:t>
            </w:r>
          </w:p>
        </w:tc>
        <w:tc>
          <w:tcPr>
            <w:tcW w:w="2267" w:type="dxa"/>
          </w:tcPr>
          <w:p w14:paraId="4B7E1815" w14:textId="77777777" w:rsidR="00A571EB" w:rsidRPr="006F06C2" w:rsidRDefault="00A571EB" w:rsidP="00AD2183">
            <w:pPr>
              <w:pStyle w:val="TAL"/>
            </w:pPr>
            <w:r w:rsidRPr="006F06C2">
              <w:t xml:space="preserve">SS record the value </w:t>
            </w:r>
          </w:p>
        </w:tc>
        <w:tc>
          <w:tcPr>
            <w:tcW w:w="1700" w:type="dxa"/>
          </w:tcPr>
          <w:p w14:paraId="3F6EC76E" w14:textId="77777777" w:rsidR="00A571EB" w:rsidRPr="006F06C2" w:rsidRDefault="00A571EB" w:rsidP="00AD2183">
            <w:pPr>
              <w:pStyle w:val="TAL"/>
            </w:pPr>
          </w:p>
        </w:tc>
        <w:tc>
          <w:tcPr>
            <w:tcW w:w="1245" w:type="dxa"/>
          </w:tcPr>
          <w:p w14:paraId="17E58CB9" w14:textId="77777777" w:rsidR="00A571EB" w:rsidRPr="006F06C2" w:rsidRDefault="00A571EB" w:rsidP="00AD2183">
            <w:pPr>
              <w:pStyle w:val="TAL"/>
            </w:pPr>
          </w:p>
        </w:tc>
      </w:tr>
      <w:tr w:rsidR="00A571EB" w:rsidRPr="006F06C2" w14:paraId="20AE22DF" w14:textId="77777777" w:rsidTr="00AD2183">
        <w:tblPrEx>
          <w:tblCellMar>
            <w:left w:w="108" w:type="dxa"/>
            <w:right w:w="108" w:type="dxa"/>
          </w:tblCellMar>
        </w:tblPrEx>
        <w:tc>
          <w:tcPr>
            <w:tcW w:w="4535" w:type="dxa"/>
            <w:gridSpan w:val="2"/>
          </w:tcPr>
          <w:p w14:paraId="29134C23" w14:textId="40D417F2" w:rsidR="00A571EB" w:rsidRPr="006F06C2" w:rsidRDefault="00A571EB" w:rsidP="00AD2183">
            <w:pPr>
              <w:pStyle w:val="TAL"/>
            </w:pPr>
            <w:r w:rsidRPr="006F06C2">
              <w:t xml:space="preserve">      </w:t>
            </w:r>
            <w:r w:rsidR="00271202" w:rsidRPr="00FA32D9">
              <w:t xml:space="preserve">      </w:t>
            </w:r>
            <w:r w:rsidRPr="006F06C2">
              <w:t>servCellIdentity-r16</w:t>
            </w:r>
          </w:p>
        </w:tc>
        <w:tc>
          <w:tcPr>
            <w:tcW w:w="2267" w:type="dxa"/>
          </w:tcPr>
          <w:p w14:paraId="645C9143" w14:textId="14892485" w:rsidR="00A571EB" w:rsidRPr="006F06C2" w:rsidRDefault="00A571EB" w:rsidP="00AD2183">
            <w:pPr>
              <w:pStyle w:val="TAL"/>
            </w:pPr>
            <w:r w:rsidRPr="006F06C2">
              <w:rPr>
                <w:lang w:eastAsia="zh-CN"/>
              </w:rPr>
              <w:t xml:space="preserve">Same as </w:t>
            </w:r>
            <w:r w:rsidR="00271202">
              <w:rPr>
                <w:lang w:eastAsia="zh-CN"/>
              </w:rPr>
              <w:t xml:space="preserve">NR </w:t>
            </w:r>
            <w:r w:rsidRPr="006F06C2">
              <w:rPr>
                <w:lang w:eastAsia="zh-CN"/>
              </w:rPr>
              <w:t>Cell 2</w:t>
            </w:r>
          </w:p>
        </w:tc>
        <w:tc>
          <w:tcPr>
            <w:tcW w:w="1700" w:type="dxa"/>
          </w:tcPr>
          <w:p w14:paraId="4E3D9A2B" w14:textId="7871C0BB" w:rsidR="00A571EB" w:rsidRPr="006F06C2" w:rsidRDefault="00A571EB" w:rsidP="00AD2183">
            <w:pPr>
              <w:pStyle w:val="TAL"/>
              <w:rPr>
                <w:lang w:eastAsia="zh-CN"/>
              </w:rPr>
            </w:pPr>
            <w:r w:rsidRPr="006F06C2">
              <w:rPr>
                <w:iCs/>
                <w:lang w:eastAsia="zh-CN"/>
              </w:rPr>
              <w:t xml:space="preserve">No logged serving cell measurement of </w:t>
            </w:r>
            <w:r w:rsidR="00271202">
              <w:rPr>
                <w:iCs/>
                <w:lang w:eastAsia="zh-CN"/>
              </w:rPr>
              <w:t xml:space="preserve">NR </w:t>
            </w:r>
            <w:r w:rsidRPr="006F06C2">
              <w:rPr>
                <w:iCs/>
                <w:lang w:eastAsia="zh-CN"/>
              </w:rPr>
              <w:t>Cell 11</w:t>
            </w:r>
          </w:p>
        </w:tc>
        <w:tc>
          <w:tcPr>
            <w:tcW w:w="1245" w:type="dxa"/>
          </w:tcPr>
          <w:p w14:paraId="2C5053DD" w14:textId="77777777" w:rsidR="00A571EB" w:rsidRPr="006F06C2" w:rsidRDefault="00A571EB" w:rsidP="00AD2183">
            <w:pPr>
              <w:pStyle w:val="TAL"/>
            </w:pPr>
          </w:p>
        </w:tc>
      </w:tr>
      <w:tr w:rsidR="00A571EB" w:rsidRPr="006F06C2" w14:paraId="692916B1" w14:textId="77777777" w:rsidTr="00AD2183">
        <w:tblPrEx>
          <w:tblCellMar>
            <w:left w:w="108" w:type="dxa"/>
            <w:right w:w="108" w:type="dxa"/>
          </w:tblCellMar>
        </w:tblPrEx>
        <w:tc>
          <w:tcPr>
            <w:tcW w:w="4535" w:type="dxa"/>
            <w:gridSpan w:val="2"/>
          </w:tcPr>
          <w:p w14:paraId="537C99D4" w14:textId="23A78186" w:rsidR="00A571EB" w:rsidRPr="006F06C2" w:rsidRDefault="00A571EB" w:rsidP="00AD2183">
            <w:pPr>
              <w:pStyle w:val="TAL"/>
            </w:pPr>
            <w:r w:rsidRPr="006F06C2">
              <w:t xml:space="preserve">      </w:t>
            </w:r>
            <w:r w:rsidR="00271202" w:rsidRPr="00FA32D9">
              <w:t xml:space="preserve">      </w:t>
            </w:r>
            <w:r w:rsidRPr="006F06C2">
              <w:t>measResultServCell-16 SEQUENCE {</w:t>
            </w:r>
          </w:p>
        </w:tc>
        <w:tc>
          <w:tcPr>
            <w:tcW w:w="2267" w:type="dxa"/>
          </w:tcPr>
          <w:p w14:paraId="6E264B88" w14:textId="77777777" w:rsidR="00A571EB" w:rsidRPr="006F06C2" w:rsidRDefault="00A571EB" w:rsidP="00AD2183">
            <w:pPr>
              <w:pStyle w:val="TAL"/>
            </w:pPr>
          </w:p>
        </w:tc>
        <w:tc>
          <w:tcPr>
            <w:tcW w:w="1700" w:type="dxa"/>
          </w:tcPr>
          <w:p w14:paraId="4E2C815D" w14:textId="77777777" w:rsidR="00A571EB" w:rsidRPr="006F06C2" w:rsidRDefault="00A571EB" w:rsidP="00AD2183">
            <w:pPr>
              <w:pStyle w:val="TAL"/>
            </w:pPr>
          </w:p>
        </w:tc>
        <w:tc>
          <w:tcPr>
            <w:tcW w:w="1245" w:type="dxa"/>
          </w:tcPr>
          <w:p w14:paraId="1C6BA86D" w14:textId="77777777" w:rsidR="00A571EB" w:rsidRPr="006F06C2" w:rsidRDefault="00A571EB" w:rsidP="00AD2183">
            <w:pPr>
              <w:pStyle w:val="TAL"/>
            </w:pPr>
          </w:p>
        </w:tc>
      </w:tr>
      <w:tr w:rsidR="00A571EB" w:rsidRPr="006F06C2" w14:paraId="04CA5195" w14:textId="77777777" w:rsidTr="00AD2183">
        <w:tblPrEx>
          <w:tblCellMar>
            <w:left w:w="108" w:type="dxa"/>
            <w:right w:w="108" w:type="dxa"/>
          </w:tblCellMar>
        </w:tblPrEx>
        <w:tc>
          <w:tcPr>
            <w:tcW w:w="4535" w:type="dxa"/>
            <w:gridSpan w:val="2"/>
          </w:tcPr>
          <w:p w14:paraId="68586DDF" w14:textId="70E20517" w:rsidR="00A571EB" w:rsidRPr="006F06C2" w:rsidRDefault="00A571EB" w:rsidP="00AD2183">
            <w:pPr>
              <w:pStyle w:val="TAL"/>
              <w:rPr>
                <w:lang w:eastAsia="zh-CN"/>
              </w:rPr>
            </w:pPr>
            <w:r w:rsidRPr="006F06C2">
              <w:t xml:space="preserve">       </w:t>
            </w:r>
            <w:r w:rsidR="00271202" w:rsidRPr="00FA32D9">
              <w:t xml:space="preserve">      </w:t>
            </w:r>
            <w:r w:rsidRPr="006F06C2">
              <w:t xml:space="preserve"> resultsSSB-Cell-r16</w:t>
            </w:r>
          </w:p>
        </w:tc>
        <w:tc>
          <w:tcPr>
            <w:tcW w:w="2267" w:type="dxa"/>
          </w:tcPr>
          <w:p w14:paraId="237C0198" w14:textId="35C05570" w:rsidR="00A571EB" w:rsidRPr="006F06C2" w:rsidRDefault="00A571EB" w:rsidP="00AD2183">
            <w:pPr>
              <w:pStyle w:val="TAL"/>
            </w:pPr>
            <w:r w:rsidRPr="006F06C2">
              <w:t xml:space="preserve">MeasQuantityResults of </w:t>
            </w:r>
            <w:r w:rsidR="00271202">
              <w:t xml:space="preserve">NR </w:t>
            </w:r>
            <w:r w:rsidRPr="006F06C2">
              <w:t>Cell 2</w:t>
            </w:r>
          </w:p>
        </w:tc>
        <w:tc>
          <w:tcPr>
            <w:tcW w:w="1700" w:type="dxa"/>
          </w:tcPr>
          <w:p w14:paraId="6755E82D" w14:textId="77777777" w:rsidR="00A571EB" w:rsidRPr="006F06C2" w:rsidRDefault="00A571EB" w:rsidP="00AD2183">
            <w:pPr>
              <w:pStyle w:val="TAL"/>
            </w:pPr>
          </w:p>
        </w:tc>
        <w:tc>
          <w:tcPr>
            <w:tcW w:w="1245" w:type="dxa"/>
          </w:tcPr>
          <w:p w14:paraId="65B8FCE2" w14:textId="77777777" w:rsidR="00A571EB" w:rsidRPr="006F06C2" w:rsidRDefault="00A571EB" w:rsidP="00AD2183">
            <w:pPr>
              <w:pStyle w:val="TAL"/>
            </w:pPr>
          </w:p>
        </w:tc>
      </w:tr>
      <w:tr w:rsidR="00A571EB" w:rsidRPr="006F06C2" w14:paraId="2E036817" w14:textId="77777777" w:rsidTr="00AD2183">
        <w:tblPrEx>
          <w:tblCellMar>
            <w:left w:w="108" w:type="dxa"/>
            <w:right w:w="108" w:type="dxa"/>
          </w:tblCellMar>
        </w:tblPrEx>
        <w:tc>
          <w:tcPr>
            <w:tcW w:w="4535" w:type="dxa"/>
            <w:gridSpan w:val="2"/>
          </w:tcPr>
          <w:p w14:paraId="60A86EAF" w14:textId="22BBEF24" w:rsidR="00A571EB" w:rsidRPr="006F06C2" w:rsidRDefault="00A571EB" w:rsidP="00AD2183">
            <w:pPr>
              <w:pStyle w:val="TAL"/>
            </w:pPr>
            <w:r w:rsidRPr="006F06C2">
              <w:t xml:space="preserve">        </w:t>
            </w:r>
            <w:r w:rsidR="00271202" w:rsidRPr="00FA32D9">
              <w:t xml:space="preserve">      </w:t>
            </w:r>
            <w:r w:rsidRPr="006F06C2">
              <w:t>resultsSSB SEQUENCE {</w:t>
            </w:r>
          </w:p>
        </w:tc>
        <w:tc>
          <w:tcPr>
            <w:tcW w:w="2267" w:type="dxa"/>
          </w:tcPr>
          <w:p w14:paraId="38AB1A33" w14:textId="77777777" w:rsidR="00A571EB" w:rsidRPr="006F06C2" w:rsidRDefault="00A571EB" w:rsidP="00AD2183">
            <w:pPr>
              <w:pStyle w:val="TAL"/>
              <w:rPr>
                <w:lang w:eastAsia="zh-CN"/>
              </w:rPr>
            </w:pPr>
          </w:p>
        </w:tc>
        <w:tc>
          <w:tcPr>
            <w:tcW w:w="1700" w:type="dxa"/>
          </w:tcPr>
          <w:p w14:paraId="1718DC37" w14:textId="77777777" w:rsidR="00A571EB" w:rsidRPr="006F06C2" w:rsidRDefault="00A571EB" w:rsidP="00AD2183">
            <w:pPr>
              <w:pStyle w:val="TAL"/>
            </w:pPr>
          </w:p>
        </w:tc>
        <w:tc>
          <w:tcPr>
            <w:tcW w:w="1245" w:type="dxa"/>
          </w:tcPr>
          <w:p w14:paraId="2FC4DA9C" w14:textId="77777777" w:rsidR="00A571EB" w:rsidRPr="006F06C2" w:rsidRDefault="00A571EB" w:rsidP="00AD2183">
            <w:pPr>
              <w:pStyle w:val="TAL"/>
            </w:pPr>
          </w:p>
        </w:tc>
      </w:tr>
      <w:tr w:rsidR="00A571EB" w:rsidRPr="006F06C2" w14:paraId="4EB032CD" w14:textId="77777777" w:rsidTr="00AD2183">
        <w:tblPrEx>
          <w:tblCellMar>
            <w:left w:w="108" w:type="dxa"/>
            <w:right w:w="108" w:type="dxa"/>
          </w:tblCellMar>
        </w:tblPrEx>
        <w:tc>
          <w:tcPr>
            <w:tcW w:w="4535" w:type="dxa"/>
            <w:gridSpan w:val="2"/>
          </w:tcPr>
          <w:p w14:paraId="53BD16E4" w14:textId="6C2C44F9" w:rsidR="00A571EB" w:rsidRPr="006F06C2" w:rsidRDefault="00A571EB" w:rsidP="00AD2183">
            <w:pPr>
              <w:pStyle w:val="TAL"/>
            </w:pPr>
            <w:r w:rsidRPr="006F06C2">
              <w:t xml:space="preserve">          </w:t>
            </w:r>
            <w:r w:rsidR="00271202" w:rsidRPr="00FA32D9">
              <w:t xml:space="preserve">      </w:t>
            </w:r>
            <w:r w:rsidRPr="006F06C2">
              <w:t>best-ssb-Index</w:t>
            </w:r>
          </w:p>
        </w:tc>
        <w:tc>
          <w:tcPr>
            <w:tcW w:w="2267" w:type="dxa"/>
          </w:tcPr>
          <w:p w14:paraId="18240F2F" w14:textId="77777777" w:rsidR="00A571EB" w:rsidRPr="006F06C2" w:rsidRDefault="00A571EB" w:rsidP="00AD2183">
            <w:pPr>
              <w:pStyle w:val="TAL"/>
              <w:rPr>
                <w:lang w:eastAsia="zh-CN"/>
              </w:rPr>
            </w:pPr>
            <w:r w:rsidRPr="006F06C2">
              <w:t>Not checked</w:t>
            </w:r>
          </w:p>
        </w:tc>
        <w:tc>
          <w:tcPr>
            <w:tcW w:w="1700" w:type="dxa"/>
          </w:tcPr>
          <w:p w14:paraId="3A673632" w14:textId="77777777" w:rsidR="00A571EB" w:rsidRPr="006F06C2" w:rsidRDefault="00A571EB" w:rsidP="00AD2183">
            <w:pPr>
              <w:pStyle w:val="TAL"/>
            </w:pPr>
          </w:p>
        </w:tc>
        <w:tc>
          <w:tcPr>
            <w:tcW w:w="1245" w:type="dxa"/>
          </w:tcPr>
          <w:p w14:paraId="2496F7E1" w14:textId="77777777" w:rsidR="00A571EB" w:rsidRPr="006F06C2" w:rsidRDefault="00A571EB" w:rsidP="00AD2183">
            <w:pPr>
              <w:pStyle w:val="TAL"/>
            </w:pPr>
          </w:p>
        </w:tc>
      </w:tr>
      <w:tr w:rsidR="00A571EB" w:rsidRPr="006F06C2" w14:paraId="05FDA235" w14:textId="77777777" w:rsidTr="00AD2183">
        <w:tblPrEx>
          <w:tblCellMar>
            <w:left w:w="108" w:type="dxa"/>
            <w:right w:w="108" w:type="dxa"/>
          </w:tblCellMar>
        </w:tblPrEx>
        <w:tc>
          <w:tcPr>
            <w:tcW w:w="4535" w:type="dxa"/>
            <w:gridSpan w:val="2"/>
          </w:tcPr>
          <w:p w14:paraId="5899C7ED" w14:textId="77AAB550" w:rsidR="00A571EB" w:rsidRPr="006F06C2" w:rsidRDefault="00A571EB" w:rsidP="00AD2183">
            <w:pPr>
              <w:pStyle w:val="TAL"/>
            </w:pPr>
            <w:r w:rsidRPr="006F06C2">
              <w:t xml:space="preserve">          </w:t>
            </w:r>
            <w:r w:rsidR="00271202" w:rsidRPr="00FA32D9">
              <w:t xml:space="preserve">      </w:t>
            </w:r>
            <w:r w:rsidRPr="006F06C2">
              <w:t xml:space="preserve">best-ssb-Results </w:t>
            </w:r>
          </w:p>
        </w:tc>
        <w:tc>
          <w:tcPr>
            <w:tcW w:w="2267" w:type="dxa"/>
          </w:tcPr>
          <w:p w14:paraId="1E97A6B1" w14:textId="77777777" w:rsidR="00A571EB" w:rsidRPr="006F06C2" w:rsidRDefault="00A571EB" w:rsidP="00AD2183">
            <w:pPr>
              <w:pStyle w:val="TAL"/>
              <w:rPr>
                <w:lang w:eastAsia="zh-CN"/>
              </w:rPr>
            </w:pPr>
            <w:r w:rsidRPr="006F06C2">
              <w:t>Not checked</w:t>
            </w:r>
          </w:p>
        </w:tc>
        <w:tc>
          <w:tcPr>
            <w:tcW w:w="1700" w:type="dxa"/>
          </w:tcPr>
          <w:p w14:paraId="3AE294BD" w14:textId="77777777" w:rsidR="00A571EB" w:rsidRPr="006F06C2" w:rsidRDefault="00A571EB" w:rsidP="00AD2183">
            <w:pPr>
              <w:pStyle w:val="TAL"/>
            </w:pPr>
          </w:p>
        </w:tc>
        <w:tc>
          <w:tcPr>
            <w:tcW w:w="1245" w:type="dxa"/>
          </w:tcPr>
          <w:p w14:paraId="2170F898" w14:textId="77777777" w:rsidR="00A571EB" w:rsidRPr="006F06C2" w:rsidRDefault="00A571EB" w:rsidP="00AD2183">
            <w:pPr>
              <w:pStyle w:val="TAL"/>
            </w:pPr>
          </w:p>
        </w:tc>
      </w:tr>
      <w:tr w:rsidR="00A571EB" w:rsidRPr="006F06C2" w14:paraId="12839594" w14:textId="77777777" w:rsidTr="00AD2183">
        <w:tblPrEx>
          <w:tblCellMar>
            <w:left w:w="108" w:type="dxa"/>
            <w:right w:w="108" w:type="dxa"/>
          </w:tblCellMar>
        </w:tblPrEx>
        <w:tc>
          <w:tcPr>
            <w:tcW w:w="4535" w:type="dxa"/>
            <w:gridSpan w:val="2"/>
          </w:tcPr>
          <w:p w14:paraId="6E448D90" w14:textId="7ADB54F0" w:rsidR="00A571EB" w:rsidRPr="006F06C2" w:rsidRDefault="00A571EB" w:rsidP="00AD2183">
            <w:pPr>
              <w:pStyle w:val="TAL"/>
            </w:pPr>
            <w:r w:rsidRPr="006F06C2">
              <w:t xml:space="preserve">          </w:t>
            </w:r>
            <w:r w:rsidR="00271202" w:rsidRPr="00FA32D9">
              <w:t xml:space="preserve">      </w:t>
            </w:r>
            <w:r w:rsidRPr="006F06C2">
              <w:t>numberOfGoodSSB</w:t>
            </w:r>
          </w:p>
        </w:tc>
        <w:tc>
          <w:tcPr>
            <w:tcW w:w="2267" w:type="dxa"/>
          </w:tcPr>
          <w:p w14:paraId="56F7C3FF" w14:textId="77777777" w:rsidR="00A571EB" w:rsidRPr="006F06C2" w:rsidRDefault="00A571EB" w:rsidP="00AD2183">
            <w:pPr>
              <w:pStyle w:val="TAL"/>
              <w:rPr>
                <w:lang w:eastAsia="zh-CN"/>
              </w:rPr>
            </w:pPr>
            <w:r w:rsidRPr="006F06C2">
              <w:t>Not checked</w:t>
            </w:r>
          </w:p>
        </w:tc>
        <w:tc>
          <w:tcPr>
            <w:tcW w:w="1700" w:type="dxa"/>
          </w:tcPr>
          <w:p w14:paraId="7A27030C" w14:textId="77777777" w:rsidR="00A571EB" w:rsidRPr="006F06C2" w:rsidRDefault="00A571EB" w:rsidP="00AD2183">
            <w:pPr>
              <w:pStyle w:val="TAL"/>
            </w:pPr>
          </w:p>
        </w:tc>
        <w:tc>
          <w:tcPr>
            <w:tcW w:w="1245" w:type="dxa"/>
          </w:tcPr>
          <w:p w14:paraId="45ACD566" w14:textId="77777777" w:rsidR="00A571EB" w:rsidRPr="006F06C2" w:rsidRDefault="00A571EB" w:rsidP="00AD2183">
            <w:pPr>
              <w:pStyle w:val="TAL"/>
            </w:pPr>
          </w:p>
        </w:tc>
      </w:tr>
      <w:tr w:rsidR="00A571EB" w:rsidRPr="006F06C2" w14:paraId="1EE4F58B" w14:textId="77777777" w:rsidTr="00AD2183">
        <w:tblPrEx>
          <w:tblCellMar>
            <w:left w:w="108" w:type="dxa"/>
            <w:right w:w="108" w:type="dxa"/>
          </w:tblCellMar>
        </w:tblPrEx>
        <w:tc>
          <w:tcPr>
            <w:tcW w:w="4535" w:type="dxa"/>
            <w:gridSpan w:val="2"/>
          </w:tcPr>
          <w:p w14:paraId="5D0E1B57" w14:textId="7CCA113D" w:rsidR="00A571EB" w:rsidRPr="006F06C2" w:rsidRDefault="00A571EB" w:rsidP="00AD2183">
            <w:pPr>
              <w:pStyle w:val="TAL"/>
            </w:pPr>
            <w:r w:rsidRPr="006F06C2">
              <w:t xml:space="preserve">        </w:t>
            </w:r>
            <w:r w:rsidR="00271202" w:rsidRPr="00FA32D9">
              <w:t xml:space="preserve">      </w:t>
            </w:r>
            <w:r w:rsidRPr="006F06C2">
              <w:t>}</w:t>
            </w:r>
          </w:p>
        </w:tc>
        <w:tc>
          <w:tcPr>
            <w:tcW w:w="2267" w:type="dxa"/>
          </w:tcPr>
          <w:p w14:paraId="013BCAE0" w14:textId="77777777" w:rsidR="00A571EB" w:rsidRPr="006F06C2" w:rsidRDefault="00A571EB" w:rsidP="00AD2183">
            <w:pPr>
              <w:pStyle w:val="TAL"/>
              <w:rPr>
                <w:lang w:eastAsia="zh-CN"/>
              </w:rPr>
            </w:pPr>
          </w:p>
        </w:tc>
        <w:tc>
          <w:tcPr>
            <w:tcW w:w="1700" w:type="dxa"/>
          </w:tcPr>
          <w:p w14:paraId="6DE2A6EC" w14:textId="77777777" w:rsidR="00A571EB" w:rsidRPr="006F06C2" w:rsidRDefault="00A571EB" w:rsidP="00AD2183">
            <w:pPr>
              <w:pStyle w:val="TAL"/>
            </w:pPr>
          </w:p>
        </w:tc>
        <w:tc>
          <w:tcPr>
            <w:tcW w:w="1245" w:type="dxa"/>
          </w:tcPr>
          <w:p w14:paraId="2B2AAABE" w14:textId="77777777" w:rsidR="00A571EB" w:rsidRPr="006F06C2" w:rsidRDefault="00A571EB" w:rsidP="00AD2183">
            <w:pPr>
              <w:pStyle w:val="TAL"/>
            </w:pPr>
          </w:p>
        </w:tc>
      </w:tr>
      <w:tr w:rsidR="00A571EB" w:rsidRPr="006F06C2" w14:paraId="46FF52B6" w14:textId="77777777" w:rsidTr="00AD2183">
        <w:tblPrEx>
          <w:tblCellMar>
            <w:left w:w="108" w:type="dxa"/>
            <w:right w:w="108" w:type="dxa"/>
          </w:tblCellMar>
        </w:tblPrEx>
        <w:tc>
          <w:tcPr>
            <w:tcW w:w="4535" w:type="dxa"/>
            <w:gridSpan w:val="2"/>
          </w:tcPr>
          <w:p w14:paraId="50ACAA04" w14:textId="3F70A65F" w:rsidR="00A571EB" w:rsidRPr="006F06C2" w:rsidRDefault="00A571EB" w:rsidP="00AD2183">
            <w:pPr>
              <w:pStyle w:val="TAL"/>
            </w:pPr>
            <w:r w:rsidRPr="006F06C2">
              <w:t xml:space="preserve">      </w:t>
            </w:r>
            <w:r w:rsidR="00271202" w:rsidRPr="00FA32D9">
              <w:t xml:space="preserve">      </w:t>
            </w:r>
            <w:r w:rsidRPr="006F06C2">
              <w:t>}</w:t>
            </w:r>
          </w:p>
        </w:tc>
        <w:tc>
          <w:tcPr>
            <w:tcW w:w="2267" w:type="dxa"/>
          </w:tcPr>
          <w:p w14:paraId="0B03311A" w14:textId="77777777" w:rsidR="00A571EB" w:rsidRPr="006F06C2" w:rsidRDefault="00A571EB" w:rsidP="00AD2183">
            <w:pPr>
              <w:pStyle w:val="TAL"/>
            </w:pPr>
          </w:p>
        </w:tc>
        <w:tc>
          <w:tcPr>
            <w:tcW w:w="1700" w:type="dxa"/>
          </w:tcPr>
          <w:p w14:paraId="147F572A" w14:textId="77777777" w:rsidR="00A571EB" w:rsidRPr="006F06C2" w:rsidRDefault="00A571EB" w:rsidP="00AD2183">
            <w:pPr>
              <w:pStyle w:val="TAL"/>
            </w:pPr>
          </w:p>
        </w:tc>
        <w:tc>
          <w:tcPr>
            <w:tcW w:w="1245" w:type="dxa"/>
          </w:tcPr>
          <w:p w14:paraId="743F99E1" w14:textId="77777777" w:rsidR="00A571EB" w:rsidRPr="006F06C2" w:rsidRDefault="00A571EB" w:rsidP="00AD2183">
            <w:pPr>
              <w:pStyle w:val="TAL"/>
            </w:pPr>
          </w:p>
        </w:tc>
      </w:tr>
      <w:tr w:rsidR="00A571EB" w:rsidRPr="006F06C2" w14:paraId="57C74BEA" w14:textId="77777777" w:rsidTr="00AD2183">
        <w:tblPrEx>
          <w:tblCellMar>
            <w:left w:w="108" w:type="dxa"/>
            <w:right w:w="108" w:type="dxa"/>
          </w:tblCellMar>
        </w:tblPrEx>
        <w:tc>
          <w:tcPr>
            <w:tcW w:w="4535" w:type="dxa"/>
            <w:gridSpan w:val="2"/>
          </w:tcPr>
          <w:p w14:paraId="4C14E144" w14:textId="6C20A6A7" w:rsidR="00A571EB" w:rsidRPr="006F06C2" w:rsidRDefault="00A571EB" w:rsidP="00AD2183">
            <w:pPr>
              <w:pStyle w:val="TAL"/>
            </w:pPr>
            <w:r w:rsidRPr="006F06C2">
              <w:t xml:space="preserve">      </w:t>
            </w:r>
            <w:r w:rsidR="00271202" w:rsidRPr="00FA32D9">
              <w:t xml:space="preserve">      </w:t>
            </w:r>
            <w:r w:rsidRPr="006F06C2">
              <w:t>measResultNeighCells-r16</w:t>
            </w:r>
          </w:p>
        </w:tc>
        <w:tc>
          <w:tcPr>
            <w:tcW w:w="2267" w:type="dxa"/>
          </w:tcPr>
          <w:p w14:paraId="5812BCAD" w14:textId="3BA63E9E" w:rsidR="00A571EB" w:rsidRPr="006F06C2" w:rsidRDefault="00271202" w:rsidP="00AD2183">
            <w:pPr>
              <w:pStyle w:val="TAL"/>
            </w:pPr>
            <w:r w:rsidRPr="00FA32D9">
              <w:rPr>
                <w:lang w:eastAsia="zh-CN"/>
              </w:rPr>
              <w:t>Any allowed value</w:t>
            </w:r>
          </w:p>
        </w:tc>
        <w:tc>
          <w:tcPr>
            <w:tcW w:w="1700" w:type="dxa"/>
          </w:tcPr>
          <w:p w14:paraId="61DD23EB" w14:textId="77777777" w:rsidR="00A571EB" w:rsidRPr="006F06C2" w:rsidRDefault="00A571EB" w:rsidP="00AD2183">
            <w:pPr>
              <w:pStyle w:val="TAL"/>
            </w:pPr>
          </w:p>
        </w:tc>
        <w:tc>
          <w:tcPr>
            <w:tcW w:w="1245" w:type="dxa"/>
          </w:tcPr>
          <w:p w14:paraId="7BB7DDDC" w14:textId="77777777" w:rsidR="00A571EB" w:rsidRPr="006F06C2" w:rsidRDefault="00A571EB" w:rsidP="00AD2183">
            <w:pPr>
              <w:pStyle w:val="TAL"/>
            </w:pPr>
          </w:p>
        </w:tc>
      </w:tr>
      <w:tr w:rsidR="00A571EB" w:rsidRPr="006F06C2" w14:paraId="188D3987" w14:textId="77777777" w:rsidTr="00AD2183">
        <w:tblPrEx>
          <w:tblCellMar>
            <w:left w:w="108" w:type="dxa"/>
            <w:right w:w="108" w:type="dxa"/>
          </w:tblCellMar>
        </w:tblPrEx>
        <w:tc>
          <w:tcPr>
            <w:tcW w:w="4535" w:type="dxa"/>
            <w:gridSpan w:val="2"/>
          </w:tcPr>
          <w:p w14:paraId="13B827C0" w14:textId="73BD073E" w:rsidR="00A571EB" w:rsidRPr="006F06C2" w:rsidRDefault="00A571EB" w:rsidP="00AD2183">
            <w:pPr>
              <w:pStyle w:val="TAL"/>
            </w:pPr>
            <w:r w:rsidRPr="006F06C2">
              <w:t xml:space="preserve">      </w:t>
            </w:r>
            <w:r w:rsidR="00271202" w:rsidRPr="00FA32D9">
              <w:t xml:space="preserve">      </w:t>
            </w:r>
            <w:r w:rsidRPr="006F06C2">
              <w:t>anyCellSelectionDetected-r16</w:t>
            </w:r>
          </w:p>
        </w:tc>
        <w:tc>
          <w:tcPr>
            <w:tcW w:w="2267" w:type="dxa"/>
          </w:tcPr>
          <w:p w14:paraId="1AD9BF21" w14:textId="77777777" w:rsidR="00A571EB" w:rsidRPr="006F06C2" w:rsidRDefault="00A571EB" w:rsidP="00AD2183">
            <w:pPr>
              <w:pStyle w:val="TAL"/>
            </w:pPr>
            <w:r w:rsidRPr="006F06C2">
              <w:t>Not present</w:t>
            </w:r>
          </w:p>
        </w:tc>
        <w:tc>
          <w:tcPr>
            <w:tcW w:w="1700" w:type="dxa"/>
          </w:tcPr>
          <w:p w14:paraId="2E860851" w14:textId="77777777" w:rsidR="00A571EB" w:rsidRPr="006F06C2" w:rsidRDefault="00A571EB" w:rsidP="00AD2183">
            <w:pPr>
              <w:pStyle w:val="TAL"/>
            </w:pPr>
          </w:p>
        </w:tc>
        <w:tc>
          <w:tcPr>
            <w:tcW w:w="1245" w:type="dxa"/>
          </w:tcPr>
          <w:p w14:paraId="66F9CF29" w14:textId="77777777" w:rsidR="00A571EB" w:rsidRPr="006F06C2" w:rsidRDefault="00A571EB" w:rsidP="00AD2183">
            <w:pPr>
              <w:pStyle w:val="TAL"/>
            </w:pPr>
          </w:p>
        </w:tc>
      </w:tr>
      <w:tr w:rsidR="00271202" w:rsidRPr="00FA32D9" w14:paraId="1CF8B6F1" w14:textId="77777777" w:rsidTr="00A444A9">
        <w:tblPrEx>
          <w:tblCellMar>
            <w:left w:w="108" w:type="dxa"/>
            <w:right w:w="108" w:type="dxa"/>
          </w:tblCellMar>
        </w:tblPrEx>
        <w:tc>
          <w:tcPr>
            <w:tcW w:w="4535" w:type="dxa"/>
            <w:gridSpan w:val="2"/>
          </w:tcPr>
          <w:p w14:paraId="77659B74" w14:textId="77777777" w:rsidR="00271202" w:rsidRPr="00FA32D9" w:rsidRDefault="00271202" w:rsidP="00A444A9">
            <w:pPr>
              <w:pStyle w:val="TAL"/>
            </w:pPr>
            <w:r w:rsidRPr="00FA32D9">
              <w:t xml:space="preserve">          }</w:t>
            </w:r>
          </w:p>
        </w:tc>
        <w:tc>
          <w:tcPr>
            <w:tcW w:w="2267" w:type="dxa"/>
          </w:tcPr>
          <w:p w14:paraId="1009AF66" w14:textId="77777777" w:rsidR="00271202" w:rsidRPr="00FA32D9" w:rsidRDefault="00271202" w:rsidP="00A444A9">
            <w:pPr>
              <w:pStyle w:val="TAL"/>
            </w:pPr>
          </w:p>
        </w:tc>
        <w:tc>
          <w:tcPr>
            <w:tcW w:w="1700" w:type="dxa"/>
          </w:tcPr>
          <w:p w14:paraId="5E9A9214" w14:textId="77777777" w:rsidR="00271202" w:rsidRPr="00FA32D9" w:rsidRDefault="00271202" w:rsidP="00A444A9">
            <w:pPr>
              <w:pStyle w:val="TAL"/>
            </w:pPr>
          </w:p>
        </w:tc>
        <w:tc>
          <w:tcPr>
            <w:tcW w:w="1245" w:type="dxa"/>
          </w:tcPr>
          <w:p w14:paraId="6AE2E1AE" w14:textId="77777777" w:rsidR="00271202" w:rsidRPr="00FA32D9" w:rsidRDefault="00271202" w:rsidP="00A444A9">
            <w:pPr>
              <w:pStyle w:val="TAL"/>
            </w:pPr>
          </w:p>
        </w:tc>
      </w:tr>
      <w:tr w:rsidR="00A571EB" w:rsidRPr="006F06C2" w14:paraId="2A358816" w14:textId="77777777" w:rsidTr="00AD2183">
        <w:tblPrEx>
          <w:tblCellMar>
            <w:left w:w="108" w:type="dxa"/>
            <w:right w:w="108" w:type="dxa"/>
          </w:tblCellMar>
        </w:tblPrEx>
        <w:tc>
          <w:tcPr>
            <w:tcW w:w="4535" w:type="dxa"/>
            <w:gridSpan w:val="2"/>
          </w:tcPr>
          <w:p w14:paraId="7CE4BD84" w14:textId="4B3F61FB" w:rsidR="00A571EB" w:rsidRPr="006F06C2" w:rsidRDefault="00A571EB" w:rsidP="00AD2183">
            <w:pPr>
              <w:pStyle w:val="TAL"/>
            </w:pPr>
            <w:r w:rsidRPr="006F06C2">
              <w:t xml:space="preserve">   </w:t>
            </w:r>
            <w:r w:rsidR="00271202" w:rsidRPr="00FA32D9">
              <w:t xml:space="preserve">    </w:t>
            </w:r>
            <w:r w:rsidRPr="006F06C2">
              <w:t xml:space="preserve"> }</w:t>
            </w:r>
          </w:p>
        </w:tc>
        <w:tc>
          <w:tcPr>
            <w:tcW w:w="2267" w:type="dxa"/>
          </w:tcPr>
          <w:p w14:paraId="6E476A1C" w14:textId="77777777" w:rsidR="00A571EB" w:rsidRPr="006F06C2" w:rsidRDefault="00A571EB" w:rsidP="00AD2183">
            <w:pPr>
              <w:pStyle w:val="TAL"/>
            </w:pPr>
          </w:p>
        </w:tc>
        <w:tc>
          <w:tcPr>
            <w:tcW w:w="1700" w:type="dxa"/>
          </w:tcPr>
          <w:p w14:paraId="44BEA96F" w14:textId="77777777" w:rsidR="00A571EB" w:rsidRPr="006F06C2" w:rsidRDefault="00A571EB" w:rsidP="00AD2183">
            <w:pPr>
              <w:pStyle w:val="TAL"/>
            </w:pPr>
          </w:p>
        </w:tc>
        <w:tc>
          <w:tcPr>
            <w:tcW w:w="1245" w:type="dxa"/>
          </w:tcPr>
          <w:p w14:paraId="6176EB80" w14:textId="77777777" w:rsidR="00A571EB" w:rsidRPr="006F06C2" w:rsidRDefault="00A571EB" w:rsidP="00AD2183">
            <w:pPr>
              <w:pStyle w:val="TAL"/>
            </w:pPr>
          </w:p>
        </w:tc>
      </w:tr>
      <w:tr w:rsidR="00A571EB" w:rsidRPr="006F06C2" w14:paraId="13659A89" w14:textId="77777777" w:rsidTr="00AD2183">
        <w:tblPrEx>
          <w:tblCellMar>
            <w:left w:w="108" w:type="dxa"/>
            <w:right w:w="108" w:type="dxa"/>
          </w:tblCellMar>
        </w:tblPrEx>
        <w:tc>
          <w:tcPr>
            <w:tcW w:w="4535" w:type="dxa"/>
            <w:gridSpan w:val="2"/>
          </w:tcPr>
          <w:p w14:paraId="62B26DC3" w14:textId="65DA5C97" w:rsidR="00A571EB" w:rsidRPr="006F06C2" w:rsidRDefault="00A571EB" w:rsidP="00AD2183">
            <w:pPr>
              <w:pStyle w:val="TAL"/>
            </w:pPr>
            <w:r w:rsidRPr="006F06C2">
              <w:t xml:space="preserve">   </w:t>
            </w:r>
            <w:r w:rsidR="00271202" w:rsidRPr="00FA32D9">
              <w:t xml:space="preserve">    </w:t>
            </w:r>
            <w:r w:rsidRPr="006F06C2">
              <w:t xml:space="preserve"> logMeasAvailable-r16</w:t>
            </w:r>
          </w:p>
        </w:tc>
        <w:tc>
          <w:tcPr>
            <w:tcW w:w="2267" w:type="dxa"/>
          </w:tcPr>
          <w:p w14:paraId="7229AD66" w14:textId="77777777" w:rsidR="00A571EB" w:rsidRPr="006F06C2" w:rsidRDefault="00A571EB" w:rsidP="00AD2183">
            <w:pPr>
              <w:pStyle w:val="TAL"/>
            </w:pPr>
            <w:r w:rsidRPr="006F06C2">
              <w:t>Not present</w:t>
            </w:r>
          </w:p>
        </w:tc>
        <w:tc>
          <w:tcPr>
            <w:tcW w:w="1700" w:type="dxa"/>
          </w:tcPr>
          <w:p w14:paraId="43EE20E9" w14:textId="77777777" w:rsidR="00A571EB" w:rsidRPr="006F06C2" w:rsidRDefault="00A571EB" w:rsidP="00AD2183">
            <w:pPr>
              <w:pStyle w:val="TAL"/>
            </w:pPr>
          </w:p>
        </w:tc>
        <w:tc>
          <w:tcPr>
            <w:tcW w:w="1245" w:type="dxa"/>
          </w:tcPr>
          <w:p w14:paraId="2171520E" w14:textId="77777777" w:rsidR="00A571EB" w:rsidRPr="006F06C2" w:rsidRDefault="00A571EB" w:rsidP="00AD2183">
            <w:pPr>
              <w:pStyle w:val="TAL"/>
            </w:pPr>
          </w:p>
        </w:tc>
      </w:tr>
      <w:tr w:rsidR="00271202" w:rsidRPr="00FA32D9" w14:paraId="7A1269E9" w14:textId="77777777" w:rsidTr="00A444A9">
        <w:tblPrEx>
          <w:tblCellMar>
            <w:left w:w="108" w:type="dxa"/>
            <w:right w:w="108" w:type="dxa"/>
          </w:tblCellMar>
        </w:tblPrEx>
        <w:tc>
          <w:tcPr>
            <w:tcW w:w="4535" w:type="dxa"/>
            <w:gridSpan w:val="2"/>
          </w:tcPr>
          <w:p w14:paraId="2F53C0F9" w14:textId="77777777" w:rsidR="00271202" w:rsidRPr="00FA32D9" w:rsidRDefault="00271202" w:rsidP="00A444A9">
            <w:pPr>
              <w:pStyle w:val="TAL"/>
            </w:pPr>
            <w:r w:rsidRPr="00FA32D9">
              <w:t xml:space="preserve">      }</w:t>
            </w:r>
          </w:p>
        </w:tc>
        <w:tc>
          <w:tcPr>
            <w:tcW w:w="2267" w:type="dxa"/>
          </w:tcPr>
          <w:p w14:paraId="3B1EEF9E" w14:textId="77777777" w:rsidR="00271202" w:rsidRPr="00FA32D9" w:rsidRDefault="00271202" w:rsidP="00A444A9">
            <w:pPr>
              <w:pStyle w:val="TAL"/>
            </w:pPr>
          </w:p>
        </w:tc>
        <w:tc>
          <w:tcPr>
            <w:tcW w:w="1700" w:type="dxa"/>
          </w:tcPr>
          <w:p w14:paraId="2CDB651B" w14:textId="77777777" w:rsidR="00271202" w:rsidRPr="00FA32D9" w:rsidRDefault="00271202" w:rsidP="00A444A9">
            <w:pPr>
              <w:pStyle w:val="TAL"/>
            </w:pPr>
          </w:p>
        </w:tc>
        <w:tc>
          <w:tcPr>
            <w:tcW w:w="1245" w:type="dxa"/>
          </w:tcPr>
          <w:p w14:paraId="77C27514" w14:textId="77777777" w:rsidR="00271202" w:rsidRPr="00FA32D9" w:rsidRDefault="00271202" w:rsidP="00A444A9">
            <w:pPr>
              <w:pStyle w:val="TAL"/>
            </w:pPr>
          </w:p>
        </w:tc>
      </w:tr>
      <w:tr w:rsidR="00271202" w:rsidRPr="00FA32D9" w14:paraId="30B65834" w14:textId="77777777" w:rsidTr="00A444A9">
        <w:tblPrEx>
          <w:tblCellMar>
            <w:left w:w="108" w:type="dxa"/>
            <w:right w:w="108" w:type="dxa"/>
          </w:tblCellMar>
        </w:tblPrEx>
        <w:tc>
          <w:tcPr>
            <w:tcW w:w="4535" w:type="dxa"/>
            <w:gridSpan w:val="2"/>
          </w:tcPr>
          <w:p w14:paraId="2F761458" w14:textId="77777777" w:rsidR="00271202" w:rsidRPr="00FA32D9" w:rsidRDefault="00271202" w:rsidP="00A444A9">
            <w:pPr>
              <w:pStyle w:val="TAL"/>
            </w:pPr>
            <w:r w:rsidRPr="00FA32D9">
              <w:t xml:space="preserve">    }</w:t>
            </w:r>
          </w:p>
        </w:tc>
        <w:tc>
          <w:tcPr>
            <w:tcW w:w="2267" w:type="dxa"/>
          </w:tcPr>
          <w:p w14:paraId="5FF741D1" w14:textId="77777777" w:rsidR="00271202" w:rsidRPr="00FA32D9" w:rsidRDefault="00271202" w:rsidP="00A444A9">
            <w:pPr>
              <w:pStyle w:val="TAL"/>
            </w:pPr>
          </w:p>
        </w:tc>
        <w:tc>
          <w:tcPr>
            <w:tcW w:w="1700" w:type="dxa"/>
          </w:tcPr>
          <w:p w14:paraId="2BA4E491" w14:textId="77777777" w:rsidR="00271202" w:rsidRPr="00FA32D9" w:rsidRDefault="00271202" w:rsidP="00A444A9">
            <w:pPr>
              <w:pStyle w:val="TAL"/>
            </w:pPr>
          </w:p>
        </w:tc>
        <w:tc>
          <w:tcPr>
            <w:tcW w:w="1245" w:type="dxa"/>
          </w:tcPr>
          <w:p w14:paraId="6FE148E4" w14:textId="77777777" w:rsidR="00271202" w:rsidRPr="00FA32D9" w:rsidRDefault="00271202" w:rsidP="00A444A9">
            <w:pPr>
              <w:pStyle w:val="TAL"/>
            </w:pPr>
          </w:p>
        </w:tc>
      </w:tr>
      <w:tr w:rsidR="00A571EB" w:rsidRPr="006F06C2" w14:paraId="5005F25C" w14:textId="77777777" w:rsidTr="00AD2183">
        <w:tblPrEx>
          <w:tblCellMar>
            <w:left w:w="108" w:type="dxa"/>
            <w:right w:w="108" w:type="dxa"/>
          </w:tblCellMar>
        </w:tblPrEx>
        <w:tc>
          <w:tcPr>
            <w:tcW w:w="4535" w:type="dxa"/>
            <w:gridSpan w:val="2"/>
          </w:tcPr>
          <w:p w14:paraId="3BE63D21" w14:textId="77777777" w:rsidR="00A571EB" w:rsidRPr="006F06C2" w:rsidRDefault="00A571EB" w:rsidP="00AD2183">
            <w:pPr>
              <w:pStyle w:val="TAL"/>
            </w:pPr>
            <w:r w:rsidRPr="006F06C2">
              <w:t xml:space="preserve">  }</w:t>
            </w:r>
          </w:p>
        </w:tc>
        <w:tc>
          <w:tcPr>
            <w:tcW w:w="2267" w:type="dxa"/>
          </w:tcPr>
          <w:p w14:paraId="0AC40025" w14:textId="77777777" w:rsidR="00A571EB" w:rsidRPr="006F06C2" w:rsidRDefault="00A571EB" w:rsidP="00AD2183">
            <w:pPr>
              <w:pStyle w:val="TAL"/>
            </w:pPr>
          </w:p>
        </w:tc>
        <w:tc>
          <w:tcPr>
            <w:tcW w:w="1700" w:type="dxa"/>
          </w:tcPr>
          <w:p w14:paraId="1C464729" w14:textId="77777777" w:rsidR="00A571EB" w:rsidRPr="006F06C2" w:rsidRDefault="00A571EB" w:rsidP="00AD2183">
            <w:pPr>
              <w:pStyle w:val="TAL"/>
            </w:pPr>
          </w:p>
        </w:tc>
        <w:tc>
          <w:tcPr>
            <w:tcW w:w="1245" w:type="dxa"/>
          </w:tcPr>
          <w:p w14:paraId="4F24C0D1" w14:textId="77777777" w:rsidR="00A571EB" w:rsidRPr="006F06C2" w:rsidRDefault="00A571EB" w:rsidP="00AD2183">
            <w:pPr>
              <w:pStyle w:val="TAL"/>
            </w:pPr>
          </w:p>
        </w:tc>
      </w:tr>
      <w:tr w:rsidR="00A571EB" w:rsidRPr="006F06C2" w14:paraId="325A293A" w14:textId="77777777" w:rsidTr="00AD2183">
        <w:tblPrEx>
          <w:tblCellMar>
            <w:left w:w="108" w:type="dxa"/>
            <w:right w:w="108" w:type="dxa"/>
          </w:tblCellMar>
        </w:tblPrEx>
        <w:tc>
          <w:tcPr>
            <w:tcW w:w="4535" w:type="dxa"/>
            <w:gridSpan w:val="2"/>
          </w:tcPr>
          <w:p w14:paraId="0F2F847F" w14:textId="77777777" w:rsidR="00A571EB" w:rsidRPr="006F06C2" w:rsidRDefault="00A571EB" w:rsidP="00AD2183">
            <w:pPr>
              <w:pStyle w:val="TAL"/>
            </w:pPr>
            <w:r w:rsidRPr="006F06C2">
              <w:t>}</w:t>
            </w:r>
          </w:p>
        </w:tc>
        <w:tc>
          <w:tcPr>
            <w:tcW w:w="2267" w:type="dxa"/>
          </w:tcPr>
          <w:p w14:paraId="2CFAC425" w14:textId="77777777" w:rsidR="00A571EB" w:rsidRPr="006F06C2" w:rsidRDefault="00A571EB" w:rsidP="00AD2183">
            <w:pPr>
              <w:pStyle w:val="TAL"/>
            </w:pPr>
          </w:p>
        </w:tc>
        <w:tc>
          <w:tcPr>
            <w:tcW w:w="1700" w:type="dxa"/>
          </w:tcPr>
          <w:p w14:paraId="2B438846" w14:textId="77777777" w:rsidR="00A571EB" w:rsidRPr="006F06C2" w:rsidRDefault="00A571EB" w:rsidP="00AD2183">
            <w:pPr>
              <w:pStyle w:val="TAL"/>
            </w:pPr>
          </w:p>
        </w:tc>
        <w:tc>
          <w:tcPr>
            <w:tcW w:w="1245" w:type="dxa"/>
          </w:tcPr>
          <w:p w14:paraId="58CFAE2F" w14:textId="77777777" w:rsidR="00A571EB" w:rsidRPr="006F06C2" w:rsidRDefault="00A571EB" w:rsidP="00AD2183">
            <w:pPr>
              <w:pStyle w:val="TAL"/>
            </w:pPr>
          </w:p>
        </w:tc>
      </w:tr>
    </w:tbl>
    <w:p w14:paraId="47EC5BFA" w14:textId="77777777" w:rsidR="00A571EB" w:rsidRPr="006F06C2" w:rsidRDefault="00A571EB" w:rsidP="00F60643"/>
    <w:p w14:paraId="519171B7" w14:textId="77777777" w:rsidR="00A571EB" w:rsidRPr="006F06C2" w:rsidRDefault="00A571EB" w:rsidP="00A571EB">
      <w:pPr>
        <w:pStyle w:val="TH"/>
        <w:rPr>
          <w:lang w:eastAsia="zh-CN"/>
        </w:rPr>
      </w:pPr>
      <w:r w:rsidRPr="006F06C2">
        <w:t xml:space="preserve">Table </w:t>
      </w:r>
      <w:r w:rsidRPr="006F06C2">
        <w:rPr>
          <w:snapToGrid w:val="0"/>
        </w:rPr>
        <w:t>8.1.6.1.2.3.3.3</w:t>
      </w:r>
      <w:r w:rsidRPr="006F06C2">
        <w:t>-8:</w:t>
      </w:r>
      <w:r w:rsidRPr="006F06C2">
        <w:rPr>
          <w:i/>
          <w:iCs/>
        </w:rPr>
        <w:t xml:space="preserve"> </w:t>
      </w:r>
      <w:r w:rsidRPr="006F06C2">
        <w:rPr>
          <w:i/>
        </w:rPr>
        <w:t>UEInformationResponse</w:t>
      </w:r>
      <w:r w:rsidRPr="006F06C2">
        <w:t xml:space="preserve"> (step 6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6F06C2" w14:paraId="30F91D37" w14:textId="77777777" w:rsidTr="00AD2183">
        <w:trPr>
          <w:gridBefore w:val="1"/>
          <w:wBefore w:w="9" w:type="dxa"/>
        </w:trPr>
        <w:tc>
          <w:tcPr>
            <w:tcW w:w="9738" w:type="dxa"/>
            <w:gridSpan w:val="4"/>
          </w:tcPr>
          <w:p w14:paraId="53C468E6" w14:textId="638BE3AA" w:rsidR="00A571EB" w:rsidRPr="006F06C2" w:rsidRDefault="00271202" w:rsidP="00AD2183">
            <w:pPr>
              <w:pStyle w:val="TAL"/>
            </w:pPr>
            <w:r w:rsidRPr="00E91D9C">
              <w:t xml:space="preserve">Derivation path: </w:t>
            </w:r>
            <w:r>
              <w:t xml:space="preserve">TS </w:t>
            </w:r>
            <w:r w:rsidRPr="00E91D9C">
              <w:t>38.508-1</w:t>
            </w:r>
            <w:r>
              <w:t xml:space="preserve"> [4],</w:t>
            </w:r>
            <w:r w:rsidRPr="00E91D9C">
              <w:t xml:space="preserve"> </w:t>
            </w:r>
            <w:r>
              <w:t>T</w:t>
            </w:r>
            <w:r w:rsidRPr="00E91D9C">
              <w:t>able 4.6.1-32B</w:t>
            </w:r>
          </w:p>
        </w:tc>
      </w:tr>
      <w:tr w:rsidR="00A571EB" w:rsidRPr="006F06C2" w14:paraId="76A3F7BC" w14:textId="77777777" w:rsidTr="00AD2183">
        <w:tblPrEx>
          <w:tblCellMar>
            <w:left w:w="108" w:type="dxa"/>
            <w:right w:w="108" w:type="dxa"/>
          </w:tblCellMar>
        </w:tblPrEx>
        <w:tc>
          <w:tcPr>
            <w:tcW w:w="4535" w:type="dxa"/>
            <w:gridSpan w:val="2"/>
          </w:tcPr>
          <w:p w14:paraId="5FE2A2C4" w14:textId="77777777" w:rsidR="00A571EB" w:rsidRPr="006F06C2" w:rsidRDefault="00A571EB" w:rsidP="00AD2183">
            <w:pPr>
              <w:pStyle w:val="TAH"/>
            </w:pPr>
            <w:r w:rsidRPr="006F06C2">
              <w:t>Information Element</w:t>
            </w:r>
          </w:p>
        </w:tc>
        <w:tc>
          <w:tcPr>
            <w:tcW w:w="2267" w:type="dxa"/>
          </w:tcPr>
          <w:p w14:paraId="148B269A" w14:textId="77777777" w:rsidR="00A571EB" w:rsidRPr="006F06C2" w:rsidRDefault="00A571EB" w:rsidP="00AD2183">
            <w:pPr>
              <w:pStyle w:val="TAH"/>
            </w:pPr>
            <w:r w:rsidRPr="006F06C2">
              <w:t>Value/remark</w:t>
            </w:r>
          </w:p>
        </w:tc>
        <w:tc>
          <w:tcPr>
            <w:tcW w:w="1700" w:type="dxa"/>
          </w:tcPr>
          <w:p w14:paraId="39549CEA" w14:textId="77777777" w:rsidR="00A571EB" w:rsidRPr="006F06C2" w:rsidRDefault="00A571EB" w:rsidP="00AD2183">
            <w:pPr>
              <w:pStyle w:val="TAH"/>
            </w:pPr>
            <w:r w:rsidRPr="006F06C2">
              <w:t>Comment</w:t>
            </w:r>
          </w:p>
        </w:tc>
        <w:tc>
          <w:tcPr>
            <w:tcW w:w="1245" w:type="dxa"/>
          </w:tcPr>
          <w:p w14:paraId="7E1494F8" w14:textId="77777777" w:rsidR="00A571EB" w:rsidRPr="006F06C2" w:rsidRDefault="00A571EB" w:rsidP="00AD2183">
            <w:pPr>
              <w:pStyle w:val="TAH"/>
            </w:pPr>
            <w:r w:rsidRPr="006F06C2">
              <w:t>Condition</w:t>
            </w:r>
          </w:p>
        </w:tc>
      </w:tr>
      <w:tr w:rsidR="00A571EB" w:rsidRPr="006F06C2" w14:paraId="06097727" w14:textId="77777777" w:rsidTr="00AD2183">
        <w:tblPrEx>
          <w:tblCellMar>
            <w:left w:w="108" w:type="dxa"/>
            <w:right w:w="108" w:type="dxa"/>
          </w:tblCellMar>
        </w:tblPrEx>
        <w:tc>
          <w:tcPr>
            <w:tcW w:w="4535" w:type="dxa"/>
            <w:gridSpan w:val="2"/>
          </w:tcPr>
          <w:p w14:paraId="0B63DB11" w14:textId="77777777" w:rsidR="00A571EB" w:rsidRPr="006F06C2" w:rsidRDefault="00A571EB" w:rsidP="00AD2183">
            <w:pPr>
              <w:pStyle w:val="TAL"/>
            </w:pPr>
            <w:r w:rsidRPr="006F06C2">
              <w:t>UEInformationResponse-r16 ::= SEQUENCE {</w:t>
            </w:r>
          </w:p>
        </w:tc>
        <w:tc>
          <w:tcPr>
            <w:tcW w:w="2267" w:type="dxa"/>
          </w:tcPr>
          <w:p w14:paraId="10D7C0B8" w14:textId="77777777" w:rsidR="00A571EB" w:rsidRPr="006F06C2" w:rsidRDefault="00A571EB" w:rsidP="00AD2183">
            <w:pPr>
              <w:pStyle w:val="TAL"/>
            </w:pPr>
          </w:p>
        </w:tc>
        <w:tc>
          <w:tcPr>
            <w:tcW w:w="1700" w:type="dxa"/>
          </w:tcPr>
          <w:p w14:paraId="40090665" w14:textId="77777777" w:rsidR="00A571EB" w:rsidRPr="006F06C2" w:rsidRDefault="00A571EB" w:rsidP="00AD2183">
            <w:pPr>
              <w:pStyle w:val="TAL"/>
            </w:pPr>
          </w:p>
        </w:tc>
        <w:tc>
          <w:tcPr>
            <w:tcW w:w="1245" w:type="dxa"/>
          </w:tcPr>
          <w:p w14:paraId="35472955" w14:textId="77777777" w:rsidR="00A571EB" w:rsidRPr="006F06C2" w:rsidRDefault="00A571EB" w:rsidP="00AD2183">
            <w:pPr>
              <w:pStyle w:val="TAL"/>
            </w:pPr>
          </w:p>
        </w:tc>
      </w:tr>
      <w:tr w:rsidR="00271202" w:rsidRPr="00E91D9C" w14:paraId="07EBC261" w14:textId="77777777" w:rsidTr="00A444A9">
        <w:tblPrEx>
          <w:tblCellMar>
            <w:left w:w="108" w:type="dxa"/>
            <w:right w:w="108" w:type="dxa"/>
          </w:tblCellMar>
        </w:tblPrEx>
        <w:tc>
          <w:tcPr>
            <w:tcW w:w="4535" w:type="dxa"/>
            <w:gridSpan w:val="2"/>
          </w:tcPr>
          <w:p w14:paraId="377E4184" w14:textId="77777777" w:rsidR="00271202" w:rsidRPr="00E91D9C" w:rsidRDefault="00271202" w:rsidP="00A444A9">
            <w:pPr>
              <w:pStyle w:val="TAL"/>
            </w:pPr>
            <w:r w:rsidRPr="00180017">
              <w:t xml:space="preserve">  criticalExtensions CHOICE {</w:t>
            </w:r>
          </w:p>
        </w:tc>
        <w:tc>
          <w:tcPr>
            <w:tcW w:w="2267" w:type="dxa"/>
          </w:tcPr>
          <w:p w14:paraId="01A43C53" w14:textId="77777777" w:rsidR="00271202" w:rsidRPr="00E91D9C" w:rsidRDefault="00271202" w:rsidP="00A444A9">
            <w:pPr>
              <w:pStyle w:val="TAL"/>
            </w:pPr>
          </w:p>
        </w:tc>
        <w:tc>
          <w:tcPr>
            <w:tcW w:w="1700" w:type="dxa"/>
          </w:tcPr>
          <w:p w14:paraId="14AAE7B0" w14:textId="77777777" w:rsidR="00271202" w:rsidRPr="00E91D9C" w:rsidRDefault="00271202" w:rsidP="00A444A9">
            <w:pPr>
              <w:pStyle w:val="TAL"/>
            </w:pPr>
          </w:p>
        </w:tc>
        <w:tc>
          <w:tcPr>
            <w:tcW w:w="1245" w:type="dxa"/>
          </w:tcPr>
          <w:p w14:paraId="7B8712DE" w14:textId="77777777" w:rsidR="00271202" w:rsidRPr="00E91D9C" w:rsidRDefault="00271202" w:rsidP="00A444A9">
            <w:pPr>
              <w:pStyle w:val="TAL"/>
            </w:pPr>
          </w:p>
        </w:tc>
      </w:tr>
      <w:tr w:rsidR="00271202" w:rsidRPr="00E91D9C" w14:paraId="20BA1FBD" w14:textId="77777777" w:rsidTr="00A444A9">
        <w:tblPrEx>
          <w:tblCellMar>
            <w:left w:w="108" w:type="dxa"/>
            <w:right w:w="108" w:type="dxa"/>
          </w:tblCellMar>
        </w:tblPrEx>
        <w:tc>
          <w:tcPr>
            <w:tcW w:w="4535" w:type="dxa"/>
            <w:gridSpan w:val="2"/>
          </w:tcPr>
          <w:p w14:paraId="7A8CB882" w14:textId="77777777" w:rsidR="00271202" w:rsidRPr="00E91D9C" w:rsidRDefault="00271202" w:rsidP="00A444A9">
            <w:pPr>
              <w:pStyle w:val="TAL"/>
            </w:pPr>
            <w:r w:rsidRPr="00180017">
              <w:t xml:space="preserve">    ueInformationResponse-r16 SEQUENCE {</w:t>
            </w:r>
          </w:p>
        </w:tc>
        <w:tc>
          <w:tcPr>
            <w:tcW w:w="2267" w:type="dxa"/>
          </w:tcPr>
          <w:p w14:paraId="038F590D" w14:textId="77777777" w:rsidR="00271202" w:rsidRPr="00E91D9C" w:rsidRDefault="00271202" w:rsidP="00A444A9">
            <w:pPr>
              <w:pStyle w:val="TAL"/>
            </w:pPr>
          </w:p>
        </w:tc>
        <w:tc>
          <w:tcPr>
            <w:tcW w:w="1700" w:type="dxa"/>
          </w:tcPr>
          <w:p w14:paraId="2D580B16" w14:textId="77777777" w:rsidR="00271202" w:rsidRPr="00E91D9C" w:rsidRDefault="00271202" w:rsidP="00A444A9">
            <w:pPr>
              <w:pStyle w:val="TAL"/>
            </w:pPr>
          </w:p>
        </w:tc>
        <w:tc>
          <w:tcPr>
            <w:tcW w:w="1245" w:type="dxa"/>
          </w:tcPr>
          <w:p w14:paraId="25AE09C9" w14:textId="77777777" w:rsidR="00271202" w:rsidRPr="00E91D9C" w:rsidRDefault="00271202" w:rsidP="00A444A9">
            <w:pPr>
              <w:pStyle w:val="TAL"/>
            </w:pPr>
          </w:p>
        </w:tc>
      </w:tr>
      <w:tr w:rsidR="00A571EB" w:rsidRPr="006F06C2" w14:paraId="79B0AD0D" w14:textId="77777777" w:rsidTr="00AD2183">
        <w:tblPrEx>
          <w:tblCellMar>
            <w:left w:w="108" w:type="dxa"/>
            <w:right w:w="108" w:type="dxa"/>
          </w:tblCellMar>
        </w:tblPrEx>
        <w:tc>
          <w:tcPr>
            <w:tcW w:w="4535" w:type="dxa"/>
            <w:gridSpan w:val="2"/>
          </w:tcPr>
          <w:p w14:paraId="342CBB68" w14:textId="283220F9" w:rsidR="00A571EB" w:rsidRPr="006F06C2" w:rsidRDefault="00A571EB" w:rsidP="00AD2183">
            <w:pPr>
              <w:pStyle w:val="TAL"/>
            </w:pPr>
            <w:r w:rsidRPr="006F06C2">
              <w:t xml:space="preserve">  </w:t>
            </w:r>
            <w:r w:rsidR="00271202">
              <w:t xml:space="preserve">    </w:t>
            </w:r>
            <w:r w:rsidRPr="006F06C2">
              <w:t>logMeasReport-r16 SEQUENCE {</w:t>
            </w:r>
          </w:p>
        </w:tc>
        <w:tc>
          <w:tcPr>
            <w:tcW w:w="2267" w:type="dxa"/>
          </w:tcPr>
          <w:p w14:paraId="331E4D03" w14:textId="77777777" w:rsidR="00A571EB" w:rsidRPr="006F06C2" w:rsidRDefault="00A571EB" w:rsidP="00AD2183">
            <w:pPr>
              <w:pStyle w:val="TAL"/>
            </w:pPr>
          </w:p>
        </w:tc>
        <w:tc>
          <w:tcPr>
            <w:tcW w:w="1700" w:type="dxa"/>
          </w:tcPr>
          <w:p w14:paraId="2C7D49D4" w14:textId="77777777" w:rsidR="00A571EB" w:rsidRPr="006F06C2" w:rsidRDefault="00A571EB" w:rsidP="00AD2183">
            <w:pPr>
              <w:pStyle w:val="TAL"/>
            </w:pPr>
          </w:p>
        </w:tc>
        <w:tc>
          <w:tcPr>
            <w:tcW w:w="1245" w:type="dxa"/>
          </w:tcPr>
          <w:p w14:paraId="5D860668" w14:textId="77777777" w:rsidR="00A571EB" w:rsidRPr="006F06C2" w:rsidRDefault="00A571EB" w:rsidP="00AD2183">
            <w:pPr>
              <w:pStyle w:val="TAL"/>
            </w:pPr>
          </w:p>
        </w:tc>
      </w:tr>
      <w:tr w:rsidR="00A571EB" w:rsidRPr="006F06C2" w14:paraId="7CFA7BED" w14:textId="77777777" w:rsidTr="00AD2183">
        <w:tblPrEx>
          <w:tblCellMar>
            <w:left w:w="108" w:type="dxa"/>
            <w:right w:w="108" w:type="dxa"/>
          </w:tblCellMar>
        </w:tblPrEx>
        <w:tc>
          <w:tcPr>
            <w:tcW w:w="4535" w:type="dxa"/>
            <w:gridSpan w:val="2"/>
          </w:tcPr>
          <w:p w14:paraId="09EBD3CC" w14:textId="4DB0995D" w:rsidR="00A571EB" w:rsidRPr="006F06C2" w:rsidRDefault="00A571EB" w:rsidP="00AD2183">
            <w:pPr>
              <w:rPr>
                <w:rFonts w:ascii="Arial" w:hAnsi="Arial" w:cs="Arial"/>
                <w:sz w:val="18"/>
                <w:szCs w:val="18"/>
              </w:rPr>
            </w:pPr>
            <w:r w:rsidRPr="006F06C2">
              <w:t xml:space="preserve">    </w:t>
            </w:r>
            <w:r w:rsidR="00271202">
              <w:t xml:space="preserve">    </w:t>
            </w:r>
            <w:r w:rsidRPr="006F06C2">
              <w:rPr>
                <w:rFonts w:ascii="Arial" w:hAnsi="Arial" w:cs="Arial"/>
                <w:sz w:val="18"/>
                <w:szCs w:val="18"/>
              </w:rPr>
              <w:t>absoluteTimeStamp-r16</w:t>
            </w:r>
          </w:p>
        </w:tc>
        <w:tc>
          <w:tcPr>
            <w:tcW w:w="2267" w:type="dxa"/>
          </w:tcPr>
          <w:p w14:paraId="3728E731" w14:textId="77777777" w:rsidR="00A571EB" w:rsidRPr="006F06C2"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35</w:t>
            </w:r>
          </w:p>
        </w:tc>
        <w:tc>
          <w:tcPr>
            <w:tcW w:w="1700" w:type="dxa"/>
          </w:tcPr>
          <w:p w14:paraId="373A117A" w14:textId="77777777" w:rsidR="00A571EB" w:rsidRPr="006F06C2" w:rsidRDefault="00A571EB" w:rsidP="00AD2183">
            <w:pPr>
              <w:pStyle w:val="TAL"/>
            </w:pPr>
          </w:p>
        </w:tc>
        <w:tc>
          <w:tcPr>
            <w:tcW w:w="1245" w:type="dxa"/>
          </w:tcPr>
          <w:p w14:paraId="49BD4485" w14:textId="77777777" w:rsidR="00A571EB" w:rsidRPr="006F06C2" w:rsidRDefault="00A571EB" w:rsidP="00AD2183"/>
        </w:tc>
      </w:tr>
      <w:tr w:rsidR="00A571EB" w:rsidRPr="006F06C2" w14:paraId="39B7E486" w14:textId="77777777" w:rsidTr="00AD2183">
        <w:tblPrEx>
          <w:tblCellMar>
            <w:left w:w="108" w:type="dxa"/>
            <w:right w:w="108" w:type="dxa"/>
          </w:tblCellMar>
        </w:tblPrEx>
        <w:tc>
          <w:tcPr>
            <w:tcW w:w="4535" w:type="dxa"/>
            <w:gridSpan w:val="2"/>
          </w:tcPr>
          <w:p w14:paraId="30713C98" w14:textId="01BCB99B" w:rsidR="00A571EB" w:rsidRPr="006F06C2" w:rsidRDefault="00A571EB" w:rsidP="00AD2183">
            <w:pPr>
              <w:pStyle w:val="TAL"/>
            </w:pPr>
            <w:r w:rsidRPr="006F06C2">
              <w:t xml:space="preserve">    </w:t>
            </w:r>
            <w:r w:rsidR="00271202">
              <w:t xml:space="preserve">    </w:t>
            </w:r>
            <w:r w:rsidRPr="006F06C2">
              <w:t>traceReference-r16</w:t>
            </w:r>
            <w:r w:rsidRPr="006F06C2">
              <w:tab/>
              <w:t>SEQUENCE {</w:t>
            </w:r>
          </w:p>
        </w:tc>
        <w:tc>
          <w:tcPr>
            <w:tcW w:w="2267" w:type="dxa"/>
          </w:tcPr>
          <w:p w14:paraId="032E52B0" w14:textId="77777777" w:rsidR="00A571EB" w:rsidRPr="006F06C2" w:rsidRDefault="00A571EB" w:rsidP="00AD2183">
            <w:pPr>
              <w:pStyle w:val="TAL"/>
            </w:pPr>
          </w:p>
        </w:tc>
        <w:tc>
          <w:tcPr>
            <w:tcW w:w="1700" w:type="dxa"/>
          </w:tcPr>
          <w:p w14:paraId="2326D7A5" w14:textId="77777777" w:rsidR="00A571EB" w:rsidRPr="006F06C2" w:rsidRDefault="00A571EB" w:rsidP="00AD2183">
            <w:pPr>
              <w:pStyle w:val="TAL"/>
            </w:pPr>
          </w:p>
        </w:tc>
        <w:tc>
          <w:tcPr>
            <w:tcW w:w="1245" w:type="dxa"/>
          </w:tcPr>
          <w:p w14:paraId="242BA724" w14:textId="77777777" w:rsidR="00A571EB" w:rsidRPr="006F06C2" w:rsidRDefault="00A571EB" w:rsidP="00AD2183">
            <w:pPr>
              <w:pStyle w:val="TAL"/>
            </w:pPr>
          </w:p>
        </w:tc>
      </w:tr>
      <w:tr w:rsidR="00A571EB" w:rsidRPr="006F06C2" w14:paraId="285F464D" w14:textId="77777777" w:rsidTr="00AD2183">
        <w:tblPrEx>
          <w:tblCellMar>
            <w:left w:w="108" w:type="dxa"/>
            <w:right w:w="108" w:type="dxa"/>
          </w:tblCellMar>
        </w:tblPrEx>
        <w:tc>
          <w:tcPr>
            <w:tcW w:w="4535" w:type="dxa"/>
            <w:gridSpan w:val="2"/>
          </w:tcPr>
          <w:p w14:paraId="5EC6B75A" w14:textId="5C13DB02" w:rsidR="00A571EB" w:rsidRPr="006F06C2" w:rsidRDefault="00A571EB" w:rsidP="00AD2183">
            <w:pPr>
              <w:pStyle w:val="TAL"/>
            </w:pPr>
            <w:r w:rsidRPr="006F06C2">
              <w:t xml:space="preserve">       </w:t>
            </w:r>
            <w:r w:rsidR="00271202">
              <w:t xml:space="preserve">    </w:t>
            </w:r>
            <w:r w:rsidRPr="006F06C2">
              <w:t xml:space="preserve"> plmn-Identity-r16 SEQUENCE {</w:t>
            </w:r>
          </w:p>
        </w:tc>
        <w:tc>
          <w:tcPr>
            <w:tcW w:w="2267" w:type="dxa"/>
          </w:tcPr>
          <w:p w14:paraId="0874ED43" w14:textId="77777777" w:rsidR="00A571EB" w:rsidRPr="006F06C2" w:rsidRDefault="00A571EB" w:rsidP="00AD2183">
            <w:pPr>
              <w:pStyle w:val="TAL"/>
            </w:pPr>
          </w:p>
        </w:tc>
        <w:tc>
          <w:tcPr>
            <w:tcW w:w="1700" w:type="dxa"/>
          </w:tcPr>
          <w:p w14:paraId="08BED698" w14:textId="77777777" w:rsidR="00A571EB" w:rsidRPr="006F06C2" w:rsidRDefault="00A571EB" w:rsidP="00AD2183">
            <w:pPr>
              <w:pStyle w:val="TAL"/>
            </w:pPr>
          </w:p>
        </w:tc>
        <w:tc>
          <w:tcPr>
            <w:tcW w:w="1245" w:type="dxa"/>
          </w:tcPr>
          <w:p w14:paraId="1C3B41FD" w14:textId="77777777" w:rsidR="00A571EB" w:rsidRPr="006F06C2" w:rsidRDefault="00A571EB" w:rsidP="00AD2183">
            <w:pPr>
              <w:pStyle w:val="TAL"/>
            </w:pPr>
          </w:p>
        </w:tc>
      </w:tr>
      <w:tr w:rsidR="00A571EB" w:rsidRPr="006F06C2" w14:paraId="763344C7" w14:textId="77777777" w:rsidTr="00AD2183">
        <w:tblPrEx>
          <w:tblCellMar>
            <w:left w:w="108" w:type="dxa"/>
            <w:right w:w="108" w:type="dxa"/>
          </w:tblCellMar>
        </w:tblPrEx>
        <w:tc>
          <w:tcPr>
            <w:tcW w:w="4535" w:type="dxa"/>
            <w:gridSpan w:val="2"/>
          </w:tcPr>
          <w:p w14:paraId="6A18C512" w14:textId="77777777" w:rsidR="00A571EB" w:rsidRPr="006F06C2" w:rsidRDefault="00A571EB" w:rsidP="00271202">
            <w:pPr>
              <w:pStyle w:val="TAL"/>
            </w:pPr>
            <w:r w:rsidRPr="006F06C2">
              <w:t xml:space="preserve">            mcc SEQUENCE (SIZE (3)) OF MCC-NMC-Digit</w:t>
            </w:r>
          </w:p>
        </w:tc>
        <w:tc>
          <w:tcPr>
            <w:tcW w:w="2267" w:type="dxa"/>
          </w:tcPr>
          <w:p w14:paraId="534D4038" w14:textId="77777777" w:rsidR="00A571EB" w:rsidRPr="006F06C2" w:rsidDel="004D56A9" w:rsidRDefault="00A571EB" w:rsidP="00AD2183">
            <w:pPr>
              <w:pStyle w:val="TAL"/>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35</w:t>
            </w:r>
          </w:p>
        </w:tc>
        <w:tc>
          <w:tcPr>
            <w:tcW w:w="1700" w:type="dxa"/>
          </w:tcPr>
          <w:p w14:paraId="55A587C6" w14:textId="77777777" w:rsidR="00A571EB" w:rsidRPr="006F06C2" w:rsidRDefault="00A571EB" w:rsidP="00AD2183"/>
        </w:tc>
        <w:tc>
          <w:tcPr>
            <w:tcW w:w="1245" w:type="dxa"/>
          </w:tcPr>
          <w:p w14:paraId="4A569231" w14:textId="77777777" w:rsidR="00A571EB" w:rsidRPr="006F06C2" w:rsidRDefault="00A571EB" w:rsidP="00AD2183"/>
        </w:tc>
      </w:tr>
      <w:tr w:rsidR="00A571EB" w:rsidRPr="006F06C2" w14:paraId="18CA7E6C" w14:textId="77777777" w:rsidTr="00AD2183">
        <w:tblPrEx>
          <w:tblCellMar>
            <w:left w:w="108" w:type="dxa"/>
            <w:right w:w="108" w:type="dxa"/>
          </w:tblCellMar>
        </w:tblPrEx>
        <w:tc>
          <w:tcPr>
            <w:tcW w:w="4535" w:type="dxa"/>
            <w:gridSpan w:val="2"/>
          </w:tcPr>
          <w:p w14:paraId="27E28479" w14:textId="77777777" w:rsidR="00A571EB" w:rsidRPr="006F06C2" w:rsidRDefault="00A571EB" w:rsidP="00271202">
            <w:pPr>
              <w:pStyle w:val="TAL"/>
            </w:pPr>
            <w:r w:rsidRPr="006F06C2">
              <w:t xml:space="preserve">            mnc SEQUENCE (SIZE (2..3)) OF MCC-NMC-Digit</w:t>
            </w:r>
          </w:p>
        </w:tc>
        <w:tc>
          <w:tcPr>
            <w:tcW w:w="2267" w:type="dxa"/>
          </w:tcPr>
          <w:p w14:paraId="3800EB4D" w14:textId="77777777" w:rsidR="00A571EB" w:rsidRPr="006F06C2" w:rsidDel="004D56A9"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35</w:t>
            </w:r>
          </w:p>
        </w:tc>
        <w:tc>
          <w:tcPr>
            <w:tcW w:w="1700" w:type="dxa"/>
          </w:tcPr>
          <w:p w14:paraId="164FBE8B" w14:textId="77777777" w:rsidR="00A571EB" w:rsidRPr="006F06C2" w:rsidRDefault="00A571EB" w:rsidP="00AD2183"/>
        </w:tc>
        <w:tc>
          <w:tcPr>
            <w:tcW w:w="1245" w:type="dxa"/>
          </w:tcPr>
          <w:p w14:paraId="0C4D9E9C" w14:textId="77777777" w:rsidR="00A571EB" w:rsidRPr="006F06C2" w:rsidRDefault="00A571EB" w:rsidP="00AD2183"/>
        </w:tc>
      </w:tr>
      <w:tr w:rsidR="00A571EB" w:rsidRPr="006F06C2" w14:paraId="4D1BD7DA" w14:textId="77777777" w:rsidTr="00AD2183">
        <w:tblPrEx>
          <w:tblCellMar>
            <w:left w:w="108" w:type="dxa"/>
            <w:right w:w="108" w:type="dxa"/>
          </w:tblCellMar>
        </w:tblPrEx>
        <w:tc>
          <w:tcPr>
            <w:tcW w:w="4535" w:type="dxa"/>
            <w:gridSpan w:val="2"/>
          </w:tcPr>
          <w:p w14:paraId="2B60AE1B" w14:textId="78153762" w:rsidR="00A571EB" w:rsidRPr="006F06C2" w:rsidRDefault="00A571EB" w:rsidP="00AD2183">
            <w:pPr>
              <w:pStyle w:val="TAL"/>
            </w:pPr>
            <w:r w:rsidRPr="006F06C2">
              <w:t xml:space="preserve">      </w:t>
            </w:r>
            <w:r w:rsidR="00271202">
              <w:t xml:space="preserve">  </w:t>
            </w:r>
            <w:r w:rsidRPr="006F06C2">
              <w:t xml:space="preserve">  }</w:t>
            </w:r>
          </w:p>
        </w:tc>
        <w:tc>
          <w:tcPr>
            <w:tcW w:w="2267" w:type="dxa"/>
          </w:tcPr>
          <w:p w14:paraId="3704167A" w14:textId="77777777" w:rsidR="00A571EB" w:rsidRPr="006F06C2" w:rsidRDefault="00A571EB" w:rsidP="00AD2183">
            <w:pPr>
              <w:pStyle w:val="TAL"/>
            </w:pPr>
          </w:p>
        </w:tc>
        <w:tc>
          <w:tcPr>
            <w:tcW w:w="1700" w:type="dxa"/>
          </w:tcPr>
          <w:p w14:paraId="32DF29E7" w14:textId="77777777" w:rsidR="00A571EB" w:rsidRPr="006F06C2" w:rsidRDefault="00A571EB" w:rsidP="00AD2183">
            <w:pPr>
              <w:pStyle w:val="TAL"/>
            </w:pPr>
          </w:p>
        </w:tc>
        <w:tc>
          <w:tcPr>
            <w:tcW w:w="1245" w:type="dxa"/>
          </w:tcPr>
          <w:p w14:paraId="365745C1" w14:textId="77777777" w:rsidR="00A571EB" w:rsidRPr="006F06C2" w:rsidRDefault="00A571EB" w:rsidP="00AD2183">
            <w:pPr>
              <w:pStyle w:val="TAL"/>
            </w:pPr>
          </w:p>
        </w:tc>
      </w:tr>
      <w:tr w:rsidR="00271202" w:rsidRPr="00E91D9C" w14:paraId="42180162" w14:textId="77777777" w:rsidTr="00A444A9">
        <w:tblPrEx>
          <w:tblCellMar>
            <w:left w:w="108" w:type="dxa"/>
            <w:right w:w="108" w:type="dxa"/>
          </w:tblCellMar>
        </w:tblPrEx>
        <w:tc>
          <w:tcPr>
            <w:tcW w:w="4535" w:type="dxa"/>
            <w:gridSpan w:val="2"/>
          </w:tcPr>
          <w:p w14:paraId="345CBF7D" w14:textId="77777777" w:rsidR="00271202" w:rsidRPr="00E91D9C" w:rsidRDefault="00271202" w:rsidP="00A444A9">
            <w:pPr>
              <w:pStyle w:val="TAL"/>
            </w:pPr>
            <w:r w:rsidRPr="00E91D9C">
              <w:t xml:space="preserve">          traceId-r16</w:t>
            </w:r>
          </w:p>
        </w:tc>
        <w:tc>
          <w:tcPr>
            <w:tcW w:w="2267" w:type="dxa"/>
          </w:tcPr>
          <w:p w14:paraId="652AF10E" w14:textId="77777777" w:rsidR="00271202" w:rsidRPr="00E91D9C" w:rsidRDefault="00271202" w:rsidP="00A444A9">
            <w:pPr>
              <w:pStyle w:val="TAL"/>
            </w:pPr>
            <w:r w:rsidRPr="00E91D9C">
              <w:t xml:space="preserve">Same value as sent by SS in LoggedMeasurementConfiguration in step </w:t>
            </w:r>
            <w:r>
              <w:t>35</w:t>
            </w:r>
          </w:p>
        </w:tc>
        <w:tc>
          <w:tcPr>
            <w:tcW w:w="1700" w:type="dxa"/>
          </w:tcPr>
          <w:p w14:paraId="3B6E8D56" w14:textId="77777777" w:rsidR="00271202" w:rsidRPr="00E91D9C" w:rsidRDefault="00271202" w:rsidP="00A444A9">
            <w:pPr>
              <w:pStyle w:val="TAL"/>
            </w:pPr>
          </w:p>
        </w:tc>
        <w:tc>
          <w:tcPr>
            <w:tcW w:w="1245" w:type="dxa"/>
          </w:tcPr>
          <w:p w14:paraId="1B31019F" w14:textId="77777777" w:rsidR="00271202" w:rsidRPr="00E91D9C" w:rsidRDefault="00271202" w:rsidP="00A444A9">
            <w:pPr>
              <w:pStyle w:val="TAL"/>
            </w:pPr>
          </w:p>
        </w:tc>
      </w:tr>
      <w:tr w:rsidR="00A571EB" w:rsidRPr="006F06C2" w14:paraId="24A047C6" w14:textId="77777777" w:rsidTr="00AD2183">
        <w:tblPrEx>
          <w:tblCellMar>
            <w:left w:w="108" w:type="dxa"/>
            <w:right w:w="108" w:type="dxa"/>
          </w:tblCellMar>
        </w:tblPrEx>
        <w:tc>
          <w:tcPr>
            <w:tcW w:w="4535" w:type="dxa"/>
            <w:gridSpan w:val="2"/>
          </w:tcPr>
          <w:p w14:paraId="40349EC3" w14:textId="2331720A" w:rsidR="00A571EB" w:rsidRPr="006F06C2" w:rsidRDefault="00A571EB" w:rsidP="00AD2183">
            <w:pPr>
              <w:pStyle w:val="TAL"/>
            </w:pPr>
            <w:r w:rsidRPr="006F06C2">
              <w:t xml:space="preserve">   </w:t>
            </w:r>
            <w:r w:rsidR="00271202">
              <w:t xml:space="preserve">    </w:t>
            </w:r>
            <w:r w:rsidRPr="006F06C2">
              <w:t xml:space="preserve"> }</w:t>
            </w:r>
          </w:p>
        </w:tc>
        <w:tc>
          <w:tcPr>
            <w:tcW w:w="2267" w:type="dxa"/>
          </w:tcPr>
          <w:p w14:paraId="3DBB6D24" w14:textId="77777777" w:rsidR="00A571EB" w:rsidRPr="006F06C2" w:rsidRDefault="00A571EB" w:rsidP="00AD2183">
            <w:pPr>
              <w:pStyle w:val="TAL"/>
            </w:pPr>
          </w:p>
        </w:tc>
        <w:tc>
          <w:tcPr>
            <w:tcW w:w="1700" w:type="dxa"/>
          </w:tcPr>
          <w:p w14:paraId="5A56D0CC" w14:textId="77777777" w:rsidR="00A571EB" w:rsidRPr="006F06C2" w:rsidRDefault="00A571EB" w:rsidP="00AD2183">
            <w:pPr>
              <w:pStyle w:val="TAL"/>
            </w:pPr>
          </w:p>
        </w:tc>
        <w:tc>
          <w:tcPr>
            <w:tcW w:w="1245" w:type="dxa"/>
          </w:tcPr>
          <w:p w14:paraId="4F951054" w14:textId="77777777" w:rsidR="00A571EB" w:rsidRPr="006F06C2" w:rsidRDefault="00A571EB" w:rsidP="00AD2183">
            <w:pPr>
              <w:pStyle w:val="TAL"/>
            </w:pPr>
          </w:p>
        </w:tc>
      </w:tr>
      <w:tr w:rsidR="00A571EB" w:rsidRPr="006F06C2" w14:paraId="4D603CFD" w14:textId="77777777" w:rsidTr="00AD2183">
        <w:tblPrEx>
          <w:tblCellMar>
            <w:left w:w="108" w:type="dxa"/>
            <w:right w:w="108" w:type="dxa"/>
          </w:tblCellMar>
        </w:tblPrEx>
        <w:tc>
          <w:tcPr>
            <w:tcW w:w="4535" w:type="dxa"/>
            <w:gridSpan w:val="2"/>
          </w:tcPr>
          <w:p w14:paraId="33EE47EE" w14:textId="31A9B366" w:rsidR="00A571EB" w:rsidRPr="006F06C2" w:rsidRDefault="00A571EB" w:rsidP="00AD2183">
            <w:pPr>
              <w:pStyle w:val="TAL"/>
            </w:pPr>
            <w:r w:rsidRPr="006F06C2">
              <w:t xml:space="preserve">   </w:t>
            </w:r>
            <w:r w:rsidR="00271202">
              <w:t xml:space="preserve">    </w:t>
            </w:r>
            <w:r w:rsidRPr="006F06C2">
              <w:t xml:space="preserve"> traceRecordingSessionRef-r16</w:t>
            </w:r>
          </w:p>
        </w:tc>
        <w:tc>
          <w:tcPr>
            <w:tcW w:w="2267" w:type="dxa"/>
          </w:tcPr>
          <w:p w14:paraId="574A367F" w14:textId="77777777" w:rsidR="00A571EB" w:rsidRPr="006F06C2"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35</w:t>
            </w:r>
          </w:p>
        </w:tc>
        <w:tc>
          <w:tcPr>
            <w:tcW w:w="1700" w:type="dxa"/>
          </w:tcPr>
          <w:p w14:paraId="55199973" w14:textId="77777777" w:rsidR="00A571EB" w:rsidRPr="006F06C2" w:rsidRDefault="00A571EB" w:rsidP="00AD2183">
            <w:pPr>
              <w:pStyle w:val="TAL"/>
            </w:pPr>
          </w:p>
        </w:tc>
        <w:tc>
          <w:tcPr>
            <w:tcW w:w="1245" w:type="dxa"/>
          </w:tcPr>
          <w:p w14:paraId="5220BF85" w14:textId="77777777" w:rsidR="00A571EB" w:rsidRPr="006F06C2" w:rsidRDefault="00A571EB" w:rsidP="00AD2183">
            <w:pPr>
              <w:pStyle w:val="TAL"/>
            </w:pPr>
          </w:p>
        </w:tc>
      </w:tr>
      <w:tr w:rsidR="00A571EB" w:rsidRPr="006F06C2" w14:paraId="6D635D5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010906E" w14:textId="0833E106" w:rsidR="00A571EB" w:rsidRPr="006F06C2" w:rsidRDefault="00A571EB" w:rsidP="00AD2183">
            <w:pPr>
              <w:pStyle w:val="TAL"/>
            </w:pPr>
            <w:r w:rsidRPr="006F06C2">
              <w:t xml:space="preserve">    </w:t>
            </w:r>
            <w:r w:rsidR="00271202">
              <w:t xml:space="preserve">    </w:t>
            </w:r>
            <w:r w:rsidRPr="006F06C2">
              <w:rPr>
                <w:lang w:eastAsia="zh-CN"/>
              </w:rPr>
              <w:t>tce-Id-r16</w:t>
            </w:r>
          </w:p>
        </w:tc>
        <w:tc>
          <w:tcPr>
            <w:tcW w:w="2267" w:type="dxa"/>
            <w:shd w:val="clear" w:color="auto" w:fill="auto"/>
          </w:tcPr>
          <w:p w14:paraId="16816943" w14:textId="77777777" w:rsidR="00A571EB" w:rsidRPr="006F06C2" w:rsidRDefault="00A571EB"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7DAFE3A3" w14:textId="77777777" w:rsidR="00A571EB" w:rsidRPr="006F06C2" w:rsidRDefault="00A571EB" w:rsidP="00AD2183">
            <w:pPr>
              <w:pStyle w:val="TAL"/>
            </w:pPr>
          </w:p>
        </w:tc>
        <w:tc>
          <w:tcPr>
            <w:tcW w:w="1245" w:type="dxa"/>
            <w:shd w:val="clear" w:color="auto" w:fill="auto"/>
          </w:tcPr>
          <w:p w14:paraId="5FBCE9D4" w14:textId="77777777" w:rsidR="00A571EB" w:rsidRPr="006F06C2" w:rsidRDefault="00A571EB" w:rsidP="00AD2183">
            <w:pPr>
              <w:pStyle w:val="TAL"/>
            </w:pPr>
          </w:p>
        </w:tc>
      </w:tr>
      <w:tr w:rsidR="00A571EB" w:rsidRPr="006F06C2" w14:paraId="705A1758"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8004E43" w14:textId="056AA86C" w:rsidR="00A571EB" w:rsidRPr="006F06C2" w:rsidRDefault="00A571EB" w:rsidP="00AD2183">
            <w:pPr>
              <w:pStyle w:val="TAL"/>
            </w:pPr>
            <w:r w:rsidRPr="006F06C2">
              <w:t xml:space="preserve">    </w:t>
            </w:r>
            <w:r w:rsidR="00271202" w:rsidRPr="00FA32D9">
              <w:t xml:space="preserve">    </w:t>
            </w:r>
            <w:r w:rsidRPr="006F06C2">
              <w:t xml:space="preserve">logMeasInfoList-r16 SEQUENCE (SIZE (1..maxLogMeasReport-r16)) OF </w:t>
            </w:r>
            <w:r w:rsidR="00271202" w:rsidRPr="00FA32D9">
              <w:t xml:space="preserve">LogMeasInfo-r16 </w:t>
            </w:r>
            <w:r w:rsidRPr="006F06C2">
              <w:t>SEQUENCE {</w:t>
            </w:r>
          </w:p>
        </w:tc>
        <w:tc>
          <w:tcPr>
            <w:tcW w:w="2267" w:type="dxa"/>
            <w:shd w:val="clear" w:color="auto" w:fill="auto"/>
          </w:tcPr>
          <w:p w14:paraId="5EC725CC" w14:textId="77777777" w:rsidR="00A571EB" w:rsidRPr="006F06C2" w:rsidRDefault="00A571EB" w:rsidP="00AD2183">
            <w:pPr>
              <w:pStyle w:val="TAL"/>
            </w:pPr>
            <w:r w:rsidRPr="006F06C2">
              <w:t>At least one entry complies to entry with index ‘x’ below.</w:t>
            </w:r>
          </w:p>
        </w:tc>
        <w:tc>
          <w:tcPr>
            <w:tcW w:w="1700" w:type="dxa"/>
            <w:shd w:val="clear" w:color="auto" w:fill="auto"/>
          </w:tcPr>
          <w:p w14:paraId="1901EB90" w14:textId="77777777" w:rsidR="00A571EB" w:rsidRPr="006F06C2" w:rsidRDefault="00A571EB" w:rsidP="00AD2183">
            <w:pPr>
              <w:pStyle w:val="TAL"/>
            </w:pPr>
          </w:p>
        </w:tc>
        <w:tc>
          <w:tcPr>
            <w:tcW w:w="1245" w:type="dxa"/>
            <w:shd w:val="clear" w:color="auto" w:fill="auto"/>
          </w:tcPr>
          <w:p w14:paraId="79B6AEBA" w14:textId="77777777" w:rsidR="00A571EB" w:rsidRPr="006F06C2" w:rsidRDefault="00A571EB" w:rsidP="00AD2183">
            <w:pPr>
              <w:pStyle w:val="TAL"/>
            </w:pPr>
          </w:p>
        </w:tc>
      </w:tr>
      <w:tr w:rsidR="00EB14DE" w:rsidRPr="00FA32D9" w14:paraId="09DE820A"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09BDD78" w14:textId="77777777" w:rsidR="00EB14DE" w:rsidRPr="00FA32D9" w:rsidRDefault="00EB14DE" w:rsidP="00A444A9">
            <w:pPr>
              <w:pStyle w:val="TAL"/>
            </w:pPr>
            <w:r w:rsidRPr="00FA32D9">
              <w:t xml:space="preserve">          LogMeasInfo-r16[x] SEQUENCE {</w:t>
            </w:r>
          </w:p>
        </w:tc>
        <w:tc>
          <w:tcPr>
            <w:tcW w:w="2267" w:type="dxa"/>
            <w:shd w:val="clear" w:color="auto" w:fill="auto"/>
          </w:tcPr>
          <w:p w14:paraId="368C1AD6" w14:textId="77777777" w:rsidR="00EB14DE" w:rsidRPr="00FA32D9" w:rsidRDefault="00EB14DE" w:rsidP="00A444A9">
            <w:pPr>
              <w:pStyle w:val="TAL"/>
            </w:pPr>
          </w:p>
        </w:tc>
        <w:tc>
          <w:tcPr>
            <w:tcW w:w="1700" w:type="dxa"/>
            <w:shd w:val="clear" w:color="auto" w:fill="auto"/>
          </w:tcPr>
          <w:p w14:paraId="37EE6034" w14:textId="77777777" w:rsidR="00EB14DE" w:rsidRPr="00FA32D9" w:rsidRDefault="00EB14DE" w:rsidP="00A444A9">
            <w:pPr>
              <w:pStyle w:val="TAL"/>
            </w:pPr>
            <w:r w:rsidRPr="00FA32D9">
              <w:t>entry x</w:t>
            </w:r>
          </w:p>
        </w:tc>
        <w:tc>
          <w:tcPr>
            <w:tcW w:w="1245" w:type="dxa"/>
            <w:shd w:val="clear" w:color="auto" w:fill="auto"/>
          </w:tcPr>
          <w:p w14:paraId="4EED8A46" w14:textId="77777777" w:rsidR="00EB14DE" w:rsidRPr="00FA32D9" w:rsidRDefault="00EB14DE" w:rsidP="00A444A9">
            <w:pPr>
              <w:pStyle w:val="TAL"/>
            </w:pPr>
          </w:p>
        </w:tc>
      </w:tr>
      <w:tr w:rsidR="00A571EB" w:rsidRPr="006F06C2" w14:paraId="0F03528D" w14:textId="77777777" w:rsidTr="00AD2183">
        <w:tblPrEx>
          <w:tblCellMar>
            <w:left w:w="108" w:type="dxa"/>
            <w:right w:w="108" w:type="dxa"/>
          </w:tblCellMar>
        </w:tblPrEx>
        <w:tc>
          <w:tcPr>
            <w:tcW w:w="4535" w:type="dxa"/>
            <w:gridSpan w:val="2"/>
          </w:tcPr>
          <w:p w14:paraId="4B3E7BE3" w14:textId="08A9D551" w:rsidR="00A571EB" w:rsidRPr="006F06C2" w:rsidRDefault="00A571EB" w:rsidP="00AD2183">
            <w:pPr>
              <w:pStyle w:val="TAL"/>
            </w:pPr>
            <w:r w:rsidRPr="006F06C2">
              <w:t xml:space="preserve">     </w:t>
            </w:r>
            <w:r w:rsidR="00EB14DE" w:rsidRPr="00FA32D9">
              <w:t xml:space="preserve">      </w:t>
            </w:r>
            <w:r w:rsidRPr="006F06C2">
              <w:t xml:space="preserve"> </w:t>
            </w:r>
            <w:r w:rsidRPr="006F06C2">
              <w:rPr>
                <w:lang w:eastAsia="zh-CN"/>
              </w:rPr>
              <w:t>locationInfo-r16</w:t>
            </w:r>
          </w:p>
        </w:tc>
        <w:tc>
          <w:tcPr>
            <w:tcW w:w="2267" w:type="dxa"/>
          </w:tcPr>
          <w:p w14:paraId="3723831D" w14:textId="77777777" w:rsidR="00A571EB" w:rsidRPr="006F06C2" w:rsidRDefault="00A571EB" w:rsidP="00AD2183">
            <w:pPr>
              <w:pStyle w:val="TAL"/>
            </w:pPr>
            <w:r w:rsidRPr="006F06C2">
              <w:t>Not checked</w:t>
            </w:r>
          </w:p>
        </w:tc>
        <w:tc>
          <w:tcPr>
            <w:tcW w:w="1700" w:type="dxa"/>
          </w:tcPr>
          <w:p w14:paraId="6869CC98" w14:textId="77777777" w:rsidR="00A571EB" w:rsidRPr="006F06C2" w:rsidRDefault="00A571EB" w:rsidP="00AD2183">
            <w:pPr>
              <w:pStyle w:val="TAL"/>
            </w:pPr>
          </w:p>
        </w:tc>
        <w:tc>
          <w:tcPr>
            <w:tcW w:w="1245" w:type="dxa"/>
          </w:tcPr>
          <w:p w14:paraId="3DDAD3FC" w14:textId="77777777" w:rsidR="00A571EB" w:rsidRPr="006F06C2" w:rsidRDefault="00A571EB" w:rsidP="00AD2183">
            <w:pPr>
              <w:pStyle w:val="TAL"/>
            </w:pPr>
          </w:p>
        </w:tc>
      </w:tr>
      <w:tr w:rsidR="00A571EB" w:rsidRPr="006F06C2" w14:paraId="3B645DFA" w14:textId="77777777" w:rsidTr="00AD2183">
        <w:tblPrEx>
          <w:tblCellMar>
            <w:left w:w="108" w:type="dxa"/>
            <w:right w:w="108" w:type="dxa"/>
          </w:tblCellMar>
        </w:tblPrEx>
        <w:tc>
          <w:tcPr>
            <w:tcW w:w="4535" w:type="dxa"/>
            <w:gridSpan w:val="2"/>
          </w:tcPr>
          <w:p w14:paraId="0D82A333" w14:textId="76692EC2" w:rsidR="00A571EB" w:rsidRPr="006F06C2" w:rsidRDefault="00A571EB" w:rsidP="00AD2183">
            <w:pPr>
              <w:pStyle w:val="TAL"/>
            </w:pPr>
            <w:r w:rsidRPr="006F06C2">
              <w:t xml:space="preserve">      </w:t>
            </w:r>
            <w:r w:rsidR="00EB14DE" w:rsidRPr="00FA32D9">
              <w:t xml:space="preserve">      </w:t>
            </w:r>
            <w:r w:rsidRPr="006F06C2">
              <w:rPr>
                <w:lang w:eastAsia="zh-CN"/>
              </w:rPr>
              <w:t>relativeTimeStamp-r16</w:t>
            </w:r>
          </w:p>
        </w:tc>
        <w:tc>
          <w:tcPr>
            <w:tcW w:w="2267" w:type="dxa"/>
          </w:tcPr>
          <w:p w14:paraId="67BB82F0" w14:textId="77777777" w:rsidR="00A571EB" w:rsidRPr="006F06C2" w:rsidRDefault="00A571EB" w:rsidP="00AD2183">
            <w:pPr>
              <w:pStyle w:val="TAL"/>
            </w:pPr>
            <w:r w:rsidRPr="006F06C2">
              <w:t xml:space="preserve">SS record the value </w:t>
            </w:r>
          </w:p>
        </w:tc>
        <w:tc>
          <w:tcPr>
            <w:tcW w:w="1700" w:type="dxa"/>
          </w:tcPr>
          <w:p w14:paraId="1F9B1FDC" w14:textId="77777777" w:rsidR="00A571EB" w:rsidRPr="006F06C2" w:rsidRDefault="00A571EB" w:rsidP="00AD2183">
            <w:pPr>
              <w:pStyle w:val="TAL"/>
            </w:pPr>
          </w:p>
        </w:tc>
        <w:tc>
          <w:tcPr>
            <w:tcW w:w="1245" w:type="dxa"/>
          </w:tcPr>
          <w:p w14:paraId="1D21F944" w14:textId="77777777" w:rsidR="00A571EB" w:rsidRPr="006F06C2" w:rsidRDefault="00A571EB" w:rsidP="00AD2183">
            <w:pPr>
              <w:pStyle w:val="TAL"/>
            </w:pPr>
          </w:p>
        </w:tc>
      </w:tr>
      <w:tr w:rsidR="00A571EB" w:rsidRPr="006F06C2" w14:paraId="6F95069A" w14:textId="77777777" w:rsidTr="00AD2183">
        <w:tblPrEx>
          <w:tblCellMar>
            <w:left w:w="108" w:type="dxa"/>
            <w:right w:w="108" w:type="dxa"/>
          </w:tblCellMar>
        </w:tblPrEx>
        <w:tc>
          <w:tcPr>
            <w:tcW w:w="4535" w:type="dxa"/>
            <w:gridSpan w:val="2"/>
          </w:tcPr>
          <w:p w14:paraId="1476031C" w14:textId="3C33BA5E" w:rsidR="00A571EB" w:rsidRPr="006F06C2" w:rsidRDefault="00A571EB" w:rsidP="00AD2183">
            <w:pPr>
              <w:pStyle w:val="TAL"/>
            </w:pPr>
            <w:r w:rsidRPr="006F06C2">
              <w:t xml:space="preserve">      </w:t>
            </w:r>
            <w:r w:rsidR="00EB14DE" w:rsidRPr="00FA32D9">
              <w:t xml:space="preserve">      </w:t>
            </w:r>
            <w:r w:rsidRPr="006F06C2">
              <w:t>servCellIdentity-r16</w:t>
            </w:r>
          </w:p>
        </w:tc>
        <w:tc>
          <w:tcPr>
            <w:tcW w:w="2267" w:type="dxa"/>
          </w:tcPr>
          <w:p w14:paraId="0E6200FF" w14:textId="55AD0791" w:rsidR="00A571EB" w:rsidRPr="006F06C2" w:rsidRDefault="00A571EB" w:rsidP="00AD2183">
            <w:pPr>
              <w:pStyle w:val="TAL"/>
            </w:pPr>
            <w:r w:rsidRPr="006F06C2">
              <w:rPr>
                <w:lang w:eastAsia="zh-CN"/>
              </w:rPr>
              <w:t xml:space="preserve">Same as </w:t>
            </w:r>
            <w:r w:rsidR="00271202">
              <w:rPr>
                <w:lang w:eastAsia="zh-CN"/>
              </w:rPr>
              <w:t xml:space="preserve">NR </w:t>
            </w:r>
            <w:r w:rsidRPr="006F06C2">
              <w:rPr>
                <w:lang w:eastAsia="zh-CN"/>
              </w:rPr>
              <w:t>Cell 1</w:t>
            </w:r>
          </w:p>
        </w:tc>
        <w:tc>
          <w:tcPr>
            <w:tcW w:w="1700" w:type="dxa"/>
          </w:tcPr>
          <w:p w14:paraId="60CCF679" w14:textId="3AE18D7F" w:rsidR="00A571EB" w:rsidRPr="006F06C2" w:rsidRDefault="00A571EB" w:rsidP="00AD2183">
            <w:pPr>
              <w:pStyle w:val="TAL"/>
              <w:rPr>
                <w:lang w:eastAsia="zh-CN"/>
              </w:rPr>
            </w:pPr>
            <w:r w:rsidRPr="006F06C2">
              <w:rPr>
                <w:iCs/>
                <w:lang w:eastAsia="zh-CN"/>
              </w:rPr>
              <w:t xml:space="preserve">No logged serving cell measurement of </w:t>
            </w:r>
            <w:r w:rsidR="00271202">
              <w:rPr>
                <w:iCs/>
                <w:lang w:eastAsia="zh-CN"/>
              </w:rPr>
              <w:t xml:space="preserve">NR </w:t>
            </w:r>
            <w:r w:rsidRPr="006F06C2">
              <w:rPr>
                <w:iCs/>
                <w:lang w:eastAsia="zh-CN"/>
              </w:rPr>
              <w:t>Cell 11</w:t>
            </w:r>
          </w:p>
        </w:tc>
        <w:tc>
          <w:tcPr>
            <w:tcW w:w="1245" w:type="dxa"/>
          </w:tcPr>
          <w:p w14:paraId="321876DF" w14:textId="77777777" w:rsidR="00A571EB" w:rsidRPr="006F06C2" w:rsidRDefault="00A571EB" w:rsidP="00AD2183">
            <w:pPr>
              <w:pStyle w:val="TAL"/>
            </w:pPr>
          </w:p>
        </w:tc>
      </w:tr>
      <w:tr w:rsidR="00A571EB" w:rsidRPr="006F06C2" w14:paraId="1EE5194D" w14:textId="77777777" w:rsidTr="00AD2183">
        <w:tblPrEx>
          <w:tblCellMar>
            <w:left w:w="108" w:type="dxa"/>
            <w:right w:w="108" w:type="dxa"/>
          </w:tblCellMar>
        </w:tblPrEx>
        <w:tc>
          <w:tcPr>
            <w:tcW w:w="4535" w:type="dxa"/>
            <w:gridSpan w:val="2"/>
          </w:tcPr>
          <w:p w14:paraId="432B27A0" w14:textId="340A74FB" w:rsidR="00A571EB" w:rsidRPr="006F06C2" w:rsidRDefault="00A571EB" w:rsidP="00AD2183">
            <w:pPr>
              <w:pStyle w:val="TAL"/>
            </w:pPr>
            <w:r w:rsidRPr="006F06C2">
              <w:t xml:space="preserve">      </w:t>
            </w:r>
            <w:r w:rsidR="00EB14DE" w:rsidRPr="00FA32D9">
              <w:t xml:space="preserve">      </w:t>
            </w:r>
            <w:r w:rsidRPr="006F06C2">
              <w:t>measResultServCell-16 [x] SEQUENCE {</w:t>
            </w:r>
          </w:p>
        </w:tc>
        <w:tc>
          <w:tcPr>
            <w:tcW w:w="2267" w:type="dxa"/>
          </w:tcPr>
          <w:p w14:paraId="699BEB55" w14:textId="77777777" w:rsidR="00A571EB" w:rsidRPr="006F06C2" w:rsidRDefault="00A571EB" w:rsidP="00AD2183">
            <w:pPr>
              <w:pStyle w:val="TAL"/>
            </w:pPr>
          </w:p>
        </w:tc>
        <w:tc>
          <w:tcPr>
            <w:tcW w:w="1700" w:type="dxa"/>
          </w:tcPr>
          <w:p w14:paraId="1D9FFD4A" w14:textId="77777777" w:rsidR="00A571EB" w:rsidRPr="006F06C2" w:rsidRDefault="00A571EB" w:rsidP="00AD2183">
            <w:pPr>
              <w:pStyle w:val="TAL"/>
            </w:pPr>
          </w:p>
        </w:tc>
        <w:tc>
          <w:tcPr>
            <w:tcW w:w="1245" w:type="dxa"/>
          </w:tcPr>
          <w:p w14:paraId="1DC4B875" w14:textId="77777777" w:rsidR="00A571EB" w:rsidRPr="006F06C2" w:rsidRDefault="00A571EB" w:rsidP="00AD2183">
            <w:pPr>
              <w:pStyle w:val="TAL"/>
            </w:pPr>
          </w:p>
        </w:tc>
      </w:tr>
      <w:tr w:rsidR="00A571EB" w:rsidRPr="006F06C2" w14:paraId="161256BC" w14:textId="77777777" w:rsidTr="00AD2183">
        <w:tblPrEx>
          <w:tblCellMar>
            <w:left w:w="108" w:type="dxa"/>
            <w:right w:w="108" w:type="dxa"/>
          </w:tblCellMar>
        </w:tblPrEx>
        <w:tc>
          <w:tcPr>
            <w:tcW w:w="4535" w:type="dxa"/>
            <w:gridSpan w:val="2"/>
          </w:tcPr>
          <w:p w14:paraId="56086CAC" w14:textId="2CC1BD84" w:rsidR="00A571EB" w:rsidRPr="006F06C2" w:rsidRDefault="00A571EB" w:rsidP="00AD2183">
            <w:pPr>
              <w:pStyle w:val="TAL"/>
              <w:rPr>
                <w:lang w:eastAsia="zh-CN"/>
              </w:rPr>
            </w:pPr>
            <w:r w:rsidRPr="006F06C2">
              <w:t xml:space="preserve">        </w:t>
            </w:r>
            <w:r w:rsidR="00EB14DE" w:rsidRPr="00FA32D9">
              <w:t xml:space="preserve">      </w:t>
            </w:r>
            <w:r w:rsidRPr="006F06C2">
              <w:t>resultsSSB-Cell-r16</w:t>
            </w:r>
          </w:p>
        </w:tc>
        <w:tc>
          <w:tcPr>
            <w:tcW w:w="2267" w:type="dxa"/>
          </w:tcPr>
          <w:p w14:paraId="1C3DEA30" w14:textId="466F3BD2" w:rsidR="00A571EB" w:rsidRPr="006F06C2" w:rsidRDefault="00A571EB" w:rsidP="00AD2183">
            <w:pPr>
              <w:pStyle w:val="TAL"/>
            </w:pPr>
            <w:r w:rsidRPr="006F06C2">
              <w:t xml:space="preserve">MeasQuantityResults of </w:t>
            </w:r>
            <w:r w:rsidR="00EB14DE">
              <w:t xml:space="preserve">NR </w:t>
            </w:r>
            <w:r w:rsidRPr="006F06C2">
              <w:t>Cell 1</w:t>
            </w:r>
          </w:p>
        </w:tc>
        <w:tc>
          <w:tcPr>
            <w:tcW w:w="1700" w:type="dxa"/>
          </w:tcPr>
          <w:p w14:paraId="0E4DF5E7" w14:textId="77777777" w:rsidR="00A571EB" w:rsidRPr="006F06C2" w:rsidRDefault="00A571EB" w:rsidP="00AD2183">
            <w:pPr>
              <w:pStyle w:val="TAL"/>
            </w:pPr>
          </w:p>
        </w:tc>
        <w:tc>
          <w:tcPr>
            <w:tcW w:w="1245" w:type="dxa"/>
          </w:tcPr>
          <w:p w14:paraId="5FDF56D0" w14:textId="77777777" w:rsidR="00A571EB" w:rsidRPr="006F06C2" w:rsidRDefault="00A571EB" w:rsidP="00AD2183">
            <w:pPr>
              <w:pStyle w:val="TAL"/>
            </w:pPr>
          </w:p>
        </w:tc>
      </w:tr>
      <w:tr w:rsidR="00A571EB" w:rsidRPr="006F06C2" w14:paraId="23D56D39" w14:textId="77777777" w:rsidTr="00AD2183">
        <w:tblPrEx>
          <w:tblCellMar>
            <w:left w:w="108" w:type="dxa"/>
            <w:right w:w="108" w:type="dxa"/>
          </w:tblCellMar>
        </w:tblPrEx>
        <w:tc>
          <w:tcPr>
            <w:tcW w:w="4535" w:type="dxa"/>
            <w:gridSpan w:val="2"/>
          </w:tcPr>
          <w:p w14:paraId="589636B9" w14:textId="4ECE550C" w:rsidR="00A571EB" w:rsidRPr="006F06C2" w:rsidRDefault="00A571EB" w:rsidP="00AD2183">
            <w:pPr>
              <w:pStyle w:val="TAL"/>
            </w:pPr>
            <w:r w:rsidRPr="006F06C2">
              <w:t xml:space="preserve">        </w:t>
            </w:r>
            <w:r w:rsidR="00EB14DE" w:rsidRPr="00FA32D9">
              <w:t xml:space="preserve">      </w:t>
            </w:r>
            <w:r w:rsidRPr="006F06C2">
              <w:t>resultsSSB SEQUENCE {</w:t>
            </w:r>
          </w:p>
        </w:tc>
        <w:tc>
          <w:tcPr>
            <w:tcW w:w="2267" w:type="dxa"/>
          </w:tcPr>
          <w:p w14:paraId="15BE3B8A" w14:textId="77777777" w:rsidR="00A571EB" w:rsidRPr="006F06C2" w:rsidRDefault="00A571EB" w:rsidP="00AD2183">
            <w:pPr>
              <w:pStyle w:val="TAL"/>
              <w:rPr>
                <w:lang w:eastAsia="zh-CN"/>
              </w:rPr>
            </w:pPr>
          </w:p>
        </w:tc>
        <w:tc>
          <w:tcPr>
            <w:tcW w:w="1700" w:type="dxa"/>
          </w:tcPr>
          <w:p w14:paraId="3DFED8ED" w14:textId="77777777" w:rsidR="00A571EB" w:rsidRPr="006F06C2" w:rsidRDefault="00A571EB" w:rsidP="00AD2183">
            <w:pPr>
              <w:pStyle w:val="TAL"/>
            </w:pPr>
          </w:p>
        </w:tc>
        <w:tc>
          <w:tcPr>
            <w:tcW w:w="1245" w:type="dxa"/>
          </w:tcPr>
          <w:p w14:paraId="74D4D3FC" w14:textId="77777777" w:rsidR="00A571EB" w:rsidRPr="006F06C2" w:rsidRDefault="00A571EB" w:rsidP="00AD2183">
            <w:pPr>
              <w:pStyle w:val="TAL"/>
            </w:pPr>
          </w:p>
        </w:tc>
      </w:tr>
      <w:tr w:rsidR="00A571EB" w:rsidRPr="006F06C2" w14:paraId="680368AA" w14:textId="77777777" w:rsidTr="00AD2183">
        <w:tblPrEx>
          <w:tblCellMar>
            <w:left w:w="108" w:type="dxa"/>
            <w:right w:w="108" w:type="dxa"/>
          </w:tblCellMar>
        </w:tblPrEx>
        <w:tc>
          <w:tcPr>
            <w:tcW w:w="4535" w:type="dxa"/>
            <w:gridSpan w:val="2"/>
          </w:tcPr>
          <w:p w14:paraId="4DCBF527" w14:textId="7A5E3A32" w:rsidR="00A571EB" w:rsidRPr="006F06C2" w:rsidRDefault="00A571EB" w:rsidP="00AD2183">
            <w:pPr>
              <w:pStyle w:val="TAL"/>
            </w:pPr>
            <w:r w:rsidRPr="006F06C2">
              <w:t xml:space="preserve">          </w:t>
            </w:r>
            <w:r w:rsidR="00EB14DE" w:rsidRPr="00FA32D9">
              <w:t xml:space="preserve">      </w:t>
            </w:r>
            <w:r w:rsidRPr="006F06C2">
              <w:t>best-ssb-Index</w:t>
            </w:r>
          </w:p>
        </w:tc>
        <w:tc>
          <w:tcPr>
            <w:tcW w:w="2267" w:type="dxa"/>
          </w:tcPr>
          <w:p w14:paraId="2488C405" w14:textId="77777777" w:rsidR="00A571EB" w:rsidRPr="006F06C2" w:rsidRDefault="00A571EB" w:rsidP="00AD2183">
            <w:pPr>
              <w:pStyle w:val="TAL"/>
              <w:rPr>
                <w:lang w:eastAsia="zh-CN"/>
              </w:rPr>
            </w:pPr>
            <w:r w:rsidRPr="006F06C2">
              <w:t>Not checked</w:t>
            </w:r>
          </w:p>
        </w:tc>
        <w:tc>
          <w:tcPr>
            <w:tcW w:w="1700" w:type="dxa"/>
          </w:tcPr>
          <w:p w14:paraId="2DD4A80B" w14:textId="77777777" w:rsidR="00A571EB" w:rsidRPr="006F06C2" w:rsidRDefault="00A571EB" w:rsidP="00AD2183">
            <w:pPr>
              <w:pStyle w:val="TAL"/>
            </w:pPr>
          </w:p>
        </w:tc>
        <w:tc>
          <w:tcPr>
            <w:tcW w:w="1245" w:type="dxa"/>
          </w:tcPr>
          <w:p w14:paraId="523F78A0" w14:textId="77777777" w:rsidR="00A571EB" w:rsidRPr="006F06C2" w:rsidRDefault="00A571EB" w:rsidP="00AD2183">
            <w:pPr>
              <w:pStyle w:val="TAL"/>
            </w:pPr>
          </w:p>
        </w:tc>
      </w:tr>
      <w:tr w:rsidR="00A571EB" w:rsidRPr="006F06C2" w14:paraId="531ECCCA" w14:textId="77777777" w:rsidTr="00AD2183">
        <w:tblPrEx>
          <w:tblCellMar>
            <w:left w:w="108" w:type="dxa"/>
            <w:right w:w="108" w:type="dxa"/>
          </w:tblCellMar>
        </w:tblPrEx>
        <w:tc>
          <w:tcPr>
            <w:tcW w:w="4535" w:type="dxa"/>
            <w:gridSpan w:val="2"/>
          </w:tcPr>
          <w:p w14:paraId="65D33A17" w14:textId="4C9F029E" w:rsidR="00A571EB" w:rsidRPr="006F06C2" w:rsidRDefault="00A571EB" w:rsidP="00AD2183">
            <w:pPr>
              <w:pStyle w:val="TAL"/>
            </w:pPr>
            <w:r w:rsidRPr="006F06C2">
              <w:t xml:space="preserve">          </w:t>
            </w:r>
            <w:r w:rsidR="00EB14DE" w:rsidRPr="00FA32D9">
              <w:t xml:space="preserve">      </w:t>
            </w:r>
            <w:r w:rsidRPr="006F06C2">
              <w:t xml:space="preserve">best-ssb-Results </w:t>
            </w:r>
          </w:p>
        </w:tc>
        <w:tc>
          <w:tcPr>
            <w:tcW w:w="2267" w:type="dxa"/>
          </w:tcPr>
          <w:p w14:paraId="7368799E" w14:textId="77777777" w:rsidR="00A571EB" w:rsidRPr="006F06C2" w:rsidRDefault="00A571EB" w:rsidP="00AD2183">
            <w:pPr>
              <w:pStyle w:val="TAL"/>
              <w:rPr>
                <w:lang w:eastAsia="zh-CN"/>
              </w:rPr>
            </w:pPr>
            <w:r w:rsidRPr="006F06C2">
              <w:t>Not checked</w:t>
            </w:r>
          </w:p>
        </w:tc>
        <w:tc>
          <w:tcPr>
            <w:tcW w:w="1700" w:type="dxa"/>
          </w:tcPr>
          <w:p w14:paraId="0A0E8682" w14:textId="77777777" w:rsidR="00A571EB" w:rsidRPr="006F06C2" w:rsidRDefault="00A571EB" w:rsidP="00AD2183">
            <w:pPr>
              <w:pStyle w:val="TAL"/>
            </w:pPr>
          </w:p>
        </w:tc>
        <w:tc>
          <w:tcPr>
            <w:tcW w:w="1245" w:type="dxa"/>
          </w:tcPr>
          <w:p w14:paraId="6A4AD01D" w14:textId="77777777" w:rsidR="00A571EB" w:rsidRPr="006F06C2" w:rsidRDefault="00A571EB" w:rsidP="00AD2183">
            <w:pPr>
              <w:pStyle w:val="TAL"/>
            </w:pPr>
          </w:p>
        </w:tc>
      </w:tr>
      <w:tr w:rsidR="00A571EB" w:rsidRPr="006F06C2" w14:paraId="345ABC07" w14:textId="77777777" w:rsidTr="00AD2183">
        <w:tblPrEx>
          <w:tblCellMar>
            <w:left w:w="108" w:type="dxa"/>
            <w:right w:w="108" w:type="dxa"/>
          </w:tblCellMar>
        </w:tblPrEx>
        <w:tc>
          <w:tcPr>
            <w:tcW w:w="4535" w:type="dxa"/>
            <w:gridSpan w:val="2"/>
          </w:tcPr>
          <w:p w14:paraId="5FA33C92" w14:textId="4A7D580E" w:rsidR="00A571EB" w:rsidRPr="006F06C2" w:rsidRDefault="00A571EB" w:rsidP="00AD2183">
            <w:pPr>
              <w:pStyle w:val="TAL"/>
            </w:pPr>
            <w:r w:rsidRPr="006F06C2">
              <w:t xml:space="preserve">          </w:t>
            </w:r>
            <w:r w:rsidR="00EB14DE" w:rsidRPr="00FA32D9">
              <w:t xml:space="preserve">      </w:t>
            </w:r>
            <w:r w:rsidRPr="006F06C2">
              <w:t>numberOfGoodSSB</w:t>
            </w:r>
          </w:p>
        </w:tc>
        <w:tc>
          <w:tcPr>
            <w:tcW w:w="2267" w:type="dxa"/>
          </w:tcPr>
          <w:p w14:paraId="1457890E" w14:textId="77777777" w:rsidR="00A571EB" w:rsidRPr="006F06C2" w:rsidRDefault="00A571EB" w:rsidP="00AD2183">
            <w:pPr>
              <w:pStyle w:val="TAL"/>
              <w:rPr>
                <w:lang w:eastAsia="zh-CN"/>
              </w:rPr>
            </w:pPr>
            <w:r w:rsidRPr="006F06C2">
              <w:t>Not checked</w:t>
            </w:r>
          </w:p>
        </w:tc>
        <w:tc>
          <w:tcPr>
            <w:tcW w:w="1700" w:type="dxa"/>
          </w:tcPr>
          <w:p w14:paraId="7D3193A8" w14:textId="77777777" w:rsidR="00A571EB" w:rsidRPr="006F06C2" w:rsidRDefault="00A571EB" w:rsidP="00AD2183">
            <w:pPr>
              <w:pStyle w:val="TAL"/>
            </w:pPr>
          </w:p>
        </w:tc>
        <w:tc>
          <w:tcPr>
            <w:tcW w:w="1245" w:type="dxa"/>
          </w:tcPr>
          <w:p w14:paraId="71FA8F5C" w14:textId="77777777" w:rsidR="00A571EB" w:rsidRPr="006F06C2" w:rsidRDefault="00A571EB" w:rsidP="00AD2183">
            <w:pPr>
              <w:pStyle w:val="TAL"/>
            </w:pPr>
          </w:p>
        </w:tc>
      </w:tr>
      <w:tr w:rsidR="00A571EB" w:rsidRPr="006F06C2" w14:paraId="1010D540" w14:textId="77777777" w:rsidTr="00AD2183">
        <w:tblPrEx>
          <w:tblCellMar>
            <w:left w:w="108" w:type="dxa"/>
            <w:right w:w="108" w:type="dxa"/>
          </w:tblCellMar>
        </w:tblPrEx>
        <w:tc>
          <w:tcPr>
            <w:tcW w:w="4535" w:type="dxa"/>
            <w:gridSpan w:val="2"/>
          </w:tcPr>
          <w:p w14:paraId="17EC18E9" w14:textId="16872D34" w:rsidR="00A571EB" w:rsidRPr="006F06C2" w:rsidRDefault="00A571EB" w:rsidP="00AD2183">
            <w:pPr>
              <w:pStyle w:val="TAL"/>
            </w:pPr>
            <w:r w:rsidRPr="006F06C2">
              <w:t xml:space="preserve">        </w:t>
            </w:r>
            <w:r w:rsidR="00EB14DE" w:rsidRPr="00FA32D9">
              <w:t xml:space="preserve">      </w:t>
            </w:r>
            <w:r w:rsidRPr="006F06C2">
              <w:t>}</w:t>
            </w:r>
          </w:p>
        </w:tc>
        <w:tc>
          <w:tcPr>
            <w:tcW w:w="2267" w:type="dxa"/>
          </w:tcPr>
          <w:p w14:paraId="5784573E" w14:textId="77777777" w:rsidR="00A571EB" w:rsidRPr="006F06C2" w:rsidRDefault="00A571EB" w:rsidP="00AD2183">
            <w:pPr>
              <w:pStyle w:val="TAL"/>
              <w:rPr>
                <w:lang w:eastAsia="zh-CN"/>
              </w:rPr>
            </w:pPr>
          </w:p>
        </w:tc>
        <w:tc>
          <w:tcPr>
            <w:tcW w:w="1700" w:type="dxa"/>
          </w:tcPr>
          <w:p w14:paraId="0B13D2FF" w14:textId="77777777" w:rsidR="00A571EB" w:rsidRPr="006F06C2" w:rsidRDefault="00A571EB" w:rsidP="00AD2183">
            <w:pPr>
              <w:pStyle w:val="TAL"/>
            </w:pPr>
          </w:p>
        </w:tc>
        <w:tc>
          <w:tcPr>
            <w:tcW w:w="1245" w:type="dxa"/>
          </w:tcPr>
          <w:p w14:paraId="12924294" w14:textId="77777777" w:rsidR="00A571EB" w:rsidRPr="006F06C2" w:rsidRDefault="00A571EB" w:rsidP="00AD2183">
            <w:pPr>
              <w:pStyle w:val="TAL"/>
            </w:pPr>
          </w:p>
        </w:tc>
      </w:tr>
      <w:tr w:rsidR="00A571EB" w:rsidRPr="006F06C2" w14:paraId="2E6DF6C8" w14:textId="77777777" w:rsidTr="00AD2183">
        <w:tblPrEx>
          <w:tblCellMar>
            <w:left w:w="108" w:type="dxa"/>
            <w:right w:w="108" w:type="dxa"/>
          </w:tblCellMar>
        </w:tblPrEx>
        <w:tc>
          <w:tcPr>
            <w:tcW w:w="4535" w:type="dxa"/>
            <w:gridSpan w:val="2"/>
          </w:tcPr>
          <w:p w14:paraId="70D1B58A" w14:textId="3E1E7EE2" w:rsidR="00A571EB" w:rsidRPr="006F06C2" w:rsidRDefault="00A571EB" w:rsidP="00AD2183">
            <w:pPr>
              <w:pStyle w:val="TAL"/>
            </w:pPr>
            <w:r w:rsidRPr="006F06C2">
              <w:t xml:space="preserve">     </w:t>
            </w:r>
            <w:r w:rsidR="00EB14DE" w:rsidRPr="00FA32D9">
              <w:t xml:space="preserve">      </w:t>
            </w:r>
            <w:r w:rsidRPr="006F06C2">
              <w:t xml:space="preserve"> }</w:t>
            </w:r>
          </w:p>
        </w:tc>
        <w:tc>
          <w:tcPr>
            <w:tcW w:w="2267" w:type="dxa"/>
          </w:tcPr>
          <w:p w14:paraId="382E5F4D" w14:textId="77777777" w:rsidR="00A571EB" w:rsidRPr="006F06C2" w:rsidRDefault="00A571EB" w:rsidP="00AD2183">
            <w:pPr>
              <w:pStyle w:val="TAL"/>
            </w:pPr>
          </w:p>
        </w:tc>
        <w:tc>
          <w:tcPr>
            <w:tcW w:w="1700" w:type="dxa"/>
          </w:tcPr>
          <w:p w14:paraId="660AE3AA" w14:textId="77777777" w:rsidR="00A571EB" w:rsidRPr="006F06C2" w:rsidRDefault="00A571EB" w:rsidP="00AD2183">
            <w:pPr>
              <w:pStyle w:val="TAL"/>
            </w:pPr>
          </w:p>
        </w:tc>
        <w:tc>
          <w:tcPr>
            <w:tcW w:w="1245" w:type="dxa"/>
          </w:tcPr>
          <w:p w14:paraId="4ACCD0AA" w14:textId="77777777" w:rsidR="00A571EB" w:rsidRPr="006F06C2" w:rsidRDefault="00A571EB" w:rsidP="00AD2183">
            <w:pPr>
              <w:pStyle w:val="TAL"/>
            </w:pPr>
          </w:p>
        </w:tc>
      </w:tr>
      <w:tr w:rsidR="00A571EB" w:rsidRPr="006F06C2" w14:paraId="7D7CEDB2" w14:textId="77777777" w:rsidTr="00AD2183">
        <w:tblPrEx>
          <w:tblCellMar>
            <w:left w:w="108" w:type="dxa"/>
            <w:right w:w="108" w:type="dxa"/>
          </w:tblCellMar>
        </w:tblPrEx>
        <w:tc>
          <w:tcPr>
            <w:tcW w:w="4535" w:type="dxa"/>
            <w:gridSpan w:val="2"/>
          </w:tcPr>
          <w:p w14:paraId="4BA11525" w14:textId="27818596" w:rsidR="00A571EB" w:rsidRPr="006F06C2" w:rsidRDefault="00A571EB" w:rsidP="00AD2183">
            <w:pPr>
              <w:pStyle w:val="TAL"/>
            </w:pPr>
            <w:r w:rsidRPr="006F06C2">
              <w:t xml:space="preserve">      </w:t>
            </w:r>
            <w:r w:rsidR="00EB14DE">
              <w:t xml:space="preserve">      </w:t>
            </w:r>
            <w:r w:rsidRPr="006F06C2">
              <w:t>measResultNeighCells-r16</w:t>
            </w:r>
          </w:p>
        </w:tc>
        <w:tc>
          <w:tcPr>
            <w:tcW w:w="2267" w:type="dxa"/>
          </w:tcPr>
          <w:p w14:paraId="7DB51902" w14:textId="2EEE9260" w:rsidR="00A571EB" w:rsidRPr="006F06C2" w:rsidRDefault="00EB14DE" w:rsidP="00AD2183">
            <w:pPr>
              <w:pStyle w:val="TAL"/>
            </w:pPr>
            <w:r>
              <w:t>Any allowed value</w:t>
            </w:r>
          </w:p>
        </w:tc>
        <w:tc>
          <w:tcPr>
            <w:tcW w:w="1700" w:type="dxa"/>
          </w:tcPr>
          <w:p w14:paraId="278D6980" w14:textId="77777777" w:rsidR="00A571EB" w:rsidRPr="006F06C2" w:rsidRDefault="00A571EB" w:rsidP="00AD2183">
            <w:pPr>
              <w:pStyle w:val="TAL"/>
            </w:pPr>
          </w:p>
        </w:tc>
        <w:tc>
          <w:tcPr>
            <w:tcW w:w="1245" w:type="dxa"/>
          </w:tcPr>
          <w:p w14:paraId="77150C11" w14:textId="77777777" w:rsidR="00A571EB" w:rsidRPr="006F06C2" w:rsidRDefault="00A571EB" w:rsidP="00AD2183">
            <w:pPr>
              <w:pStyle w:val="TAL"/>
            </w:pPr>
          </w:p>
        </w:tc>
      </w:tr>
      <w:tr w:rsidR="00A571EB" w:rsidRPr="006F06C2" w14:paraId="7C849FD7" w14:textId="77777777" w:rsidTr="00AD2183">
        <w:tblPrEx>
          <w:tblCellMar>
            <w:left w:w="108" w:type="dxa"/>
            <w:right w:w="108" w:type="dxa"/>
          </w:tblCellMar>
        </w:tblPrEx>
        <w:tc>
          <w:tcPr>
            <w:tcW w:w="4535" w:type="dxa"/>
            <w:gridSpan w:val="2"/>
          </w:tcPr>
          <w:p w14:paraId="3CB7B9E1" w14:textId="11724046" w:rsidR="00A571EB" w:rsidRPr="006F06C2" w:rsidRDefault="00A571EB" w:rsidP="00AD2183">
            <w:pPr>
              <w:pStyle w:val="TAL"/>
            </w:pPr>
            <w:r w:rsidRPr="006F06C2">
              <w:t xml:space="preserve">      </w:t>
            </w:r>
            <w:r w:rsidR="00EB14DE">
              <w:t xml:space="preserve">      </w:t>
            </w:r>
            <w:r w:rsidRPr="006F06C2">
              <w:t>anyCellSelectionDetected-r16</w:t>
            </w:r>
          </w:p>
        </w:tc>
        <w:tc>
          <w:tcPr>
            <w:tcW w:w="2267" w:type="dxa"/>
          </w:tcPr>
          <w:p w14:paraId="6F62BC16" w14:textId="77777777" w:rsidR="00A571EB" w:rsidRPr="006F06C2" w:rsidRDefault="00A571EB" w:rsidP="00AD2183">
            <w:pPr>
              <w:pStyle w:val="TAL"/>
            </w:pPr>
            <w:r w:rsidRPr="006F06C2">
              <w:t>Not present</w:t>
            </w:r>
          </w:p>
        </w:tc>
        <w:tc>
          <w:tcPr>
            <w:tcW w:w="1700" w:type="dxa"/>
          </w:tcPr>
          <w:p w14:paraId="39D67F8B" w14:textId="77777777" w:rsidR="00A571EB" w:rsidRPr="006F06C2" w:rsidRDefault="00A571EB" w:rsidP="00AD2183">
            <w:pPr>
              <w:pStyle w:val="TAL"/>
            </w:pPr>
          </w:p>
        </w:tc>
        <w:tc>
          <w:tcPr>
            <w:tcW w:w="1245" w:type="dxa"/>
          </w:tcPr>
          <w:p w14:paraId="74E7D288" w14:textId="77777777" w:rsidR="00A571EB" w:rsidRPr="006F06C2" w:rsidRDefault="00A571EB" w:rsidP="00AD2183">
            <w:pPr>
              <w:pStyle w:val="TAL"/>
            </w:pPr>
          </w:p>
        </w:tc>
      </w:tr>
      <w:tr w:rsidR="00EB14DE" w:rsidRPr="00E91D9C" w14:paraId="5BD40180" w14:textId="77777777" w:rsidTr="00A444A9">
        <w:tblPrEx>
          <w:tblCellMar>
            <w:left w:w="108" w:type="dxa"/>
            <w:right w:w="108" w:type="dxa"/>
          </w:tblCellMar>
        </w:tblPrEx>
        <w:tc>
          <w:tcPr>
            <w:tcW w:w="4535" w:type="dxa"/>
            <w:gridSpan w:val="2"/>
          </w:tcPr>
          <w:p w14:paraId="715FD00E" w14:textId="77777777" w:rsidR="00EB14DE" w:rsidRPr="00E91D9C" w:rsidRDefault="00EB14DE" w:rsidP="00A444A9">
            <w:pPr>
              <w:pStyle w:val="TAL"/>
            </w:pPr>
            <w:r w:rsidRPr="00E91D9C">
              <w:t xml:space="preserve">    </w:t>
            </w:r>
            <w:r>
              <w:t xml:space="preserve">      </w:t>
            </w:r>
            <w:r w:rsidRPr="00E91D9C">
              <w:t>}</w:t>
            </w:r>
          </w:p>
        </w:tc>
        <w:tc>
          <w:tcPr>
            <w:tcW w:w="2267" w:type="dxa"/>
          </w:tcPr>
          <w:p w14:paraId="03BDA865" w14:textId="77777777" w:rsidR="00EB14DE" w:rsidRPr="00E91D9C" w:rsidRDefault="00EB14DE" w:rsidP="00A444A9">
            <w:pPr>
              <w:pStyle w:val="TAL"/>
            </w:pPr>
          </w:p>
        </w:tc>
        <w:tc>
          <w:tcPr>
            <w:tcW w:w="1700" w:type="dxa"/>
          </w:tcPr>
          <w:p w14:paraId="1DF1CF2F" w14:textId="77777777" w:rsidR="00EB14DE" w:rsidRPr="00E91D9C" w:rsidRDefault="00EB14DE" w:rsidP="00A444A9">
            <w:pPr>
              <w:pStyle w:val="TAL"/>
            </w:pPr>
          </w:p>
        </w:tc>
        <w:tc>
          <w:tcPr>
            <w:tcW w:w="1245" w:type="dxa"/>
          </w:tcPr>
          <w:p w14:paraId="60A60328" w14:textId="77777777" w:rsidR="00EB14DE" w:rsidRPr="00E91D9C" w:rsidRDefault="00EB14DE" w:rsidP="00A444A9">
            <w:pPr>
              <w:pStyle w:val="TAL"/>
            </w:pPr>
          </w:p>
        </w:tc>
      </w:tr>
      <w:tr w:rsidR="00A571EB" w:rsidRPr="006F06C2" w14:paraId="7C14668D" w14:textId="77777777" w:rsidTr="00AD2183">
        <w:tblPrEx>
          <w:tblCellMar>
            <w:left w:w="108" w:type="dxa"/>
            <w:right w:w="108" w:type="dxa"/>
          </w:tblCellMar>
        </w:tblPrEx>
        <w:tc>
          <w:tcPr>
            <w:tcW w:w="4535" w:type="dxa"/>
            <w:gridSpan w:val="2"/>
          </w:tcPr>
          <w:p w14:paraId="06F505CD" w14:textId="25186B6D" w:rsidR="00A571EB" w:rsidRPr="006F06C2" w:rsidRDefault="00A571EB" w:rsidP="00AD2183">
            <w:pPr>
              <w:pStyle w:val="TAL"/>
            </w:pPr>
            <w:r w:rsidRPr="006F06C2">
              <w:t xml:space="preserve">   </w:t>
            </w:r>
            <w:r w:rsidR="00EB14DE">
              <w:t xml:space="preserve">    </w:t>
            </w:r>
            <w:r w:rsidRPr="006F06C2">
              <w:t xml:space="preserve"> }</w:t>
            </w:r>
          </w:p>
        </w:tc>
        <w:tc>
          <w:tcPr>
            <w:tcW w:w="2267" w:type="dxa"/>
          </w:tcPr>
          <w:p w14:paraId="00EC4558" w14:textId="77777777" w:rsidR="00A571EB" w:rsidRPr="006F06C2" w:rsidRDefault="00A571EB" w:rsidP="00AD2183">
            <w:pPr>
              <w:pStyle w:val="TAL"/>
            </w:pPr>
          </w:p>
        </w:tc>
        <w:tc>
          <w:tcPr>
            <w:tcW w:w="1700" w:type="dxa"/>
          </w:tcPr>
          <w:p w14:paraId="032CF978" w14:textId="77777777" w:rsidR="00A571EB" w:rsidRPr="006F06C2" w:rsidRDefault="00A571EB" w:rsidP="00AD2183">
            <w:pPr>
              <w:pStyle w:val="TAL"/>
            </w:pPr>
          </w:p>
        </w:tc>
        <w:tc>
          <w:tcPr>
            <w:tcW w:w="1245" w:type="dxa"/>
          </w:tcPr>
          <w:p w14:paraId="6F6B226B" w14:textId="77777777" w:rsidR="00A571EB" w:rsidRPr="006F06C2" w:rsidRDefault="00A571EB" w:rsidP="00AD2183">
            <w:pPr>
              <w:pStyle w:val="TAL"/>
            </w:pPr>
          </w:p>
        </w:tc>
      </w:tr>
      <w:tr w:rsidR="00A571EB" w:rsidRPr="006F06C2" w14:paraId="1FD615CC" w14:textId="77777777" w:rsidTr="00AD2183">
        <w:tblPrEx>
          <w:tblCellMar>
            <w:left w:w="108" w:type="dxa"/>
            <w:right w:w="108" w:type="dxa"/>
          </w:tblCellMar>
        </w:tblPrEx>
        <w:tc>
          <w:tcPr>
            <w:tcW w:w="4535" w:type="dxa"/>
            <w:gridSpan w:val="2"/>
          </w:tcPr>
          <w:p w14:paraId="35AF34AC" w14:textId="2B236FF6" w:rsidR="00A571EB" w:rsidRPr="006F06C2" w:rsidRDefault="00A571EB" w:rsidP="00AD2183">
            <w:pPr>
              <w:pStyle w:val="TAL"/>
            </w:pPr>
            <w:r w:rsidRPr="006F06C2">
              <w:t xml:space="preserve">    </w:t>
            </w:r>
            <w:r w:rsidR="00EB14DE">
              <w:t xml:space="preserve">    </w:t>
            </w:r>
            <w:r w:rsidRPr="006F06C2">
              <w:t>logMeasAvailable-r16</w:t>
            </w:r>
          </w:p>
        </w:tc>
        <w:tc>
          <w:tcPr>
            <w:tcW w:w="2267" w:type="dxa"/>
          </w:tcPr>
          <w:p w14:paraId="1D84714B" w14:textId="77777777" w:rsidR="00A571EB" w:rsidRPr="006F06C2" w:rsidRDefault="00A571EB" w:rsidP="00AD2183">
            <w:pPr>
              <w:pStyle w:val="TAL"/>
            </w:pPr>
            <w:r w:rsidRPr="006F06C2">
              <w:t>Not present</w:t>
            </w:r>
          </w:p>
        </w:tc>
        <w:tc>
          <w:tcPr>
            <w:tcW w:w="1700" w:type="dxa"/>
          </w:tcPr>
          <w:p w14:paraId="7CFB16AB" w14:textId="77777777" w:rsidR="00A571EB" w:rsidRPr="006F06C2" w:rsidRDefault="00A571EB" w:rsidP="00AD2183">
            <w:pPr>
              <w:pStyle w:val="TAL"/>
            </w:pPr>
          </w:p>
        </w:tc>
        <w:tc>
          <w:tcPr>
            <w:tcW w:w="1245" w:type="dxa"/>
          </w:tcPr>
          <w:p w14:paraId="47A1A8D0" w14:textId="77777777" w:rsidR="00A571EB" w:rsidRPr="006F06C2" w:rsidRDefault="00A571EB" w:rsidP="00AD2183">
            <w:pPr>
              <w:pStyle w:val="TAL"/>
            </w:pPr>
          </w:p>
        </w:tc>
      </w:tr>
      <w:tr w:rsidR="00EB14DE" w:rsidRPr="00E91D9C" w14:paraId="23496ED1" w14:textId="77777777" w:rsidTr="00A444A9">
        <w:tblPrEx>
          <w:tblCellMar>
            <w:left w:w="108" w:type="dxa"/>
            <w:right w:w="108" w:type="dxa"/>
          </w:tblCellMar>
        </w:tblPrEx>
        <w:tc>
          <w:tcPr>
            <w:tcW w:w="4535" w:type="dxa"/>
            <w:gridSpan w:val="2"/>
          </w:tcPr>
          <w:p w14:paraId="1C30443F" w14:textId="77777777" w:rsidR="00EB14DE" w:rsidRPr="00E91D9C" w:rsidRDefault="00EB14DE" w:rsidP="00A444A9">
            <w:pPr>
              <w:pStyle w:val="TAL"/>
            </w:pPr>
            <w:r w:rsidRPr="00E91D9C">
              <w:t xml:space="preserve">  </w:t>
            </w:r>
            <w:r>
              <w:t xml:space="preserve">    </w:t>
            </w:r>
            <w:r w:rsidRPr="00E91D9C">
              <w:t>}</w:t>
            </w:r>
          </w:p>
        </w:tc>
        <w:tc>
          <w:tcPr>
            <w:tcW w:w="2267" w:type="dxa"/>
          </w:tcPr>
          <w:p w14:paraId="02B6EDF2" w14:textId="77777777" w:rsidR="00EB14DE" w:rsidRPr="00E91D9C" w:rsidRDefault="00EB14DE" w:rsidP="00A444A9">
            <w:pPr>
              <w:pStyle w:val="TAL"/>
            </w:pPr>
          </w:p>
        </w:tc>
        <w:tc>
          <w:tcPr>
            <w:tcW w:w="1700" w:type="dxa"/>
          </w:tcPr>
          <w:p w14:paraId="3ED31436" w14:textId="77777777" w:rsidR="00EB14DE" w:rsidRPr="00E91D9C" w:rsidRDefault="00EB14DE" w:rsidP="00A444A9">
            <w:pPr>
              <w:pStyle w:val="TAL"/>
            </w:pPr>
          </w:p>
        </w:tc>
        <w:tc>
          <w:tcPr>
            <w:tcW w:w="1245" w:type="dxa"/>
          </w:tcPr>
          <w:p w14:paraId="42BB3768" w14:textId="77777777" w:rsidR="00EB14DE" w:rsidRPr="00E91D9C" w:rsidRDefault="00EB14DE" w:rsidP="00A444A9">
            <w:pPr>
              <w:pStyle w:val="TAL"/>
            </w:pPr>
          </w:p>
        </w:tc>
      </w:tr>
      <w:tr w:rsidR="00EB14DE" w:rsidRPr="00E91D9C" w14:paraId="2011110B" w14:textId="77777777" w:rsidTr="00A444A9">
        <w:tblPrEx>
          <w:tblCellMar>
            <w:left w:w="108" w:type="dxa"/>
            <w:right w:w="108" w:type="dxa"/>
          </w:tblCellMar>
        </w:tblPrEx>
        <w:tc>
          <w:tcPr>
            <w:tcW w:w="4535" w:type="dxa"/>
            <w:gridSpan w:val="2"/>
          </w:tcPr>
          <w:p w14:paraId="532D2031" w14:textId="77777777" w:rsidR="00EB14DE" w:rsidRPr="00E91D9C" w:rsidRDefault="00EB14DE" w:rsidP="00A444A9">
            <w:pPr>
              <w:pStyle w:val="TAL"/>
            </w:pPr>
            <w:r w:rsidRPr="00E91D9C">
              <w:t xml:space="preserve">  </w:t>
            </w:r>
            <w:r>
              <w:t xml:space="preserve">  </w:t>
            </w:r>
            <w:r w:rsidRPr="00E91D9C">
              <w:t>}</w:t>
            </w:r>
          </w:p>
        </w:tc>
        <w:tc>
          <w:tcPr>
            <w:tcW w:w="2267" w:type="dxa"/>
          </w:tcPr>
          <w:p w14:paraId="0538D098" w14:textId="77777777" w:rsidR="00EB14DE" w:rsidRPr="00E91D9C" w:rsidRDefault="00EB14DE" w:rsidP="00A444A9">
            <w:pPr>
              <w:pStyle w:val="TAL"/>
            </w:pPr>
          </w:p>
        </w:tc>
        <w:tc>
          <w:tcPr>
            <w:tcW w:w="1700" w:type="dxa"/>
          </w:tcPr>
          <w:p w14:paraId="6FA7140F" w14:textId="77777777" w:rsidR="00EB14DE" w:rsidRPr="00E91D9C" w:rsidRDefault="00EB14DE" w:rsidP="00A444A9">
            <w:pPr>
              <w:pStyle w:val="TAL"/>
            </w:pPr>
          </w:p>
        </w:tc>
        <w:tc>
          <w:tcPr>
            <w:tcW w:w="1245" w:type="dxa"/>
          </w:tcPr>
          <w:p w14:paraId="77B9702B" w14:textId="77777777" w:rsidR="00EB14DE" w:rsidRPr="00E91D9C" w:rsidRDefault="00EB14DE" w:rsidP="00A444A9">
            <w:pPr>
              <w:pStyle w:val="TAL"/>
            </w:pPr>
          </w:p>
        </w:tc>
      </w:tr>
      <w:tr w:rsidR="00A571EB" w:rsidRPr="006F06C2" w14:paraId="6663B0C5" w14:textId="77777777" w:rsidTr="00AD2183">
        <w:tblPrEx>
          <w:tblCellMar>
            <w:left w:w="108" w:type="dxa"/>
            <w:right w:w="108" w:type="dxa"/>
          </w:tblCellMar>
        </w:tblPrEx>
        <w:tc>
          <w:tcPr>
            <w:tcW w:w="4535" w:type="dxa"/>
            <w:gridSpan w:val="2"/>
          </w:tcPr>
          <w:p w14:paraId="730EEB9A" w14:textId="77777777" w:rsidR="00A571EB" w:rsidRPr="006F06C2" w:rsidRDefault="00A571EB" w:rsidP="00AD2183">
            <w:pPr>
              <w:pStyle w:val="TAL"/>
            </w:pPr>
            <w:r w:rsidRPr="006F06C2">
              <w:t xml:space="preserve">  }</w:t>
            </w:r>
          </w:p>
        </w:tc>
        <w:tc>
          <w:tcPr>
            <w:tcW w:w="2267" w:type="dxa"/>
          </w:tcPr>
          <w:p w14:paraId="1E717180" w14:textId="77777777" w:rsidR="00A571EB" w:rsidRPr="006F06C2" w:rsidRDefault="00A571EB" w:rsidP="00AD2183">
            <w:pPr>
              <w:pStyle w:val="TAL"/>
            </w:pPr>
          </w:p>
        </w:tc>
        <w:tc>
          <w:tcPr>
            <w:tcW w:w="1700" w:type="dxa"/>
          </w:tcPr>
          <w:p w14:paraId="011C0D67" w14:textId="77777777" w:rsidR="00A571EB" w:rsidRPr="006F06C2" w:rsidRDefault="00A571EB" w:rsidP="00AD2183">
            <w:pPr>
              <w:pStyle w:val="TAL"/>
            </w:pPr>
          </w:p>
        </w:tc>
        <w:tc>
          <w:tcPr>
            <w:tcW w:w="1245" w:type="dxa"/>
          </w:tcPr>
          <w:p w14:paraId="2C3AC9FD" w14:textId="77777777" w:rsidR="00A571EB" w:rsidRPr="006F06C2" w:rsidRDefault="00A571EB" w:rsidP="00AD2183">
            <w:pPr>
              <w:pStyle w:val="TAL"/>
            </w:pPr>
          </w:p>
        </w:tc>
      </w:tr>
      <w:tr w:rsidR="00A571EB" w:rsidRPr="006F06C2" w14:paraId="59A127BB" w14:textId="77777777" w:rsidTr="00AD2183">
        <w:tblPrEx>
          <w:tblCellMar>
            <w:left w:w="108" w:type="dxa"/>
            <w:right w:w="108" w:type="dxa"/>
          </w:tblCellMar>
        </w:tblPrEx>
        <w:tc>
          <w:tcPr>
            <w:tcW w:w="4535" w:type="dxa"/>
            <w:gridSpan w:val="2"/>
          </w:tcPr>
          <w:p w14:paraId="1981744F" w14:textId="77777777" w:rsidR="00A571EB" w:rsidRPr="006F06C2" w:rsidRDefault="00A571EB" w:rsidP="00AD2183">
            <w:pPr>
              <w:pStyle w:val="TAL"/>
            </w:pPr>
            <w:r w:rsidRPr="006F06C2">
              <w:t>}</w:t>
            </w:r>
          </w:p>
        </w:tc>
        <w:tc>
          <w:tcPr>
            <w:tcW w:w="2267" w:type="dxa"/>
          </w:tcPr>
          <w:p w14:paraId="1657CABA" w14:textId="77777777" w:rsidR="00A571EB" w:rsidRPr="006F06C2" w:rsidRDefault="00A571EB" w:rsidP="00AD2183">
            <w:pPr>
              <w:pStyle w:val="TAL"/>
            </w:pPr>
          </w:p>
        </w:tc>
        <w:tc>
          <w:tcPr>
            <w:tcW w:w="1700" w:type="dxa"/>
          </w:tcPr>
          <w:p w14:paraId="4108F4BF" w14:textId="77777777" w:rsidR="00A571EB" w:rsidRPr="006F06C2" w:rsidRDefault="00A571EB" w:rsidP="00AD2183">
            <w:pPr>
              <w:pStyle w:val="TAL"/>
            </w:pPr>
          </w:p>
        </w:tc>
        <w:tc>
          <w:tcPr>
            <w:tcW w:w="1245" w:type="dxa"/>
          </w:tcPr>
          <w:p w14:paraId="0FA21F8D" w14:textId="77777777" w:rsidR="00A571EB" w:rsidRPr="006F06C2" w:rsidRDefault="00A571EB" w:rsidP="00AD2183">
            <w:pPr>
              <w:pStyle w:val="TAL"/>
            </w:pPr>
          </w:p>
        </w:tc>
      </w:tr>
    </w:tbl>
    <w:p w14:paraId="537CACD0" w14:textId="379E5B44" w:rsidR="00C138F6" w:rsidRPr="006F06C2" w:rsidRDefault="00C138F6" w:rsidP="00C138F6"/>
    <w:p w14:paraId="171BEB04" w14:textId="49DCCB63" w:rsidR="00660EA0" w:rsidRPr="006F06C2" w:rsidRDefault="00660EA0" w:rsidP="007065F4">
      <w:pPr>
        <w:pStyle w:val="Heading6"/>
      </w:pPr>
      <w:r w:rsidRPr="006F06C2">
        <w:t>8.1.6.1.2.4</w:t>
      </w:r>
      <w:r w:rsidRPr="006F06C2">
        <w:tab/>
      </w:r>
      <w:r w:rsidRPr="006F06C2">
        <w:rPr>
          <w:rFonts w:eastAsia="MS Gothic"/>
        </w:rPr>
        <w:t>Logged MDT/ RRC_IDLE / Logging and reporting / periodic measurement trigger</w:t>
      </w:r>
    </w:p>
    <w:p w14:paraId="2513ACC1" w14:textId="77777777" w:rsidR="00660EA0" w:rsidRPr="006F06C2" w:rsidRDefault="00660EA0" w:rsidP="00660EA0">
      <w:pPr>
        <w:pStyle w:val="H6"/>
      </w:pPr>
      <w:r w:rsidRPr="006F06C2">
        <w:t>8.1.6.1.2.4.1</w:t>
      </w:r>
      <w:r w:rsidRPr="006F06C2">
        <w:tab/>
        <w:t>Test Purpose (TP)</w:t>
      </w:r>
    </w:p>
    <w:p w14:paraId="7ED739B5" w14:textId="77777777" w:rsidR="00660EA0" w:rsidRPr="006F06C2" w:rsidRDefault="00660EA0" w:rsidP="00660EA0">
      <w:pPr>
        <w:keepNext/>
        <w:keepLines/>
        <w:spacing w:before="120"/>
        <w:ind w:left="1985" w:hanging="1985"/>
        <w:rPr>
          <w:rFonts w:ascii="Arial" w:hAnsi="Arial"/>
        </w:rPr>
      </w:pPr>
      <w:r w:rsidRPr="006F06C2">
        <w:rPr>
          <w:rFonts w:ascii="Arial" w:hAnsi="Arial"/>
        </w:rPr>
        <w:t>(1)</w:t>
      </w:r>
    </w:p>
    <w:p w14:paraId="21CDCD8A" w14:textId="1AC2EEDB" w:rsidR="00660EA0" w:rsidRPr="006F06C2" w:rsidRDefault="00660EA0" w:rsidP="00660EA0">
      <w:pPr>
        <w:spacing w:after="0"/>
        <w:rPr>
          <w:rFonts w:ascii="Courier New" w:hAnsi="Courier New"/>
          <w:sz w:val="16"/>
        </w:rPr>
      </w:pPr>
      <w:r w:rsidRPr="006F06C2">
        <w:rPr>
          <w:rFonts w:ascii="Courier New" w:hAnsi="Courier New"/>
          <w:b/>
          <w:bCs/>
          <w:sz w:val="16"/>
        </w:rPr>
        <w:t>with</w:t>
      </w:r>
      <w:r w:rsidRPr="006F06C2">
        <w:rPr>
          <w:rFonts w:ascii="Courier New" w:hAnsi="Courier New"/>
          <w:sz w:val="16"/>
        </w:rPr>
        <w:t xml:space="preserve"> { UE in NR RRC_IDLE state camping normally on an NR cell where reportType is set to periodical</w:t>
      </w:r>
      <w:r w:rsidRPr="006F06C2">
        <w:rPr>
          <w:rFonts w:ascii="Courier New" w:hAnsi="Courier New"/>
          <w:sz w:val="16"/>
          <w:lang w:eastAsia="zh-CN"/>
        </w:rPr>
        <w:t xml:space="preserve"> </w:t>
      </w:r>
      <w:r w:rsidRPr="006F06C2">
        <w:rPr>
          <w:rFonts w:ascii="Courier New" w:hAnsi="Courier New"/>
          <w:sz w:val="16"/>
        </w:rPr>
        <w:t>and the UE is able to detect an intra-frequency cell }</w:t>
      </w:r>
    </w:p>
    <w:p w14:paraId="6F52F97A" w14:textId="77777777" w:rsidR="00660EA0" w:rsidRPr="006F06C2" w:rsidRDefault="00660EA0" w:rsidP="00660EA0">
      <w:pPr>
        <w:spacing w:after="0"/>
        <w:rPr>
          <w:rFonts w:ascii="Courier New" w:hAnsi="Courier New"/>
          <w:sz w:val="16"/>
        </w:rPr>
      </w:pPr>
      <w:r w:rsidRPr="006F06C2">
        <w:rPr>
          <w:rFonts w:ascii="Courier New" w:hAnsi="Courier New"/>
          <w:b/>
          <w:bCs/>
          <w:sz w:val="16"/>
        </w:rPr>
        <w:t>ensure that</w:t>
      </w:r>
      <w:r w:rsidRPr="006F06C2">
        <w:rPr>
          <w:rFonts w:ascii="Courier New" w:hAnsi="Courier New"/>
          <w:sz w:val="16"/>
        </w:rPr>
        <w:t xml:space="preserve"> {</w:t>
      </w:r>
    </w:p>
    <w:p w14:paraId="5D39AF0F" w14:textId="77777777" w:rsidR="00660EA0" w:rsidRPr="006F06C2"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r w:rsidRPr="006F06C2">
        <w:rPr>
          <w:rFonts w:ascii="Courier New" w:hAnsi="Courier New"/>
          <w:b/>
          <w:bCs/>
          <w:sz w:val="16"/>
        </w:rPr>
        <w:t>when</w:t>
      </w:r>
      <w:r w:rsidRPr="006F06C2">
        <w:rPr>
          <w:rFonts w:ascii="Courier New" w:hAnsi="Courier New"/>
          <w:sz w:val="16"/>
        </w:rPr>
        <w:t xml:space="preserve"> { T330 is running }</w:t>
      </w:r>
    </w:p>
    <w:p w14:paraId="08FDC877" w14:textId="43521675" w:rsidR="00660EA0" w:rsidRPr="006F06C2"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r w:rsidRPr="006F06C2">
        <w:rPr>
          <w:rFonts w:ascii="Courier New" w:hAnsi="Courier New"/>
          <w:b/>
          <w:bCs/>
          <w:sz w:val="16"/>
        </w:rPr>
        <w:t>then</w:t>
      </w:r>
      <w:r w:rsidRPr="006F06C2">
        <w:rPr>
          <w:rFonts w:ascii="Courier New" w:hAnsi="Courier New"/>
          <w:sz w:val="16"/>
        </w:rPr>
        <w:t xml:space="preserve"> { UE is logging serving cell idle mode measurements and </w:t>
      </w:r>
      <w:r w:rsidR="002E0BA2" w:rsidRPr="006F06C2">
        <w:rPr>
          <w:rFonts w:ascii="Courier New" w:hAnsi="Courier New"/>
          <w:sz w:val="16"/>
        </w:rPr>
        <w:t>intra-frequency</w:t>
      </w:r>
      <w:r w:rsidRPr="006F06C2">
        <w:rPr>
          <w:rFonts w:ascii="Courier New" w:hAnsi="Courier New"/>
          <w:sz w:val="16"/>
        </w:rPr>
        <w:t xml:space="preserve"> neighbouring cell measurements at regular time intervals }</w:t>
      </w:r>
    </w:p>
    <w:p w14:paraId="0B0033EF" w14:textId="77777777" w:rsidR="00660EA0" w:rsidRPr="006F06C2"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p>
    <w:p w14:paraId="21D4FBDE" w14:textId="77777777" w:rsidR="00660EA0" w:rsidRPr="006F06C2"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2CF354A" w14:textId="77777777" w:rsidR="00660EA0" w:rsidRPr="006F06C2" w:rsidRDefault="00660EA0" w:rsidP="00660EA0">
      <w:pPr>
        <w:pStyle w:val="H6"/>
      </w:pPr>
      <w:r w:rsidRPr="006F06C2">
        <w:t>8.1.6.1.2.4.2</w:t>
      </w:r>
      <w:r w:rsidRPr="006F06C2">
        <w:tab/>
        <w:t>Conformance requirements</w:t>
      </w:r>
    </w:p>
    <w:p w14:paraId="623C0FDA" w14:textId="40B1731B" w:rsidR="00660EA0" w:rsidRPr="006F06C2" w:rsidRDefault="00660EA0" w:rsidP="00660EA0">
      <w:r w:rsidRPr="006F06C2">
        <w:t>References: The conformance requirements covered in the current TC are specified in: TS 38.331, clauses 5.3.3.4, 5 5.5a.1.3, 5.5a.3.2, 5.7.10.3 and 6.2.2.</w:t>
      </w:r>
      <w:r w:rsidR="001620E0">
        <w:t xml:space="preserve"> </w:t>
      </w:r>
      <w:r w:rsidR="001620E0" w:rsidRPr="00E91D9C">
        <w:t>Unless otherwise stated these are Rel-16 requirements.</w:t>
      </w:r>
    </w:p>
    <w:p w14:paraId="35391256" w14:textId="3F9B8C7E" w:rsidR="00660EA0" w:rsidRPr="006F06C2" w:rsidRDefault="00660EA0" w:rsidP="00660EA0">
      <w:r w:rsidRPr="006F06C2">
        <w:t>[TS 38.331, clause 5.3.3.4]</w:t>
      </w:r>
    </w:p>
    <w:p w14:paraId="69814C8C" w14:textId="77777777" w:rsidR="00660EA0" w:rsidRPr="006F06C2" w:rsidRDefault="00660EA0" w:rsidP="00660EA0">
      <w:r w:rsidRPr="006F06C2">
        <w:t xml:space="preserve">The UE shall perform the following actions upon reception of the </w:t>
      </w:r>
      <w:r w:rsidRPr="006F06C2">
        <w:rPr>
          <w:i/>
          <w:iCs/>
        </w:rPr>
        <w:t>RRCSetup</w:t>
      </w:r>
      <w:r w:rsidRPr="006F06C2">
        <w:t>:</w:t>
      </w:r>
    </w:p>
    <w:p w14:paraId="206298DD" w14:textId="77777777" w:rsidR="00660EA0" w:rsidRPr="006F06C2" w:rsidRDefault="00660EA0" w:rsidP="00660EA0">
      <w:pPr>
        <w:pStyle w:val="B1"/>
        <w:rPr>
          <w:lang w:eastAsia="zh-CN"/>
        </w:rPr>
      </w:pPr>
      <w:r w:rsidRPr="006F06C2">
        <w:rPr>
          <w:lang w:eastAsia="zh-CN"/>
        </w:rPr>
        <w:t>…</w:t>
      </w:r>
    </w:p>
    <w:p w14:paraId="018F0F62" w14:textId="77777777" w:rsidR="00660EA0" w:rsidRPr="006F06C2" w:rsidRDefault="00660EA0" w:rsidP="00423EA2">
      <w:pPr>
        <w:pStyle w:val="B1"/>
        <w:numPr>
          <w:ilvl w:val="0"/>
          <w:numId w:val="24"/>
        </w:numPr>
        <w:overflowPunct/>
        <w:autoSpaceDE/>
        <w:autoSpaceDN/>
        <w:adjustRightInd/>
        <w:textAlignment w:val="auto"/>
      </w:pPr>
      <w:r w:rsidRPr="006F06C2">
        <w:t xml:space="preserve">set the content of </w:t>
      </w:r>
      <w:r w:rsidRPr="006F06C2">
        <w:rPr>
          <w:i/>
          <w:iCs/>
        </w:rPr>
        <w:t>RRCSetupComplete</w:t>
      </w:r>
      <w:r w:rsidRPr="006F06C2">
        <w:t xml:space="preserve"> message as follows:</w:t>
      </w:r>
    </w:p>
    <w:p w14:paraId="684DE5CF" w14:textId="77777777" w:rsidR="00660EA0" w:rsidRPr="006F06C2" w:rsidRDefault="00660EA0" w:rsidP="00660EA0">
      <w:pPr>
        <w:pStyle w:val="B2"/>
        <w:rPr>
          <w:lang w:eastAsia="zh-CN"/>
        </w:rPr>
      </w:pPr>
      <w:r w:rsidRPr="006F06C2">
        <w:rPr>
          <w:lang w:eastAsia="zh-CN"/>
        </w:rPr>
        <w:t>…</w:t>
      </w:r>
    </w:p>
    <w:p w14:paraId="0F7633C9" w14:textId="77777777" w:rsidR="00660EA0" w:rsidRPr="006F06C2" w:rsidRDefault="00660EA0" w:rsidP="00660EA0">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44AD4F15" w14:textId="77777777" w:rsidR="00660EA0" w:rsidRPr="006F06C2" w:rsidRDefault="00660EA0" w:rsidP="00660EA0">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47BFA0C9" w14:textId="77777777" w:rsidR="00660EA0" w:rsidRPr="006F06C2" w:rsidRDefault="00660EA0" w:rsidP="00660EA0">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1D8815CA" w14:textId="77777777" w:rsidR="00660EA0" w:rsidRPr="006F06C2" w:rsidRDefault="00660EA0" w:rsidP="00660EA0">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08B8A6E6" w14:textId="77777777" w:rsidR="00660EA0" w:rsidRPr="006F06C2" w:rsidRDefault="00660EA0" w:rsidP="00660EA0">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2EE78818" w14:textId="77777777" w:rsidR="00660EA0" w:rsidRPr="006F06C2" w:rsidRDefault="00660EA0" w:rsidP="00660EA0">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035CBF96" w14:textId="77777777" w:rsidR="00660EA0" w:rsidRPr="006F06C2" w:rsidRDefault="00660EA0" w:rsidP="00660EA0">
      <w:pPr>
        <w:pStyle w:val="B2"/>
        <w:rPr>
          <w:lang w:eastAsia="zh-CN"/>
        </w:rPr>
      </w:pPr>
      <w:r w:rsidRPr="006F06C2">
        <w:rPr>
          <w:lang w:eastAsia="zh-CN"/>
        </w:rPr>
        <w:t>…</w:t>
      </w:r>
    </w:p>
    <w:p w14:paraId="182EA02E" w14:textId="54FC3F60" w:rsidR="00660EA0" w:rsidRPr="006F06C2" w:rsidRDefault="00660EA0" w:rsidP="00660EA0">
      <w:r w:rsidRPr="006F06C2">
        <w:t>[TS 38.331, clause 5.7.10.3]</w:t>
      </w:r>
    </w:p>
    <w:p w14:paraId="4FC3D183" w14:textId="77777777" w:rsidR="00660EA0" w:rsidRPr="006F06C2" w:rsidRDefault="00660EA0" w:rsidP="00660EA0">
      <w:r w:rsidRPr="006F06C2">
        <w:t xml:space="preserve">Upon receiving the </w:t>
      </w:r>
      <w:r w:rsidRPr="006F06C2">
        <w:rPr>
          <w:i/>
          <w:iCs/>
        </w:rPr>
        <w:t>UEInformationRequest</w:t>
      </w:r>
      <w:r w:rsidRPr="006F06C2">
        <w:t xml:space="preserve"> message, the UE shall, only after successful security activation:</w:t>
      </w:r>
    </w:p>
    <w:p w14:paraId="26496F66" w14:textId="77777777" w:rsidR="00660EA0" w:rsidRPr="006F06C2" w:rsidRDefault="00660EA0" w:rsidP="00660EA0">
      <w:pPr>
        <w:pStyle w:val="B1"/>
      </w:pPr>
      <w:r w:rsidRPr="006F06C2">
        <w:t>…</w:t>
      </w:r>
    </w:p>
    <w:p w14:paraId="6A43699A" w14:textId="77777777" w:rsidR="00660EA0" w:rsidRPr="006F06C2" w:rsidRDefault="00660EA0" w:rsidP="00660EA0">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37373913" w14:textId="77777777" w:rsidR="00660EA0" w:rsidRPr="006F06C2" w:rsidRDefault="00660EA0" w:rsidP="00660EA0">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5C95589B" w14:textId="77777777" w:rsidR="00660EA0" w:rsidRPr="006F06C2" w:rsidRDefault="00660EA0" w:rsidP="00660EA0">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68750FD1" w14:textId="77777777" w:rsidR="00660EA0" w:rsidRPr="006F06C2" w:rsidRDefault="00660EA0" w:rsidP="00660EA0">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6DECB923" w14:textId="77777777" w:rsidR="00660EA0" w:rsidRPr="006F06C2" w:rsidRDefault="00660EA0" w:rsidP="00660EA0">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2D87695B" w14:textId="77777777" w:rsidR="00660EA0" w:rsidRPr="006F06C2" w:rsidRDefault="00660EA0" w:rsidP="00660EA0">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3EE1826E" w14:textId="77777777" w:rsidR="00660EA0" w:rsidRPr="006F06C2" w:rsidRDefault="00660EA0" w:rsidP="00660EA0">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6C557C8A" w14:textId="77777777" w:rsidR="00660EA0" w:rsidRPr="006F06C2" w:rsidRDefault="00660EA0" w:rsidP="00660EA0">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2697BE62" w14:textId="77777777" w:rsidR="00660EA0" w:rsidRPr="006F06C2" w:rsidRDefault="00660EA0" w:rsidP="00660EA0">
      <w:pPr>
        <w:pStyle w:val="B4"/>
      </w:pPr>
      <w:r w:rsidRPr="006F06C2">
        <w:t>4&gt;</w:t>
      </w:r>
      <w:r w:rsidRPr="006F06C2">
        <w:tab/>
        <w:t xml:space="preserve">include the </w:t>
      </w:r>
      <w:r w:rsidRPr="006F06C2">
        <w:rPr>
          <w:i/>
          <w:iCs/>
        </w:rPr>
        <w:t>logMeasAvailable</w:t>
      </w:r>
      <w:r w:rsidRPr="006F06C2">
        <w:t>;</w:t>
      </w:r>
    </w:p>
    <w:p w14:paraId="266F8002" w14:textId="77777777" w:rsidR="00660EA0" w:rsidRPr="006F06C2" w:rsidRDefault="00660EA0" w:rsidP="00660EA0">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1E8E8E5E" w14:textId="77777777" w:rsidR="00660EA0" w:rsidRPr="006F06C2" w:rsidRDefault="00660EA0" w:rsidP="00660EA0">
      <w:pPr>
        <w:pStyle w:val="B4"/>
      </w:pPr>
      <w:r w:rsidRPr="006F06C2">
        <w:t>4&gt;</w:t>
      </w:r>
      <w:r w:rsidRPr="006F06C2">
        <w:tab/>
        <w:t xml:space="preserve">include the </w:t>
      </w:r>
      <w:r w:rsidRPr="006F06C2">
        <w:rPr>
          <w:i/>
          <w:iCs/>
        </w:rPr>
        <w:t>logMeasAvailableBT</w:t>
      </w:r>
      <w:r w:rsidRPr="006F06C2">
        <w:t>;</w:t>
      </w:r>
    </w:p>
    <w:p w14:paraId="5DF8641E" w14:textId="77777777" w:rsidR="00660EA0" w:rsidRPr="006F06C2" w:rsidRDefault="00660EA0" w:rsidP="00660EA0">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1D25C70A" w14:textId="77777777" w:rsidR="00660EA0" w:rsidRPr="006F06C2" w:rsidRDefault="00660EA0" w:rsidP="00660EA0">
      <w:pPr>
        <w:pStyle w:val="B4"/>
      </w:pPr>
      <w:r w:rsidRPr="006F06C2">
        <w:t>4&gt;</w:t>
      </w:r>
      <w:r w:rsidRPr="006F06C2">
        <w:tab/>
        <w:t xml:space="preserve">include the </w:t>
      </w:r>
      <w:r w:rsidRPr="006F06C2">
        <w:rPr>
          <w:i/>
          <w:iCs/>
        </w:rPr>
        <w:t>logMeasAvailableWLAN</w:t>
      </w:r>
      <w:r w:rsidRPr="006F06C2">
        <w:t>;</w:t>
      </w:r>
    </w:p>
    <w:p w14:paraId="4D5192F0" w14:textId="77777777" w:rsidR="00660EA0" w:rsidRPr="006F06C2" w:rsidRDefault="00660EA0" w:rsidP="00660EA0">
      <w:pPr>
        <w:pStyle w:val="B1"/>
      </w:pPr>
      <w:r w:rsidRPr="006F06C2">
        <w:t>…</w:t>
      </w:r>
    </w:p>
    <w:p w14:paraId="4D7EE5E4" w14:textId="77777777" w:rsidR="00660EA0" w:rsidRPr="006F06C2" w:rsidRDefault="00660EA0" w:rsidP="00660EA0">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18463A77" w14:textId="77777777" w:rsidR="00660EA0" w:rsidRPr="006F06C2" w:rsidRDefault="00660EA0" w:rsidP="00660EA0">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593DAA84" w14:textId="77777777" w:rsidR="00660EA0" w:rsidRPr="006F06C2" w:rsidRDefault="00660EA0" w:rsidP="00660EA0">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2DC36824" w14:textId="77777777" w:rsidR="00660EA0" w:rsidRPr="006F06C2" w:rsidRDefault="00660EA0" w:rsidP="00660EA0">
      <w:pPr>
        <w:pStyle w:val="B1"/>
      </w:pPr>
      <w:r w:rsidRPr="006F06C2">
        <w:t>1&gt;</w:t>
      </w:r>
      <w:r w:rsidRPr="006F06C2">
        <w:tab/>
        <w:t>else:</w:t>
      </w:r>
    </w:p>
    <w:p w14:paraId="3C7EECEB" w14:textId="77777777" w:rsidR="00660EA0" w:rsidRPr="006F06C2" w:rsidRDefault="00660EA0" w:rsidP="00660EA0">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6C53C3EB" w14:textId="77777777" w:rsidR="00660EA0" w:rsidRPr="006F06C2" w:rsidRDefault="00660EA0" w:rsidP="00660EA0">
      <w:r w:rsidRPr="006F06C2">
        <w:t xml:space="preserve"> [TS 38.331, clause 5.5a.1.3]</w:t>
      </w:r>
    </w:p>
    <w:p w14:paraId="648FF253" w14:textId="77777777" w:rsidR="00660EA0" w:rsidRPr="006F06C2" w:rsidRDefault="00660EA0" w:rsidP="00660EA0">
      <w:r w:rsidRPr="006F06C2">
        <w:t xml:space="preserve">Upon receiving the </w:t>
      </w:r>
      <w:r w:rsidRPr="006F06C2">
        <w:rPr>
          <w:i/>
          <w:iCs/>
        </w:rPr>
        <w:t>LoggedMeasurementConfiguration</w:t>
      </w:r>
      <w:r w:rsidRPr="006F06C2">
        <w:t xml:space="preserve"> message the UE shall:</w:t>
      </w:r>
    </w:p>
    <w:p w14:paraId="01503FFC" w14:textId="77777777" w:rsidR="00660EA0" w:rsidRPr="006F06C2" w:rsidRDefault="00660EA0" w:rsidP="00660EA0">
      <w:pPr>
        <w:pStyle w:val="B1"/>
      </w:pPr>
      <w:r w:rsidRPr="006F06C2">
        <w:t>1&gt;</w:t>
      </w:r>
      <w:r w:rsidRPr="006F06C2">
        <w:tab/>
        <w:t>discard the logged measurement configuration as well as the logged measurement information as specified in 5.5a.2;</w:t>
      </w:r>
    </w:p>
    <w:p w14:paraId="7EB35440" w14:textId="77777777" w:rsidR="00660EA0" w:rsidRPr="006F06C2" w:rsidRDefault="00660EA0" w:rsidP="00660EA0">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40B413D0" w14:textId="77777777" w:rsidR="00660EA0" w:rsidRPr="006F06C2" w:rsidRDefault="00660EA0" w:rsidP="00660EA0">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5768DB9E" w14:textId="77777777" w:rsidR="00660EA0" w:rsidRPr="006F06C2" w:rsidRDefault="00660EA0" w:rsidP="00660EA0">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6CBE1A0E" w14:textId="77777777" w:rsidR="00660EA0" w:rsidRPr="006F06C2" w:rsidRDefault="00660EA0" w:rsidP="00660EA0">
      <w:pPr>
        <w:pStyle w:val="B1"/>
      </w:pPr>
      <w:r w:rsidRPr="006F06C2">
        <w:t>1&gt;</w:t>
      </w:r>
      <w:r w:rsidRPr="006F06C2">
        <w:tab/>
        <w:t>else:</w:t>
      </w:r>
    </w:p>
    <w:p w14:paraId="53FA8D3C" w14:textId="77777777" w:rsidR="00660EA0" w:rsidRPr="006F06C2" w:rsidRDefault="00660EA0" w:rsidP="00660EA0">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4E092444" w14:textId="77777777" w:rsidR="00660EA0" w:rsidRPr="006F06C2" w:rsidRDefault="00660EA0" w:rsidP="00660EA0">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4FC12D01" w14:textId="77777777" w:rsidR="00660EA0" w:rsidRPr="006F06C2" w:rsidRDefault="00660EA0" w:rsidP="00660EA0">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40E85335" w14:textId="77777777" w:rsidR="00660EA0" w:rsidRPr="006F06C2" w:rsidRDefault="00660EA0" w:rsidP="00660EA0">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2BCCFBE9" w14:textId="77777777" w:rsidR="00660EA0" w:rsidRPr="006F06C2" w:rsidRDefault="00660EA0" w:rsidP="00660EA0">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71E8E372" w14:textId="77777777" w:rsidR="00660EA0" w:rsidRPr="006F06C2" w:rsidRDefault="00660EA0" w:rsidP="00660EA0">
      <w:pPr>
        <w:pStyle w:val="B1"/>
      </w:pPr>
      <w:r w:rsidRPr="006F06C2">
        <w:t>1&gt;</w:t>
      </w:r>
      <w:r w:rsidRPr="006F06C2">
        <w:tab/>
        <w:t xml:space="preserve">start timer T330 with the timer value set to the </w:t>
      </w:r>
      <w:r w:rsidRPr="006F06C2">
        <w:rPr>
          <w:i/>
          <w:iCs/>
        </w:rPr>
        <w:t>loggingDuration</w:t>
      </w:r>
      <w:r w:rsidRPr="006F06C2">
        <w:t>;</w:t>
      </w:r>
    </w:p>
    <w:p w14:paraId="0E6A8966" w14:textId="77777777" w:rsidR="00660EA0" w:rsidRPr="006F06C2" w:rsidRDefault="00660EA0" w:rsidP="00660EA0">
      <w:r w:rsidRPr="006F06C2">
        <w:t xml:space="preserve"> [TS 38.331, clause5.5a.3.2]</w:t>
      </w:r>
    </w:p>
    <w:p w14:paraId="2825C0A2" w14:textId="77777777" w:rsidR="00660EA0" w:rsidRPr="006F06C2" w:rsidRDefault="00660EA0" w:rsidP="00660EA0">
      <w:r w:rsidRPr="006F06C2">
        <w:t>While T330 is running, the UE shall:</w:t>
      </w:r>
    </w:p>
    <w:p w14:paraId="4B5BD1A1" w14:textId="77777777" w:rsidR="00660EA0" w:rsidRPr="006F06C2" w:rsidRDefault="00660EA0" w:rsidP="00660EA0">
      <w:pPr>
        <w:pStyle w:val="B1"/>
      </w:pPr>
      <w:r w:rsidRPr="006F06C2">
        <w:t>1&gt;</w:t>
      </w:r>
      <w:r w:rsidRPr="006F06C2">
        <w:tab/>
        <w:t>perform the logging in accordance with the following:</w:t>
      </w:r>
    </w:p>
    <w:p w14:paraId="1C85F1F8" w14:textId="77777777" w:rsidR="00660EA0" w:rsidRPr="006F06C2" w:rsidRDefault="00660EA0" w:rsidP="00660EA0">
      <w:pPr>
        <w:pStyle w:val="B2"/>
        <w:rPr>
          <w:rFonts w:eastAsia="DengXian"/>
        </w:rPr>
      </w:pPr>
      <w:r w:rsidRPr="006F06C2">
        <w:rPr>
          <w:rFonts w:eastAsia="DengXian"/>
        </w:rPr>
        <w:t>2&gt;</w:t>
      </w:r>
      <w:r w:rsidRPr="006F06C2">
        <w:rPr>
          <w:rFonts w:eastAsia="DengXian"/>
        </w:rPr>
        <w:tab/>
        <w:t xml:space="preserve">if the </w:t>
      </w:r>
      <w:r w:rsidRPr="006F06C2">
        <w:rPr>
          <w:rFonts w:eastAsia="DengXian"/>
          <w:i/>
          <w:iCs/>
        </w:rPr>
        <w:t>reportType</w:t>
      </w:r>
      <w:r w:rsidRPr="006F06C2">
        <w:rPr>
          <w:rFonts w:eastAsia="DengXian"/>
        </w:rPr>
        <w:t xml:space="preserve"> is set to </w:t>
      </w:r>
      <w:r w:rsidRPr="006F06C2">
        <w:rPr>
          <w:rFonts w:eastAsia="DengXian"/>
          <w:i/>
          <w:iCs/>
        </w:rPr>
        <w:t xml:space="preserve">periodical </w:t>
      </w:r>
      <w:r w:rsidRPr="006F06C2">
        <w:rPr>
          <w:rFonts w:eastAsia="DengXian"/>
        </w:rPr>
        <w:t xml:space="preserve">in the </w:t>
      </w:r>
      <w:r w:rsidRPr="006F06C2">
        <w:rPr>
          <w:rFonts w:eastAsia="DengXian"/>
          <w:i/>
          <w:iCs/>
        </w:rPr>
        <w:t>VarLogMeasConfig</w:t>
      </w:r>
      <w:r w:rsidRPr="006F06C2">
        <w:rPr>
          <w:rFonts w:eastAsia="DengXian"/>
        </w:rPr>
        <w:t>:</w:t>
      </w:r>
    </w:p>
    <w:p w14:paraId="59A080D2" w14:textId="77777777" w:rsidR="00660EA0" w:rsidRPr="006F06C2" w:rsidRDefault="00660EA0" w:rsidP="00660EA0">
      <w:pPr>
        <w:pStyle w:val="B3"/>
      </w:pPr>
      <w:r w:rsidRPr="006F06C2">
        <w:t>3&gt;</w:t>
      </w:r>
      <w:r w:rsidRPr="006F06C2">
        <w:tab/>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t>:</w:t>
      </w:r>
    </w:p>
    <w:p w14:paraId="7D7AEE4C" w14:textId="77777777" w:rsidR="00660EA0" w:rsidRPr="006F06C2" w:rsidRDefault="00660EA0" w:rsidP="00660EA0">
      <w:pPr>
        <w:pStyle w:val="B4"/>
      </w:pPr>
      <w:r w:rsidRPr="006F06C2">
        <w:t>4&gt;</w:t>
      </w:r>
      <w:r w:rsidRPr="006F06C2">
        <w:tab/>
        <w:t xml:space="preserve">perform the logging at regular time intervals, as defined by the </w:t>
      </w:r>
      <w:r w:rsidRPr="006F06C2">
        <w:rPr>
          <w:i/>
          <w:iCs/>
        </w:rPr>
        <w:t>loggingInterval</w:t>
      </w:r>
      <w:r w:rsidRPr="006F06C2">
        <w:t xml:space="preserve"> in the </w:t>
      </w:r>
      <w:r w:rsidRPr="006F06C2">
        <w:rPr>
          <w:i/>
          <w:iCs/>
        </w:rPr>
        <w:t>VarLogMeasConfig</w:t>
      </w:r>
      <w:r w:rsidRPr="006F06C2">
        <w:t>;</w:t>
      </w:r>
    </w:p>
    <w:p w14:paraId="7014DD08" w14:textId="77777777" w:rsidR="00660EA0" w:rsidRPr="006F06C2" w:rsidRDefault="00660EA0" w:rsidP="00660EA0">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eventTriggered</w:t>
      </w:r>
      <w:r w:rsidRPr="006F06C2">
        <w:t xml:space="preserve">, and </w:t>
      </w:r>
      <w:r w:rsidRPr="006F06C2">
        <w:rPr>
          <w:i/>
          <w:iCs/>
        </w:rPr>
        <w:t>eventType</w:t>
      </w:r>
      <w:r w:rsidRPr="006F06C2">
        <w:t xml:space="preserve"> is set to </w:t>
      </w:r>
      <w:r w:rsidRPr="006F06C2">
        <w:rPr>
          <w:i/>
          <w:iCs/>
        </w:rPr>
        <w:t>outOfCoverage</w:t>
      </w:r>
      <w:r w:rsidRPr="006F06C2">
        <w:rPr>
          <w:rFonts w:eastAsia="DengXian"/>
        </w:rPr>
        <w:t>:</w:t>
      </w:r>
    </w:p>
    <w:p w14:paraId="6B706CD2" w14:textId="77777777" w:rsidR="00660EA0" w:rsidRPr="006F06C2" w:rsidRDefault="00660EA0" w:rsidP="00660EA0">
      <w:pPr>
        <w:pStyle w:val="B3"/>
      </w:pPr>
      <w:r w:rsidRPr="006F06C2">
        <w:t>3&gt;</w:t>
      </w:r>
      <w:r w:rsidRPr="006F06C2">
        <w:tab/>
        <w:t>perform the logging 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UE is in any cell selection state</w:t>
      </w:r>
      <w:r w:rsidRPr="006F06C2">
        <w:t>;</w:t>
      </w:r>
    </w:p>
    <w:p w14:paraId="530BAA4D" w14:textId="77777777" w:rsidR="00660EA0" w:rsidRPr="006F06C2" w:rsidRDefault="00660EA0" w:rsidP="00660EA0">
      <w:pPr>
        <w:pStyle w:val="B3"/>
      </w:pPr>
      <w:r w:rsidRPr="006F06C2">
        <w:t>3&gt;</w:t>
      </w:r>
      <w:r w:rsidRPr="006F06C2">
        <w:tab/>
        <w:t>perform the logging immediately upon transitioning from the any cell selection state to the camped normally state;</w:t>
      </w:r>
    </w:p>
    <w:p w14:paraId="0191291D" w14:textId="77777777" w:rsidR="00660EA0" w:rsidRPr="006F06C2" w:rsidRDefault="00660EA0" w:rsidP="00660EA0">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 xml:space="preserve">eventTriggered </w:t>
      </w:r>
      <w:r w:rsidRPr="006F06C2">
        <w:t xml:space="preserve">and </w:t>
      </w:r>
      <w:r w:rsidRPr="006F06C2">
        <w:rPr>
          <w:i/>
          <w:iCs/>
        </w:rPr>
        <w:t>eventType</w:t>
      </w:r>
      <w:r w:rsidRPr="006F06C2">
        <w:t xml:space="preserve"> is set to </w:t>
      </w:r>
      <w:r w:rsidRPr="006F06C2">
        <w:rPr>
          <w:i/>
          <w:iCs/>
        </w:rPr>
        <w:t>eventL1</w:t>
      </w:r>
      <w:r w:rsidRPr="006F06C2">
        <w:rPr>
          <w:rFonts w:eastAsia="DengXian"/>
        </w:rPr>
        <w:t>:</w:t>
      </w:r>
    </w:p>
    <w:p w14:paraId="38E2E88B" w14:textId="77777777" w:rsidR="00660EA0" w:rsidRPr="006F06C2" w:rsidRDefault="00660EA0" w:rsidP="00660EA0">
      <w:pPr>
        <w:pStyle w:val="B3"/>
        <w:rPr>
          <w:rFonts w:eastAsia="DengXian"/>
        </w:rPr>
      </w:pPr>
      <w:r w:rsidRPr="006F06C2">
        <w:rPr>
          <w:rFonts w:eastAsia="DengXian"/>
        </w:rPr>
        <w:t>3&gt;</w:t>
      </w:r>
      <w:r w:rsidRPr="006F06C2">
        <w:rPr>
          <w:rFonts w:eastAsia="DengXian"/>
        </w:rPr>
        <w:tab/>
      </w:r>
      <w:r w:rsidRPr="006F06C2">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rPr>
          <w:rFonts w:eastAsia="DengXian"/>
        </w:rPr>
        <w:t>;</w:t>
      </w:r>
    </w:p>
    <w:p w14:paraId="74000060" w14:textId="77777777" w:rsidR="00660EA0" w:rsidRPr="006F06C2" w:rsidRDefault="00660EA0" w:rsidP="00660EA0">
      <w:pPr>
        <w:pStyle w:val="B4"/>
        <w:rPr>
          <w:rFonts w:eastAsia="DengXian"/>
        </w:rPr>
      </w:pPr>
      <w:r w:rsidRPr="006F06C2">
        <w:rPr>
          <w:rFonts w:eastAsia="DengXian"/>
        </w:rPr>
        <w:t>4&gt;</w:t>
      </w:r>
      <w:r w:rsidRPr="006F06C2">
        <w:rPr>
          <w:rFonts w:eastAsia="DengXian"/>
        </w:rPr>
        <w:tab/>
        <w:t xml:space="preserve">perform the logging </w:t>
      </w:r>
      <w:r w:rsidRPr="006F06C2">
        <w:t>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conditions indicated by the </w:t>
      </w:r>
      <w:r w:rsidRPr="006F06C2">
        <w:rPr>
          <w:i/>
          <w:iCs/>
        </w:rPr>
        <w:t>eventL1</w:t>
      </w:r>
      <w:r w:rsidRPr="006F06C2">
        <w:t xml:space="preserve"> </w:t>
      </w:r>
      <w:r w:rsidRPr="006F06C2">
        <w:rPr>
          <w:rFonts w:eastAsia="DengXian"/>
        </w:rPr>
        <w:t>are met;</w:t>
      </w:r>
    </w:p>
    <w:p w14:paraId="3F1B4D0C" w14:textId="77777777" w:rsidR="00660EA0" w:rsidRPr="006F06C2" w:rsidRDefault="00660EA0" w:rsidP="00660EA0">
      <w:pPr>
        <w:pStyle w:val="B2"/>
      </w:pPr>
      <w:r w:rsidRPr="006F06C2">
        <w:t>2&gt;</w:t>
      </w:r>
      <w:r w:rsidRPr="006F06C2">
        <w:tab/>
      </w:r>
      <w:r w:rsidRPr="006F06C2">
        <w:rPr>
          <w:rFonts w:eastAsia="DengXian"/>
        </w:rPr>
        <w:t>when performing the logging</w:t>
      </w:r>
      <w:r w:rsidRPr="006F06C2">
        <w:t>:</w:t>
      </w:r>
    </w:p>
    <w:p w14:paraId="1567AE0A" w14:textId="77777777" w:rsidR="00660EA0" w:rsidRPr="006F06C2" w:rsidRDefault="00660EA0" w:rsidP="00660EA0">
      <w:pPr>
        <w:pStyle w:val="B3"/>
      </w:pPr>
      <w:r w:rsidRPr="006F06C2">
        <w:t>3&gt;</w:t>
      </w:r>
      <w:r w:rsidRPr="006F06C2">
        <w:tab/>
        <w:t xml:space="preserve">set the </w:t>
      </w:r>
      <w:r w:rsidRPr="006F06C2">
        <w:rPr>
          <w:i/>
          <w:iCs/>
        </w:rPr>
        <w:t>relativeTimeStamp</w:t>
      </w:r>
      <w:r w:rsidRPr="006F06C2">
        <w:t xml:space="preserve"> to indicate the elapsed time since the moment at which the logged measurement configuration was received;</w:t>
      </w:r>
    </w:p>
    <w:p w14:paraId="458C5F98" w14:textId="77777777" w:rsidR="00660EA0" w:rsidRPr="006F06C2" w:rsidRDefault="00660EA0" w:rsidP="00660EA0">
      <w:pPr>
        <w:pStyle w:val="B3"/>
      </w:pPr>
      <w:r w:rsidRPr="006F06C2">
        <w:t>3&gt;</w:t>
      </w:r>
      <w:r w:rsidRPr="006F06C2">
        <w:tab/>
        <w:t xml:space="preserve">if detailed location information became available during the last logging interval, set the content of the </w:t>
      </w:r>
      <w:r w:rsidRPr="006F06C2">
        <w:rPr>
          <w:i/>
          <w:iCs/>
        </w:rPr>
        <w:t>locationInfo</w:t>
      </w:r>
      <w:r w:rsidRPr="006F06C2">
        <w:t xml:space="preserve"> as in 5.3.3.7:</w:t>
      </w:r>
    </w:p>
    <w:p w14:paraId="353C1945" w14:textId="77777777" w:rsidR="00660EA0" w:rsidRPr="006F06C2" w:rsidRDefault="00660EA0" w:rsidP="00660EA0">
      <w:pPr>
        <w:pStyle w:val="B3"/>
        <w:rPr>
          <w:rFonts w:eastAsia="DengXian"/>
        </w:rPr>
      </w:pPr>
      <w:r w:rsidRPr="006F06C2">
        <w:rPr>
          <w:rFonts w:eastAsia="DengXian"/>
        </w:rPr>
        <w:t>3&gt;</w:t>
      </w:r>
      <w:r w:rsidRPr="006F06C2">
        <w:rPr>
          <w:rFonts w:eastAsia="DengXian"/>
        </w:rPr>
        <w:tab/>
        <w:t>if the UE is in any cell selection state (as specified in TS 38.304 [20]):</w:t>
      </w:r>
    </w:p>
    <w:p w14:paraId="5DA237BE" w14:textId="77777777" w:rsidR="00660EA0" w:rsidRPr="006F06C2" w:rsidRDefault="00660EA0" w:rsidP="00660EA0">
      <w:pPr>
        <w:pStyle w:val="B4"/>
      </w:pPr>
      <w:r w:rsidRPr="006F06C2">
        <w:rPr>
          <w:rFonts w:eastAsia="DengXian"/>
        </w:rPr>
        <w:t>4&gt;</w:t>
      </w:r>
      <w:r w:rsidRPr="006F06C2">
        <w:rPr>
          <w:rFonts w:eastAsia="DengXian"/>
        </w:rPr>
        <w:tab/>
      </w:r>
      <w:r w:rsidRPr="006F06C2">
        <w:t xml:space="preserve">set </w:t>
      </w:r>
      <w:r w:rsidRPr="006F06C2">
        <w:rPr>
          <w:i/>
          <w:iCs/>
        </w:rPr>
        <w:t>anyCellSelectionDetected</w:t>
      </w:r>
      <w:r w:rsidRPr="006F06C2">
        <w:t xml:space="preserve"> to indicate the detection of no suitable or no acceptable cell found;</w:t>
      </w:r>
    </w:p>
    <w:p w14:paraId="33415F66" w14:textId="77777777" w:rsidR="00660EA0" w:rsidRPr="006F06C2" w:rsidRDefault="00660EA0" w:rsidP="00660EA0">
      <w:pPr>
        <w:pStyle w:val="B4"/>
      </w:pPr>
      <w:r w:rsidRPr="006F06C2">
        <w:rPr>
          <w:rFonts w:eastAsia="DengXian"/>
        </w:rPr>
        <w:t>4&gt;</w:t>
      </w:r>
      <w:r w:rsidRPr="006F06C2">
        <w:rPr>
          <w:rFonts w:eastAsia="DengXian"/>
        </w:rPr>
        <w:tab/>
      </w:r>
      <w:r w:rsidRPr="006F06C2">
        <w:t xml:space="preserve">set the </w:t>
      </w:r>
      <w:r w:rsidRPr="006F06C2">
        <w:rPr>
          <w:i/>
          <w:iCs/>
        </w:rPr>
        <w:t>servCellIdentity</w:t>
      </w:r>
      <w:r w:rsidRPr="006F06C2">
        <w:t xml:space="preserve"> to indicate global cell identity of the last logged cell that the UE was camping on;</w:t>
      </w:r>
    </w:p>
    <w:p w14:paraId="6DF58AB1" w14:textId="77777777" w:rsidR="00660EA0" w:rsidRPr="006F06C2" w:rsidRDefault="00660EA0" w:rsidP="00660EA0">
      <w:pPr>
        <w:pStyle w:val="B4"/>
        <w:rPr>
          <w:rFonts w:eastAsia="DengXian"/>
        </w:rPr>
      </w:pPr>
      <w:r w:rsidRPr="006F06C2">
        <w:rPr>
          <w:rFonts w:eastAsia="DengXian"/>
        </w:rPr>
        <w:t>4&gt;</w:t>
      </w:r>
      <w:r w:rsidRPr="006F06C2">
        <w:rPr>
          <w:rFonts w:eastAsia="DengXian"/>
        </w:rPr>
        <w:tab/>
      </w:r>
      <w:r w:rsidRPr="006F06C2">
        <w:t xml:space="preserve">set the </w:t>
      </w:r>
      <w:r w:rsidRPr="006F06C2">
        <w:rPr>
          <w:i/>
          <w:iCs/>
        </w:rPr>
        <w:t>measResultServingCell</w:t>
      </w:r>
      <w:r w:rsidRPr="006F06C2">
        <w:t xml:space="preserve"> to include the quantities of the last logged cell the UE was camping on;</w:t>
      </w:r>
    </w:p>
    <w:p w14:paraId="7FD6A2CE" w14:textId="77777777" w:rsidR="00660EA0" w:rsidRPr="006F06C2" w:rsidRDefault="00660EA0" w:rsidP="00660EA0">
      <w:pPr>
        <w:pStyle w:val="B3"/>
        <w:rPr>
          <w:rFonts w:eastAsia="DengXian"/>
        </w:rPr>
      </w:pPr>
      <w:r w:rsidRPr="006F06C2">
        <w:rPr>
          <w:rFonts w:eastAsia="DengXian"/>
        </w:rPr>
        <w:t>3&gt;</w:t>
      </w:r>
      <w:r w:rsidRPr="006F06C2">
        <w:rPr>
          <w:rFonts w:eastAsia="DengXian"/>
        </w:rPr>
        <w:tab/>
        <w:t>else:</w:t>
      </w:r>
    </w:p>
    <w:p w14:paraId="6830B870" w14:textId="77777777" w:rsidR="00660EA0" w:rsidRPr="006F06C2" w:rsidRDefault="00660EA0" w:rsidP="00660EA0">
      <w:pPr>
        <w:pStyle w:val="B4"/>
      </w:pPr>
      <w:r w:rsidRPr="006F06C2">
        <w:t>4&gt;</w:t>
      </w:r>
      <w:r w:rsidRPr="006F06C2">
        <w:tab/>
        <w:t xml:space="preserve">set the </w:t>
      </w:r>
      <w:r w:rsidRPr="006F06C2">
        <w:rPr>
          <w:i/>
          <w:iCs/>
        </w:rPr>
        <w:t>servCellIdentity</w:t>
      </w:r>
      <w:r w:rsidRPr="006F06C2">
        <w:t xml:space="preserve"> to indicate global cell identity of the cell the UE is camping on;</w:t>
      </w:r>
    </w:p>
    <w:p w14:paraId="3020876A" w14:textId="77777777" w:rsidR="00660EA0" w:rsidRPr="006F06C2" w:rsidRDefault="00660EA0" w:rsidP="00660EA0">
      <w:pPr>
        <w:pStyle w:val="B4"/>
      </w:pPr>
      <w:r w:rsidRPr="006F06C2">
        <w:t>4&gt;</w:t>
      </w:r>
      <w:r w:rsidRPr="006F06C2">
        <w:tab/>
        <w:t xml:space="preserve">set the </w:t>
      </w:r>
      <w:r w:rsidRPr="006F06C2">
        <w:rPr>
          <w:i/>
          <w:iCs/>
        </w:rPr>
        <w:t>measResultServingCell</w:t>
      </w:r>
      <w:r w:rsidRPr="006F06C2">
        <w:t xml:space="preserve"> to include the quantities of the cell the UE is camping on;</w:t>
      </w:r>
    </w:p>
    <w:p w14:paraId="6AF7C878" w14:textId="77777777" w:rsidR="00660EA0" w:rsidRPr="006F06C2" w:rsidRDefault="00660EA0" w:rsidP="00660EA0">
      <w:pPr>
        <w:pStyle w:val="B4"/>
      </w:pPr>
      <w:r w:rsidRPr="006F06C2">
        <w:t>4&gt;</w:t>
      </w:r>
      <w:r w:rsidRPr="006F06C2">
        <w:tab/>
        <w:t xml:space="preserve">if available, set the </w:t>
      </w:r>
      <w:r w:rsidRPr="006F06C2">
        <w:rPr>
          <w:i/>
          <w:iCs/>
        </w:rPr>
        <w:t>measResultNeighCells</w:t>
      </w:r>
      <w:r w:rsidRPr="006F06C2">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ED29110" w14:textId="77777777" w:rsidR="00660EA0" w:rsidRPr="006F06C2" w:rsidRDefault="00660EA0" w:rsidP="00660EA0">
      <w:pPr>
        <w:pStyle w:val="B5"/>
      </w:pPr>
      <w:r w:rsidRPr="006F06C2">
        <w:t>5&gt;</w:t>
      </w:r>
      <w:r w:rsidRPr="006F06C2">
        <w:tab/>
        <w:t>for each neighbour cell included, include the optional fields that are available;</w:t>
      </w:r>
    </w:p>
    <w:p w14:paraId="2F13FB30" w14:textId="77777777" w:rsidR="00660EA0" w:rsidRPr="006F06C2" w:rsidRDefault="00660EA0" w:rsidP="00660EA0">
      <w:pPr>
        <w:pStyle w:val="NO"/>
      </w:pPr>
      <w:r w:rsidRPr="006F06C2">
        <w:t>NOTE:</w:t>
      </w:r>
      <w:r w:rsidRPr="006F06C2">
        <w:tab/>
        <w:t>The UE includes the latest results of the available measurements as used for cell reselection evaluation in RRC_IDLE or RRC_INACTIVE, which are performed in accordance with the performance requirements as specified in TS 38.133 [14].</w:t>
      </w:r>
    </w:p>
    <w:p w14:paraId="2C983B41" w14:textId="77777777" w:rsidR="00660EA0" w:rsidRPr="006F06C2" w:rsidRDefault="00660EA0" w:rsidP="00660EA0">
      <w:pPr>
        <w:pStyle w:val="B2"/>
      </w:pPr>
      <w:r w:rsidRPr="006F06C2">
        <w:t>2&gt;</w:t>
      </w:r>
      <w:r w:rsidRPr="006F06C2">
        <w:tab/>
        <w:t>when the memory reserved for the logged measurement information becomes full, stop timer T330 and perform the same actions as performed upon expiry of T330, as specified in 5.5a.1.4.</w:t>
      </w:r>
    </w:p>
    <w:p w14:paraId="6725E5C8" w14:textId="2EE26DD0" w:rsidR="00660EA0" w:rsidRPr="006F06C2" w:rsidRDefault="00660EA0" w:rsidP="00660EA0">
      <w:r w:rsidRPr="006F06C2">
        <w:t>[TS 38.331, clause 6.2.2]</w:t>
      </w:r>
    </w:p>
    <w:p w14:paraId="33ED1A33" w14:textId="77777777" w:rsidR="00660EA0" w:rsidRPr="006F06C2" w:rsidRDefault="00660EA0" w:rsidP="007065F4">
      <w:pPr>
        <w:pStyle w:val="H6"/>
        <w:rPr>
          <w:rFonts w:eastAsia="MS Mincho"/>
        </w:rPr>
      </w:pPr>
      <w:bookmarkStart w:id="912" w:name="_Toc60867880"/>
      <w:bookmarkStart w:id="913" w:name="_Toc60777099"/>
      <w:r w:rsidRPr="006F06C2">
        <w:rPr>
          <w:rFonts w:eastAsia="MS Mincho"/>
        </w:rPr>
        <w:t>–</w:t>
      </w:r>
      <w:r w:rsidRPr="006F06C2">
        <w:rPr>
          <w:rFonts w:eastAsia="MS Mincho"/>
        </w:rPr>
        <w:tab/>
        <w:t>LoggedMeasurementConfiguration</w:t>
      </w:r>
      <w:bookmarkEnd w:id="912"/>
      <w:bookmarkEnd w:id="913"/>
    </w:p>
    <w:p w14:paraId="2A12E9A0" w14:textId="77777777" w:rsidR="00660EA0" w:rsidRPr="006F06C2" w:rsidRDefault="00660EA0" w:rsidP="00660EA0">
      <w:pPr>
        <w:rPr>
          <w:rFonts w:eastAsia="Malgun Gothic"/>
          <w:lang w:eastAsia="ko-KR"/>
        </w:rPr>
      </w:pPr>
      <w:r w:rsidRPr="006F06C2">
        <w:rPr>
          <w:rFonts w:eastAsia="Malgun Gothic"/>
          <w:lang w:eastAsia="ko-KR"/>
        </w:rPr>
        <w:t xml:space="preserve">The </w:t>
      </w:r>
      <w:r w:rsidRPr="006F06C2">
        <w:rPr>
          <w:rFonts w:eastAsia="Malgun Gothic"/>
          <w:i/>
          <w:lang w:eastAsia="ko-KR"/>
        </w:rPr>
        <w:t xml:space="preserve">LoggedMeasurementConfiguration </w:t>
      </w:r>
      <w:r w:rsidRPr="006F06C2">
        <w:rPr>
          <w:rFonts w:eastAsia="Malgun Gothic"/>
          <w:lang w:eastAsia="ko-KR"/>
        </w:rPr>
        <w:t xml:space="preserve">message is used to perform logging of measurement results while in RRC_IDLE </w:t>
      </w:r>
      <w:r w:rsidRPr="006F06C2">
        <w:rPr>
          <w:lang w:eastAsia="zh-CN"/>
        </w:rPr>
        <w:t>or RRC_INACTIVE</w:t>
      </w:r>
      <w:r w:rsidRPr="006F06C2">
        <w:rPr>
          <w:rFonts w:eastAsia="Malgun Gothic"/>
          <w:lang w:eastAsia="ko-KR"/>
        </w:rPr>
        <w:t>. It is used to transfer the logged measurement configuration for network performance optimisation.</w:t>
      </w:r>
    </w:p>
    <w:p w14:paraId="32996376" w14:textId="77777777" w:rsidR="00660EA0" w:rsidRPr="006F06C2" w:rsidRDefault="00660EA0" w:rsidP="00660EA0">
      <w:pPr>
        <w:ind w:left="568" w:hanging="284"/>
      </w:pPr>
      <w:r w:rsidRPr="006F06C2">
        <w:t>Signalling radio bearer: SRB1</w:t>
      </w:r>
    </w:p>
    <w:p w14:paraId="41897285" w14:textId="77777777" w:rsidR="00660EA0" w:rsidRPr="006F06C2" w:rsidRDefault="00660EA0" w:rsidP="00660EA0">
      <w:pPr>
        <w:ind w:left="568" w:hanging="284"/>
      </w:pPr>
      <w:r w:rsidRPr="006F06C2">
        <w:t>RLC-SAP: AM</w:t>
      </w:r>
    </w:p>
    <w:p w14:paraId="50FB2B30" w14:textId="77777777" w:rsidR="00660EA0" w:rsidRPr="006F06C2" w:rsidRDefault="00660EA0" w:rsidP="00660EA0">
      <w:pPr>
        <w:ind w:left="568" w:hanging="284"/>
      </w:pPr>
      <w:r w:rsidRPr="006F06C2">
        <w:t>Logical channel: DCCH</w:t>
      </w:r>
    </w:p>
    <w:p w14:paraId="4EB4A63B" w14:textId="77777777" w:rsidR="00660EA0" w:rsidRPr="006F06C2" w:rsidRDefault="00660EA0" w:rsidP="00660EA0">
      <w:pPr>
        <w:ind w:left="568" w:hanging="284"/>
      </w:pPr>
      <w:r w:rsidRPr="006F06C2">
        <w:t>Direction: Network to UE</w:t>
      </w:r>
    </w:p>
    <w:p w14:paraId="0359FE74" w14:textId="77777777" w:rsidR="00660EA0" w:rsidRPr="006F06C2" w:rsidRDefault="00660EA0" w:rsidP="00660EA0">
      <w:pPr>
        <w:keepNext/>
        <w:keepLines/>
        <w:spacing w:before="60"/>
        <w:jc w:val="center"/>
        <w:rPr>
          <w:rFonts w:ascii="Arial" w:hAnsi="Arial"/>
          <w:b/>
          <w:bCs/>
          <w:i/>
          <w:iCs/>
        </w:rPr>
      </w:pPr>
      <w:r w:rsidRPr="006F06C2">
        <w:rPr>
          <w:rFonts w:ascii="Arial" w:hAnsi="Arial"/>
          <w:b/>
          <w:bCs/>
          <w:i/>
          <w:iCs/>
        </w:rPr>
        <w:t>LoggedMeasurementConfiguration message</w:t>
      </w:r>
    </w:p>
    <w:p w14:paraId="2E835387" w14:textId="77777777" w:rsidR="00660EA0" w:rsidRPr="006F06C2" w:rsidRDefault="00660EA0" w:rsidP="00660EA0">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ASN1START</w:t>
      </w:r>
    </w:p>
    <w:p w14:paraId="7F281C09" w14:textId="77777777" w:rsidR="00660EA0" w:rsidRPr="006F06C2" w:rsidRDefault="00660EA0" w:rsidP="00660EA0">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TAG-LOGGEDMEASUREMENTCONFIGURATION-START</w:t>
      </w:r>
    </w:p>
    <w:p w14:paraId="40C875BD"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65599FDC"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MeasurementConfiguration-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3A56B0B6"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criticalExtensions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2AC5FE46"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edMeasurementConfiguration-r16      LoggedMeasurementConfiguration-r16-IEs,</w:t>
      </w:r>
    </w:p>
    <w:p w14:paraId="08B89A33"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criticalExtensionsFuture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2D00570B"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01180389"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114C5DA3"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39B0F8E7"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MeasurementConfiguration-r16-IEs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55498E38"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raceReference-r16                          TraceReference-r16,</w:t>
      </w:r>
    </w:p>
    <w:p w14:paraId="01E1E9D7"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raceRecordingSessionRef-r16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IZE</w:t>
      </w:r>
      <w:r w:rsidRPr="006F06C2">
        <w:rPr>
          <w:rFonts w:ascii="Courier New" w:hAnsi="Courier New"/>
          <w:sz w:val="16"/>
          <w:szCs w:val="16"/>
          <w:lang w:eastAsia="zh-CN"/>
        </w:rPr>
        <w:t xml:space="preserve"> (2)),</w:t>
      </w:r>
    </w:p>
    <w:p w14:paraId="52D49B5F"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ce-Id-r16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IZE</w:t>
      </w:r>
      <w:r w:rsidRPr="006F06C2">
        <w:rPr>
          <w:rFonts w:ascii="Courier New" w:hAnsi="Courier New"/>
          <w:sz w:val="16"/>
          <w:szCs w:val="16"/>
          <w:lang w:eastAsia="zh-CN"/>
        </w:rPr>
        <w:t xml:space="preserve"> (1)),</w:t>
      </w:r>
    </w:p>
    <w:p w14:paraId="4159632E"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absoluteTimeInfo-r16                        AbsoluteTimeInfo-r16,</w:t>
      </w:r>
    </w:p>
    <w:p w14:paraId="1D3EBA1F" w14:textId="77777777" w:rsidR="00660EA0" w:rsidRPr="006F06C2" w:rsidRDefault="00660EA0" w:rsidP="00660EA0">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areaConfiguration-r16                       AreaConfiguration-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R</w:t>
      </w:r>
    </w:p>
    <w:p w14:paraId="0A770C02" w14:textId="77777777" w:rsidR="00660EA0" w:rsidRPr="006F06C2" w:rsidRDefault="00660EA0" w:rsidP="00660EA0">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plmn-IdentityList-r16                       PLMN-IdentityList2-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R</w:t>
      </w:r>
    </w:p>
    <w:p w14:paraId="14146CEA" w14:textId="77777777" w:rsidR="00660EA0" w:rsidRPr="006F06C2" w:rsidRDefault="00660EA0" w:rsidP="00660EA0">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bt-NameList-r16                             SetupRelease {BT-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6EA30BB8" w14:textId="77777777" w:rsidR="00660EA0" w:rsidRPr="006F06C2" w:rsidRDefault="00660EA0" w:rsidP="00660EA0">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wlan-NameList-r16                           SetupRelease {WLAN-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00059353" w14:textId="77777777" w:rsidR="00660EA0" w:rsidRPr="006F06C2" w:rsidRDefault="00660EA0" w:rsidP="00660EA0">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sensor-NameList-r16                         SetupRelease {Sensor-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70F185D4"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Duration-r16                         LoggingDuration-r16,</w:t>
      </w:r>
    </w:p>
    <w:p w14:paraId="7CA81C6F"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reportType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5857D738"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periodical                                  LoggedPeriodicalReportConfig-r16,</w:t>
      </w:r>
    </w:p>
    <w:p w14:paraId="3CE853CA"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Triggered                              LoggedEventTriggerConfig-r16,</w:t>
      </w:r>
    </w:p>
    <w:p w14:paraId="37E33B0F"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235D7DA7"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54AA22EB"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ateNonCriticalExtension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OPTIONAL</w:t>
      </w:r>
      <w:r w:rsidRPr="006F06C2">
        <w:rPr>
          <w:rFonts w:ascii="Courier New" w:hAnsi="Courier New"/>
          <w:sz w:val="16"/>
          <w:szCs w:val="16"/>
          <w:lang w:eastAsia="zh-CN"/>
        </w:rPr>
        <w:t>,</w:t>
      </w:r>
    </w:p>
    <w:p w14:paraId="1E0A7481"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nonCriticalExtension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                              </w:t>
      </w:r>
      <w:r w:rsidRPr="006F06C2">
        <w:rPr>
          <w:rFonts w:ascii="Courier New" w:hAnsi="Courier New"/>
          <w:color w:val="993366"/>
          <w:sz w:val="16"/>
          <w:szCs w:val="16"/>
          <w:lang w:eastAsia="zh-CN"/>
        </w:rPr>
        <w:t>OPTIONAL</w:t>
      </w:r>
    </w:p>
    <w:p w14:paraId="12243841"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128EE2B8"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0E9C5CCD"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PeriodicalReportConfig-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1FA0E18B"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Interval-r16                             LoggingInterval-r16,</w:t>
      </w:r>
    </w:p>
    <w:p w14:paraId="79F94664"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6B0E73AB"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24786561"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39D5F043"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EventTriggerConfig-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5F6F12C1"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Type-r16                                   EventType-r16,</w:t>
      </w:r>
    </w:p>
    <w:p w14:paraId="432F5CD7"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Interval-r16                             LoggingInterval-r16,</w:t>
      </w:r>
    </w:p>
    <w:p w14:paraId="0B097F12"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065C9CA6"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29F24E3E"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FB0745E"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EventType-r16 ::=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3F6D1DCE"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outOfCoverage     </w:t>
      </w:r>
      <w:r w:rsidRPr="006F06C2">
        <w:rPr>
          <w:rFonts w:ascii="Courier New" w:hAnsi="Courier New"/>
          <w:color w:val="993366"/>
          <w:sz w:val="16"/>
          <w:szCs w:val="16"/>
          <w:lang w:eastAsia="zh-CN"/>
        </w:rPr>
        <w:t>NULL</w:t>
      </w:r>
      <w:r w:rsidRPr="006F06C2">
        <w:rPr>
          <w:rFonts w:ascii="Courier New" w:hAnsi="Courier New"/>
          <w:sz w:val="16"/>
          <w:szCs w:val="16"/>
          <w:lang w:eastAsia="zh-CN"/>
        </w:rPr>
        <w:t>,</w:t>
      </w:r>
    </w:p>
    <w:p w14:paraId="581D31A4"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w:t>
      </w:r>
      <w:r w:rsidRPr="006F06C2">
        <w:rPr>
          <w:rFonts w:ascii="Courier New" w:eastAsia="DengXian" w:hAnsi="Courier New"/>
          <w:sz w:val="16"/>
          <w:szCs w:val="16"/>
          <w:lang w:eastAsia="zh-CN"/>
        </w:rPr>
        <w:t>L1</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73063731"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1-Threshold      MeasTriggerQuantity,</w:t>
      </w:r>
    </w:p>
    <w:p w14:paraId="5080521A"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hysteresis        Hysteresis,</w:t>
      </w:r>
    </w:p>
    <w:p w14:paraId="65DAA0A9"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imeToTrigger     TimeToTrigger</w:t>
      </w:r>
    </w:p>
    <w:p w14:paraId="0F525ED8"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660D4A13"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26DFB14A"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6EA13D6B" w14:textId="77777777" w:rsidR="00660EA0" w:rsidRPr="006F06C2" w:rsidRDefault="00660EA0" w:rsidP="00660EA0">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3ABE3466" w14:textId="77777777" w:rsidR="00660EA0" w:rsidRPr="006F06C2" w:rsidRDefault="00660EA0" w:rsidP="00660EA0">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TAG-LOGGEDMEASUREMENTCONFIGURATION-STOP</w:t>
      </w:r>
    </w:p>
    <w:p w14:paraId="2DECF0B7" w14:textId="77777777" w:rsidR="00660EA0" w:rsidRPr="006F06C2" w:rsidRDefault="00660EA0" w:rsidP="00660EA0">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ASN1STOP</w:t>
      </w:r>
    </w:p>
    <w:p w14:paraId="75DB7724" w14:textId="77777777" w:rsidR="00660EA0" w:rsidRPr="006F06C2" w:rsidRDefault="00660EA0" w:rsidP="00660EA0"/>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660EA0" w:rsidRPr="006F06C2" w14:paraId="03B38A2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F769809" w14:textId="77777777" w:rsidR="00660EA0" w:rsidRPr="006F06C2" w:rsidRDefault="00660EA0" w:rsidP="00515952">
            <w:pPr>
              <w:keepNext/>
              <w:keepLines/>
              <w:spacing w:after="0"/>
              <w:jc w:val="center"/>
              <w:rPr>
                <w:rFonts w:ascii="Arial" w:hAnsi="Arial"/>
                <w:b/>
                <w:sz w:val="18"/>
              </w:rPr>
            </w:pPr>
            <w:r w:rsidRPr="006F06C2">
              <w:rPr>
                <w:rFonts w:ascii="Arial" w:hAnsi="Arial"/>
                <w:b/>
                <w:i/>
                <w:iCs/>
                <w:sz w:val="18"/>
                <w:lang w:eastAsia="ko-KR"/>
              </w:rPr>
              <w:t>LoggedMeasurementConfiguration</w:t>
            </w:r>
            <w:r w:rsidRPr="006F06C2">
              <w:rPr>
                <w:rFonts w:ascii="Arial" w:hAnsi="Arial"/>
                <w:b/>
                <w:iCs/>
                <w:sz w:val="18"/>
              </w:rPr>
              <w:t xml:space="preserve"> field descriptions</w:t>
            </w:r>
          </w:p>
        </w:tc>
      </w:tr>
      <w:tr w:rsidR="00660EA0" w:rsidRPr="006F06C2" w14:paraId="702050F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9C6ED61" w14:textId="77777777" w:rsidR="00660EA0" w:rsidRPr="006F06C2" w:rsidRDefault="00660EA0" w:rsidP="00515952">
            <w:pPr>
              <w:keepNext/>
              <w:keepLines/>
              <w:spacing w:after="0"/>
              <w:rPr>
                <w:rFonts w:ascii="Arial" w:hAnsi="Arial"/>
                <w:b/>
                <w:bCs/>
                <w:i/>
                <w:iCs/>
                <w:sz w:val="18"/>
                <w:lang w:eastAsia="sv-SE"/>
              </w:rPr>
            </w:pPr>
            <w:r w:rsidRPr="006F06C2">
              <w:rPr>
                <w:rFonts w:ascii="Arial" w:hAnsi="Arial"/>
                <w:b/>
                <w:bCs/>
                <w:i/>
                <w:iCs/>
                <w:sz w:val="18"/>
                <w:lang w:eastAsia="sv-SE"/>
              </w:rPr>
              <w:t>absoluteTimeInfo</w:t>
            </w:r>
          </w:p>
          <w:p w14:paraId="7F8D7076" w14:textId="77777777" w:rsidR="00660EA0" w:rsidRPr="006F06C2" w:rsidRDefault="00660EA0" w:rsidP="00515952">
            <w:pPr>
              <w:keepNext/>
              <w:keepLines/>
              <w:spacing w:after="0"/>
              <w:rPr>
                <w:rFonts w:ascii="Arial" w:hAnsi="Arial"/>
                <w:iCs/>
                <w:sz w:val="18"/>
                <w:lang w:eastAsia="ko-KR"/>
              </w:rPr>
            </w:pPr>
            <w:r w:rsidRPr="006F06C2">
              <w:rPr>
                <w:rFonts w:ascii="Arial" w:hAnsi="Arial"/>
                <w:iCs/>
                <w:sz w:val="18"/>
                <w:lang w:eastAsia="ko-KR"/>
              </w:rPr>
              <w:t xml:space="preserve">Indicates </w:t>
            </w:r>
            <w:r w:rsidRPr="006F06C2">
              <w:rPr>
                <w:rFonts w:ascii="Arial" w:hAnsi="Arial"/>
                <w:sz w:val="18"/>
                <w:lang w:eastAsia="sv-SE"/>
              </w:rPr>
              <w:t>the absolute time in the current cell.</w:t>
            </w:r>
          </w:p>
        </w:tc>
      </w:tr>
      <w:tr w:rsidR="00660EA0" w:rsidRPr="006F06C2" w14:paraId="07298A99"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2CF9F9A" w14:textId="77777777" w:rsidR="00660EA0" w:rsidRPr="006F06C2" w:rsidRDefault="00660EA0" w:rsidP="00515952">
            <w:pPr>
              <w:keepNext/>
              <w:keepLines/>
              <w:spacing w:after="0"/>
              <w:rPr>
                <w:rFonts w:ascii="Arial" w:hAnsi="Arial"/>
                <w:b/>
                <w:bCs/>
                <w:i/>
                <w:kern w:val="2"/>
                <w:sz w:val="18"/>
              </w:rPr>
            </w:pPr>
            <w:r w:rsidRPr="006F06C2">
              <w:rPr>
                <w:rFonts w:ascii="Arial" w:hAnsi="Arial"/>
                <w:b/>
                <w:bCs/>
                <w:i/>
                <w:kern w:val="2"/>
                <w:sz w:val="18"/>
              </w:rPr>
              <w:t>areaConfiguration</w:t>
            </w:r>
          </w:p>
          <w:p w14:paraId="122A9883" w14:textId="77777777" w:rsidR="00660EA0" w:rsidRPr="006F06C2" w:rsidRDefault="00660EA0" w:rsidP="00515952">
            <w:pPr>
              <w:keepNext/>
              <w:keepLines/>
              <w:spacing w:after="0"/>
              <w:rPr>
                <w:rFonts w:ascii="Arial" w:hAnsi="Arial"/>
                <w:b/>
                <w:bCs/>
                <w:i/>
                <w:kern w:val="2"/>
                <w:sz w:val="18"/>
              </w:rPr>
            </w:pPr>
            <w:r w:rsidRPr="006F06C2">
              <w:rPr>
                <w:rFonts w:ascii="Arial" w:hAnsi="Arial"/>
                <w:bCs/>
                <w:iCs/>
                <w:sz w:val="18"/>
                <w:lang w:eastAsia="ko-KR"/>
              </w:rPr>
              <w:t xml:space="preserve">Used </w:t>
            </w:r>
            <w:r w:rsidRPr="006F06C2">
              <w:rPr>
                <w:rFonts w:ascii="Arial" w:hAnsi="Arial"/>
                <w:kern w:val="2"/>
                <w:sz w:val="18"/>
              </w:rPr>
              <w:t xml:space="preserve">to </w:t>
            </w:r>
            <w:r w:rsidRPr="006F06C2">
              <w:rPr>
                <w:rFonts w:ascii="Arial" w:hAnsi="Arial"/>
                <w:bCs/>
                <w:kern w:val="2"/>
                <w:sz w:val="18"/>
              </w:rPr>
              <w:t>restrict the area in which the UE performs measurement logging to cells broadcasting either one of the included cell identities or one of the included tracking area codes/ frequencies</w:t>
            </w:r>
            <w:r w:rsidRPr="006F06C2">
              <w:rPr>
                <w:rFonts w:ascii="Arial" w:hAnsi="Arial"/>
                <w:kern w:val="2"/>
                <w:sz w:val="18"/>
              </w:rPr>
              <w:t>.</w:t>
            </w:r>
          </w:p>
        </w:tc>
      </w:tr>
      <w:tr w:rsidR="00660EA0" w:rsidRPr="006F06C2" w14:paraId="145EEE3E"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FB6BB1D" w14:textId="77777777" w:rsidR="00660EA0" w:rsidRPr="006F06C2" w:rsidRDefault="00660EA0" w:rsidP="00515952">
            <w:pPr>
              <w:keepNext/>
              <w:keepLines/>
              <w:spacing w:after="0"/>
              <w:rPr>
                <w:rFonts w:ascii="Arial" w:hAnsi="Arial"/>
                <w:b/>
                <w:i/>
                <w:sz w:val="18"/>
                <w:lang w:eastAsia="sv-SE"/>
              </w:rPr>
            </w:pPr>
            <w:r w:rsidRPr="006F06C2">
              <w:rPr>
                <w:rFonts w:ascii="Arial" w:hAnsi="Arial"/>
                <w:b/>
                <w:i/>
                <w:sz w:val="18"/>
                <w:lang w:eastAsia="sv-SE"/>
              </w:rPr>
              <w:t>eventType</w:t>
            </w:r>
          </w:p>
          <w:p w14:paraId="003535D5" w14:textId="77777777" w:rsidR="00660EA0" w:rsidRPr="006F06C2" w:rsidRDefault="00660EA0" w:rsidP="00515952">
            <w:pPr>
              <w:keepNext/>
              <w:keepLines/>
              <w:spacing w:after="0"/>
              <w:rPr>
                <w:rFonts w:ascii="Arial" w:hAnsi="Arial"/>
                <w:i/>
                <w:iCs/>
                <w:sz w:val="18"/>
                <w:lang w:eastAsia="ko-KR"/>
              </w:rPr>
            </w:pPr>
            <w:r w:rsidRPr="006F06C2">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EA0" w:rsidRPr="006F06C2" w14:paraId="1BCF090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8E68D67" w14:textId="77777777" w:rsidR="00660EA0" w:rsidRPr="006F06C2" w:rsidRDefault="00660EA0" w:rsidP="00515952">
            <w:pPr>
              <w:keepNext/>
              <w:keepLines/>
              <w:spacing w:after="0"/>
              <w:rPr>
                <w:rFonts w:ascii="Arial" w:hAnsi="Arial"/>
                <w:b/>
                <w:bCs/>
                <w:i/>
                <w:kern w:val="2"/>
                <w:sz w:val="18"/>
              </w:rPr>
            </w:pPr>
            <w:r w:rsidRPr="006F06C2">
              <w:rPr>
                <w:rFonts w:ascii="Arial" w:hAnsi="Arial"/>
                <w:b/>
                <w:bCs/>
                <w:i/>
                <w:kern w:val="2"/>
                <w:sz w:val="18"/>
              </w:rPr>
              <w:t>plmn-IdentityList</w:t>
            </w:r>
          </w:p>
          <w:p w14:paraId="5FCB7832" w14:textId="77777777" w:rsidR="00660EA0" w:rsidRPr="006F06C2" w:rsidRDefault="00660EA0" w:rsidP="00515952">
            <w:pPr>
              <w:keepNext/>
              <w:keepLines/>
              <w:spacing w:after="0"/>
              <w:rPr>
                <w:rFonts w:ascii="Arial" w:hAnsi="Arial"/>
                <w:b/>
                <w:i/>
                <w:sz w:val="18"/>
                <w:lang w:eastAsia="sv-SE"/>
              </w:rPr>
            </w:pPr>
            <w:r w:rsidRPr="006F06C2">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660EA0" w:rsidRPr="006F06C2" w14:paraId="31DADDC4"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09984E4" w14:textId="77777777" w:rsidR="00660EA0" w:rsidRPr="006F06C2" w:rsidRDefault="00660EA0" w:rsidP="00515952">
            <w:pPr>
              <w:keepNext/>
              <w:keepLines/>
              <w:spacing w:after="0"/>
              <w:rPr>
                <w:rFonts w:ascii="Arial" w:hAnsi="Arial"/>
                <w:b/>
                <w:i/>
                <w:sz w:val="18"/>
                <w:lang w:eastAsia="sv-SE"/>
              </w:rPr>
            </w:pPr>
            <w:r w:rsidRPr="006F06C2">
              <w:rPr>
                <w:rFonts w:ascii="Arial" w:hAnsi="Arial"/>
                <w:b/>
                <w:i/>
                <w:sz w:val="18"/>
                <w:lang w:eastAsia="sv-SE"/>
              </w:rPr>
              <w:t>tce-Id</w:t>
            </w:r>
          </w:p>
          <w:p w14:paraId="4C8BFFA3" w14:textId="77777777" w:rsidR="00660EA0" w:rsidRPr="006F06C2" w:rsidRDefault="00660EA0" w:rsidP="00515952">
            <w:pPr>
              <w:keepNext/>
              <w:keepLines/>
              <w:spacing w:after="0"/>
              <w:rPr>
                <w:rFonts w:ascii="Arial" w:hAnsi="Arial"/>
                <w:b/>
                <w:bCs/>
                <w:i/>
                <w:kern w:val="2"/>
                <w:sz w:val="18"/>
              </w:rPr>
            </w:pPr>
            <w:r w:rsidRPr="006F06C2">
              <w:rPr>
                <w:rFonts w:ascii="Arial" w:hAnsi="Arial"/>
                <w:bCs/>
                <w:iCs/>
                <w:sz w:val="18"/>
                <w:lang w:eastAsia="sv-SE"/>
              </w:rPr>
              <w:t>P</w:t>
            </w:r>
            <w:r w:rsidRPr="006F06C2">
              <w:rPr>
                <w:rFonts w:ascii="Arial" w:hAnsi="Arial"/>
                <w:bCs/>
                <w:iCs/>
                <w:sz w:val="18"/>
              </w:rPr>
              <w:t>arameter Trace Collection Entity Id: See TS 32.422 [52].</w:t>
            </w:r>
          </w:p>
        </w:tc>
      </w:tr>
      <w:tr w:rsidR="00660EA0" w:rsidRPr="006F06C2" w14:paraId="4AF55C9F"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47A81F8" w14:textId="77777777" w:rsidR="00660EA0" w:rsidRPr="006F06C2" w:rsidRDefault="00660EA0" w:rsidP="00515952">
            <w:pPr>
              <w:keepNext/>
              <w:keepLines/>
              <w:spacing w:after="0"/>
              <w:rPr>
                <w:rFonts w:ascii="Arial" w:hAnsi="Arial"/>
                <w:b/>
                <w:i/>
                <w:sz w:val="18"/>
                <w:lang w:eastAsia="ko-KR"/>
              </w:rPr>
            </w:pPr>
            <w:r w:rsidRPr="006F06C2">
              <w:rPr>
                <w:rFonts w:ascii="Arial" w:hAnsi="Arial"/>
                <w:b/>
                <w:i/>
                <w:sz w:val="18"/>
                <w:lang w:eastAsia="ko-KR"/>
              </w:rPr>
              <w:t>traceRecordingSessionRef</w:t>
            </w:r>
          </w:p>
          <w:p w14:paraId="5AD8D1CC" w14:textId="77777777" w:rsidR="00660EA0" w:rsidRPr="006F06C2" w:rsidRDefault="00660EA0" w:rsidP="00515952">
            <w:pPr>
              <w:keepNext/>
              <w:keepLines/>
              <w:spacing w:after="0"/>
              <w:rPr>
                <w:rFonts w:ascii="Arial" w:hAnsi="Arial"/>
                <w:b/>
                <w:bCs/>
                <w:i/>
                <w:kern w:val="2"/>
                <w:sz w:val="18"/>
              </w:rPr>
            </w:pPr>
            <w:r w:rsidRPr="006F06C2">
              <w:rPr>
                <w:rFonts w:ascii="Arial" w:hAnsi="Arial"/>
                <w:bCs/>
                <w:iCs/>
                <w:sz w:val="18"/>
              </w:rPr>
              <w:t>Parameter Trace Recording Session Reference: See TS 32.422 [52]</w:t>
            </w:r>
            <w:r w:rsidRPr="006F06C2">
              <w:rPr>
                <w:rFonts w:ascii="Arial" w:hAnsi="Arial"/>
                <w:bCs/>
                <w:iCs/>
                <w:sz w:val="18"/>
                <w:lang w:eastAsia="ko-KR"/>
              </w:rPr>
              <w:t>.</w:t>
            </w:r>
          </w:p>
        </w:tc>
      </w:tr>
      <w:tr w:rsidR="00660EA0" w:rsidRPr="006F06C2" w14:paraId="505A2A4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41EF0D9D" w14:textId="77777777" w:rsidR="00660EA0" w:rsidRPr="006F06C2" w:rsidRDefault="00660EA0" w:rsidP="00515952">
            <w:pPr>
              <w:keepNext/>
              <w:keepLines/>
              <w:spacing w:after="0"/>
              <w:rPr>
                <w:rFonts w:ascii="Arial" w:hAnsi="Arial"/>
                <w:b/>
                <w:i/>
                <w:sz w:val="18"/>
                <w:lang w:eastAsia="sv-SE"/>
              </w:rPr>
            </w:pPr>
            <w:r w:rsidRPr="006F06C2">
              <w:rPr>
                <w:rFonts w:ascii="Arial" w:hAnsi="Arial"/>
                <w:b/>
                <w:i/>
                <w:sz w:val="18"/>
                <w:lang w:eastAsia="sv-SE"/>
              </w:rPr>
              <w:t>reportType</w:t>
            </w:r>
          </w:p>
          <w:p w14:paraId="0AEA0F50" w14:textId="77777777" w:rsidR="00660EA0" w:rsidRPr="006F06C2" w:rsidRDefault="00660EA0" w:rsidP="00515952">
            <w:pPr>
              <w:keepNext/>
              <w:keepLines/>
              <w:spacing w:after="0"/>
              <w:rPr>
                <w:rFonts w:ascii="Arial" w:hAnsi="Arial"/>
                <w:b/>
                <w:bCs/>
                <w:i/>
                <w:kern w:val="2"/>
                <w:sz w:val="18"/>
              </w:rPr>
            </w:pPr>
            <w:r w:rsidRPr="006F06C2">
              <w:rPr>
                <w:rFonts w:ascii="Arial" w:hAnsi="Arial"/>
                <w:sz w:val="18"/>
                <w:lang w:eastAsia="sv-SE"/>
              </w:rPr>
              <w:t>Parameter configures the type of MDT configuration, specifically Periodic MDT conifguraiton or Event Triggerd MDT configuration.</w:t>
            </w:r>
          </w:p>
        </w:tc>
      </w:tr>
    </w:tbl>
    <w:p w14:paraId="49B138F2" w14:textId="77777777" w:rsidR="00660EA0" w:rsidRPr="006F06C2" w:rsidRDefault="00660EA0" w:rsidP="007065F4"/>
    <w:p w14:paraId="2E14EB2B" w14:textId="4AA226A4" w:rsidR="00660EA0" w:rsidRPr="006F06C2" w:rsidRDefault="00660EA0" w:rsidP="00660EA0">
      <w:pPr>
        <w:pStyle w:val="H6"/>
        <w:rPr>
          <w:lang w:eastAsia="zh-CN"/>
        </w:rPr>
      </w:pPr>
      <w:r w:rsidRPr="006F06C2">
        <w:t>8.1.6.1.2.4.3</w:t>
      </w:r>
      <w:r w:rsidRPr="006F06C2">
        <w:tab/>
        <w:t>Test description</w:t>
      </w:r>
    </w:p>
    <w:p w14:paraId="738E9062" w14:textId="77777777" w:rsidR="00660EA0" w:rsidRPr="006F06C2" w:rsidRDefault="00660EA0" w:rsidP="00660EA0">
      <w:pPr>
        <w:pStyle w:val="H6"/>
      </w:pPr>
      <w:r w:rsidRPr="006F06C2">
        <w:t>8.1.6.1.2.4.3.1</w:t>
      </w:r>
      <w:r w:rsidRPr="006F06C2">
        <w:tab/>
        <w:t>Pre-test conditions</w:t>
      </w:r>
    </w:p>
    <w:p w14:paraId="3F45EF8B" w14:textId="77777777" w:rsidR="00660EA0" w:rsidRPr="006F06C2" w:rsidRDefault="00660EA0" w:rsidP="00660EA0">
      <w:pPr>
        <w:keepNext/>
        <w:keepLines/>
        <w:widowControl w:val="0"/>
        <w:spacing w:before="120"/>
        <w:ind w:left="1985" w:hanging="1985"/>
        <w:rPr>
          <w:rFonts w:ascii="Arial" w:hAnsi="Arial" w:cs="Arial"/>
        </w:rPr>
      </w:pPr>
      <w:r w:rsidRPr="006F06C2">
        <w:rPr>
          <w:rFonts w:ascii="Arial" w:hAnsi="Arial" w:cs="Arial"/>
        </w:rPr>
        <w:t>System Simulator:</w:t>
      </w:r>
    </w:p>
    <w:p w14:paraId="79038FB8" w14:textId="77777777" w:rsidR="00660EA0" w:rsidRPr="006F06C2" w:rsidRDefault="00660EA0" w:rsidP="00660EA0">
      <w:pPr>
        <w:pStyle w:val="B1"/>
      </w:pPr>
      <w:r w:rsidRPr="006F06C2">
        <w:t>-</w:t>
      </w:r>
      <w:r w:rsidRPr="006F06C2">
        <w:tab/>
        <w:t>NR Cell 1 and NR Cell 11.</w:t>
      </w:r>
    </w:p>
    <w:p w14:paraId="18AD7916" w14:textId="77777777" w:rsidR="00660EA0" w:rsidRPr="006F06C2" w:rsidRDefault="00660EA0" w:rsidP="00660EA0">
      <w:pPr>
        <w:pStyle w:val="B1"/>
      </w:pPr>
      <w:r w:rsidRPr="006F06C2">
        <w:t>-</w:t>
      </w:r>
      <w:r w:rsidRPr="006F06C2">
        <w:tab/>
        <w:t>System information combination NR-2 as defined in TS 38.508-1[4] clause 4.4.3.1.2 is used in NR cells.</w:t>
      </w:r>
    </w:p>
    <w:p w14:paraId="520B028E" w14:textId="77777777" w:rsidR="00660EA0" w:rsidRPr="006F06C2" w:rsidRDefault="00660EA0" w:rsidP="00660EA0">
      <w:pPr>
        <w:pStyle w:val="H6"/>
      </w:pPr>
      <w:r w:rsidRPr="006F06C2">
        <w:t>UE:</w:t>
      </w:r>
    </w:p>
    <w:p w14:paraId="0B6DD8F5" w14:textId="77777777" w:rsidR="00660EA0" w:rsidRPr="006F06C2" w:rsidRDefault="00660EA0" w:rsidP="00660EA0">
      <w:pPr>
        <w:ind w:left="568" w:hanging="284"/>
      </w:pPr>
      <w:r w:rsidRPr="006F06C2">
        <w:t>-</w:t>
      </w:r>
      <w:r w:rsidRPr="006F06C2">
        <w:tab/>
        <w:t>None.</w:t>
      </w:r>
    </w:p>
    <w:p w14:paraId="1028DA8A" w14:textId="77777777" w:rsidR="00660EA0" w:rsidRPr="006F06C2" w:rsidRDefault="00660EA0" w:rsidP="00660EA0">
      <w:pPr>
        <w:pStyle w:val="H6"/>
      </w:pPr>
      <w:r w:rsidRPr="006F06C2">
        <w:t>Preamble:</w:t>
      </w:r>
    </w:p>
    <w:p w14:paraId="0A54A811" w14:textId="5DC36928" w:rsidR="00660EA0" w:rsidRPr="006F06C2" w:rsidRDefault="00660EA0" w:rsidP="00660EA0">
      <w:pPr>
        <w:rPr>
          <w:lang w:eastAsia="zh-CN"/>
        </w:rPr>
      </w:pPr>
      <w:r w:rsidRPr="006F06C2">
        <w:t>-</w:t>
      </w:r>
      <w:r w:rsidRPr="006F06C2">
        <w:tab/>
        <w:t xml:space="preserve">The UE is in state 3N-A according to TS 38.508-1 [4], clause 4.4A.2 Table 4.4A.2-3 on </w:t>
      </w:r>
      <w:r w:rsidR="001620E0">
        <w:t xml:space="preserve">NR </w:t>
      </w:r>
      <w:r w:rsidRPr="006F06C2">
        <w:t>Cell 1.</w:t>
      </w:r>
    </w:p>
    <w:p w14:paraId="6CC05609" w14:textId="77777777" w:rsidR="00660EA0" w:rsidRPr="006F06C2" w:rsidRDefault="00660EA0" w:rsidP="00660EA0">
      <w:pPr>
        <w:pStyle w:val="H6"/>
      </w:pPr>
      <w:r w:rsidRPr="006F06C2">
        <w:t>8.1.6.1.2.4.3.2</w:t>
      </w:r>
      <w:r w:rsidRPr="006F06C2">
        <w:tab/>
        <w:t>Test procedure sequence</w:t>
      </w:r>
    </w:p>
    <w:p w14:paraId="29B18A83" w14:textId="43A68809" w:rsidR="00660EA0" w:rsidRPr="006F06C2" w:rsidRDefault="00660EA0" w:rsidP="00660EA0">
      <w:r w:rsidRPr="006F06C2">
        <w:t xml:space="preserve">Table 8.1.6.1.2.4.3.2-1/2 illustrate the downlink power levels and other changing parameters to be applied for the cell at various time instants of the test execution. </w:t>
      </w:r>
      <w:r w:rsidR="002E0BA2" w:rsidRPr="006F06C2">
        <w:rPr>
          <w:rFonts w:eastAsia="MS Gothic"/>
        </w:rPr>
        <w:t xml:space="preserve">Row marked "T0" denotes the initial conditions after preamble, while columns marked "T1" is to be applied subsequently. </w:t>
      </w:r>
      <w:r w:rsidRPr="006F06C2">
        <w:t xml:space="preserve">The exact instants on which these values shall be applied are described in the texts in this clause. </w:t>
      </w:r>
    </w:p>
    <w:p w14:paraId="1B1B8528" w14:textId="77777777" w:rsidR="00660EA0" w:rsidRPr="006F06C2" w:rsidRDefault="00660EA0" w:rsidP="00660EA0">
      <w:pPr>
        <w:pStyle w:val="TH"/>
      </w:pPr>
      <w:r w:rsidRPr="006F06C2">
        <w:t>Table 8.1.6.1.2.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660EA0" w:rsidRPr="006F06C2" w14:paraId="6DF22E57" w14:textId="77777777" w:rsidTr="00515952">
        <w:tc>
          <w:tcPr>
            <w:tcW w:w="533" w:type="dxa"/>
            <w:tcBorders>
              <w:top w:val="single" w:sz="4" w:space="0" w:color="auto"/>
              <w:left w:val="single" w:sz="4" w:space="0" w:color="auto"/>
              <w:bottom w:val="single" w:sz="4" w:space="0" w:color="auto"/>
              <w:right w:val="single" w:sz="4" w:space="0" w:color="auto"/>
            </w:tcBorders>
          </w:tcPr>
          <w:p w14:paraId="09D0008A" w14:textId="77777777" w:rsidR="00660EA0" w:rsidRPr="006F06C2" w:rsidRDefault="00660EA0"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BB159AB"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2DC9BD0E"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F6683F3"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0AE0CE28"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D5195F1"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Remark</w:t>
            </w:r>
          </w:p>
        </w:tc>
      </w:tr>
      <w:tr w:rsidR="00660EA0" w:rsidRPr="006F06C2" w14:paraId="02B8EB09"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EE8C01B"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421EB96E"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2FBC80E9"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6DAA3D37"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36FB4744"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60E9BEEA"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024DEE3A" w14:textId="77777777" w:rsidR="00660EA0" w:rsidRPr="006F06C2" w:rsidRDefault="00660EA0" w:rsidP="00AA5DB2">
            <w:pPr>
              <w:pStyle w:val="TAL"/>
              <w:rPr>
                <w:lang w:eastAsia="zh-CN"/>
              </w:rPr>
            </w:pPr>
            <w:r w:rsidRPr="006F06C2">
              <w:t>NR Cell 1 becomes the highest ranked cell.</w:t>
            </w:r>
          </w:p>
        </w:tc>
      </w:tr>
      <w:tr w:rsidR="00660EA0" w:rsidRPr="006F06C2" w14:paraId="1D0084C3" w14:textId="77777777" w:rsidTr="00515952">
        <w:tc>
          <w:tcPr>
            <w:tcW w:w="533" w:type="dxa"/>
            <w:tcBorders>
              <w:top w:val="single" w:sz="4" w:space="0" w:color="auto"/>
              <w:left w:val="single" w:sz="4" w:space="0" w:color="auto"/>
              <w:bottom w:val="single" w:sz="4" w:space="0" w:color="auto"/>
              <w:right w:val="single" w:sz="4" w:space="0" w:color="auto"/>
            </w:tcBorders>
          </w:tcPr>
          <w:p w14:paraId="0B1D6216"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014897BE"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58F21740"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A72E7FB"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53A7369"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2E6A33D9" w14:textId="77777777" w:rsidR="00660EA0" w:rsidRPr="006F06C2" w:rsidRDefault="00660EA0" w:rsidP="00515952">
            <w:pPr>
              <w:keepNext/>
              <w:keepLines/>
              <w:widowControl w:val="0"/>
              <w:spacing w:after="0"/>
              <w:jc w:val="center"/>
              <w:rPr>
                <w:rFonts w:ascii="Arial" w:hAnsi="Arial" w:cs="Arial"/>
                <w:sz w:val="18"/>
                <w:szCs w:val="18"/>
              </w:rPr>
            </w:pPr>
            <w:r w:rsidRPr="006F06C2">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3B53E838" w14:textId="77777777" w:rsidR="00660EA0" w:rsidRPr="006F06C2" w:rsidRDefault="00660EA0" w:rsidP="00AA5DB2">
            <w:pPr>
              <w:pStyle w:val="TAL"/>
              <w:rPr>
                <w:lang w:eastAsia="zh-CN"/>
              </w:rPr>
            </w:pPr>
            <w:r w:rsidRPr="006F06C2">
              <w:t>NR Cell 11 becomes the highest ranked cell.</w:t>
            </w:r>
          </w:p>
        </w:tc>
      </w:tr>
    </w:tbl>
    <w:p w14:paraId="37F1ED34" w14:textId="54D00023" w:rsidR="00660EA0" w:rsidRPr="006F06C2" w:rsidRDefault="00660EA0"/>
    <w:p w14:paraId="5725BEDA" w14:textId="77777777" w:rsidR="00660EA0" w:rsidRPr="006F06C2" w:rsidRDefault="00660EA0" w:rsidP="00660EA0">
      <w:pPr>
        <w:pStyle w:val="TH"/>
      </w:pPr>
      <w:r w:rsidRPr="006F06C2">
        <w:t>Table 8.1.6.1.2.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660EA0" w:rsidRPr="006F06C2" w14:paraId="5C037489" w14:textId="77777777" w:rsidTr="00515952">
        <w:tc>
          <w:tcPr>
            <w:tcW w:w="533" w:type="dxa"/>
            <w:tcBorders>
              <w:top w:val="single" w:sz="4" w:space="0" w:color="auto"/>
              <w:left w:val="single" w:sz="4" w:space="0" w:color="auto"/>
              <w:bottom w:val="single" w:sz="4" w:space="0" w:color="auto"/>
              <w:right w:val="single" w:sz="4" w:space="0" w:color="auto"/>
            </w:tcBorders>
          </w:tcPr>
          <w:p w14:paraId="5E179EAA" w14:textId="77777777" w:rsidR="00660EA0" w:rsidRPr="006F06C2" w:rsidRDefault="00660EA0"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4B2EC80F"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CBDBB4B"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75C70FE6"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70B9DAB8"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2508C1E7" w14:textId="77777777" w:rsidR="00660EA0" w:rsidRPr="006F06C2" w:rsidRDefault="00660EA0"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Remark</w:t>
            </w:r>
          </w:p>
        </w:tc>
      </w:tr>
      <w:tr w:rsidR="00A06A5F" w:rsidRPr="006F06C2" w14:paraId="1B39E53D"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0B9A9FC3" w14:textId="77777777" w:rsidR="00A06A5F" w:rsidRPr="006F06C2" w:rsidRDefault="00A06A5F" w:rsidP="00A06A5F">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45EFB635"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82DFC34"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7310E6A"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7002C2D6" w14:textId="552B6157"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hideMark/>
          </w:tcPr>
          <w:p w14:paraId="34F96CC6" w14:textId="7C4218CC"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5FCECA75" w14:textId="77777777" w:rsidR="00A06A5F" w:rsidRPr="006F06C2" w:rsidRDefault="00A06A5F" w:rsidP="00A06A5F">
            <w:pPr>
              <w:pStyle w:val="TAL"/>
              <w:rPr>
                <w:lang w:eastAsia="zh-CN"/>
              </w:rPr>
            </w:pPr>
            <w:r w:rsidRPr="006F06C2">
              <w:t>NR Cell 1 becomes the highest ranked cell.</w:t>
            </w:r>
          </w:p>
        </w:tc>
      </w:tr>
      <w:tr w:rsidR="00A06A5F" w:rsidRPr="006F06C2" w14:paraId="6B38DAD9" w14:textId="77777777" w:rsidTr="00515952">
        <w:tc>
          <w:tcPr>
            <w:tcW w:w="533" w:type="dxa"/>
            <w:tcBorders>
              <w:top w:val="single" w:sz="4" w:space="0" w:color="auto"/>
              <w:left w:val="single" w:sz="4" w:space="0" w:color="auto"/>
              <w:bottom w:val="single" w:sz="4" w:space="0" w:color="auto"/>
              <w:right w:val="single" w:sz="4" w:space="0" w:color="auto"/>
            </w:tcBorders>
          </w:tcPr>
          <w:p w14:paraId="171C1CDF" w14:textId="77777777" w:rsidR="00A06A5F" w:rsidRPr="006F06C2" w:rsidRDefault="00A06A5F" w:rsidP="00A06A5F">
            <w:pPr>
              <w:keepNext/>
              <w:keepLines/>
              <w:widowControl w:val="0"/>
              <w:spacing w:after="0"/>
              <w:jc w:val="center"/>
              <w:rPr>
                <w:rFonts w:ascii="Arial" w:hAnsi="Arial" w:cs="Arial"/>
                <w:b/>
                <w:bCs/>
                <w:sz w:val="18"/>
                <w:szCs w:val="18"/>
              </w:rPr>
            </w:pPr>
            <w:r w:rsidRPr="006F06C2">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C8C43F8"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C185A56"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D4E5587" w14:textId="77777777" w:rsidR="00A06A5F" w:rsidRPr="006F06C2" w:rsidRDefault="00A06A5F" w:rsidP="00A06A5F">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71341666" w14:textId="0EBE5448"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764C38B8" w14:textId="36B3FF89" w:rsidR="00A06A5F" w:rsidRPr="006F06C2" w:rsidRDefault="00A06A5F" w:rsidP="00A06A5F">
            <w:pPr>
              <w:keepNext/>
              <w:keepLines/>
              <w:widowControl w:val="0"/>
              <w:spacing w:after="0"/>
              <w:jc w:val="center"/>
              <w:rPr>
                <w:rFonts w:ascii="Arial" w:hAnsi="Arial" w:cs="Arial"/>
                <w:sz w:val="18"/>
                <w:szCs w:val="18"/>
              </w:rPr>
            </w:pPr>
            <w:r>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6528D9D0" w14:textId="77777777" w:rsidR="00A06A5F" w:rsidRPr="006F06C2" w:rsidRDefault="00A06A5F" w:rsidP="00A06A5F">
            <w:pPr>
              <w:pStyle w:val="TAL"/>
              <w:rPr>
                <w:lang w:eastAsia="zh-CN"/>
              </w:rPr>
            </w:pPr>
            <w:r w:rsidRPr="006F06C2">
              <w:t>NR Cell 11 becomes the highest ranked cell.</w:t>
            </w:r>
          </w:p>
        </w:tc>
      </w:tr>
    </w:tbl>
    <w:p w14:paraId="7F30B24F" w14:textId="5847C7FC" w:rsidR="00660EA0" w:rsidRPr="006F06C2" w:rsidRDefault="00660EA0"/>
    <w:p w14:paraId="0A358E18" w14:textId="77777777" w:rsidR="00660EA0" w:rsidRPr="006F06C2" w:rsidRDefault="00660EA0" w:rsidP="00660EA0">
      <w:pPr>
        <w:pStyle w:val="TH"/>
      </w:pPr>
      <w:r w:rsidRPr="006F06C2">
        <w:t>Table 8.1.6.1.2.4.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60EA0" w:rsidRPr="006F06C2" w14:paraId="1675ACE6" w14:textId="77777777" w:rsidTr="00515952">
        <w:tc>
          <w:tcPr>
            <w:tcW w:w="534" w:type="dxa"/>
            <w:tcBorders>
              <w:top w:val="single" w:sz="4" w:space="0" w:color="auto"/>
              <w:left w:val="single" w:sz="4" w:space="0" w:color="auto"/>
              <w:bottom w:val="nil"/>
              <w:right w:val="single" w:sz="4" w:space="0" w:color="auto"/>
            </w:tcBorders>
          </w:tcPr>
          <w:p w14:paraId="4398D8E7" w14:textId="77777777" w:rsidR="00660EA0" w:rsidRPr="006F06C2" w:rsidRDefault="00660EA0" w:rsidP="00515952">
            <w:pPr>
              <w:pStyle w:val="TAH"/>
            </w:pPr>
            <w:r w:rsidRPr="006F06C2">
              <w:t>St</w:t>
            </w:r>
          </w:p>
        </w:tc>
        <w:tc>
          <w:tcPr>
            <w:tcW w:w="3969" w:type="dxa"/>
            <w:tcBorders>
              <w:top w:val="single" w:sz="4" w:space="0" w:color="auto"/>
              <w:left w:val="single" w:sz="4" w:space="0" w:color="auto"/>
              <w:bottom w:val="nil"/>
              <w:right w:val="single" w:sz="4" w:space="0" w:color="auto"/>
            </w:tcBorders>
          </w:tcPr>
          <w:p w14:paraId="59C5F9DF" w14:textId="77777777" w:rsidR="00660EA0" w:rsidRPr="006F06C2" w:rsidRDefault="00660EA0" w:rsidP="00515952">
            <w:pPr>
              <w:pStyle w:val="TAH"/>
            </w:pPr>
            <w:r w:rsidRPr="006F06C2">
              <w:t>Procedure</w:t>
            </w:r>
          </w:p>
        </w:tc>
        <w:tc>
          <w:tcPr>
            <w:tcW w:w="3686" w:type="dxa"/>
            <w:gridSpan w:val="2"/>
            <w:tcBorders>
              <w:top w:val="single" w:sz="4" w:space="0" w:color="auto"/>
              <w:left w:val="single" w:sz="4" w:space="0" w:color="auto"/>
              <w:right w:val="single" w:sz="4" w:space="0" w:color="auto"/>
            </w:tcBorders>
          </w:tcPr>
          <w:p w14:paraId="1B0FC5B1" w14:textId="77777777" w:rsidR="00660EA0" w:rsidRPr="006F06C2" w:rsidRDefault="00660EA0" w:rsidP="00515952">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471FDD6F" w14:textId="77777777" w:rsidR="00660EA0" w:rsidRPr="006F06C2" w:rsidRDefault="00660EA0" w:rsidP="00515952">
            <w:pPr>
              <w:pStyle w:val="TAH"/>
            </w:pPr>
            <w:r w:rsidRPr="006F06C2">
              <w:t>TP</w:t>
            </w:r>
          </w:p>
        </w:tc>
        <w:tc>
          <w:tcPr>
            <w:tcW w:w="850" w:type="dxa"/>
            <w:tcBorders>
              <w:top w:val="single" w:sz="4" w:space="0" w:color="auto"/>
              <w:left w:val="single" w:sz="4" w:space="0" w:color="auto"/>
              <w:bottom w:val="nil"/>
              <w:right w:val="single" w:sz="4" w:space="0" w:color="auto"/>
            </w:tcBorders>
          </w:tcPr>
          <w:p w14:paraId="2C7EC5C4" w14:textId="77777777" w:rsidR="00660EA0" w:rsidRPr="006F06C2" w:rsidRDefault="00660EA0" w:rsidP="00515952">
            <w:pPr>
              <w:pStyle w:val="TAH"/>
            </w:pPr>
            <w:r w:rsidRPr="006F06C2">
              <w:t>Verdict</w:t>
            </w:r>
          </w:p>
        </w:tc>
      </w:tr>
      <w:tr w:rsidR="00660EA0" w:rsidRPr="006F06C2" w14:paraId="44A16239" w14:textId="77777777" w:rsidTr="00515952">
        <w:tc>
          <w:tcPr>
            <w:tcW w:w="534" w:type="dxa"/>
            <w:tcBorders>
              <w:top w:val="nil"/>
              <w:left w:val="single" w:sz="4" w:space="0" w:color="auto"/>
              <w:bottom w:val="single" w:sz="4" w:space="0" w:color="auto"/>
              <w:right w:val="single" w:sz="4" w:space="0" w:color="auto"/>
            </w:tcBorders>
          </w:tcPr>
          <w:p w14:paraId="3B76ABFA" w14:textId="77777777" w:rsidR="00660EA0" w:rsidRPr="006F06C2" w:rsidRDefault="00660EA0" w:rsidP="00515952">
            <w:pPr>
              <w:pStyle w:val="TAH"/>
            </w:pPr>
          </w:p>
        </w:tc>
        <w:tc>
          <w:tcPr>
            <w:tcW w:w="3969" w:type="dxa"/>
            <w:tcBorders>
              <w:top w:val="nil"/>
              <w:left w:val="single" w:sz="4" w:space="0" w:color="auto"/>
              <w:bottom w:val="single" w:sz="4" w:space="0" w:color="auto"/>
              <w:right w:val="single" w:sz="4" w:space="0" w:color="auto"/>
            </w:tcBorders>
          </w:tcPr>
          <w:p w14:paraId="52B0670B" w14:textId="77777777" w:rsidR="00660EA0" w:rsidRPr="006F06C2" w:rsidRDefault="00660EA0"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546DE6F0" w14:textId="77777777" w:rsidR="00660EA0" w:rsidRPr="006F06C2" w:rsidRDefault="00660EA0" w:rsidP="00515952">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17416C24" w14:textId="77777777" w:rsidR="00660EA0" w:rsidRPr="006F06C2" w:rsidRDefault="00660EA0" w:rsidP="00515952">
            <w:pPr>
              <w:pStyle w:val="TAH"/>
            </w:pPr>
            <w:r w:rsidRPr="006F06C2">
              <w:t>Message</w:t>
            </w:r>
          </w:p>
        </w:tc>
        <w:tc>
          <w:tcPr>
            <w:tcW w:w="567" w:type="dxa"/>
            <w:tcBorders>
              <w:top w:val="nil"/>
              <w:left w:val="single" w:sz="4" w:space="0" w:color="auto"/>
              <w:bottom w:val="single" w:sz="4" w:space="0" w:color="auto"/>
              <w:right w:val="single" w:sz="4" w:space="0" w:color="auto"/>
            </w:tcBorders>
          </w:tcPr>
          <w:p w14:paraId="43DE6A95" w14:textId="77777777" w:rsidR="00660EA0" w:rsidRPr="006F06C2" w:rsidRDefault="00660EA0" w:rsidP="00515952">
            <w:pPr>
              <w:pStyle w:val="TAH"/>
            </w:pPr>
          </w:p>
        </w:tc>
        <w:tc>
          <w:tcPr>
            <w:tcW w:w="850" w:type="dxa"/>
            <w:tcBorders>
              <w:top w:val="nil"/>
              <w:left w:val="single" w:sz="4" w:space="0" w:color="auto"/>
              <w:bottom w:val="single" w:sz="4" w:space="0" w:color="auto"/>
              <w:right w:val="single" w:sz="4" w:space="0" w:color="auto"/>
            </w:tcBorders>
          </w:tcPr>
          <w:p w14:paraId="46ABB73C" w14:textId="77777777" w:rsidR="00660EA0" w:rsidRPr="006F06C2" w:rsidRDefault="00660EA0" w:rsidP="00515952">
            <w:pPr>
              <w:pStyle w:val="TAH"/>
            </w:pPr>
          </w:p>
        </w:tc>
      </w:tr>
      <w:tr w:rsidR="00660EA0" w:rsidRPr="006F06C2" w14:paraId="33899927" w14:textId="77777777" w:rsidTr="00515952">
        <w:tc>
          <w:tcPr>
            <w:tcW w:w="534" w:type="dxa"/>
            <w:tcBorders>
              <w:top w:val="single" w:sz="4" w:space="0" w:color="auto"/>
              <w:left w:val="single" w:sz="4" w:space="0" w:color="auto"/>
              <w:bottom w:val="single" w:sz="6" w:space="0" w:color="auto"/>
              <w:right w:val="single" w:sz="6" w:space="0" w:color="auto"/>
            </w:tcBorders>
          </w:tcPr>
          <w:p w14:paraId="7E41EDFC" w14:textId="77777777" w:rsidR="00660EA0" w:rsidRPr="006F06C2" w:rsidRDefault="00660EA0" w:rsidP="00515952">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4253CF1D" w14:textId="77777777" w:rsidR="00660EA0" w:rsidRPr="006F06C2" w:rsidRDefault="00660EA0" w:rsidP="00515952">
            <w:pPr>
              <w:pStyle w:val="TAL"/>
            </w:pPr>
            <w:r w:rsidRPr="006F06C2">
              <w:t xml:space="preserve">SS transmits a </w:t>
            </w:r>
            <w:r w:rsidRPr="006F06C2">
              <w:rPr>
                <w:rFonts w:eastAsia="Malgun Gothic"/>
                <w:i/>
                <w:lang w:eastAsia="ko-KR"/>
              </w:rPr>
              <w:t xml:space="preserve">LoggedMeasurementConfiguration </w:t>
            </w:r>
            <w:r w:rsidRPr="006F06C2">
              <w:rPr>
                <w:rFonts w:eastAsia="Malgun Gothic"/>
                <w:lang w:eastAsia="ko-KR"/>
              </w:rPr>
              <w:t xml:space="preserve">message </w:t>
            </w:r>
            <w:r w:rsidRPr="006F06C2">
              <w:t xml:space="preserve">with reportType is set to ‘periodical’ and LoggingInterval is set to ‘ms10240’, to </w:t>
            </w:r>
            <w:r w:rsidRPr="006F06C2">
              <w:rPr>
                <w:rFonts w:eastAsia="Malgun Gothic"/>
                <w:lang w:eastAsia="ko-KR"/>
              </w:rPr>
              <w:t>configure the UE to perform logging of measurement results while in RRC_IDLE</w:t>
            </w:r>
            <w:r w:rsidRPr="006F06C2">
              <w:t>.</w:t>
            </w:r>
          </w:p>
        </w:tc>
        <w:tc>
          <w:tcPr>
            <w:tcW w:w="709" w:type="dxa"/>
            <w:tcBorders>
              <w:top w:val="single" w:sz="4" w:space="0" w:color="auto"/>
              <w:left w:val="single" w:sz="6" w:space="0" w:color="auto"/>
              <w:bottom w:val="single" w:sz="6" w:space="0" w:color="auto"/>
              <w:right w:val="single" w:sz="6" w:space="0" w:color="auto"/>
            </w:tcBorders>
          </w:tcPr>
          <w:p w14:paraId="243D5B09" w14:textId="77777777" w:rsidR="00660EA0" w:rsidRPr="006F06C2" w:rsidRDefault="00660EA0" w:rsidP="00515952">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60DA3764" w14:textId="77777777" w:rsidR="00660EA0" w:rsidRPr="006F06C2" w:rsidRDefault="00660EA0" w:rsidP="00515952">
            <w:pPr>
              <w:pStyle w:val="TAL"/>
              <w:rPr>
                <w:i/>
                <w:iCs/>
              </w:rPr>
            </w:pPr>
            <w:r w:rsidRPr="006F06C2">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E8BF057" w14:textId="77777777" w:rsidR="00660EA0" w:rsidRPr="006F06C2" w:rsidRDefault="00660EA0" w:rsidP="00515952">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498FFA7E" w14:textId="77777777" w:rsidR="00660EA0" w:rsidRPr="006F06C2" w:rsidRDefault="00660EA0" w:rsidP="00515952">
            <w:pPr>
              <w:pStyle w:val="TAC"/>
            </w:pPr>
            <w:r w:rsidRPr="006F06C2">
              <w:t>-</w:t>
            </w:r>
          </w:p>
        </w:tc>
      </w:tr>
      <w:tr w:rsidR="00660EA0" w:rsidRPr="006F06C2" w14:paraId="21DA4472" w14:textId="77777777" w:rsidTr="00515952">
        <w:tc>
          <w:tcPr>
            <w:tcW w:w="534" w:type="dxa"/>
            <w:tcBorders>
              <w:top w:val="single" w:sz="6" w:space="0" w:color="auto"/>
              <w:left w:val="single" w:sz="4" w:space="0" w:color="auto"/>
              <w:bottom w:val="single" w:sz="6" w:space="0" w:color="auto"/>
              <w:right w:val="single" w:sz="6" w:space="0" w:color="auto"/>
            </w:tcBorders>
          </w:tcPr>
          <w:p w14:paraId="40C53DCB" w14:textId="77777777" w:rsidR="00660EA0" w:rsidRPr="006F06C2" w:rsidRDefault="00660EA0" w:rsidP="00515952">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69E0594E" w14:textId="77777777" w:rsidR="00660EA0" w:rsidRPr="006F06C2" w:rsidRDefault="00660EA0" w:rsidP="00515952">
            <w:pPr>
              <w:pStyle w:val="TAL"/>
            </w:pPr>
            <w:r w:rsidRPr="006F06C2">
              <w:t xml:space="preserve">The SS transmits an </w:t>
            </w:r>
            <w:r w:rsidRPr="006F06C2">
              <w:rPr>
                <w:i/>
                <w:iCs/>
              </w:rPr>
              <w:t>RRCReleas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5ECEE6E4" w14:textId="77777777" w:rsidR="00660EA0" w:rsidRPr="006F06C2" w:rsidRDefault="00660EA0"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427CA5B3" w14:textId="77777777" w:rsidR="00660EA0" w:rsidRPr="006F06C2" w:rsidRDefault="00660EA0" w:rsidP="00515952">
            <w:pPr>
              <w:pStyle w:val="TAL"/>
              <w:rPr>
                <w:i/>
                <w:iCs/>
              </w:rPr>
            </w:pPr>
            <w:r w:rsidRPr="006F06C2">
              <w:rPr>
                <w:i/>
                <w:iCs/>
              </w:rPr>
              <w:t>NR RRC:RRCRelease</w:t>
            </w:r>
          </w:p>
        </w:tc>
        <w:tc>
          <w:tcPr>
            <w:tcW w:w="567" w:type="dxa"/>
            <w:tcBorders>
              <w:top w:val="single" w:sz="6" w:space="0" w:color="auto"/>
              <w:left w:val="single" w:sz="6" w:space="0" w:color="auto"/>
              <w:bottom w:val="single" w:sz="6" w:space="0" w:color="auto"/>
              <w:right w:val="single" w:sz="6" w:space="0" w:color="auto"/>
            </w:tcBorders>
          </w:tcPr>
          <w:p w14:paraId="42ED9AF2" w14:textId="77777777" w:rsidR="00660EA0" w:rsidRPr="006F06C2" w:rsidRDefault="00660EA0"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05E045E" w14:textId="77777777" w:rsidR="00660EA0" w:rsidRPr="006F06C2" w:rsidRDefault="00660EA0" w:rsidP="00515952">
            <w:pPr>
              <w:pStyle w:val="TAC"/>
            </w:pPr>
            <w:r w:rsidRPr="006F06C2">
              <w:t>-</w:t>
            </w:r>
          </w:p>
        </w:tc>
      </w:tr>
      <w:tr w:rsidR="00660EA0" w:rsidRPr="006F06C2" w14:paraId="74FDC72F" w14:textId="77777777" w:rsidTr="00515952">
        <w:tc>
          <w:tcPr>
            <w:tcW w:w="534" w:type="dxa"/>
            <w:tcBorders>
              <w:top w:val="single" w:sz="6" w:space="0" w:color="auto"/>
              <w:left w:val="single" w:sz="4" w:space="0" w:color="auto"/>
              <w:bottom w:val="single" w:sz="6" w:space="0" w:color="auto"/>
              <w:right w:val="single" w:sz="6" w:space="0" w:color="auto"/>
            </w:tcBorders>
          </w:tcPr>
          <w:p w14:paraId="4D808907" w14:textId="77777777" w:rsidR="00660EA0" w:rsidRPr="006F06C2" w:rsidRDefault="00660EA0" w:rsidP="00515952">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5715B38C" w14:textId="77777777" w:rsidR="00660EA0" w:rsidRPr="006F06C2" w:rsidRDefault="00660EA0" w:rsidP="00515952">
            <w:pPr>
              <w:pStyle w:val="TAL"/>
            </w:pPr>
            <w:r w:rsidRPr="006F06C2">
              <w:t>Wait 5s and the LoggingInterval will not be expired.</w:t>
            </w:r>
          </w:p>
        </w:tc>
        <w:tc>
          <w:tcPr>
            <w:tcW w:w="709" w:type="dxa"/>
            <w:tcBorders>
              <w:top w:val="single" w:sz="6" w:space="0" w:color="auto"/>
              <w:left w:val="single" w:sz="6" w:space="0" w:color="auto"/>
              <w:bottom w:val="single" w:sz="6" w:space="0" w:color="auto"/>
              <w:right w:val="single" w:sz="6" w:space="0" w:color="auto"/>
            </w:tcBorders>
          </w:tcPr>
          <w:p w14:paraId="7695F22D" w14:textId="77777777" w:rsidR="00660EA0" w:rsidRPr="006F06C2" w:rsidRDefault="00660EA0"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71788CE6" w14:textId="77777777" w:rsidR="00660EA0" w:rsidRPr="006F06C2" w:rsidRDefault="00660EA0"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38C24AC4" w14:textId="77777777" w:rsidR="00660EA0" w:rsidRPr="006F06C2" w:rsidRDefault="00660EA0"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10BB1ABF" w14:textId="77777777" w:rsidR="00660EA0" w:rsidRPr="006F06C2" w:rsidRDefault="00660EA0" w:rsidP="00515952">
            <w:pPr>
              <w:pStyle w:val="TAC"/>
            </w:pPr>
            <w:r w:rsidRPr="006F06C2">
              <w:t>-</w:t>
            </w:r>
          </w:p>
        </w:tc>
      </w:tr>
      <w:tr w:rsidR="00660EA0" w:rsidRPr="006F06C2" w14:paraId="41E79F4D" w14:textId="77777777" w:rsidTr="00515952">
        <w:tc>
          <w:tcPr>
            <w:tcW w:w="534" w:type="dxa"/>
            <w:tcBorders>
              <w:top w:val="single" w:sz="6" w:space="0" w:color="auto"/>
              <w:left w:val="single" w:sz="4" w:space="0" w:color="auto"/>
              <w:bottom w:val="single" w:sz="6" w:space="0" w:color="auto"/>
              <w:right w:val="single" w:sz="6" w:space="0" w:color="auto"/>
            </w:tcBorders>
          </w:tcPr>
          <w:p w14:paraId="46CF3FF3" w14:textId="77777777" w:rsidR="00660EA0" w:rsidRPr="006F06C2" w:rsidRDefault="00660EA0" w:rsidP="00515952">
            <w:pPr>
              <w:pStyle w:val="TAC"/>
            </w:pPr>
            <w:r w:rsidRPr="006F06C2">
              <w:t>4</w:t>
            </w:r>
          </w:p>
        </w:tc>
        <w:tc>
          <w:tcPr>
            <w:tcW w:w="3969" w:type="dxa"/>
            <w:tcBorders>
              <w:top w:val="single" w:sz="6" w:space="0" w:color="auto"/>
              <w:left w:val="single" w:sz="6" w:space="0" w:color="auto"/>
              <w:bottom w:val="single" w:sz="6" w:space="0" w:color="auto"/>
              <w:right w:val="single" w:sz="6" w:space="0" w:color="auto"/>
            </w:tcBorders>
          </w:tcPr>
          <w:p w14:paraId="65565212" w14:textId="01E99A4F" w:rsidR="00660EA0" w:rsidRPr="006F06C2" w:rsidRDefault="00660EA0" w:rsidP="00515952">
            <w:pPr>
              <w:pStyle w:val="TAL"/>
            </w:pPr>
            <w:r w:rsidRPr="006F06C2">
              <w:t xml:space="preserve">The SS changes </w:t>
            </w:r>
            <w:r w:rsidR="001620E0" w:rsidRPr="00056FE2">
              <w:t xml:space="preserve">NR </w:t>
            </w:r>
            <w:r w:rsidRPr="006F06C2">
              <w:t xml:space="preserve">Cell 1 and </w:t>
            </w:r>
            <w:r w:rsidR="001620E0" w:rsidRPr="00056FE2">
              <w:t xml:space="preserve">NR </w:t>
            </w:r>
            <w:r w:rsidRPr="006F06C2">
              <w:t>Cell 11 levels according to the row "T1" in table 8.1.6.1.2.4.3.2-1</w:t>
            </w:r>
            <w:r w:rsidR="002E0BA2" w:rsidRPr="006F06C2">
              <w:t>/2</w:t>
            </w:r>
            <w:r w:rsidRPr="006F06C2">
              <w:t>.</w:t>
            </w:r>
          </w:p>
        </w:tc>
        <w:tc>
          <w:tcPr>
            <w:tcW w:w="709" w:type="dxa"/>
            <w:tcBorders>
              <w:top w:val="single" w:sz="6" w:space="0" w:color="auto"/>
              <w:left w:val="single" w:sz="6" w:space="0" w:color="auto"/>
              <w:bottom w:val="single" w:sz="6" w:space="0" w:color="auto"/>
              <w:right w:val="single" w:sz="6" w:space="0" w:color="auto"/>
            </w:tcBorders>
          </w:tcPr>
          <w:p w14:paraId="3B977074" w14:textId="77777777" w:rsidR="00660EA0" w:rsidRPr="006F06C2" w:rsidRDefault="00660EA0"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3BC1EBE8" w14:textId="77777777" w:rsidR="00660EA0" w:rsidRPr="006F06C2" w:rsidRDefault="00660EA0"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1983EDFD" w14:textId="77777777" w:rsidR="00660EA0" w:rsidRPr="006F06C2" w:rsidRDefault="00660EA0"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754DBA0E" w14:textId="77777777" w:rsidR="00660EA0" w:rsidRPr="006F06C2" w:rsidRDefault="00660EA0" w:rsidP="00515952">
            <w:pPr>
              <w:pStyle w:val="TAC"/>
            </w:pPr>
            <w:r w:rsidRPr="006F06C2">
              <w:t>-</w:t>
            </w:r>
          </w:p>
        </w:tc>
      </w:tr>
      <w:tr w:rsidR="00660EA0" w:rsidRPr="006F06C2" w14:paraId="062324A2" w14:textId="77777777" w:rsidTr="00515952">
        <w:tc>
          <w:tcPr>
            <w:tcW w:w="534" w:type="dxa"/>
            <w:tcBorders>
              <w:top w:val="single" w:sz="6" w:space="0" w:color="auto"/>
              <w:left w:val="single" w:sz="4" w:space="0" w:color="auto"/>
              <w:bottom w:val="single" w:sz="6" w:space="0" w:color="auto"/>
              <w:right w:val="single" w:sz="6" w:space="0" w:color="auto"/>
            </w:tcBorders>
          </w:tcPr>
          <w:p w14:paraId="6DD71C52" w14:textId="77777777" w:rsidR="00660EA0" w:rsidRPr="006F06C2" w:rsidRDefault="00660EA0" w:rsidP="00515952">
            <w:pPr>
              <w:pStyle w:val="TAC"/>
            </w:pPr>
            <w:r w:rsidRPr="006F06C2">
              <w:t>5</w:t>
            </w:r>
          </w:p>
        </w:tc>
        <w:tc>
          <w:tcPr>
            <w:tcW w:w="3969" w:type="dxa"/>
            <w:tcBorders>
              <w:top w:val="single" w:sz="6" w:space="0" w:color="auto"/>
              <w:left w:val="single" w:sz="6" w:space="0" w:color="auto"/>
              <w:bottom w:val="single" w:sz="6" w:space="0" w:color="auto"/>
              <w:right w:val="single" w:sz="6" w:space="0" w:color="auto"/>
            </w:tcBorders>
          </w:tcPr>
          <w:p w14:paraId="2217ADA5" w14:textId="76EE2C04" w:rsidR="00660EA0" w:rsidRPr="006F06C2" w:rsidRDefault="00660EA0" w:rsidP="00515952">
            <w:pPr>
              <w:pStyle w:val="TAL"/>
            </w:pPr>
            <w:r w:rsidRPr="006F06C2">
              <w:t xml:space="preserve">The UE transmits an </w:t>
            </w:r>
            <w:r w:rsidRPr="006F06C2">
              <w:rPr>
                <w:i/>
                <w:iCs/>
              </w:rPr>
              <w:t>RRCSetupRequest</w:t>
            </w:r>
            <w:r w:rsidRPr="006F06C2">
              <w:t xml:space="preserve"> message on </w:t>
            </w:r>
            <w:r w:rsidR="008549A1" w:rsidRPr="00056FE2">
              <w:t xml:space="preserve">NR </w:t>
            </w:r>
            <w:r w:rsidRPr="006F06C2">
              <w:t>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016D6119" w14:textId="77777777" w:rsidR="00660EA0" w:rsidRPr="006F06C2" w:rsidRDefault="00660EA0"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5C329A80" w14:textId="77777777" w:rsidR="00660EA0" w:rsidRPr="006F06C2" w:rsidRDefault="00660EA0" w:rsidP="00515952">
            <w:pPr>
              <w:pStyle w:val="TAL"/>
              <w:rPr>
                <w:lang w:eastAsia="zh-CN"/>
              </w:rPr>
            </w:pPr>
            <w:r w:rsidRPr="006F06C2">
              <w:t xml:space="preserve">NR RRC: </w:t>
            </w:r>
            <w:r w:rsidRPr="006F06C2">
              <w:rPr>
                <w:i/>
                <w:iCs/>
              </w:rPr>
              <w:t>RRCSetupRequest</w:t>
            </w:r>
          </w:p>
        </w:tc>
        <w:tc>
          <w:tcPr>
            <w:tcW w:w="567" w:type="dxa"/>
            <w:tcBorders>
              <w:top w:val="single" w:sz="6" w:space="0" w:color="auto"/>
              <w:left w:val="single" w:sz="6" w:space="0" w:color="auto"/>
              <w:bottom w:val="single" w:sz="6" w:space="0" w:color="auto"/>
              <w:right w:val="single" w:sz="6" w:space="0" w:color="auto"/>
            </w:tcBorders>
          </w:tcPr>
          <w:p w14:paraId="1C5E16F7" w14:textId="77777777" w:rsidR="00660EA0" w:rsidRPr="006F06C2" w:rsidRDefault="00660EA0"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60A3C756" w14:textId="77777777" w:rsidR="00660EA0" w:rsidRPr="006F06C2" w:rsidRDefault="00660EA0" w:rsidP="00515952">
            <w:pPr>
              <w:pStyle w:val="TAC"/>
            </w:pPr>
            <w:r w:rsidRPr="006F06C2">
              <w:t>-</w:t>
            </w:r>
          </w:p>
        </w:tc>
      </w:tr>
      <w:tr w:rsidR="00660EA0" w:rsidRPr="006F06C2" w14:paraId="4822ADD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D410E08" w14:textId="77777777" w:rsidR="00660EA0" w:rsidRPr="006F06C2" w:rsidRDefault="00660EA0" w:rsidP="00515952">
            <w:pPr>
              <w:pStyle w:val="TAC"/>
            </w:pPr>
            <w:r w:rsidRPr="006F06C2">
              <w:t>6</w:t>
            </w:r>
          </w:p>
        </w:tc>
        <w:tc>
          <w:tcPr>
            <w:tcW w:w="3969" w:type="dxa"/>
            <w:tcBorders>
              <w:top w:val="single" w:sz="4" w:space="0" w:color="auto"/>
              <w:bottom w:val="single" w:sz="4" w:space="0" w:color="auto"/>
            </w:tcBorders>
          </w:tcPr>
          <w:p w14:paraId="13C3FEB5" w14:textId="0CCF0EF6" w:rsidR="00660EA0" w:rsidRPr="006F06C2" w:rsidRDefault="00660EA0" w:rsidP="00515952">
            <w:pPr>
              <w:pStyle w:val="TAL"/>
            </w:pPr>
            <w:r w:rsidRPr="006F06C2">
              <w:t>SS transmit</w:t>
            </w:r>
            <w:r w:rsidR="00664B35">
              <w:t>s</w:t>
            </w:r>
            <w:r w:rsidRPr="006F06C2">
              <w:t xml:space="preserve"> an </w:t>
            </w:r>
            <w:r w:rsidRPr="006F06C2">
              <w:rPr>
                <w:i/>
                <w:iCs/>
              </w:rPr>
              <w:t xml:space="preserve">RRCSetup </w:t>
            </w:r>
            <w:r w:rsidRPr="006F06C2">
              <w:t>message.</w:t>
            </w:r>
          </w:p>
        </w:tc>
        <w:tc>
          <w:tcPr>
            <w:tcW w:w="709" w:type="dxa"/>
            <w:tcBorders>
              <w:top w:val="single" w:sz="4" w:space="0" w:color="auto"/>
              <w:bottom w:val="single" w:sz="4" w:space="0" w:color="auto"/>
            </w:tcBorders>
          </w:tcPr>
          <w:p w14:paraId="610F2943" w14:textId="77777777" w:rsidR="00660EA0" w:rsidRPr="006F06C2" w:rsidRDefault="00660EA0" w:rsidP="00515952">
            <w:pPr>
              <w:pStyle w:val="TAC"/>
            </w:pPr>
            <w:r w:rsidRPr="006F06C2">
              <w:t>&lt;--</w:t>
            </w:r>
          </w:p>
        </w:tc>
        <w:tc>
          <w:tcPr>
            <w:tcW w:w="2977" w:type="dxa"/>
            <w:tcBorders>
              <w:top w:val="single" w:sz="4" w:space="0" w:color="auto"/>
              <w:bottom w:val="single" w:sz="4" w:space="0" w:color="auto"/>
            </w:tcBorders>
          </w:tcPr>
          <w:p w14:paraId="1DAEE26F" w14:textId="77777777" w:rsidR="00660EA0" w:rsidRPr="006F06C2" w:rsidRDefault="00660EA0" w:rsidP="00515952">
            <w:pPr>
              <w:pStyle w:val="TAL"/>
            </w:pPr>
            <w:r w:rsidRPr="006F06C2">
              <w:t xml:space="preserve">NR RRC: </w:t>
            </w:r>
            <w:r w:rsidRPr="006F06C2">
              <w:rPr>
                <w:i/>
                <w:iCs/>
              </w:rPr>
              <w:t>RRCSetup</w:t>
            </w:r>
          </w:p>
        </w:tc>
        <w:tc>
          <w:tcPr>
            <w:tcW w:w="567" w:type="dxa"/>
            <w:tcBorders>
              <w:top w:val="single" w:sz="4" w:space="0" w:color="auto"/>
              <w:bottom w:val="single" w:sz="4" w:space="0" w:color="auto"/>
            </w:tcBorders>
          </w:tcPr>
          <w:p w14:paraId="59316FCC" w14:textId="77777777" w:rsidR="00660EA0" w:rsidRPr="006F06C2" w:rsidRDefault="00660EA0" w:rsidP="00515952">
            <w:pPr>
              <w:pStyle w:val="TAC"/>
            </w:pPr>
            <w:r w:rsidRPr="006F06C2">
              <w:t>-</w:t>
            </w:r>
          </w:p>
        </w:tc>
        <w:tc>
          <w:tcPr>
            <w:tcW w:w="850" w:type="dxa"/>
            <w:tcBorders>
              <w:top w:val="single" w:sz="4" w:space="0" w:color="auto"/>
              <w:bottom w:val="single" w:sz="4" w:space="0" w:color="auto"/>
            </w:tcBorders>
          </w:tcPr>
          <w:p w14:paraId="589ADD25" w14:textId="77777777" w:rsidR="00660EA0" w:rsidRPr="006F06C2" w:rsidRDefault="00660EA0" w:rsidP="00515952">
            <w:pPr>
              <w:pStyle w:val="TAC"/>
            </w:pPr>
            <w:r w:rsidRPr="006F06C2">
              <w:t>-</w:t>
            </w:r>
          </w:p>
        </w:tc>
      </w:tr>
      <w:tr w:rsidR="00660EA0" w:rsidRPr="006F06C2" w14:paraId="7755AAF9"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573929A" w14:textId="77777777" w:rsidR="00660EA0" w:rsidRPr="006F06C2" w:rsidRDefault="00660EA0" w:rsidP="00515952">
            <w:pPr>
              <w:pStyle w:val="TAC"/>
            </w:pPr>
            <w:r w:rsidRPr="006F06C2">
              <w:t>7</w:t>
            </w:r>
          </w:p>
        </w:tc>
        <w:tc>
          <w:tcPr>
            <w:tcW w:w="3969" w:type="dxa"/>
            <w:tcBorders>
              <w:top w:val="single" w:sz="4" w:space="0" w:color="auto"/>
              <w:bottom w:val="single" w:sz="4" w:space="0" w:color="auto"/>
            </w:tcBorders>
          </w:tcPr>
          <w:p w14:paraId="6DCC100F" w14:textId="77777777" w:rsidR="00660EA0" w:rsidRPr="006F06C2" w:rsidRDefault="00660EA0" w:rsidP="00515952">
            <w:pPr>
              <w:pStyle w:val="TAL"/>
            </w:pPr>
            <w:r w:rsidRPr="006F06C2">
              <w:t xml:space="preserve">Check: Does the UE include the IE </w:t>
            </w:r>
            <w:r w:rsidRPr="006F06C2">
              <w:rPr>
                <w:i/>
              </w:rPr>
              <w:t>logMeasAvailable</w:t>
            </w:r>
            <w:r w:rsidRPr="006F06C2">
              <w:t xml:space="preserve"> in the </w:t>
            </w:r>
            <w:r w:rsidRPr="006F06C2">
              <w:rPr>
                <w:i/>
                <w:iCs/>
              </w:rPr>
              <w:t>RRCSetupComplete</w:t>
            </w:r>
            <w:r w:rsidRPr="006F06C2">
              <w:t xml:space="preserve"> message?</w:t>
            </w:r>
          </w:p>
        </w:tc>
        <w:tc>
          <w:tcPr>
            <w:tcW w:w="709" w:type="dxa"/>
            <w:tcBorders>
              <w:top w:val="single" w:sz="4" w:space="0" w:color="auto"/>
              <w:bottom w:val="single" w:sz="4" w:space="0" w:color="auto"/>
            </w:tcBorders>
          </w:tcPr>
          <w:p w14:paraId="489101DD" w14:textId="77777777" w:rsidR="00660EA0" w:rsidRPr="006F06C2" w:rsidRDefault="00660EA0" w:rsidP="00515952">
            <w:pPr>
              <w:pStyle w:val="TAC"/>
            </w:pPr>
            <w:r w:rsidRPr="006F06C2">
              <w:t>--&gt;</w:t>
            </w:r>
          </w:p>
        </w:tc>
        <w:tc>
          <w:tcPr>
            <w:tcW w:w="2977" w:type="dxa"/>
            <w:tcBorders>
              <w:top w:val="single" w:sz="4" w:space="0" w:color="auto"/>
              <w:bottom w:val="single" w:sz="4" w:space="0" w:color="auto"/>
            </w:tcBorders>
          </w:tcPr>
          <w:p w14:paraId="7E016335" w14:textId="77777777" w:rsidR="00660EA0" w:rsidRPr="006F06C2" w:rsidRDefault="00660EA0" w:rsidP="00515952">
            <w:pPr>
              <w:pStyle w:val="TAL"/>
              <w:rPr>
                <w:i/>
                <w:iCs/>
              </w:rPr>
            </w:pPr>
            <w:r w:rsidRPr="006F06C2">
              <w:t xml:space="preserve">NR RRC: </w:t>
            </w:r>
            <w:r w:rsidRPr="006F06C2">
              <w:rPr>
                <w:i/>
                <w:iCs/>
              </w:rPr>
              <w:t>RRCSetupComplete</w:t>
            </w:r>
          </w:p>
          <w:p w14:paraId="1647E5FD" w14:textId="77777777" w:rsidR="00660EA0" w:rsidRPr="006F06C2" w:rsidRDefault="00660EA0" w:rsidP="00515952">
            <w:pPr>
              <w:pStyle w:val="Default"/>
              <w:rPr>
                <w:sz w:val="18"/>
                <w:szCs w:val="18"/>
                <w:lang w:val="en-GB"/>
              </w:rPr>
            </w:pPr>
            <w:r w:rsidRPr="006F06C2">
              <w:rPr>
                <w:rFonts w:cs="Times New Roman"/>
                <w:sz w:val="18"/>
                <w:szCs w:val="18"/>
                <w:lang w:val="en-GB"/>
              </w:rPr>
              <w:t>5GMM:</w:t>
            </w:r>
            <w:r w:rsidRPr="006F06C2">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5F4EC697" w14:textId="77777777" w:rsidR="00660EA0" w:rsidRPr="006F06C2" w:rsidRDefault="00660EA0" w:rsidP="00515952">
            <w:pPr>
              <w:pStyle w:val="TAC"/>
            </w:pPr>
            <w:r w:rsidRPr="006F06C2">
              <w:t>1</w:t>
            </w:r>
          </w:p>
        </w:tc>
        <w:tc>
          <w:tcPr>
            <w:tcW w:w="850" w:type="dxa"/>
            <w:tcBorders>
              <w:top w:val="single" w:sz="4" w:space="0" w:color="auto"/>
              <w:bottom w:val="single" w:sz="4" w:space="0" w:color="auto"/>
            </w:tcBorders>
          </w:tcPr>
          <w:p w14:paraId="6C258B16" w14:textId="77777777" w:rsidR="00660EA0" w:rsidRPr="006F06C2" w:rsidRDefault="00660EA0" w:rsidP="00515952">
            <w:pPr>
              <w:pStyle w:val="TAC"/>
            </w:pPr>
            <w:r w:rsidRPr="006F06C2">
              <w:t>F</w:t>
            </w:r>
          </w:p>
        </w:tc>
      </w:tr>
      <w:tr w:rsidR="00660EA0" w:rsidRPr="006F06C2" w14:paraId="67D4D4A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C8D0686" w14:textId="77777777" w:rsidR="00660EA0" w:rsidRPr="006F06C2" w:rsidRDefault="00660EA0" w:rsidP="00515952">
            <w:pPr>
              <w:pStyle w:val="TAC"/>
            </w:pPr>
            <w:r w:rsidRPr="006F06C2">
              <w:t>8-10</w:t>
            </w:r>
          </w:p>
        </w:tc>
        <w:tc>
          <w:tcPr>
            <w:tcW w:w="3969" w:type="dxa"/>
            <w:tcBorders>
              <w:top w:val="single" w:sz="4" w:space="0" w:color="auto"/>
              <w:bottom w:val="single" w:sz="4" w:space="0" w:color="auto"/>
            </w:tcBorders>
          </w:tcPr>
          <w:p w14:paraId="39400418" w14:textId="262C8FE4" w:rsidR="00660EA0" w:rsidRPr="006F06C2" w:rsidRDefault="00660EA0" w:rsidP="00515952">
            <w:pPr>
              <w:pStyle w:val="TAL"/>
            </w:pPr>
            <w:r w:rsidRPr="006F06C2">
              <w:t>Steps 4 to 6</w:t>
            </w:r>
            <w:r w:rsidR="00664B35" w:rsidRPr="00056FE2">
              <w:t>a1</w:t>
            </w:r>
            <w:r w:rsidRPr="006F06C2">
              <w:t xml:space="preserve"> of generic test procedure in TS 38.508-1 [4] subclause 4.9.5.2.2-1 are performed on </w:t>
            </w:r>
            <w:r w:rsidR="00664B35">
              <w:t xml:space="preserve">NR </w:t>
            </w:r>
            <w:r w:rsidRPr="006F06C2">
              <w:t>Cell 11</w:t>
            </w:r>
            <w:r w:rsidR="00664B35">
              <w:t>.</w:t>
            </w:r>
          </w:p>
        </w:tc>
        <w:tc>
          <w:tcPr>
            <w:tcW w:w="709" w:type="dxa"/>
            <w:tcBorders>
              <w:top w:val="single" w:sz="4" w:space="0" w:color="auto"/>
              <w:bottom w:val="single" w:sz="4" w:space="0" w:color="auto"/>
            </w:tcBorders>
          </w:tcPr>
          <w:p w14:paraId="67E9D625" w14:textId="77777777" w:rsidR="00660EA0" w:rsidRPr="006F06C2" w:rsidRDefault="00660EA0" w:rsidP="00515952">
            <w:pPr>
              <w:pStyle w:val="TAC"/>
            </w:pPr>
            <w:r w:rsidRPr="006F06C2">
              <w:t>-</w:t>
            </w:r>
          </w:p>
        </w:tc>
        <w:tc>
          <w:tcPr>
            <w:tcW w:w="2977" w:type="dxa"/>
            <w:tcBorders>
              <w:top w:val="single" w:sz="4" w:space="0" w:color="auto"/>
              <w:bottom w:val="single" w:sz="4" w:space="0" w:color="auto"/>
            </w:tcBorders>
          </w:tcPr>
          <w:p w14:paraId="10C949F2" w14:textId="77777777" w:rsidR="00660EA0" w:rsidRPr="006F06C2" w:rsidRDefault="00660EA0" w:rsidP="00515952">
            <w:pPr>
              <w:pStyle w:val="TAL"/>
              <w:rPr>
                <w:i/>
                <w:iCs/>
              </w:rPr>
            </w:pPr>
            <w:r w:rsidRPr="006F06C2">
              <w:rPr>
                <w:i/>
                <w:iCs/>
              </w:rPr>
              <w:t>-</w:t>
            </w:r>
          </w:p>
        </w:tc>
        <w:tc>
          <w:tcPr>
            <w:tcW w:w="567" w:type="dxa"/>
            <w:tcBorders>
              <w:top w:val="single" w:sz="4" w:space="0" w:color="auto"/>
              <w:bottom w:val="single" w:sz="4" w:space="0" w:color="auto"/>
            </w:tcBorders>
          </w:tcPr>
          <w:p w14:paraId="15269019" w14:textId="77777777" w:rsidR="00660EA0" w:rsidRPr="006F06C2" w:rsidRDefault="00660EA0" w:rsidP="00515952">
            <w:pPr>
              <w:pStyle w:val="TAC"/>
            </w:pPr>
            <w:r w:rsidRPr="006F06C2">
              <w:t>-</w:t>
            </w:r>
          </w:p>
        </w:tc>
        <w:tc>
          <w:tcPr>
            <w:tcW w:w="850" w:type="dxa"/>
            <w:tcBorders>
              <w:top w:val="single" w:sz="4" w:space="0" w:color="auto"/>
              <w:bottom w:val="single" w:sz="4" w:space="0" w:color="auto"/>
            </w:tcBorders>
          </w:tcPr>
          <w:p w14:paraId="0372D7FE" w14:textId="77777777" w:rsidR="00660EA0" w:rsidRPr="006F06C2" w:rsidRDefault="00660EA0" w:rsidP="00515952">
            <w:pPr>
              <w:pStyle w:val="TAC"/>
            </w:pPr>
            <w:r w:rsidRPr="006F06C2">
              <w:t>-</w:t>
            </w:r>
          </w:p>
        </w:tc>
      </w:tr>
      <w:tr w:rsidR="00660EA0" w:rsidRPr="006F06C2" w14:paraId="2721314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AEE2EE1" w14:textId="77777777" w:rsidR="00660EA0" w:rsidRPr="006F06C2" w:rsidRDefault="00660EA0" w:rsidP="00515952">
            <w:pPr>
              <w:pStyle w:val="TAC"/>
              <w:rPr>
                <w:lang w:eastAsia="zh-CN"/>
              </w:rPr>
            </w:pPr>
            <w:r w:rsidRPr="006F06C2">
              <w:rPr>
                <w:lang w:eastAsia="zh-CN"/>
              </w:rPr>
              <w:t>11</w:t>
            </w:r>
          </w:p>
        </w:tc>
        <w:tc>
          <w:tcPr>
            <w:tcW w:w="3969" w:type="dxa"/>
            <w:tcBorders>
              <w:top w:val="single" w:sz="4" w:space="0" w:color="auto"/>
              <w:bottom w:val="single" w:sz="4" w:space="0" w:color="auto"/>
            </w:tcBorders>
          </w:tcPr>
          <w:p w14:paraId="4E895A62" w14:textId="4C3FC830" w:rsidR="00660EA0" w:rsidRPr="006F06C2" w:rsidRDefault="00660EA0" w:rsidP="00515952">
            <w:pPr>
              <w:pStyle w:val="TAL"/>
            </w:pPr>
            <w:r w:rsidRPr="006F06C2">
              <w:t>Wait 30s to allow UE to activate logging</w:t>
            </w:r>
            <w:r w:rsidR="00664B35">
              <w:t>.</w:t>
            </w:r>
          </w:p>
        </w:tc>
        <w:tc>
          <w:tcPr>
            <w:tcW w:w="709" w:type="dxa"/>
            <w:tcBorders>
              <w:top w:val="single" w:sz="4" w:space="0" w:color="auto"/>
              <w:bottom w:val="single" w:sz="4" w:space="0" w:color="auto"/>
            </w:tcBorders>
          </w:tcPr>
          <w:p w14:paraId="065D4A21" w14:textId="77777777" w:rsidR="00660EA0" w:rsidRPr="006F06C2" w:rsidRDefault="00660EA0" w:rsidP="00515952">
            <w:pPr>
              <w:pStyle w:val="TAC"/>
              <w:rPr>
                <w:lang w:eastAsia="zh-CN"/>
              </w:rPr>
            </w:pPr>
            <w:r w:rsidRPr="006F06C2">
              <w:rPr>
                <w:lang w:eastAsia="zh-CN"/>
              </w:rPr>
              <w:t>-</w:t>
            </w:r>
          </w:p>
        </w:tc>
        <w:tc>
          <w:tcPr>
            <w:tcW w:w="2977" w:type="dxa"/>
            <w:tcBorders>
              <w:top w:val="single" w:sz="4" w:space="0" w:color="auto"/>
              <w:bottom w:val="single" w:sz="4" w:space="0" w:color="auto"/>
            </w:tcBorders>
          </w:tcPr>
          <w:p w14:paraId="43F19660" w14:textId="77777777" w:rsidR="00660EA0" w:rsidRPr="006F06C2" w:rsidRDefault="00660EA0" w:rsidP="00515952">
            <w:pPr>
              <w:pStyle w:val="TAL"/>
              <w:rPr>
                <w:i/>
                <w:iCs/>
                <w:lang w:eastAsia="zh-CN"/>
              </w:rPr>
            </w:pPr>
            <w:r w:rsidRPr="006F06C2">
              <w:rPr>
                <w:i/>
                <w:iCs/>
                <w:lang w:eastAsia="zh-CN"/>
              </w:rPr>
              <w:t>-</w:t>
            </w:r>
          </w:p>
        </w:tc>
        <w:tc>
          <w:tcPr>
            <w:tcW w:w="567" w:type="dxa"/>
            <w:tcBorders>
              <w:top w:val="single" w:sz="4" w:space="0" w:color="auto"/>
              <w:bottom w:val="single" w:sz="4" w:space="0" w:color="auto"/>
            </w:tcBorders>
          </w:tcPr>
          <w:p w14:paraId="2622B82B" w14:textId="77777777" w:rsidR="00660EA0" w:rsidRPr="006F06C2" w:rsidRDefault="00660EA0" w:rsidP="00515952">
            <w:pPr>
              <w:pStyle w:val="TAC"/>
              <w:rPr>
                <w:lang w:eastAsia="zh-CN"/>
              </w:rPr>
            </w:pPr>
            <w:r w:rsidRPr="006F06C2">
              <w:rPr>
                <w:lang w:eastAsia="zh-CN"/>
              </w:rPr>
              <w:t>-</w:t>
            </w:r>
          </w:p>
        </w:tc>
        <w:tc>
          <w:tcPr>
            <w:tcW w:w="850" w:type="dxa"/>
            <w:tcBorders>
              <w:top w:val="single" w:sz="4" w:space="0" w:color="auto"/>
              <w:bottom w:val="single" w:sz="4" w:space="0" w:color="auto"/>
            </w:tcBorders>
          </w:tcPr>
          <w:p w14:paraId="1D00148D" w14:textId="77777777" w:rsidR="00660EA0" w:rsidRPr="006F06C2" w:rsidRDefault="00660EA0" w:rsidP="00515952">
            <w:pPr>
              <w:pStyle w:val="TAC"/>
              <w:rPr>
                <w:lang w:eastAsia="zh-CN"/>
              </w:rPr>
            </w:pPr>
            <w:r w:rsidRPr="006F06C2">
              <w:rPr>
                <w:lang w:eastAsia="zh-CN"/>
              </w:rPr>
              <w:t>-</w:t>
            </w:r>
          </w:p>
        </w:tc>
      </w:tr>
      <w:tr w:rsidR="00660EA0" w:rsidRPr="006F06C2" w14:paraId="652269C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F6C3248" w14:textId="77777777" w:rsidR="00660EA0" w:rsidRPr="006F06C2" w:rsidRDefault="00660EA0" w:rsidP="00515952">
            <w:pPr>
              <w:pStyle w:val="TAC"/>
              <w:rPr>
                <w:lang w:eastAsia="zh-CN"/>
              </w:rPr>
            </w:pPr>
            <w:r w:rsidRPr="006F06C2">
              <w:rPr>
                <w:lang w:eastAsia="zh-CN"/>
              </w:rPr>
              <w:t>12-14</w:t>
            </w:r>
          </w:p>
        </w:tc>
        <w:tc>
          <w:tcPr>
            <w:tcW w:w="3969" w:type="dxa"/>
            <w:tcBorders>
              <w:top w:val="single" w:sz="4" w:space="0" w:color="auto"/>
              <w:bottom w:val="single" w:sz="4" w:space="0" w:color="auto"/>
            </w:tcBorders>
          </w:tcPr>
          <w:p w14:paraId="34D1C48E" w14:textId="45EFB05B" w:rsidR="00660EA0" w:rsidRPr="006F06C2" w:rsidRDefault="00660EA0" w:rsidP="00515952">
            <w:pPr>
              <w:pStyle w:val="TAL"/>
            </w:pPr>
            <w:r w:rsidRPr="006F06C2">
              <w:t>Steps 1 to 3 of the generic procedure in TS 38.508</w:t>
            </w:r>
            <w:r w:rsidR="00664B35" w:rsidRPr="00056FE2">
              <w:t xml:space="preserve">-1 </w:t>
            </w:r>
            <w:r w:rsidRPr="006F06C2">
              <w:t>[4] Table 4.5.4.2-3 are executed to successfully complete the service request procedure.</w:t>
            </w:r>
          </w:p>
        </w:tc>
        <w:tc>
          <w:tcPr>
            <w:tcW w:w="709" w:type="dxa"/>
            <w:tcBorders>
              <w:top w:val="single" w:sz="4" w:space="0" w:color="auto"/>
              <w:bottom w:val="single" w:sz="4" w:space="0" w:color="auto"/>
            </w:tcBorders>
          </w:tcPr>
          <w:p w14:paraId="6E6E519A" w14:textId="77777777" w:rsidR="00660EA0" w:rsidRPr="006F06C2" w:rsidRDefault="00660EA0" w:rsidP="00515952">
            <w:pPr>
              <w:pStyle w:val="TAC"/>
              <w:rPr>
                <w:lang w:eastAsia="zh-CN"/>
              </w:rPr>
            </w:pPr>
            <w:r w:rsidRPr="006F06C2">
              <w:rPr>
                <w:lang w:eastAsia="zh-CN"/>
              </w:rPr>
              <w:t>-</w:t>
            </w:r>
          </w:p>
        </w:tc>
        <w:tc>
          <w:tcPr>
            <w:tcW w:w="2977" w:type="dxa"/>
            <w:tcBorders>
              <w:top w:val="single" w:sz="4" w:space="0" w:color="auto"/>
              <w:bottom w:val="single" w:sz="4" w:space="0" w:color="auto"/>
            </w:tcBorders>
          </w:tcPr>
          <w:p w14:paraId="193D6EDE" w14:textId="77777777" w:rsidR="00660EA0" w:rsidRPr="006F06C2" w:rsidRDefault="00660EA0" w:rsidP="00515952">
            <w:pPr>
              <w:pStyle w:val="TAL"/>
              <w:rPr>
                <w:i/>
                <w:iCs/>
                <w:lang w:eastAsia="zh-CN"/>
              </w:rPr>
            </w:pPr>
            <w:r w:rsidRPr="006F06C2">
              <w:rPr>
                <w:i/>
                <w:iCs/>
                <w:lang w:eastAsia="zh-CN"/>
              </w:rPr>
              <w:t>-</w:t>
            </w:r>
          </w:p>
        </w:tc>
        <w:tc>
          <w:tcPr>
            <w:tcW w:w="567" w:type="dxa"/>
            <w:tcBorders>
              <w:top w:val="single" w:sz="4" w:space="0" w:color="auto"/>
              <w:bottom w:val="single" w:sz="4" w:space="0" w:color="auto"/>
            </w:tcBorders>
          </w:tcPr>
          <w:p w14:paraId="64D3001B" w14:textId="77777777" w:rsidR="00660EA0" w:rsidRPr="006F06C2" w:rsidRDefault="00660EA0" w:rsidP="00515952">
            <w:pPr>
              <w:pStyle w:val="TAC"/>
              <w:rPr>
                <w:lang w:eastAsia="zh-CN"/>
              </w:rPr>
            </w:pPr>
            <w:r w:rsidRPr="006F06C2">
              <w:rPr>
                <w:lang w:eastAsia="zh-CN"/>
              </w:rPr>
              <w:t>-</w:t>
            </w:r>
          </w:p>
        </w:tc>
        <w:tc>
          <w:tcPr>
            <w:tcW w:w="850" w:type="dxa"/>
            <w:tcBorders>
              <w:top w:val="single" w:sz="4" w:space="0" w:color="auto"/>
              <w:bottom w:val="single" w:sz="4" w:space="0" w:color="auto"/>
            </w:tcBorders>
          </w:tcPr>
          <w:p w14:paraId="0DB7F443" w14:textId="77777777" w:rsidR="00660EA0" w:rsidRPr="006F06C2" w:rsidRDefault="00660EA0" w:rsidP="00515952">
            <w:pPr>
              <w:pStyle w:val="TAC"/>
              <w:rPr>
                <w:lang w:eastAsia="zh-CN"/>
              </w:rPr>
            </w:pPr>
            <w:r w:rsidRPr="006F06C2">
              <w:rPr>
                <w:lang w:eastAsia="zh-CN"/>
              </w:rPr>
              <w:t>-</w:t>
            </w:r>
          </w:p>
        </w:tc>
      </w:tr>
      <w:tr w:rsidR="00660EA0" w:rsidRPr="006F06C2" w14:paraId="2F9814A4"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44012E3" w14:textId="77777777" w:rsidR="00660EA0" w:rsidRPr="006F06C2" w:rsidRDefault="00660EA0" w:rsidP="00515952">
            <w:pPr>
              <w:keepNext/>
              <w:keepLines/>
              <w:widowControl w:val="0"/>
              <w:spacing w:after="0"/>
              <w:jc w:val="center"/>
              <w:rPr>
                <w:rFonts w:ascii="Arial" w:hAnsi="Arial"/>
                <w:sz w:val="18"/>
                <w:szCs w:val="18"/>
                <w:lang w:eastAsia="zh-CN"/>
              </w:rPr>
            </w:pPr>
            <w:r w:rsidRPr="006F06C2">
              <w:rPr>
                <w:rFonts w:ascii="Arial" w:hAnsi="Arial"/>
                <w:sz w:val="18"/>
                <w:szCs w:val="18"/>
              </w:rPr>
              <w:t>15</w:t>
            </w:r>
          </w:p>
        </w:tc>
        <w:tc>
          <w:tcPr>
            <w:tcW w:w="3969" w:type="dxa"/>
            <w:tcBorders>
              <w:top w:val="single" w:sz="4" w:space="0" w:color="auto"/>
              <w:bottom w:val="single" w:sz="4" w:space="0" w:color="auto"/>
            </w:tcBorders>
          </w:tcPr>
          <w:p w14:paraId="59217F61" w14:textId="77777777" w:rsidR="00660EA0" w:rsidRPr="006F06C2" w:rsidRDefault="00660EA0" w:rsidP="00515952">
            <w:pPr>
              <w:keepNext/>
              <w:keepLines/>
              <w:widowControl w:val="0"/>
              <w:spacing w:after="0"/>
              <w:rPr>
                <w:rFonts w:ascii="Arial" w:hAnsi="Arial"/>
                <w:sz w:val="18"/>
                <w:szCs w:val="18"/>
              </w:rPr>
            </w:pPr>
            <w:r w:rsidRPr="006F06C2">
              <w:rPr>
                <w:rFonts w:ascii="Arial" w:hAnsi="Arial"/>
                <w:sz w:val="18"/>
                <w:szCs w:val="18"/>
              </w:rPr>
              <w:t xml:space="preserve">Check: Does the UE include the IE logMeasAvailable in the </w:t>
            </w:r>
            <w:r w:rsidRPr="006F06C2">
              <w:rPr>
                <w:rFonts w:ascii="Arial" w:hAnsi="Arial"/>
                <w:i/>
                <w:sz w:val="18"/>
                <w:szCs w:val="18"/>
              </w:rPr>
              <w:t>RRCSetupComplete</w:t>
            </w:r>
            <w:r w:rsidRPr="006F06C2">
              <w:rPr>
                <w:rFonts w:ascii="Arial" w:hAnsi="Arial"/>
                <w:sz w:val="18"/>
                <w:szCs w:val="18"/>
              </w:rPr>
              <w:t xml:space="preserve"> message?</w:t>
            </w:r>
          </w:p>
        </w:tc>
        <w:tc>
          <w:tcPr>
            <w:tcW w:w="709" w:type="dxa"/>
            <w:tcBorders>
              <w:top w:val="single" w:sz="4" w:space="0" w:color="auto"/>
              <w:bottom w:val="single" w:sz="4" w:space="0" w:color="auto"/>
            </w:tcBorders>
          </w:tcPr>
          <w:p w14:paraId="7520A23F" w14:textId="77777777" w:rsidR="00660EA0" w:rsidRPr="006F06C2" w:rsidRDefault="00660EA0" w:rsidP="00515952">
            <w:pPr>
              <w:keepNext/>
              <w:keepLines/>
              <w:widowControl w:val="0"/>
              <w:spacing w:after="0"/>
              <w:jc w:val="center"/>
              <w:rPr>
                <w:rFonts w:ascii="Arial" w:hAnsi="Arial"/>
                <w:sz w:val="18"/>
                <w:szCs w:val="18"/>
              </w:rPr>
            </w:pPr>
            <w:r w:rsidRPr="006F06C2">
              <w:rPr>
                <w:rFonts w:ascii="Arial" w:hAnsi="Arial"/>
                <w:sz w:val="18"/>
                <w:szCs w:val="18"/>
              </w:rPr>
              <w:t>--&gt;</w:t>
            </w:r>
          </w:p>
        </w:tc>
        <w:tc>
          <w:tcPr>
            <w:tcW w:w="2977" w:type="dxa"/>
            <w:tcBorders>
              <w:top w:val="single" w:sz="4" w:space="0" w:color="auto"/>
              <w:bottom w:val="single" w:sz="4" w:space="0" w:color="auto"/>
            </w:tcBorders>
          </w:tcPr>
          <w:p w14:paraId="7FFD4E4F" w14:textId="77777777" w:rsidR="00660EA0" w:rsidRPr="006F06C2" w:rsidRDefault="00660EA0" w:rsidP="00515952">
            <w:pPr>
              <w:keepNext/>
              <w:keepLines/>
              <w:widowControl w:val="0"/>
              <w:spacing w:after="0"/>
              <w:rPr>
                <w:rFonts w:ascii="Arial" w:hAnsi="Arial"/>
                <w:i/>
                <w:iCs/>
                <w:sz w:val="18"/>
                <w:szCs w:val="18"/>
              </w:rPr>
            </w:pPr>
            <w:r w:rsidRPr="006F06C2">
              <w:rPr>
                <w:rFonts w:ascii="Arial" w:hAnsi="Arial"/>
                <w:sz w:val="18"/>
                <w:szCs w:val="18"/>
              </w:rPr>
              <w:t xml:space="preserve">NR RRC: </w:t>
            </w:r>
            <w:r w:rsidRPr="006F06C2">
              <w:rPr>
                <w:rFonts w:ascii="Arial" w:hAnsi="Arial"/>
                <w:i/>
                <w:iCs/>
                <w:sz w:val="18"/>
                <w:szCs w:val="18"/>
              </w:rPr>
              <w:t>RRCSetupComplete</w:t>
            </w:r>
          </w:p>
          <w:p w14:paraId="33B21D9E" w14:textId="77777777" w:rsidR="00660EA0" w:rsidRPr="006F06C2" w:rsidRDefault="00660EA0" w:rsidP="00515952">
            <w:pPr>
              <w:keepNext/>
              <w:keepLines/>
              <w:widowControl w:val="0"/>
              <w:spacing w:after="0"/>
              <w:rPr>
                <w:rFonts w:ascii="Arial" w:eastAsia="MS Mincho" w:hAnsi="Arial"/>
                <w:sz w:val="18"/>
                <w:szCs w:val="18"/>
              </w:rPr>
            </w:pPr>
            <w:r w:rsidRPr="006F06C2">
              <w:rPr>
                <w:rFonts w:ascii="Arial" w:hAnsi="Arial"/>
                <w:sz w:val="18"/>
                <w:szCs w:val="18"/>
              </w:rPr>
              <w:t>5GMM: SERVICE REQUEST</w:t>
            </w:r>
          </w:p>
        </w:tc>
        <w:tc>
          <w:tcPr>
            <w:tcW w:w="567" w:type="dxa"/>
            <w:tcBorders>
              <w:top w:val="single" w:sz="4" w:space="0" w:color="auto"/>
              <w:bottom w:val="single" w:sz="4" w:space="0" w:color="auto"/>
            </w:tcBorders>
          </w:tcPr>
          <w:p w14:paraId="5327060C" w14:textId="77777777" w:rsidR="00660EA0" w:rsidRPr="006F06C2" w:rsidRDefault="00660EA0" w:rsidP="00515952">
            <w:pPr>
              <w:keepNext/>
              <w:keepLines/>
              <w:widowControl w:val="0"/>
              <w:spacing w:after="0"/>
              <w:jc w:val="center"/>
              <w:rPr>
                <w:rFonts w:ascii="Arial" w:hAnsi="Arial"/>
                <w:sz w:val="18"/>
                <w:szCs w:val="18"/>
              </w:rPr>
            </w:pPr>
            <w:r w:rsidRPr="006F06C2">
              <w:rPr>
                <w:rFonts w:ascii="Arial" w:hAnsi="Arial"/>
                <w:sz w:val="18"/>
                <w:szCs w:val="18"/>
              </w:rPr>
              <w:t>1</w:t>
            </w:r>
          </w:p>
        </w:tc>
        <w:tc>
          <w:tcPr>
            <w:tcW w:w="850" w:type="dxa"/>
            <w:tcBorders>
              <w:top w:val="single" w:sz="4" w:space="0" w:color="auto"/>
              <w:bottom w:val="single" w:sz="4" w:space="0" w:color="auto"/>
            </w:tcBorders>
          </w:tcPr>
          <w:p w14:paraId="1B1FD76C" w14:textId="77777777" w:rsidR="00660EA0" w:rsidRPr="006F06C2" w:rsidRDefault="00660EA0" w:rsidP="00515952">
            <w:pPr>
              <w:keepNext/>
              <w:keepLines/>
              <w:widowControl w:val="0"/>
              <w:spacing w:after="0"/>
              <w:jc w:val="center"/>
              <w:rPr>
                <w:rFonts w:ascii="Arial" w:hAnsi="Arial"/>
                <w:sz w:val="18"/>
                <w:szCs w:val="18"/>
              </w:rPr>
            </w:pPr>
            <w:r w:rsidRPr="006F06C2">
              <w:rPr>
                <w:rFonts w:ascii="Arial" w:hAnsi="Arial"/>
                <w:sz w:val="18"/>
                <w:szCs w:val="18"/>
              </w:rPr>
              <w:t>P</w:t>
            </w:r>
          </w:p>
        </w:tc>
      </w:tr>
      <w:tr w:rsidR="00660EA0" w:rsidRPr="006F06C2" w14:paraId="6910B12C"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85C9936" w14:textId="77777777" w:rsidR="00660EA0" w:rsidRPr="006F06C2" w:rsidRDefault="00660EA0" w:rsidP="00515952">
            <w:pPr>
              <w:pStyle w:val="TAC"/>
            </w:pPr>
            <w:r w:rsidRPr="006F06C2">
              <w:t>16-19</w:t>
            </w:r>
          </w:p>
        </w:tc>
        <w:tc>
          <w:tcPr>
            <w:tcW w:w="3969" w:type="dxa"/>
            <w:tcBorders>
              <w:top w:val="single" w:sz="4" w:space="0" w:color="auto"/>
              <w:bottom w:val="single" w:sz="4" w:space="0" w:color="auto"/>
            </w:tcBorders>
          </w:tcPr>
          <w:p w14:paraId="136EB151" w14:textId="4D40F883" w:rsidR="00660EA0" w:rsidRPr="006F06C2" w:rsidRDefault="00660EA0" w:rsidP="00515952">
            <w:pPr>
              <w:pStyle w:val="TAL"/>
            </w:pPr>
            <w:r w:rsidRPr="006F06C2">
              <w:t>Steps 5 to 8 of the generic procedure in TS 38.508</w:t>
            </w:r>
            <w:r w:rsidR="00664B35" w:rsidRPr="00056FE2">
              <w:t xml:space="preserve">-1 </w:t>
            </w:r>
            <w:r w:rsidRPr="006F06C2">
              <w:t>[4] Table 4.5.4.2-3 are executed to successfully complete the service request procedure.</w:t>
            </w:r>
          </w:p>
        </w:tc>
        <w:tc>
          <w:tcPr>
            <w:tcW w:w="709" w:type="dxa"/>
            <w:tcBorders>
              <w:top w:val="single" w:sz="4" w:space="0" w:color="auto"/>
              <w:bottom w:val="single" w:sz="4" w:space="0" w:color="auto"/>
            </w:tcBorders>
          </w:tcPr>
          <w:p w14:paraId="18953E47" w14:textId="77777777" w:rsidR="00660EA0" w:rsidRPr="006F06C2" w:rsidRDefault="00660EA0" w:rsidP="00515952">
            <w:pPr>
              <w:pStyle w:val="TAC"/>
            </w:pPr>
            <w:r w:rsidRPr="006F06C2">
              <w:t>-</w:t>
            </w:r>
          </w:p>
        </w:tc>
        <w:tc>
          <w:tcPr>
            <w:tcW w:w="2977" w:type="dxa"/>
            <w:tcBorders>
              <w:top w:val="single" w:sz="4" w:space="0" w:color="auto"/>
              <w:bottom w:val="single" w:sz="4" w:space="0" w:color="auto"/>
            </w:tcBorders>
          </w:tcPr>
          <w:p w14:paraId="3082F912" w14:textId="77777777" w:rsidR="00660EA0" w:rsidRPr="006F06C2" w:rsidRDefault="00660EA0" w:rsidP="00515952">
            <w:pPr>
              <w:pStyle w:val="TAL"/>
              <w:rPr>
                <w:i/>
              </w:rPr>
            </w:pPr>
            <w:r w:rsidRPr="006F06C2">
              <w:rPr>
                <w:i/>
                <w:iCs/>
              </w:rPr>
              <w:t>-</w:t>
            </w:r>
          </w:p>
        </w:tc>
        <w:tc>
          <w:tcPr>
            <w:tcW w:w="567" w:type="dxa"/>
            <w:tcBorders>
              <w:top w:val="single" w:sz="4" w:space="0" w:color="auto"/>
              <w:bottom w:val="single" w:sz="4" w:space="0" w:color="auto"/>
            </w:tcBorders>
          </w:tcPr>
          <w:p w14:paraId="2B99E1C3" w14:textId="77777777" w:rsidR="00660EA0" w:rsidRPr="006F06C2" w:rsidRDefault="00660EA0" w:rsidP="00515952">
            <w:pPr>
              <w:pStyle w:val="TAC"/>
            </w:pPr>
            <w:r w:rsidRPr="006F06C2">
              <w:t>-</w:t>
            </w:r>
          </w:p>
        </w:tc>
        <w:tc>
          <w:tcPr>
            <w:tcW w:w="850" w:type="dxa"/>
            <w:tcBorders>
              <w:top w:val="single" w:sz="4" w:space="0" w:color="auto"/>
              <w:bottom w:val="single" w:sz="4" w:space="0" w:color="auto"/>
            </w:tcBorders>
          </w:tcPr>
          <w:p w14:paraId="4976AE7C" w14:textId="77777777" w:rsidR="00660EA0" w:rsidRPr="006F06C2" w:rsidRDefault="00660EA0" w:rsidP="00515952">
            <w:pPr>
              <w:pStyle w:val="TAC"/>
            </w:pPr>
            <w:r w:rsidRPr="006F06C2">
              <w:t>-</w:t>
            </w:r>
          </w:p>
        </w:tc>
      </w:tr>
      <w:tr w:rsidR="00660EA0" w:rsidRPr="006F06C2" w14:paraId="7DBA887D" w14:textId="77777777" w:rsidTr="00515952">
        <w:tc>
          <w:tcPr>
            <w:tcW w:w="534" w:type="dxa"/>
            <w:tcBorders>
              <w:top w:val="single" w:sz="6" w:space="0" w:color="auto"/>
              <w:left w:val="single" w:sz="4" w:space="0" w:color="auto"/>
              <w:bottom w:val="single" w:sz="6" w:space="0" w:color="auto"/>
              <w:right w:val="single" w:sz="6" w:space="0" w:color="auto"/>
            </w:tcBorders>
          </w:tcPr>
          <w:p w14:paraId="4069D4ED" w14:textId="77777777" w:rsidR="00660EA0" w:rsidRPr="006F06C2" w:rsidRDefault="00660EA0" w:rsidP="00515952">
            <w:pPr>
              <w:pStyle w:val="TAC"/>
            </w:pPr>
            <w:r w:rsidRPr="006F06C2">
              <w:t>20</w:t>
            </w:r>
          </w:p>
        </w:tc>
        <w:tc>
          <w:tcPr>
            <w:tcW w:w="3969" w:type="dxa"/>
            <w:tcBorders>
              <w:top w:val="single" w:sz="6" w:space="0" w:color="auto"/>
              <w:left w:val="single" w:sz="6" w:space="0" w:color="auto"/>
              <w:bottom w:val="single" w:sz="6" w:space="0" w:color="auto"/>
              <w:right w:val="single" w:sz="6" w:space="0" w:color="auto"/>
            </w:tcBorders>
          </w:tcPr>
          <w:p w14:paraId="371A702D" w14:textId="6365A939" w:rsidR="00660EA0" w:rsidRPr="006F06C2" w:rsidRDefault="00660EA0" w:rsidP="00515952">
            <w:pPr>
              <w:pStyle w:val="TAL"/>
            </w:pPr>
            <w:r w:rsidRPr="006F06C2">
              <w:t xml:space="preserve">The SS transmits a </w:t>
            </w:r>
            <w:r w:rsidRPr="006F06C2">
              <w:rPr>
                <w:i/>
              </w:rPr>
              <w:t>UEInformationRequest</w:t>
            </w:r>
            <w:r w:rsidRPr="006F06C2">
              <w:rPr>
                <w:lang w:eastAsia="zh-CN"/>
              </w:rPr>
              <w:t xml:space="preserve"> message</w:t>
            </w:r>
            <w:r w:rsidRPr="006F06C2">
              <w:rPr>
                <w:rFonts w:eastAsia="Malgun Gothic"/>
                <w:lang w:eastAsia="ko-KR"/>
              </w:rPr>
              <w:t xml:space="preserve"> on </w:t>
            </w:r>
            <w:r w:rsidR="00664B35">
              <w:rPr>
                <w:rFonts w:eastAsia="Malgun Gothic"/>
                <w:lang w:eastAsia="ko-KR"/>
              </w:rPr>
              <w:t xml:space="preserve">NR </w:t>
            </w:r>
            <w:r w:rsidRPr="006F06C2">
              <w:rPr>
                <w:rFonts w:eastAsia="Malgun Gothic"/>
                <w:lang w:eastAsia="ko-KR"/>
              </w:rPr>
              <w:t>Cell 11</w:t>
            </w:r>
            <w:r w:rsidRPr="006F06C2">
              <w:t>.</w:t>
            </w:r>
          </w:p>
        </w:tc>
        <w:tc>
          <w:tcPr>
            <w:tcW w:w="709" w:type="dxa"/>
            <w:tcBorders>
              <w:top w:val="single" w:sz="6" w:space="0" w:color="auto"/>
              <w:left w:val="single" w:sz="6" w:space="0" w:color="auto"/>
              <w:bottom w:val="single" w:sz="6" w:space="0" w:color="auto"/>
              <w:right w:val="single" w:sz="6" w:space="0" w:color="auto"/>
            </w:tcBorders>
          </w:tcPr>
          <w:p w14:paraId="0C4E2D4A" w14:textId="77777777" w:rsidR="00660EA0" w:rsidRPr="006F06C2" w:rsidRDefault="00660EA0"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2E2C398A" w14:textId="77777777" w:rsidR="00660EA0" w:rsidRPr="006F06C2" w:rsidRDefault="00660EA0" w:rsidP="00515952">
            <w:pPr>
              <w:pStyle w:val="TAL"/>
            </w:pP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71A82BD0" w14:textId="77777777" w:rsidR="00660EA0" w:rsidRPr="006F06C2" w:rsidRDefault="00660EA0"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5BA5ABBE" w14:textId="77777777" w:rsidR="00660EA0" w:rsidRPr="006F06C2" w:rsidRDefault="00660EA0" w:rsidP="00515952">
            <w:pPr>
              <w:pStyle w:val="TAC"/>
            </w:pPr>
            <w:r w:rsidRPr="006F06C2">
              <w:t>-</w:t>
            </w:r>
          </w:p>
        </w:tc>
      </w:tr>
      <w:tr w:rsidR="00660EA0" w:rsidRPr="006F06C2" w14:paraId="1A006D8E" w14:textId="77777777" w:rsidTr="00515952">
        <w:tc>
          <w:tcPr>
            <w:tcW w:w="534" w:type="dxa"/>
            <w:tcBorders>
              <w:top w:val="single" w:sz="6" w:space="0" w:color="auto"/>
              <w:left w:val="single" w:sz="4" w:space="0" w:color="auto"/>
              <w:bottom w:val="single" w:sz="6" w:space="0" w:color="auto"/>
              <w:right w:val="single" w:sz="6" w:space="0" w:color="auto"/>
            </w:tcBorders>
          </w:tcPr>
          <w:p w14:paraId="781315E6" w14:textId="77777777" w:rsidR="00660EA0" w:rsidRPr="006F06C2" w:rsidRDefault="00660EA0" w:rsidP="00515952">
            <w:pPr>
              <w:pStyle w:val="TAC"/>
            </w:pPr>
            <w:r w:rsidRPr="006F06C2">
              <w:t>21</w:t>
            </w:r>
          </w:p>
        </w:tc>
        <w:tc>
          <w:tcPr>
            <w:tcW w:w="3969" w:type="dxa"/>
            <w:tcBorders>
              <w:top w:val="single" w:sz="6" w:space="0" w:color="auto"/>
              <w:left w:val="single" w:sz="6" w:space="0" w:color="auto"/>
              <w:bottom w:val="single" w:sz="6" w:space="0" w:color="auto"/>
              <w:right w:val="single" w:sz="6" w:space="0" w:color="auto"/>
            </w:tcBorders>
          </w:tcPr>
          <w:p w14:paraId="0F3C0760" w14:textId="67187746" w:rsidR="00660EA0" w:rsidRPr="006F06C2" w:rsidRDefault="00660EA0" w:rsidP="00515952">
            <w:pPr>
              <w:pStyle w:val="TAL"/>
              <w:rPr>
                <w:iCs/>
              </w:rPr>
            </w:pPr>
            <w:r w:rsidRPr="006F06C2">
              <w:t xml:space="preserve">Check: Does the UE transmit a </w:t>
            </w:r>
            <w:r w:rsidRPr="006F06C2">
              <w:rPr>
                <w:i/>
              </w:rPr>
              <w:t>UEInformationResponse</w:t>
            </w:r>
            <w:r w:rsidRPr="006F06C2">
              <w:rPr>
                <w:iCs/>
              </w:rPr>
              <w:t xml:space="preserve"> message</w:t>
            </w:r>
            <w:r w:rsidR="00664B35">
              <w:rPr>
                <w:iCs/>
              </w:rPr>
              <w:t>?</w:t>
            </w:r>
          </w:p>
        </w:tc>
        <w:tc>
          <w:tcPr>
            <w:tcW w:w="709" w:type="dxa"/>
            <w:tcBorders>
              <w:top w:val="single" w:sz="6" w:space="0" w:color="auto"/>
              <w:left w:val="single" w:sz="6" w:space="0" w:color="auto"/>
              <w:bottom w:val="single" w:sz="6" w:space="0" w:color="auto"/>
              <w:right w:val="single" w:sz="6" w:space="0" w:color="auto"/>
            </w:tcBorders>
          </w:tcPr>
          <w:p w14:paraId="0CF3BA3B" w14:textId="77777777" w:rsidR="00660EA0" w:rsidRPr="006F06C2" w:rsidRDefault="00660EA0"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7D3C206D" w14:textId="77777777" w:rsidR="00660EA0" w:rsidRPr="006F06C2" w:rsidRDefault="00660EA0" w:rsidP="00515952">
            <w:pPr>
              <w:pStyle w:val="TAL"/>
              <w:rPr>
                <w:i/>
                <w:iCs/>
              </w:rPr>
            </w:pP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06B5023E" w14:textId="77777777" w:rsidR="00660EA0" w:rsidRPr="006F06C2" w:rsidRDefault="00660EA0" w:rsidP="00515952">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tcPr>
          <w:p w14:paraId="6923B5C0" w14:textId="77777777" w:rsidR="00660EA0" w:rsidRPr="006F06C2" w:rsidRDefault="00660EA0" w:rsidP="00515952">
            <w:pPr>
              <w:pStyle w:val="TAC"/>
            </w:pPr>
            <w:r w:rsidRPr="006F06C2">
              <w:t>P</w:t>
            </w:r>
          </w:p>
        </w:tc>
      </w:tr>
    </w:tbl>
    <w:p w14:paraId="1D779C28" w14:textId="77777777" w:rsidR="00660EA0" w:rsidRPr="006F06C2" w:rsidRDefault="00660EA0" w:rsidP="00660EA0">
      <w:pPr>
        <w:tabs>
          <w:tab w:val="left" w:pos="6450"/>
        </w:tabs>
      </w:pPr>
    </w:p>
    <w:p w14:paraId="10AE6D85" w14:textId="77777777" w:rsidR="00660EA0" w:rsidRPr="006F06C2" w:rsidRDefault="00660EA0" w:rsidP="00660EA0">
      <w:pPr>
        <w:pStyle w:val="H6"/>
        <w:rPr>
          <w:snapToGrid w:val="0"/>
        </w:rPr>
      </w:pPr>
      <w:r w:rsidRPr="006F06C2">
        <w:rPr>
          <w:snapToGrid w:val="0"/>
        </w:rPr>
        <w:t>8.1.6.1.2.4.3.3</w:t>
      </w:r>
      <w:r w:rsidRPr="006F06C2">
        <w:rPr>
          <w:snapToGrid w:val="0"/>
        </w:rPr>
        <w:tab/>
        <w:t>Specific message contents</w:t>
      </w:r>
    </w:p>
    <w:p w14:paraId="09E76B93" w14:textId="77777777" w:rsidR="005E0877" w:rsidRPr="006F06C2" w:rsidRDefault="005E0877" w:rsidP="005E0877">
      <w:pPr>
        <w:pStyle w:val="TH"/>
        <w:rPr>
          <w:rFonts w:eastAsia="Malgun Gothic"/>
          <w:i/>
          <w:lang w:eastAsia="ko-KR"/>
        </w:rPr>
      </w:pPr>
      <w:r w:rsidRPr="006F06C2">
        <w:t xml:space="preserve">Table </w:t>
      </w:r>
      <w:r w:rsidRPr="006F06C2">
        <w:rPr>
          <w:snapToGrid w:val="0"/>
        </w:rPr>
        <w:t>8.1.6.1.2.4.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64B35" w:rsidRPr="006F06C2" w14:paraId="1395E45D" w14:textId="77777777" w:rsidTr="00AD2183">
        <w:trPr>
          <w:gridBefore w:val="1"/>
          <w:wBefore w:w="9" w:type="dxa"/>
        </w:trPr>
        <w:tc>
          <w:tcPr>
            <w:tcW w:w="9738" w:type="dxa"/>
            <w:gridSpan w:val="4"/>
          </w:tcPr>
          <w:p w14:paraId="0E16966F" w14:textId="30A49AF6" w:rsidR="00664B35" w:rsidRPr="006F06C2" w:rsidRDefault="00664B35" w:rsidP="00664B35">
            <w:pPr>
              <w:pStyle w:val="TAL"/>
            </w:pPr>
            <w:r w:rsidRPr="00E91D9C">
              <w:t xml:space="preserve">Derivation path: </w:t>
            </w:r>
            <w:r>
              <w:t xml:space="preserve">TS </w:t>
            </w:r>
            <w:r w:rsidRPr="00E91D9C">
              <w:t>38.508-1</w:t>
            </w:r>
            <w:r>
              <w:t xml:space="preserve"> [4],</w:t>
            </w:r>
            <w:r w:rsidRPr="00E91D9C">
              <w:t xml:space="preserve"> </w:t>
            </w:r>
            <w:r>
              <w:t>T</w:t>
            </w:r>
            <w:r w:rsidRPr="00E91D9C">
              <w:t>able 4.6.1-5AA</w:t>
            </w:r>
          </w:p>
        </w:tc>
      </w:tr>
      <w:tr w:rsidR="005E0877" w:rsidRPr="006F06C2" w14:paraId="65C62BE4" w14:textId="77777777" w:rsidTr="00AD2183">
        <w:tblPrEx>
          <w:tblCellMar>
            <w:left w:w="108" w:type="dxa"/>
            <w:right w:w="108" w:type="dxa"/>
          </w:tblCellMar>
        </w:tblPrEx>
        <w:tc>
          <w:tcPr>
            <w:tcW w:w="4535" w:type="dxa"/>
            <w:gridSpan w:val="2"/>
          </w:tcPr>
          <w:p w14:paraId="7866748F" w14:textId="77777777" w:rsidR="005E0877" w:rsidRPr="006F06C2" w:rsidRDefault="005E0877" w:rsidP="00AD2183">
            <w:pPr>
              <w:pStyle w:val="TAH"/>
            </w:pPr>
            <w:r w:rsidRPr="006F06C2">
              <w:t>Information Element</w:t>
            </w:r>
          </w:p>
        </w:tc>
        <w:tc>
          <w:tcPr>
            <w:tcW w:w="2267" w:type="dxa"/>
          </w:tcPr>
          <w:p w14:paraId="0D929BAC" w14:textId="77777777" w:rsidR="005E0877" w:rsidRPr="006F06C2" w:rsidRDefault="005E0877" w:rsidP="00AD2183">
            <w:pPr>
              <w:pStyle w:val="TAH"/>
            </w:pPr>
            <w:r w:rsidRPr="006F06C2">
              <w:t>Value/remark</w:t>
            </w:r>
          </w:p>
        </w:tc>
        <w:tc>
          <w:tcPr>
            <w:tcW w:w="1700" w:type="dxa"/>
          </w:tcPr>
          <w:p w14:paraId="4C6AC391" w14:textId="77777777" w:rsidR="005E0877" w:rsidRPr="006F06C2" w:rsidRDefault="005E0877" w:rsidP="00AD2183">
            <w:pPr>
              <w:pStyle w:val="TAH"/>
            </w:pPr>
            <w:r w:rsidRPr="006F06C2">
              <w:t>Comment</w:t>
            </w:r>
          </w:p>
        </w:tc>
        <w:tc>
          <w:tcPr>
            <w:tcW w:w="1245" w:type="dxa"/>
          </w:tcPr>
          <w:p w14:paraId="36DD605A" w14:textId="77777777" w:rsidR="005E0877" w:rsidRPr="006F06C2" w:rsidRDefault="005E0877" w:rsidP="00AD2183">
            <w:pPr>
              <w:pStyle w:val="TAH"/>
            </w:pPr>
            <w:r w:rsidRPr="006F06C2">
              <w:t>Condition</w:t>
            </w:r>
          </w:p>
        </w:tc>
      </w:tr>
      <w:tr w:rsidR="005E0877" w:rsidRPr="006F06C2" w14:paraId="45945B03" w14:textId="77777777" w:rsidTr="00AD2183">
        <w:tblPrEx>
          <w:tblCellMar>
            <w:left w:w="108" w:type="dxa"/>
            <w:right w:w="108" w:type="dxa"/>
          </w:tblCellMar>
        </w:tblPrEx>
        <w:tc>
          <w:tcPr>
            <w:tcW w:w="4535" w:type="dxa"/>
            <w:gridSpan w:val="2"/>
          </w:tcPr>
          <w:p w14:paraId="7E8EC9CD" w14:textId="77777777" w:rsidR="005E0877" w:rsidRPr="006F06C2" w:rsidRDefault="005E0877" w:rsidP="00AD2183">
            <w:pPr>
              <w:pStyle w:val="TAL"/>
            </w:pPr>
            <w:r w:rsidRPr="006F06C2">
              <w:t>LoggedMeasurementConfiguration-r16 ::= SEQUENCE {</w:t>
            </w:r>
          </w:p>
        </w:tc>
        <w:tc>
          <w:tcPr>
            <w:tcW w:w="2267" w:type="dxa"/>
          </w:tcPr>
          <w:p w14:paraId="46E0C6F7" w14:textId="77777777" w:rsidR="005E0877" w:rsidRPr="006F06C2" w:rsidRDefault="005E0877" w:rsidP="00AD2183">
            <w:pPr>
              <w:pStyle w:val="TAL"/>
            </w:pPr>
          </w:p>
        </w:tc>
        <w:tc>
          <w:tcPr>
            <w:tcW w:w="1700" w:type="dxa"/>
          </w:tcPr>
          <w:p w14:paraId="383DD78F" w14:textId="77777777" w:rsidR="005E0877" w:rsidRPr="006F06C2" w:rsidRDefault="005E0877" w:rsidP="00AD2183">
            <w:pPr>
              <w:pStyle w:val="TAL"/>
            </w:pPr>
          </w:p>
        </w:tc>
        <w:tc>
          <w:tcPr>
            <w:tcW w:w="1245" w:type="dxa"/>
          </w:tcPr>
          <w:p w14:paraId="37835D05" w14:textId="77777777" w:rsidR="005E0877" w:rsidRPr="006F06C2" w:rsidRDefault="005E0877" w:rsidP="00AD2183">
            <w:pPr>
              <w:pStyle w:val="TAL"/>
            </w:pPr>
          </w:p>
        </w:tc>
      </w:tr>
      <w:tr w:rsidR="005E0877" w:rsidRPr="006F06C2" w14:paraId="1DA5C1E6" w14:textId="77777777" w:rsidTr="00AD2183">
        <w:tblPrEx>
          <w:tblCellMar>
            <w:left w:w="108" w:type="dxa"/>
            <w:right w:w="108" w:type="dxa"/>
          </w:tblCellMar>
        </w:tblPrEx>
        <w:tc>
          <w:tcPr>
            <w:tcW w:w="4535" w:type="dxa"/>
            <w:gridSpan w:val="2"/>
          </w:tcPr>
          <w:p w14:paraId="677465E4" w14:textId="77777777" w:rsidR="005E0877" w:rsidRPr="006F06C2" w:rsidRDefault="005E0877" w:rsidP="00AD2183">
            <w:pPr>
              <w:pStyle w:val="TAL"/>
            </w:pPr>
            <w:r w:rsidRPr="006F06C2">
              <w:t xml:space="preserve">  criticalExtensions CHOICE {</w:t>
            </w:r>
          </w:p>
        </w:tc>
        <w:tc>
          <w:tcPr>
            <w:tcW w:w="2267" w:type="dxa"/>
          </w:tcPr>
          <w:p w14:paraId="7775D9EE" w14:textId="77777777" w:rsidR="005E0877" w:rsidRPr="006F06C2" w:rsidRDefault="005E0877" w:rsidP="00AD2183">
            <w:pPr>
              <w:pStyle w:val="TAL"/>
            </w:pPr>
          </w:p>
        </w:tc>
        <w:tc>
          <w:tcPr>
            <w:tcW w:w="1700" w:type="dxa"/>
          </w:tcPr>
          <w:p w14:paraId="7F367432" w14:textId="77777777" w:rsidR="005E0877" w:rsidRPr="006F06C2" w:rsidRDefault="005E0877" w:rsidP="00AD2183">
            <w:pPr>
              <w:pStyle w:val="TAL"/>
            </w:pPr>
          </w:p>
        </w:tc>
        <w:tc>
          <w:tcPr>
            <w:tcW w:w="1245" w:type="dxa"/>
          </w:tcPr>
          <w:p w14:paraId="6714A25D" w14:textId="77777777" w:rsidR="005E0877" w:rsidRPr="006F06C2" w:rsidRDefault="005E0877" w:rsidP="00AD2183">
            <w:pPr>
              <w:pStyle w:val="TAL"/>
            </w:pPr>
          </w:p>
        </w:tc>
      </w:tr>
      <w:tr w:rsidR="005E0877" w:rsidRPr="006F06C2" w14:paraId="7A45F038" w14:textId="77777777" w:rsidTr="00AD2183">
        <w:tblPrEx>
          <w:tblCellMar>
            <w:left w:w="108" w:type="dxa"/>
            <w:right w:w="108" w:type="dxa"/>
          </w:tblCellMar>
        </w:tblPrEx>
        <w:tc>
          <w:tcPr>
            <w:tcW w:w="4535" w:type="dxa"/>
            <w:gridSpan w:val="2"/>
          </w:tcPr>
          <w:p w14:paraId="7B0C4E8C" w14:textId="35D9A3BD" w:rsidR="005E0877" w:rsidRPr="006F06C2" w:rsidRDefault="005E0877" w:rsidP="00AD2183">
            <w:pPr>
              <w:pStyle w:val="TAL"/>
            </w:pPr>
            <w:r w:rsidRPr="006F06C2">
              <w:t xml:space="preserve">    </w:t>
            </w:r>
            <w:r w:rsidR="00464CF1">
              <w:t>l</w:t>
            </w:r>
            <w:r w:rsidR="00464CF1" w:rsidRPr="006F06C2">
              <w:t>oggedMeasurementConfiguration</w:t>
            </w:r>
            <w:r w:rsidR="00464CF1">
              <w:t>-r16</w:t>
            </w:r>
            <w:r w:rsidRPr="006F06C2">
              <w:t xml:space="preserve"> SEQUENCE {</w:t>
            </w:r>
          </w:p>
        </w:tc>
        <w:tc>
          <w:tcPr>
            <w:tcW w:w="2267" w:type="dxa"/>
          </w:tcPr>
          <w:p w14:paraId="222E4154" w14:textId="77777777" w:rsidR="005E0877" w:rsidRPr="006F06C2" w:rsidRDefault="005E0877" w:rsidP="00AD2183">
            <w:pPr>
              <w:pStyle w:val="TAL"/>
            </w:pPr>
          </w:p>
        </w:tc>
        <w:tc>
          <w:tcPr>
            <w:tcW w:w="1700" w:type="dxa"/>
          </w:tcPr>
          <w:p w14:paraId="638CFFB7" w14:textId="77777777" w:rsidR="005E0877" w:rsidRPr="006F06C2" w:rsidRDefault="005E0877" w:rsidP="00AD2183">
            <w:pPr>
              <w:pStyle w:val="TAL"/>
            </w:pPr>
          </w:p>
        </w:tc>
        <w:tc>
          <w:tcPr>
            <w:tcW w:w="1245" w:type="dxa"/>
          </w:tcPr>
          <w:p w14:paraId="333B0545" w14:textId="77777777" w:rsidR="005E0877" w:rsidRPr="006F06C2" w:rsidRDefault="005E0877" w:rsidP="00AD2183">
            <w:pPr>
              <w:pStyle w:val="TAL"/>
            </w:pPr>
          </w:p>
        </w:tc>
      </w:tr>
      <w:tr w:rsidR="005E0877" w:rsidRPr="006F06C2" w14:paraId="75950B45" w14:textId="77777777" w:rsidTr="00AD2183">
        <w:tblPrEx>
          <w:tblCellMar>
            <w:left w:w="108" w:type="dxa"/>
            <w:right w:w="108" w:type="dxa"/>
          </w:tblCellMar>
        </w:tblPrEx>
        <w:tc>
          <w:tcPr>
            <w:tcW w:w="4535" w:type="dxa"/>
            <w:gridSpan w:val="2"/>
            <w:vAlign w:val="center"/>
          </w:tcPr>
          <w:p w14:paraId="681D9179" w14:textId="77777777" w:rsidR="005E0877" w:rsidRPr="006F06C2" w:rsidRDefault="005E0877" w:rsidP="00AD2183">
            <w:pPr>
              <w:pStyle w:val="TAL"/>
            </w:pPr>
            <w:r w:rsidRPr="006F06C2">
              <w:t xml:space="preserve">      reportType CHOICE {</w:t>
            </w:r>
          </w:p>
        </w:tc>
        <w:tc>
          <w:tcPr>
            <w:tcW w:w="2267" w:type="dxa"/>
          </w:tcPr>
          <w:p w14:paraId="5162B5FC" w14:textId="77777777" w:rsidR="005E0877" w:rsidRPr="006F06C2" w:rsidRDefault="005E0877" w:rsidP="00AD2183">
            <w:pPr>
              <w:pStyle w:val="TAL"/>
            </w:pPr>
          </w:p>
        </w:tc>
        <w:tc>
          <w:tcPr>
            <w:tcW w:w="1700" w:type="dxa"/>
          </w:tcPr>
          <w:p w14:paraId="52EC5505" w14:textId="77777777" w:rsidR="005E0877" w:rsidRPr="006F06C2" w:rsidRDefault="005E0877" w:rsidP="00AD2183">
            <w:pPr>
              <w:pStyle w:val="TAL"/>
            </w:pPr>
          </w:p>
        </w:tc>
        <w:tc>
          <w:tcPr>
            <w:tcW w:w="1245" w:type="dxa"/>
          </w:tcPr>
          <w:p w14:paraId="4F867DCD" w14:textId="77777777" w:rsidR="005E0877" w:rsidRPr="006F06C2" w:rsidRDefault="005E0877" w:rsidP="00AD2183">
            <w:pPr>
              <w:pStyle w:val="TAL"/>
            </w:pPr>
          </w:p>
        </w:tc>
      </w:tr>
      <w:tr w:rsidR="005E0877" w:rsidRPr="006F06C2" w14:paraId="6FE2A31A" w14:textId="77777777" w:rsidTr="00AD2183">
        <w:tblPrEx>
          <w:tblCellMar>
            <w:left w:w="108" w:type="dxa"/>
            <w:right w:w="108" w:type="dxa"/>
          </w:tblCellMar>
        </w:tblPrEx>
        <w:tc>
          <w:tcPr>
            <w:tcW w:w="4535" w:type="dxa"/>
            <w:gridSpan w:val="2"/>
          </w:tcPr>
          <w:p w14:paraId="71DE422F" w14:textId="77777777" w:rsidR="005E0877" w:rsidRPr="006F06C2" w:rsidRDefault="005E0877" w:rsidP="00AD2183">
            <w:pPr>
              <w:pStyle w:val="TAL"/>
            </w:pPr>
            <w:r w:rsidRPr="006F06C2">
              <w:t xml:space="preserve">        periodical SEQUENCE {</w:t>
            </w:r>
          </w:p>
        </w:tc>
        <w:tc>
          <w:tcPr>
            <w:tcW w:w="2267" w:type="dxa"/>
          </w:tcPr>
          <w:p w14:paraId="769E0978" w14:textId="77777777" w:rsidR="005E0877" w:rsidRPr="006F06C2" w:rsidRDefault="005E0877" w:rsidP="00AD2183">
            <w:pPr>
              <w:pStyle w:val="TAL"/>
            </w:pPr>
          </w:p>
        </w:tc>
        <w:tc>
          <w:tcPr>
            <w:tcW w:w="1700" w:type="dxa"/>
          </w:tcPr>
          <w:p w14:paraId="27DE3F4D" w14:textId="77777777" w:rsidR="005E0877" w:rsidRPr="006F06C2" w:rsidRDefault="005E0877" w:rsidP="00AD2183">
            <w:pPr>
              <w:pStyle w:val="TAL"/>
            </w:pPr>
          </w:p>
        </w:tc>
        <w:tc>
          <w:tcPr>
            <w:tcW w:w="1245" w:type="dxa"/>
          </w:tcPr>
          <w:p w14:paraId="142F2672" w14:textId="77777777" w:rsidR="005E0877" w:rsidRPr="006F06C2" w:rsidRDefault="005E0877" w:rsidP="00AD2183">
            <w:pPr>
              <w:pStyle w:val="TAL"/>
            </w:pPr>
          </w:p>
        </w:tc>
      </w:tr>
      <w:tr w:rsidR="005E0877" w:rsidRPr="006F06C2" w14:paraId="68520009" w14:textId="77777777" w:rsidTr="00AD2183">
        <w:tblPrEx>
          <w:tblCellMar>
            <w:left w:w="108" w:type="dxa"/>
            <w:right w:w="108" w:type="dxa"/>
          </w:tblCellMar>
        </w:tblPrEx>
        <w:tc>
          <w:tcPr>
            <w:tcW w:w="4535" w:type="dxa"/>
            <w:gridSpan w:val="2"/>
          </w:tcPr>
          <w:p w14:paraId="6498056B" w14:textId="77777777" w:rsidR="005E0877" w:rsidRPr="006F06C2" w:rsidRDefault="005E0877" w:rsidP="00AD2183">
            <w:pPr>
              <w:pStyle w:val="TAL"/>
            </w:pPr>
            <w:r w:rsidRPr="006F06C2">
              <w:t xml:space="preserve">          loggingInterval-r16</w:t>
            </w:r>
          </w:p>
        </w:tc>
        <w:tc>
          <w:tcPr>
            <w:tcW w:w="2267" w:type="dxa"/>
          </w:tcPr>
          <w:p w14:paraId="3714C625" w14:textId="77777777" w:rsidR="005E0877" w:rsidRPr="006F06C2" w:rsidRDefault="005E0877" w:rsidP="00AD2183">
            <w:pPr>
              <w:pStyle w:val="TAL"/>
            </w:pPr>
            <w:r w:rsidRPr="006F06C2">
              <w:rPr>
                <w:lang w:eastAsia="zh-CN"/>
              </w:rPr>
              <w:t>m</w:t>
            </w:r>
            <w:r w:rsidRPr="006F06C2">
              <w:t>s10240</w:t>
            </w:r>
          </w:p>
        </w:tc>
        <w:tc>
          <w:tcPr>
            <w:tcW w:w="1700" w:type="dxa"/>
          </w:tcPr>
          <w:p w14:paraId="33023EFA" w14:textId="77777777" w:rsidR="005E0877" w:rsidRPr="006F06C2" w:rsidRDefault="005E0877" w:rsidP="00AD2183">
            <w:pPr>
              <w:pStyle w:val="TAL"/>
            </w:pPr>
            <w:r w:rsidRPr="006F06C2">
              <w:t>10.24 seconds</w:t>
            </w:r>
          </w:p>
        </w:tc>
        <w:tc>
          <w:tcPr>
            <w:tcW w:w="1245" w:type="dxa"/>
          </w:tcPr>
          <w:p w14:paraId="7836C5DF" w14:textId="77777777" w:rsidR="005E0877" w:rsidRPr="006F06C2" w:rsidRDefault="005E0877" w:rsidP="00AD2183">
            <w:pPr>
              <w:pStyle w:val="TAL"/>
            </w:pPr>
          </w:p>
        </w:tc>
      </w:tr>
      <w:tr w:rsidR="005E0877" w:rsidRPr="006F06C2" w14:paraId="0480BAC4" w14:textId="77777777" w:rsidTr="00AD2183">
        <w:tblPrEx>
          <w:tblCellMar>
            <w:left w:w="108" w:type="dxa"/>
            <w:right w:w="108" w:type="dxa"/>
          </w:tblCellMar>
        </w:tblPrEx>
        <w:tc>
          <w:tcPr>
            <w:tcW w:w="4535" w:type="dxa"/>
            <w:gridSpan w:val="2"/>
          </w:tcPr>
          <w:p w14:paraId="2CD83535" w14:textId="77777777" w:rsidR="005E0877" w:rsidRPr="006F06C2" w:rsidRDefault="005E0877" w:rsidP="00AD2183">
            <w:pPr>
              <w:pStyle w:val="TAL"/>
            </w:pPr>
            <w:r w:rsidRPr="006F06C2">
              <w:t xml:space="preserve">        }</w:t>
            </w:r>
          </w:p>
        </w:tc>
        <w:tc>
          <w:tcPr>
            <w:tcW w:w="2267" w:type="dxa"/>
          </w:tcPr>
          <w:p w14:paraId="7D7E0738" w14:textId="77777777" w:rsidR="005E0877" w:rsidRPr="006F06C2" w:rsidRDefault="005E0877" w:rsidP="00AD2183">
            <w:pPr>
              <w:pStyle w:val="TAL"/>
            </w:pPr>
          </w:p>
        </w:tc>
        <w:tc>
          <w:tcPr>
            <w:tcW w:w="1700" w:type="dxa"/>
          </w:tcPr>
          <w:p w14:paraId="66E7EECB" w14:textId="77777777" w:rsidR="005E0877" w:rsidRPr="006F06C2" w:rsidRDefault="005E0877" w:rsidP="00AD2183">
            <w:pPr>
              <w:pStyle w:val="TAL"/>
            </w:pPr>
          </w:p>
        </w:tc>
        <w:tc>
          <w:tcPr>
            <w:tcW w:w="1245" w:type="dxa"/>
          </w:tcPr>
          <w:p w14:paraId="6AC0E0E6" w14:textId="77777777" w:rsidR="005E0877" w:rsidRPr="006F06C2" w:rsidRDefault="005E0877" w:rsidP="00AD2183">
            <w:pPr>
              <w:pStyle w:val="TAL"/>
            </w:pPr>
          </w:p>
        </w:tc>
      </w:tr>
      <w:tr w:rsidR="005E0877" w:rsidRPr="006F06C2" w14:paraId="1C5B06D1" w14:textId="77777777" w:rsidTr="00AD2183">
        <w:tblPrEx>
          <w:tblCellMar>
            <w:left w:w="108" w:type="dxa"/>
            <w:right w:w="108" w:type="dxa"/>
          </w:tblCellMar>
        </w:tblPrEx>
        <w:tc>
          <w:tcPr>
            <w:tcW w:w="4535" w:type="dxa"/>
            <w:gridSpan w:val="2"/>
          </w:tcPr>
          <w:p w14:paraId="59899132" w14:textId="77777777" w:rsidR="005E0877" w:rsidRPr="006F06C2" w:rsidRDefault="005E0877" w:rsidP="00AD2183">
            <w:pPr>
              <w:pStyle w:val="TAL"/>
            </w:pPr>
            <w:r w:rsidRPr="006F06C2">
              <w:t xml:space="preserve">      }</w:t>
            </w:r>
          </w:p>
        </w:tc>
        <w:tc>
          <w:tcPr>
            <w:tcW w:w="2267" w:type="dxa"/>
          </w:tcPr>
          <w:p w14:paraId="0D941A83" w14:textId="77777777" w:rsidR="005E0877" w:rsidRPr="006F06C2" w:rsidRDefault="005E0877" w:rsidP="00AD2183">
            <w:pPr>
              <w:pStyle w:val="TAL"/>
            </w:pPr>
          </w:p>
        </w:tc>
        <w:tc>
          <w:tcPr>
            <w:tcW w:w="1700" w:type="dxa"/>
          </w:tcPr>
          <w:p w14:paraId="05C9C3EC" w14:textId="77777777" w:rsidR="005E0877" w:rsidRPr="006F06C2" w:rsidRDefault="005E0877" w:rsidP="00AD2183">
            <w:pPr>
              <w:pStyle w:val="TAL"/>
            </w:pPr>
          </w:p>
        </w:tc>
        <w:tc>
          <w:tcPr>
            <w:tcW w:w="1245" w:type="dxa"/>
          </w:tcPr>
          <w:p w14:paraId="286DEE48" w14:textId="77777777" w:rsidR="005E0877" w:rsidRPr="006F06C2" w:rsidRDefault="005E0877" w:rsidP="00AD2183">
            <w:pPr>
              <w:pStyle w:val="TAL"/>
            </w:pPr>
          </w:p>
        </w:tc>
      </w:tr>
      <w:tr w:rsidR="005E0877" w:rsidRPr="006F06C2" w14:paraId="7722ABCA" w14:textId="77777777" w:rsidTr="00AD2183">
        <w:tblPrEx>
          <w:tblCellMar>
            <w:left w:w="108" w:type="dxa"/>
            <w:right w:w="108" w:type="dxa"/>
          </w:tblCellMar>
        </w:tblPrEx>
        <w:tc>
          <w:tcPr>
            <w:tcW w:w="4535" w:type="dxa"/>
            <w:gridSpan w:val="2"/>
          </w:tcPr>
          <w:p w14:paraId="6B213E6A" w14:textId="77777777" w:rsidR="005E0877" w:rsidRPr="006F06C2" w:rsidRDefault="005E0877" w:rsidP="00AD2183">
            <w:pPr>
              <w:pStyle w:val="TAL"/>
            </w:pPr>
            <w:r w:rsidRPr="006F06C2">
              <w:t xml:space="preserve">    }</w:t>
            </w:r>
          </w:p>
        </w:tc>
        <w:tc>
          <w:tcPr>
            <w:tcW w:w="2267" w:type="dxa"/>
          </w:tcPr>
          <w:p w14:paraId="75645513" w14:textId="77777777" w:rsidR="005E0877" w:rsidRPr="006F06C2" w:rsidRDefault="005E0877" w:rsidP="00AD2183">
            <w:pPr>
              <w:pStyle w:val="TAL"/>
            </w:pPr>
          </w:p>
        </w:tc>
        <w:tc>
          <w:tcPr>
            <w:tcW w:w="1700" w:type="dxa"/>
          </w:tcPr>
          <w:p w14:paraId="2520C1C0" w14:textId="77777777" w:rsidR="005E0877" w:rsidRPr="006F06C2" w:rsidRDefault="005E0877" w:rsidP="00AD2183">
            <w:pPr>
              <w:pStyle w:val="TAL"/>
            </w:pPr>
          </w:p>
        </w:tc>
        <w:tc>
          <w:tcPr>
            <w:tcW w:w="1245" w:type="dxa"/>
          </w:tcPr>
          <w:p w14:paraId="74B5A25C" w14:textId="77777777" w:rsidR="005E0877" w:rsidRPr="006F06C2" w:rsidRDefault="005E0877" w:rsidP="00AD2183">
            <w:pPr>
              <w:pStyle w:val="TAL"/>
            </w:pPr>
          </w:p>
        </w:tc>
      </w:tr>
      <w:tr w:rsidR="005E0877" w:rsidRPr="006F06C2" w14:paraId="462DBD36" w14:textId="77777777" w:rsidTr="00AD2183">
        <w:tblPrEx>
          <w:tblCellMar>
            <w:left w:w="108" w:type="dxa"/>
            <w:right w:w="108" w:type="dxa"/>
          </w:tblCellMar>
        </w:tblPrEx>
        <w:tc>
          <w:tcPr>
            <w:tcW w:w="4535" w:type="dxa"/>
            <w:gridSpan w:val="2"/>
          </w:tcPr>
          <w:p w14:paraId="082554B4" w14:textId="77777777" w:rsidR="005E0877" w:rsidRPr="006F06C2" w:rsidRDefault="005E0877" w:rsidP="00AD2183">
            <w:pPr>
              <w:pStyle w:val="TAL"/>
            </w:pPr>
            <w:r w:rsidRPr="006F06C2">
              <w:t xml:space="preserve">  }</w:t>
            </w:r>
          </w:p>
        </w:tc>
        <w:tc>
          <w:tcPr>
            <w:tcW w:w="2267" w:type="dxa"/>
          </w:tcPr>
          <w:p w14:paraId="1B2F3BA9" w14:textId="77777777" w:rsidR="005E0877" w:rsidRPr="006F06C2" w:rsidRDefault="005E0877" w:rsidP="00AD2183">
            <w:pPr>
              <w:pStyle w:val="TAL"/>
            </w:pPr>
          </w:p>
        </w:tc>
        <w:tc>
          <w:tcPr>
            <w:tcW w:w="1700" w:type="dxa"/>
          </w:tcPr>
          <w:p w14:paraId="7E1073B2" w14:textId="77777777" w:rsidR="005E0877" w:rsidRPr="006F06C2" w:rsidRDefault="005E0877" w:rsidP="00AD2183">
            <w:pPr>
              <w:pStyle w:val="TAL"/>
            </w:pPr>
          </w:p>
        </w:tc>
        <w:tc>
          <w:tcPr>
            <w:tcW w:w="1245" w:type="dxa"/>
          </w:tcPr>
          <w:p w14:paraId="5833616F" w14:textId="77777777" w:rsidR="005E0877" w:rsidRPr="006F06C2" w:rsidRDefault="005E0877" w:rsidP="00AD2183">
            <w:pPr>
              <w:pStyle w:val="TAL"/>
            </w:pPr>
          </w:p>
        </w:tc>
      </w:tr>
      <w:tr w:rsidR="005E0877" w:rsidRPr="006F06C2" w14:paraId="33CF1594" w14:textId="77777777" w:rsidTr="00AD2183">
        <w:tblPrEx>
          <w:tblCellMar>
            <w:left w:w="108" w:type="dxa"/>
            <w:right w:w="108" w:type="dxa"/>
          </w:tblCellMar>
        </w:tblPrEx>
        <w:tc>
          <w:tcPr>
            <w:tcW w:w="4535" w:type="dxa"/>
            <w:gridSpan w:val="2"/>
          </w:tcPr>
          <w:p w14:paraId="63C08AF2" w14:textId="77777777" w:rsidR="005E0877" w:rsidRPr="006F06C2" w:rsidRDefault="005E0877" w:rsidP="00AD2183">
            <w:pPr>
              <w:pStyle w:val="TAL"/>
            </w:pPr>
            <w:r w:rsidRPr="006F06C2">
              <w:t>}</w:t>
            </w:r>
          </w:p>
        </w:tc>
        <w:tc>
          <w:tcPr>
            <w:tcW w:w="2267" w:type="dxa"/>
          </w:tcPr>
          <w:p w14:paraId="6C9F46F2" w14:textId="77777777" w:rsidR="005E0877" w:rsidRPr="006F06C2" w:rsidRDefault="005E0877" w:rsidP="00AD2183">
            <w:pPr>
              <w:pStyle w:val="TAL"/>
            </w:pPr>
          </w:p>
        </w:tc>
        <w:tc>
          <w:tcPr>
            <w:tcW w:w="1700" w:type="dxa"/>
          </w:tcPr>
          <w:p w14:paraId="3571945F" w14:textId="77777777" w:rsidR="005E0877" w:rsidRPr="006F06C2" w:rsidRDefault="005E0877" w:rsidP="00AD2183">
            <w:pPr>
              <w:pStyle w:val="TAL"/>
            </w:pPr>
          </w:p>
        </w:tc>
        <w:tc>
          <w:tcPr>
            <w:tcW w:w="1245" w:type="dxa"/>
          </w:tcPr>
          <w:p w14:paraId="6155CE10" w14:textId="77777777" w:rsidR="005E0877" w:rsidRPr="006F06C2" w:rsidRDefault="005E0877" w:rsidP="00AD2183">
            <w:pPr>
              <w:pStyle w:val="TAL"/>
            </w:pPr>
          </w:p>
        </w:tc>
      </w:tr>
    </w:tbl>
    <w:p w14:paraId="2A7B9979" w14:textId="77777777" w:rsidR="005E0877" w:rsidRPr="006F06C2" w:rsidRDefault="005E0877" w:rsidP="005E0877"/>
    <w:p w14:paraId="62BB6E1A" w14:textId="3F5AE884" w:rsidR="005E0877" w:rsidRPr="006F06C2" w:rsidRDefault="005E0877" w:rsidP="005E0877">
      <w:pPr>
        <w:pStyle w:val="TH"/>
        <w:rPr>
          <w:lang w:eastAsia="zh-CN"/>
        </w:rPr>
      </w:pPr>
      <w:r w:rsidRPr="006F06C2">
        <w:t xml:space="preserve">Table </w:t>
      </w:r>
      <w:r w:rsidRPr="006F06C2">
        <w:rPr>
          <w:snapToGrid w:val="0"/>
        </w:rPr>
        <w:t>8.1.6.1.2.4.3.3</w:t>
      </w:r>
      <w:r w:rsidRPr="006F06C2">
        <w:t>-2:</w:t>
      </w:r>
      <w:r w:rsidRPr="006F06C2">
        <w:rPr>
          <w:i/>
          <w:iCs/>
        </w:rPr>
        <w:t xml:space="preserve"> </w:t>
      </w:r>
      <w:r w:rsidR="008561B2" w:rsidRPr="008561B2">
        <w:t>Void</w:t>
      </w:r>
    </w:p>
    <w:p w14:paraId="1EE82586" w14:textId="77777777" w:rsidR="005E0877" w:rsidRPr="006F06C2" w:rsidRDefault="005E0877" w:rsidP="005E0877">
      <w:pPr>
        <w:rPr>
          <w:lang w:eastAsia="zh-CN"/>
        </w:rPr>
      </w:pPr>
    </w:p>
    <w:p w14:paraId="4AF43988" w14:textId="1ADA4108" w:rsidR="005E0877" w:rsidRPr="008561B2" w:rsidRDefault="005E0877" w:rsidP="005E0877">
      <w:pPr>
        <w:pStyle w:val="TH"/>
        <w:rPr>
          <w:lang w:eastAsia="zh-CN"/>
        </w:rPr>
      </w:pPr>
      <w:r w:rsidRPr="006F06C2">
        <w:t xml:space="preserve">Table </w:t>
      </w:r>
      <w:r w:rsidRPr="006F06C2">
        <w:rPr>
          <w:snapToGrid w:val="0"/>
        </w:rPr>
        <w:t>8.1.6.1.2.4.3.3</w:t>
      </w:r>
      <w:r w:rsidRPr="006F06C2">
        <w:t>-3:</w:t>
      </w:r>
      <w:r w:rsidRPr="006F06C2">
        <w:rPr>
          <w:i/>
          <w:iCs/>
        </w:rPr>
        <w:t xml:space="preserve"> RRCSetupComple</w:t>
      </w:r>
      <w:r w:rsidRPr="008561B2">
        <w:rPr>
          <w:i/>
          <w:iCs/>
        </w:rPr>
        <w:t>te</w:t>
      </w:r>
      <w:r w:rsidRPr="008561B2">
        <w:t xml:space="preserve"> (step</w:t>
      </w:r>
      <w:r w:rsidR="008561B2" w:rsidRPr="008561B2">
        <w:t>s 7 and</w:t>
      </w:r>
      <w:r w:rsidRPr="008561B2">
        <w:t xml:space="preserve"> 15,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64CF1" w:rsidRPr="008561B2" w14:paraId="120006BD" w14:textId="77777777" w:rsidTr="00AD2183">
        <w:trPr>
          <w:gridBefore w:val="1"/>
          <w:wBefore w:w="9" w:type="dxa"/>
        </w:trPr>
        <w:tc>
          <w:tcPr>
            <w:tcW w:w="9738" w:type="dxa"/>
            <w:gridSpan w:val="4"/>
          </w:tcPr>
          <w:p w14:paraId="164FE48F" w14:textId="718B12D5" w:rsidR="00464CF1" w:rsidRPr="008561B2" w:rsidRDefault="00464CF1" w:rsidP="00464CF1">
            <w:pPr>
              <w:pStyle w:val="TAL"/>
              <w:rPr>
                <w:lang w:eastAsia="zh-CN"/>
              </w:rPr>
            </w:pPr>
            <w:r w:rsidRPr="008561B2">
              <w:t>Derivation path: TS 38.508-1 [4], Table 4.6.1-22</w:t>
            </w:r>
          </w:p>
        </w:tc>
      </w:tr>
      <w:tr w:rsidR="005E0877" w:rsidRPr="008561B2" w14:paraId="50EA964D" w14:textId="77777777" w:rsidTr="00AD2183">
        <w:tblPrEx>
          <w:tblCellMar>
            <w:left w:w="108" w:type="dxa"/>
            <w:right w:w="108" w:type="dxa"/>
          </w:tblCellMar>
        </w:tblPrEx>
        <w:tc>
          <w:tcPr>
            <w:tcW w:w="4535" w:type="dxa"/>
            <w:gridSpan w:val="2"/>
          </w:tcPr>
          <w:p w14:paraId="260F2A66" w14:textId="77777777" w:rsidR="005E0877" w:rsidRPr="008561B2" w:rsidRDefault="005E0877" w:rsidP="00AD2183">
            <w:pPr>
              <w:pStyle w:val="TAH"/>
            </w:pPr>
            <w:r w:rsidRPr="008561B2">
              <w:t>Information Element</w:t>
            </w:r>
          </w:p>
        </w:tc>
        <w:tc>
          <w:tcPr>
            <w:tcW w:w="2267" w:type="dxa"/>
          </w:tcPr>
          <w:p w14:paraId="2EDA4533" w14:textId="77777777" w:rsidR="005E0877" w:rsidRPr="008561B2" w:rsidRDefault="005E0877" w:rsidP="00AD2183">
            <w:pPr>
              <w:pStyle w:val="TAH"/>
            </w:pPr>
            <w:r w:rsidRPr="008561B2">
              <w:t>Value/remark</w:t>
            </w:r>
          </w:p>
        </w:tc>
        <w:tc>
          <w:tcPr>
            <w:tcW w:w="1700" w:type="dxa"/>
          </w:tcPr>
          <w:p w14:paraId="069D8D92" w14:textId="77777777" w:rsidR="005E0877" w:rsidRPr="008561B2" w:rsidRDefault="005E0877" w:rsidP="00AD2183">
            <w:pPr>
              <w:pStyle w:val="TAH"/>
            </w:pPr>
            <w:r w:rsidRPr="008561B2">
              <w:t>Comment</w:t>
            </w:r>
          </w:p>
        </w:tc>
        <w:tc>
          <w:tcPr>
            <w:tcW w:w="1245" w:type="dxa"/>
          </w:tcPr>
          <w:p w14:paraId="654CDDEC" w14:textId="77777777" w:rsidR="005E0877" w:rsidRPr="008561B2" w:rsidRDefault="005E0877" w:rsidP="00AD2183">
            <w:pPr>
              <w:pStyle w:val="TAH"/>
            </w:pPr>
            <w:r w:rsidRPr="008561B2">
              <w:t>Condition</w:t>
            </w:r>
          </w:p>
        </w:tc>
      </w:tr>
      <w:tr w:rsidR="005E0877" w:rsidRPr="008561B2" w14:paraId="37A2BBF7" w14:textId="77777777" w:rsidTr="00AD2183">
        <w:tblPrEx>
          <w:tblCellMar>
            <w:left w:w="108" w:type="dxa"/>
            <w:right w:w="108" w:type="dxa"/>
          </w:tblCellMar>
        </w:tblPrEx>
        <w:tc>
          <w:tcPr>
            <w:tcW w:w="4535" w:type="dxa"/>
            <w:gridSpan w:val="2"/>
          </w:tcPr>
          <w:p w14:paraId="5294F392" w14:textId="77777777" w:rsidR="005E0877" w:rsidRPr="008561B2" w:rsidRDefault="005E0877" w:rsidP="00AD2183">
            <w:pPr>
              <w:pStyle w:val="TAL"/>
            </w:pPr>
            <w:r w:rsidRPr="008561B2">
              <w:t>RRCSetupComplete ::= SEQUENCE {</w:t>
            </w:r>
          </w:p>
        </w:tc>
        <w:tc>
          <w:tcPr>
            <w:tcW w:w="2267" w:type="dxa"/>
          </w:tcPr>
          <w:p w14:paraId="3750FB96" w14:textId="77777777" w:rsidR="005E0877" w:rsidRPr="008561B2" w:rsidRDefault="005E0877" w:rsidP="00AD2183">
            <w:pPr>
              <w:pStyle w:val="TAL"/>
            </w:pPr>
          </w:p>
        </w:tc>
        <w:tc>
          <w:tcPr>
            <w:tcW w:w="1700" w:type="dxa"/>
          </w:tcPr>
          <w:p w14:paraId="38D07146" w14:textId="77777777" w:rsidR="005E0877" w:rsidRPr="008561B2" w:rsidRDefault="005E0877" w:rsidP="00AD2183">
            <w:pPr>
              <w:pStyle w:val="TAL"/>
            </w:pPr>
          </w:p>
        </w:tc>
        <w:tc>
          <w:tcPr>
            <w:tcW w:w="1245" w:type="dxa"/>
          </w:tcPr>
          <w:p w14:paraId="2F9664B8" w14:textId="77777777" w:rsidR="005E0877" w:rsidRPr="008561B2" w:rsidRDefault="005E0877" w:rsidP="00AD2183">
            <w:pPr>
              <w:pStyle w:val="TAL"/>
            </w:pPr>
          </w:p>
        </w:tc>
      </w:tr>
      <w:tr w:rsidR="005E0877" w:rsidRPr="008561B2" w14:paraId="55DD37B1" w14:textId="77777777" w:rsidTr="00AD2183">
        <w:tblPrEx>
          <w:tblCellMar>
            <w:left w:w="108" w:type="dxa"/>
            <w:right w:w="108" w:type="dxa"/>
          </w:tblCellMar>
        </w:tblPrEx>
        <w:tc>
          <w:tcPr>
            <w:tcW w:w="4535" w:type="dxa"/>
            <w:gridSpan w:val="2"/>
          </w:tcPr>
          <w:p w14:paraId="7911B364" w14:textId="77777777" w:rsidR="005E0877" w:rsidRPr="008561B2" w:rsidRDefault="005E0877" w:rsidP="00AD2183">
            <w:pPr>
              <w:pStyle w:val="TAL"/>
            </w:pPr>
            <w:r w:rsidRPr="008561B2">
              <w:t xml:space="preserve">  criticalExtensions CHOICE {</w:t>
            </w:r>
          </w:p>
        </w:tc>
        <w:tc>
          <w:tcPr>
            <w:tcW w:w="2267" w:type="dxa"/>
          </w:tcPr>
          <w:p w14:paraId="371BFA2A" w14:textId="77777777" w:rsidR="005E0877" w:rsidRPr="008561B2" w:rsidRDefault="005E0877" w:rsidP="00AD2183">
            <w:pPr>
              <w:pStyle w:val="TAL"/>
            </w:pPr>
          </w:p>
        </w:tc>
        <w:tc>
          <w:tcPr>
            <w:tcW w:w="1700" w:type="dxa"/>
          </w:tcPr>
          <w:p w14:paraId="4758FA65" w14:textId="77777777" w:rsidR="005E0877" w:rsidRPr="008561B2" w:rsidRDefault="005E0877" w:rsidP="00AD2183">
            <w:pPr>
              <w:pStyle w:val="TAL"/>
            </w:pPr>
          </w:p>
        </w:tc>
        <w:tc>
          <w:tcPr>
            <w:tcW w:w="1245" w:type="dxa"/>
          </w:tcPr>
          <w:p w14:paraId="3B8AC610" w14:textId="77777777" w:rsidR="005E0877" w:rsidRPr="008561B2" w:rsidRDefault="005E0877" w:rsidP="00AD2183">
            <w:pPr>
              <w:pStyle w:val="TAL"/>
            </w:pPr>
          </w:p>
        </w:tc>
      </w:tr>
      <w:tr w:rsidR="005E0877" w:rsidRPr="008561B2" w14:paraId="1CAEE227" w14:textId="77777777" w:rsidTr="00AD2183">
        <w:tblPrEx>
          <w:tblCellMar>
            <w:left w:w="108" w:type="dxa"/>
            <w:right w:w="108" w:type="dxa"/>
          </w:tblCellMar>
        </w:tblPrEx>
        <w:tc>
          <w:tcPr>
            <w:tcW w:w="4535" w:type="dxa"/>
            <w:gridSpan w:val="2"/>
          </w:tcPr>
          <w:p w14:paraId="22AE6003" w14:textId="77777777" w:rsidR="005E0877" w:rsidRPr="008561B2" w:rsidRDefault="005E0877" w:rsidP="00AD2183">
            <w:pPr>
              <w:pStyle w:val="TAL"/>
            </w:pPr>
            <w:r w:rsidRPr="008561B2">
              <w:t xml:space="preserve">    rrcSetupComplete SEQUENCE {</w:t>
            </w:r>
          </w:p>
        </w:tc>
        <w:tc>
          <w:tcPr>
            <w:tcW w:w="2267" w:type="dxa"/>
          </w:tcPr>
          <w:p w14:paraId="16A61D59" w14:textId="77777777" w:rsidR="005E0877" w:rsidRPr="008561B2" w:rsidRDefault="005E0877" w:rsidP="00AD2183">
            <w:pPr>
              <w:pStyle w:val="TAL"/>
            </w:pPr>
          </w:p>
        </w:tc>
        <w:tc>
          <w:tcPr>
            <w:tcW w:w="1700" w:type="dxa"/>
          </w:tcPr>
          <w:p w14:paraId="7DC09307" w14:textId="77777777" w:rsidR="005E0877" w:rsidRPr="008561B2" w:rsidRDefault="005E0877" w:rsidP="00AD2183">
            <w:pPr>
              <w:pStyle w:val="TAL"/>
            </w:pPr>
          </w:p>
        </w:tc>
        <w:tc>
          <w:tcPr>
            <w:tcW w:w="1245" w:type="dxa"/>
          </w:tcPr>
          <w:p w14:paraId="5FD5807B" w14:textId="77777777" w:rsidR="005E0877" w:rsidRPr="008561B2" w:rsidRDefault="005E0877" w:rsidP="00AD2183">
            <w:pPr>
              <w:pStyle w:val="TAL"/>
            </w:pPr>
          </w:p>
        </w:tc>
      </w:tr>
      <w:tr w:rsidR="005E0877" w:rsidRPr="008561B2" w14:paraId="3E68ACD3" w14:textId="77777777" w:rsidTr="00AD2183">
        <w:tblPrEx>
          <w:tblCellMar>
            <w:left w:w="108" w:type="dxa"/>
            <w:right w:w="108" w:type="dxa"/>
          </w:tblCellMar>
        </w:tblPrEx>
        <w:tc>
          <w:tcPr>
            <w:tcW w:w="4535" w:type="dxa"/>
            <w:gridSpan w:val="2"/>
          </w:tcPr>
          <w:p w14:paraId="7C26A21E" w14:textId="77777777" w:rsidR="005E0877" w:rsidRPr="008561B2" w:rsidRDefault="005E0877" w:rsidP="00AD2183">
            <w:pPr>
              <w:pStyle w:val="TAL"/>
              <w:rPr>
                <w:lang w:eastAsia="zh-CN"/>
              </w:rPr>
            </w:pPr>
            <w:r w:rsidRPr="008561B2">
              <w:t xml:space="preserve">      nonCriticalExtension</w:t>
            </w:r>
            <w:r w:rsidRPr="008561B2">
              <w:rPr>
                <w:lang w:eastAsia="zh-CN"/>
              </w:rPr>
              <w:t xml:space="preserve"> {</w:t>
            </w:r>
          </w:p>
        </w:tc>
        <w:tc>
          <w:tcPr>
            <w:tcW w:w="2267" w:type="dxa"/>
          </w:tcPr>
          <w:p w14:paraId="712662B0" w14:textId="77777777" w:rsidR="005E0877" w:rsidRPr="008561B2" w:rsidRDefault="005E0877" w:rsidP="00AD2183">
            <w:pPr>
              <w:pStyle w:val="TAL"/>
            </w:pPr>
          </w:p>
        </w:tc>
        <w:tc>
          <w:tcPr>
            <w:tcW w:w="1700" w:type="dxa"/>
          </w:tcPr>
          <w:p w14:paraId="68A4FBA3" w14:textId="77777777" w:rsidR="005E0877" w:rsidRPr="008561B2" w:rsidRDefault="005E0877" w:rsidP="00AD2183">
            <w:pPr>
              <w:pStyle w:val="TAL"/>
            </w:pPr>
          </w:p>
        </w:tc>
        <w:tc>
          <w:tcPr>
            <w:tcW w:w="1245" w:type="dxa"/>
          </w:tcPr>
          <w:p w14:paraId="1C56863E" w14:textId="77777777" w:rsidR="005E0877" w:rsidRPr="008561B2" w:rsidRDefault="005E0877" w:rsidP="00AD2183">
            <w:pPr>
              <w:pStyle w:val="TAL"/>
            </w:pPr>
          </w:p>
        </w:tc>
      </w:tr>
      <w:tr w:rsidR="005E0877" w:rsidRPr="008561B2" w14:paraId="06F810FB" w14:textId="77777777" w:rsidTr="00AD2183">
        <w:tblPrEx>
          <w:tblCellMar>
            <w:left w:w="108" w:type="dxa"/>
            <w:right w:w="108" w:type="dxa"/>
          </w:tblCellMar>
        </w:tblPrEx>
        <w:tc>
          <w:tcPr>
            <w:tcW w:w="4535" w:type="dxa"/>
            <w:gridSpan w:val="2"/>
          </w:tcPr>
          <w:p w14:paraId="50BAEC40" w14:textId="77777777" w:rsidR="005E0877" w:rsidRPr="008561B2" w:rsidRDefault="005E0877" w:rsidP="00AD2183">
            <w:pPr>
              <w:pStyle w:val="TAL"/>
            </w:pPr>
            <w:r w:rsidRPr="008561B2">
              <w:t xml:space="preserve">        ue-MeasurementsAvailable-r16 SEQUENCE {</w:t>
            </w:r>
          </w:p>
        </w:tc>
        <w:tc>
          <w:tcPr>
            <w:tcW w:w="2267" w:type="dxa"/>
          </w:tcPr>
          <w:p w14:paraId="2E0625AC" w14:textId="77777777" w:rsidR="005E0877" w:rsidRPr="008561B2" w:rsidRDefault="005E0877" w:rsidP="00AD2183">
            <w:pPr>
              <w:pStyle w:val="TAL"/>
            </w:pPr>
          </w:p>
        </w:tc>
        <w:tc>
          <w:tcPr>
            <w:tcW w:w="1700" w:type="dxa"/>
          </w:tcPr>
          <w:p w14:paraId="3CE009D5" w14:textId="77777777" w:rsidR="005E0877" w:rsidRPr="008561B2" w:rsidRDefault="005E0877" w:rsidP="00AD2183">
            <w:pPr>
              <w:pStyle w:val="TAL"/>
            </w:pPr>
          </w:p>
        </w:tc>
        <w:tc>
          <w:tcPr>
            <w:tcW w:w="1245" w:type="dxa"/>
          </w:tcPr>
          <w:p w14:paraId="79E5FBC1" w14:textId="77777777" w:rsidR="005E0877" w:rsidRPr="008561B2" w:rsidRDefault="005E0877" w:rsidP="00AD2183">
            <w:pPr>
              <w:pStyle w:val="TAL"/>
            </w:pPr>
          </w:p>
        </w:tc>
      </w:tr>
      <w:tr w:rsidR="005E0877" w:rsidRPr="008561B2" w14:paraId="26AE6125" w14:textId="77777777" w:rsidTr="008B52D2">
        <w:tblPrEx>
          <w:tblCellMar>
            <w:left w:w="108" w:type="dxa"/>
            <w:right w:w="108" w:type="dxa"/>
          </w:tblCellMar>
        </w:tblPrEx>
        <w:tc>
          <w:tcPr>
            <w:tcW w:w="4535" w:type="dxa"/>
            <w:gridSpan w:val="2"/>
            <w:tcBorders>
              <w:bottom w:val="nil"/>
            </w:tcBorders>
          </w:tcPr>
          <w:p w14:paraId="75B01604" w14:textId="77777777" w:rsidR="005E0877" w:rsidRPr="008561B2" w:rsidRDefault="005E0877" w:rsidP="00AD2183">
            <w:pPr>
              <w:pStyle w:val="TAL"/>
              <w:rPr>
                <w:lang w:eastAsia="zh-CN"/>
              </w:rPr>
            </w:pPr>
            <w:r w:rsidRPr="008561B2">
              <w:rPr>
                <w:lang w:eastAsia="zh-CN"/>
              </w:rPr>
              <w:t xml:space="preserve">          logMeasAvailable-r16</w:t>
            </w:r>
          </w:p>
        </w:tc>
        <w:tc>
          <w:tcPr>
            <w:tcW w:w="2267" w:type="dxa"/>
          </w:tcPr>
          <w:p w14:paraId="7F49976D" w14:textId="7F5E5C07" w:rsidR="005E0877" w:rsidRPr="008561B2" w:rsidRDefault="00464CF1" w:rsidP="00AD2183">
            <w:pPr>
              <w:pStyle w:val="TAL"/>
              <w:rPr>
                <w:lang w:eastAsia="zh-CN"/>
              </w:rPr>
            </w:pPr>
            <w:r w:rsidRPr="008561B2">
              <w:rPr>
                <w:lang w:eastAsia="zh-CN"/>
              </w:rPr>
              <w:t>true</w:t>
            </w:r>
          </w:p>
        </w:tc>
        <w:tc>
          <w:tcPr>
            <w:tcW w:w="1700" w:type="dxa"/>
          </w:tcPr>
          <w:p w14:paraId="45433A17" w14:textId="77777777" w:rsidR="005E0877" w:rsidRPr="008561B2" w:rsidRDefault="005E0877" w:rsidP="00AD2183">
            <w:pPr>
              <w:pStyle w:val="TAL"/>
            </w:pPr>
          </w:p>
        </w:tc>
        <w:tc>
          <w:tcPr>
            <w:tcW w:w="1245" w:type="dxa"/>
          </w:tcPr>
          <w:p w14:paraId="3F186A2F" w14:textId="42CC1561" w:rsidR="005E0877" w:rsidRPr="008561B2" w:rsidRDefault="008561B2" w:rsidP="00AD2183">
            <w:pPr>
              <w:pStyle w:val="TAL"/>
            </w:pPr>
            <w:r w:rsidRPr="008B52D2">
              <w:rPr>
                <w:lang w:eastAsia="zh-CN"/>
              </w:rPr>
              <w:t>Step 15</w:t>
            </w:r>
          </w:p>
        </w:tc>
      </w:tr>
      <w:tr w:rsidR="008561B2" w:rsidRPr="008561B2" w14:paraId="47785E08" w14:textId="77777777" w:rsidTr="009569C6">
        <w:tblPrEx>
          <w:tblLook w:val="04A0" w:firstRow="1" w:lastRow="0" w:firstColumn="1" w:lastColumn="0" w:noHBand="0" w:noVBand="1"/>
        </w:tblPrEx>
        <w:tc>
          <w:tcPr>
            <w:tcW w:w="4535" w:type="dxa"/>
            <w:gridSpan w:val="2"/>
            <w:tcBorders>
              <w:top w:val="nil"/>
            </w:tcBorders>
          </w:tcPr>
          <w:p w14:paraId="5A64CD58" w14:textId="77777777" w:rsidR="008561B2" w:rsidRPr="008561B2" w:rsidRDefault="008561B2" w:rsidP="009569C6">
            <w:pPr>
              <w:pStyle w:val="TAL"/>
              <w:rPr>
                <w:lang w:eastAsia="zh-CN"/>
              </w:rPr>
            </w:pPr>
          </w:p>
        </w:tc>
        <w:tc>
          <w:tcPr>
            <w:tcW w:w="2267" w:type="dxa"/>
          </w:tcPr>
          <w:p w14:paraId="68268D4C" w14:textId="77777777" w:rsidR="008561B2" w:rsidRPr="008B52D2" w:rsidRDefault="008561B2" w:rsidP="009569C6">
            <w:pPr>
              <w:pStyle w:val="TAL"/>
              <w:rPr>
                <w:lang w:eastAsia="zh-CN"/>
              </w:rPr>
            </w:pPr>
            <w:r w:rsidRPr="008B52D2">
              <w:rPr>
                <w:lang w:eastAsia="zh-CN"/>
              </w:rPr>
              <w:t>Not Present</w:t>
            </w:r>
          </w:p>
        </w:tc>
        <w:tc>
          <w:tcPr>
            <w:tcW w:w="1700" w:type="dxa"/>
          </w:tcPr>
          <w:p w14:paraId="2A077EC4" w14:textId="77777777" w:rsidR="008561B2" w:rsidRPr="008B52D2" w:rsidRDefault="008561B2" w:rsidP="009569C6">
            <w:pPr>
              <w:pStyle w:val="TAL"/>
            </w:pPr>
          </w:p>
        </w:tc>
        <w:tc>
          <w:tcPr>
            <w:tcW w:w="1245" w:type="dxa"/>
          </w:tcPr>
          <w:p w14:paraId="7C96FD17" w14:textId="77777777" w:rsidR="008561B2" w:rsidRPr="008B52D2" w:rsidRDefault="008561B2" w:rsidP="009569C6">
            <w:pPr>
              <w:pStyle w:val="TAL"/>
              <w:rPr>
                <w:lang w:eastAsia="zh-CN"/>
              </w:rPr>
            </w:pPr>
            <w:r w:rsidRPr="008B52D2">
              <w:rPr>
                <w:lang w:eastAsia="zh-CN"/>
              </w:rPr>
              <w:t>Step 7</w:t>
            </w:r>
          </w:p>
        </w:tc>
      </w:tr>
      <w:tr w:rsidR="005E0877" w:rsidRPr="008561B2" w14:paraId="56AEF3D7" w14:textId="77777777" w:rsidTr="00AD2183">
        <w:tblPrEx>
          <w:tblCellMar>
            <w:left w:w="108" w:type="dxa"/>
            <w:right w:w="108" w:type="dxa"/>
          </w:tblCellMar>
        </w:tblPrEx>
        <w:tc>
          <w:tcPr>
            <w:tcW w:w="4535" w:type="dxa"/>
            <w:gridSpan w:val="2"/>
          </w:tcPr>
          <w:p w14:paraId="0AD19AA4" w14:textId="77777777" w:rsidR="005E0877" w:rsidRPr="008561B2" w:rsidRDefault="005E0877" w:rsidP="00AD2183">
            <w:pPr>
              <w:pStyle w:val="TAL"/>
            </w:pPr>
            <w:r w:rsidRPr="008561B2">
              <w:rPr>
                <w:lang w:eastAsia="zh-CN"/>
              </w:rPr>
              <w:t xml:space="preserve">          </w:t>
            </w:r>
            <w:r w:rsidRPr="008561B2">
              <w:t>logMeasAvailableBT-r16</w:t>
            </w:r>
          </w:p>
        </w:tc>
        <w:tc>
          <w:tcPr>
            <w:tcW w:w="2267" w:type="dxa"/>
          </w:tcPr>
          <w:p w14:paraId="26264305" w14:textId="77777777" w:rsidR="005E0877" w:rsidRPr="008561B2" w:rsidRDefault="005E0877" w:rsidP="00AD2183">
            <w:pPr>
              <w:pStyle w:val="TAL"/>
            </w:pPr>
            <w:r w:rsidRPr="008561B2">
              <w:rPr>
                <w:lang w:eastAsia="zh-CN"/>
              </w:rPr>
              <w:t>Not Present</w:t>
            </w:r>
          </w:p>
        </w:tc>
        <w:tc>
          <w:tcPr>
            <w:tcW w:w="1700" w:type="dxa"/>
          </w:tcPr>
          <w:p w14:paraId="24E5EE8F" w14:textId="77777777" w:rsidR="005E0877" w:rsidRPr="008561B2" w:rsidRDefault="005E0877" w:rsidP="00AD2183">
            <w:pPr>
              <w:pStyle w:val="TAL"/>
            </w:pPr>
          </w:p>
        </w:tc>
        <w:tc>
          <w:tcPr>
            <w:tcW w:w="1245" w:type="dxa"/>
          </w:tcPr>
          <w:p w14:paraId="23FDB254" w14:textId="77777777" w:rsidR="005E0877" w:rsidRPr="008561B2" w:rsidRDefault="005E0877" w:rsidP="00AD2183">
            <w:pPr>
              <w:pStyle w:val="TAL"/>
            </w:pPr>
          </w:p>
        </w:tc>
      </w:tr>
      <w:tr w:rsidR="005E0877" w:rsidRPr="008561B2" w14:paraId="5C59D957" w14:textId="77777777" w:rsidTr="00AD2183">
        <w:tblPrEx>
          <w:tblCellMar>
            <w:left w:w="108" w:type="dxa"/>
            <w:right w:w="108" w:type="dxa"/>
          </w:tblCellMar>
        </w:tblPrEx>
        <w:tc>
          <w:tcPr>
            <w:tcW w:w="4535" w:type="dxa"/>
            <w:gridSpan w:val="2"/>
          </w:tcPr>
          <w:p w14:paraId="10CD6935" w14:textId="77777777" w:rsidR="005E0877" w:rsidRPr="008561B2" w:rsidRDefault="005E0877" w:rsidP="00AD2183">
            <w:pPr>
              <w:pStyle w:val="TAL"/>
            </w:pPr>
            <w:r w:rsidRPr="008561B2">
              <w:rPr>
                <w:lang w:eastAsia="zh-CN"/>
              </w:rPr>
              <w:t xml:space="preserve">          </w:t>
            </w:r>
            <w:r w:rsidRPr="008561B2">
              <w:t>logMeasAvailableWLAN-r16</w:t>
            </w:r>
          </w:p>
        </w:tc>
        <w:tc>
          <w:tcPr>
            <w:tcW w:w="2267" w:type="dxa"/>
          </w:tcPr>
          <w:p w14:paraId="3349D186" w14:textId="77777777" w:rsidR="005E0877" w:rsidRPr="008561B2" w:rsidRDefault="005E0877" w:rsidP="00AD2183">
            <w:pPr>
              <w:pStyle w:val="TAL"/>
            </w:pPr>
            <w:r w:rsidRPr="008561B2">
              <w:rPr>
                <w:lang w:eastAsia="zh-CN"/>
              </w:rPr>
              <w:t>Not Present</w:t>
            </w:r>
          </w:p>
        </w:tc>
        <w:tc>
          <w:tcPr>
            <w:tcW w:w="1700" w:type="dxa"/>
          </w:tcPr>
          <w:p w14:paraId="31F7CF28" w14:textId="77777777" w:rsidR="005E0877" w:rsidRPr="008561B2" w:rsidRDefault="005E0877" w:rsidP="00AD2183">
            <w:pPr>
              <w:pStyle w:val="TAL"/>
            </w:pPr>
          </w:p>
        </w:tc>
        <w:tc>
          <w:tcPr>
            <w:tcW w:w="1245" w:type="dxa"/>
          </w:tcPr>
          <w:p w14:paraId="0AD30455" w14:textId="77777777" w:rsidR="005E0877" w:rsidRPr="008561B2" w:rsidRDefault="005E0877" w:rsidP="00AD2183">
            <w:pPr>
              <w:pStyle w:val="TAL"/>
            </w:pPr>
          </w:p>
        </w:tc>
      </w:tr>
      <w:tr w:rsidR="005E0877" w:rsidRPr="008561B2" w14:paraId="7AF599EF" w14:textId="77777777" w:rsidTr="00AD2183">
        <w:tblPrEx>
          <w:tblCellMar>
            <w:left w:w="108" w:type="dxa"/>
            <w:right w:w="108" w:type="dxa"/>
          </w:tblCellMar>
        </w:tblPrEx>
        <w:tc>
          <w:tcPr>
            <w:tcW w:w="4535" w:type="dxa"/>
            <w:gridSpan w:val="2"/>
          </w:tcPr>
          <w:p w14:paraId="7DF3BBBD" w14:textId="77777777" w:rsidR="005E0877" w:rsidRPr="008561B2" w:rsidRDefault="005E0877" w:rsidP="00AD2183">
            <w:pPr>
              <w:pStyle w:val="TAL"/>
            </w:pPr>
            <w:r w:rsidRPr="008561B2">
              <w:rPr>
                <w:lang w:eastAsia="zh-CN"/>
              </w:rPr>
              <w:t xml:space="preserve">          </w:t>
            </w:r>
            <w:r w:rsidRPr="008561B2">
              <w:t>connEstFailInfoAvailable-r16</w:t>
            </w:r>
          </w:p>
        </w:tc>
        <w:tc>
          <w:tcPr>
            <w:tcW w:w="2267" w:type="dxa"/>
          </w:tcPr>
          <w:p w14:paraId="0A763966" w14:textId="16077753" w:rsidR="005E0877" w:rsidRPr="008561B2" w:rsidRDefault="005E0877" w:rsidP="00AD2183">
            <w:pPr>
              <w:pStyle w:val="TAL"/>
            </w:pPr>
            <w:r w:rsidRPr="008561B2">
              <w:rPr>
                <w:lang w:eastAsia="zh-CN"/>
              </w:rPr>
              <w:t xml:space="preserve">Not </w:t>
            </w:r>
            <w:r w:rsidR="008561B2" w:rsidRPr="008B52D2">
              <w:rPr>
                <w:lang w:eastAsia="zh-CN"/>
              </w:rPr>
              <w:t>Checked</w:t>
            </w:r>
          </w:p>
        </w:tc>
        <w:tc>
          <w:tcPr>
            <w:tcW w:w="1700" w:type="dxa"/>
          </w:tcPr>
          <w:p w14:paraId="7484BBB8" w14:textId="77777777" w:rsidR="005E0877" w:rsidRPr="008561B2" w:rsidRDefault="005E0877" w:rsidP="00AD2183">
            <w:pPr>
              <w:pStyle w:val="TAL"/>
            </w:pPr>
          </w:p>
        </w:tc>
        <w:tc>
          <w:tcPr>
            <w:tcW w:w="1245" w:type="dxa"/>
          </w:tcPr>
          <w:p w14:paraId="23226E7E" w14:textId="77777777" w:rsidR="005E0877" w:rsidRPr="008561B2" w:rsidRDefault="005E0877" w:rsidP="00AD2183">
            <w:pPr>
              <w:pStyle w:val="TAL"/>
            </w:pPr>
          </w:p>
        </w:tc>
      </w:tr>
      <w:tr w:rsidR="005E0877" w:rsidRPr="006F06C2" w14:paraId="5F54B952" w14:textId="77777777" w:rsidTr="00AD2183">
        <w:tblPrEx>
          <w:tblCellMar>
            <w:left w:w="108" w:type="dxa"/>
            <w:right w:w="108" w:type="dxa"/>
          </w:tblCellMar>
        </w:tblPrEx>
        <w:tc>
          <w:tcPr>
            <w:tcW w:w="4535" w:type="dxa"/>
            <w:gridSpan w:val="2"/>
          </w:tcPr>
          <w:p w14:paraId="3B1F4E93" w14:textId="77777777" w:rsidR="005E0877" w:rsidRPr="008561B2" w:rsidRDefault="005E0877" w:rsidP="00AD2183">
            <w:pPr>
              <w:pStyle w:val="TAL"/>
            </w:pPr>
            <w:r w:rsidRPr="008561B2">
              <w:rPr>
                <w:lang w:eastAsia="zh-CN"/>
              </w:rPr>
              <w:t xml:space="preserve">          </w:t>
            </w:r>
            <w:r w:rsidRPr="008561B2">
              <w:t>rlf-InfoAvailable-r16</w:t>
            </w:r>
          </w:p>
        </w:tc>
        <w:tc>
          <w:tcPr>
            <w:tcW w:w="2267" w:type="dxa"/>
          </w:tcPr>
          <w:p w14:paraId="3B1634D8" w14:textId="37796A18" w:rsidR="005E0877" w:rsidRPr="006F06C2" w:rsidRDefault="005E0877" w:rsidP="00AD2183">
            <w:pPr>
              <w:pStyle w:val="TAL"/>
            </w:pPr>
            <w:r w:rsidRPr="008561B2">
              <w:rPr>
                <w:lang w:eastAsia="zh-CN"/>
              </w:rPr>
              <w:t xml:space="preserve">Not </w:t>
            </w:r>
            <w:r w:rsidR="008561B2" w:rsidRPr="008B52D2">
              <w:rPr>
                <w:lang w:eastAsia="zh-CN"/>
              </w:rPr>
              <w:t>Checked</w:t>
            </w:r>
          </w:p>
        </w:tc>
        <w:tc>
          <w:tcPr>
            <w:tcW w:w="1700" w:type="dxa"/>
          </w:tcPr>
          <w:p w14:paraId="5DF61B55" w14:textId="77777777" w:rsidR="005E0877" w:rsidRPr="006F06C2" w:rsidRDefault="005E0877" w:rsidP="00AD2183">
            <w:pPr>
              <w:pStyle w:val="TAL"/>
            </w:pPr>
          </w:p>
        </w:tc>
        <w:tc>
          <w:tcPr>
            <w:tcW w:w="1245" w:type="dxa"/>
          </w:tcPr>
          <w:p w14:paraId="4583760D" w14:textId="77777777" w:rsidR="005E0877" w:rsidRPr="006F06C2" w:rsidRDefault="005E0877" w:rsidP="00AD2183">
            <w:pPr>
              <w:pStyle w:val="TAL"/>
            </w:pPr>
          </w:p>
        </w:tc>
      </w:tr>
      <w:tr w:rsidR="005E0877" w:rsidRPr="006F06C2" w14:paraId="009118E4" w14:textId="77777777" w:rsidTr="00AD2183">
        <w:tblPrEx>
          <w:tblCellMar>
            <w:left w:w="108" w:type="dxa"/>
            <w:right w:w="108" w:type="dxa"/>
          </w:tblCellMar>
        </w:tblPrEx>
        <w:tc>
          <w:tcPr>
            <w:tcW w:w="4535" w:type="dxa"/>
            <w:gridSpan w:val="2"/>
          </w:tcPr>
          <w:p w14:paraId="50566E82" w14:textId="77777777" w:rsidR="005E0877" w:rsidRPr="006F06C2" w:rsidRDefault="005E0877" w:rsidP="00AD2183">
            <w:pPr>
              <w:pStyle w:val="TAL"/>
            </w:pPr>
            <w:r w:rsidRPr="006F06C2">
              <w:t xml:space="preserve">        }</w:t>
            </w:r>
          </w:p>
        </w:tc>
        <w:tc>
          <w:tcPr>
            <w:tcW w:w="2267" w:type="dxa"/>
          </w:tcPr>
          <w:p w14:paraId="1EDA4466" w14:textId="77777777" w:rsidR="005E0877" w:rsidRPr="006F06C2" w:rsidRDefault="005E0877" w:rsidP="00AD2183">
            <w:pPr>
              <w:pStyle w:val="TAL"/>
            </w:pPr>
          </w:p>
        </w:tc>
        <w:tc>
          <w:tcPr>
            <w:tcW w:w="1700" w:type="dxa"/>
          </w:tcPr>
          <w:p w14:paraId="367EC85C" w14:textId="77777777" w:rsidR="005E0877" w:rsidRPr="006F06C2" w:rsidRDefault="005E0877" w:rsidP="00AD2183">
            <w:pPr>
              <w:pStyle w:val="TAL"/>
            </w:pPr>
          </w:p>
        </w:tc>
        <w:tc>
          <w:tcPr>
            <w:tcW w:w="1245" w:type="dxa"/>
          </w:tcPr>
          <w:p w14:paraId="38D939F4" w14:textId="77777777" w:rsidR="005E0877" w:rsidRPr="006F06C2" w:rsidRDefault="005E0877" w:rsidP="00AD2183">
            <w:pPr>
              <w:pStyle w:val="TAL"/>
            </w:pPr>
          </w:p>
        </w:tc>
      </w:tr>
      <w:tr w:rsidR="005E0877" w:rsidRPr="006F06C2" w14:paraId="1C5CB762" w14:textId="77777777" w:rsidTr="00AD2183">
        <w:tblPrEx>
          <w:tblCellMar>
            <w:left w:w="108" w:type="dxa"/>
            <w:right w:w="108" w:type="dxa"/>
          </w:tblCellMar>
        </w:tblPrEx>
        <w:tc>
          <w:tcPr>
            <w:tcW w:w="4535" w:type="dxa"/>
            <w:gridSpan w:val="2"/>
          </w:tcPr>
          <w:p w14:paraId="59748EBC" w14:textId="77777777" w:rsidR="005E0877" w:rsidRPr="006F06C2" w:rsidRDefault="005E0877" w:rsidP="00AD2183">
            <w:pPr>
              <w:pStyle w:val="TAL"/>
            </w:pPr>
            <w:r w:rsidRPr="006F06C2">
              <w:t xml:space="preserve">      }</w:t>
            </w:r>
          </w:p>
        </w:tc>
        <w:tc>
          <w:tcPr>
            <w:tcW w:w="2267" w:type="dxa"/>
          </w:tcPr>
          <w:p w14:paraId="6794AD12" w14:textId="77777777" w:rsidR="005E0877" w:rsidRPr="006F06C2" w:rsidRDefault="005E0877" w:rsidP="00AD2183">
            <w:pPr>
              <w:pStyle w:val="TAL"/>
            </w:pPr>
          </w:p>
        </w:tc>
        <w:tc>
          <w:tcPr>
            <w:tcW w:w="1700" w:type="dxa"/>
          </w:tcPr>
          <w:p w14:paraId="4DC06A9F" w14:textId="77777777" w:rsidR="005E0877" w:rsidRPr="006F06C2" w:rsidRDefault="005E0877" w:rsidP="00AD2183">
            <w:pPr>
              <w:pStyle w:val="TAL"/>
            </w:pPr>
          </w:p>
        </w:tc>
        <w:tc>
          <w:tcPr>
            <w:tcW w:w="1245" w:type="dxa"/>
          </w:tcPr>
          <w:p w14:paraId="69C742DB" w14:textId="77777777" w:rsidR="005E0877" w:rsidRPr="006F06C2" w:rsidRDefault="005E0877" w:rsidP="00AD2183">
            <w:pPr>
              <w:pStyle w:val="TAL"/>
            </w:pPr>
          </w:p>
        </w:tc>
      </w:tr>
      <w:tr w:rsidR="005E0877" w:rsidRPr="006F06C2" w14:paraId="59CAB60E" w14:textId="77777777" w:rsidTr="00AD2183">
        <w:tblPrEx>
          <w:tblCellMar>
            <w:left w:w="108" w:type="dxa"/>
            <w:right w:w="108" w:type="dxa"/>
          </w:tblCellMar>
        </w:tblPrEx>
        <w:tc>
          <w:tcPr>
            <w:tcW w:w="4535" w:type="dxa"/>
            <w:gridSpan w:val="2"/>
          </w:tcPr>
          <w:p w14:paraId="2BF3ECB1" w14:textId="77777777" w:rsidR="005E0877" w:rsidRPr="006F06C2" w:rsidRDefault="005E0877" w:rsidP="00AD2183">
            <w:pPr>
              <w:pStyle w:val="TAL"/>
            </w:pPr>
            <w:r w:rsidRPr="006F06C2">
              <w:t xml:space="preserve">    }</w:t>
            </w:r>
          </w:p>
        </w:tc>
        <w:tc>
          <w:tcPr>
            <w:tcW w:w="2267" w:type="dxa"/>
          </w:tcPr>
          <w:p w14:paraId="47CBFDB8" w14:textId="77777777" w:rsidR="005E0877" w:rsidRPr="006F06C2" w:rsidRDefault="005E0877" w:rsidP="00AD2183">
            <w:pPr>
              <w:pStyle w:val="TAL"/>
            </w:pPr>
          </w:p>
        </w:tc>
        <w:tc>
          <w:tcPr>
            <w:tcW w:w="1700" w:type="dxa"/>
          </w:tcPr>
          <w:p w14:paraId="77D15741" w14:textId="77777777" w:rsidR="005E0877" w:rsidRPr="006F06C2" w:rsidRDefault="005E0877" w:rsidP="00AD2183">
            <w:pPr>
              <w:pStyle w:val="TAL"/>
            </w:pPr>
          </w:p>
        </w:tc>
        <w:tc>
          <w:tcPr>
            <w:tcW w:w="1245" w:type="dxa"/>
          </w:tcPr>
          <w:p w14:paraId="350D4988" w14:textId="77777777" w:rsidR="005E0877" w:rsidRPr="006F06C2" w:rsidRDefault="005E0877" w:rsidP="00AD2183">
            <w:pPr>
              <w:pStyle w:val="TAL"/>
            </w:pPr>
          </w:p>
        </w:tc>
      </w:tr>
      <w:tr w:rsidR="005E0877" w:rsidRPr="006F06C2" w14:paraId="16BCA80E" w14:textId="77777777" w:rsidTr="00AD2183">
        <w:tblPrEx>
          <w:tblCellMar>
            <w:left w:w="108" w:type="dxa"/>
            <w:right w:w="108" w:type="dxa"/>
          </w:tblCellMar>
        </w:tblPrEx>
        <w:tc>
          <w:tcPr>
            <w:tcW w:w="4535" w:type="dxa"/>
            <w:gridSpan w:val="2"/>
          </w:tcPr>
          <w:p w14:paraId="50B71425" w14:textId="77777777" w:rsidR="005E0877" w:rsidRPr="006F06C2" w:rsidRDefault="005E0877" w:rsidP="00AD2183">
            <w:pPr>
              <w:pStyle w:val="TAL"/>
            </w:pPr>
            <w:r w:rsidRPr="006F06C2">
              <w:t xml:space="preserve">  }</w:t>
            </w:r>
          </w:p>
        </w:tc>
        <w:tc>
          <w:tcPr>
            <w:tcW w:w="2267" w:type="dxa"/>
          </w:tcPr>
          <w:p w14:paraId="1A8CC036" w14:textId="77777777" w:rsidR="005E0877" w:rsidRPr="006F06C2" w:rsidRDefault="005E0877" w:rsidP="00AD2183">
            <w:pPr>
              <w:pStyle w:val="TAL"/>
            </w:pPr>
          </w:p>
        </w:tc>
        <w:tc>
          <w:tcPr>
            <w:tcW w:w="1700" w:type="dxa"/>
          </w:tcPr>
          <w:p w14:paraId="24B69942" w14:textId="77777777" w:rsidR="005E0877" w:rsidRPr="006F06C2" w:rsidRDefault="005E0877" w:rsidP="00AD2183">
            <w:pPr>
              <w:pStyle w:val="TAL"/>
            </w:pPr>
          </w:p>
        </w:tc>
        <w:tc>
          <w:tcPr>
            <w:tcW w:w="1245" w:type="dxa"/>
          </w:tcPr>
          <w:p w14:paraId="0C2230F4" w14:textId="77777777" w:rsidR="005E0877" w:rsidRPr="006F06C2" w:rsidRDefault="005E0877" w:rsidP="00AD2183">
            <w:pPr>
              <w:pStyle w:val="TAL"/>
            </w:pPr>
          </w:p>
        </w:tc>
      </w:tr>
      <w:tr w:rsidR="005E0877" w:rsidRPr="006F06C2" w14:paraId="0068A8FF" w14:textId="77777777" w:rsidTr="00AD2183">
        <w:tblPrEx>
          <w:tblCellMar>
            <w:left w:w="108" w:type="dxa"/>
            <w:right w:w="108" w:type="dxa"/>
          </w:tblCellMar>
        </w:tblPrEx>
        <w:tc>
          <w:tcPr>
            <w:tcW w:w="4535" w:type="dxa"/>
            <w:gridSpan w:val="2"/>
          </w:tcPr>
          <w:p w14:paraId="5E87E964" w14:textId="77777777" w:rsidR="005E0877" w:rsidRPr="006F06C2" w:rsidRDefault="005E0877" w:rsidP="00AD2183">
            <w:pPr>
              <w:pStyle w:val="TAL"/>
            </w:pPr>
            <w:r w:rsidRPr="006F06C2">
              <w:t>}</w:t>
            </w:r>
          </w:p>
        </w:tc>
        <w:tc>
          <w:tcPr>
            <w:tcW w:w="2267" w:type="dxa"/>
          </w:tcPr>
          <w:p w14:paraId="1F118609" w14:textId="77777777" w:rsidR="005E0877" w:rsidRPr="006F06C2" w:rsidRDefault="005E0877" w:rsidP="00AD2183">
            <w:pPr>
              <w:pStyle w:val="TAL"/>
            </w:pPr>
          </w:p>
        </w:tc>
        <w:tc>
          <w:tcPr>
            <w:tcW w:w="1700" w:type="dxa"/>
          </w:tcPr>
          <w:p w14:paraId="7E4FBF8A" w14:textId="77777777" w:rsidR="005E0877" w:rsidRPr="006F06C2" w:rsidRDefault="005E0877" w:rsidP="00AD2183">
            <w:pPr>
              <w:pStyle w:val="TAL"/>
            </w:pPr>
          </w:p>
        </w:tc>
        <w:tc>
          <w:tcPr>
            <w:tcW w:w="1245" w:type="dxa"/>
          </w:tcPr>
          <w:p w14:paraId="5473FAC8" w14:textId="77777777" w:rsidR="005E0877" w:rsidRPr="006F06C2" w:rsidRDefault="005E0877" w:rsidP="00AD2183">
            <w:pPr>
              <w:pStyle w:val="TAL"/>
            </w:pPr>
          </w:p>
        </w:tc>
      </w:tr>
    </w:tbl>
    <w:p w14:paraId="4A27E60C" w14:textId="77777777" w:rsidR="005E0877" w:rsidRPr="006F06C2" w:rsidRDefault="005E0877" w:rsidP="005E0877">
      <w:pPr>
        <w:rPr>
          <w:lang w:eastAsia="zh-CN"/>
        </w:rPr>
      </w:pPr>
    </w:p>
    <w:p w14:paraId="77B14907" w14:textId="77777777" w:rsidR="005E0877" w:rsidRPr="006F06C2" w:rsidRDefault="005E0877" w:rsidP="005E0877">
      <w:pPr>
        <w:pStyle w:val="TH"/>
        <w:rPr>
          <w:lang w:eastAsia="zh-CN"/>
        </w:rPr>
      </w:pPr>
      <w:r w:rsidRPr="006F06C2">
        <w:t xml:space="preserve">Table </w:t>
      </w:r>
      <w:r w:rsidRPr="006F06C2">
        <w:rPr>
          <w:snapToGrid w:val="0"/>
        </w:rPr>
        <w:t>8.1.6.1.2.4.3.3</w:t>
      </w:r>
      <w:r w:rsidRPr="006F06C2">
        <w:t>-4:</w:t>
      </w:r>
      <w:r w:rsidRPr="006F06C2">
        <w:rPr>
          <w:i/>
          <w:iCs/>
        </w:rPr>
        <w:t xml:space="preserve"> </w:t>
      </w:r>
      <w:r w:rsidRPr="006F06C2">
        <w:rPr>
          <w:i/>
        </w:rPr>
        <w:t>UEInformationRequest</w:t>
      </w:r>
      <w:r w:rsidRPr="006F06C2">
        <w:t xml:space="preserve"> (step 20, Table 8.1.6.1.2.4.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6F06C2" w14:paraId="572C14B1" w14:textId="77777777" w:rsidTr="00AD2183">
        <w:tc>
          <w:tcPr>
            <w:tcW w:w="9738" w:type="dxa"/>
          </w:tcPr>
          <w:p w14:paraId="674B84A1" w14:textId="533392F6" w:rsidR="005E0877" w:rsidRPr="006F06C2" w:rsidRDefault="006B2089" w:rsidP="00AD2183">
            <w:pPr>
              <w:pStyle w:val="TAL"/>
              <w:rPr>
                <w:lang w:eastAsia="zh-CN"/>
              </w:rPr>
            </w:pPr>
            <w:r w:rsidRPr="00E91D9C">
              <w:t xml:space="preserve">Derivation path: </w:t>
            </w:r>
            <w:r>
              <w:t xml:space="preserve">TS </w:t>
            </w:r>
            <w:r w:rsidRPr="00E91D9C">
              <w:t>38.508-1</w:t>
            </w:r>
            <w:r>
              <w:t xml:space="preserve"> [4],</w:t>
            </w:r>
            <w:r w:rsidRPr="00E91D9C">
              <w:t xml:space="preserve"> </w:t>
            </w:r>
            <w:r>
              <w:t>T</w:t>
            </w:r>
            <w:r w:rsidRPr="00E91D9C">
              <w:t xml:space="preserve">able 4.6.1-32A </w:t>
            </w:r>
            <w:r w:rsidRPr="00E91D9C">
              <w:rPr>
                <w:lang w:eastAsia="zh-CN"/>
              </w:rPr>
              <w:t>with condition LOG</w:t>
            </w:r>
          </w:p>
        </w:tc>
      </w:tr>
    </w:tbl>
    <w:p w14:paraId="51229BF9" w14:textId="77777777" w:rsidR="005E0877" w:rsidRPr="006F06C2" w:rsidRDefault="005E0877" w:rsidP="005E0877">
      <w:pPr>
        <w:rPr>
          <w:lang w:eastAsia="zh-CN"/>
        </w:rPr>
      </w:pPr>
    </w:p>
    <w:p w14:paraId="37C678D9" w14:textId="77777777" w:rsidR="005E0877" w:rsidRPr="006F06C2" w:rsidRDefault="005E0877" w:rsidP="005E0877">
      <w:pPr>
        <w:pStyle w:val="TH"/>
        <w:rPr>
          <w:lang w:eastAsia="zh-CN"/>
        </w:rPr>
      </w:pPr>
      <w:r w:rsidRPr="006F06C2">
        <w:t xml:space="preserve">Table </w:t>
      </w:r>
      <w:r w:rsidRPr="006F06C2">
        <w:rPr>
          <w:snapToGrid w:val="0"/>
        </w:rPr>
        <w:t>8.1.6.1.2.4.3.3</w:t>
      </w:r>
      <w:r w:rsidRPr="006F06C2">
        <w:t>-5:</w:t>
      </w:r>
      <w:r w:rsidRPr="006F06C2">
        <w:rPr>
          <w:i/>
          <w:iCs/>
        </w:rPr>
        <w:t xml:space="preserve"> </w:t>
      </w:r>
      <w:r w:rsidRPr="006F06C2">
        <w:rPr>
          <w:i/>
        </w:rPr>
        <w:t>UEInformationResponse</w:t>
      </w:r>
      <w:r w:rsidRPr="006F06C2">
        <w:t xml:space="preserve"> (step 21,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0E446A35" w14:textId="77777777" w:rsidTr="00AD2183">
        <w:trPr>
          <w:gridBefore w:val="1"/>
          <w:wBefore w:w="9" w:type="dxa"/>
        </w:trPr>
        <w:tc>
          <w:tcPr>
            <w:tcW w:w="9738" w:type="dxa"/>
            <w:gridSpan w:val="4"/>
          </w:tcPr>
          <w:p w14:paraId="5416EB0E" w14:textId="7C99CE04" w:rsidR="005E0877" w:rsidRPr="006F06C2" w:rsidRDefault="006B2089" w:rsidP="00AD2183">
            <w:pPr>
              <w:pStyle w:val="TAL"/>
            </w:pPr>
            <w:r w:rsidRPr="00E91D9C">
              <w:t xml:space="preserve">Derivation path: </w:t>
            </w:r>
            <w:r>
              <w:t xml:space="preserve">TS </w:t>
            </w:r>
            <w:r w:rsidRPr="00E91D9C">
              <w:t>38.508-1</w:t>
            </w:r>
            <w:r>
              <w:t xml:space="preserve"> [4],</w:t>
            </w:r>
            <w:r w:rsidRPr="00E91D9C">
              <w:t xml:space="preserve"> </w:t>
            </w:r>
            <w:r>
              <w:t>T</w:t>
            </w:r>
            <w:r w:rsidRPr="00E91D9C">
              <w:t>able 4.6.1-32B</w:t>
            </w:r>
          </w:p>
        </w:tc>
      </w:tr>
      <w:tr w:rsidR="005E0877" w:rsidRPr="006F06C2" w14:paraId="2A8EF0FE" w14:textId="77777777" w:rsidTr="00AD2183">
        <w:tblPrEx>
          <w:tblCellMar>
            <w:left w:w="108" w:type="dxa"/>
            <w:right w:w="108" w:type="dxa"/>
          </w:tblCellMar>
        </w:tblPrEx>
        <w:tc>
          <w:tcPr>
            <w:tcW w:w="4535" w:type="dxa"/>
            <w:gridSpan w:val="2"/>
          </w:tcPr>
          <w:p w14:paraId="71AB18DD" w14:textId="77777777" w:rsidR="005E0877" w:rsidRPr="006F06C2" w:rsidRDefault="005E0877" w:rsidP="00AD2183">
            <w:pPr>
              <w:pStyle w:val="TAH"/>
            </w:pPr>
            <w:r w:rsidRPr="006F06C2">
              <w:t>Information Element</w:t>
            </w:r>
          </w:p>
        </w:tc>
        <w:tc>
          <w:tcPr>
            <w:tcW w:w="2267" w:type="dxa"/>
          </w:tcPr>
          <w:p w14:paraId="4BE5DD88" w14:textId="77777777" w:rsidR="005E0877" w:rsidRPr="006F06C2" w:rsidRDefault="005E0877" w:rsidP="00AD2183">
            <w:pPr>
              <w:pStyle w:val="TAH"/>
            </w:pPr>
            <w:r w:rsidRPr="006F06C2">
              <w:t>Value/remark</w:t>
            </w:r>
          </w:p>
        </w:tc>
        <w:tc>
          <w:tcPr>
            <w:tcW w:w="1700" w:type="dxa"/>
          </w:tcPr>
          <w:p w14:paraId="4C707F00" w14:textId="77777777" w:rsidR="005E0877" w:rsidRPr="006F06C2" w:rsidRDefault="005E0877" w:rsidP="00AD2183">
            <w:pPr>
              <w:pStyle w:val="TAH"/>
            </w:pPr>
            <w:r w:rsidRPr="006F06C2">
              <w:t>Comment</w:t>
            </w:r>
          </w:p>
        </w:tc>
        <w:tc>
          <w:tcPr>
            <w:tcW w:w="1245" w:type="dxa"/>
          </w:tcPr>
          <w:p w14:paraId="12C4FF9D" w14:textId="77777777" w:rsidR="005E0877" w:rsidRPr="006F06C2" w:rsidRDefault="005E0877" w:rsidP="00AD2183">
            <w:pPr>
              <w:pStyle w:val="TAH"/>
            </w:pPr>
            <w:r w:rsidRPr="006F06C2">
              <w:t>Condition</w:t>
            </w:r>
          </w:p>
        </w:tc>
      </w:tr>
      <w:tr w:rsidR="005E0877" w:rsidRPr="006F06C2" w14:paraId="08312EF6" w14:textId="77777777" w:rsidTr="00AD2183">
        <w:tblPrEx>
          <w:tblCellMar>
            <w:left w:w="108" w:type="dxa"/>
            <w:right w:w="108" w:type="dxa"/>
          </w:tblCellMar>
        </w:tblPrEx>
        <w:tc>
          <w:tcPr>
            <w:tcW w:w="4535" w:type="dxa"/>
            <w:gridSpan w:val="2"/>
          </w:tcPr>
          <w:p w14:paraId="48C01AA3" w14:textId="77777777" w:rsidR="005E0877" w:rsidRPr="006F06C2" w:rsidRDefault="005E0877" w:rsidP="00AD2183">
            <w:pPr>
              <w:pStyle w:val="TAL"/>
            </w:pPr>
            <w:r w:rsidRPr="006F06C2">
              <w:t>UEInformationResponse-r16 ::= SEQUENCE {</w:t>
            </w:r>
          </w:p>
        </w:tc>
        <w:tc>
          <w:tcPr>
            <w:tcW w:w="2267" w:type="dxa"/>
          </w:tcPr>
          <w:p w14:paraId="0CCABB4E" w14:textId="77777777" w:rsidR="005E0877" w:rsidRPr="006F06C2" w:rsidRDefault="005E0877" w:rsidP="00AD2183">
            <w:pPr>
              <w:pStyle w:val="TAL"/>
            </w:pPr>
          </w:p>
        </w:tc>
        <w:tc>
          <w:tcPr>
            <w:tcW w:w="1700" w:type="dxa"/>
          </w:tcPr>
          <w:p w14:paraId="58805BE0" w14:textId="77777777" w:rsidR="005E0877" w:rsidRPr="006F06C2" w:rsidRDefault="005E0877" w:rsidP="00AD2183">
            <w:pPr>
              <w:pStyle w:val="TAL"/>
            </w:pPr>
          </w:p>
        </w:tc>
        <w:tc>
          <w:tcPr>
            <w:tcW w:w="1245" w:type="dxa"/>
          </w:tcPr>
          <w:p w14:paraId="4F519796" w14:textId="77777777" w:rsidR="005E0877" w:rsidRPr="006F06C2" w:rsidRDefault="005E0877" w:rsidP="00AD2183">
            <w:pPr>
              <w:pStyle w:val="TAL"/>
            </w:pPr>
          </w:p>
        </w:tc>
      </w:tr>
      <w:tr w:rsidR="00B73AC4" w:rsidRPr="00E91D9C" w14:paraId="4988A9D2" w14:textId="77777777" w:rsidTr="00085D59">
        <w:tblPrEx>
          <w:tblCellMar>
            <w:left w:w="108" w:type="dxa"/>
            <w:right w:w="108" w:type="dxa"/>
          </w:tblCellMar>
        </w:tblPrEx>
        <w:tc>
          <w:tcPr>
            <w:tcW w:w="4535" w:type="dxa"/>
            <w:gridSpan w:val="2"/>
          </w:tcPr>
          <w:p w14:paraId="320F027D" w14:textId="77777777" w:rsidR="00B73AC4" w:rsidRPr="00E91D9C" w:rsidRDefault="00B73AC4" w:rsidP="00085D59">
            <w:pPr>
              <w:pStyle w:val="TAL"/>
            </w:pPr>
            <w:r w:rsidRPr="00E91D9C">
              <w:t xml:space="preserve">  criticalExtensions CHOICE {</w:t>
            </w:r>
          </w:p>
        </w:tc>
        <w:tc>
          <w:tcPr>
            <w:tcW w:w="2267" w:type="dxa"/>
          </w:tcPr>
          <w:p w14:paraId="04DF3E3F" w14:textId="77777777" w:rsidR="00B73AC4" w:rsidRPr="00E91D9C" w:rsidRDefault="00B73AC4" w:rsidP="00085D59">
            <w:pPr>
              <w:pStyle w:val="TAL"/>
            </w:pPr>
          </w:p>
        </w:tc>
        <w:tc>
          <w:tcPr>
            <w:tcW w:w="1700" w:type="dxa"/>
          </w:tcPr>
          <w:p w14:paraId="03639948" w14:textId="77777777" w:rsidR="00B73AC4" w:rsidRPr="00E91D9C" w:rsidRDefault="00B73AC4" w:rsidP="00085D59">
            <w:pPr>
              <w:pStyle w:val="TAL"/>
            </w:pPr>
          </w:p>
        </w:tc>
        <w:tc>
          <w:tcPr>
            <w:tcW w:w="1245" w:type="dxa"/>
          </w:tcPr>
          <w:p w14:paraId="1EFC20F2" w14:textId="77777777" w:rsidR="00B73AC4" w:rsidRPr="00E91D9C" w:rsidRDefault="00B73AC4" w:rsidP="00085D59">
            <w:pPr>
              <w:pStyle w:val="TAL"/>
            </w:pPr>
          </w:p>
        </w:tc>
      </w:tr>
      <w:tr w:rsidR="00B73AC4" w:rsidRPr="00E91D9C" w14:paraId="1C39D792" w14:textId="77777777" w:rsidTr="00085D59">
        <w:tblPrEx>
          <w:tblCellMar>
            <w:left w:w="108" w:type="dxa"/>
            <w:right w:w="108" w:type="dxa"/>
          </w:tblCellMar>
        </w:tblPrEx>
        <w:tc>
          <w:tcPr>
            <w:tcW w:w="4535" w:type="dxa"/>
            <w:gridSpan w:val="2"/>
          </w:tcPr>
          <w:p w14:paraId="1AE7C930" w14:textId="77777777" w:rsidR="00B73AC4" w:rsidRPr="00E91D9C" w:rsidRDefault="00B73AC4" w:rsidP="00085D59">
            <w:pPr>
              <w:pStyle w:val="TAL"/>
            </w:pPr>
            <w:r w:rsidRPr="00E91D9C">
              <w:t xml:space="preserve">    ueInformationResponse-r16 SEQUENCE {</w:t>
            </w:r>
          </w:p>
        </w:tc>
        <w:tc>
          <w:tcPr>
            <w:tcW w:w="2267" w:type="dxa"/>
          </w:tcPr>
          <w:p w14:paraId="491DFF7E" w14:textId="77777777" w:rsidR="00B73AC4" w:rsidRPr="00E91D9C" w:rsidRDefault="00B73AC4" w:rsidP="00085D59">
            <w:pPr>
              <w:pStyle w:val="TAL"/>
            </w:pPr>
          </w:p>
        </w:tc>
        <w:tc>
          <w:tcPr>
            <w:tcW w:w="1700" w:type="dxa"/>
          </w:tcPr>
          <w:p w14:paraId="1EDF6270" w14:textId="77777777" w:rsidR="00B73AC4" w:rsidRPr="00E91D9C" w:rsidRDefault="00B73AC4" w:rsidP="00085D59">
            <w:pPr>
              <w:pStyle w:val="TAL"/>
            </w:pPr>
          </w:p>
        </w:tc>
        <w:tc>
          <w:tcPr>
            <w:tcW w:w="1245" w:type="dxa"/>
          </w:tcPr>
          <w:p w14:paraId="7AD0181C" w14:textId="77777777" w:rsidR="00B73AC4" w:rsidRPr="00E91D9C" w:rsidRDefault="00B73AC4" w:rsidP="00085D59">
            <w:pPr>
              <w:pStyle w:val="TAL"/>
            </w:pPr>
          </w:p>
        </w:tc>
      </w:tr>
      <w:tr w:rsidR="005E0877" w:rsidRPr="006F06C2" w14:paraId="686DE429" w14:textId="77777777" w:rsidTr="00AD2183">
        <w:tblPrEx>
          <w:tblCellMar>
            <w:left w:w="108" w:type="dxa"/>
            <w:right w:w="108" w:type="dxa"/>
          </w:tblCellMar>
        </w:tblPrEx>
        <w:tc>
          <w:tcPr>
            <w:tcW w:w="4535" w:type="dxa"/>
            <w:gridSpan w:val="2"/>
          </w:tcPr>
          <w:p w14:paraId="61E34232" w14:textId="64B5C285" w:rsidR="005E0877" w:rsidRPr="006F06C2" w:rsidRDefault="005E0877" w:rsidP="00AD2183">
            <w:pPr>
              <w:pStyle w:val="TAL"/>
            </w:pPr>
            <w:r w:rsidRPr="006F06C2">
              <w:t xml:space="preserve">  </w:t>
            </w:r>
            <w:r w:rsidR="00364AD2">
              <w:t xml:space="preserve">    </w:t>
            </w:r>
            <w:r w:rsidRPr="006F06C2">
              <w:t>logMeasReport-r16 SEQUENCE {</w:t>
            </w:r>
          </w:p>
        </w:tc>
        <w:tc>
          <w:tcPr>
            <w:tcW w:w="2267" w:type="dxa"/>
          </w:tcPr>
          <w:p w14:paraId="666F6628" w14:textId="77777777" w:rsidR="005E0877" w:rsidRPr="006F06C2" w:rsidRDefault="005E0877" w:rsidP="00AD2183">
            <w:pPr>
              <w:pStyle w:val="TAL"/>
            </w:pPr>
          </w:p>
        </w:tc>
        <w:tc>
          <w:tcPr>
            <w:tcW w:w="1700" w:type="dxa"/>
          </w:tcPr>
          <w:p w14:paraId="5AAEFF3F" w14:textId="77777777" w:rsidR="005E0877" w:rsidRPr="006F06C2" w:rsidRDefault="005E0877" w:rsidP="00AD2183">
            <w:pPr>
              <w:pStyle w:val="TAL"/>
            </w:pPr>
          </w:p>
        </w:tc>
        <w:tc>
          <w:tcPr>
            <w:tcW w:w="1245" w:type="dxa"/>
          </w:tcPr>
          <w:p w14:paraId="0682F140" w14:textId="77777777" w:rsidR="005E0877" w:rsidRPr="006F06C2" w:rsidRDefault="005E0877" w:rsidP="00AD2183">
            <w:pPr>
              <w:pStyle w:val="TAL"/>
            </w:pPr>
          </w:p>
        </w:tc>
      </w:tr>
      <w:tr w:rsidR="005E0877" w:rsidRPr="006F06C2" w14:paraId="0234A6AC" w14:textId="77777777" w:rsidTr="00AD2183">
        <w:tblPrEx>
          <w:tblCellMar>
            <w:left w:w="108" w:type="dxa"/>
            <w:right w:w="108" w:type="dxa"/>
          </w:tblCellMar>
        </w:tblPrEx>
        <w:tc>
          <w:tcPr>
            <w:tcW w:w="4535" w:type="dxa"/>
            <w:gridSpan w:val="2"/>
          </w:tcPr>
          <w:p w14:paraId="5AD6F6C6" w14:textId="60FF9B38" w:rsidR="005E0877" w:rsidRPr="006F06C2" w:rsidRDefault="005E0877" w:rsidP="00AD2183">
            <w:pPr>
              <w:rPr>
                <w:rFonts w:ascii="Arial" w:hAnsi="Arial" w:cs="Arial"/>
                <w:sz w:val="18"/>
                <w:szCs w:val="18"/>
              </w:rPr>
            </w:pPr>
            <w:r w:rsidRPr="006F06C2">
              <w:t xml:space="preserve">    </w:t>
            </w:r>
            <w:r w:rsidR="00364AD2">
              <w:t xml:space="preserve">    </w:t>
            </w:r>
            <w:r w:rsidRPr="006F06C2">
              <w:rPr>
                <w:rFonts w:ascii="Arial" w:hAnsi="Arial" w:cs="Arial"/>
                <w:sz w:val="18"/>
                <w:szCs w:val="18"/>
              </w:rPr>
              <w:t>absoluteTimeStamp-r16</w:t>
            </w:r>
          </w:p>
        </w:tc>
        <w:tc>
          <w:tcPr>
            <w:tcW w:w="2267" w:type="dxa"/>
          </w:tcPr>
          <w:p w14:paraId="03C5E9C4"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5AA5C3E4" w14:textId="77777777" w:rsidR="005E0877" w:rsidRPr="006F06C2" w:rsidRDefault="005E0877" w:rsidP="00AD2183">
            <w:pPr>
              <w:pStyle w:val="TAL"/>
            </w:pPr>
          </w:p>
        </w:tc>
        <w:tc>
          <w:tcPr>
            <w:tcW w:w="1245" w:type="dxa"/>
          </w:tcPr>
          <w:p w14:paraId="2458EACE" w14:textId="77777777" w:rsidR="005E0877" w:rsidRPr="006F06C2" w:rsidRDefault="005E0877" w:rsidP="00AD2183"/>
        </w:tc>
      </w:tr>
      <w:tr w:rsidR="005E0877" w:rsidRPr="006F06C2" w14:paraId="2BA30795" w14:textId="77777777" w:rsidTr="00AD2183">
        <w:tblPrEx>
          <w:tblCellMar>
            <w:left w:w="108" w:type="dxa"/>
            <w:right w:w="108" w:type="dxa"/>
          </w:tblCellMar>
        </w:tblPrEx>
        <w:tc>
          <w:tcPr>
            <w:tcW w:w="4535" w:type="dxa"/>
            <w:gridSpan w:val="2"/>
          </w:tcPr>
          <w:p w14:paraId="38EAD30D" w14:textId="7971E56A" w:rsidR="005E0877" w:rsidRPr="006F06C2" w:rsidRDefault="005E0877" w:rsidP="00AD2183">
            <w:pPr>
              <w:pStyle w:val="TAL"/>
            </w:pPr>
            <w:r w:rsidRPr="006F06C2">
              <w:t xml:space="preserve">   </w:t>
            </w:r>
            <w:r w:rsidR="00364AD2">
              <w:t xml:space="preserve">    </w:t>
            </w:r>
            <w:r w:rsidRPr="006F06C2">
              <w:t xml:space="preserve"> traceReference-r16</w:t>
            </w:r>
            <w:r w:rsidRPr="006F06C2">
              <w:tab/>
              <w:t>SEQUENCE {</w:t>
            </w:r>
          </w:p>
        </w:tc>
        <w:tc>
          <w:tcPr>
            <w:tcW w:w="2267" w:type="dxa"/>
          </w:tcPr>
          <w:p w14:paraId="23AF66E7" w14:textId="77777777" w:rsidR="005E0877" w:rsidRPr="006F06C2" w:rsidRDefault="005E0877" w:rsidP="00AD2183">
            <w:pPr>
              <w:pStyle w:val="TAL"/>
            </w:pPr>
          </w:p>
        </w:tc>
        <w:tc>
          <w:tcPr>
            <w:tcW w:w="1700" w:type="dxa"/>
          </w:tcPr>
          <w:p w14:paraId="1B0B79D9" w14:textId="77777777" w:rsidR="005E0877" w:rsidRPr="006F06C2" w:rsidRDefault="005E0877" w:rsidP="00AD2183">
            <w:pPr>
              <w:pStyle w:val="TAL"/>
            </w:pPr>
          </w:p>
        </w:tc>
        <w:tc>
          <w:tcPr>
            <w:tcW w:w="1245" w:type="dxa"/>
          </w:tcPr>
          <w:p w14:paraId="224E29B7" w14:textId="77777777" w:rsidR="005E0877" w:rsidRPr="006F06C2" w:rsidRDefault="005E0877" w:rsidP="00AD2183">
            <w:pPr>
              <w:pStyle w:val="TAL"/>
            </w:pPr>
          </w:p>
        </w:tc>
      </w:tr>
      <w:tr w:rsidR="005E0877" w:rsidRPr="006F06C2" w14:paraId="746CB48C" w14:textId="77777777" w:rsidTr="00AD2183">
        <w:tblPrEx>
          <w:tblCellMar>
            <w:left w:w="108" w:type="dxa"/>
            <w:right w:w="108" w:type="dxa"/>
          </w:tblCellMar>
        </w:tblPrEx>
        <w:tc>
          <w:tcPr>
            <w:tcW w:w="4535" w:type="dxa"/>
            <w:gridSpan w:val="2"/>
          </w:tcPr>
          <w:p w14:paraId="28669827" w14:textId="5F6A9768" w:rsidR="005E0877" w:rsidRPr="006F06C2" w:rsidRDefault="005E0877" w:rsidP="00AD2183">
            <w:pPr>
              <w:pStyle w:val="TAL"/>
            </w:pPr>
            <w:r w:rsidRPr="006F06C2">
              <w:t xml:space="preserve">        </w:t>
            </w:r>
            <w:r w:rsidR="00364AD2">
              <w:t xml:space="preserve">  </w:t>
            </w:r>
            <w:r w:rsidRPr="006F06C2">
              <w:t>plmn-Identity-r16 SEQUENCE {</w:t>
            </w:r>
          </w:p>
        </w:tc>
        <w:tc>
          <w:tcPr>
            <w:tcW w:w="2267" w:type="dxa"/>
          </w:tcPr>
          <w:p w14:paraId="02E7CC6A" w14:textId="77777777" w:rsidR="005E0877" w:rsidRPr="006F06C2" w:rsidRDefault="005E0877" w:rsidP="00AD2183">
            <w:pPr>
              <w:pStyle w:val="TAL"/>
            </w:pPr>
          </w:p>
        </w:tc>
        <w:tc>
          <w:tcPr>
            <w:tcW w:w="1700" w:type="dxa"/>
          </w:tcPr>
          <w:p w14:paraId="1199B37C" w14:textId="77777777" w:rsidR="005E0877" w:rsidRPr="006F06C2" w:rsidRDefault="005E0877" w:rsidP="00AD2183">
            <w:pPr>
              <w:pStyle w:val="TAL"/>
            </w:pPr>
          </w:p>
        </w:tc>
        <w:tc>
          <w:tcPr>
            <w:tcW w:w="1245" w:type="dxa"/>
          </w:tcPr>
          <w:p w14:paraId="50875FA2" w14:textId="77777777" w:rsidR="005E0877" w:rsidRPr="006F06C2" w:rsidRDefault="005E0877" w:rsidP="00AD2183">
            <w:pPr>
              <w:pStyle w:val="TAL"/>
            </w:pPr>
          </w:p>
        </w:tc>
      </w:tr>
      <w:tr w:rsidR="005E0877" w:rsidRPr="006F06C2" w14:paraId="46A659C3" w14:textId="77777777" w:rsidTr="00AD2183">
        <w:tblPrEx>
          <w:tblCellMar>
            <w:left w:w="108" w:type="dxa"/>
            <w:right w:w="108" w:type="dxa"/>
          </w:tblCellMar>
        </w:tblPrEx>
        <w:tc>
          <w:tcPr>
            <w:tcW w:w="4535" w:type="dxa"/>
            <w:gridSpan w:val="2"/>
          </w:tcPr>
          <w:p w14:paraId="095751E1" w14:textId="77777777" w:rsidR="005E0877" w:rsidRPr="006F06C2" w:rsidRDefault="005E0877" w:rsidP="00364AD2">
            <w:pPr>
              <w:pStyle w:val="TAL"/>
            </w:pPr>
            <w:r w:rsidRPr="006F06C2">
              <w:t xml:space="preserve">            mcc SEQUENCE (SIZE (3)) OF MCC-NMC-Digit</w:t>
            </w:r>
          </w:p>
        </w:tc>
        <w:tc>
          <w:tcPr>
            <w:tcW w:w="2267" w:type="dxa"/>
          </w:tcPr>
          <w:p w14:paraId="75ECD151" w14:textId="77777777" w:rsidR="005E0877" w:rsidRPr="006F06C2" w:rsidDel="004D56A9" w:rsidRDefault="005E0877" w:rsidP="00AD2183">
            <w:pPr>
              <w:pStyle w:val="TAL"/>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1927138E" w14:textId="77777777" w:rsidR="005E0877" w:rsidRPr="006F06C2" w:rsidRDefault="005E0877" w:rsidP="00AD2183"/>
        </w:tc>
        <w:tc>
          <w:tcPr>
            <w:tcW w:w="1245" w:type="dxa"/>
          </w:tcPr>
          <w:p w14:paraId="0B25DD45" w14:textId="77777777" w:rsidR="005E0877" w:rsidRPr="006F06C2" w:rsidRDefault="005E0877" w:rsidP="00AD2183"/>
        </w:tc>
      </w:tr>
      <w:tr w:rsidR="005E0877" w:rsidRPr="006F06C2" w14:paraId="775311EB" w14:textId="77777777" w:rsidTr="00AD2183">
        <w:tblPrEx>
          <w:tblCellMar>
            <w:left w:w="108" w:type="dxa"/>
            <w:right w:w="108" w:type="dxa"/>
          </w:tblCellMar>
        </w:tblPrEx>
        <w:tc>
          <w:tcPr>
            <w:tcW w:w="4535" w:type="dxa"/>
            <w:gridSpan w:val="2"/>
          </w:tcPr>
          <w:p w14:paraId="76CE626E" w14:textId="77777777" w:rsidR="005E0877" w:rsidRPr="006F06C2" w:rsidRDefault="005E0877" w:rsidP="00364AD2">
            <w:pPr>
              <w:pStyle w:val="TAL"/>
            </w:pPr>
            <w:r w:rsidRPr="006F06C2">
              <w:t xml:space="preserve">            mnc SEQUENCE (SIZE (2..3)) OF MCC-NMC-Digit</w:t>
            </w:r>
          </w:p>
        </w:tc>
        <w:tc>
          <w:tcPr>
            <w:tcW w:w="2267" w:type="dxa"/>
          </w:tcPr>
          <w:p w14:paraId="66A318EF" w14:textId="77777777" w:rsidR="005E0877" w:rsidRPr="006F06C2" w:rsidDel="004D56A9"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1A007626" w14:textId="77777777" w:rsidR="005E0877" w:rsidRPr="006F06C2" w:rsidRDefault="005E0877" w:rsidP="00AD2183"/>
        </w:tc>
        <w:tc>
          <w:tcPr>
            <w:tcW w:w="1245" w:type="dxa"/>
          </w:tcPr>
          <w:p w14:paraId="1EC143CF" w14:textId="77777777" w:rsidR="005E0877" w:rsidRPr="006F06C2" w:rsidRDefault="005E0877" w:rsidP="00AD2183"/>
        </w:tc>
      </w:tr>
      <w:tr w:rsidR="005E0877" w:rsidRPr="006F06C2" w14:paraId="65565B6E" w14:textId="77777777" w:rsidTr="00AD2183">
        <w:tblPrEx>
          <w:tblCellMar>
            <w:left w:w="108" w:type="dxa"/>
            <w:right w:w="108" w:type="dxa"/>
          </w:tblCellMar>
        </w:tblPrEx>
        <w:tc>
          <w:tcPr>
            <w:tcW w:w="4535" w:type="dxa"/>
            <w:gridSpan w:val="2"/>
          </w:tcPr>
          <w:p w14:paraId="48E36DA4" w14:textId="59F51C72" w:rsidR="005E0877" w:rsidRPr="006F06C2" w:rsidRDefault="005E0877" w:rsidP="00AD2183">
            <w:pPr>
              <w:pStyle w:val="TAL"/>
            </w:pPr>
            <w:r w:rsidRPr="006F06C2">
              <w:t xml:space="preserve">        </w:t>
            </w:r>
            <w:r w:rsidR="00364AD2">
              <w:t xml:space="preserve">  </w:t>
            </w:r>
            <w:r w:rsidRPr="006F06C2">
              <w:t>}</w:t>
            </w:r>
          </w:p>
        </w:tc>
        <w:tc>
          <w:tcPr>
            <w:tcW w:w="2267" w:type="dxa"/>
          </w:tcPr>
          <w:p w14:paraId="57F1FD6D" w14:textId="77777777" w:rsidR="005E0877" w:rsidRPr="006F06C2" w:rsidRDefault="005E0877" w:rsidP="00AD2183">
            <w:pPr>
              <w:pStyle w:val="TAL"/>
            </w:pPr>
          </w:p>
        </w:tc>
        <w:tc>
          <w:tcPr>
            <w:tcW w:w="1700" w:type="dxa"/>
          </w:tcPr>
          <w:p w14:paraId="7994180F" w14:textId="77777777" w:rsidR="005E0877" w:rsidRPr="006F06C2" w:rsidRDefault="005E0877" w:rsidP="00AD2183">
            <w:pPr>
              <w:pStyle w:val="TAL"/>
            </w:pPr>
          </w:p>
        </w:tc>
        <w:tc>
          <w:tcPr>
            <w:tcW w:w="1245" w:type="dxa"/>
          </w:tcPr>
          <w:p w14:paraId="416BF302" w14:textId="77777777" w:rsidR="005E0877" w:rsidRPr="006F06C2" w:rsidRDefault="005E0877" w:rsidP="00AD2183">
            <w:pPr>
              <w:pStyle w:val="TAL"/>
            </w:pPr>
          </w:p>
        </w:tc>
      </w:tr>
      <w:tr w:rsidR="00364AD2" w:rsidRPr="00E91D9C" w14:paraId="656CBECD" w14:textId="77777777" w:rsidTr="00085D59">
        <w:tblPrEx>
          <w:tblCellMar>
            <w:left w:w="108" w:type="dxa"/>
            <w:right w:w="108" w:type="dxa"/>
          </w:tblCellMar>
        </w:tblPrEx>
        <w:tc>
          <w:tcPr>
            <w:tcW w:w="4535" w:type="dxa"/>
            <w:gridSpan w:val="2"/>
          </w:tcPr>
          <w:p w14:paraId="0FF2713E" w14:textId="77777777" w:rsidR="00364AD2" w:rsidRPr="00E91D9C" w:rsidRDefault="00364AD2" w:rsidP="00085D59">
            <w:pPr>
              <w:pStyle w:val="TAL"/>
            </w:pPr>
            <w:r w:rsidRPr="00E91D9C">
              <w:t xml:space="preserve">          traceId-r16</w:t>
            </w:r>
          </w:p>
        </w:tc>
        <w:tc>
          <w:tcPr>
            <w:tcW w:w="2267" w:type="dxa"/>
          </w:tcPr>
          <w:p w14:paraId="62EF1B55" w14:textId="77777777" w:rsidR="00364AD2" w:rsidRPr="00E91D9C" w:rsidRDefault="00364AD2" w:rsidP="00085D59">
            <w:pPr>
              <w:pStyle w:val="TAL"/>
            </w:pPr>
            <w:r w:rsidRPr="00E91D9C">
              <w:t>Same value as sent by SS in LoggedMeasurementConfiguration in step 1</w:t>
            </w:r>
          </w:p>
        </w:tc>
        <w:tc>
          <w:tcPr>
            <w:tcW w:w="1700" w:type="dxa"/>
          </w:tcPr>
          <w:p w14:paraId="09F8747C" w14:textId="77777777" w:rsidR="00364AD2" w:rsidRPr="00E91D9C" w:rsidRDefault="00364AD2" w:rsidP="00085D59">
            <w:pPr>
              <w:pStyle w:val="TAL"/>
            </w:pPr>
          </w:p>
        </w:tc>
        <w:tc>
          <w:tcPr>
            <w:tcW w:w="1245" w:type="dxa"/>
          </w:tcPr>
          <w:p w14:paraId="1B995C0A" w14:textId="77777777" w:rsidR="00364AD2" w:rsidRPr="00E91D9C" w:rsidRDefault="00364AD2" w:rsidP="00085D59">
            <w:pPr>
              <w:pStyle w:val="TAL"/>
            </w:pPr>
          </w:p>
        </w:tc>
      </w:tr>
      <w:tr w:rsidR="005E0877" w:rsidRPr="006F06C2" w14:paraId="7FB8A0E1" w14:textId="77777777" w:rsidTr="00AD2183">
        <w:tblPrEx>
          <w:tblCellMar>
            <w:left w:w="108" w:type="dxa"/>
            <w:right w:w="108" w:type="dxa"/>
          </w:tblCellMar>
        </w:tblPrEx>
        <w:tc>
          <w:tcPr>
            <w:tcW w:w="4535" w:type="dxa"/>
            <w:gridSpan w:val="2"/>
          </w:tcPr>
          <w:p w14:paraId="3CFE84A5" w14:textId="7C7627A8" w:rsidR="005E0877" w:rsidRPr="006F06C2" w:rsidRDefault="005E0877" w:rsidP="00AD2183">
            <w:pPr>
              <w:pStyle w:val="TAL"/>
            </w:pPr>
            <w:r w:rsidRPr="006F06C2">
              <w:t xml:space="preserve">    </w:t>
            </w:r>
            <w:r w:rsidR="00C57083">
              <w:t xml:space="preserve">    </w:t>
            </w:r>
            <w:r w:rsidRPr="006F06C2">
              <w:t>}</w:t>
            </w:r>
          </w:p>
        </w:tc>
        <w:tc>
          <w:tcPr>
            <w:tcW w:w="2267" w:type="dxa"/>
          </w:tcPr>
          <w:p w14:paraId="0B33872F" w14:textId="77777777" w:rsidR="005E0877" w:rsidRPr="006F06C2" w:rsidRDefault="005E0877" w:rsidP="00AD2183">
            <w:pPr>
              <w:pStyle w:val="TAL"/>
            </w:pPr>
          </w:p>
        </w:tc>
        <w:tc>
          <w:tcPr>
            <w:tcW w:w="1700" w:type="dxa"/>
          </w:tcPr>
          <w:p w14:paraId="52D5D65D" w14:textId="77777777" w:rsidR="005E0877" w:rsidRPr="006F06C2" w:rsidRDefault="005E0877" w:rsidP="00AD2183">
            <w:pPr>
              <w:pStyle w:val="TAL"/>
            </w:pPr>
          </w:p>
        </w:tc>
        <w:tc>
          <w:tcPr>
            <w:tcW w:w="1245" w:type="dxa"/>
          </w:tcPr>
          <w:p w14:paraId="708D81C7" w14:textId="77777777" w:rsidR="005E0877" w:rsidRPr="006F06C2" w:rsidRDefault="005E0877" w:rsidP="00AD2183">
            <w:pPr>
              <w:pStyle w:val="TAL"/>
            </w:pPr>
          </w:p>
        </w:tc>
      </w:tr>
      <w:tr w:rsidR="005E0877" w:rsidRPr="006F06C2" w14:paraId="20F10B07" w14:textId="77777777" w:rsidTr="00AD2183">
        <w:tblPrEx>
          <w:tblCellMar>
            <w:left w:w="108" w:type="dxa"/>
            <w:right w:w="108" w:type="dxa"/>
          </w:tblCellMar>
        </w:tblPrEx>
        <w:tc>
          <w:tcPr>
            <w:tcW w:w="4535" w:type="dxa"/>
            <w:gridSpan w:val="2"/>
          </w:tcPr>
          <w:p w14:paraId="6900E606" w14:textId="37E0CE53" w:rsidR="005E0877" w:rsidRPr="006F06C2" w:rsidRDefault="005E0877" w:rsidP="00AD2183">
            <w:pPr>
              <w:pStyle w:val="TAL"/>
            </w:pPr>
            <w:r w:rsidRPr="006F06C2">
              <w:t xml:space="preserve">    </w:t>
            </w:r>
            <w:r w:rsidR="00C57083">
              <w:t xml:space="preserve">    </w:t>
            </w:r>
            <w:r w:rsidRPr="006F06C2">
              <w:t>traceRecordingSessionRef-r16</w:t>
            </w:r>
          </w:p>
        </w:tc>
        <w:tc>
          <w:tcPr>
            <w:tcW w:w="2267" w:type="dxa"/>
          </w:tcPr>
          <w:p w14:paraId="628571FC"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3472A96A" w14:textId="77777777" w:rsidR="005E0877" w:rsidRPr="006F06C2" w:rsidRDefault="005E0877" w:rsidP="00AD2183">
            <w:pPr>
              <w:pStyle w:val="TAL"/>
            </w:pPr>
          </w:p>
        </w:tc>
        <w:tc>
          <w:tcPr>
            <w:tcW w:w="1245" w:type="dxa"/>
          </w:tcPr>
          <w:p w14:paraId="2DDA0B52" w14:textId="77777777" w:rsidR="005E0877" w:rsidRPr="006F06C2" w:rsidRDefault="005E0877" w:rsidP="00AD2183">
            <w:pPr>
              <w:pStyle w:val="TAL"/>
            </w:pPr>
          </w:p>
        </w:tc>
      </w:tr>
      <w:tr w:rsidR="005E0877" w:rsidRPr="006F06C2" w14:paraId="46A0EC87"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A40D4E6" w14:textId="594E9557" w:rsidR="005E0877" w:rsidRPr="006F06C2" w:rsidRDefault="005E0877" w:rsidP="00AD2183">
            <w:pPr>
              <w:pStyle w:val="TAL"/>
            </w:pPr>
            <w:r w:rsidRPr="006F06C2">
              <w:t xml:space="preserve">    </w:t>
            </w:r>
            <w:r w:rsidR="00C57083">
              <w:t xml:space="preserve">    </w:t>
            </w:r>
            <w:r w:rsidRPr="006F06C2">
              <w:rPr>
                <w:lang w:eastAsia="zh-CN"/>
              </w:rPr>
              <w:t>tce-Id-r16</w:t>
            </w:r>
          </w:p>
        </w:tc>
        <w:tc>
          <w:tcPr>
            <w:tcW w:w="2267" w:type="dxa"/>
            <w:shd w:val="clear" w:color="auto" w:fill="auto"/>
          </w:tcPr>
          <w:p w14:paraId="04344EBB"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65BD00DF" w14:textId="77777777" w:rsidR="005E0877" w:rsidRPr="006F06C2" w:rsidRDefault="005E0877" w:rsidP="00AD2183">
            <w:pPr>
              <w:pStyle w:val="TAL"/>
            </w:pPr>
          </w:p>
        </w:tc>
        <w:tc>
          <w:tcPr>
            <w:tcW w:w="1245" w:type="dxa"/>
            <w:shd w:val="clear" w:color="auto" w:fill="auto"/>
          </w:tcPr>
          <w:p w14:paraId="1ED759E8" w14:textId="77777777" w:rsidR="005E0877" w:rsidRPr="006F06C2" w:rsidRDefault="005E0877" w:rsidP="00AD2183">
            <w:pPr>
              <w:pStyle w:val="TAL"/>
            </w:pPr>
          </w:p>
        </w:tc>
      </w:tr>
      <w:tr w:rsidR="005E0877" w:rsidRPr="006F06C2" w14:paraId="2DD2CCF0"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69EC951" w14:textId="493F46EA" w:rsidR="005E0877" w:rsidRPr="006F06C2" w:rsidRDefault="005E0877" w:rsidP="00AD2183">
            <w:pPr>
              <w:pStyle w:val="TAL"/>
            </w:pPr>
            <w:r w:rsidRPr="006F06C2">
              <w:t xml:space="preserve">    </w:t>
            </w:r>
            <w:r w:rsidR="00C57083">
              <w:t xml:space="preserve">    </w:t>
            </w:r>
            <w:r w:rsidRPr="006F06C2">
              <w:t xml:space="preserve">logMeasInfoList-r16 SEQUENCE (SIZE (1..maxLogMeasReport-r16)) OF </w:t>
            </w:r>
            <w:r w:rsidR="00C57083" w:rsidRPr="00056FE2">
              <w:t xml:space="preserve">LogMeasInfo-r16 </w:t>
            </w:r>
            <w:r w:rsidRPr="006F06C2">
              <w:t>SEQUENCE {</w:t>
            </w:r>
          </w:p>
        </w:tc>
        <w:tc>
          <w:tcPr>
            <w:tcW w:w="2267" w:type="dxa"/>
            <w:shd w:val="clear" w:color="auto" w:fill="auto"/>
          </w:tcPr>
          <w:p w14:paraId="349DECD6" w14:textId="77777777" w:rsidR="005E0877" w:rsidRPr="006F06C2" w:rsidRDefault="005E0877" w:rsidP="00AD2183">
            <w:pPr>
              <w:pStyle w:val="TAL"/>
            </w:pPr>
            <w:r w:rsidRPr="006F06C2">
              <w:t>At least 2 entries where at least one entry complies to entry with index ‘x’ below. SS records the relativeTimeStamp value for each entry</w:t>
            </w:r>
          </w:p>
        </w:tc>
        <w:tc>
          <w:tcPr>
            <w:tcW w:w="1700" w:type="dxa"/>
            <w:shd w:val="clear" w:color="auto" w:fill="auto"/>
          </w:tcPr>
          <w:p w14:paraId="2993A15D" w14:textId="77777777" w:rsidR="005E0877" w:rsidRPr="006F06C2" w:rsidRDefault="005E0877" w:rsidP="00AD2183">
            <w:pPr>
              <w:pStyle w:val="TAL"/>
            </w:pPr>
          </w:p>
        </w:tc>
        <w:tc>
          <w:tcPr>
            <w:tcW w:w="1245" w:type="dxa"/>
            <w:shd w:val="clear" w:color="auto" w:fill="auto"/>
          </w:tcPr>
          <w:p w14:paraId="1FA23B89" w14:textId="77777777" w:rsidR="005E0877" w:rsidRPr="006F06C2" w:rsidRDefault="005E0877" w:rsidP="00AD2183">
            <w:pPr>
              <w:pStyle w:val="TAL"/>
            </w:pPr>
          </w:p>
        </w:tc>
      </w:tr>
      <w:tr w:rsidR="00C57083" w:rsidRPr="00056FE2" w14:paraId="131907AD"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F105A0C" w14:textId="77777777" w:rsidR="00C57083" w:rsidRPr="00056FE2" w:rsidRDefault="00C57083" w:rsidP="00085D59">
            <w:pPr>
              <w:pStyle w:val="TAL"/>
            </w:pPr>
            <w:r w:rsidRPr="00056FE2">
              <w:t xml:space="preserve">          LogMeasInfo-r16[x] SEQUENCE {</w:t>
            </w:r>
          </w:p>
        </w:tc>
        <w:tc>
          <w:tcPr>
            <w:tcW w:w="2267" w:type="dxa"/>
            <w:shd w:val="clear" w:color="auto" w:fill="auto"/>
          </w:tcPr>
          <w:p w14:paraId="215B44A5" w14:textId="77777777" w:rsidR="00C57083" w:rsidRPr="00056FE2" w:rsidRDefault="00C57083" w:rsidP="00085D59">
            <w:pPr>
              <w:pStyle w:val="TAL"/>
            </w:pPr>
          </w:p>
        </w:tc>
        <w:tc>
          <w:tcPr>
            <w:tcW w:w="1700" w:type="dxa"/>
            <w:shd w:val="clear" w:color="auto" w:fill="auto"/>
          </w:tcPr>
          <w:p w14:paraId="45652FF4" w14:textId="77777777" w:rsidR="00C57083" w:rsidRPr="00056FE2" w:rsidRDefault="00C57083" w:rsidP="00085D59">
            <w:pPr>
              <w:pStyle w:val="TAL"/>
            </w:pPr>
            <w:r w:rsidRPr="00056FE2">
              <w:t>entry x</w:t>
            </w:r>
          </w:p>
        </w:tc>
        <w:tc>
          <w:tcPr>
            <w:tcW w:w="1245" w:type="dxa"/>
            <w:shd w:val="clear" w:color="auto" w:fill="auto"/>
          </w:tcPr>
          <w:p w14:paraId="55ED7E74" w14:textId="77777777" w:rsidR="00C57083" w:rsidRPr="00056FE2" w:rsidRDefault="00C57083" w:rsidP="00085D59">
            <w:pPr>
              <w:pStyle w:val="TAL"/>
            </w:pPr>
          </w:p>
        </w:tc>
      </w:tr>
      <w:tr w:rsidR="005E0877" w:rsidRPr="006F06C2" w14:paraId="252ED703" w14:textId="77777777" w:rsidTr="00AD2183">
        <w:tblPrEx>
          <w:tblCellMar>
            <w:left w:w="108" w:type="dxa"/>
            <w:right w:w="108" w:type="dxa"/>
          </w:tblCellMar>
        </w:tblPrEx>
        <w:tc>
          <w:tcPr>
            <w:tcW w:w="4535" w:type="dxa"/>
            <w:gridSpan w:val="2"/>
          </w:tcPr>
          <w:p w14:paraId="0B0CE8AF" w14:textId="52CADC2E" w:rsidR="005E0877" w:rsidRPr="006F06C2" w:rsidRDefault="005E0877" w:rsidP="00AD2183">
            <w:pPr>
              <w:pStyle w:val="TAL"/>
            </w:pPr>
            <w:r w:rsidRPr="006F06C2">
              <w:t xml:space="preserve">     </w:t>
            </w:r>
            <w:r w:rsidR="00352957" w:rsidRPr="00056FE2">
              <w:t xml:space="preserve">      </w:t>
            </w:r>
            <w:r w:rsidRPr="006F06C2">
              <w:t xml:space="preserve"> </w:t>
            </w:r>
            <w:r w:rsidRPr="006F06C2">
              <w:rPr>
                <w:lang w:eastAsia="zh-CN"/>
              </w:rPr>
              <w:t>locationInfo-r16</w:t>
            </w:r>
          </w:p>
        </w:tc>
        <w:tc>
          <w:tcPr>
            <w:tcW w:w="2267" w:type="dxa"/>
          </w:tcPr>
          <w:p w14:paraId="09473EB8" w14:textId="77777777" w:rsidR="005E0877" w:rsidRPr="006F06C2" w:rsidRDefault="005E0877" w:rsidP="00AD2183">
            <w:pPr>
              <w:pStyle w:val="TAL"/>
            </w:pPr>
            <w:r w:rsidRPr="006F06C2">
              <w:t>Not checked</w:t>
            </w:r>
          </w:p>
        </w:tc>
        <w:tc>
          <w:tcPr>
            <w:tcW w:w="1700" w:type="dxa"/>
          </w:tcPr>
          <w:p w14:paraId="0D3DD4B7" w14:textId="77777777" w:rsidR="005E0877" w:rsidRPr="006F06C2" w:rsidRDefault="005E0877" w:rsidP="00AD2183">
            <w:pPr>
              <w:pStyle w:val="TAL"/>
            </w:pPr>
          </w:p>
        </w:tc>
        <w:tc>
          <w:tcPr>
            <w:tcW w:w="1245" w:type="dxa"/>
          </w:tcPr>
          <w:p w14:paraId="181628FB" w14:textId="77777777" w:rsidR="005E0877" w:rsidRPr="006F06C2" w:rsidRDefault="005E0877" w:rsidP="00AD2183">
            <w:pPr>
              <w:pStyle w:val="TAL"/>
            </w:pPr>
          </w:p>
        </w:tc>
      </w:tr>
      <w:tr w:rsidR="005E0877" w:rsidRPr="006F06C2" w14:paraId="23EAE586" w14:textId="77777777" w:rsidTr="00AD2183">
        <w:tblPrEx>
          <w:tblCellMar>
            <w:left w:w="108" w:type="dxa"/>
            <w:right w:w="108" w:type="dxa"/>
          </w:tblCellMar>
        </w:tblPrEx>
        <w:tc>
          <w:tcPr>
            <w:tcW w:w="4535" w:type="dxa"/>
            <w:gridSpan w:val="2"/>
          </w:tcPr>
          <w:p w14:paraId="10FB5FEA" w14:textId="1DD82834" w:rsidR="005E0877" w:rsidRPr="006F06C2" w:rsidRDefault="005E0877" w:rsidP="00AD2183">
            <w:pPr>
              <w:pStyle w:val="TAL"/>
            </w:pPr>
            <w:r w:rsidRPr="006F06C2">
              <w:t xml:space="preserve">     </w:t>
            </w:r>
            <w:r w:rsidR="00352957" w:rsidRPr="00056FE2">
              <w:t xml:space="preserve">      </w:t>
            </w:r>
            <w:r w:rsidRPr="006F06C2">
              <w:t xml:space="preserve"> </w:t>
            </w:r>
            <w:r w:rsidRPr="006F06C2">
              <w:rPr>
                <w:lang w:eastAsia="zh-CN"/>
              </w:rPr>
              <w:t>relativeTimeStamp-r16</w:t>
            </w:r>
          </w:p>
        </w:tc>
        <w:tc>
          <w:tcPr>
            <w:tcW w:w="2267" w:type="dxa"/>
          </w:tcPr>
          <w:p w14:paraId="169B54F9" w14:textId="77777777" w:rsidR="005E0877" w:rsidRPr="006F06C2" w:rsidRDefault="005E0877" w:rsidP="00AD2183">
            <w:pPr>
              <w:pStyle w:val="TAL"/>
            </w:pPr>
            <w:r w:rsidRPr="006F06C2">
              <w:t xml:space="preserve">SS record the value </w:t>
            </w:r>
          </w:p>
        </w:tc>
        <w:tc>
          <w:tcPr>
            <w:tcW w:w="1700" w:type="dxa"/>
          </w:tcPr>
          <w:p w14:paraId="60179A70" w14:textId="77777777" w:rsidR="005E0877" w:rsidRPr="006F06C2" w:rsidRDefault="005E0877" w:rsidP="00AD2183">
            <w:pPr>
              <w:pStyle w:val="TAL"/>
            </w:pPr>
          </w:p>
        </w:tc>
        <w:tc>
          <w:tcPr>
            <w:tcW w:w="1245" w:type="dxa"/>
          </w:tcPr>
          <w:p w14:paraId="048CAD8E" w14:textId="77777777" w:rsidR="005E0877" w:rsidRPr="006F06C2" w:rsidRDefault="005E0877" w:rsidP="00AD2183">
            <w:pPr>
              <w:pStyle w:val="TAL"/>
            </w:pPr>
          </w:p>
        </w:tc>
      </w:tr>
      <w:tr w:rsidR="005E0877" w:rsidRPr="006F06C2" w14:paraId="2970ED05" w14:textId="77777777" w:rsidTr="00AD2183">
        <w:tblPrEx>
          <w:tblCellMar>
            <w:left w:w="108" w:type="dxa"/>
            <w:right w:w="108" w:type="dxa"/>
          </w:tblCellMar>
        </w:tblPrEx>
        <w:tc>
          <w:tcPr>
            <w:tcW w:w="4535" w:type="dxa"/>
            <w:gridSpan w:val="2"/>
          </w:tcPr>
          <w:p w14:paraId="0573FD5B" w14:textId="10D165C7" w:rsidR="005E0877" w:rsidRPr="006F06C2" w:rsidRDefault="005E0877" w:rsidP="00AD2183">
            <w:pPr>
              <w:pStyle w:val="TAL"/>
            </w:pPr>
            <w:r w:rsidRPr="006F06C2">
              <w:t xml:space="preserve">     </w:t>
            </w:r>
            <w:r w:rsidR="00352957" w:rsidRPr="00056FE2">
              <w:t xml:space="preserve">      </w:t>
            </w:r>
            <w:r w:rsidRPr="006F06C2">
              <w:t xml:space="preserve"> servCellIdentity-r16</w:t>
            </w:r>
          </w:p>
        </w:tc>
        <w:tc>
          <w:tcPr>
            <w:tcW w:w="2267" w:type="dxa"/>
          </w:tcPr>
          <w:p w14:paraId="4DCB3DF6" w14:textId="4BD9502C" w:rsidR="005E0877" w:rsidRPr="006F06C2" w:rsidRDefault="005E0877" w:rsidP="00AD2183">
            <w:pPr>
              <w:pStyle w:val="TAL"/>
            </w:pPr>
            <w:r w:rsidRPr="006F06C2">
              <w:t xml:space="preserve">Same as </w:t>
            </w:r>
            <w:r w:rsidR="00352957">
              <w:t xml:space="preserve">NR </w:t>
            </w:r>
            <w:r w:rsidRPr="006F06C2">
              <w:t>Cell 11</w:t>
            </w:r>
          </w:p>
        </w:tc>
        <w:tc>
          <w:tcPr>
            <w:tcW w:w="1700" w:type="dxa"/>
          </w:tcPr>
          <w:p w14:paraId="0914DF29" w14:textId="77777777" w:rsidR="005E0877" w:rsidRPr="006F06C2" w:rsidRDefault="005E0877" w:rsidP="00AD2183">
            <w:pPr>
              <w:pStyle w:val="TAL"/>
            </w:pPr>
          </w:p>
        </w:tc>
        <w:tc>
          <w:tcPr>
            <w:tcW w:w="1245" w:type="dxa"/>
          </w:tcPr>
          <w:p w14:paraId="00C1E4BE" w14:textId="77777777" w:rsidR="005E0877" w:rsidRPr="006F06C2" w:rsidRDefault="005E0877" w:rsidP="00AD2183">
            <w:pPr>
              <w:pStyle w:val="TAL"/>
            </w:pPr>
          </w:p>
        </w:tc>
      </w:tr>
      <w:tr w:rsidR="005E0877" w:rsidRPr="006F06C2" w14:paraId="66272DCA" w14:textId="77777777" w:rsidTr="00AD2183">
        <w:tblPrEx>
          <w:tblCellMar>
            <w:left w:w="108" w:type="dxa"/>
            <w:right w:w="108" w:type="dxa"/>
          </w:tblCellMar>
        </w:tblPrEx>
        <w:tc>
          <w:tcPr>
            <w:tcW w:w="4535" w:type="dxa"/>
            <w:gridSpan w:val="2"/>
          </w:tcPr>
          <w:p w14:paraId="6C41A1CC" w14:textId="640000E4" w:rsidR="005E0877" w:rsidRPr="006F06C2" w:rsidRDefault="005E0877" w:rsidP="00AD2183">
            <w:pPr>
              <w:pStyle w:val="TAL"/>
            </w:pPr>
            <w:r w:rsidRPr="006F06C2">
              <w:t xml:space="preserve">      </w:t>
            </w:r>
            <w:r w:rsidR="00352957" w:rsidRPr="00056FE2">
              <w:t xml:space="preserve">      </w:t>
            </w:r>
            <w:r w:rsidRPr="006F06C2">
              <w:t>measResultServCell-16 SEQUENCE {</w:t>
            </w:r>
          </w:p>
        </w:tc>
        <w:tc>
          <w:tcPr>
            <w:tcW w:w="2267" w:type="dxa"/>
          </w:tcPr>
          <w:p w14:paraId="2CE8F14E" w14:textId="77777777" w:rsidR="005E0877" w:rsidRPr="006F06C2" w:rsidRDefault="005E0877" w:rsidP="00AD2183">
            <w:pPr>
              <w:pStyle w:val="TAL"/>
            </w:pPr>
          </w:p>
        </w:tc>
        <w:tc>
          <w:tcPr>
            <w:tcW w:w="1700" w:type="dxa"/>
          </w:tcPr>
          <w:p w14:paraId="7F7E05A3" w14:textId="77777777" w:rsidR="005E0877" w:rsidRPr="006F06C2" w:rsidRDefault="005E0877" w:rsidP="00AD2183">
            <w:pPr>
              <w:pStyle w:val="TAL"/>
            </w:pPr>
          </w:p>
        </w:tc>
        <w:tc>
          <w:tcPr>
            <w:tcW w:w="1245" w:type="dxa"/>
          </w:tcPr>
          <w:p w14:paraId="20AB4949" w14:textId="77777777" w:rsidR="005E0877" w:rsidRPr="006F06C2" w:rsidRDefault="005E0877" w:rsidP="00AD2183">
            <w:pPr>
              <w:pStyle w:val="TAL"/>
            </w:pPr>
          </w:p>
        </w:tc>
      </w:tr>
      <w:tr w:rsidR="005E0877" w:rsidRPr="006F06C2" w14:paraId="679AE72A" w14:textId="77777777" w:rsidTr="00AD2183">
        <w:tblPrEx>
          <w:tblCellMar>
            <w:left w:w="108" w:type="dxa"/>
            <w:right w:w="108" w:type="dxa"/>
          </w:tblCellMar>
        </w:tblPrEx>
        <w:tc>
          <w:tcPr>
            <w:tcW w:w="4535" w:type="dxa"/>
            <w:gridSpan w:val="2"/>
          </w:tcPr>
          <w:p w14:paraId="08148809" w14:textId="7E1E83EC" w:rsidR="005E0877" w:rsidRPr="006F06C2" w:rsidRDefault="005E0877" w:rsidP="00AD2183">
            <w:pPr>
              <w:pStyle w:val="TAL"/>
              <w:rPr>
                <w:lang w:eastAsia="zh-CN"/>
              </w:rPr>
            </w:pPr>
            <w:r w:rsidRPr="006F06C2">
              <w:t xml:space="preserve">       </w:t>
            </w:r>
            <w:r w:rsidR="00352957" w:rsidRPr="00056FE2">
              <w:t xml:space="preserve">      </w:t>
            </w:r>
            <w:r w:rsidRPr="006F06C2">
              <w:t xml:space="preserve"> resultsSSB-Cell-r16</w:t>
            </w:r>
          </w:p>
        </w:tc>
        <w:tc>
          <w:tcPr>
            <w:tcW w:w="2267" w:type="dxa"/>
          </w:tcPr>
          <w:p w14:paraId="16B37918" w14:textId="2C030623" w:rsidR="005E0877" w:rsidRPr="006F06C2" w:rsidRDefault="005E0877" w:rsidP="00AD2183">
            <w:pPr>
              <w:pStyle w:val="TAL"/>
            </w:pPr>
            <w:r w:rsidRPr="006F06C2">
              <w:t xml:space="preserve">MeasQuantityResults of </w:t>
            </w:r>
            <w:r w:rsidR="00352957">
              <w:t xml:space="preserve">NR </w:t>
            </w:r>
            <w:r w:rsidRPr="006F06C2">
              <w:t>Cell 11</w:t>
            </w:r>
          </w:p>
        </w:tc>
        <w:tc>
          <w:tcPr>
            <w:tcW w:w="1700" w:type="dxa"/>
          </w:tcPr>
          <w:p w14:paraId="7E394D8E" w14:textId="77777777" w:rsidR="005E0877" w:rsidRPr="006F06C2" w:rsidRDefault="005E0877" w:rsidP="00AD2183">
            <w:pPr>
              <w:pStyle w:val="TAL"/>
            </w:pPr>
          </w:p>
        </w:tc>
        <w:tc>
          <w:tcPr>
            <w:tcW w:w="1245" w:type="dxa"/>
          </w:tcPr>
          <w:p w14:paraId="7761377E" w14:textId="77777777" w:rsidR="005E0877" w:rsidRPr="006F06C2" w:rsidRDefault="005E0877" w:rsidP="00AD2183">
            <w:pPr>
              <w:pStyle w:val="TAL"/>
            </w:pPr>
          </w:p>
        </w:tc>
      </w:tr>
      <w:tr w:rsidR="005E0877" w:rsidRPr="006F06C2" w14:paraId="2AE28319" w14:textId="77777777" w:rsidTr="00AD2183">
        <w:tblPrEx>
          <w:tblCellMar>
            <w:left w:w="108" w:type="dxa"/>
            <w:right w:w="108" w:type="dxa"/>
          </w:tblCellMar>
        </w:tblPrEx>
        <w:tc>
          <w:tcPr>
            <w:tcW w:w="4535" w:type="dxa"/>
            <w:gridSpan w:val="2"/>
          </w:tcPr>
          <w:p w14:paraId="3CA322FB" w14:textId="4A93A2C3" w:rsidR="005E0877" w:rsidRPr="006F06C2" w:rsidRDefault="005E0877" w:rsidP="00AD2183">
            <w:pPr>
              <w:pStyle w:val="TAL"/>
            </w:pPr>
            <w:r w:rsidRPr="006F06C2">
              <w:t xml:space="preserve">        </w:t>
            </w:r>
            <w:r w:rsidR="00352957" w:rsidRPr="00056FE2">
              <w:t xml:space="preserve">      </w:t>
            </w:r>
            <w:r w:rsidRPr="006F06C2">
              <w:t>resultsSSB SEQUENCE {</w:t>
            </w:r>
          </w:p>
        </w:tc>
        <w:tc>
          <w:tcPr>
            <w:tcW w:w="2267" w:type="dxa"/>
          </w:tcPr>
          <w:p w14:paraId="5981C02A" w14:textId="77777777" w:rsidR="005E0877" w:rsidRPr="006F06C2" w:rsidRDefault="005E0877" w:rsidP="00AD2183">
            <w:pPr>
              <w:pStyle w:val="TAL"/>
              <w:rPr>
                <w:lang w:eastAsia="zh-CN"/>
              </w:rPr>
            </w:pPr>
          </w:p>
        </w:tc>
        <w:tc>
          <w:tcPr>
            <w:tcW w:w="1700" w:type="dxa"/>
          </w:tcPr>
          <w:p w14:paraId="61B5E1F3" w14:textId="77777777" w:rsidR="005E0877" w:rsidRPr="006F06C2" w:rsidRDefault="005E0877" w:rsidP="00AD2183">
            <w:pPr>
              <w:pStyle w:val="TAL"/>
            </w:pPr>
          </w:p>
        </w:tc>
        <w:tc>
          <w:tcPr>
            <w:tcW w:w="1245" w:type="dxa"/>
          </w:tcPr>
          <w:p w14:paraId="19AA0730" w14:textId="77777777" w:rsidR="005E0877" w:rsidRPr="006F06C2" w:rsidRDefault="005E0877" w:rsidP="00AD2183">
            <w:pPr>
              <w:pStyle w:val="TAL"/>
            </w:pPr>
          </w:p>
        </w:tc>
      </w:tr>
      <w:tr w:rsidR="005E0877" w:rsidRPr="006F06C2" w14:paraId="3C7C50B0" w14:textId="77777777" w:rsidTr="00AD2183">
        <w:tblPrEx>
          <w:tblCellMar>
            <w:left w:w="108" w:type="dxa"/>
            <w:right w:w="108" w:type="dxa"/>
          </w:tblCellMar>
        </w:tblPrEx>
        <w:tc>
          <w:tcPr>
            <w:tcW w:w="4535" w:type="dxa"/>
            <w:gridSpan w:val="2"/>
          </w:tcPr>
          <w:p w14:paraId="4ECC1492" w14:textId="20369FAD" w:rsidR="005E0877" w:rsidRPr="006F06C2" w:rsidRDefault="005E0877" w:rsidP="00AD2183">
            <w:pPr>
              <w:pStyle w:val="TAL"/>
            </w:pPr>
            <w:r w:rsidRPr="006F06C2">
              <w:t xml:space="preserve">         </w:t>
            </w:r>
            <w:r w:rsidR="00352957" w:rsidRPr="00056FE2">
              <w:t xml:space="preserve">      </w:t>
            </w:r>
            <w:r w:rsidRPr="006F06C2">
              <w:t xml:space="preserve"> best-ssb-Index</w:t>
            </w:r>
          </w:p>
        </w:tc>
        <w:tc>
          <w:tcPr>
            <w:tcW w:w="2267" w:type="dxa"/>
          </w:tcPr>
          <w:p w14:paraId="063E119D" w14:textId="77777777" w:rsidR="005E0877" w:rsidRPr="006F06C2" w:rsidRDefault="005E0877" w:rsidP="00AD2183">
            <w:pPr>
              <w:pStyle w:val="TAL"/>
              <w:rPr>
                <w:lang w:eastAsia="zh-CN"/>
              </w:rPr>
            </w:pPr>
            <w:r w:rsidRPr="006F06C2">
              <w:t>Not checked</w:t>
            </w:r>
          </w:p>
        </w:tc>
        <w:tc>
          <w:tcPr>
            <w:tcW w:w="1700" w:type="dxa"/>
          </w:tcPr>
          <w:p w14:paraId="16366F15" w14:textId="77777777" w:rsidR="005E0877" w:rsidRPr="006F06C2" w:rsidRDefault="005E0877" w:rsidP="00AD2183">
            <w:pPr>
              <w:pStyle w:val="TAL"/>
            </w:pPr>
          </w:p>
        </w:tc>
        <w:tc>
          <w:tcPr>
            <w:tcW w:w="1245" w:type="dxa"/>
          </w:tcPr>
          <w:p w14:paraId="41503133" w14:textId="77777777" w:rsidR="005E0877" w:rsidRPr="006F06C2" w:rsidRDefault="005E0877" w:rsidP="00AD2183">
            <w:pPr>
              <w:pStyle w:val="TAL"/>
            </w:pPr>
          </w:p>
        </w:tc>
      </w:tr>
      <w:tr w:rsidR="005E0877" w:rsidRPr="006F06C2" w14:paraId="50075162" w14:textId="77777777" w:rsidTr="00AD2183">
        <w:tblPrEx>
          <w:tblCellMar>
            <w:left w:w="108" w:type="dxa"/>
            <w:right w:w="108" w:type="dxa"/>
          </w:tblCellMar>
        </w:tblPrEx>
        <w:tc>
          <w:tcPr>
            <w:tcW w:w="4535" w:type="dxa"/>
            <w:gridSpan w:val="2"/>
          </w:tcPr>
          <w:p w14:paraId="08303DA4" w14:textId="54372BF0" w:rsidR="005E0877" w:rsidRPr="006F06C2" w:rsidRDefault="005E0877" w:rsidP="00AD2183">
            <w:pPr>
              <w:pStyle w:val="TAL"/>
            </w:pPr>
            <w:r w:rsidRPr="006F06C2">
              <w:t xml:space="preserve">          </w:t>
            </w:r>
            <w:r w:rsidR="00352957" w:rsidRPr="00056FE2">
              <w:t xml:space="preserve">      </w:t>
            </w:r>
            <w:r w:rsidRPr="006F06C2">
              <w:t>best-ssb-Results</w:t>
            </w:r>
          </w:p>
        </w:tc>
        <w:tc>
          <w:tcPr>
            <w:tcW w:w="2267" w:type="dxa"/>
          </w:tcPr>
          <w:p w14:paraId="3DB97DEB" w14:textId="77777777" w:rsidR="005E0877" w:rsidRPr="006F06C2" w:rsidRDefault="005E0877" w:rsidP="00AD2183">
            <w:pPr>
              <w:pStyle w:val="TAL"/>
              <w:rPr>
                <w:lang w:eastAsia="zh-CN"/>
              </w:rPr>
            </w:pPr>
            <w:r w:rsidRPr="006F06C2">
              <w:t>Not checked</w:t>
            </w:r>
          </w:p>
        </w:tc>
        <w:tc>
          <w:tcPr>
            <w:tcW w:w="1700" w:type="dxa"/>
          </w:tcPr>
          <w:p w14:paraId="102062D6" w14:textId="77777777" w:rsidR="005E0877" w:rsidRPr="006F06C2" w:rsidRDefault="005E0877" w:rsidP="00AD2183">
            <w:pPr>
              <w:pStyle w:val="TAL"/>
            </w:pPr>
          </w:p>
        </w:tc>
        <w:tc>
          <w:tcPr>
            <w:tcW w:w="1245" w:type="dxa"/>
          </w:tcPr>
          <w:p w14:paraId="457C63A4" w14:textId="77777777" w:rsidR="005E0877" w:rsidRPr="006F06C2" w:rsidRDefault="005E0877" w:rsidP="00AD2183">
            <w:pPr>
              <w:pStyle w:val="TAL"/>
            </w:pPr>
          </w:p>
        </w:tc>
      </w:tr>
      <w:tr w:rsidR="005E0877" w:rsidRPr="006F06C2" w14:paraId="78361DD3" w14:textId="77777777" w:rsidTr="00AD2183">
        <w:tblPrEx>
          <w:tblCellMar>
            <w:left w:w="108" w:type="dxa"/>
            <w:right w:w="108" w:type="dxa"/>
          </w:tblCellMar>
        </w:tblPrEx>
        <w:tc>
          <w:tcPr>
            <w:tcW w:w="4535" w:type="dxa"/>
            <w:gridSpan w:val="2"/>
          </w:tcPr>
          <w:p w14:paraId="43CA0F64" w14:textId="62DF678E" w:rsidR="005E0877" w:rsidRPr="006F06C2" w:rsidRDefault="005E0877" w:rsidP="00AD2183">
            <w:pPr>
              <w:pStyle w:val="TAL"/>
            </w:pPr>
            <w:r w:rsidRPr="006F06C2">
              <w:t xml:space="preserve">          </w:t>
            </w:r>
            <w:r w:rsidR="00352957" w:rsidRPr="00056FE2">
              <w:t xml:space="preserve">      </w:t>
            </w:r>
            <w:r w:rsidRPr="006F06C2">
              <w:t>numberOfGoodSSB</w:t>
            </w:r>
          </w:p>
        </w:tc>
        <w:tc>
          <w:tcPr>
            <w:tcW w:w="2267" w:type="dxa"/>
          </w:tcPr>
          <w:p w14:paraId="39BD53A8" w14:textId="77777777" w:rsidR="005E0877" w:rsidRPr="006F06C2" w:rsidRDefault="005E0877" w:rsidP="00AD2183">
            <w:pPr>
              <w:pStyle w:val="TAL"/>
              <w:rPr>
                <w:lang w:eastAsia="zh-CN"/>
              </w:rPr>
            </w:pPr>
            <w:r w:rsidRPr="006F06C2">
              <w:t>Not checked</w:t>
            </w:r>
          </w:p>
        </w:tc>
        <w:tc>
          <w:tcPr>
            <w:tcW w:w="1700" w:type="dxa"/>
          </w:tcPr>
          <w:p w14:paraId="2F3F3630" w14:textId="77777777" w:rsidR="005E0877" w:rsidRPr="006F06C2" w:rsidRDefault="005E0877" w:rsidP="00AD2183">
            <w:pPr>
              <w:pStyle w:val="TAL"/>
            </w:pPr>
          </w:p>
        </w:tc>
        <w:tc>
          <w:tcPr>
            <w:tcW w:w="1245" w:type="dxa"/>
          </w:tcPr>
          <w:p w14:paraId="270EA755" w14:textId="77777777" w:rsidR="005E0877" w:rsidRPr="006F06C2" w:rsidRDefault="005E0877" w:rsidP="00AD2183">
            <w:pPr>
              <w:pStyle w:val="TAL"/>
            </w:pPr>
          </w:p>
        </w:tc>
      </w:tr>
      <w:tr w:rsidR="005E0877" w:rsidRPr="006F06C2" w14:paraId="6EDF0C5D" w14:textId="77777777" w:rsidTr="00AD2183">
        <w:tblPrEx>
          <w:tblCellMar>
            <w:left w:w="108" w:type="dxa"/>
            <w:right w:w="108" w:type="dxa"/>
          </w:tblCellMar>
        </w:tblPrEx>
        <w:tc>
          <w:tcPr>
            <w:tcW w:w="4535" w:type="dxa"/>
            <w:gridSpan w:val="2"/>
          </w:tcPr>
          <w:p w14:paraId="4F231F76" w14:textId="7826955A" w:rsidR="005E0877" w:rsidRPr="006F06C2" w:rsidRDefault="005E0877" w:rsidP="00AD2183">
            <w:pPr>
              <w:pStyle w:val="TAL"/>
            </w:pPr>
            <w:r w:rsidRPr="006F06C2">
              <w:t xml:space="preserve">       </w:t>
            </w:r>
            <w:r w:rsidR="00352957" w:rsidRPr="00056FE2">
              <w:t xml:space="preserve">      </w:t>
            </w:r>
            <w:r w:rsidRPr="006F06C2">
              <w:t xml:space="preserve"> }</w:t>
            </w:r>
          </w:p>
        </w:tc>
        <w:tc>
          <w:tcPr>
            <w:tcW w:w="2267" w:type="dxa"/>
          </w:tcPr>
          <w:p w14:paraId="117ADCCB" w14:textId="77777777" w:rsidR="005E0877" w:rsidRPr="006F06C2" w:rsidRDefault="005E0877" w:rsidP="00AD2183">
            <w:pPr>
              <w:pStyle w:val="TAL"/>
              <w:rPr>
                <w:lang w:eastAsia="zh-CN"/>
              </w:rPr>
            </w:pPr>
          </w:p>
        </w:tc>
        <w:tc>
          <w:tcPr>
            <w:tcW w:w="1700" w:type="dxa"/>
          </w:tcPr>
          <w:p w14:paraId="317512F1" w14:textId="77777777" w:rsidR="005E0877" w:rsidRPr="006F06C2" w:rsidRDefault="005E0877" w:rsidP="00AD2183">
            <w:pPr>
              <w:pStyle w:val="TAL"/>
            </w:pPr>
          </w:p>
        </w:tc>
        <w:tc>
          <w:tcPr>
            <w:tcW w:w="1245" w:type="dxa"/>
          </w:tcPr>
          <w:p w14:paraId="73646E0E" w14:textId="77777777" w:rsidR="005E0877" w:rsidRPr="006F06C2" w:rsidRDefault="005E0877" w:rsidP="00AD2183">
            <w:pPr>
              <w:pStyle w:val="TAL"/>
            </w:pPr>
          </w:p>
        </w:tc>
      </w:tr>
      <w:tr w:rsidR="005E0877" w:rsidRPr="006F06C2" w14:paraId="6961FD41" w14:textId="77777777" w:rsidTr="00AD2183">
        <w:tblPrEx>
          <w:tblCellMar>
            <w:left w:w="108" w:type="dxa"/>
            <w:right w:w="108" w:type="dxa"/>
          </w:tblCellMar>
        </w:tblPrEx>
        <w:tc>
          <w:tcPr>
            <w:tcW w:w="4535" w:type="dxa"/>
            <w:gridSpan w:val="2"/>
          </w:tcPr>
          <w:p w14:paraId="7DEA4098" w14:textId="2B50E099" w:rsidR="005E0877" w:rsidRPr="006F06C2" w:rsidRDefault="005E0877" w:rsidP="00AD2183">
            <w:pPr>
              <w:pStyle w:val="TAL"/>
            </w:pPr>
            <w:r w:rsidRPr="006F06C2">
              <w:t xml:space="preserve">     </w:t>
            </w:r>
            <w:r w:rsidR="00352957" w:rsidRPr="00056FE2">
              <w:t xml:space="preserve">      </w:t>
            </w:r>
            <w:r w:rsidRPr="006F06C2">
              <w:t xml:space="preserve"> }</w:t>
            </w:r>
          </w:p>
        </w:tc>
        <w:tc>
          <w:tcPr>
            <w:tcW w:w="2267" w:type="dxa"/>
          </w:tcPr>
          <w:p w14:paraId="1EBD0E51" w14:textId="77777777" w:rsidR="005E0877" w:rsidRPr="006F06C2" w:rsidRDefault="005E0877" w:rsidP="00AD2183">
            <w:pPr>
              <w:pStyle w:val="TAL"/>
            </w:pPr>
          </w:p>
        </w:tc>
        <w:tc>
          <w:tcPr>
            <w:tcW w:w="1700" w:type="dxa"/>
          </w:tcPr>
          <w:p w14:paraId="55DB0015" w14:textId="77777777" w:rsidR="005E0877" w:rsidRPr="006F06C2" w:rsidRDefault="005E0877" w:rsidP="00AD2183">
            <w:pPr>
              <w:pStyle w:val="TAL"/>
            </w:pPr>
          </w:p>
        </w:tc>
        <w:tc>
          <w:tcPr>
            <w:tcW w:w="1245" w:type="dxa"/>
          </w:tcPr>
          <w:p w14:paraId="4D9F0A7B" w14:textId="77777777" w:rsidR="005E0877" w:rsidRPr="006F06C2" w:rsidRDefault="005E0877" w:rsidP="00AD2183">
            <w:pPr>
              <w:pStyle w:val="TAL"/>
            </w:pPr>
          </w:p>
        </w:tc>
      </w:tr>
      <w:tr w:rsidR="005E0877" w:rsidRPr="006F06C2" w14:paraId="64743B8F" w14:textId="77777777" w:rsidTr="00AD2183">
        <w:tblPrEx>
          <w:tblCellMar>
            <w:left w:w="108" w:type="dxa"/>
            <w:right w:w="108" w:type="dxa"/>
          </w:tblCellMar>
        </w:tblPrEx>
        <w:tc>
          <w:tcPr>
            <w:tcW w:w="4535" w:type="dxa"/>
            <w:gridSpan w:val="2"/>
          </w:tcPr>
          <w:p w14:paraId="6F3D8804" w14:textId="757A96D9" w:rsidR="005E0877" w:rsidRPr="006F06C2" w:rsidRDefault="005E0877" w:rsidP="00AD2183">
            <w:pPr>
              <w:pStyle w:val="TAL"/>
            </w:pPr>
            <w:r w:rsidRPr="006F06C2">
              <w:t xml:space="preserve">      </w:t>
            </w:r>
            <w:r w:rsidR="00352957" w:rsidRPr="00056FE2">
              <w:t xml:space="preserve">      </w:t>
            </w:r>
            <w:r w:rsidRPr="006F06C2">
              <w:t>measResultNeighCells-r16 SEQUENCE {</w:t>
            </w:r>
          </w:p>
        </w:tc>
        <w:tc>
          <w:tcPr>
            <w:tcW w:w="2267" w:type="dxa"/>
          </w:tcPr>
          <w:p w14:paraId="269806C1" w14:textId="77777777" w:rsidR="005E0877" w:rsidRPr="006F06C2" w:rsidRDefault="005E0877" w:rsidP="00AD2183">
            <w:pPr>
              <w:pStyle w:val="TAL"/>
            </w:pPr>
          </w:p>
        </w:tc>
        <w:tc>
          <w:tcPr>
            <w:tcW w:w="1700" w:type="dxa"/>
          </w:tcPr>
          <w:p w14:paraId="3147D2FC" w14:textId="77777777" w:rsidR="005E0877" w:rsidRPr="006F06C2" w:rsidRDefault="005E0877" w:rsidP="00AD2183">
            <w:pPr>
              <w:pStyle w:val="TAL"/>
            </w:pPr>
          </w:p>
        </w:tc>
        <w:tc>
          <w:tcPr>
            <w:tcW w:w="1245" w:type="dxa"/>
          </w:tcPr>
          <w:p w14:paraId="2B75E238" w14:textId="77777777" w:rsidR="005E0877" w:rsidRPr="006F06C2" w:rsidRDefault="005E0877" w:rsidP="00AD2183">
            <w:pPr>
              <w:pStyle w:val="TAL"/>
            </w:pPr>
          </w:p>
        </w:tc>
      </w:tr>
      <w:tr w:rsidR="00352957" w:rsidRPr="006F06C2" w14:paraId="242E4642" w14:textId="77777777" w:rsidTr="00AD2183">
        <w:tblPrEx>
          <w:tblCellMar>
            <w:left w:w="108" w:type="dxa"/>
            <w:right w:w="108" w:type="dxa"/>
          </w:tblCellMar>
        </w:tblPrEx>
        <w:tc>
          <w:tcPr>
            <w:tcW w:w="4535" w:type="dxa"/>
            <w:gridSpan w:val="2"/>
          </w:tcPr>
          <w:p w14:paraId="5A1DC626" w14:textId="7AF9F88B" w:rsidR="00352957" w:rsidRPr="006F06C2" w:rsidRDefault="00352957" w:rsidP="00352957">
            <w:pPr>
              <w:pStyle w:val="TAL"/>
            </w:pPr>
            <w:r w:rsidRPr="00056FE2">
              <w:t xml:space="preserve">              measResultNeighCellListNR SEQUENCE (SIZE (1..maxFreq)) OF MeasResultLogging2NR-r16 SEQUENCE {</w:t>
            </w:r>
          </w:p>
        </w:tc>
        <w:tc>
          <w:tcPr>
            <w:tcW w:w="2267" w:type="dxa"/>
          </w:tcPr>
          <w:p w14:paraId="43477A8B" w14:textId="77777777" w:rsidR="00352957" w:rsidRPr="006F06C2" w:rsidRDefault="00352957" w:rsidP="00352957">
            <w:pPr>
              <w:pStyle w:val="TAL"/>
            </w:pPr>
            <w:r w:rsidRPr="006F06C2">
              <w:t>1 entry</w:t>
            </w:r>
          </w:p>
        </w:tc>
        <w:tc>
          <w:tcPr>
            <w:tcW w:w="1700" w:type="dxa"/>
          </w:tcPr>
          <w:p w14:paraId="2834FF10" w14:textId="77777777" w:rsidR="00352957" w:rsidRPr="006F06C2" w:rsidRDefault="00352957" w:rsidP="00352957">
            <w:pPr>
              <w:pStyle w:val="TAL"/>
            </w:pPr>
          </w:p>
        </w:tc>
        <w:tc>
          <w:tcPr>
            <w:tcW w:w="1245" w:type="dxa"/>
          </w:tcPr>
          <w:p w14:paraId="1429D71E" w14:textId="77777777" w:rsidR="00352957" w:rsidRPr="006F06C2" w:rsidRDefault="00352957" w:rsidP="00352957">
            <w:pPr>
              <w:pStyle w:val="TAL"/>
            </w:pPr>
          </w:p>
        </w:tc>
      </w:tr>
      <w:tr w:rsidR="00352957" w:rsidRPr="00056FE2" w14:paraId="4C9C1FC3" w14:textId="77777777" w:rsidTr="00085D59">
        <w:tblPrEx>
          <w:tblCellMar>
            <w:left w:w="108" w:type="dxa"/>
            <w:right w:w="108" w:type="dxa"/>
          </w:tblCellMar>
        </w:tblPrEx>
        <w:tc>
          <w:tcPr>
            <w:tcW w:w="4535" w:type="dxa"/>
            <w:gridSpan w:val="2"/>
          </w:tcPr>
          <w:p w14:paraId="66C75BE1" w14:textId="77777777" w:rsidR="00352957" w:rsidRPr="00056FE2" w:rsidRDefault="00352957" w:rsidP="00085D59">
            <w:pPr>
              <w:pStyle w:val="TAL"/>
            </w:pPr>
            <w:r w:rsidRPr="00056FE2">
              <w:t xml:space="preserve">                MeasResultLogging2NR-r16[1] SEQUENCE {</w:t>
            </w:r>
          </w:p>
        </w:tc>
        <w:tc>
          <w:tcPr>
            <w:tcW w:w="2267" w:type="dxa"/>
          </w:tcPr>
          <w:p w14:paraId="091CB2CA" w14:textId="77777777" w:rsidR="00352957" w:rsidRPr="00056FE2" w:rsidRDefault="00352957" w:rsidP="00085D59">
            <w:pPr>
              <w:pStyle w:val="TAL"/>
            </w:pPr>
          </w:p>
        </w:tc>
        <w:tc>
          <w:tcPr>
            <w:tcW w:w="1700" w:type="dxa"/>
          </w:tcPr>
          <w:p w14:paraId="2D03A003" w14:textId="77777777" w:rsidR="00352957" w:rsidRPr="00056FE2" w:rsidRDefault="00352957" w:rsidP="00085D59">
            <w:pPr>
              <w:pStyle w:val="TAL"/>
            </w:pPr>
            <w:r w:rsidRPr="00056FE2">
              <w:t>entry 1</w:t>
            </w:r>
          </w:p>
        </w:tc>
        <w:tc>
          <w:tcPr>
            <w:tcW w:w="1245" w:type="dxa"/>
          </w:tcPr>
          <w:p w14:paraId="7F1E6881" w14:textId="77777777" w:rsidR="00352957" w:rsidRPr="00056FE2" w:rsidRDefault="00352957" w:rsidP="00085D59">
            <w:pPr>
              <w:pStyle w:val="TAL"/>
            </w:pPr>
          </w:p>
        </w:tc>
      </w:tr>
      <w:tr w:rsidR="005E0877" w:rsidRPr="006F06C2" w14:paraId="765942C4" w14:textId="77777777" w:rsidTr="00AD2183">
        <w:tblPrEx>
          <w:tblCellMar>
            <w:left w:w="108" w:type="dxa"/>
            <w:right w:w="108" w:type="dxa"/>
          </w:tblCellMar>
        </w:tblPrEx>
        <w:tc>
          <w:tcPr>
            <w:tcW w:w="4535" w:type="dxa"/>
            <w:gridSpan w:val="2"/>
          </w:tcPr>
          <w:p w14:paraId="1E4A19D6" w14:textId="62C0D41F" w:rsidR="005E0877" w:rsidRPr="006F06C2" w:rsidRDefault="005E0877" w:rsidP="00AD2183">
            <w:pPr>
              <w:pStyle w:val="TAL"/>
            </w:pPr>
            <w:r w:rsidRPr="006F06C2">
              <w:t xml:space="preserve">          </w:t>
            </w:r>
            <w:r w:rsidR="00F57CF6" w:rsidRPr="00056FE2">
              <w:t xml:space="preserve">        </w:t>
            </w:r>
            <w:r w:rsidRPr="006F06C2">
              <w:t>carrierFreq-r16</w:t>
            </w:r>
          </w:p>
        </w:tc>
        <w:tc>
          <w:tcPr>
            <w:tcW w:w="2267" w:type="dxa"/>
          </w:tcPr>
          <w:p w14:paraId="1BCDE1A3" w14:textId="36CB99BF" w:rsidR="005E0877" w:rsidRPr="006F06C2" w:rsidRDefault="005E0877" w:rsidP="00AD2183">
            <w:pPr>
              <w:pStyle w:val="TAL"/>
            </w:pPr>
            <w:r w:rsidRPr="006F06C2">
              <w:t xml:space="preserve">Same as </w:t>
            </w:r>
            <w:r w:rsidR="00352957">
              <w:t xml:space="preserve">NR </w:t>
            </w:r>
            <w:r w:rsidRPr="006F06C2">
              <w:t>Cell 1</w:t>
            </w:r>
          </w:p>
        </w:tc>
        <w:tc>
          <w:tcPr>
            <w:tcW w:w="1700" w:type="dxa"/>
          </w:tcPr>
          <w:p w14:paraId="4455FB36" w14:textId="77777777" w:rsidR="005E0877" w:rsidRPr="006F06C2" w:rsidRDefault="005E0877" w:rsidP="00AD2183">
            <w:pPr>
              <w:pStyle w:val="TAL"/>
            </w:pPr>
          </w:p>
        </w:tc>
        <w:tc>
          <w:tcPr>
            <w:tcW w:w="1245" w:type="dxa"/>
          </w:tcPr>
          <w:p w14:paraId="31932E05" w14:textId="77777777" w:rsidR="005E0877" w:rsidRPr="006F06C2" w:rsidRDefault="005E0877" w:rsidP="00AD2183">
            <w:pPr>
              <w:pStyle w:val="TAL"/>
            </w:pPr>
          </w:p>
        </w:tc>
      </w:tr>
      <w:tr w:rsidR="00F57CF6" w:rsidRPr="006F06C2" w14:paraId="68DCE3D2" w14:textId="77777777" w:rsidTr="00AD2183">
        <w:tblPrEx>
          <w:tblCellMar>
            <w:left w:w="108" w:type="dxa"/>
            <w:right w:w="108" w:type="dxa"/>
          </w:tblCellMar>
        </w:tblPrEx>
        <w:tc>
          <w:tcPr>
            <w:tcW w:w="4535" w:type="dxa"/>
            <w:gridSpan w:val="2"/>
          </w:tcPr>
          <w:p w14:paraId="23284C3E" w14:textId="77777777" w:rsidR="00F57CF6" w:rsidRPr="00056FE2" w:rsidRDefault="00F57CF6" w:rsidP="00F57CF6">
            <w:pPr>
              <w:pStyle w:val="TAL"/>
            </w:pPr>
            <w:r w:rsidRPr="00056FE2">
              <w:t xml:space="preserve">                  measResultListLoggingNR</w:t>
            </w:r>
          </w:p>
          <w:p w14:paraId="50CBFABC" w14:textId="2CE65A7B" w:rsidR="00F57CF6" w:rsidRPr="006F06C2" w:rsidRDefault="00F57CF6" w:rsidP="00F57CF6">
            <w:pPr>
              <w:pStyle w:val="TAL"/>
            </w:pPr>
            <w:r w:rsidRPr="00056FE2">
              <w:t>-r16 SEQUENCE (SIZE (1..maxCellReport)) OF MeasResultLoggingNR-r16 SEQUENCE {</w:t>
            </w:r>
          </w:p>
        </w:tc>
        <w:tc>
          <w:tcPr>
            <w:tcW w:w="2267" w:type="dxa"/>
          </w:tcPr>
          <w:p w14:paraId="3C5EE6BF" w14:textId="77777777" w:rsidR="00F57CF6" w:rsidRPr="006F06C2" w:rsidRDefault="00F57CF6" w:rsidP="00F57CF6">
            <w:pPr>
              <w:pStyle w:val="TAL"/>
            </w:pPr>
            <w:r w:rsidRPr="006F06C2">
              <w:t>1 entry</w:t>
            </w:r>
          </w:p>
        </w:tc>
        <w:tc>
          <w:tcPr>
            <w:tcW w:w="1700" w:type="dxa"/>
          </w:tcPr>
          <w:p w14:paraId="1FC70F2C" w14:textId="77777777" w:rsidR="00F57CF6" w:rsidRPr="006F06C2" w:rsidRDefault="00F57CF6" w:rsidP="00F57CF6">
            <w:pPr>
              <w:pStyle w:val="TAL"/>
            </w:pPr>
          </w:p>
        </w:tc>
        <w:tc>
          <w:tcPr>
            <w:tcW w:w="1245" w:type="dxa"/>
          </w:tcPr>
          <w:p w14:paraId="329DC009" w14:textId="77777777" w:rsidR="00F57CF6" w:rsidRPr="006F06C2" w:rsidRDefault="00F57CF6" w:rsidP="00F57CF6">
            <w:pPr>
              <w:pStyle w:val="TAL"/>
            </w:pPr>
          </w:p>
        </w:tc>
      </w:tr>
      <w:tr w:rsidR="00F57CF6" w:rsidRPr="00E91D9C" w14:paraId="50D70F10" w14:textId="77777777" w:rsidTr="00085D59">
        <w:tblPrEx>
          <w:tblCellMar>
            <w:left w:w="108" w:type="dxa"/>
            <w:right w:w="108" w:type="dxa"/>
          </w:tblCellMar>
        </w:tblPrEx>
        <w:tc>
          <w:tcPr>
            <w:tcW w:w="4535" w:type="dxa"/>
            <w:gridSpan w:val="2"/>
          </w:tcPr>
          <w:p w14:paraId="1275F3CC" w14:textId="77777777" w:rsidR="00F57CF6" w:rsidRPr="00056FE2" w:rsidRDefault="00F57CF6" w:rsidP="00085D59">
            <w:pPr>
              <w:pStyle w:val="TAL"/>
            </w:pPr>
            <w:r w:rsidRPr="00056FE2">
              <w:t xml:space="preserve">                    MeasResultLoggingNR-r16[1] SEQUENCE {</w:t>
            </w:r>
          </w:p>
        </w:tc>
        <w:tc>
          <w:tcPr>
            <w:tcW w:w="2267" w:type="dxa"/>
          </w:tcPr>
          <w:p w14:paraId="5216A5E9" w14:textId="77777777" w:rsidR="00F57CF6" w:rsidRPr="00056FE2" w:rsidRDefault="00F57CF6" w:rsidP="00085D59">
            <w:pPr>
              <w:pStyle w:val="TAL"/>
            </w:pPr>
          </w:p>
        </w:tc>
        <w:tc>
          <w:tcPr>
            <w:tcW w:w="1700" w:type="dxa"/>
          </w:tcPr>
          <w:p w14:paraId="49E7BC74" w14:textId="77777777" w:rsidR="00F57CF6" w:rsidRPr="00056FE2" w:rsidRDefault="00F57CF6" w:rsidP="00085D59">
            <w:pPr>
              <w:pStyle w:val="TAL"/>
            </w:pPr>
            <w:r w:rsidRPr="00056FE2">
              <w:t>entry 1</w:t>
            </w:r>
          </w:p>
        </w:tc>
        <w:tc>
          <w:tcPr>
            <w:tcW w:w="1245" w:type="dxa"/>
          </w:tcPr>
          <w:p w14:paraId="5A357BB1" w14:textId="77777777" w:rsidR="00F57CF6" w:rsidRPr="00056FE2" w:rsidRDefault="00F57CF6" w:rsidP="00085D59">
            <w:pPr>
              <w:pStyle w:val="TAL"/>
            </w:pPr>
          </w:p>
        </w:tc>
      </w:tr>
      <w:tr w:rsidR="005E0877" w:rsidRPr="006F06C2" w14:paraId="4A42AEE7" w14:textId="77777777" w:rsidTr="00AD2183">
        <w:tblPrEx>
          <w:tblCellMar>
            <w:left w:w="108" w:type="dxa"/>
            <w:right w:w="108" w:type="dxa"/>
          </w:tblCellMar>
        </w:tblPrEx>
        <w:tc>
          <w:tcPr>
            <w:tcW w:w="4535" w:type="dxa"/>
            <w:gridSpan w:val="2"/>
          </w:tcPr>
          <w:p w14:paraId="7D1CE539" w14:textId="1C29F102" w:rsidR="005E0877" w:rsidRPr="006F06C2" w:rsidRDefault="005E0877" w:rsidP="005E0877">
            <w:pPr>
              <w:pStyle w:val="TAL"/>
            </w:pPr>
            <w:r w:rsidRPr="006F06C2">
              <w:t xml:space="preserve">            </w:t>
            </w:r>
            <w:r w:rsidR="00F57CF6" w:rsidRPr="00056FE2">
              <w:t xml:space="preserve">          </w:t>
            </w:r>
            <w:r w:rsidRPr="006F06C2">
              <w:t>physCellId</w:t>
            </w:r>
            <w:r w:rsidR="00F57CF6">
              <w:t>-r16</w:t>
            </w:r>
          </w:p>
        </w:tc>
        <w:tc>
          <w:tcPr>
            <w:tcW w:w="2267" w:type="dxa"/>
          </w:tcPr>
          <w:p w14:paraId="5892B829" w14:textId="222ED04A" w:rsidR="005E0877" w:rsidRPr="006F06C2" w:rsidRDefault="005E0877" w:rsidP="00AD2183">
            <w:pPr>
              <w:pStyle w:val="TAL"/>
            </w:pPr>
            <w:r w:rsidRPr="006F06C2">
              <w:t xml:space="preserve">Same as </w:t>
            </w:r>
            <w:r w:rsidR="00F57CF6">
              <w:t xml:space="preserve">NR </w:t>
            </w:r>
            <w:r w:rsidRPr="006F06C2">
              <w:t>Cell 1</w:t>
            </w:r>
          </w:p>
        </w:tc>
        <w:tc>
          <w:tcPr>
            <w:tcW w:w="1700" w:type="dxa"/>
          </w:tcPr>
          <w:p w14:paraId="0FAFF1DC" w14:textId="77777777" w:rsidR="005E0877" w:rsidRPr="006F06C2" w:rsidRDefault="005E0877" w:rsidP="00AD2183">
            <w:pPr>
              <w:pStyle w:val="TAL"/>
            </w:pPr>
          </w:p>
        </w:tc>
        <w:tc>
          <w:tcPr>
            <w:tcW w:w="1245" w:type="dxa"/>
          </w:tcPr>
          <w:p w14:paraId="6BDE4D27" w14:textId="77777777" w:rsidR="005E0877" w:rsidRPr="006F06C2" w:rsidRDefault="005E0877" w:rsidP="00AD2183">
            <w:pPr>
              <w:pStyle w:val="TAL"/>
            </w:pPr>
          </w:p>
        </w:tc>
      </w:tr>
      <w:tr w:rsidR="005E0877" w:rsidRPr="006F06C2" w14:paraId="67F90024" w14:textId="77777777" w:rsidTr="00AD2183">
        <w:tblPrEx>
          <w:tblCellMar>
            <w:left w:w="108" w:type="dxa"/>
            <w:right w:w="108" w:type="dxa"/>
          </w:tblCellMar>
        </w:tblPrEx>
        <w:tc>
          <w:tcPr>
            <w:tcW w:w="4535" w:type="dxa"/>
            <w:gridSpan w:val="2"/>
          </w:tcPr>
          <w:p w14:paraId="7B3CB6BF" w14:textId="6D91B95B" w:rsidR="005E0877" w:rsidRPr="006F06C2" w:rsidRDefault="005E0877" w:rsidP="00AD2183">
            <w:pPr>
              <w:pStyle w:val="TAL"/>
              <w:rPr>
                <w:lang w:eastAsia="zh-CN"/>
              </w:rPr>
            </w:pPr>
            <w:r w:rsidRPr="006F06C2">
              <w:t xml:space="preserve">            </w:t>
            </w:r>
            <w:r w:rsidR="00F57CF6" w:rsidRPr="00056FE2">
              <w:t xml:space="preserve">          </w:t>
            </w:r>
            <w:r w:rsidRPr="006F06C2">
              <w:t>resultsSSB-Cell-r16</w:t>
            </w:r>
          </w:p>
        </w:tc>
        <w:tc>
          <w:tcPr>
            <w:tcW w:w="2267" w:type="dxa"/>
          </w:tcPr>
          <w:p w14:paraId="633BADA1" w14:textId="25CA347C" w:rsidR="005E0877" w:rsidRPr="006F06C2" w:rsidRDefault="005E0877" w:rsidP="00AD2183">
            <w:pPr>
              <w:pStyle w:val="TAL"/>
            </w:pPr>
            <w:r w:rsidRPr="006F06C2">
              <w:t xml:space="preserve">MeasQuantityResults of </w:t>
            </w:r>
            <w:r w:rsidR="00F57CF6">
              <w:t xml:space="preserve">NR </w:t>
            </w:r>
            <w:r w:rsidRPr="006F06C2">
              <w:t>Cell 1</w:t>
            </w:r>
          </w:p>
        </w:tc>
        <w:tc>
          <w:tcPr>
            <w:tcW w:w="1700" w:type="dxa"/>
          </w:tcPr>
          <w:p w14:paraId="0380D73A" w14:textId="77777777" w:rsidR="005E0877" w:rsidRPr="006F06C2" w:rsidRDefault="005E0877" w:rsidP="00AD2183">
            <w:pPr>
              <w:pStyle w:val="TAL"/>
            </w:pPr>
          </w:p>
        </w:tc>
        <w:tc>
          <w:tcPr>
            <w:tcW w:w="1245" w:type="dxa"/>
          </w:tcPr>
          <w:p w14:paraId="00CD8877" w14:textId="77777777" w:rsidR="005E0877" w:rsidRPr="006F06C2" w:rsidRDefault="005E0877" w:rsidP="00AD2183">
            <w:pPr>
              <w:pStyle w:val="TAL"/>
            </w:pPr>
          </w:p>
        </w:tc>
      </w:tr>
      <w:tr w:rsidR="005E0877" w:rsidRPr="006F06C2" w14:paraId="3A837E52" w14:textId="77777777" w:rsidTr="00AD2183">
        <w:tblPrEx>
          <w:tblCellMar>
            <w:left w:w="108" w:type="dxa"/>
            <w:right w:w="108" w:type="dxa"/>
          </w:tblCellMar>
        </w:tblPrEx>
        <w:tc>
          <w:tcPr>
            <w:tcW w:w="4535" w:type="dxa"/>
            <w:gridSpan w:val="2"/>
          </w:tcPr>
          <w:p w14:paraId="568746C9" w14:textId="07C8719F" w:rsidR="005E0877" w:rsidRPr="006F06C2" w:rsidRDefault="005E0877" w:rsidP="00AD2183">
            <w:pPr>
              <w:pStyle w:val="TAL"/>
            </w:pPr>
            <w:r w:rsidRPr="006F06C2">
              <w:t xml:space="preserve">            </w:t>
            </w:r>
            <w:r w:rsidR="00F57CF6" w:rsidRPr="00056FE2">
              <w:t xml:space="preserve">          </w:t>
            </w:r>
            <w:r w:rsidRPr="006F06C2">
              <w:t>numberOfGoodSSB-r16</w:t>
            </w:r>
          </w:p>
        </w:tc>
        <w:tc>
          <w:tcPr>
            <w:tcW w:w="2267" w:type="dxa"/>
          </w:tcPr>
          <w:p w14:paraId="1EB36CEE" w14:textId="77777777" w:rsidR="005E0877" w:rsidRPr="006F06C2" w:rsidRDefault="005E0877" w:rsidP="00AD2183">
            <w:pPr>
              <w:pStyle w:val="TAL"/>
              <w:rPr>
                <w:lang w:eastAsia="zh-CN"/>
              </w:rPr>
            </w:pPr>
            <w:r w:rsidRPr="006F06C2">
              <w:rPr>
                <w:lang w:eastAsia="zh-CN"/>
              </w:rPr>
              <w:t>Not checked</w:t>
            </w:r>
          </w:p>
        </w:tc>
        <w:tc>
          <w:tcPr>
            <w:tcW w:w="1700" w:type="dxa"/>
          </w:tcPr>
          <w:p w14:paraId="6466AD1E" w14:textId="77777777" w:rsidR="005E0877" w:rsidRPr="006F06C2" w:rsidRDefault="005E0877" w:rsidP="00AD2183">
            <w:pPr>
              <w:pStyle w:val="TAL"/>
            </w:pPr>
          </w:p>
        </w:tc>
        <w:tc>
          <w:tcPr>
            <w:tcW w:w="1245" w:type="dxa"/>
          </w:tcPr>
          <w:p w14:paraId="520C3CC0" w14:textId="77777777" w:rsidR="005E0877" w:rsidRPr="006F06C2" w:rsidRDefault="005E0877" w:rsidP="00AD2183">
            <w:pPr>
              <w:pStyle w:val="TAL"/>
            </w:pPr>
          </w:p>
        </w:tc>
      </w:tr>
      <w:tr w:rsidR="005E0877" w:rsidRPr="006F06C2" w14:paraId="3788CA69" w14:textId="77777777" w:rsidTr="00AD2183">
        <w:tblPrEx>
          <w:tblCellMar>
            <w:left w:w="108" w:type="dxa"/>
            <w:right w:w="108" w:type="dxa"/>
          </w:tblCellMar>
        </w:tblPrEx>
        <w:tc>
          <w:tcPr>
            <w:tcW w:w="4535" w:type="dxa"/>
            <w:gridSpan w:val="2"/>
          </w:tcPr>
          <w:p w14:paraId="6191F132" w14:textId="27400323" w:rsidR="005E0877" w:rsidRPr="006F06C2" w:rsidRDefault="005E0877" w:rsidP="00AD2183">
            <w:pPr>
              <w:pStyle w:val="TAL"/>
            </w:pPr>
            <w:r w:rsidRPr="006F06C2">
              <w:t xml:space="preserve">          </w:t>
            </w:r>
            <w:r w:rsidR="00F57CF6" w:rsidRPr="00056FE2">
              <w:t xml:space="preserve">          </w:t>
            </w:r>
            <w:r w:rsidRPr="006F06C2">
              <w:t>}</w:t>
            </w:r>
          </w:p>
        </w:tc>
        <w:tc>
          <w:tcPr>
            <w:tcW w:w="2267" w:type="dxa"/>
          </w:tcPr>
          <w:p w14:paraId="36DEEA19" w14:textId="77777777" w:rsidR="005E0877" w:rsidRPr="006F06C2" w:rsidRDefault="005E0877" w:rsidP="00AD2183">
            <w:pPr>
              <w:pStyle w:val="TAL"/>
            </w:pPr>
          </w:p>
        </w:tc>
        <w:tc>
          <w:tcPr>
            <w:tcW w:w="1700" w:type="dxa"/>
          </w:tcPr>
          <w:p w14:paraId="20C7A03E" w14:textId="77777777" w:rsidR="005E0877" w:rsidRPr="006F06C2" w:rsidRDefault="005E0877" w:rsidP="00AD2183">
            <w:pPr>
              <w:pStyle w:val="TAL"/>
            </w:pPr>
          </w:p>
        </w:tc>
        <w:tc>
          <w:tcPr>
            <w:tcW w:w="1245" w:type="dxa"/>
          </w:tcPr>
          <w:p w14:paraId="255B383A" w14:textId="77777777" w:rsidR="005E0877" w:rsidRPr="006F06C2" w:rsidRDefault="005E0877" w:rsidP="00AD2183">
            <w:pPr>
              <w:pStyle w:val="TAL"/>
            </w:pPr>
          </w:p>
        </w:tc>
      </w:tr>
      <w:tr w:rsidR="005E0877" w:rsidRPr="006F06C2" w14:paraId="367A8C2D" w14:textId="77777777" w:rsidTr="00AD2183">
        <w:tblPrEx>
          <w:tblCellMar>
            <w:left w:w="108" w:type="dxa"/>
            <w:right w:w="108" w:type="dxa"/>
          </w:tblCellMar>
        </w:tblPrEx>
        <w:tc>
          <w:tcPr>
            <w:tcW w:w="4535" w:type="dxa"/>
            <w:gridSpan w:val="2"/>
          </w:tcPr>
          <w:p w14:paraId="15C9E09C" w14:textId="70AA5B2E" w:rsidR="005E0877" w:rsidRPr="006F06C2" w:rsidRDefault="005E0877" w:rsidP="00AD2183">
            <w:pPr>
              <w:pStyle w:val="TAL"/>
            </w:pPr>
            <w:r w:rsidRPr="006F06C2">
              <w:t xml:space="preserve">        </w:t>
            </w:r>
            <w:r w:rsidR="00F57CF6" w:rsidRPr="00056FE2">
              <w:t xml:space="preserve">          </w:t>
            </w:r>
            <w:r w:rsidRPr="006F06C2">
              <w:t>}</w:t>
            </w:r>
          </w:p>
        </w:tc>
        <w:tc>
          <w:tcPr>
            <w:tcW w:w="2267" w:type="dxa"/>
          </w:tcPr>
          <w:p w14:paraId="7CBA7891" w14:textId="77777777" w:rsidR="005E0877" w:rsidRPr="006F06C2" w:rsidRDefault="005E0877" w:rsidP="00AD2183">
            <w:pPr>
              <w:pStyle w:val="TAL"/>
            </w:pPr>
          </w:p>
        </w:tc>
        <w:tc>
          <w:tcPr>
            <w:tcW w:w="1700" w:type="dxa"/>
          </w:tcPr>
          <w:p w14:paraId="18B03FD9" w14:textId="77777777" w:rsidR="005E0877" w:rsidRPr="006F06C2" w:rsidRDefault="005E0877" w:rsidP="00AD2183">
            <w:pPr>
              <w:pStyle w:val="TAL"/>
            </w:pPr>
          </w:p>
        </w:tc>
        <w:tc>
          <w:tcPr>
            <w:tcW w:w="1245" w:type="dxa"/>
          </w:tcPr>
          <w:p w14:paraId="3C8E3456" w14:textId="77777777" w:rsidR="005E0877" w:rsidRPr="006F06C2" w:rsidRDefault="005E0877" w:rsidP="00AD2183">
            <w:pPr>
              <w:pStyle w:val="TAL"/>
            </w:pPr>
          </w:p>
        </w:tc>
      </w:tr>
      <w:tr w:rsidR="00F57CF6" w:rsidRPr="00056FE2" w14:paraId="7BD68BA1" w14:textId="77777777" w:rsidTr="00085D59">
        <w:tblPrEx>
          <w:tblCellMar>
            <w:left w:w="108" w:type="dxa"/>
            <w:right w:w="108" w:type="dxa"/>
          </w:tblCellMar>
        </w:tblPrEx>
        <w:tc>
          <w:tcPr>
            <w:tcW w:w="4535" w:type="dxa"/>
            <w:gridSpan w:val="2"/>
          </w:tcPr>
          <w:p w14:paraId="5F018F8F" w14:textId="77777777" w:rsidR="00F57CF6" w:rsidRPr="00056FE2" w:rsidRDefault="00F57CF6" w:rsidP="00085D59">
            <w:pPr>
              <w:pStyle w:val="TAL"/>
            </w:pPr>
            <w:r w:rsidRPr="00056FE2">
              <w:t xml:space="preserve">                }</w:t>
            </w:r>
          </w:p>
        </w:tc>
        <w:tc>
          <w:tcPr>
            <w:tcW w:w="2267" w:type="dxa"/>
          </w:tcPr>
          <w:p w14:paraId="59ED3E75" w14:textId="77777777" w:rsidR="00F57CF6" w:rsidRPr="00056FE2" w:rsidRDefault="00F57CF6" w:rsidP="00085D59">
            <w:pPr>
              <w:pStyle w:val="TAL"/>
            </w:pPr>
          </w:p>
        </w:tc>
        <w:tc>
          <w:tcPr>
            <w:tcW w:w="1700" w:type="dxa"/>
          </w:tcPr>
          <w:p w14:paraId="7D8202B7" w14:textId="77777777" w:rsidR="00F57CF6" w:rsidRPr="00056FE2" w:rsidRDefault="00F57CF6" w:rsidP="00085D59">
            <w:pPr>
              <w:pStyle w:val="TAL"/>
            </w:pPr>
          </w:p>
        </w:tc>
        <w:tc>
          <w:tcPr>
            <w:tcW w:w="1245" w:type="dxa"/>
          </w:tcPr>
          <w:p w14:paraId="7FAF1C1D" w14:textId="77777777" w:rsidR="00F57CF6" w:rsidRPr="00056FE2" w:rsidRDefault="00F57CF6" w:rsidP="00085D59">
            <w:pPr>
              <w:pStyle w:val="TAL"/>
            </w:pPr>
          </w:p>
        </w:tc>
      </w:tr>
      <w:tr w:rsidR="00F57CF6" w:rsidRPr="00056FE2" w14:paraId="3ED940D5" w14:textId="77777777" w:rsidTr="00085D59">
        <w:tblPrEx>
          <w:tblCellMar>
            <w:left w:w="108" w:type="dxa"/>
            <w:right w:w="108" w:type="dxa"/>
          </w:tblCellMar>
        </w:tblPrEx>
        <w:tc>
          <w:tcPr>
            <w:tcW w:w="4535" w:type="dxa"/>
            <w:gridSpan w:val="2"/>
          </w:tcPr>
          <w:p w14:paraId="70B78C82" w14:textId="77777777" w:rsidR="00F57CF6" w:rsidRPr="00056FE2" w:rsidRDefault="00F57CF6" w:rsidP="00085D59">
            <w:pPr>
              <w:pStyle w:val="TAL"/>
            </w:pPr>
            <w:r w:rsidRPr="00056FE2">
              <w:t xml:space="preserve">              }</w:t>
            </w:r>
          </w:p>
        </w:tc>
        <w:tc>
          <w:tcPr>
            <w:tcW w:w="2267" w:type="dxa"/>
          </w:tcPr>
          <w:p w14:paraId="4C963C28" w14:textId="77777777" w:rsidR="00F57CF6" w:rsidRPr="00056FE2" w:rsidRDefault="00F57CF6" w:rsidP="00085D59">
            <w:pPr>
              <w:pStyle w:val="TAL"/>
            </w:pPr>
          </w:p>
        </w:tc>
        <w:tc>
          <w:tcPr>
            <w:tcW w:w="1700" w:type="dxa"/>
          </w:tcPr>
          <w:p w14:paraId="3A8E97C8" w14:textId="77777777" w:rsidR="00F57CF6" w:rsidRPr="00056FE2" w:rsidRDefault="00F57CF6" w:rsidP="00085D59">
            <w:pPr>
              <w:pStyle w:val="TAL"/>
            </w:pPr>
          </w:p>
        </w:tc>
        <w:tc>
          <w:tcPr>
            <w:tcW w:w="1245" w:type="dxa"/>
          </w:tcPr>
          <w:p w14:paraId="0B61B7EA" w14:textId="77777777" w:rsidR="00F57CF6" w:rsidRPr="00056FE2" w:rsidRDefault="00F57CF6" w:rsidP="00085D59">
            <w:pPr>
              <w:pStyle w:val="TAL"/>
            </w:pPr>
          </w:p>
        </w:tc>
      </w:tr>
      <w:tr w:rsidR="005E0877" w:rsidRPr="006F06C2" w14:paraId="4501968D" w14:textId="77777777" w:rsidTr="00AD2183">
        <w:tblPrEx>
          <w:tblCellMar>
            <w:left w:w="108" w:type="dxa"/>
            <w:right w:w="108" w:type="dxa"/>
          </w:tblCellMar>
        </w:tblPrEx>
        <w:tc>
          <w:tcPr>
            <w:tcW w:w="4535" w:type="dxa"/>
            <w:gridSpan w:val="2"/>
          </w:tcPr>
          <w:p w14:paraId="16607863" w14:textId="100FA8C7" w:rsidR="005E0877" w:rsidRPr="006F06C2" w:rsidRDefault="005E0877" w:rsidP="00AD2183">
            <w:pPr>
              <w:pStyle w:val="TAL"/>
            </w:pPr>
            <w:r w:rsidRPr="006F06C2">
              <w:t xml:space="preserve">        </w:t>
            </w:r>
            <w:r w:rsidR="00F57CF6" w:rsidRPr="00056FE2">
              <w:t xml:space="preserve">      </w:t>
            </w:r>
            <w:r w:rsidRPr="006F06C2">
              <w:t>measResult</w:t>
            </w:r>
            <w:r w:rsidR="00F57CF6" w:rsidRPr="00056FE2">
              <w:t>NeighCell</w:t>
            </w:r>
            <w:r w:rsidRPr="006F06C2">
              <w:t>ListEUTRA</w:t>
            </w:r>
          </w:p>
        </w:tc>
        <w:tc>
          <w:tcPr>
            <w:tcW w:w="2267" w:type="dxa"/>
          </w:tcPr>
          <w:p w14:paraId="0DF71FDF" w14:textId="77777777" w:rsidR="005E0877" w:rsidRPr="006F06C2" w:rsidRDefault="005E0877" w:rsidP="00AD2183">
            <w:pPr>
              <w:pStyle w:val="TAL"/>
            </w:pPr>
            <w:r w:rsidRPr="006F06C2">
              <w:t>Not present</w:t>
            </w:r>
          </w:p>
        </w:tc>
        <w:tc>
          <w:tcPr>
            <w:tcW w:w="1700" w:type="dxa"/>
          </w:tcPr>
          <w:p w14:paraId="5C8E6070" w14:textId="77777777" w:rsidR="005E0877" w:rsidRPr="006F06C2" w:rsidRDefault="005E0877" w:rsidP="00AD2183">
            <w:pPr>
              <w:pStyle w:val="TAL"/>
            </w:pPr>
          </w:p>
        </w:tc>
        <w:tc>
          <w:tcPr>
            <w:tcW w:w="1245" w:type="dxa"/>
          </w:tcPr>
          <w:p w14:paraId="5D168BE4" w14:textId="77777777" w:rsidR="005E0877" w:rsidRPr="006F06C2" w:rsidRDefault="005E0877" w:rsidP="00AD2183">
            <w:pPr>
              <w:pStyle w:val="TAL"/>
            </w:pPr>
          </w:p>
        </w:tc>
      </w:tr>
      <w:tr w:rsidR="005E0877" w:rsidRPr="006F06C2" w14:paraId="0A584ABD" w14:textId="77777777" w:rsidTr="00AD2183">
        <w:tblPrEx>
          <w:tblCellMar>
            <w:left w:w="108" w:type="dxa"/>
            <w:right w:w="108" w:type="dxa"/>
          </w:tblCellMar>
        </w:tblPrEx>
        <w:tc>
          <w:tcPr>
            <w:tcW w:w="4535" w:type="dxa"/>
            <w:gridSpan w:val="2"/>
          </w:tcPr>
          <w:p w14:paraId="68F96833" w14:textId="6D73CF31" w:rsidR="005E0877" w:rsidRPr="006F06C2" w:rsidRDefault="005E0877" w:rsidP="00AD2183">
            <w:pPr>
              <w:pStyle w:val="TAL"/>
            </w:pPr>
            <w:r w:rsidRPr="006F06C2">
              <w:t xml:space="preserve">      </w:t>
            </w:r>
            <w:r w:rsidR="00F57CF6" w:rsidRPr="00056FE2">
              <w:t xml:space="preserve">      </w:t>
            </w:r>
            <w:r w:rsidRPr="006F06C2">
              <w:t>}</w:t>
            </w:r>
          </w:p>
        </w:tc>
        <w:tc>
          <w:tcPr>
            <w:tcW w:w="2267" w:type="dxa"/>
          </w:tcPr>
          <w:p w14:paraId="431F6995" w14:textId="77777777" w:rsidR="005E0877" w:rsidRPr="006F06C2" w:rsidRDefault="005E0877" w:rsidP="00AD2183">
            <w:pPr>
              <w:pStyle w:val="TAL"/>
            </w:pPr>
          </w:p>
        </w:tc>
        <w:tc>
          <w:tcPr>
            <w:tcW w:w="1700" w:type="dxa"/>
          </w:tcPr>
          <w:p w14:paraId="2722590A" w14:textId="77777777" w:rsidR="005E0877" w:rsidRPr="006F06C2" w:rsidRDefault="005E0877" w:rsidP="00AD2183">
            <w:pPr>
              <w:pStyle w:val="TAL"/>
            </w:pPr>
          </w:p>
        </w:tc>
        <w:tc>
          <w:tcPr>
            <w:tcW w:w="1245" w:type="dxa"/>
          </w:tcPr>
          <w:p w14:paraId="6BBE9B4A" w14:textId="77777777" w:rsidR="005E0877" w:rsidRPr="006F06C2" w:rsidRDefault="005E0877" w:rsidP="00AD2183">
            <w:pPr>
              <w:pStyle w:val="TAL"/>
            </w:pPr>
          </w:p>
        </w:tc>
      </w:tr>
      <w:tr w:rsidR="005E0877" w:rsidRPr="006F06C2" w14:paraId="051FBD32" w14:textId="77777777" w:rsidTr="00AD2183">
        <w:tblPrEx>
          <w:tblCellMar>
            <w:left w:w="108" w:type="dxa"/>
            <w:right w:w="108" w:type="dxa"/>
          </w:tblCellMar>
        </w:tblPrEx>
        <w:tc>
          <w:tcPr>
            <w:tcW w:w="4535" w:type="dxa"/>
            <w:gridSpan w:val="2"/>
          </w:tcPr>
          <w:p w14:paraId="7837FB04" w14:textId="5C5AE83B" w:rsidR="005E0877" w:rsidRPr="006F06C2" w:rsidRDefault="005E0877" w:rsidP="00AD2183">
            <w:pPr>
              <w:pStyle w:val="TAL"/>
            </w:pPr>
            <w:r w:rsidRPr="006F06C2">
              <w:t xml:space="preserve">      </w:t>
            </w:r>
            <w:r w:rsidR="00F57CF6" w:rsidRPr="00056FE2">
              <w:t xml:space="preserve">      </w:t>
            </w:r>
            <w:r w:rsidRPr="006F06C2">
              <w:t>anyCellSelectionDetected-r16</w:t>
            </w:r>
          </w:p>
        </w:tc>
        <w:tc>
          <w:tcPr>
            <w:tcW w:w="2267" w:type="dxa"/>
          </w:tcPr>
          <w:p w14:paraId="16A5B7CD" w14:textId="77777777" w:rsidR="005E0877" w:rsidRPr="006F06C2" w:rsidRDefault="005E0877" w:rsidP="00AD2183">
            <w:pPr>
              <w:pStyle w:val="TAL"/>
            </w:pPr>
            <w:r w:rsidRPr="006F06C2">
              <w:t>Not present</w:t>
            </w:r>
          </w:p>
        </w:tc>
        <w:tc>
          <w:tcPr>
            <w:tcW w:w="1700" w:type="dxa"/>
          </w:tcPr>
          <w:p w14:paraId="6E88E3F3" w14:textId="77777777" w:rsidR="005E0877" w:rsidRPr="006F06C2" w:rsidRDefault="005E0877" w:rsidP="00AD2183">
            <w:pPr>
              <w:pStyle w:val="TAL"/>
            </w:pPr>
          </w:p>
        </w:tc>
        <w:tc>
          <w:tcPr>
            <w:tcW w:w="1245" w:type="dxa"/>
          </w:tcPr>
          <w:p w14:paraId="149DCF20" w14:textId="77777777" w:rsidR="005E0877" w:rsidRPr="006F06C2" w:rsidRDefault="005E0877" w:rsidP="00AD2183">
            <w:pPr>
              <w:pStyle w:val="TAL"/>
            </w:pPr>
          </w:p>
        </w:tc>
      </w:tr>
      <w:tr w:rsidR="00F57CF6" w:rsidRPr="00056FE2" w14:paraId="4254F989" w14:textId="77777777" w:rsidTr="00085D59">
        <w:tblPrEx>
          <w:tblCellMar>
            <w:left w:w="108" w:type="dxa"/>
            <w:right w:w="108" w:type="dxa"/>
          </w:tblCellMar>
        </w:tblPrEx>
        <w:tc>
          <w:tcPr>
            <w:tcW w:w="4535" w:type="dxa"/>
            <w:gridSpan w:val="2"/>
          </w:tcPr>
          <w:p w14:paraId="51D168FD" w14:textId="77777777" w:rsidR="00F57CF6" w:rsidRPr="00056FE2" w:rsidRDefault="00F57CF6" w:rsidP="00085D59">
            <w:pPr>
              <w:pStyle w:val="TAL"/>
            </w:pPr>
            <w:r w:rsidRPr="00056FE2">
              <w:t xml:space="preserve">          }</w:t>
            </w:r>
          </w:p>
        </w:tc>
        <w:tc>
          <w:tcPr>
            <w:tcW w:w="2267" w:type="dxa"/>
          </w:tcPr>
          <w:p w14:paraId="69B5881D" w14:textId="77777777" w:rsidR="00F57CF6" w:rsidRPr="00056FE2" w:rsidRDefault="00F57CF6" w:rsidP="00085D59">
            <w:pPr>
              <w:pStyle w:val="TAL"/>
            </w:pPr>
          </w:p>
        </w:tc>
        <w:tc>
          <w:tcPr>
            <w:tcW w:w="1700" w:type="dxa"/>
          </w:tcPr>
          <w:p w14:paraId="7433ACBB" w14:textId="77777777" w:rsidR="00F57CF6" w:rsidRPr="00056FE2" w:rsidRDefault="00F57CF6" w:rsidP="00085D59">
            <w:pPr>
              <w:pStyle w:val="TAL"/>
            </w:pPr>
          </w:p>
        </w:tc>
        <w:tc>
          <w:tcPr>
            <w:tcW w:w="1245" w:type="dxa"/>
          </w:tcPr>
          <w:p w14:paraId="7D7666DC" w14:textId="77777777" w:rsidR="00F57CF6" w:rsidRPr="00056FE2" w:rsidRDefault="00F57CF6" w:rsidP="00085D59">
            <w:pPr>
              <w:pStyle w:val="TAL"/>
            </w:pPr>
          </w:p>
        </w:tc>
      </w:tr>
      <w:tr w:rsidR="005E0877" w:rsidRPr="006F06C2" w14:paraId="65499D3A" w14:textId="77777777" w:rsidTr="00AD2183">
        <w:tblPrEx>
          <w:tblCellMar>
            <w:left w:w="108" w:type="dxa"/>
            <w:right w:w="108" w:type="dxa"/>
          </w:tblCellMar>
        </w:tblPrEx>
        <w:tc>
          <w:tcPr>
            <w:tcW w:w="4535" w:type="dxa"/>
            <w:gridSpan w:val="2"/>
          </w:tcPr>
          <w:p w14:paraId="2DA9CDFA" w14:textId="7AF42908" w:rsidR="005E0877" w:rsidRPr="006F06C2" w:rsidRDefault="005E0877" w:rsidP="00AD2183">
            <w:pPr>
              <w:pStyle w:val="TAL"/>
            </w:pPr>
            <w:r w:rsidRPr="006F06C2">
              <w:t xml:space="preserve">   </w:t>
            </w:r>
            <w:r w:rsidR="00F57CF6" w:rsidRPr="00056FE2">
              <w:t xml:space="preserve">    </w:t>
            </w:r>
            <w:r w:rsidRPr="006F06C2">
              <w:t xml:space="preserve"> }</w:t>
            </w:r>
          </w:p>
        </w:tc>
        <w:tc>
          <w:tcPr>
            <w:tcW w:w="2267" w:type="dxa"/>
          </w:tcPr>
          <w:p w14:paraId="664FCD1B" w14:textId="77777777" w:rsidR="005E0877" w:rsidRPr="006F06C2" w:rsidRDefault="005E0877" w:rsidP="00AD2183">
            <w:pPr>
              <w:pStyle w:val="TAL"/>
            </w:pPr>
          </w:p>
        </w:tc>
        <w:tc>
          <w:tcPr>
            <w:tcW w:w="1700" w:type="dxa"/>
          </w:tcPr>
          <w:p w14:paraId="1E7C641F" w14:textId="77777777" w:rsidR="005E0877" w:rsidRPr="006F06C2" w:rsidRDefault="005E0877" w:rsidP="00AD2183">
            <w:pPr>
              <w:pStyle w:val="TAL"/>
            </w:pPr>
          </w:p>
        </w:tc>
        <w:tc>
          <w:tcPr>
            <w:tcW w:w="1245" w:type="dxa"/>
          </w:tcPr>
          <w:p w14:paraId="2519AE8A" w14:textId="77777777" w:rsidR="005E0877" w:rsidRPr="006F06C2" w:rsidRDefault="005E0877" w:rsidP="00AD2183">
            <w:pPr>
              <w:pStyle w:val="TAL"/>
            </w:pPr>
          </w:p>
        </w:tc>
      </w:tr>
      <w:tr w:rsidR="005E0877" w:rsidRPr="006F06C2" w14:paraId="0BD17A6A" w14:textId="77777777" w:rsidTr="00AD2183">
        <w:tblPrEx>
          <w:tblCellMar>
            <w:left w:w="108" w:type="dxa"/>
            <w:right w:w="108" w:type="dxa"/>
          </w:tblCellMar>
        </w:tblPrEx>
        <w:tc>
          <w:tcPr>
            <w:tcW w:w="4535" w:type="dxa"/>
            <w:gridSpan w:val="2"/>
          </w:tcPr>
          <w:p w14:paraId="5421A3A5" w14:textId="709BB2F9" w:rsidR="005E0877" w:rsidRPr="006F06C2" w:rsidRDefault="005E0877" w:rsidP="00AD2183">
            <w:pPr>
              <w:pStyle w:val="TAL"/>
            </w:pPr>
            <w:r w:rsidRPr="006F06C2">
              <w:t xml:space="preserve">    </w:t>
            </w:r>
            <w:r w:rsidR="00F57CF6" w:rsidRPr="00056FE2">
              <w:t xml:space="preserve">    </w:t>
            </w:r>
            <w:r w:rsidRPr="006F06C2">
              <w:t>logMeasAvailable-r16</w:t>
            </w:r>
          </w:p>
        </w:tc>
        <w:tc>
          <w:tcPr>
            <w:tcW w:w="2267" w:type="dxa"/>
          </w:tcPr>
          <w:p w14:paraId="298FC829" w14:textId="77777777" w:rsidR="005E0877" w:rsidRPr="006F06C2" w:rsidRDefault="005E0877" w:rsidP="00AD2183">
            <w:pPr>
              <w:pStyle w:val="TAL"/>
            </w:pPr>
            <w:r w:rsidRPr="006F06C2">
              <w:t>Not present</w:t>
            </w:r>
          </w:p>
        </w:tc>
        <w:tc>
          <w:tcPr>
            <w:tcW w:w="1700" w:type="dxa"/>
          </w:tcPr>
          <w:p w14:paraId="0BFE90DC" w14:textId="77777777" w:rsidR="005E0877" w:rsidRPr="006F06C2" w:rsidRDefault="005E0877" w:rsidP="00AD2183">
            <w:pPr>
              <w:pStyle w:val="TAL"/>
            </w:pPr>
          </w:p>
        </w:tc>
        <w:tc>
          <w:tcPr>
            <w:tcW w:w="1245" w:type="dxa"/>
          </w:tcPr>
          <w:p w14:paraId="4007F1BB" w14:textId="77777777" w:rsidR="005E0877" w:rsidRPr="006F06C2" w:rsidRDefault="005E0877" w:rsidP="00AD2183">
            <w:pPr>
              <w:pStyle w:val="TAL"/>
            </w:pPr>
          </w:p>
        </w:tc>
      </w:tr>
      <w:tr w:rsidR="00F57CF6" w:rsidRPr="00056FE2" w14:paraId="485C6623" w14:textId="77777777" w:rsidTr="00085D59">
        <w:tblPrEx>
          <w:tblCellMar>
            <w:left w:w="108" w:type="dxa"/>
            <w:right w:w="108" w:type="dxa"/>
          </w:tblCellMar>
        </w:tblPrEx>
        <w:tc>
          <w:tcPr>
            <w:tcW w:w="4535" w:type="dxa"/>
            <w:gridSpan w:val="2"/>
          </w:tcPr>
          <w:p w14:paraId="5C159122" w14:textId="77777777" w:rsidR="00F57CF6" w:rsidRPr="00056FE2" w:rsidRDefault="00F57CF6" w:rsidP="00085D59">
            <w:pPr>
              <w:pStyle w:val="TAL"/>
            </w:pPr>
            <w:r w:rsidRPr="00056FE2">
              <w:t xml:space="preserve">      }</w:t>
            </w:r>
          </w:p>
        </w:tc>
        <w:tc>
          <w:tcPr>
            <w:tcW w:w="2267" w:type="dxa"/>
          </w:tcPr>
          <w:p w14:paraId="426DBF2F" w14:textId="77777777" w:rsidR="00F57CF6" w:rsidRPr="00056FE2" w:rsidRDefault="00F57CF6" w:rsidP="00085D59">
            <w:pPr>
              <w:pStyle w:val="TAL"/>
            </w:pPr>
          </w:p>
        </w:tc>
        <w:tc>
          <w:tcPr>
            <w:tcW w:w="1700" w:type="dxa"/>
          </w:tcPr>
          <w:p w14:paraId="074C5541" w14:textId="77777777" w:rsidR="00F57CF6" w:rsidRPr="00056FE2" w:rsidRDefault="00F57CF6" w:rsidP="00085D59">
            <w:pPr>
              <w:pStyle w:val="TAL"/>
            </w:pPr>
          </w:p>
        </w:tc>
        <w:tc>
          <w:tcPr>
            <w:tcW w:w="1245" w:type="dxa"/>
          </w:tcPr>
          <w:p w14:paraId="166F56AA" w14:textId="77777777" w:rsidR="00F57CF6" w:rsidRPr="00056FE2" w:rsidRDefault="00F57CF6" w:rsidP="00085D59">
            <w:pPr>
              <w:pStyle w:val="TAL"/>
            </w:pPr>
          </w:p>
        </w:tc>
      </w:tr>
      <w:tr w:rsidR="00F57CF6" w:rsidRPr="00056FE2" w14:paraId="1D4985EA" w14:textId="77777777" w:rsidTr="00085D59">
        <w:tblPrEx>
          <w:tblCellMar>
            <w:left w:w="108" w:type="dxa"/>
            <w:right w:w="108" w:type="dxa"/>
          </w:tblCellMar>
        </w:tblPrEx>
        <w:tc>
          <w:tcPr>
            <w:tcW w:w="4535" w:type="dxa"/>
            <w:gridSpan w:val="2"/>
          </w:tcPr>
          <w:p w14:paraId="1BC73744" w14:textId="77777777" w:rsidR="00F57CF6" w:rsidRPr="00056FE2" w:rsidRDefault="00F57CF6" w:rsidP="00085D59">
            <w:pPr>
              <w:pStyle w:val="TAL"/>
            </w:pPr>
            <w:r w:rsidRPr="00056FE2">
              <w:t xml:space="preserve">    }</w:t>
            </w:r>
          </w:p>
        </w:tc>
        <w:tc>
          <w:tcPr>
            <w:tcW w:w="2267" w:type="dxa"/>
          </w:tcPr>
          <w:p w14:paraId="449FEA6B" w14:textId="77777777" w:rsidR="00F57CF6" w:rsidRPr="00056FE2" w:rsidRDefault="00F57CF6" w:rsidP="00085D59">
            <w:pPr>
              <w:pStyle w:val="TAL"/>
            </w:pPr>
          </w:p>
        </w:tc>
        <w:tc>
          <w:tcPr>
            <w:tcW w:w="1700" w:type="dxa"/>
          </w:tcPr>
          <w:p w14:paraId="45F0E5FC" w14:textId="77777777" w:rsidR="00F57CF6" w:rsidRPr="00056FE2" w:rsidRDefault="00F57CF6" w:rsidP="00085D59">
            <w:pPr>
              <w:pStyle w:val="TAL"/>
            </w:pPr>
          </w:p>
        </w:tc>
        <w:tc>
          <w:tcPr>
            <w:tcW w:w="1245" w:type="dxa"/>
          </w:tcPr>
          <w:p w14:paraId="45B3C997" w14:textId="77777777" w:rsidR="00F57CF6" w:rsidRPr="00056FE2" w:rsidRDefault="00F57CF6" w:rsidP="00085D59">
            <w:pPr>
              <w:pStyle w:val="TAL"/>
            </w:pPr>
          </w:p>
        </w:tc>
      </w:tr>
      <w:tr w:rsidR="005E0877" w:rsidRPr="006F06C2" w14:paraId="35AD0B53" w14:textId="77777777" w:rsidTr="00AD2183">
        <w:tblPrEx>
          <w:tblCellMar>
            <w:left w:w="108" w:type="dxa"/>
            <w:right w:w="108" w:type="dxa"/>
          </w:tblCellMar>
        </w:tblPrEx>
        <w:tc>
          <w:tcPr>
            <w:tcW w:w="4535" w:type="dxa"/>
            <w:gridSpan w:val="2"/>
          </w:tcPr>
          <w:p w14:paraId="7E51E210" w14:textId="77777777" w:rsidR="005E0877" w:rsidRPr="006F06C2" w:rsidRDefault="005E0877" w:rsidP="00AD2183">
            <w:pPr>
              <w:pStyle w:val="TAL"/>
            </w:pPr>
            <w:r w:rsidRPr="006F06C2">
              <w:t xml:space="preserve">  }</w:t>
            </w:r>
          </w:p>
        </w:tc>
        <w:tc>
          <w:tcPr>
            <w:tcW w:w="2267" w:type="dxa"/>
          </w:tcPr>
          <w:p w14:paraId="265A6A70" w14:textId="77777777" w:rsidR="005E0877" w:rsidRPr="006F06C2" w:rsidRDefault="005E0877" w:rsidP="00AD2183">
            <w:pPr>
              <w:pStyle w:val="TAL"/>
            </w:pPr>
          </w:p>
        </w:tc>
        <w:tc>
          <w:tcPr>
            <w:tcW w:w="1700" w:type="dxa"/>
          </w:tcPr>
          <w:p w14:paraId="75B21071" w14:textId="77777777" w:rsidR="005E0877" w:rsidRPr="006F06C2" w:rsidRDefault="005E0877" w:rsidP="00AD2183">
            <w:pPr>
              <w:pStyle w:val="TAL"/>
            </w:pPr>
          </w:p>
        </w:tc>
        <w:tc>
          <w:tcPr>
            <w:tcW w:w="1245" w:type="dxa"/>
          </w:tcPr>
          <w:p w14:paraId="4B2DC360" w14:textId="77777777" w:rsidR="005E0877" w:rsidRPr="006F06C2" w:rsidRDefault="005E0877" w:rsidP="00AD2183">
            <w:pPr>
              <w:pStyle w:val="TAL"/>
            </w:pPr>
          </w:p>
        </w:tc>
      </w:tr>
      <w:tr w:rsidR="005E0877" w:rsidRPr="006F06C2" w14:paraId="59B653FA" w14:textId="77777777" w:rsidTr="00AD2183">
        <w:tblPrEx>
          <w:tblCellMar>
            <w:left w:w="108" w:type="dxa"/>
            <w:right w:w="108" w:type="dxa"/>
          </w:tblCellMar>
        </w:tblPrEx>
        <w:tc>
          <w:tcPr>
            <w:tcW w:w="4535" w:type="dxa"/>
            <w:gridSpan w:val="2"/>
          </w:tcPr>
          <w:p w14:paraId="4A9833A3" w14:textId="77777777" w:rsidR="005E0877" w:rsidRPr="006F06C2" w:rsidRDefault="005E0877" w:rsidP="00AD2183">
            <w:pPr>
              <w:pStyle w:val="TAL"/>
            </w:pPr>
            <w:r w:rsidRPr="006F06C2">
              <w:t>}</w:t>
            </w:r>
          </w:p>
        </w:tc>
        <w:tc>
          <w:tcPr>
            <w:tcW w:w="2267" w:type="dxa"/>
          </w:tcPr>
          <w:p w14:paraId="4C01CECE" w14:textId="77777777" w:rsidR="005E0877" w:rsidRPr="006F06C2" w:rsidRDefault="005E0877" w:rsidP="00AD2183">
            <w:pPr>
              <w:pStyle w:val="TAL"/>
            </w:pPr>
          </w:p>
        </w:tc>
        <w:tc>
          <w:tcPr>
            <w:tcW w:w="1700" w:type="dxa"/>
          </w:tcPr>
          <w:p w14:paraId="7C677F76" w14:textId="77777777" w:rsidR="005E0877" w:rsidRPr="006F06C2" w:rsidRDefault="005E0877" w:rsidP="00AD2183">
            <w:pPr>
              <w:pStyle w:val="TAL"/>
            </w:pPr>
          </w:p>
        </w:tc>
        <w:tc>
          <w:tcPr>
            <w:tcW w:w="1245" w:type="dxa"/>
          </w:tcPr>
          <w:p w14:paraId="2991CEC6" w14:textId="77777777" w:rsidR="005E0877" w:rsidRPr="006F06C2" w:rsidRDefault="005E0877" w:rsidP="00AD2183">
            <w:pPr>
              <w:pStyle w:val="TAL"/>
            </w:pPr>
          </w:p>
        </w:tc>
      </w:tr>
    </w:tbl>
    <w:p w14:paraId="4A4BC816" w14:textId="511FFE44" w:rsidR="00660EA0" w:rsidRPr="006F06C2" w:rsidRDefault="00660EA0" w:rsidP="007065F4">
      <w:pPr>
        <w:rPr>
          <w:lang w:eastAsia="zh-CN"/>
        </w:rPr>
      </w:pPr>
    </w:p>
    <w:p w14:paraId="7DB9C8FD" w14:textId="77777777" w:rsidR="00D22822" w:rsidRPr="006F06C2" w:rsidRDefault="00D22822" w:rsidP="007065F4">
      <w:pPr>
        <w:pStyle w:val="Heading6"/>
      </w:pPr>
      <w:r w:rsidRPr="006F06C2">
        <w:t>8.1.6.1.2.5</w:t>
      </w:r>
      <w:r w:rsidRPr="006F06C2">
        <w:tab/>
      </w:r>
      <w:r w:rsidRPr="006F06C2">
        <w:rPr>
          <w:rFonts w:eastAsia="MS Gothic"/>
        </w:rPr>
        <w:t>Logged MDT/ RRC_IDLE / Logging and reporting / event-based trigger</w:t>
      </w:r>
    </w:p>
    <w:p w14:paraId="5B6095DC" w14:textId="77777777" w:rsidR="00D22822" w:rsidRPr="006F06C2" w:rsidRDefault="00D22822" w:rsidP="00D22822">
      <w:pPr>
        <w:pStyle w:val="H6"/>
      </w:pPr>
      <w:r w:rsidRPr="006F06C2">
        <w:t>8.1.6.1.2.5.1</w:t>
      </w:r>
      <w:r w:rsidRPr="006F06C2">
        <w:tab/>
        <w:t>Test Purpose (TP)</w:t>
      </w:r>
    </w:p>
    <w:p w14:paraId="2361EDD1" w14:textId="77777777" w:rsidR="00D22822" w:rsidRPr="006F06C2" w:rsidRDefault="00D22822" w:rsidP="00D22822">
      <w:pPr>
        <w:keepNext/>
        <w:keepLines/>
        <w:spacing w:before="120"/>
        <w:ind w:left="1985" w:hanging="1985"/>
        <w:rPr>
          <w:rFonts w:ascii="Arial" w:hAnsi="Arial"/>
        </w:rPr>
      </w:pPr>
      <w:r w:rsidRPr="006F06C2">
        <w:rPr>
          <w:rFonts w:ascii="Arial" w:hAnsi="Arial"/>
        </w:rPr>
        <w:t>(1)</w:t>
      </w:r>
    </w:p>
    <w:p w14:paraId="7EED3D0B" w14:textId="77777777" w:rsidR="00D22822" w:rsidRPr="006F06C2" w:rsidRDefault="00D22822" w:rsidP="00D22822">
      <w:pPr>
        <w:spacing w:after="0"/>
        <w:rPr>
          <w:rFonts w:ascii="Courier New" w:hAnsi="Courier New"/>
          <w:sz w:val="16"/>
        </w:rPr>
      </w:pPr>
      <w:r w:rsidRPr="006F06C2">
        <w:rPr>
          <w:rFonts w:ascii="Courier New" w:hAnsi="Courier New"/>
          <w:b/>
          <w:bCs/>
          <w:sz w:val="16"/>
        </w:rPr>
        <w:t>with</w:t>
      </w:r>
      <w:r w:rsidRPr="006F06C2">
        <w:rPr>
          <w:rFonts w:ascii="Courier New" w:hAnsi="Courier New"/>
          <w:sz w:val="16"/>
        </w:rPr>
        <w:t xml:space="preserve"> { UE in NR RRC_IDLE state camping normally on an NR cell where reportType is set to eventTriggered and eventType is set to eventL1 }</w:t>
      </w:r>
    </w:p>
    <w:p w14:paraId="6E4BD231" w14:textId="77777777" w:rsidR="00D22822" w:rsidRPr="006F06C2" w:rsidRDefault="00D22822" w:rsidP="00D22822">
      <w:pPr>
        <w:spacing w:after="0"/>
        <w:rPr>
          <w:rFonts w:ascii="Courier New" w:hAnsi="Courier New"/>
          <w:sz w:val="16"/>
        </w:rPr>
      </w:pPr>
      <w:r w:rsidRPr="006F06C2">
        <w:rPr>
          <w:rFonts w:ascii="Courier New" w:hAnsi="Courier New"/>
          <w:b/>
          <w:bCs/>
          <w:sz w:val="16"/>
        </w:rPr>
        <w:t>ensure that</w:t>
      </w:r>
      <w:r w:rsidRPr="006F06C2">
        <w:rPr>
          <w:rFonts w:ascii="Courier New" w:hAnsi="Courier New"/>
          <w:sz w:val="16"/>
        </w:rPr>
        <w:t xml:space="preserve"> {</w:t>
      </w:r>
    </w:p>
    <w:p w14:paraId="6DCBA419"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r w:rsidRPr="006F06C2">
        <w:rPr>
          <w:rFonts w:ascii="Courier New" w:hAnsi="Courier New"/>
          <w:b/>
          <w:bCs/>
          <w:sz w:val="16"/>
        </w:rPr>
        <w:t>when</w:t>
      </w:r>
      <w:r w:rsidRPr="006F06C2">
        <w:rPr>
          <w:rFonts w:ascii="Courier New" w:hAnsi="Courier New"/>
          <w:sz w:val="16"/>
        </w:rPr>
        <w:t xml:space="preserve"> { T330 is running }</w:t>
      </w:r>
    </w:p>
    <w:p w14:paraId="38634E7D" w14:textId="4F2AA8FD"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r w:rsidRPr="006F06C2">
        <w:rPr>
          <w:rFonts w:ascii="Courier New" w:hAnsi="Courier New"/>
          <w:b/>
          <w:bCs/>
          <w:sz w:val="16"/>
        </w:rPr>
        <w:t>then</w:t>
      </w:r>
      <w:r w:rsidRPr="006F06C2">
        <w:rPr>
          <w:rFonts w:ascii="Courier New" w:hAnsi="Courier New"/>
          <w:sz w:val="16"/>
        </w:rPr>
        <w:t xml:space="preserve"> { UE is logging serving cell idle mode measurements only when the conditions indicated by the eventL1 are met</w:t>
      </w:r>
      <w:r w:rsidR="00C23C47">
        <w:rPr>
          <w:rFonts w:ascii="Courier New" w:hAnsi="Courier New"/>
          <w:sz w:val="16"/>
        </w:rPr>
        <w:t xml:space="preserve"> </w:t>
      </w:r>
      <w:r w:rsidRPr="006F06C2">
        <w:rPr>
          <w:rFonts w:ascii="Courier New" w:hAnsi="Courier New"/>
          <w:sz w:val="16"/>
        </w:rPr>
        <w:t>}</w:t>
      </w:r>
    </w:p>
    <w:p w14:paraId="54C6F18B"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p>
    <w:p w14:paraId="6F2D3D0E"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58C40F1" w14:textId="77777777" w:rsidR="00D22822" w:rsidRPr="006F06C2" w:rsidRDefault="00D22822" w:rsidP="00D22822">
      <w:pPr>
        <w:pStyle w:val="H6"/>
      </w:pPr>
      <w:r w:rsidRPr="006F06C2">
        <w:t>8.1.6.1.2.5.2</w:t>
      </w:r>
      <w:r w:rsidRPr="006F06C2">
        <w:tab/>
        <w:t>Conformance requirements</w:t>
      </w:r>
    </w:p>
    <w:p w14:paraId="60A424F5" w14:textId="05A4C452" w:rsidR="00D22822" w:rsidRPr="006F06C2" w:rsidRDefault="00D22822" w:rsidP="00D22822">
      <w:r w:rsidRPr="006F06C2">
        <w:t>References: The conformance requirements covered in the current TC are specified in: TS 38.331, clauses 5.3.3.4, 5 5.5a.1.3, 5.5a.3.2, 5.7.10.3 and 6.2.2.</w:t>
      </w:r>
      <w:r w:rsidR="00C23C47">
        <w:t xml:space="preserve"> </w:t>
      </w:r>
      <w:r w:rsidR="00C23C47" w:rsidRPr="00E91D9C">
        <w:t>Unless otherwise stated these are Rel-16 requirements.</w:t>
      </w:r>
    </w:p>
    <w:p w14:paraId="142AA8D1" w14:textId="77777777" w:rsidR="00D22822" w:rsidRPr="006F06C2" w:rsidRDefault="00D22822" w:rsidP="00D22822">
      <w:r w:rsidRPr="006F06C2">
        <w:t>[TS 38.331, clause 5.3.3.4]</w:t>
      </w:r>
    </w:p>
    <w:p w14:paraId="439B1D49" w14:textId="77777777" w:rsidR="00D22822" w:rsidRPr="006F06C2" w:rsidRDefault="00D22822" w:rsidP="00D22822">
      <w:r w:rsidRPr="006F06C2">
        <w:t xml:space="preserve">The UE shall perform the following actions upon reception of the </w:t>
      </w:r>
      <w:r w:rsidRPr="006F06C2">
        <w:rPr>
          <w:i/>
          <w:iCs/>
        </w:rPr>
        <w:t>RRCSetup</w:t>
      </w:r>
      <w:r w:rsidRPr="006F06C2">
        <w:t>:</w:t>
      </w:r>
    </w:p>
    <w:p w14:paraId="30BF5EAD" w14:textId="77777777" w:rsidR="00D22822" w:rsidRPr="006F06C2" w:rsidRDefault="00D22822" w:rsidP="00D22822">
      <w:pPr>
        <w:pStyle w:val="B1"/>
        <w:rPr>
          <w:lang w:eastAsia="zh-CN"/>
        </w:rPr>
      </w:pPr>
      <w:r w:rsidRPr="006F06C2">
        <w:rPr>
          <w:lang w:eastAsia="zh-CN"/>
        </w:rPr>
        <w:t>…</w:t>
      </w:r>
    </w:p>
    <w:p w14:paraId="389FCE91" w14:textId="77777777" w:rsidR="00D22822" w:rsidRPr="006F06C2" w:rsidRDefault="00D22822" w:rsidP="00423EA2">
      <w:pPr>
        <w:pStyle w:val="B1"/>
        <w:numPr>
          <w:ilvl w:val="0"/>
          <w:numId w:val="24"/>
        </w:numPr>
        <w:overflowPunct/>
        <w:autoSpaceDE/>
        <w:autoSpaceDN/>
        <w:adjustRightInd/>
        <w:textAlignment w:val="auto"/>
      </w:pPr>
      <w:r w:rsidRPr="006F06C2">
        <w:t xml:space="preserve">set the content of </w:t>
      </w:r>
      <w:r w:rsidRPr="006F06C2">
        <w:rPr>
          <w:i/>
          <w:iCs/>
        </w:rPr>
        <w:t>RRCSetupComplete</w:t>
      </w:r>
      <w:r w:rsidRPr="006F06C2">
        <w:t xml:space="preserve"> message as follows:</w:t>
      </w:r>
    </w:p>
    <w:p w14:paraId="65C46199" w14:textId="77777777" w:rsidR="00D22822" w:rsidRPr="006F06C2" w:rsidRDefault="00D22822" w:rsidP="00D22822">
      <w:pPr>
        <w:pStyle w:val="B2"/>
        <w:rPr>
          <w:lang w:eastAsia="zh-CN"/>
        </w:rPr>
      </w:pPr>
      <w:r w:rsidRPr="006F06C2">
        <w:rPr>
          <w:lang w:eastAsia="zh-CN"/>
        </w:rPr>
        <w:t>…</w:t>
      </w:r>
    </w:p>
    <w:p w14:paraId="39E10B04" w14:textId="77777777" w:rsidR="00D22822" w:rsidRPr="006F06C2" w:rsidRDefault="00D22822" w:rsidP="00D22822">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09706987" w14:textId="77777777" w:rsidR="00D22822" w:rsidRPr="006F06C2" w:rsidRDefault="00D22822" w:rsidP="00D22822">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388D280D" w14:textId="77777777" w:rsidR="00D22822" w:rsidRPr="006F06C2" w:rsidRDefault="00D22822" w:rsidP="00D22822">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1A46438E" w14:textId="77777777" w:rsidR="00D22822" w:rsidRPr="006F06C2" w:rsidRDefault="00D22822" w:rsidP="00D22822">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149A6758" w14:textId="77777777" w:rsidR="00D22822" w:rsidRPr="006F06C2" w:rsidRDefault="00D22822" w:rsidP="00D22822">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027B5CC3" w14:textId="77777777" w:rsidR="00D22822" w:rsidRPr="006F06C2" w:rsidRDefault="00D22822" w:rsidP="00D22822">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51A24462" w14:textId="77777777" w:rsidR="00D22822" w:rsidRPr="006F06C2" w:rsidRDefault="00D22822" w:rsidP="00D22822">
      <w:pPr>
        <w:pStyle w:val="B2"/>
        <w:rPr>
          <w:lang w:eastAsia="zh-CN"/>
        </w:rPr>
      </w:pPr>
      <w:r w:rsidRPr="006F06C2">
        <w:rPr>
          <w:lang w:eastAsia="zh-CN"/>
        </w:rPr>
        <w:t>…</w:t>
      </w:r>
    </w:p>
    <w:p w14:paraId="59264F80" w14:textId="77777777" w:rsidR="00D22822" w:rsidRPr="006F06C2" w:rsidRDefault="00D22822" w:rsidP="00D22822">
      <w:r w:rsidRPr="006F06C2">
        <w:t>[TS 38.331, clause 5.5a.1.3]</w:t>
      </w:r>
    </w:p>
    <w:p w14:paraId="2DC4C18F" w14:textId="77777777" w:rsidR="00D22822" w:rsidRPr="006F06C2" w:rsidRDefault="00D22822" w:rsidP="00D22822">
      <w:r w:rsidRPr="006F06C2">
        <w:t xml:space="preserve">Upon receiving the </w:t>
      </w:r>
      <w:r w:rsidRPr="006F06C2">
        <w:rPr>
          <w:i/>
          <w:iCs/>
        </w:rPr>
        <w:t>LoggedMeasurementConfiguration</w:t>
      </w:r>
      <w:r w:rsidRPr="006F06C2">
        <w:t xml:space="preserve"> message the UE shall:</w:t>
      </w:r>
    </w:p>
    <w:p w14:paraId="70425F8A" w14:textId="77777777" w:rsidR="00D22822" w:rsidRPr="006F06C2" w:rsidRDefault="00D22822" w:rsidP="00D22822">
      <w:pPr>
        <w:pStyle w:val="B1"/>
      </w:pPr>
      <w:r w:rsidRPr="006F06C2">
        <w:t>1&gt;</w:t>
      </w:r>
      <w:r w:rsidRPr="006F06C2">
        <w:tab/>
        <w:t>discard the logged measurement configuration as well as the logged measurement information as specified in 5.5a.2;</w:t>
      </w:r>
    </w:p>
    <w:p w14:paraId="3D58341C" w14:textId="77777777" w:rsidR="00D22822" w:rsidRPr="006F06C2" w:rsidRDefault="00D22822" w:rsidP="00D22822">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7BD3DD20" w14:textId="77777777" w:rsidR="00D22822" w:rsidRPr="006F06C2" w:rsidRDefault="00D22822" w:rsidP="00D22822">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09D7155B"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1B5AF9EF" w14:textId="77777777" w:rsidR="00D22822" w:rsidRPr="006F06C2" w:rsidRDefault="00D22822" w:rsidP="00D22822">
      <w:pPr>
        <w:pStyle w:val="B1"/>
      </w:pPr>
      <w:r w:rsidRPr="006F06C2">
        <w:t>1&gt;</w:t>
      </w:r>
      <w:r w:rsidRPr="006F06C2">
        <w:tab/>
        <w:t>else:</w:t>
      </w:r>
    </w:p>
    <w:p w14:paraId="0C33104E"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1E0548F2" w14:textId="77777777" w:rsidR="00D22822" w:rsidRPr="006F06C2" w:rsidRDefault="00D22822" w:rsidP="00D22822">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4BCC1FC4" w14:textId="77777777" w:rsidR="00D22822" w:rsidRPr="006F06C2" w:rsidRDefault="00D22822" w:rsidP="00D22822">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70EB705A" w14:textId="77777777" w:rsidR="00D22822" w:rsidRPr="006F06C2" w:rsidRDefault="00D22822" w:rsidP="00D22822">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134217D9" w14:textId="77777777" w:rsidR="00D22822" w:rsidRPr="006F06C2" w:rsidRDefault="00D22822" w:rsidP="00D22822">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699989B7" w14:textId="77777777" w:rsidR="00D22822" w:rsidRPr="006F06C2" w:rsidRDefault="00D22822" w:rsidP="00D22822">
      <w:pPr>
        <w:pStyle w:val="B1"/>
      </w:pPr>
      <w:r w:rsidRPr="006F06C2">
        <w:t>1&gt;</w:t>
      </w:r>
      <w:r w:rsidRPr="006F06C2">
        <w:tab/>
        <w:t xml:space="preserve">start timer T330 with the timer value set to the </w:t>
      </w:r>
      <w:r w:rsidRPr="006F06C2">
        <w:rPr>
          <w:i/>
          <w:iCs/>
        </w:rPr>
        <w:t>loggingDuration</w:t>
      </w:r>
      <w:r w:rsidRPr="006F06C2">
        <w:t>;</w:t>
      </w:r>
    </w:p>
    <w:p w14:paraId="42451FED" w14:textId="77777777" w:rsidR="00D22822" w:rsidRPr="006F06C2" w:rsidRDefault="00D22822" w:rsidP="00D22822">
      <w:r w:rsidRPr="006F06C2">
        <w:t>[TS 38.331, clause5.5a.3.2]</w:t>
      </w:r>
    </w:p>
    <w:p w14:paraId="70E696E5" w14:textId="77777777" w:rsidR="00D22822" w:rsidRPr="006F06C2" w:rsidRDefault="00D22822" w:rsidP="00D22822">
      <w:r w:rsidRPr="006F06C2">
        <w:t>While T330 is running, the UE shall:</w:t>
      </w:r>
    </w:p>
    <w:p w14:paraId="5937BA30" w14:textId="77777777" w:rsidR="00D22822" w:rsidRPr="006F06C2" w:rsidRDefault="00D22822" w:rsidP="00D22822">
      <w:pPr>
        <w:pStyle w:val="B1"/>
      </w:pPr>
      <w:r w:rsidRPr="006F06C2">
        <w:t>1&gt;</w:t>
      </w:r>
      <w:r w:rsidRPr="006F06C2">
        <w:tab/>
        <w:t>perform the logging in accordance with the following:</w:t>
      </w:r>
    </w:p>
    <w:p w14:paraId="49EEABF6" w14:textId="77777777" w:rsidR="00D22822" w:rsidRPr="006F06C2" w:rsidRDefault="00D22822" w:rsidP="00D22822">
      <w:pPr>
        <w:pStyle w:val="B2"/>
        <w:rPr>
          <w:rFonts w:eastAsia="DengXian"/>
        </w:rPr>
      </w:pPr>
      <w:r w:rsidRPr="006F06C2">
        <w:rPr>
          <w:rFonts w:eastAsia="DengXian"/>
        </w:rPr>
        <w:t>2&gt;</w:t>
      </w:r>
      <w:r w:rsidRPr="006F06C2">
        <w:rPr>
          <w:rFonts w:eastAsia="DengXian"/>
        </w:rPr>
        <w:tab/>
        <w:t xml:space="preserve">if the </w:t>
      </w:r>
      <w:r w:rsidRPr="006F06C2">
        <w:rPr>
          <w:rFonts w:eastAsia="DengXian"/>
          <w:i/>
          <w:iCs/>
        </w:rPr>
        <w:t>reportType</w:t>
      </w:r>
      <w:r w:rsidRPr="006F06C2">
        <w:rPr>
          <w:rFonts w:eastAsia="DengXian"/>
        </w:rPr>
        <w:t xml:space="preserve"> is set to </w:t>
      </w:r>
      <w:r w:rsidRPr="006F06C2">
        <w:rPr>
          <w:rFonts w:eastAsia="DengXian"/>
          <w:i/>
          <w:iCs/>
        </w:rPr>
        <w:t xml:space="preserve">periodical </w:t>
      </w:r>
      <w:r w:rsidRPr="006F06C2">
        <w:rPr>
          <w:rFonts w:eastAsia="DengXian"/>
        </w:rPr>
        <w:t xml:space="preserve">in the </w:t>
      </w:r>
      <w:r w:rsidRPr="006F06C2">
        <w:rPr>
          <w:rFonts w:eastAsia="DengXian"/>
          <w:i/>
          <w:iCs/>
        </w:rPr>
        <w:t>VarLogMeasConfig</w:t>
      </w:r>
      <w:r w:rsidRPr="006F06C2">
        <w:rPr>
          <w:rFonts w:eastAsia="DengXian"/>
        </w:rPr>
        <w:t>:</w:t>
      </w:r>
    </w:p>
    <w:p w14:paraId="6447E51D" w14:textId="77777777" w:rsidR="00D22822" w:rsidRPr="006F06C2" w:rsidRDefault="00D22822" w:rsidP="00D22822">
      <w:pPr>
        <w:pStyle w:val="B3"/>
      </w:pPr>
      <w:r w:rsidRPr="006F06C2">
        <w:t>3&gt;</w:t>
      </w:r>
      <w:r w:rsidRPr="006F06C2">
        <w:tab/>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t>:</w:t>
      </w:r>
    </w:p>
    <w:p w14:paraId="352D8731" w14:textId="77777777" w:rsidR="00D22822" w:rsidRPr="006F06C2" w:rsidRDefault="00D22822" w:rsidP="00D22822">
      <w:pPr>
        <w:pStyle w:val="B4"/>
      </w:pPr>
      <w:r w:rsidRPr="006F06C2">
        <w:t>4&gt;</w:t>
      </w:r>
      <w:r w:rsidRPr="006F06C2">
        <w:tab/>
        <w:t xml:space="preserve">perform the logging at regular time intervals, as defined by the </w:t>
      </w:r>
      <w:r w:rsidRPr="006F06C2">
        <w:rPr>
          <w:i/>
          <w:iCs/>
        </w:rPr>
        <w:t>loggingInterval</w:t>
      </w:r>
      <w:r w:rsidRPr="006F06C2">
        <w:t xml:space="preserve"> in the </w:t>
      </w:r>
      <w:r w:rsidRPr="006F06C2">
        <w:rPr>
          <w:i/>
          <w:iCs/>
        </w:rPr>
        <w:t>VarLogMeasConfig</w:t>
      </w:r>
      <w:r w:rsidRPr="006F06C2">
        <w:t>;</w:t>
      </w:r>
    </w:p>
    <w:p w14:paraId="2EA82DBB" w14:textId="77777777" w:rsidR="00D22822" w:rsidRPr="006F06C2" w:rsidRDefault="00D22822" w:rsidP="00D22822">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eventTriggered</w:t>
      </w:r>
      <w:r w:rsidRPr="006F06C2">
        <w:t xml:space="preserve">, and </w:t>
      </w:r>
      <w:r w:rsidRPr="006F06C2">
        <w:rPr>
          <w:i/>
          <w:iCs/>
        </w:rPr>
        <w:t>eventType</w:t>
      </w:r>
      <w:r w:rsidRPr="006F06C2">
        <w:t xml:space="preserve"> is set to </w:t>
      </w:r>
      <w:r w:rsidRPr="006F06C2">
        <w:rPr>
          <w:i/>
          <w:iCs/>
        </w:rPr>
        <w:t>outOfCoverage</w:t>
      </w:r>
      <w:r w:rsidRPr="006F06C2">
        <w:rPr>
          <w:rFonts w:eastAsia="DengXian"/>
        </w:rPr>
        <w:t>:</w:t>
      </w:r>
    </w:p>
    <w:p w14:paraId="04EF2AFD" w14:textId="77777777" w:rsidR="00D22822" w:rsidRPr="006F06C2" w:rsidRDefault="00D22822" w:rsidP="00D22822">
      <w:pPr>
        <w:pStyle w:val="B3"/>
      </w:pPr>
      <w:r w:rsidRPr="006F06C2">
        <w:t>3&gt;</w:t>
      </w:r>
      <w:r w:rsidRPr="006F06C2">
        <w:tab/>
        <w:t>perform the logging 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UE is in any cell selection state</w:t>
      </w:r>
      <w:r w:rsidRPr="006F06C2">
        <w:t>;</w:t>
      </w:r>
    </w:p>
    <w:p w14:paraId="6650ED65" w14:textId="77777777" w:rsidR="00D22822" w:rsidRPr="006F06C2" w:rsidRDefault="00D22822" w:rsidP="00D22822">
      <w:pPr>
        <w:pStyle w:val="B3"/>
      </w:pPr>
      <w:r w:rsidRPr="006F06C2">
        <w:t>3&gt;</w:t>
      </w:r>
      <w:r w:rsidRPr="006F06C2">
        <w:tab/>
        <w:t>perform the logging immediately upon transitioning from the any cell selection state to the camped normally state;</w:t>
      </w:r>
    </w:p>
    <w:p w14:paraId="49B03274" w14:textId="77777777" w:rsidR="00D22822" w:rsidRPr="006F06C2" w:rsidRDefault="00D22822" w:rsidP="00D22822">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 xml:space="preserve">eventTriggered </w:t>
      </w:r>
      <w:r w:rsidRPr="006F06C2">
        <w:t xml:space="preserve">and </w:t>
      </w:r>
      <w:r w:rsidRPr="006F06C2">
        <w:rPr>
          <w:i/>
          <w:iCs/>
        </w:rPr>
        <w:t>eventType</w:t>
      </w:r>
      <w:r w:rsidRPr="006F06C2">
        <w:t xml:space="preserve"> is set to </w:t>
      </w:r>
      <w:r w:rsidRPr="006F06C2">
        <w:rPr>
          <w:i/>
          <w:iCs/>
        </w:rPr>
        <w:t>eventL1</w:t>
      </w:r>
      <w:r w:rsidRPr="006F06C2">
        <w:rPr>
          <w:rFonts w:eastAsia="DengXian"/>
        </w:rPr>
        <w:t>:</w:t>
      </w:r>
    </w:p>
    <w:p w14:paraId="078C6229" w14:textId="77777777" w:rsidR="00D22822" w:rsidRPr="006F06C2" w:rsidRDefault="00D22822" w:rsidP="00D22822">
      <w:pPr>
        <w:pStyle w:val="B3"/>
        <w:rPr>
          <w:rFonts w:eastAsia="DengXian"/>
        </w:rPr>
      </w:pPr>
      <w:r w:rsidRPr="006F06C2">
        <w:rPr>
          <w:rFonts w:eastAsia="DengXian"/>
        </w:rPr>
        <w:t>3&gt;</w:t>
      </w:r>
      <w:r w:rsidRPr="006F06C2">
        <w:rPr>
          <w:rFonts w:eastAsia="DengXian"/>
        </w:rPr>
        <w:tab/>
      </w:r>
      <w:r w:rsidRPr="006F06C2">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rPr>
          <w:rFonts w:eastAsia="DengXian"/>
        </w:rPr>
        <w:t>;</w:t>
      </w:r>
    </w:p>
    <w:p w14:paraId="2F9E8674" w14:textId="77777777" w:rsidR="00D22822" w:rsidRPr="006F06C2" w:rsidRDefault="00D22822" w:rsidP="00D22822">
      <w:pPr>
        <w:pStyle w:val="B4"/>
        <w:rPr>
          <w:rFonts w:eastAsia="DengXian"/>
        </w:rPr>
      </w:pPr>
      <w:r w:rsidRPr="006F06C2">
        <w:rPr>
          <w:rFonts w:eastAsia="DengXian"/>
        </w:rPr>
        <w:t>4&gt;</w:t>
      </w:r>
      <w:r w:rsidRPr="006F06C2">
        <w:rPr>
          <w:rFonts w:eastAsia="DengXian"/>
        </w:rPr>
        <w:tab/>
        <w:t xml:space="preserve">perform the logging </w:t>
      </w:r>
      <w:r w:rsidRPr="006F06C2">
        <w:t>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conditions indicated by the </w:t>
      </w:r>
      <w:r w:rsidRPr="006F06C2">
        <w:rPr>
          <w:i/>
          <w:iCs/>
        </w:rPr>
        <w:t>eventL1</w:t>
      </w:r>
      <w:r w:rsidRPr="006F06C2">
        <w:t xml:space="preserve"> </w:t>
      </w:r>
      <w:r w:rsidRPr="006F06C2">
        <w:rPr>
          <w:rFonts w:eastAsia="DengXian"/>
        </w:rPr>
        <w:t>are met;</w:t>
      </w:r>
    </w:p>
    <w:p w14:paraId="6F98D586" w14:textId="77777777" w:rsidR="00D22822" w:rsidRPr="006F06C2" w:rsidRDefault="00D22822" w:rsidP="00D22822">
      <w:pPr>
        <w:pStyle w:val="B2"/>
      </w:pPr>
      <w:r w:rsidRPr="006F06C2">
        <w:t>2&gt;</w:t>
      </w:r>
      <w:r w:rsidRPr="006F06C2">
        <w:tab/>
      </w:r>
      <w:r w:rsidRPr="006F06C2">
        <w:rPr>
          <w:rFonts w:eastAsia="DengXian"/>
        </w:rPr>
        <w:t>when performing the logging</w:t>
      </w:r>
      <w:r w:rsidRPr="006F06C2">
        <w:t>:</w:t>
      </w:r>
    </w:p>
    <w:p w14:paraId="55445729" w14:textId="77777777" w:rsidR="00D22822" w:rsidRPr="006F06C2" w:rsidRDefault="00D22822" w:rsidP="00D22822">
      <w:pPr>
        <w:pStyle w:val="B3"/>
      </w:pPr>
      <w:r w:rsidRPr="006F06C2">
        <w:t>3&gt;</w:t>
      </w:r>
      <w:r w:rsidRPr="006F06C2">
        <w:tab/>
        <w:t xml:space="preserve">set the </w:t>
      </w:r>
      <w:r w:rsidRPr="006F06C2">
        <w:rPr>
          <w:i/>
          <w:iCs/>
        </w:rPr>
        <w:t>relativeTimeStamp</w:t>
      </w:r>
      <w:r w:rsidRPr="006F06C2">
        <w:t xml:space="preserve"> to indicate the elapsed time since the moment at which the logged measurement configuration was received;</w:t>
      </w:r>
    </w:p>
    <w:p w14:paraId="39D0A5DF" w14:textId="77777777" w:rsidR="00D22822" w:rsidRPr="006F06C2" w:rsidRDefault="00D22822" w:rsidP="00D22822">
      <w:pPr>
        <w:pStyle w:val="B3"/>
      </w:pPr>
      <w:r w:rsidRPr="006F06C2">
        <w:t>3&gt;</w:t>
      </w:r>
      <w:r w:rsidRPr="006F06C2">
        <w:tab/>
        <w:t xml:space="preserve">if detailed location information became available during the last logging interval, set the content of the </w:t>
      </w:r>
      <w:r w:rsidRPr="006F06C2">
        <w:rPr>
          <w:i/>
          <w:iCs/>
        </w:rPr>
        <w:t>locationInfo</w:t>
      </w:r>
      <w:r w:rsidRPr="006F06C2">
        <w:t xml:space="preserve"> as in 5.3.3.7:</w:t>
      </w:r>
    </w:p>
    <w:p w14:paraId="14783E05" w14:textId="77777777" w:rsidR="00D22822" w:rsidRPr="006F06C2" w:rsidRDefault="00D22822" w:rsidP="00D22822">
      <w:pPr>
        <w:pStyle w:val="B3"/>
        <w:rPr>
          <w:rFonts w:eastAsia="DengXian"/>
        </w:rPr>
      </w:pPr>
      <w:r w:rsidRPr="006F06C2">
        <w:rPr>
          <w:rFonts w:eastAsia="DengXian"/>
        </w:rPr>
        <w:t>3&gt;</w:t>
      </w:r>
      <w:r w:rsidRPr="006F06C2">
        <w:rPr>
          <w:rFonts w:eastAsia="DengXian"/>
        </w:rPr>
        <w:tab/>
        <w:t>if the UE is in any cell selection state (as specified in TS 38.304 [20]):</w:t>
      </w:r>
    </w:p>
    <w:p w14:paraId="63F00FC5" w14:textId="77777777" w:rsidR="00D22822" w:rsidRPr="006F06C2" w:rsidRDefault="00D22822" w:rsidP="00D22822">
      <w:pPr>
        <w:pStyle w:val="B4"/>
      </w:pPr>
      <w:r w:rsidRPr="006F06C2">
        <w:rPr>
          <w:rFonts w:eastAsia="DengXian"/>
        </w:rPr>
        <w:t>4&gt;</w:t>
      </w:r>
      <w:r w:rsidRPr="006F06C2">
        <w:rPr>
          <w:rFonts w:eastAsia="DengXian"/>
        </w:rPr>
        <w:tab/>
      </w:r>
      <w:r w:rsidRPr="006F06C2">
        <w:t xml:space="preserve">set </w:t>
      </w:r>
      <w:r w:rsidRPr="006F06C2">
        <w:rPr>
          <w:i/>
          <w:iCs/>
        </w:rPr>
        <w:t>anyCellSelectionDetected</w:t>
      </w:r>
      <w:r w:rsidRPr="006F06C2">
        <w:t xml:space="preserve"> to indicate the detection of no suitable or no acceptable cell found;</w:t>
      </w:r>
    </w:p>
    <w:p w14:paraId="0B99DD20" w14:textId="77777777" w:rsidR="00D22822" w:rsidRPr="006F06C2" w:rsidRDefault="00D22822" w:rsidP="00D22822">
      <w:pPr>
        <w:pStyle w:val="B4"/>
      </w:pPr>
      <w:r w:rsidRPr="006F06C2">
        <w:rPr>
          <w:rFonts w:eastAsia="DengXian"/>
        </w:rPr>
        <w:t>4&gt;</w:t>
      </w:r>
      <w:r w:rsidRPr="006F06C2">
        <w:rPr>
          <w:rFonts w:eastAsia="DengXian"/>
        </w:rPr>
        <w:tab/>
      </w:r>
      <w:r w:rsidRPr="006F06C2">
        <w:t xml:space="preserve">set the </w:t>
      </w:r>
      <w:r w:rsidRPr="006F06C2">
        <w:rPr>
          <w:i/>
          <w:iCs/>
        </w:rPr>
        <w:t>servCellIdentity</w:t>
      </w:r>
      <w:r w:rsidRPr="006F06C2">
        <w:t xml:space="preserve"> to indicate global cell identity of the last logged cell that the UE was camping on;</w:t>
      </w:r>
    </w:p>
    <w:p w14:paraId="28C4BEF6" w14:textId="77777777" w:rsidR="00D22822" w:rsidRPr="006F06C2" w:rsidRDefault="00D22822" w:rsidP="00D22822">
      <w:pPr>
        <w:pStyle w:val="B4"/>
        <w:rPr>
          <w:rFonts w:eastAsia="DengXian"/>
        </w:rPr>
      </w:pPr>
      <w:r w:rsidRPr="006F06C2">
        <w:rPr>
          <w:rFonts w:eastAsia="DengXian"/>
        </w:rPr>
        <w:t>4&gt;</w:t>
      </w:r>
      <w:r w:rsidRPr="006F06C2">
        <w:rPr>
          <w:rFonts w:eastAsia="DengXian"/>
        </w:rPr>
        <w:tab/>
      </w:r>
      <w:r w:rsidRPr="006F06C2">
        <w:t xml:space="preserve">set the </w:t>
      </w:r>
      <w:r w:rsidRPr="006F06C2">
        <w:rPr>
          <w:i/>
          <w:iCs/>
        </w:rPr>
        <w:t>measResultServingCell</w:t>
      </w:r>
      <w:r w:rsidRPr="006F06C2">
        <w:t xml:space="preserve"> to include the quantities of the last logged cell the UE was camping on;</w:t>
      </w:r>
    </w:p>
    <w:p w14:paraId="1EDEAEE6" w14:textId="77777777" w:rsidR="00D22822" w:rsidRPr="006F06C2" w:rsidRDefault="00D22822" w:rsidP="00D22822">
      <w:pPr>
        <w:pStyle w:val="B3"/>
        <w:rPr>
          <w:rFonts w:eastAsia="DengXian"/>
        </w:rPr>
      </w:pPr>
      <w:r w:rsidRPr="006F06C2">
        <w:rPr>
          <w:rFonts w:eastAsia="DengXian"/>
        </w:rPr>
        <w:t>3&gt;</w:t>
      </w:r>
      <w:r w:rsidRPr="006F06C2">
        <w:rPr>
          <w:rFonts w:eastAsia="DengXian"/>
        </w:rPr>
        <w:tab/>
        <w:t>else:</w:t>
      </w:r>
    </w:p>
    <w:p w14:paraId="5FE864A0" w14:textId="77777777" w:rsidR="00D22822" w:rsidRPr="006F06C2" w:rsidRDefault="00D22822" w:rsidP="00D22822">
      <w:pPr>
        <w:pStyle w:val="B4"/>
      </w:pPr>
      <w:r w:rsidRPr="006F06C2">
        <w:t>4&gt;</w:t>
      </w:r>
      <w:r w:rsidRPr="006F06C2">
        <w:tab/>
        <w:t xml:space="preserve">set the </w:t>
      </w:r>
      <w:r w:rsidRPr="006F06C2">
        <w:rPr>
          <w:i/>
          <w:iCs/>
        </w:rPr>
        <w:t>servCellIdentity</w:t>
      </w:r>
      <w:r w:rsidRPr="006F06C2">
        <w:t xml:space="preserve"> to indicate global cell identity of the cell the UE is camping on;</w:t>
      </w:r>
    </w:p>
    <w:p w14:paraId="71693B5E" w14:textId="77777777" w:rsidR="00D22822" w:rsidRPr="006F06C2" w:rsidRDefault="00D22822" w:rsidP="00D22822">
      <w:pPr>
        <w:pStyle w:val="B4"/>
      </w:pPr>
      <w:r w:rsidRPr="006F06C2">
        <w:t>4&gt;</w:t>
      </w:r>
      <w:r w:rsidRPr="006F06C2">
        <w:tab/>
        <w:t xml:space="preserve">set the </w:t>
      </w:r>
      <w:r w:rsidRPr="006F06C2">
        <w:rPr>
          <w:i/>
          <w:iCs/>
        </w:rPr>
        <w:t>measResultServingCell</w:t>
      </w:r>
      <w:r w:rsidRPr="006F06C2">
        <w:t xml:space="preserve"> to include the quantities of the cell the UE is camping on;</w:t>
      </w:r>
    </w:p>
    <w:p w14:paraId="6D177EE8" w14:textId="77777777" w:rsidR="00D22822" w:rsidRPr="006F06C2" w:rsidRDefault="00D22822" w:rsidP="00D22822">
      <w:pPr>
        <w:pStyle w:val="B4"/>
      </w:pPr>
      <w:r w:rsidRPr="006F06C2">
        <w:t>4&gt;</w:t>
      </w:r>
      <w:r w:rsidRPr="006F06C2">
        <w:tab/>
        <w:t xml:space="preserve">if available, set the </w:t>
      </w:r>
      <w:r w:rsidRPr="006F06C2">
        <w:rPr>
          <w:i/>
          <w:iCs/>
        </w:rPr>
        <w:t>measResultNeighCells</w:t>
      </w:r>
      <w:r w:rsidRPr="006F06C2">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96C6A91" w14:textId="77777777" w:rsidR="00D22822" w:rsidRPr="006F06C2" w:rsidRDefault="00D22822" w:rsidP="00D22822">
      <w:pPr>
        <w:pStyle w:val="B5"/>
      </w:pPr>
      <w:r w:rsidRPr="006F06C2">
        <w:t>5&gt;</w:t>
      </w:r>
      <w:r w:rsidRPr="006F06C2">
        <w:tab/>
        <w:t>for each neighbour cell included, include the optional fields that are available;</w:t>
      </w:r>
    </w:p>
    <w:p w14:paraId="0F40FFE4" w14:textId="77777777" w:rsidR="00D22822" w:rsidRPr="006F06C2" w:rsidRDefault="00D22822" w:rsidP="00D22822">
      <w:pPr>
        <w:pStyle w:val="NO"/>
      </w:pPr>
      <w:r w:rsidRPr="006F06C2">
        <w:t>NOTE:</w:t>
      </w:r>
      <w:r w:rsidRPr="006F06C2">
        <w:tab/>
        <w:t>The UE includes the latest results of the available measurements as used for cell reselection evaluation in RRC_IDLE or RRC_INACTIVE, which are performed in accordance with the performance requirements as specified in TS 38.133 [14].</w:t>
      </w:r>
    </w:p>
    <w:p w14:paraId="4BA57EAE" w14:textId="77777777" w:rsidR="00D22822" w:rsidRPr="006F06C2" w:rsidRDefault="00D22822" w:rsidP="00D22822">
      <w:pPr>
        <w:pStyle w:val="B2"/>
      </w:pPr>
      <w:r w:rsidRPr="006F06C2">
        <w:t>2&gt;</w:t>
      </w:r>
      <w:r w:rsidRPr="006F06C2">
        <w:tab/>
        <w:t>when the memory reserved for the logged measurement information becomes full, stop timer T330 and perform the same actions as performed upon expiry of T330, as specified in 5.5a.1.4.</w:t>
      </w:r>
    </w:p>
    <w:p w14:paraId="26F9C389" w14:textId="77777777" w:rsidR="00D22822" w:rsidRPr="006F06C2" w:rsidRDefault="00D22822" w:rsidP="00D22822">
      <w:r w:rsidRPr="006F06C2">
        <w:t>[TS 38.331, clause 5.7.10.3]</w:t>
      </w:r>
    </w:p>
    <w:p w14:paraId="56CF2EF1" w14:textId="77777777" w:rsidR="00D22822" w:rsidRPr="006F06C2" w:rsidRDefault="00D22822" w:rsidP="00D22822">
      <w:r w:rsidRPr="006F06C2">
        <w:t xml:space="preserve">Upon receiving the </w:t>
      </w:r>
      <w:r w:rsidRPr="006F06C2">
        <w:rPr>
          <w:i/>
          <w:iCs/>
        </w:rPr>
        <w:t>UEInformationRequest</w:t>
      </w:r>
      <w:r w:rsidRPr="006F06C2">
        <w:t xml:space="preserve"> message, the UE shall, only after successful security activation:</w:t>
      </w:r>
    </w:p>
    <w:p w14:paraId="6548BB06" w14:textId="77777777" w:rsidR="00D22822" w:rsidRPr="006F06C2" w:rsidRDefault="00D22822" w:rsidP="00D22822">
      <w:pPr>
        <w:pStyle w:val="B1"/>
      </w:pPr>
      <w:r w:rsidRPr="006F06C2">
        <w:t>…</w:t>
      </w:r>
    </w:p>
    <w:p w14:paraId="323BCF77" w14:textId="77777777" w:rsidR="00D22822" w:rsidRPr="006F06C2" w:rsidRDefault="00D22822" w:rsidP="00D22822">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3B92CC7E" w14:textId="77777777" w:rsidR="00D22822" w:rsidRPr="006F06C2" w:rsidRDefault="00D22822" w:rsidP="00D22822">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09BBC376" w14:textId="77777777" w:rsidR="00D22822" w:rsidRPr="006F06C2" w:rsidRDefault="00D22822" w:rsidP="00D22822">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03463680" w14:textId="77777777" w:rsidR="00D22822" w:rsidRPr="006F06C2" w:rsidRDefault="00D22822" w:rsidP="00D22822">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37A57B8E" w14:textId="77777777" w:rsidR="00D22822" w:rsidRPr="006F06C2" w:rsidRDefault="00D22822" w:rsidP="00D22822">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6281D31F" w14:textId="77777777" w:rsidR="00D22822" w:rsidRPr="006F06C2" w:rsidRDefault="00D22822" w:rsidP="00D22822">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298D499E" w14:textId="77777777" w:rsidR="00D22822" w:rsidRPr="006F06C2" w:rsidRDefault="00D22822" w:rsidP="00D22822">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2C4E07D1"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488EB976" w14:textId="77777777" w:rsidR="00D22822" w:rsidRPr="006F06C2" w:rsidRDefault="00D22822" w:rsidP="00D22822">
      <w:pPr>
        <w:pStyle w:val="B4"/>
      </w:pPr>
      <w:r w:rsidRPr="006F06C2">
        <w:t>4&gt;</w:t>
      </w:r>
      <w:r w:rsidRPr="006F06C2">
        <w:tab/>
        <w:t xml:space="preserve">include the </w:t>
      </w:r>
      <w:r w:rsidRPr="006F06C2">
        <w:rPr>
          <w:i/>
          <w:iCs/>
        </w:rPr>
        <w:t>logMeasAvailable</w:t>
      </w:r>
      <w:r w:rsidRPr="006F06C2">
        <w:t>;</w:t>
      </w:r>
    </w:p>
    <w:p w14:paraId="266DCA39"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5CF3A4D4" w14:textId="77777777" w:rsidR="00D22822" w:rsidRPr="006F06C2" w:rsidRDefault="00D22822" w:rsidP="00D22822">
      <w:pPr>
        <w:pStyle w:val="B4"/>
      </w:pPr>
      <w:r w:rsidRPr="006F06C2">
        <w:t>4&gt;</w:t>
      </w:r>
      <w:r w:rsidRPr="006F06C2">
        <w:tab/>
        <w:t xml:space="preserve">include the </w:t>
      </w:r>
      <w:r w:rsidRPr="006F06C2">
        <w:rPr>
          <w:i/>
          <w:iCs/>
        </w:rPr>
        <w:t>logMeasAvailableBT</w:t>
      </w:r>
      <w:r w:rsidRPr="006F06C2">
        <w:t>;</w:t>
      </w:r>
    </w:p>
    <w:p w14:paraId="0A0734BB"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517EA9FF" w14:textId="77777777" w:rsidR="00D22822" w:rsidRPr="006F06C2" w:rsidRDefault="00D22822" w:rsidP="00D22822">
      <w:pPr>
        <w:pStyle w:val="B4"/>
      </w:pPr>
      <w:r w:rsidRPr="006F06C2">
        <w:t>4&gt;</w:t>
      </w:r>
      <w:r w:rsidRPr="006F06C2">
        <w:tab/>
        <w:t xml:space="preserve">include the </w:t>
      </w:r>
      <w:r w:rsidRPr="006F06C2">
        <w:rPr>
          <w:i/>
          <w:iCs/>
        </w:rPr>
        <w:t>logMeasAvailableWLAN</w:t>
      </w:r>
      <w:r w:rsidRPr="006F06C2">
        <w:t>;</w:t>
      </w:r>
    </w:p>
    <w:p w14:paraId="034C8118" w14:textId="77777777" w:rsidR="00D22822" w:rsidRPr="006F06C2" w:rsidRDefault="00D22822" w:rsidP="00D22822">
      <w:pPr>
        <w:pStyle w:val="B1"/>
      </w:pPr>
      <w:r w:rsidRPr="006F06C2">
        <w:t>…</w:t>
      </w:r>
    </w:p>
    <w:p w14:paraId="290126F3" w14:textId="77777777" w:rsidR="00D22822" w:rsidRPr="006F06C2" w:rsidRDefault="00D22822" w:rsidP="00D22822">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2C3FF8B8" w14:textId="77777777" w:rsidR="00D22822" w:rsidRPr="006F06C2" w:rsidRDefault="00D22822" w:rsidP="00D22822">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2D357D6B" w14:textId="77777777" w:rsidR="00D22822" w:rsidRPr="006F06C2" w:rsidRDefault="00D22822" w:rsidP="00D22822">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78192BCA" w14:textId="77777777" w:rsidR="00D22822" w:rsidRPr="006F06C2" w:rsidRDefault="00D22822" w:rsidP="00D22822">
      <w:pPr>
        <w:pStyle w:val="B1"/>
      </w:pPr>
      <w:r w:rsidRPr="006F06C2">
        <w:t>1&gt;</w:t>
      </w:r>
      <w:r w:rsidRPr="006F06C2">
        <w:tab/>
        <w:t>else:</w:t>
      </w:r>
    </w:p>
    <w:p w14:paraId="78B1CDE1" w14:textId="77777777" w:rsidR="00D22822" w:rsidRPr="006F06C2" w:rsidRDefault="00D22822" w:rsidP="00D22822">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58342759" w14:textId="77777777" w:rsidR="00D22822" w:rsidRPr="006F06C2" w:rsidRDefault="00D22822" w:rsidP="00D22822">
      <w:r w:rsidRPr="006F06C2">
        <w:t>[TS 38.331, clause 6.2.2]</w:t>
      </w:r>
    </w:p>
    <w:p w14:paraId="63D66FD9" w14:textId="77777777" w:rsidR="00D22822" w:rsidRPr="006F06C2" w:rsidRDefault="00D22822" w:rsidP="007065F4">
      <w:pPr>
        <w:pStyle w:val="H6"/>
        <w:rPr>
          <w:rFonts w:eastAsia="MS Mincho"/>
        </w:rPr>
      </w:pPr>
      <w:r w:rsidRPr="006F06C2">
        <w:rPr>
          <w:rFonts w:eastAsia="MS Mincho"/>
        </w:rPr>
        <w:t>–</w:t>
      </w:r>
      <w:r w:rsidRPr="006F06C2">
        <w:rPr>
          <w:rFonts w:eastAsia="MS Mincho"/>
        </w:rPr>
        <w:tab/>
        <w:t>LoggedMeasurementConfiguration</w:t>
      </w:r>
    </w:p>
    <w:p w14:paraId="348DD4F7" w14:textId="77777777" w:rsidR="00D22822" w:rsidRPr="006F06C2" w:rsidRDefault="00D22822" w:rsidP="00D22822">
      <w:pPr>
        <w:rPr>
          <w:rFonts w:eastAsia="Malgun Gothic"/>
          <w:lang w:eastAsia="ko-KR"/>
        </w:rPr>
      </w:pPr>
      <w:r w:rsidRPr="006F06C2">
        <w:rPr>
          <w:rFonts w:eastAsia="Malgun Gothic"/>
          <w:lang w:eastAsia="ko-KR"/>
        </w:rPr>
        <w:t xml:space="preserve">The </w:t>
      </w:r>
      <w:r w:rsidRPr="006F06C2">
        <w:rPr>
          <w:rFonts w:eastAsia="Malgun Gothic"/>
          <w:i/>
          <w:lang w:eastAsia="ko-KR"/>
        </w:rPr>
        <w:t xml:space="preserve">LoggedMeasurementConfiguration </w:t>
      </w:r>
      <w:r w:rsidRPr="006F06C2">
        <w:rPr>
          <w:rFonts w:eastAsia="Malgun Gothic"/>
          <w:lang w:eastAsia="ko-KR"/>
        </w:rPr>
        <w:t xml:space="preserve">message is used to perform logging of measurement results while in RRC_IDLE </w:t>
      </w:r>
      <w:r w:rsidRPr="006F06C2">
        <w:rPr>
          <w:lang w:eastAsia="zh-CN"/>
        </w:rPr>
        <w:t>or RRC_INACTIVE</w:t>
      </w:r>
      <w:r w:rsidRPr="006F06C2">
        <w:rPr>
          <w:rFonts w:eastAsia="Malgun Gothic"/>
          <w:lang w:eastAsia="ko-KR"/>
        </w:rPr>
        <w:t>. It is used to transfer the logged measurement configuration for network performance optimisation.</w:t>
      </w:r>
    </w:p>
    <w:p w14:paraId="402FC83E" w14:textId="77777777" w:rsidR="00D22822" w:rsidRPr="006F06C2" w:rsidRDefault="00D22822" w:rsidP="00D22822">
      <w:pPr>
        <w:ind w:left="568" w:hanging="284"/>
      </w:pPr>
      <w:r w:rsidRPr="006F06C2">
        <w:t>Signalling radio bearer: SRB1</w:t>
      </w:r>
    </w:p>
    <w:p w14:paraId="0421DB6D" w14:textId="77777777" w:rsidR="00D22822" w:rsidRPr="006F06C2" w:rsidRDefault="00D22822" w:rsidP="00D22822">
      <w:pPr>
        <w:ind w:left="568" w:hanging="284"/>
      </w:pPr>
      <w:r w:rsidRPr="006F06C2">
        <w:t>RLC-SAP: AM</w:t>
      </w:r>
    </w:p>
    <w:p w14:paraId="21EBA377" w14:textId="77777777" w:rsidR="00D22822" w:rsidRPr="006F06C2" w:rsidRDefault="00D22822" w:rsidP="00D22822">
      <w:pPr>
        <w:ind w:left="568" w:hanging="284"/>
      </w:pPr>
      <w:r w:rsidRPr="006F06C2">
        <w:t>Logical channel: DCCH</w:t>
      </w:r>
    </w:p>
    <w:p w14:paraId="67EACEEA" w14:textId="77777777" w:rsidR="00D22822" w:rsidRPr="006F06C2" w:rsidRDefault="00D22822" w:rsidP="00D22822">
      <w:pPr>
        <w:ind w:left="568" w:hanging="284"/>
      </w:pPr>
      <w:r w:rsidRPr="006F06C2">
        <w:t>Direction: Network to UE</w:t>
      </w:r>
    </w:p>
    <w:p w14:paraId="3610DA2C" w14:textId="77777777" w:rsidR="00D22822" w:rsidRPr="006F06C2" w:rsidRDefault="00D22822" w:rsidP="00D22822">
      <w:pPr>
        <w:keepNext/>
        <w:keepLines/>
        <w:spacing w:before="60"/>
        <w:jc w:val="center"/>
        <w:rPr>
          <w:rFonts w:ascii="Arial" w:hAnsi="Arial"/>
          <w:b/>
          <w:bCs/>
          <w:i/>
          <w:iCs/>
        </w:rPr>
      </w:pPr>
      <w:r w:rsidRPr="006F06C2">
        <w:rPr>
          <w:rFonts w:ascii="Arial" w:hAnsi="Arial"/>
          <w:b/>
          <w:bCs/>
          <w:i/>
          <w:iCs/>
        </w:rPr>
        <w:t>LoggedMeasurementConfiguration message</w:t>
      </w:r>
    </w:p>
    <w:p w14:paraId="3F8EAACB"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ASN1START</w:t>
      </w:r>
    </w:p>
    <w:p w14:paraId="5F3AFB4C"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TAG-LOGGEDMEASUREMENTCONFIGURATION-START</w:t>
      </w:r>
    </w:p>
    <w:p w14:paraId="74C76C5F"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21956995"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MeasurementConfiguration-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7C003059"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criticalExtensions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2E4BC184"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edMeasurementConfiguration-r16      LoggedMeasurementConfiguration-r16-IEs,</w:t>
      </w:r>
    </w:p>
    <w:p w14:paraId="2B4BB01C"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criticalExtensionsFuture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11AFDCC5"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22B526B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1A9A25D3"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26A9DB1B"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MeasurementConfiguration-r16-IEs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5D477146"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raceReference-r16                          TraceReference-r16,</w:t>
      </w:r>
    </w:p>
    <w:p w14:paraId="18D17BC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raceRecordingSessionRef-r16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IZE</w:t>
      </w:r>
      <w:r w:rsidRPr="006F06C2">
        <w:rPr>
          <w:rFonts w:ascii="Courier New" w:hAnsi="Courier New"/>
          <w:sz w:val="16"/>
          <w:szCs w:val="16"/>
          <w:lang w:eastAsia="zh-CN"/>
        </w:rPr>
        <w:t xml:space="preserve"> (2)),</w:t>
      </w:r>
    </w:p>
    <w:p w14:paraId="3787142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ce-Id-r16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IZE</w:t>
      </w:r>
      <w:r w:rsidRPr="006F06C2">
        <w:rPr>
          <w:rFonts w:ascii="Courier New" w:hAnsi="Courier New"/>
          <w:sz w:val="16"/>
          <w:szCs w:val="16"/>
          <w:lang w:eastAsia="zh-CN"/>
        </w:rPr>
        <w:t xml:space="preserve"> (1)),</w:t>
      </w:r>
    </w:p>
    <w:p w14:paraId="541C19B8"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absoluteTimeInfo-r16                        AbsoluteTimeInfo-r16,</w:t>
      </w:r>
    </w:p>
    <w:p w14:paraId="5513789E"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areaConfiguration-r16                       AreaConfiguration-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R</w:t>
      </w:r>
    </w:p>
    <w:p w14:paraId="670717E4"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plmn-IdentityList-r16                       PLMN-IdentityList2-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R</w:t>
      </w:r>
    </w:p>
    <w:p w14:paraId="162C8582"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bt-NameList-r16                             SetupRelease {BT-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450A937C"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wlan-NameList-r16                           SetupRelease {WLAN-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41C8CBEC"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sensor-NameList-r16                         SetupRelease {Sensor-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4F43E856"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Duration-r16                         LoggingDuration-r16,</w:t>
      </w:r>
    </w:p>
    <w:p w14:paraId="7B350FA5"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reportType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3DA6161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periodical                                  LoggedPeriodicalReportConfig-r16,</w:t>
      </w:r>
    </w:p>
    <w:p w14:paraId="27A95E06"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Triggered                              LoggedEventTriggerConfig-r16,</w:t>
      </w:r>
    </w:p>
    <w:p w14:paraId="2788C979"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5A5F0C3"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0A123F76"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ateNonCriticalExtension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OPTIONAL</w:t>
      </w:r>
      <w:r w:rsidRPr="006F06C2">
        <w:rPr>
          <w:rFonts w:ascii="Courier New" w:hAnsi="Courier New"/>
          <w:sz w:val="16"/>
          <w:szCs w:val="16"/>
          <w:lang w:eastAsia="zh-CN"/>
        </w:rPr>
        <w:t>,</w:t>
      </w:r>
    </w:p>
    <w:p w14:paraId="7919447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nonCriticalExtension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                              </w:t>
      </w:r>
      <w:r w:rsidRPr="006F06C2">
        <w:rPr>
          <w:rFonts w:ascii="Courier New" w:hAnsi="Courier New"/>
          <w:color w:val="993366"/>
          <w:sz w:val="16"/>
          <w:szCs w:val="16"/>
          <w:lang w:eastAsia="zh-CN"/>
        </w:rPr>
        <w:t>OPTIONAL</w:t>
      </w:r>
    </w:p>
    <w:p w14:paraId="5963943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5C39006E"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11D253A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PeriodicalReportConfig-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4CDF0EE5"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Interval-r16                             LoggingInterval-r16,</w:t>
      </w:r>
    </w:p>
    <w:p w14:paraId="244B450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76A2FAB9"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6579705C"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7ED85BA6"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EventTriggerConfig-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4D40F487"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Type-r16                                   EventType-r16,</w:t>
      </w:r>
    </w:p>
    <w:p w14:paraId="4FF1B762"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Interval-r16                             LoggingInterval-r16,</w:t>
      </w:r>
    </w:p>
    <w:p w14:paraId="07150A5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D3B4A8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76A623F5"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5EBE59D3"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EventType-r16 ::=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4788DC2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outOfCoverage     </w:t>
      </w:r>
      <w:r w:rsidRPr="006F06C2">
        <w:rPr>
          <w:rFonts w:ascii="Courier New" w:hAnsi="Courier New"/>
          <w:color w:val="993366"/>
          <w:sz w:val="16"/>
          <w:szCs w:val="16"/>
          <w:lang w:eastAsia="zh-CN"/>
        </w:rPr>
        <w:t>NULL</w:t>
      </w:r>
      <w:r w:rsidRPr="006F06C2">
        <w:rPr>
          <w:rFonts w:ascii="Courier New" w:hAnsi="Courier New"/>
          <w:sz w:val="16"/>
          <w:szCs w:val="16"/>
          <w:lang w:eastAsia="zh-CN"/>
        </w:rPr>
        <w:t>,</w:t>
      </w:r>
    </w:p>
    <w:p w14:paraId="68739318"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w:t>
      </w:r>
      <w:r w:rsidRPr="006F06C2">
        <w:rPr>
          <w:rFonts w:ascii="Courier New" w:eastAsia="DengXian" w:hAnsi="Courier New"/>
          <w:sz w:val="16"/>
          <w:szCs w:val="16"/>
          <w:lang w:eastAsia="zh-CN"/>
        </w:rPr>
        <w:t>L1</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34DEFD60"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1-Threshold      MeasTriggerQuantity,</w:t>
      </w:r>
    </w:p>
    <w:p w14:paraId="69AB16C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hysteresis        Hysteresis,</w:t>
      </w:r>
    </w:p>
    <w:p w14:paraId="6396A8E3"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imeToTrigger     TimeToTrigger</w:t>
      </w:r>
    </w:p>
    <w:p w14:paraId="25D9F45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357E97D3"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54934FAB"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3264410B"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B200861"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TAG-LOGGEDMEASUREMENTCONFIGURATION-STOP</w:t>
      </w:r>
    </w:p>
    <w:p w14:paraId="26EE52B9"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ASN1STOP</w:t>
      </w:r>
    </w:p>
    <w:p w14:paraId="1FE842C0" w14:textId="77777777" w:rsidR="00D22822" w:rsidRPr="006F06C2" w:rsidRDefault="00D22822" w:rsidP="00D2282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D22822" w:rsidRPr="006F06C2" w14:paraId="656047AC"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C55746D" w14:textId="77777777" w:rsidR="00D22822" w:rsidRPr="006F06C2" w:rsidRDefault="00D22822" w:rsidP="00515952">
            <w:pPr>
              <w:keepNext/>
              <w:keepLines/>
              <w:spacing w:after="0"/>
              <w:jc w:val="center"/>
              <w:rPr>
                <w:rFonts w:ascii="Arial" w:hAnsi="Arial"/>
                <w:b/>
                <w:sz w:val="18"/>
              </w:rPr>
            </w:pPr>
            <w:r w:rsidRPr="006F06C2">
              <w:rPr>
                <w:rFonts w:ascii="Arial" w:hAnsi="Arial"/>
                <w:b/>
                <w:i/>
                <w:iCs/>
                <w:sz w:val="18"/>
                <w:lang w:eastAsia="ko-KR"/>
              </w:rPr>
              <w:t>LoggedMeasurementConfiguration</w:t>
            </w:r>
            <w:r w:rsidRPr="006F06C2">
              <w:rPr>
                <w:rFonts w:ascii="Arial" w:hAnsi="Arial"/>
                <w:b/>
                <w:iCs/>
                <w:sz w:val="18"/>
              </w:rPr>
              <w:t xml:space="preserve"> field descriptions</w:t>
            </w:r>
          </w:p>
        </w:tc>
      </w:tr>
      <w:tr w:rsidR="00D22822" w:rsidRPr="006F06C2" w14:paraId="11C12CF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9AA75AA" w14:textId="77777777" w:rsidR="00D22822" w:rsidRPr="006F06C2" w:rsidRDefault="00D22822" w:rsidP="00515952">
            <w:pPr>
              <w:keepNext/>
              <w:keepLines/>
              <w:spacing w:after="0"/>
              <w:rPr>
                <w:rFonts w:ascii="Arial" w:hAnsi="Arial"/>
                <w:b/>
                <w:bCs/>
                <w:i/>
                <w:iCs/>
                <w:sz w:val="18"/>
                <w:lang w:eastAsia="sv-SE"/>
              </w:rPr>
            </w:pPr>
            <w:r w:rsidRPr="006F06C2">
              <w:rPr>
                <w:rFonts w:ascii="Arial" w:hAnsi="Arial"/>
                <w:b/>
                <w:bCs/>
                <w:i/>
                <w:iCs/>
                <w:sz w:val="18"/>
                <w:lang w:eastAsia="sv-SE"/>
              </w:rPr>
              <w:t>absoluteTimeInfo</w:t>
            </w:r>
          </w:p>
          <w:p w14:paraId="5B70CEFA" w14:textId="77777777" w:rsidR="00D22822" w:rsidRPr="006F06C2" w:rsidRDefault="00D22822" w:rsidP="00515952">
            <w:pPr>
              <w:keepNext/>
              <w:keepLines/>
              <w:spacing w:after="0"/>
              <w:rPr>
                <w:rFonts w:ascii="Arial" w:hAnsi="Arial"/>
                <w:iCs/>
                <w:sz w:val="18"/>
                <w:lang w:eastAsia="ko-KR"/>
              </w:rPr>
            </w:pPr>
            <w:r w:rsidRPr="006F06C2">
              <w:rPr>
                <w:rFonts w:ascii="Arial" w:hAnsi="Arial"/>
                <w:iCs/>
                <w:sz w:val="18"/>
                <w:lang w:eastAsia="ko-KR"/>
              </w:rPr>
              <w:t xml:space="preserve">Indicates </w:t>
            </w:r>
            <w:r w:rsidRPr="006F06C2">
              <w:rPr>
                <w:rFonts w:ascii="Arial" w:hAnsi="Arial"/>
                <w:sz w:val="18"/>
                <w:lang w:eastAsia="sv-SE"/>
              </w:rPr>
              <w:t>the absolute time in the current cell.</w:t>
            </w:r>
          </w:p>
        </w:tc>
      </w:tr>
      <w:tr w:rsidR="00D22822" w:rsidRPr="006F06C2" w14:paraId="737C55EE"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AE66834" w14:textId="77777777" w:rsidR="00D22822" w:rsidRPr="006F06C2" w:rsidRDefault="00D22822" w:rsidP="00515952">
            <w:pPr>
              <w:keepNext/>
              <w:keepLines/>
              <w:spacing w:after="0"/>
              <w:rPr>
                <w:rFonts w:ascii="Arial" w:hAnsi="Arial"/>
                <w:b/>
                <w:bCs/>
                <w:i/>
                <w:kern w:val="2"/>
                <w:sz w:val="18"/>
              </w:rPr>
            </w:pPr>
            <w:r w:rsidRPr="006F06C2">
              <w:rPr>
                <w:rFonts w:ascii="Arial" w:hAnsi="Arial"/>
                <w:b/>
                <w:bCs/>
                <w:i/>
                <w:kern w:val="2"/>
                <w:sz w:val="18"/>
              </w:rPr>
              <w:t>areaConfiguration</w:t>
            </w:r>
          </w:p>
          <w:p w14:paraId="34386B62" w14:textId="77777777" w:rsidR="00D22822" w:rsidRPr="006F06C2" w:rsidRDefault="00D22822" w:rsidP="00515952">
            <w:pPr>
              <w:keepNext/>
              <w:keepLines/>
              <w:spacing w:after="0"/>
              <w:rPr>
                <w:rFonts w:ascii="Arial" w:hAnsi="Arial"/>
                <w:b/>
                <w:bCs/>
                <w:i/>
                <w:kern w:val="2"/>
                <w:sz w:val="18"/>
              </w:rPr>
            </w:pPr>
            <w:r w:rsidRPr="006F06C2">
              <w:rPr>
                <w:rFonts w:ascii="Arial" w:hAnsi="Arial"/>
                <w:bCs/>
                <w:iCs/>
                <w:sz w:val="18"/>
                <w:lang w:eastAsia="ko-KR"/>
              </w:rPr>
              <w:t xml:space="preserve">Used </w:t>
            </w:r>
            <w:r w:rsidRPr="006F06C2">
              <w:rPr>
                <w:rFonts w:ascii="Arial" w:hAnsi="Arial"/>
                <w:kern w:val="2"/>
                <w:sz w:val="18"/>
              </w:rPr>
              <w:t xml:space="preserve">to </w:t>
            </w:r>
            <w:r w:rsidRPr="006F06C2">
              <w:rPr>
                <w:rFonts w:ascii="Arial" w:hAnsi="Arial"/>
                <w:bCs/>
                <w:kern w:val="2"/>
                <w:sz w:val="18"/>
              </w:rPr>
              <w:t>restrict the area in which the UE performs measurement logging to cells broadcasting either one of the included cell identities or one of the included tracking area codes/ frequencies</w:t>
            </w:r>
            <w:r w:rsidRPr="006F06C2">
              <w:rPr>
                <w:rFonts w:ascii="Arial" w:hAnsi="Arial"/>
                <w:kern w:val="2"/>
                <w:sz w:val="18"/>
              </w:rPr>
              <w:t>.</w:t>
            </w:r>
          </w:p>
        </w:tc>
      </w:tr>
      <w:tr w:rsidR="00D22822" w:rsidRPr="006F06C2" w14:paraId="7BB80B97"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3F988AC" w14:textId="77777777" w:rsidR="00D22822" w:rsidRPr="006F06C2" w:rsidRDefault="00D22822" w:rsidP="00515952">
            <w:pPr>
              <w:keepNext/>
              <w:keepLines/>
              <w:spacing w:after="0"/>
              <w:rPr>
                <w:rFonts w:ascii="Arial" w:hAnsi="Arial"/>
                <w:b/>
                <w:i/>
                <w:sz w:val="18"/>
                <w:lang w:eastAsia="sv-SE"/>
              </w:rPr>
            </w:pPr>
            <w:r w:rsidRPr="006F06C2">
              <w:rPr>
                <w:rFonts w:ascii="Arial" w:hAnsi="Arial"/>
                <w:b/>
                <w:i/>
                <w:sz w:val="18"/>
                <w:lang w:eastAsia="sv-SE"/>
              </w:rPr>
              <w:t>eventType</w:t>
            </w:r>
          </w:p>
          <w:p w14:paraId="16FCCFAE" w14:textId="77777777" w:rsidR="00D22822" w:rsidRPr="006F06C2" w:rsidRDefault="00D22822" w:rsidP="00515952">
            <w:pPr>
              <w:keepNext/>
              <w:keepLines/>
              <w:spacing w:after="0"/>
              <w:rPr>
                <w:rFonts w:ascii="Arial" w:hAnsi="Arial"/>
                <w:i/>
                <w:iCs/>
                <w:sz w:val="18"/>
                <w:lang w:eastAsia="ko-KR"/>
              </w:rPr>
            </w:pPr>
            <w:r w:rsidRPr="006F06C2">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822" w:rsidRPr="006F06C2" w14:paraId="1C285C5F"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EA1A7B3" w14:textId="77777777" w:rsidR="00D22822" w:rsidRPr="006F06C2" w:rsidRDefault="00D22822" w:rsidP="00515952">
            <w:pPr>
              <w:keepNext/>
              <w:keepLines/>
              <w:spacing w:after="0"/>
              <w:rPr>
                <w:rFonts w:ascii="Arial" w:hAnsi="Arial"/>
                <w:b/>
                <w:bCs/>
                <w:i/>
                <w:kern w:val="2"/>
                <w:sz w:val="18"/>
              </w:rPr>
            </w:pPr>
            <w:r w:rsidRPr="006F06C2">
              <w:rPr>
                <w:rFonts w:ascii="Arial" w:hAnsi="Arial"/>
                <w:b/>
                <w:bCs/>
                <w:i/>
                <w:kern w:val="2"/>
                <w:sz w:val="18"/>
              </w:rPr>
              <w:t>plmn-IdentityList</w:t>
            </w:r>
          </w:p>
          <w:p w14:paraId="7AAB6400" w14:textId="77777777" w:rsidR="00D22822" w:rsidRPr="006F06C2" w:rsidRDefault="00D22822" w:rsidP="00515952">
            <w:pPr>
              <w:keepNext/>
              <w:keepLines/>
              <w:spacing w:after="0"/>
              <w:rPr>
                <w:rFonts w:ascii="Arial" w:hAnsi="Arial"/>
                <w:b/>
                <w:i/>
                <w:sz w:val="18"/>
                <w:lang w:eastAsia="sv-SE"/>
              </w:rPr>
            </w:pPr>
            <w:r w:rsidRPr="006F06C2">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D22822" w:rsidRPr="006F06C2" w14:paraId="2319A6B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36C7277" w14:textId="77777777" w:rsidR="00D22822" w:rsidRPr="006F06C2" w:rsidRDefault="00D22822" w:rsidP="00515952">
            <w:pPr>
              <w:keepNext/>
              <w:keepLines/>
              <w:spacing w:after="0"/>
              <w:rPr>
                <w:rFonts w:ascii="Arial" w:hAnsi="Arial"/>
                <w:b/>
                <w:i/>
                <w:sz w:val="18"/>
                <w:lang w:eastAsia="sv-SE"/>
              </w:rPr>
            </w:pPr>
            <w:r w:rsidRPr="006F06C2">
              <w:rPr>
                <w:rFonts w:ascii="Arial" w:hAnsi="Arial"/>
                <w:b/>
                <w:i/>
                <w:sz w:val="18"/>
                <w:lang w:eastAsia="sv-SE"/>
              </w:rPr>
              <w:t>tce-Id</w:t>
            </w:r>
          </w:p>
          <w:p w14:paraId="027023CA" w14:textId="77777777" w:rsidR="00D22822" w:rsidRPr="006F06C2" w:rsidRDefault="00D22822" w:rsidP="00515952">
            <w:pPr>
              <w:keepNext/>
              <w:keepLines/>
              <w:spacing w:after="0"/>
              <w:rPr>
                <w:rFonts w:ascii="Arial" w:hAnsi="Arial"/>
                <w:b/>
                <w:bCs/>
                <w:i/>
                <w:kern w:val="2"/>
                <w:sz w:val="18"/>
              </w:rPr>
            </w:pPr>
            <w:r w:rsidRPr="006F06C2">
              <w:rPr>
                <w:rFonts w:ascii="Arial" w:hAnsi="Arial"/>
                <w:bCs/>
                <w:iCs/>
                <w:sz w:val="18"/>
                <w:lang w:eastAsia="sv-SE"/>
              </w:rPr>
              <w:t>P</w:t>
            </w:r>
            <w:r w:rsidRPr="006F06C2">
              <w:rPr>
                <w:rFonts w:ascii="Arial" w:hAnsi="Arial"/>
                <w:bCs/>
                <w:iCs/>
                <w:sz w:val="18"/>
              </w:rPr>
              <w:t>arameter Trace Collection Entity Id: See TS 32.422 [52].</w:t>
            </w:r>
          </w:p>
        </w:tc>
      </w:tr>
      <w:tr w:rsidR="00D22822" w:rsidRPr="006F06C2" w14:paraId="4A79CA7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A1DAC60" w14:textId="77777777" w:rsidR="00D22822" w:rsidRPr="006F06C2" w:rsidRDefault="00D22822" w:rsidP="00515952">
            <w:pPr>
              <w:keepNext/>
              <w:keepLines/>
              <w:spacing w:after="0"/>
              <w:rPr>
                <w:rFonts w:ascii="Arial" w:hAnsi="Arial"/>
                <w:b/>
                <w:i/>
                <w:sz w:val="18"/>
                <w:lang w:eastAsia="ko-KR"/>
              </w:rPr>
            </w:pPr>
            <w:r w:rsidRPr="006F06C2">
              <w:rPr>
                <w:rFonts w:ascii="Arial" w:hAnsi="Arial"/>
                <w:b/>
                <w:i/>
                <w:sz w:val="18"/>
                <w:lang w:eastAsia="ko-KR"/>
              </w:rPr>
              <w:t>traceRecordingSessionRef</w:t>
            </w:r>
          </w:p>
          <w:p w14:paraId="4F6AACF3" w14:textId="77777777" w:rsidR="00D22822" w:rsidRPr="006F06C2" w:rsidRDefault="00D22822" w:rsidP="00515952">
            <w:pPr>
              <w:keepNext/>
              <w:keepLines/>
              <w:spacing w:after="0"/>
              <w:rPr>
                <w:rFonts w:ascii="Arial" w:hAnsi="Arial"/>
                <w:b/>
                <w:bCs/>
                <w:i/>
                <w:kern w:val="2"/>
                <w:sz w:val="18"/>
              </w:rPr>
            </w:pPr>
            <w:r w:rsidRPr="006F06C2">
              <w:rPr>
                <w:rFonts w:ascii="Arial" w:hAnsi="Arial"/>
                <w:bCs/>
                <w:iCs/>
                <w:sz w:val="18"/>
              </w:rPr>
              <w:t>Parameter Trace Recording Session Reference: See TS 32.422 [52]</w:t>
            </w:r>
            <w:r w:rsidRPr="006F06C2">
              <w:rPr>
                <w:rFonts w:ascii="Arial" w:hAnsi="Arial"/>
                <w:bCs/>
                <w:iCs/>
                <w:sz w:val="18"/>
                <w:lang w:eastAsia="ko-KR"/>
              </w:rPr>
              <w:t>.</w:t>
            </w:r>
          </w:p>
        </w:tc>
      </w:tr>
      <w:tr w:rsidR="00D22822" w:rsidRPr="006F06C2" w14:paraId="7082A82A"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D58BEB9" w14:textId="77777777" w:rsidR="00D22822" w:rsidRPr="006F06C2" w:rsidRDefault="00D22822" w:rsidP="00515952">
            <w:pPr>
              <w:keepNext/>
              <w:keepLines/>
              <w:spacing w:after="0"/>
              <w:rPr>
                <w:rFonts w:ascii="Arial" w:hAnsi="Arial"/>
                <w:b/>
                <w:i/>
                <w:sz w:val="18"/>
                <w:lang w:eastAsia="sv-SE"/>
              </w:rPr>
            </w:pPr>
            <w:r w:rsidRPr="006F06C2">
              <w:rPr>
                <w:rFonts w:ascii="Arial" w:hAnsi="Arial"/>
                <w:b/>
                <w:i/>
                <w:sz w:val="18"/>
                <w:lang w:eastAsia="sv-SE"/>
              </w:rPr>
              <w:t>reportType</w:t>
            </w:r>
          </w:p>
          <w:p w14:paraId="10999F58" w14:textId="77777777" w:rsidR="00D22822" w:rsidRPr="006F06C2" w:rsidRDefault="00D22822" w:rsidP="00515952">
            <w:pPr>
              <w:keepNext/>
              <w:keepLines/>
              <w:spacing w:after="0"/>
              <w:rPr>
                <w:rFonts w:ascii="Arial" w:hAnsi="Arial"/>
                <w:b/>
                <w:bCs/>
                <w:i/>
                <w:kern w:val="2"/>
                <w:sz w:val="18"/>
              </w:rPr>
            </w:pPr>
            <w:r w:rsidRPr="006F06C2">
              <w:rPr>
                <w:rFonts w:ascii="Arial" w:hAnsi="Arial"/>
                <w:sz w:val="18"/>
                <w:lang w:eastAsia="sv-SE"/>
              </w:rPr>
              <w:t>Parameter configures the type of MDT configuration, specifically Periodic MDT conifguraiton or Event Triggerd MDT configuration.</w:t>
            </w:r>
          </w:p>
        </w:tc>
      </w:tr>
    </w:tbl>
    <w:p w14:paraId="614E768D" w14:textId="77777777" w:rsidR="00D22822" w:rsidRPr="006F06C2" w:rsidRDefault="00D22822" w:rsidP="007065F4"/>
    <w:p w14:paraId="5F7A521C" w14:textId="5430703B" w:rsidR="00D22822" w:rsidRPr="006F06C2" w:rsidRDefault="00D22822" w:rsidP="00D22822">
      <w:pPr>
        <w:pStyle w:val="H6"/>
        <w:rPr>
          <w:lang w:eastAsia="zh-CN"/>
        </w:rPr>
      </w:pPr>
      <w:r w:rsidRPr="006F06C2">
        <w:t>8.1.6.1.2.5.3</w:t>
      </w:r>
      <w:r w:rsidRPr="006F06C2">
        <w:tab/>
        <w:t>Test description</w:t>
      </w:r>
    </w:p>
    <w:p w14:paraId="72ACE9F0" w14:textId="77777777" w:rsidR="00D22822" w:rsidRPr="006F06C2" w:rsidRDefault="00D22822" w:rsidP="00D22822">
      <w:pPr>
        <w:pStyle w:val="H6"/>
      </w:pPr>
      <w:r w:rsidRPr="006F06C2">
        <w:t>8.1.6.1.2.5.3.1</w:t>
      </w:r>
      <w:r w:rsidRPr="006F06C2">
        <w:tab/>
        <w:t>Pre-test conditions</w:t>
      </w:r>
    </w:p>
    <w:p w14:paraId="6E97A05C" w14:textId="77777777" w:rsidR="00D22822" w:rsidRPr="006F06C2" w:rsidRDefault="00D22822" w:rsidP="00D22822">
      <w:pPr>
        <w:keepNext/>
        <w:keepLines/>
        <w:widowControl w:val="0"/>
        <w:spacing w:before="120"/>
        <w:ind w:left="1985" w:hanging="1985"/>
        <w:rPr>
          <w:rFonts w:ascii="Arial" w:hAnsi="Arial" w:cs="Arial"/>
        </w:rPr>
      </w:pPr>
      <w:r w:rsidRPr="006F06C2">
        <w:rPr>
          <w:rFonts w:ascii="Arial" w:hAnsi="Arial" w:cs="Arial"/>
        </w:rPr>
        <w:t>System Simulator:</w:t>
      </w:r>
    </w:p>
    <w:p w14:paraId="49EFD325" w14:textId="77777777" w:rsidR="00D22822" w:rsidRPr="006F06C2" w:rsidRDefault="00D22822" w:rsidP="00D22822">
      <w:pPr>
        <w:pStyle w:val="B1"/>
      </w:pPr>
      <w:r w:rsidRPr="006F06C2">
        <w:t>-</w:t>
      </w:r>
      <w:r w:rsidRPr="006F06C2">
        <w:tab/>
        <w:t>NR Cell 1.</w:t>
      </w:r>
    </w:p>
    <w:p w14:paraId="108417AC" w14:textId="77777777" w:rsidR="00D22822" w:rsidRPr="006F06C2" w:rsidRDefault="00D22822" w:rsidP="00D22822">
      <w:pPr>
        <w:pStyle w:val="H6"/>
      </w:pPr>
      <w:r w:rsidRPr="006F06C2">
        <w:t>UE:</w:t>
      </w:r>
    </w:p>
    <w:p w14:paraId="368CE42C" w14:textId="77777777" w:rsidR="00D22822" w:rsidRPr="006F06C2" w:rsidRDefault="00D22822" w:rsidP="00D22822">
      <w:pPr>
        <w:ind w:left="568" w:hanging="284"/>
      </w:pPr>
      <w:r w:rsidRPr="006F06C2">
        <w:t>-</w:t>
      </w:r>
      <w:r w:rsidRPr="006F06C2">
        <w:tab/>
        <w:t>None.</w:t>
      </w:r>
    </w:p>
    <w:p w14:paraId="561A38C9" w14:textId="77777777" w:rsidR="00D22822" w:rsidRPr="006F06C2" w:rsidRDefault="00D22822" w:rsidP="00D22822">
      <w:pPr>
        <w:pStyle w:val="H6"/>
      </w:pPr>
      <w:r w:rsidRPr="006F06C2">
        <w:t>Preamble:</w:t>
      </w:r>
    </w:p>
    <w:p w14:paraId="470157D4" w14:textId="77777777" w:rsidR="00D22822" w:rsidRPr="006F06C2" w:rsidRDefault="00D22822" w:rsidP="007065F4">
      <w:pPr>
        <w:ind w:firstLineChars="150" w:firstLine="300"/>
        <w:rPr>
          <w:lang w:eastAsia="zh-CN"/>
        </w:rPr>
      </w:pPr>
      <w:r w:rsidRPr="006F06C2">
        <w:t>-</w:t>
      </w:r>
      <w:r w:rsidRPr="006F06C2">
        <w:tab/>
        <w:t>The UE is in state 3N-A according to TS 38.508-1 [4], clause 4.4A.2 Table 4.4A.2-3.</w:t>
      </w:r>
    </w:p>
    <w:p w14:paraId="19932D92" w14:textId="77777777" w:rsidR="00D22822" w:rsidRPr="006F06C2" w:rsidRDefault="00D22822" w:rsidP="00D22822">
      <w:pPr>
        <w:pStyle w:val="H6"/>
      </w:pPr>
      <w:r w:rsidRPr="006F06C2">
        <w:t>8.1.6.1.2.5.3.2</w:t>
      </w:r>
      <w:r w:rsidRPr="006F06C2">
        <w:tab/>
        <w:t>Test procedure sequence</w:t>
      </w:r>
    </w:p>
    <w:p w14:paraId="3E47ED71" w14:textId="6FC4BFDF" w:rsidR="00D22822" w:rsidRPr="006F06C2" w:rsidRDefault="00D22822" w:rsidP="00D22822">
      <w:r w:rsidRPr="006F06C2">
        <w:t xml:space="preserve">Table 8.1.6.1.2.5.3.2-1/2 illustrate the downlink power levels and other changing parameters to be applied for the cell at various time instants of the test execution. </w:t>
      </w:r>
      <w:r w:rsidR="002E0BA2" w:rsidRPr="006F06C2">
        <w:rPr>
          <w:rFonts w:eastAsia="MS Gothic"/>
        </w:rPr>
        <w:t xml:space="preserve">Row marked "T0" denotes the initial conditions, while columns marked "T1" is to be applied subsequently. </w:t>
      </w:r>
      <w:r w:rsidRPr="006F06C2">
        <w:t xml:space="preserve">The exact instants on which these values shall be applied are described in the texts in this clause. </w:t>
      </w:r>
    </w:p>
    <w:p w14:paraId="686CD2C1" w14:textId="77777777" w:rsidR="00D22822" w:rsidRPr="006F06C2" w:rsidRDefault="00D22822" w:rsidP="00D22822">
      <w:pPr>
        <w:pStyle w:val="TH"/>
        <w:rPr>
          <w:lang w:eastAsia="zh-CN"/>
        </w:rPr>
      </w:pPr>
      <w:r w:rsidRPr="006F06C2">
        <w:t>Table 8.1.6.1.2.5.3.2-1: Time instances of cell power level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6F06C2" w14:paraId="4312B85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31DE13A0" w14:textId="77777777" w:rsidR="00D22822" w:rsidRPr="006F06C2"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2FA3AEFA" w14:textId="77777777" w:rsidR="00D22822" w:rsidRPr="006F06C2" w:rsidRDefault="00D22822" w:rsidP="00515952">
            <w:pPr>
              <w:pStyle w:val="TAH"/>
              <w:rPr>
                <w:bCs/>
                <w:szCs w:val="18"/>
              </w:rPr>
            </w:pPr>
            <w:r w:rsidRPr="006F06C2">
              <w:t>Parameter</w:t>
            </w:r>
          </w:p>
        </w:tc>
        <w:tc>
          <w:tcPr>
            <w:tcW w:w="1126" w:type="dxa"/>
            <w:tcBorders>
              <w:top w:val="single" w:sz="4" w:space="0" w:color="auto"/>
              <w:left w:val="nil"/>
              <w:bottom w:val="single" w:sz="4" w:space="0" w:color="auto"/>
              <w:right w:val="single" w:sz="4" w:space="0" w:color="auto"/>
            </w:tcBorders>
            <w:hideMark/>
          </w:tcPr>
          <w:p w14:paraId="357C7C18" w14:textId="77777777" w:rsidR="00D22822" w:rsidRPr="006F06C2" w:rsidRDefault="00D22822" w:rsidP="00515952">
            <w:pPr>
              <w:pStyle w:val="TAH"/>
            </w:pPr>
            <w:r w:rsidRPr="006F06C2">
              <w:t>Unit</w:t>
            </w:r>
          </w:p>
        </w:tc>
        <w:tc>
          <w:tcPr>
            <w:tcW w:w="851" w:type="dxa"/>
            <w:tcBorders>
              <w:top w:val="single" w:sz="4" w:space="0" w:color="auto"/>
              <w:left w:val="nil"/>
              <w:bottom w:val="single" w:sz="4" w:space="0" w:color="auto"/>
              <w:right w:val="single" w:sz="4" w:space="0" w:color="auto"/>
            </w:tcBorders>
            <w:hideMark/>
          </w:tcPr>
          <w:p w14:paraId="03B1854E" w14:textId="77777777" w:rsidR="00D22822" w:rsidRPr="006F06C2" w:rsidRDefault="00D22822" w:rsidP="00515952">
            <w:pPr>
              <w:pStyle w:val="TAH"/>
            </w:pPr>
            <w:r w:rsidRPr="006F06C2">
              <w:t>NR Cell 1</w:t>
            </w:r>
          </w:p>
        </w:tc>
        <w:tc>
          <w:tcPr>
            <w:tcW w:w="3409" w:type="dxa"/>
            <w:tcBorders>
              <w:top w:val="single" w:sz="4" w:space="0" w:color="auto"/>
              <w:left w:val="nil"/>
              <w:bottom w:val="single" w:sz="4" w:space="0" w:color="auto"/>
              <w:right w:val="single" w:sz="4" w:space="0" w:color="auto"/>
            </w:tcBorders>
            <w:hideMark/>
          </w:tcPr>
          <w:p w14:paraId="4C53B9FB" w14:textId="77777777" w:rsidR="00D22822" w:rsidRPr="006F06C2" w:rsidRDefault="00D22822" w:rsidP="00515952">
            <w:pPr>
              <w:pStyle w:val="TAH"/>
            </w:pPr>
            <w:r w:rsidRPr="006F06C2">
              <w:t>Remark</w:t>
            </w:r>
          </w:p>
        </w:tc>
      </w:tr>
      <w:tr w:rsidR="00D22822" w:rsidRPr="006F06C2" w14:paraId="2C98EB5D" w14:textId="77777777" w:rsidTr="00515952">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0359EA4" w14:textId="77777777" w:rsidR="00D22822" w:rsidRPr="006F06C2" w:rsidRDefault="00D22822" w:rsidP="00515952">
            <w:pPr>
              <w:pStyle w:val="TAC"/>
            </w:pPr>
            <w:r w:rsidRPr="006F06C2">
              <w:t>T0</w:t>
            </w:r>
          </w:p>
        </w:tc>
        <w:tc>
          <w:tcPr>
            <w:tcW w:w="1301" w:type="dxa"/>
            <w:tcBorders>
              <w:top w:val="single" w:sz="4" w:space="0" w:color="auto"/>
              <w:left w:val="nil"/>
              <w:bottom w:val="single" w:sz="4" w:space="0" w:color="auto"/>
              <w:right w:val="single" w:sz="4" w:space="0" w:color="auto"/>
            </w:tcBorders>
            <w:vAlign w:val="center"/>
            <w:hideMark/>
          </w:tcPr>
          <w:p w14:paraId="6413E1A7" w14:textId="77777777" w:rsidR="00D22822" w:rsidRPr="006F06C2" w:rsidRDefault="00D22822" w:rsidP="00515952">
            <w:pPr>
              <w:pStyle w:val="TAL"/>
            </w:pPr>
            <w:r w:rsidRPr="006F06C2">
              <w:t>SS/PBCH</w:t>
            </w:r>
          </w:p>
          <w:p w14:paraId="69C4A8F8"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hideMark/>
          </w:tcPr>
          <w:p w14:paraId="3893221D"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hideMark/>
          </w:tcPr>
          <w:p w14:paraId="7F907B36" w14:textId="77777777" w:rsidR="00D22822" w:rsidRPr="006F06C2" w:rsidRDefault="00D22822" w:rsidP="00515952">
            <w:pPr>
              <w:pStyle w:val="TAC"/>
            </w:pPr>
            <w:r w:rsidRPr="006F06C2">
              <w:t>-85</w:t>
            </w:r>
          </w:p>
        </w:tc>
        <w:tc>
          <w:tcPr>
            <w:tcW w:w="3409" w:type="dxa"/>
            <w:tcBorders>
              <w:top w:val="nil"/>
              <w:left w:val="nil"/>
              <w:bottom w:val="single" w:sz="4" w:space="0" w:color="auto"/>
              <w:right w:val="single" w:sz="4" w:space="0" w:color="auto"/>
            </w:tcBorders>
            <w:hideMark/>
          </w:tcPr>
          <w:p w14:paraId="64D3CE29" w14:textId="77777777" w:rsidR="00D22822" w:rsidRPr="006F06C2" w:rsidRDefault="00D22822" w:rsidP="00515952">
            <w:pPr>
              <w:pStyle w:val="TAL"/>
            </w:pPr>
          </w:p>
        </w:tc>
      </w:tr>
      <w:tr w:rsidR="00D22822" w:rsidRPr="006F06C2" w14:paraId="6CE12AAA"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18A1AEB" w14:textId="77777777" w:rsidR="00D22822" w:rsidRPr="006F06C2" w:rsidRDefault="00D22822" w:rsidP="00515952">
            <w:pPr>
              <w:pStyle w:val="TAC"/>
            </w:pPr>
            <w:r w:rsidRPr="006F06C2">
              <w:t>T1</w:t>
            </w:r>
          </w:p>
        </w:tc>
        <w:tc>
          <w:tcPr>
            <w:tcW w:w="1301" w:type="dxa"/>
            <w:tcBorders>
              <w:top w:val="single" w:sz="4" w:space="0" w:color="auto"/>
              <w:left w:val="nil"/>
              <w:bottom w:val="single" w:sz="4" w:space="0" w:color="auto"/>
              <w:right w:val="single" w:sz="4" w:space="0" w:color="auto"/>
            </w:tcBorders>
            <w:vAlign w:val="center"/>
            <w:hideMark/>
          </w:tcPr>
          <w:p w14:paraId="2A374B77" w14:textId="77777777" w:rsidR="00D22822" w:rsidRPr="006F06C2" w:rsidRDefault="00D22822" w:rsidP="00515952">
            <w:pPr>
              <w:pStyle w:val="TAL"/>
            </w:pPr>
            <w:r w:rsidRPr="006F06C2">
              <w:t>SS/PBCH</w:t>
            </w:r>
          </w:p>
          <w:p w14:paraId="2656E083"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hideMark/>
          </w:tcPr>
          <w:p w14:paraId="6DEFBD1E"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hideMark/>
          </w:tcPr>
          <w:p w14:paraId="213720F3" w14:textId="77777777" w:rsidR="00D22822" w:rsidRPr="006F06C2" w:rsidRDefault="00D22822" w:rsidP="00515952">
            <w:pPr>
              <w:pStyle w:val="TAC"/>
            </w:pPr>
            <w:r w:rsidRPr="006F06C2">
              <w:t>-98</w:t>
            </w:r>
          </w:p>
        </w:tc>
        <w:tc>
          <w:tcPr>
            <w:tcW w:w="3409" w:type="dxa"/>
            <w:tcBorders>
              <w:top w:val="single" w:sz="4" w:space="0" w:color="auto"/>
              <w:left w:val="nil"/>
              <w:bottom w:val="single" w:sz="4" w:space="0" w:color="auto"/>
              <w:right w:val="single" w:sz="4" w:space="0" w:color="auto"/>
            </w:tcBorders>
            <w:hideMark/>
          </w:tcPr>
          <w:p w14:paraId="5AF7BB81" w14:textId="77777777" w:rsidR="00D22822" w:rsidRPr="006F06C2" w:rsidRDefault="00D22822" w:rsidP="00515952">
            <w:pPr>
              <w:pStyle w:val="TAL"/>
            </w:pPr>
            <w:r w:rsidRPr="006F06C2">
              <w:t xml:space="preserve">Power level is such that entry condition for eventL1 is satisfied </w:t>
            </w:r>
            <w:r w:rsidRPr="006F06C2">
              <w:rPr>
                <w:i/>
                <w:iCs/>
              </w:rPr>
              <w:t>Ms + Hys &lt; Thresh</w:t>
            </w:r>
          </w:p>
        </w:tc>
      </w:tr>
    </w:tbl>
    <w:p w14:paraId="152E9DB1" w14:textId="7D2A2092" w:rsidR="00D22822" w:rsidRPr="006F06C2" w:rsidRDefault="00D22822" w:rsidP="00D22822">
      <w:pPr>
        <w:rPr>
          <w:rFonts w:eastAsia="Arial"/>
        </w:rPr>
      </w:pPr>
    </w:p>
    <w:p w14:paraId="3864525D" w14:textId="77777777" w:rsidR="00D22822" w:rsidRPr="006F06C2" w:rsidRDefault="00D22822" w:rsidP="00D22822">
      <w:pPr>
        <w:pStyle w:val="TH"/>
      </w:pPr>
      <w:r w:rsidRPr="006F06C2">
        <w:t>Table 8.1.6.1.2.5.3.2-2: Time instances of cell power level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6F06C2" w14:paraId="5BB117E6"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7BB88310" w14:textId="77777777" w:rsidR="00D22822" w:rsidRPr="006F06C2"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7088EF60" w14:textId="77777777" w:rsidR="00D22822" w:rsidRPr="006F06C2" w:rsidRDefault="00D22822" w:rsidP="00515952">
            <w:pPr>
              <w:pStyle w:val="TAH"/>
              <w:rPr>
                <w:bCs/>
                <w:szCs w:val="18"/>
              </w:rPr>
            </w:pPr>
            <w:r w:rsidRPr="006F06C2">
              <w:t>Parameter</w:t>
            </w:r>
          </w:p>
        </w:tc>
        <w:tc>
          <w:tcPr>
            <w:tcW w:w="1126" w:type="dxa"/>
            <w:tcBorders>
              <w:top w:val="single" w:sz="4" w:space="0" w:color="auto"/>
              <w:left w:val="nil"/>
              <w:bottom w:val="single" w:sz="4" w:space="0" w:color="auto"/>
              <w:right w:val="single" w:sz="4" w:space="0" w:color="auto"/>
            </w:tcBorders>
            <w:hideMark/>
          </w:tcPr>
          <w:p w14:paraId="50542BBD" w14:textId="77777777" w:rsidR="00D22822" w:rsidRPr="006F06C2" w:rsidRDefault="00D22822" w:rsidP="00515952">
            <w:pPr>
              <w:pStyle w:val="TAH"/>
            </w:pPr>
            <w:r w:rsidRPr="006F06C2">
              <w:t>Unit</w:t>
            </w:r>
          </w:p>
        </w:tc>
        <w:tc>
          <w:tcPr>
            <w:tcW w:w="851" w:type="dxa"/>
            <w:tcBorders>
              <w:top w:val="single" w:sz="4" w:space="0" w:color="auto"/>
              <w:left w:val="nil"/>
              <w:bottom w:val="single" w:sz="4" w:space="0" w:color="auto"/>
              <w:right w:val="single" w:sz="4" w:space="0" w:color="auto"/>
            </w:tcBorders>
            <w:hideMark/>
          </w:tcPr>
          <w:p w14:paraId="481EC0DC" w14:textId="77777777" w:rsidR="00D22822" w:rsidRPr="006F06C2" w:rsidRDefault="00D22822" w:rsidP="00515952">
            <w:pPr>
              <w:pStyle w:val="TAH"/>
            </w:pPr>
            <w:r w:rsidRPr="006F06C2">
              <w:t>NR Cell 1</w:t>
            </w:r>
          </w:p>
        </w:tc>
        <w:tc>
          <w:tcPr>
            <w:tcW w:w="3409" w:type="dxa"/>
            <w:tcBorders>
              <w:top w:val="single" w:sz="4" w:space="0" w:color="auto"/>
              <w:left w:val="nil"/>
              <w:bottom w:val="single" w:sz="4" w:space="0" w:color="auto"/>
              <w:right w:val="single" w:sz="4" w:space="0" w:color="auto"/>
            </w:tcBorders>
            <w:hideMark/>
          </w:tcPr>
          <w:p w14:paraId="5ED99189" w14:textId="77777777" w:rsidR="00D22822" w:rsidRPr="006F06C2" w:rsidRDefault="00D22822" w:rsidP="00515952">
            <w:pPr>
              <w:pStyle w:val="TAH"/>
            </w:pPr>
            <w:r w:rsidRPr="006F06C2">
              <w:t>Remark</w:t>
            </w:r>
          </w:p>
        </w:tc>
      </w:tr>
      <w:tr w:rsidR="00D22822" w:rsidRPr="006F06C2" w14:paraId="289046AB"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33EEB84F" w14:textId="77777777" w:rsidR="00D22822" w:rsidRPr="006F06C2" w:rsidRDefault="00D22822" w:rsidP="00515952">
            <w:pPr>
              <w:pStyle w:val="TAC"/>
            </w:pPr>
            <w:r w:rsidRPr="006F06C2">
              <w:t>T0</w:t>
            </w:r>
          </w:p>
        </w:tc>
        <w:tc>
          <w:tcPr>
            <w:tcW w:w="1301" w:type="dxa"/>
            <w:tcBorders>
              <w:top w:val="single" w:sz="4" w:space="0" w:color="auto"/>
              <w:left w:val="nil"/>
              <w:bottom w:val="single" w:sz="4" w:space="0" w:color="auto"/>
              <w:right w:val="single" w:sz="4" w:space="0" w:color="auto"/>
            </w:tcBorders>
            <w:vAlign w:val="center"/>
            <w:hideMark/>
          </w:tcPr>
          <w:p w14:paraId="68217BCC" w14:textId="77777777" w:rsidR="00D22822" w:rsidRPr="006F06C2" w:rsidRDefault="00D22822" w:rsidP="00515952">
            <w:pPr>
              <w:pStyle w:val="TAL"/>
            </w:pPr>
            <w:r w:rsidRPr="006F06C2">
              <w:t>SS/PBCH</w:t>
            </w:r>
          </w:p>
          <w:p w14:paraId="67973DCA"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hideMark/>
          </w:tcPr>
          <w:p w14:paraId="302A51D0"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hideMark/>
          </w:tcPr>
          <w:p w14:paraId="629173D3" w14:textId="77777777" w:rsidR="00D22822" w:rsidRPr="006F06C2" w:rsidRDefault="00D22822" w:rsidP="00515952">
            <w:pPr>
              <w:pStyle w:val="TAC"/>
            </w:pPr>
            <w:r w:rsidRPr="006F06C2">
              <w:t>FFS</w:t>
            </w:r>
          </w:p>
        </w:tc>
        <w:tc>
          <w:tcPr>
            <w:tcW w:w="3409" w:type="dxa"/>
            <w:tcBorders>
              <w:top w:val="nil"/>
              <w:left w:val="nil"/>
              <w:bottom w:val="single" w:sz="4" w:space="0" w:color="auto"/>
              <w:right w:val="single" w:sz="4" w:space="0" w:color="auto"/>
            </w:tcBorders>
            <w:hideMark/>
          </w:tcPr>
          <w:p w14:paraId="011548A3" w14:textId="77777777" w:rsidR="00D22822" w:rsidRPr="006F06C2" w:rsidRDefault="00D22822" w:rsidP="00515952">
            <w:pPr>
              <w:pStyle w:val="TAL"/>
            </w:pPr>
          </w:p>
        </w:tc>
      </w:tr>
      <w:tr w:rsidR="00D22822" w:rsidRPr="006F06C2" w14:paraId="610E3874"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1F3E377" w14:textId="77777777" w:rsidR="00D22822" w:rsidRPr="006F06C2" w:rsidRDefault="00D22822" w:rsidP="00515952">
            <w:pPr>
              <w:pStyle w:val="TAC"/>
            </w:pPr>
            <w:r w:rsidRPr="006F06C2">
              <w:t>T1</w:t>
            </w:r>
          </w:p>
        </w:tc>
        <w:tc>
          <w:tcPr>
            <w:tcW w:w="1301" w:type="dxa"/>
            <w:tcBorders>
              <w:top w:val="single" w:sz="4" w:space="0" w:color="auto"/>
              <w:left w:val="nil"/>
              <w:bottom w:val="single" w:sz="4" w:space="0" w:color="auto"/>
              <w:right w:val="single" w:sz="4" w:space="0" w:color="auto"/>
            </w:tcBorders>
            <w:vAlign w:val="center"/>
            <w:hideMark/>
          </w:tcPr>
          <w:p w14:paraId="446A2D4D" w14:textId="77777777" w:rsidR="00D22822" w:rsidRPr="006F06C2" w:rsidRDefault="00D22822" w:rsidP="00515952">
            <w:pPr>
              <w:pStyle w:val="TAL"/>
            </w:pPr>
            <w:r w:rsidRPr="006F06C2">
              <w:t>SS/PBCH</w:t>
            </w:r>
          </w:p>
          <w:p w14:paraId="3858B5B2"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hideMark/>
          </w:tcPr>
          <w:p w14:paraId="3E3F3585"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hideMark/>
          </w:tcPr>
          <w:p w14:paraId="19F51093" w14:textId="77777777" w:rsidR="00D22822" w:rsidRPr="006F06C2" w:rsidRDefault="00D22822" w:rsidP="00515952">
            <w:pPr>
              <w:pStyle w:val="TAC"/>
            </w:pPr>
            <w:r w:rsidRPr="006F06C2">
              <w:t>FFS</w:t>
            </w:r>
          </w:p>
        </w:tc>
        <w:tc>
          <w:tcPr>
            <w:tcW w:w="3409" w:type="dxa"/>
            <w:tcBorders>
              <w:top w:val="single" w:sz="4" w:space="0" w:color="auto"/>
              <w:left w:val="nil"/>
              <w:bottom w:val="single" w:sz="4" w:space="0" w:color="auto"/>
              <w:right w:val="single" w:sz="4" w:space="0" w:color="auto"/>
            </w:tcBorders>
            <w:hideMark/>
          </w:tcPr>
          <w:p w14:paraId="6989A866" w14:textId="77777777" w:rsidR="00D22822" w:rsidRPr="006F06C2" w:rsidRDefault="00D22822" w:rsidP="00515952">
            <w:pPr>
              <w:pStyle w:val="TAL"/>
            </w:pPr>
            <w:r w:rsidRPr="006F06C2">
              <w:t xml:space="preserve">Power level is such that entry condition for eventL1 is satisfied </w:t>
            </w:r>
            <w:r w:rsidRPr="006F06C2">
              <w:rPr>
                <w:i/>
                <w:iCs/>
              </w:rPr>
              <w:t>Ms + Hys &lt; Thresh</w:t>
            </w:r>
          </w:p>
        </w:tc>
      </w:tr>
    </w:tbl>
    <w:p w14:paraId="7998AD74" w14:textId="15FBEFC5" w:rsidR="00D22822" w:rsidRPr="006F06C2" w:rsidRDefault="00D22822"/>
    <w:p w14:paraId="714329E2" w14:textId="77777777" w:rsidR="00D22822" w:rsidRPr="006F06C2" w:rsidRDefault="00D22822" w:rsidP="00D22822">
      <w:pPr>
        <w:pStyle w:val="TH"/>
      </w:pPr>
      <w:r w:rsidRPr="006F06C2">
        <w:t>Table 8.1.6.1.2.5.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6F06C2" w14:paraId="61E0ACE7" w14:textId="77777777" w:rsidTr="00515952">
        <w:tc>
          <w:tcPr>
            <w:tcW w:w="534" w:type="dxa"/>
            <w:tcBorders>
              <w:top w:val="single" w:sz="4" w:space="0" w:color="auto"/>
              <w:left w:val="single" w:sz="4" w:space="0" w:color="auto"/>
              <w:bottom w:val="nil"/>
              <w:right w:val="single" w:sz="4" w:space="0" w:color="auto"/>
            </w:tcBorders>
          </w:tcPr>
          <w:p w14:paraId="38AAAEED" w14:textId="77777777" w:rsidR="00D22822" w:rsidRPr="006F06C2" w:rsidRDefault="00D22822" w:rsidP="00515952">
            <w:pPr>
              <w:pStyle w:val="TAH"/>
            </w:pPr>
            <w:r w:rsidRPr="006F06C2">
              <w:t>St</w:t>
            </w:r>
          </w:p>
        </w:tc>
        <w:tc>
          <w:tcPr>
            <w:tcW w:w="3969" w:type="dxa"/>
            <w:tcBorders>
              <w:top w:val="single" w:sz="4" w:space="0" w:color="auto"/>
              <w:left w:val="single" w:sz="4" w:space="0" w:color="auto"/>
              <w:bottom w:val="nil"/>
              <w:right w:val="single" w:sz="4" w:space="0" w:color="auto"/>
            </w:tcBorders>
          </w:tcPr>
          <w:p w14:paraId="07057C43" w14:textId="77777777" w:rsidR="00D22822" w:rsidRPr="006F06C2" w:rsidRDefault="00D22822" w:rsidP="00515952">
            <w:pPr>
              <w:pStyle w:val="TAH"/>
            </w:pPr>
            <w:r w:rsidRPr="006F06C2">
              <w:t>Procedure</w:t>
            </w:r>
          </w:p>
        </w:tc>
        <w:tc>
          <w:tcPr>
            <w:tcW w:w="3686" w:type="dxa"/>
            <w:gridSpan w:val="2"/>
            <w:tcBorders>
              <w:top w:val="single" w:sz="4" w:space="0" w:color="auto"/>
              <w:left w:val="single" w:sz="4" w:space="0" w:color="auto"/>
              <w:right w:val="single" w:sz="4" w:space="0" w:color="auto"/>
            </w:tcBorders>
          </w:tcPr>
          <w:p w14:paraId="787CD8B9" w14:textId="77777777" w:rsidR="00D22822" w:rsidRPr="006F06C2" w:rsidRDefault="00D22822" w:rsidP="00515952">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68932EDC" w14:textId="77777777" w:rsidR="00D22822" w:rsidRPr="006F06C2" w:rsidRDefault="00D22822" w:rsidP="00515952">
            <w:pPr>
              <w:pStyle w:val="TAH"/>
            </w:pPr>
            <w:r w:rsidRPr="006F06C2">
              <w:t>TP</w:t>
            </w:r>
          </w:p>
        </w:tc>
        <w:tc>
          <w:tcPr>
            <w:tcW w:w="850" w:type="dxa"/>
            <w:tcBorders>
              <w:top w:val="single" w:sz="4" w:space="0" w:color="auto"/>
              <w:left w:val="single" w:sz="4" w:space="0" w:color="auto"/>
              <w:bottom w:val="nil"/>
              <w:right w:val="single" w:sz="4" w:space="0" w:color="auto"/>
            </w:tcBorders>
          </w:tcPr>
          <w:p w14:paraId="71799F49" w14:textId="77777777" w:rsidR="00D22822" w:rsidRPr="006F06C2" w:rsidRDefault="00D22822" w:rsidP="00515952">
            <w:pPr>
              <w:pStyle w:val="TAH"/>
            </w:pPr>
            <w:r w:rsidRPr="006F06C2">
              <w:t>Verdict</w:t>
            </w:r>
          </w:p>
        </w:tc>
      </w:tr>
      <w:tr w:rsidR="00D22822" w:rsidRPr="006F06C2" w14:paraId="07C28A95" w14:textId="77777777" w:rsidTr="00515952">
        <w:tc>
          <w:tcPr>
            <w:tcW w:w="534" w:type="dxa"/>
            <w:tcBorders>
              <w:top w:val="nil"/>
              <w:left w:val="single" w:sz="4" w:space="0" w:color="auto"/>
              <w:bottom w:val="single" w:sz="4" w:space="0" w:color="auto"/>
              <w:right w:val="single" w:sz="4" w:space="0" w:color="auto"/>
            </w:tcBorders>
          </w:tcPr>
          <w:p w14:paraId="0355FDA7" w14:textId="77777777" w:rsidR="00D22822" w:rsidRPr="006F06C2"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14F09A15" w14:textId="77777777" w:rsidR="00D22822" w:rsidRPr="006F06C2"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6D53C3C2" w14:textId="77777777" w:rsidR="00D22822" w:rsidRPr="006F06C2" w:rsidRDefault="00D22822" w:rsidP="00515952">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4189E928" w14:textId="77777777" w:rsidR="00D22822" w:rsidRPr="006F06C2" w:rsidRDefault="00D22822" w:rsidP="00515952">
            <w:pPr>
              <w:pStyle w:val="TAH"/>
            </w:pPr>
            <w:r w:rsidRPr="006F06C2">
              <w:t>Message</w:t>
            </w:r>
          </w:p>
        </w:tc>
        <w:tc>
          <w:tcPr>
            <w:tcW w:w="567" w:type="dxa"/>
            <w:tcBorders>
              <w:top w:val="nil"/>
              <w:left w:val="single" w:sz="4" w:space="0" w:color="auto"/>
              <w:bottom w:val="single" w:sz="4" w:space="0" w:color="auto"/>
              <w:right w:val="single" w:sz="4" w:space="0" w:color="auto"/>
            </w:tcBorders>
          </w:tcPr>
          <w:p w14:paraId="62C26AC9" w14:textId="77777777" w:rsidR="00D22822" w:rsidRPr="006F06C2"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57879741" w14:textId="77777777" w:rsidR="00D22822" w:rsidRPr="006F06C2" w:rsidRDefault="00D22822" w:rsidP="00515952">
            <w:pPr>
              <w:pStyle w:val="TAH"/>
            </w:pPr>
          </w:p>
        </w:tc>
      </w:tr>
      <w:tr w:rsidR="00D22822" w:rsidRPr="006F06C2" w14:paraId="35ECDE29" w14:textId="77777777" w:rsidTr="00515952">
        <w:tc>
          <w:tcPr>
            <w:tcW w:w="534" w:type="dxa"/>
            <w:tcBorders>
              <w:top w:val="single" w:sz="4" w:space="0" w:color="auto"/>
              <w:left w:val="single" w:sz="4" w:space="0" w:color="auto"/>
              <w:bottom w:val="single" w:sz="6" w:space="0" w:color="auto"/>
              <w:right w:val="single" w:sz="6" w:space="0" w:color="auto"/>
            </w:tcBorders>
          </w:tcPr>
          <w:p w14:paraId="4D4B342B" w14:textId="77777777" w:rsidR="00D22822" w:rsidRPr="006F06C2" w:rsidRDefault="00D22822" w:rsidP="00515952">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591D3EBF" w14:textId="77777777" w:rsidR="00D22822" w:rsidRPr="006F06C2" w:rsidRDefault="00D22822" w:rsidP="00515952">
            <w:pPr>
              <w:pStyle w:val="TAL"/>
            </w:pPr>
            <w:r w:rsidRPr="006F06C2">
              <w:t xml:space="preserve">SS transmits a </w:t>
            </w:r>
            <w:r w:rsidRPr="006F06C2">
              <w:rPr>
                <w:rFonts w:eastAsia="Malgun Gothic"/>
                <w:i/>
                <w:lang w:eastAsia="ko-KR"/>
              </w:rPr>
              <w:t xml:space="preserve">LoggedMeasurementConfiguration </w:t>
            </w:r>
            <w:r w:rsidRPr="006F06C2">
              <w:rPr>
                <w:rFonts w:eastAsia="Malgun Gothic"/>
                <w:lang w:eastAsia="ko-KR"/>
              </w:rPr>
              <w:t xml:space="preserve">message </w:t>
            </w:r>
            <w:r w:rsidRPr="006F06C2">
              <w:t xml:space="preserve">with reportType is set to eventTriggered and eventType is set to eventL1, to </w:t>
            </w:r>
            <w:r w:rsidRPr="006F06C2">
              <w:rPr>
                <w:rFonts w:eastAsia="Malgun Gothic"/>
                <w:lang w:eastAsia="ko-KR"/>
              </w:rPr>
              <w:t>configure the UE to perform logging of measurement results while in RRC_IDLE</w:t>
            </w:r>
            <w:r w:rsidRPr="006F06C2">
              <w:t>.</w:t>
            </w:r>
          </w:p>
        </w:tc>
        <w:tc>
          <w:tcPr>
            <w:tcW w:w="709" w:type="dxa"/>
            <w:tcBorders>
              <w:top w:val="single" w:sz="4" w:space="0" w:color="auto"/>
              <w:left w:val="single" w:sz="6" w:space="0" w:color="auto"/>
              <w:bottom w:val="single" w:sz="6" w:space="0" w:color="auto"/>
              <w:right w:val="single" w:sz="6" w:space="0" w:color="auto"/>
            </w:tcBorders>
          </w:tcPr>
          <w:p w14:paraId="51FCF928" w14:textId="77777777" w:rsidR="00D22822" w:rsidRPr="006F06C2" w:rsidRDefault="00D22822" w:rsidP="00515952">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70EF5037" w14:textId="77777777" w:rsidR="00D22822" w:rsidRPr="006F06C2" w:rsidRDefault="00D22822" w:rsidP="00515952">
            <w:pPr>
              <w:pStyle w:val="TAL"/>
              <w:rPr>
                <w:i/>
                <w:iCs/>
              </w:rPr>
            </w:pPr>
            <w:r w:rsidRPr="006F06C2">
              <w:rPr>
                <w:iCs/>
              </w:rPr>
              <w:t>NR RRC:</w:t>
            </w:r>
            <w:r w:rsidRPr="006F06C2">
              <w:rPr>
                <w:rFonts w:eastAsia="Malgun Gothic"/>
                <w:i/>
                <w:lang w:eastAsia="ko-KR"/>
              </w:rPr>
              <w:t xml:space="preserve"> 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7E54245" w14:textId="77777777" w:rsidR="00D22822" w:rsidRPr="006F06C2" w:rsidRDefault="00D22822" w:rsidP="00515952">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212C2750" w14:textId="77777777" w:rsidR="00D22822" w:rsidRPr="006F06C2" w:rsidRDefault="00D22822" w:rsidP="00515952">
            <w:pPr>
              <w:pStyle w:val="TAC"/>
            </w:pPr>
            <w:r w:rsidRPr="006F06C2">
              <w:t>-</w:t>
            </w:r>
          </w:p>
        </w:tc>
      </w:tr>
      <w:tr w:rsidR="00D22822" w:rsidRPr="006F06C2" w14:paraId="00427581" w14:textId="77777777" w:rsidTr="00515952">
        <w:tc>
          <w:tcPr>
            <w:tcW w:w="534" w:type="dxa"/>
            <w:tcBorders>
              <w:top w:val="single" w:sz="6" w:space="0" w:color="auto"/>
              <w:left w:val="single" w:sz="4" w:space="0" w:color="auto"/>
              <w:bottom w:val="single" w:sz="6" w:space="0" w:color="auto"/>
              <w:right w:val="single" w:sz="6" w:space="0" w:color="auto"/>
            </w:tcBorders>
          </w:tcPr>
          <w:p w14:paraId="5B13AA47" w14:textId="77777777" w:rsidR="00D22822" w:rsidRPr="006F06C2" w:rsidRDefault="00D22822" w:rsidP="00515952">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1C784867" w14:textId="77777777" w:rsidR="00D22822" w:rsidRPr="006F06C2" w:rsidRDefault="00D22822" w:rsidP="00515952">
            <w:pPr>
              <w:pStyle w:val="TAL"/>
            </w:pPr>
            <w:r w:rsidRPr="006F06C2">
              <w:t xml:space="preserve">The SS transmits an </w:t>
            </w:r>
            <w:r w:rsidRPr="006F06C2">
              <w:rPr>
                <w:i/>
                <w:iCs/>
              </w:rPr>
              <w:t>RRCReleas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4D7E4C64"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01458248" w14:textId="77777777" w:rsidR="00D22822" w:rsidRPr="006F06C2" w:rsidRDefault="00D22822" w:rsidP="00515952">
            <w:pPr>
              <w:pStyle w:val="TAL"/>
              <w:rPr>
                <w:i/>
                <w:iCs/>
              </w:rPr>
            </w:pPr>
            <w:r w:rsidRPr="006F06C2">
              <w:rPr>
                <w:szCs w:val="18"/>
              </w:rPr>
              <w:t xml:space="preserve">NR RRC: </w:t>
            </w:r>
            <w:r w:rsidRPr="006F06C2">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62A3B17C"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CDCDE21" w14:textId="77777777" w:rsidR="00D22822" w:rsidRPr="006F06C2" w:rsidRDefault="00D22822" w:rsidP="00515952">
            <w:pPr>
              <w:pStyle w:val="TAC"/>
            </w:pPr>
            <w:r w:rsidRPr="006F06C2">
              <w:t>-</w:t>
            </w:r>
          </w:p>
        </w:tc>
      </w:tr>
      <w:tr w:rsidR="00D22822" w:rsidRPr="006F06C2" w14:paraId="74506E15" w14:textId="77777777" w:rsidTr="00515952">
        <w:tc>
          <w:tcPr>
            <w:tcW w:w="534" w:type="dxa"/>
            <w:tcBorders>
              <w:top w:val="single" w:sz="6" w:space="0" w:color="auto"/>
              <w:left w:val="single" w:sz="4" w:space="0" w:color="auto"/>
              <w:bottom w:val="single" w:sz="6" w:space="0" w:color="auto"/>
              <w:right w:val="single" w:sz="6" w:space="0" w:color="auto"/>
            </w:tcBorders>
          </w:tcPr>
          <w:p w14:paraId="10A27D5B" w14:textId="77777777" w:rsidR="00D22822" w:rsidRPr="006F06C2" w:rsidRDefault="00D22822" w:rsidP="00515952">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44AFB4F9" w14:textId="075BAE1C" w:rsidR="00D22822" w:rsidRPr="006F06C2" w:rsidRDefault="00D22822" w:rsidP="00515952">
            <w:pPr>
              <w:pStyle w:val="TAL"/>
            </w:pPr>
            <w:r w:rsidRPr="006F06C2">
              <w:t>Wait 30s to allow UE to activate logging</w:t>
            </w:r>
            <w:r w:rsidR="00C23C47">
              <w:t>.</w:t>
            </w:r>
          </w:p>
        </w:tc>
        <w:tc>
          <w:tcPr>
            <w:tcW w:w="709" w:type="dxa"/>
            <w:tcBorders>
              <w:top w:val="single" w:sz="6" w:space="0" w:color="auto"/>
              <w:left w:val="single" w:sz="6" w:space="0" w:color="auto"/>
              <w:bottom w:val="single" w:sz="6" w:space="0" w:color="auto"/>
              <w:right w:val="single" w:sz="6" w:space="0" w:color="auto"/>
            </w:tcBorders>
          </w:tcPr>
          <w:p w14:paraId="23BE7D0C"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5DCFF113" w14:textId="77777777" w:rsidR="00D22822" w:rsidRPr="006F06C2" w:rsidRDefault="00D2282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0D605D31"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44E3DADF" w14:textId="77777777" w:rsidR="00D22822" w:rsidRPr="006F06C2" w:rsidRDefault="00D22822" w:rsidP="00515952">
            <w:pPr>
              <w:pStyle w:val="TAC"/>
            </w:pPr>
            <w:r w:rsidRPr="006F06C2">
              <w:t>-</w:t>
            </w:r>
          </w:p>
        </w:tc>
      </w:tr>
      <w:tr w:rsidR="00D22822" w:rsidRPr="006F06C2" w14:paraId="0A736E32" w14:textId="77777777" w:rsidTr="00515952">
        <w:tc>
          <w:tcPr>
            <w:tcW w:w="534" w:type="dxa"/>
            <w:tcBorders>
              <w:top w:val="single" w:sz="6" w:space="0" w:color="auto"/>
              <w:left w:val="single" w:sz="4" w:space="0" w:color="auto"/>
              <w:bottom w:val="single" w:sz="6" w:space="0" w:color="auto"/>
              <w:right w:val="single" w:sz="6" w:space="0" w:color="auto"/>
            </w:tcBorders>
          </w:tcPr>
          <w:p w14:paraId="4C9C09FF" w14:textId="77777777" w:rsidR="00D22822" w:rsidRPr="006F06C2" w:rsidRDefault="00D22822" w:rsidP="00515952">
            <w:pPr>
              <w:pStyle w:val="TAC"/>
              <w:rPr>
                <w:lang w:eastAsia="zh-CN"/>
              </w:rPr>
            </w:pPr>
            <w:r w:rsidRPr="006F06C2">
              <w:rPr>
                <w:lang w:eastAsia="zh-CN"/>
              </w:rPr>
              <w:t>4-6</w:t>
            </w:r>
          </w:p>
        </w:tc>
        <w:tc>
          <w:tcPr>
            <w:tcW w:w="3969" w:type="dxa"/>
            <w:tcBorders>
              <w:top w:val="single" w:sz="6" w:space="0" w:color="auto"/>
              <w:left w:val="single" w:sz="6" w:space="0" w:color="auto"/>
              <w:bottom w:val="single" w:sz="6" w:space="0" w:color="auto"/>
              <w:right w:val="single" w:sz="6" w:space="0" w:color="auto"/>
            </w:tcBorders>
          </w:tcPr>
          <w:p w14:paraId="19386AE8" w14:textId="09EF1F49" w:rsidR="00D22822" w:rsidRPr="006F06C2" w:rsidRDefault="00D22822" w:rsidP="00515952">
            <w:pPr>
              <w:pStyle w:val="TAL"/>
            </w:pPr>
            <w:r w:rsidRPr="006F06C2">
              <w:t>Steps 1 to 3 of the generic procedure in TS 38.508</w:t>
            </w:r>
            <w:r w:rsidR="00C23C47">
              <w:t xml:space="preserve">-1 </w:t>
            </w:r>
            <w:r w:rsidRPr="006F06C2">
              <w:t>[4]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246A1602" w14:textId="77777777" w:rsidR="00D22822" w:rsidRPr="006F06C2" w:rsidRDefault="00D22822" w:rsidP="00515952">
            <w:pPr>
              <w:pStyle w:val="TAC"/>
              <w:rPr>
                <w:lang w:eastAsia="zh-CN"/>
              </w:rPr>
            </w:pPr>
            <w:r w:rsidRPr="006F06C2">
              <w:rPr>
                <w:lang w:eastAsia="zh-CN"/>
              </w:rPr>
              <w:t>-</w:t>
            </w:r>
          </w:p>
        </w:tc>
        <w:tc>
          <w:tcPr>
            <w:tcW w:w="2977" w:type="dxa"/>
            <w:tcBorders>
              <w:top w:val="single" w:sz="6" w:space="0" w:color="auto"/>
              <w:left w:val="single" w:sz="6" w:space="0" w:color="auto"/>
              <w:bottom w:val="single" w:sz="6" w:space="0" w:color="auto"/>
              <w:right w:val="single" w:sz="6" w:space="0" w:color="auto"/>
            </w:tcBorders>
          </w:tcPr>
          <w:p w14:paraId="14DB0865" w14:textId="77777777" w:rsidR="00D22822" w:rsidRPr="006F06C2" w:rsidRDefault="00D22822" w:rsidP="00515952">
            <w:pPr>
              <w:pStyle w:val="TAL"/>
              <w:rPr>
                <w:i/>
                <w:iCs/>
                <w:lang w:eastAsia="zh-CN"/>
              </w:rPr>
            </w:pPr>
            <w:r w:rsidRPr="006F06C2">
              <w:rPr>
                <w:i/>
                <w:iCs/>
                <w:lang w:eastAsia="zh-CN"/>
              </w:rPr>
              <w:t>-</w:t>
            </w:r>
          </w:p>
        </w:tc>
        <w:tc>
          <w:tcPr>
            <w:tcW w:w="567" w:type="dxa"/>
            <w:tcBorders>
              <w:top w:val="single" w:sz="6" w:space="0" w:color="auto"/>
              <w:left w:val="single" w:sz="6" w:space="0" w:color="auto"/>
              <w:bottom w:val="single" w:sz="6" w:space="0" w:color="auto"/>
              <w:right w:val="single" w:sz="6" w:space="0" w:color="auto"/>
            </w:tcBorders>
          </w:tcPr>
          <w:p w14:paraId="31DDD0FA" w14:textId="77777777" w:rsidR="00D22822" w:rsidRPr="006F06C2" w:rsidRDefault="00D22822" w:rsidP="00515952">
            <w:pPr>
              <w:pStyle w:val="TAC"/>
              <w:rPr>
                <w:lang w:eastAsia="zh-CN"/>
              </w:rPr>
            </w:pPr>
            <w:r w:rsidRPr="006F06C2">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25A6C8D6" w14:textId="77777777" w:rsidR="00D22822" w:rsidRPr="006F06C2" w:rsidRDefault="00D22822" w:rsidP="00515952">
            <w:pPr>
              <w:pStyle w:val="TAC"/>
              <w:rPr>
                <w:lang w:eastAsia="zh-CN"/>
              </w:rPr>
            </w:pPr>
            <w:r w:rsidRPr="006F06C2">
              <w:rPr>
                <w:lang w:eastAsia="zh-CN"/>
              </w:rPr>
              <w:t>-</w:t>
            </w:r>
          </w:p>
        </w:tc>
      </w:tr>
      <w:tr w:rsidR="00D22822" w:rsidRPr="006F06C2" w14:paraId="689D1741" w14:textId="77777777" w:rsidTr="00515952">
        <w:tc>
          <w:tcPr>
            <w:tcW w:w="534" w:type="dxa"/>
            <w:tcBorders>
              <w:top w:val="single" w:sz="6" w:space="0" w:color="auto"/>
              <w:left w:val="single" w:sz="4" w:space="0" w:color="auto"/>
              <w:bottom w:val="single" w:sz="6" w:space="0" w:color="auto"/>
              <w:right w:val="single" w:sz="6" w:space="0" w:color="auto"/>
            </w:tcBorders>
          </w:tcPr>
          <w:p w14:paraId="09572D57" w14:textId="77777777" w:rsidR="00D22822" w:rsidRPr="006F06C2" w:rsidRDefault="00D22822" w:rsidP="00515952">
            <w:pPr>
              <w:keepNext/>
              <w:keepLines/>
              <w:widowControl w:val="0"/>
              <w:spacing w:after="0"/>
              <w:jc w:val="center"/>
              <w:rPr>
                <w:rFonts w:ascii="Arial" w:hAnsi="Arial"/>
                <w:sz w:val="18"/>
                <w:szCs w:val="18"/>
                <w:lang w:eastAsia="zh-CN"/>
              </w:rPr>
            </w:pPr>
            <w:r w:rsidRPr="006F06C2">
              <w:rPr>
                <w:rFonts w:ascii="Arial" w:hAnsi="Arial"/>
                <w:sz w:val="18"/>
                <w:szCs w:val="18"/>
              </w:rPr>
              <w:t>7</w:t>
            </w:r>
          </w:p>
        </w:tc>
        <w:tc>
          <w:tcPr>
            <w:tcW w:w="3969" w:type="dxa"/>
            <w:tcBorders>
              <w:top w:val="single" w:sz="6" w:space="0" w:color="auto"/>
              <w:left w:val="single" w:sz="6" w:space="0" w:color="auto"/>
              <w:bottom w:val="single" w:sz="6" w:space="0" w:color="auto"/>
              <w:right w:val="single" w:sz="6" w:space="0" w:color="auto"/>
            </w:tcBorders>
          </w:tcPr>
          <w:p w14:paraId="7073066B" w14:textId="77777777" w:rsidR="00D22822" w:rsidRPr="006F06C2" w:rsidRDefault="00D22822" w:rsidP="00515952">
            <w:pPr>
              <w:keepNext/>
              <w:keepLines/>
              <w:widowControl w:val="0"/>
              <w:spacing w:after="0"/>
              <w:rPr>
                <w:rFonts w:ascii="Arial" w:hAnsi="Arial"/>
                <w:sz w:val="18"/>
                <w:szCs w:val="18"/>
              </w:rPr>
            </w:pPr>
            <w:r w:rsidRPr="006F06C2">
              <w:rPr>
                <w:rFonts w:ascii="Arial" w:hAnsi="Arial"/>
                <w:sz w:val="18"/>
                <w:szCs w:val="18"/>
              </w:rPr>
              <w:t xml:space="preserve">Check: Does the UE include the IE logMeasAvailable in the </w:t>
            </w:r>
            <w:r w:rsidRPr="006F06C2">
              <w:rPr>
                <w:rFonts w:ascii="Arial" w:hAnsi="Arial"/>
                <w:i/>
                <w:sz w:val="18"/>
                <w:szCs w:val="18"/>
              </w:rPr>
              <w:t>RRCSetupComplete</w:t>
            </w:r>
            <w:r w:rsidRPr="006F06C2">
              <w:rPr>
                <w:rFonts w:ascii="Arial" w:hAnsi="Arial"/>
                <w:sz w:val="18"/>
                <w:szCs w:val="18"/>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07CA3055"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gt;</w:t>
            </w:r>
          </w:p>
        </w:tc>
        <w:tc>
          <w:tcPr>
            <w:tcW w:w="2977" w:type="dxa"/>
            <w:tcBorders>
              <w:top w:val="single" w:sz="6" w:space="0" w:color="auto"/>
              <w:left w:val="single" w:sz="6" w:space="0" w:color="auto"/>
              <w:bottom w:val="single" w:sz="6" w:space="0" w:color="auto"/>
              <w:right w:val="single" w:sz="6" w:space="0" w:color="auto"/>
            </w:tcBorders>
          </w:tcPr>
          <w:p w14:paraId="72ACF149" w14:textId="77777777" w:rsidR="00D22822" w:rsidRPr="006F06C2" w:rsidRDefault="00D22822" w:rsidP="00515952">
            <w:pPr>
              <w:keepNext/>
              <w:keepLines/>
              <w:widowControl w:val="0"/>
              <w:spacing w:after="0"/>
              <w:rPr>
                <w:rFonts w:ascii="Arial" w:hAnsi="Arial"/>
                <w:i/>
                <w:iCs/>
                <w:sz w:val="18"/>
                <w:szCs w:val="18"/>
              </w:rPr>
            </w:pPr>
            <w:r w:rsidRPr="006F06C2">
              <w:rPr>
                <w:rFonts w:ascii="Arial" w:hAnsi="Arial"/>
                <w:sz w:val="18"/>
                <w:szCs w:val="18"/>
              </w:rPr>
              <w:t xml:space="preserve">NR RRC: </w:t>
            </w:r>
            <w:r w:rsidRPr="006F06C2">
              <w:rPr>
                <w:rFonts w:ascii="Arial" w:hAnsi="Arial"/>
                <w:i/>
                <w:iCs/>
                <w:sz w:val="18"/>
                <w:szCs w:val="18"/>
              </w:rPr>
              <w:t>RRCSetupComplete</w:t>
            </w:r>
          </w:p>
          <w:p w14:paraId="6FB17780" w14:textId="77777777" w:rsidR="00D22822" w:rsidRPr="006F06C2" w:rsidRDefault="00D22822" w:rsidP="00515952">
            <w:pPr>
              <w:keepNext/>
              <w:keepLines/>
              <w:widowControl w:val="0"/>
              <w:spacing w:after="0"/>
              <w:rPr>
                <w:rFonts w:ascii="Arial" w:eastAsia="MS Mincho" w:hAnsi="Arial"/>
                <w:sz w:val="18"/>
                <w:szCs w:val="18"/>
              </w:rPr>
            </w:pPr>
            <w:r w:rsidRPr="006F06C2">
              <w:rPr>
                <w:rFonts w:ascii="Arial" w:hAnsi="Arial"/>
                <w:sz w:val="18"/>
                <w:szCs w:val="18"/>
              </w:rPr>
              <w:t>5GMM: SERVICE REQUEST</w:t>
            </w:r>
          </w:p>
        </w:tc>
        <w:tc>
          <w:tcPr>
            <w:tcW w:w="567" w:type="dxa"/>
            <w:tcBorders>
              <w:top w:val="single" w:sz="6" w:space="0" w:color="auto"/>
              <w:left w:val="single" w:sz="6" w:space="0" w:color="auto"/>
              <w:bottom w:val="single" w:sz="6" w:space="0" w:color="auto"/>
              <w:right w:val="single" w:sz="6" w:space="0" w:color="auto"/>
            </w:tcBorders>
          </w:tcPr>
          <w:p w14:paraId="06425E9E"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1</w:t>
            </w:r>
          </w:p>
        </w:tc>
        <w:tc>
          <w:tcPr>
            <w:tcW w:w="850" w:type="dxa"/>
            <w:tcBorders>
              <w:top w:val="single" w:sz="6" w:space="0" w:color="auto"/>
              <w:left w:val="single" w:sz="6" w:space="0" w:color="auto"/>
              <w:bottom w:val="single" w:sz="6" w:space="0" w:color="auto"/>
              <w:right w:val="single" w:sz="4" w:space="0" w:color="auto"/>
            </w:tcBorders>
          </w:tcPr>
          <w:p w14:paraId="3B348347"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F</w:t>
            </w:r>
          </w:p>
        </w:tc>
      </w:tr>
      <w:tr w:rsidR="00D22822" w:rsidRPr="006F06C2" w14:paraId="6E558100" w14:textId="77777777" w:rsidTr="00515952">
        <w:tc>
          <w:tcPr>
            <w:tcW w:w="534" w:type="dxa"/>
            <w:tcBorders>
              <w:top w:val="single" w:sz="6" w:space="0" w:color="auto"/>
              <w:left w:val="single" w:sz="4" w:space="0" w:color="auto"/>
              <w:bottom w:val="single" w:sz="6" w:space="0" w:color="auto"/>
              <w:right w:val="single" w:sz="6" w:space="0" w:color="auto"/>
            </w:tcBorders>
          </w:tcPr>
          <w:p w14:paraId="6D91F7FF" w14:textId="77777777" w:rsidR="00D22822" w:rsidRPr="006F06C2" w:rsidRDefault="00D22822" w:rsidP="00515952">
            <w:pPr>
              <w:pStyle w:val="TAC"/>
            </w:pPr>
            <w:r w:rsidRPr="006F06C2">
              <w:t>8-11</w:t>
            </w:r>
          </w:p>
        </w:tc>
        <w:tc>
          <w:tcPr>
            <w:tcW w:w="3969" w:type="dxa"/>
            <w:tcBorders>
              <w:top w:val="single" w:sz="6" w:space="0" w:color="auto"/>
              <w:left w:val="single" w:sz="6" w:space="0" w:color="auto"/>
              <w:bottom w:val="single" w:sz="6" w:space="0" w:color="auto"/>
              <w:right w:val="single" w:sz="6" w:space="0" w:color="auto"/>
            </w:tcBorders>
          </w:tcPr>
          <w:p w14:paraId="13E3D43F" w14:textId="27E20C5B" w:rsidR="00D22822" w:rsidRPr="006F06C2" w:rsidRDefault="00D22822" w:rsidP="00515952">
            <w:pPr>
              <w:pStyle w:val="TAL"/>
            </w:pPr>
            <w:r w:rsidRPr="006F06C2">
              <w:t>Steps 5 to 8 of the generic procedure in TS 38.508</w:t>
            </w:r>
            <w:r w:rsidR="00C23C47">
              <w:t xml:space="preserve">-1 </w:t>
            </w:r>
            <w:r w:rsidRPr="006F06C2">
              <w:t>[4]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265229DD"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391CC6DF" w14:textId="77777777" w:rsidR="00D22822" w:rsidRPr="006F06C2" w:rsidRDefault="00D22822" w:rsidP="00515952">
            <w:pPr>
              <w:pStyle w:val="TAL"/>
              <w:rPr>
                <w:i/>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20062CB5"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27EDF179" w14:textId="77777777" w:rsidR="00D22822" w:rsidRPr="006F06C2" w:rsidRDefault="00D22822" w:rsidP="00515952">
            <w:pPr>
              <w:pStyle w:val="TAC"/>
            </w:pPr>
            <w:r w:rsidRPr="006F06C2">
              <w:t>-</w:t>
            </w:r>
          </w:p>
        </w:tc>
      </w:tr>
      <w:tr w:rsidR="00D22822" w:rsidRPr="006F06C2" w14:paraId="70999FF3" w14:textId="77777777" w:rsidTr="00515952">
        <w:tc>
          <w:tcPr>
            <w:tcW w:w="534" w:type="dxa"/>
            <w:tcBorders>
              <w:top w:val="single" w:sz="6" w:space="0" w:color="auto"/>
              <w:left w:val="single" w:sz="4" w:space="0" w:color="auto"/>
              <w:bottom w:val="single" w:sz="6" w:space="0" w:color="auto"/>
              <w:right w:val="single" w:sz="6" w:space="0" w:color="auto"/>
            </w:tcBorders>
          </w:tcPr>
          <w:p w14:paraId="6142D93B" w14:textId="77777777" w:rsidR="00D22822" w:rsidRPr="006F06C2" w:rsidRDefault="00D22822" w:rsidP="00515952">
            <w:pPr>
              <w:pStyle w:val="TAC"/>
            </w:pPr>
            <w:r w:rsidRPr="006F06C2">
              <w:t>12</w:t>
            </w:r>
          </w:p>
        </w:tc>
        <w:tc>
          <w:tcPr>
            <w:tcW w:w="3969" w:type="dxa"/>
            <w:tcBorders>
              <w:top w:val="single" w:sz="6" w:space="0" w:color="auto"/>
              <w:left w:val="single" w:sz="6" w:space="0" w:color="auto"/>
              <w:bottom w:val="single" w:sz="6" w:space="0" w:color="auto"/>
              <w:right w:val="single" w:sz="6" w:space="0" w:color="auto"/>
            </w:tcBorders>
          </w:tcPr>
          <w:p w14:paraId="5C948C91" w14:textId="77777777" w:rsidR="00D22822" w:rsidRPr="006F06C2" w:rsidRDefault="00D22822" w:rsidP="00515952">
            <w:pPr>
              <w:pStyle w:val="TAL"/>
            </w:pPr>
            <w:r w:rsidRPr="006F06C2">
              <w:t xml:space="preserve">The SS transmits a </w:t>
            </w:r>
            <w:r w:rsidRPr="006F06C2">
              <w:rPr>
                <w:i/>
              </w:rPr>
              <w:t>UEInformationRequest</w:t>
            </w:r>
            <w:r w:rsidRPr="006F06C2">
              <w:rPr>
                <w:lang w:eastAsia="zh-CN"/>
              </w:rPr>
              <w:t xml:space="preserve"> message</w:t>
            </w:r>
            <w:r w:rsidRPr="006F06C2">
              <w:rPr>
                <w:rFonts w:eastAsia="Malgun Gothic"/>
                <w:lang w:eastAsia="ko-KR"/>
              </w:rPr>
              <w:t xml:space="preserve"> with</w:t>
            </w:r>
            <w:r w:rsidRPr="006F06C2">
              <w:rPr>
                <w:lang w:eastAsia="zh-CN"/>
              </w:rPr>
              <w:t xml:space="preserve"> </w:t>
            </w:r>
            <w:r w:rsidRPr="006F06C2">
              <w:rPr>
                <w:i/>
              </w:rPr>
              <w:t>logMeasReportReq</w:t>
            </w:r>
            <w:r w:rsidRPr="006F06C2">
              <w:rPr>
                <w:lang w:eastAsia="zh-CN"/>
              </w:rPr>
              <w:t xml:space="preserve"> present</w:t>
            </w:r>
            <w:r w:rsidRPr="006F06C2">
              <w:t>.</w:t>
            </w:r>
          </w:p>
        </w:tc>
        <w:tc>
          <w:tcPr>
            <w:tcW w:w="709" w:type="dxa"/>
            <w:tcBorders>
              <w:top w:val="single" w:sz="6" w:space="0" w:color="auto"/>
              <w:left w:val="single" w:sz="6" w:space="0" w:color="auto"/>
              <w:bottom w:val="single" w:sz="6" w:space="0" w:color="auto"/>
              <w:right w:val="single" w:sz="6" w:space="0" w:color="auto"/>
            </w:tcBorders>
          </w:tcPr>
          <w:p w14:paraId="49E1723D"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68E866A6" w14:textId="77777777" w:rsidR="00D22822" w:rsidRPr="006F06C2" w:rsidRDefault="00D22822" w:rsidP="00515952">
            <w:pPr>
              <w:pStyle w:val="TAL"/>
            </w:pPr>
            <w:r w:rsidRPr="006F06C2">
              <w:rPr>
                <w:szCs w:val="18"/>
              </w:rPr>
              <w:t xml:space="preserve">NR RRC: </w:t>
            </w: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36B6DC00"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2022C2D8" w14:textId="77777777" w:rsidR="00D22822" w:rsidRPr="006F06C2" w:rsidRDefault="00D22822" w:rsidP="00515952">
            <w:pPr>
              <w:pStyle w:val="TAC"/>
            </w:pPr>
            <w:r w:rsidRPr="006F06C2">
              <w:t>-</w:t>
            </w:r>
          </w:p>
        </w:tc>
      </w:tr>
      <w:tr w:rsidR="00D22822" w:rsidRPr="006F06C2" w14:paraId="4577F3B5" w14:textId="77777777" w:rsidTr="00515952">
        <w:tc>
          <w:tcPr>
            <w:tcW w:w="534" w:type="dxa"/>
            <w:tcBorders>
              <w:top w:val="single" w:sz="6" w:space="0" w:color="auto"/>
              <w:left w:val="single" w:sz="4" w:space="0" w:color="auto"/>
              <w:bottom w:val="single" w:sz="6" w:space="0" w:color="auto"/>
              <w:right w:val="single" w:sz="6" w:space="0" w:color="auto"/>
            </w:tcBorders>
          </w:tcPr>
          <w:p w14:paraId="509A120E" w14:textId="77777777" w:rsidR="00D22822" w:rsidRPr="006F06C2" w:rsidRDefault="00D22822" w:rsidP="00515952">
            <w:pPr>
              <w:pStyle w:val="TAC"/>
            </w:pPr>
            <w:r w:rsidRPr="006F06C2">
              <w:t>13</w:t>
            </w:r>
          </w:p>
        </w:tc>
        <w:tc>
          <w:tcPr>
            <w:tcW w:w="3969" w:type="dxa"/>
            <w:tcBorders>
              <w:top w:val="single" w:sz="6" w:space="0" w:color="auto"/>
              <w:left w:val="single" w:sz="6" w:space="0" w:color="auto"/>
              <w:bottom w:val="single" w:sz="6" w:space="0" w:color="auto"/>
              <w:right w:val="single" w:sz="6" w:space="0" w:color="auto"/>
            </w:tcBorders>
          </w:tcPr>
          <w:p w14:paraId="41B388C4" w14:textId="7AA1E108" w:rsidR="00D22822" w:rsidRPr="006F06C2" w:rsidRDefault="00D22822" w:rsidP="00515952">
            <w:pPr>
              <w:pStyle w:val="TAL"/>
              <w:rPr>
                <w:iCs/>
              </w:rPr>
            </w:pPr>
            <w:r w:rsidRPr="006F06C2">
              <w:t xml:space="preserve">Check: Does the UE transmit a </w:t>
            </w:r>
            <w:r w:rsidRPr="006F06C2">
              <w:rPr>
                <w:i/>
              </w:rPr>
              <w:t>UEInformationResponse</w:t>
            </w:r>
            <w:r w:rsidRPr="006F06C2">
              <w:rPr>
                <w:iCs/>
              </w:rPr>
              <w:t xml:space="preserve"> message</w:t>
            </w:r>
            <w:r w:rsidRPr="006F06C2">
              <w:rPr>
                <w:i/>
                <w:iCs/>
                <w:lang w:eastAsia="zh-CN"/>
              </w:rPr>
              <w:t xml:space="preserve"> </w:t>
            </w:r>
            <w:r w:rsidR="00C23C47" w:rsidRPr="00D848C0">
              <w:rPr>
                <w:iCs/>
              </w:rPr>
              <w:t>on SRB1</w:t>
            </w:r>
            <w:r w:rsidR="00C23C47">
              <w:rPr>
                <w:iCs/>
              </w:rPr>
              <w:t xml:space="preserve"> </w:t>
            </w:r>
            <w:r w:rsidRPr="006F06C2">
              <w:rPr>
                <w:iCs/>
                <w:lang w:eastAsia="zh-CN"/>
              </w:rPr>
              <w:t>including</w:t>
            </w:r>
            <w:r w:rsidRPr="006F06C2">
              <w:rPr>
                <w:i/>
                <w:iCs/>
                <w:lang w:eastAsia="zh-CN"/>
              </w:rPr>
              <w:t xml:space="preserve"> logMeas</w:t>
            </w:r>
            <w:r w:rsidRPr="006F06C2">
              <w:rPr>
                <w:i/>
                <w:lang w:eastAsia="zh-CN"/>
              </w:rPr>
              <w:t>Report</w:t>
            </w:r>
            <w:r w:rsidRPr="006F06C2">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1F928D57" w14:textId="77777777" w:rsidR="00D22822" w:rsidRPr="006F06C2" w:rsidRDefault="00D22822"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5444F6AE" w14:textId="77777777" w:rsidR="00D22822" w:rsidRPr="006F06C2" w:rsidRDefault="00D22822" w:rsidP="00515952">
            <w:pPr>
              <w:pStyle w:val="TAL"/>
              <w:rPr>
                <w:i/>
                <w:iCs/>
              </w:rPr>
            </w:pPr>
            <w:r w:rsidRPr="006F06C2">
              <w:rPr>
                <w:szCs w:val="18"/>
              </w:rPr>
              <w:t xml:space="preserve">NR RRC: </w:t>
            </w: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74B85443" w14:textId="77777777" w:rsidR="00D22822" w:rsidRPr="006F06C2" w:rsidRDefault="00D22822" w:rsidP="00515952">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tcPr>
          <w:p w14:paraId="5E85937C" w14:textId="77777777" w:rsidR="00D22822" w:rsidRPr="006F06C2" w:rsidRDefault="00D22822" w:rsidP="00515952">
            <w:pPr>
              <w:pStyle w:val="TAC"/>
            </w:pPr>
            <w:r w:rsidRPr="006F06C2">
              <w:t>F</w:t>
            </w:r>
          </w:p>
        </w:tc>
      </w:tr>
      <w:tr w:rsidR="00D22822" w:rsidRPr="006F06C2" w14:paraId="06A49D6D" w14:textId="77777777" w:rsidTr="00515952">
        <w:tc>
          <w:tcPr>
            <w:tcW w:w="534" w:type="dxa"/>
            <w:tcBorders>
              <w:top w:val="single" w:sz="6" w:space="0" w:color="auto"/>
              <w:left w:val="single" w:sz="4" w:space="0" w:color="auto"/>
              <w:bottom w:val="single" w:sz="6" w:space="0" w:color="auto"/>
              <w:right w:val="single" w:sz="6" w:space="0" w:color="auto"/>
            </w:tcBorders>
          </w:tcPr>
          <w:p w14:paraId="25CD43AB" w14:textId="77777777" w:rsidR="00D22822" w:rsidRPr="006F06C2" w:rsidRDefault="00D22822" w:rsidP="00515952">
            <w:pPr>
              <w:pStyle w:val="TAC"/>
              <w:rPr>
                <w:lang w:eastAsia="zh-CN"/>
              </w:rPr>
            </w:pPr>
            <w:r w:rsidRPr="006F06C2">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4EA9B396" w14:textId="77777777" w:rsidR="00D22822" w:rsidRPr="006F06C2" w:rsidRDefault="00D22822" w:rsidP="00515952">
            <w:pPr>
              <w:pStyle w:val="TAL"/>
            </w:pPr>
            <w:r w:rsidRPr="006F06C2">
              <w:t xml:space="preserve">The SS transmits an </w:t>
            </w:r>
            <w:r w:rsidRPr="006F06C2">
              <w:rPr>
                <w:i/>
                <w:iCs/>
              </w:rPr>
              <w:t>RRCReleas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5F5B71BC"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522716E2" w14:textId="77777777" w:rsidR="00D22822" w:rsidRPr="006F06C2" w:rsidRDefault="00D22822" w:rsidP="00515952">
            <w:pPr>
              <w:pStyle w:val="TAL"/>
              <w:rPr>
                <w:i/>
                <w:iCs/>
              </w:rPr>
            </w:pPr>
            <w:r w:rsidRPr="006F06C2">
              <w:rPr>
                <w:szCs w:val="18"/>
              </w:rPr>
              <w:t xml:space="preserve">NR RRC: </w:t>
            </w:r>
            <w:r w:rsidRPr="006F06C2">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40A5B0EC"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2F8118E4" w14:textId="77777777" w:rsidR="00D22822" w:rsidRPr="006F06C2" w:rsidRDefault="00D22822" w:rsidP="00515952">
            <w:pPr>
              <w:pStyle w:val="TAC"/>
            </w:pPr>
            <w:r w:rsidRPr="006F06C2">
              <w:t>-</w:t>
            </w:r>
          </w:p>
        </w:tc>
      </w:tr>
      <w:tr w:rsidR="00D22822" w:rsidRPr="006F06C2" w14:paraId="263CCC2A" w14:textId="77777777" w:rsidTr="00515952">
        <w:tc>
          <w:tcPr>
            <w:tcW w:w="534" w:type="dxa"/>
            <w:tcBorders>
              <w:top w:val="single" w:sz="6" w:space="0" w:color="auto"/>
              <w:left w:val="single" w:sz="4" w:space="0" w:color="auto"/>
              <w:bottom w:val="single" w:sz="6" w:space="0" w:color="auto"/>
              <w:right w:val="single" w:sz="6" w:space="0" w:color="auto"/>
            </w:tcBorders>
          </w:tcPr>
          <w:p w14:paraId="743813B8" w14:textId="77777777" w:rsidR="00D22822" w:rsidRPr="006F06C2" w:rsidRDefault="00D22822" w:rsidP="00515952">
            <w:pPr>
              <w:pStyle w:val="TAC"/>
            </w:pPr>
            <w:r w:rsidRPr="006F06C2">
              <w:t>15</w:t>
            </w:r>
          </w:p>
        </w:tc>
        <w:tc>
          <w:tcPr>
            <w:tcW w:w="3969" w:type="dxa"/>
            <w:tcBorders>
              <w:top w:val="single" w:sz="6" w:space="0" w:color="auto"/>
              <w:left w:val="single" w:sz="6" w:space="0" w:color="auto"/>
              <w:bottom w:val="single" w:sz="6" w:space="0" w:color="auto"/>
              <w:right w:val="single" w:sz="6" w:space="0" w:color="auto"/>
            </w:tcBorders>
          </w:tcPr>
          <w:p w14:paraId="506CDE63" w14:textId="33F9B7EB" w:rsidR="00D22822" w:rsidRPr="006F06C2" w:rsidRDefault="00D22822" w:rsidP="00515952">
            <w:pPr>
              <w:pStyle w:val="TAL"/>
            </w:pPr>
            <w:r w:rsidRPr="006F06C2">
              <w:t xml:space="preserve">The SS changes </w:t>
            </w:r>
            <w:r w:rsidR="00C23C47">
              <w:t xml:space="preserve">NR </w:t>
            </w:r>
            <w:r w:rsidRPr="006F06C2">
              <w:t>Cell 1 levels according to the row "T1" in table 8.1.6.1.2.5.3.2-1</w:t>
            </w:r>
            <w:r w:rsidR="00C23C47">
              <w:t>/2</w:t>
            </w:r>
            <w:r w:rsidRPr="006F06C2">
              <w:t>.</w:t>
            </w:r>
          </w:p>
        </w:tc>
        <w:tc>
          <w:tcPr>
            <w:tcW w:w="709" w:type="dxa"/>
            <w:tcBorders>
              <w:top w:val="single" w:sz="6" w:space="0" w:color="auto"/>
              <w:left w:val="single" w:sz="6" w:space="0" w:color="auto"/>
              <w:bottom w:val="single" w:sz="6" w:space="0" w:color="auto"/>
              <w:right w:val="single" w:sz="6" w:space="0" w:color="auto"/>
            </w:tcBorders>
          </w:tcPr>
          <w:p w14:paraId="7B9C526E"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37133754" w14:textId="77777777" w:rsidR="00D22822" w:rsidRPr="006F06C2" w:rsidRDefault="00D2282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773E649C"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2FA69F5F" w14:textId="77777777" w:rsidR="00D22822" w:rsidRPr="006F06C2" w:rsidRDefault="00D22822" w:rsidP="00515952">
            <w:pPr>
              <w:pStyle w:val="TAC"/>
            </w:pPr>
            <w:r w:rsidRPr="006F06C2">
              <w:t>-</w:t>
            </w:r>
          </w:p>
        </w:tc>
      </w:tr>
      <w:tr w:rsidR="00D22822" w:rsidRPr="006F06C2" w14:paraId="4039E55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5713A22" w14:textId="77777777" w:rsidR="00D22822" w:rsidRPr="006F06C2" w:rsidRDefault="00D22822" w:rsidP="00515952">
            <w:pPr>
              <w:pStyle w:val="TAC"/>
              <w:rPr>
                <w:lang w:eastAsia="zh-CN"/>
              </w:rPr>
            </w:pPr>
            <w:r w:rsidRPr="006F06C2">
              <w:rPr>
                <w:lang w:eastAsia="zh-CN"/>
              </w:rPr>
              <w:t>16</w:t>
            </w:r>
          </w:p>
        </w:tc>
        <w:tc>
          <w:tcPr>
            <w:tcW w:w="3969" w:type="dxa"/>
            <w:tcBorders>
              <w:top w:val="single" w:sz="4" w:space="0" w:color="auto"/>
              <w:bottom w:val="single" w:sz="4" w:space="0" w:color="auto"/>
            </w:tcBorders>
          </w:tcPr>
          <w:p w14:paraId="63CFD9C8" w14:textId="0E11841F" w:rsidR="00D22822" w:rsidRPr="006F06C2" w:rsidRDefault="00D22822" w:rsidP="00515952">
            <w:pPr>
              <w:pStyle w:val="TAL"/>
            </w:pPr>
            <w:r w:rsidRPr="006F06C2">
              <w:t>Wait 30s to allow UE to activate logging</w:t>
            </w:r>
            <w:r w:rsidR="00C23C47">
              <w:t>.</w:t>
            </w:r>
          </w:p>
        </w:tc>
        <w:tc>
          <w:tcPr>
            <w:tcW w:w="709" w:type="dxa"/>
            <w:tcBorders>
              <w:top w:val="single" w:sz="4" w:space="0" w:color="auto"/>
              <w:bottom w:val="single" w:sz="4" w:space="0" w:color="auto"/>
            </w:tcBorders>
          </w:tcPr>
          <w:p w14:paraId="37E2A6AC" w14:textId="77777777" w:rsidR="00D22822" w:rsidRPr="006F06C2" w:rsidRDefault="00D22822" w:rsidP="00515952">
            <w:pPr>
              <w:pStyle w:val="TAC"/>
              <w:rPr>
                <w:lang w:eastAsia="zh-CN"/>
              </w:rPr>
            </w:pPr>
            <w:r w:rsidRPr="006F06C2">
              <w:rPr>
                <w:lang w:eastAsia="zh-CN"/>
              </w:rPr>
              <w:t>-</w:t>
            </w:r>
          </w:p>
        </w:tc>
        <w:tc>
          <w:tcPr>
            <w:tcW w:w="2977" w:type="dxa"/>
            <w:tcBorders>
              <w:top w:val="single" w:sz="4" w:space="0" w:color="auto"/>
              <w:bottom w:val="single" w:sz="4" w:space="0" w:color="auto"/>
            </w:tcBorders>
          </w:tcPr>
          <w:p w14:paraId="0D20E63C" w14:textId="77777777" w:rsidR="00D22822" w:rsidRPr="006F06C2" w:rsidRDefault="00D22822" w:rsidP="00515952">
            <w:pPr>
              <w:pStyle w:val="TAL"/>
              <w:rPr>
                <w:i/>
                <w:iCs/>
                <w:lang w:eastAsia="zh-CN"/>
              </w:rPr>
            </w:pPr>
            <w:r w:rsidRPr="006F06C2">
              <w:rPr>
                <w:i/>
                <w:iCs/>
                <w:lang w:eastAsia="zh-CN"/>
              </w:rPr>
              <w:t>-</w:t>
            </w:r>
          </w:p>
        </w:tc>
        <w:tc>
          <w:tcPr>
            <w:tcW w:w="567" w:type="dxa"/>
            <w:tcBorders>
              <w:top w:val="single" w:sz="4" w:space="0" w:color="auto"/>
              <w:bottom w:val="single" w:sz="4" w:space="0" w:color="auto"/>
            </w:tcBorders>
          </w:tcPr>
          <w:p w14:paraId="422D45CB" w14:textId="77777777" w:rsidR="00D22822" w:rsidRPr="006F06C2" w:rsidRDefault="00D22822" w:rsidP="00515952">
            <w:pPr>
              <w:pStyle w:val="TAC"/>
              <w:rPr>
                <w:lang w:eastAsia="zh-CN"/>
              </w:rPr>
            </w:pPr>
            <w:r w:rsidRPr="006F06C2">
              <w:rPr>
                <w:lang w:eastAsia="zh-CN"/>
              </w:rPr>
              <w:t>-</w:t>
            </w:r>
          </w:p>
        </w:tc>
        <w:tc>
          <w:tcPr>
            <w:tcW w:w="850" w:type="dxa"/>
            <w:tcBorders>
              <w:top w:val="single" w:sz="4" w:space="0" w:color="auto"/>
              <w:bottom w:val="single" w:sz="4" w:space="0" w:color="auto"/>
            </w:tcBorders>
          </w:tcPr>
          <w:p w14:paraId="5DDB46D9" w14:textId="77777777" w:rsidR="00D22822" w:rsidRPr="006F06C2" w:rsidRDefault="00D22822" w:rsidP="00515952">
            <w:pPr>
              <w:pStyle w:val="TAC"/>
              <w:rPr>
                <w:lang w:eastAsia="zh-CN"/>
              </w:rPr>
            </w:pPr>
            <w:r w:rsidRPr="006F06C2">
              <w:rPr>
                <w:lang w:eastAsia="zh-CN"/>
              </w:rPr>
              <w:t>-</w:t>
            </w:r>
          </w:p>
        </w:tc>
      </w:tr>
      <w:tr w:rsidR="00D22822" w:rsidRPr="006F06C2" w14:paraId="4DFC473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81F699D" w14:textId="77777777" w:rsidR="00D22822" w:rsidRPr="006F06C2" w:rsidRDefault="00D22822" w:rsidP="00515952">
            <w:pPr>
              <w:pStyle w:val="TAC"/>
              <w:rPr>
                <w:lang w:eastAsia="zh-CN"/>
              </w:rPr>
            </w:pPr>
            <w:r w:rsidRPr="006F06C2">
              <w:rPr>
                <w:lang w:eastAsia="zh-CN"/>
              </w:rPr>
              <w:t>17-19</w:t>
            </w:r>
          </w:p>
        </w:tc>
        <w:tc>
          <w:tcPr>
            <w:tcW w:w="3969" w:type="dxa"/>
            <w:tcBorders>
              <w:top w:val="single" w:sz="4" w:space="0" w:color="auto"/>
              <w:bottom w:val="single" w:sz="4" w:space="0" w:color="auto"/>
            </w:tcBorders>
          </w:tcPr>
          <w:p w14:paraId="382351F3" w14:textId="065F52C3" w:rsidR="00D22822" w:rsidRPr="006F06C2" w:rsidRDefault="00D22822" w:rsidP="00515952">
            <w:pPr>
              <w:pStyle w:val="TAL"/>
            </w:pPr>
            <w:r w:rsidRPr="006F06C2">
              <w:t>Steps 1 to 3 of the generic procedure in TS 38.508</w:t>
            </w:r>
            <w:r w:rsidR="00C23C47" w:rsidRPr="00D848C0">
              <w:t xml:space="preserve">-1 </w:t>
            </w:r>
            <w:r w:rsidRPr="006F06C2">
              <w:t>[4] Table 4.5.4.2-3 are executed.</w:t>
            </w:r>
          </w:p>
        </w:tc>
        <w:tc>
          <w:tcPr>
            <w:tcW w:w="709" w:type="dxa"/>
            <w:tcBorders>
              <w:top w:val="single" w:sz="4" w:space="0" w:color="auto"/>
              <w:bottom w:val="single" w:sz="4" w:space="0" w:color="auto"/>
            </w:tcBorders>
          </w:tcPr>
          <w:p w14:paraId="3E0BADAC" w14:textId="77777777" w:rsidR="00D22822" w:rsidRPr="006F06C2" w:rsidRDefault="00D22822" w:rsidP="00515952">
            <w:pPr>
              <w:pStyle w:val="TAC"/>
              <w:rPr>
                <w:lang w:eastAsia="zh-CN"/>
              </w:rPr>
            </w:pPr>
            <w:r w:rsidRPr="006F06C2">
              <w:rPr>
                <w:lang w:eastAsia="zh-CN"/>
              </w:rPr>
              <w:t>-</w:t>
            </w:r>
          </w:p>
        </w:tc>
        <w:tc>
          <w:tcPr>
            <w:tcW w:w="2977" w:type="dxa"/>
            <w:tcBorders>
              <w:top w:val="single" w:sz="4" w:space="0" w:color="auto"/>
              <w:bottom w:val="single" w:sz="4" w:space="0" w:color="auto"/>
            </w:tcBorders>
          </w:tcPr>
          <w:p w14:paraId="61126384" w14:textId="77777777" w:rsidR="00D22822" w:rsidRPr="006F06C2" w:rsidRDefault="00D22822" w:rsidP="00515952">
            <w:pPr>
              <w:pStyle w:val="TAL"/>
              <w:rPr>
                <w:i/>
                <w:iCs/>
                <w:lang w:eastAsia="zh-CN"/>
              </w:rPr>
            </w:pPr>
            <w:r w:rsidRPr="006F06C2">
              <w:rPr>
                <w:i/>
                <w:iCs/>
                <w:lang w:eastAsia="zh-CN"/>
              </w:rPr>
              <w:t>-</w:t>
            </w:r>
          </w:p>
        </w:tc>
        <w:tc>
          <w:tcPr>
            <w:tcW w:w="567" w:type="dxa"/>
            <w:tcBorders>
              <w:top w:val="single" w:sz="4" w:space="0" w:color="auto"/>
              <w:bottom w:val="single" w:sz="4" w:space="0" w:color="auto"/>
            </w:tcBorders>
          </w:tcPr>
          <w:p w14:paraId="1980BC76" w14:textId="77777777" w:rsidR="00D22822" w:rsidRPr="006F06C2" w:rsidRDefault="00D22822" w:rsidP="00515952">
            <w:pPr>
              <w:pStyle w:val="TAC"/>
              <w:rPr>
                <w:lang w:eastAsia="zh-CN"/>
              </w:rPr>
            </w:pPr>
            <w:r w:rsidRPr="006F06C2">
              <w:rPr>
                <w:lang w:eastAsia="zh-CN"/>
              </w:rPr>
              <w:t>-</w:t>
            </w:r>
          </w:p>
        </w:tc>
        <w:tc>
          <w:tcPr>
            <w:tcW w:w="850" w:type="dxa"/>
            <w:tcBorders>
              <w:top w:val="single" w:sz="4" w:space="0" w:color="auto"/>
              <w:bottom w:val="single" w:sz="4" w:space="0" w:color="auto"/>
            </w:tcBorders>
          </w:tcPr>
          <w:p w14:paraId="7ACAB7DB" w14:textId="77777777" w:rsidR="00D22822" w:rsidRPr="006F06C2" w:rsidRDefault="00D22822" w:rsidP="00515952">
            <w:pPr>
              <w:pStyle w:val="TAC"/>
              <w:rPr>
                <w:lang w:eastAsia="zh-CN"/>
              </w:rPr>
            </w:pPr>
            <w:r w:rsidRPr="006F06C2">
              <w:rPr>
                <w:lang w:eastAsia="zh-CN"/>
              </w:rPr>
              <w:t>-</w:t>
            </w:r>
          </w:p>
        </w:tc>
      </w:tr>
      <w:tr w:rsidR="00D22822" w:rsidRPr="006F06C2" w14:paraId="677BD2F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244F028" w14:textId="77777777" w:rsidR="00D22822" w:rsidRPr="006F06C2" w:rsidRDefault="00D22822" w:rsidP="00515952">
            <w:pPr>
              <w:keepNext/>
              <w:keepLines/>
              <w:widowControl w:val="0"/>
              <w:spacing w:after="0"/>
              <w:jc w:val="center"/>
              <w:rPr>
                <w:rFonts w:ascii="Arial" w:hAnsi="Arial"/>
                <w:sz w:val="18"/>
                <w:szCs w:val="18"/>
                <w:lang w:eastAsia="zh-CN"/>
              </w:rPr>
            </w:pPr>
            <w:r w:rsidRPr="006F06C2">
              <w:rPr>
                <w:rFonts w:ascii="Arial" w:hAnsi="Arial"/>
                <w:sz w:val="18"/>
                <w:szCs w:val="18"/>
              </w:rPr>
              <w:t>20</w:t>
            </w:r>
          </w:p>
        </w:tc>
        <w:tc>
          <w:tcPr>
            <w:tcW w:w="3969" w:type="dxa"/>
            <w:tcBorders>
              <w:top w:val="single" w:sz="4" w:space="0" w:color="auto"/>
              <w:bottom w:val="single" w:sz="4" w:space="0" w:color="auto"/>
            </w:tcBorders>
          </w:tcPr>
          <w:p w14:paraId="09BE0CF2" w14:textId="77777777" w:rsidR="00D22822" w:rsidRPr="006F06C2" w:rsidRDefault="00D22822" w:rsidP="00515952">
            <w:pPr>
              <w:keepNext/>
              <w:keepLines/>
              <w:widowControl w:val="0"/>
              <w:spacing w:after="0"/>
              <w:rPr>
                <w:rFonts w:ascii="Arial" w:hAnsi="Arial"/>
                <w:sz w:val="18"/>
                <w:szCs w:val="18"/>
              </w:rPr>
            </w:pPr>
            <w:r w:rsidRPr="006F06C2">
              <w:rPr>
                <w:rFonts w:ascii="Arial" w:hAnsi="Arial"/>
                <w:sz w:val="18"/>
                <w:szCs w:val="18"/>
              </w:rPr>
              <w:t xml:space="preserve">Check: Does the UE include the IE logMeasAvailable in the </w:t>
            </w:r>
            <w:r w:rsidRPr="006F06C2">
              <w:rPr>
                <w:rFonts w:ascii="Arial" w:hAnsi="Arial"/>
                <w:i/>
                <w:sz w:val="18"/>
                <w:szCs w:val="18"/>
              </w:rPr>
              <w:t>RRCSetupComplete</w:t>
            </w:r>
            <w:r w:rsidRPr="006F06C2">
              <w:rPr>
                <w:rFonts w:ascii="Arial" w:hAnsi="Arial"/>
                <w:sz w:val="18"/>
                <w:szCs w:val="18"/>
              </w:rPr>
              <w:t xml:space="preserve"> message?</w:t>
            </w:r>
          </w:p>
        </w:tc>
        <w:tc>
          <w:tcPr>
            <w:tcW w:w="709" w:type="dxa"/>
            <w:tcBorders>
              <w:top w:val="single" w:sz="4" w:space="0" w:color="auto"/>
              <w:bottom w:val="single" w:sz="4" w:space="0" w:color="auto"/>
            </w:tcBorders>
          </w:tcPr>
          <w:p w14:paraId="5B034E4B"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gt;</w:t>
            </w:r>
          </w:p>
        </w:tc>
        <w:tc>
          <w:tcPr>
            <w:tcW w:w="2977" w:type="dxa"/>
            <w:tcBorders>
              <w:top w:val="single" w:sz="4" w:space="0" w:color="auto"/>
              <w:bottom w:val="single" w:sz="4" w:space="0" w:color="auto"/>
            </w:tcBorders>
          </w:tcPr>
          <w:p w14:paraId="28DF7DCC" w14:textId="77777777" w:rsidR="00D22822" w:rsidRPr="006F06C2" w:rsidRDefault="00D22822" w:rsidP="00515952">
            <w:pPr>
              <w:keepNext/>
              <w:keepLines/>
              <w:widowControl w:val="0"/>
              <w:spacing w:after="0"/>
              <w:rPr>
                <w:rFonts w:ascii="Arial" w:hAnsi="Arial"/>
                <w:i/>
                <w:iCs/>
                <w:sz w:val="18"/>
                <w:szCs w:val="18"/>
              </w:rPr>
            </w:pPr>
            <w:r w:rsidRPr="006F06C2">
              <w:rPr>
                <w:rFonts w:ascii="Arial" w:hAnsi="Arial"/>
                <w:sz w:val="18"/>
                <w:szCs w:val="18"/>
              </w:rPr>
              <w:t xml:space="preserve">NR RRC: </w:t>
            </w:r>
            <w:r w:rsidRPr="006F06C2">
              <w:rPr>
                <w:rFonts w:ascii="Arial" w:hAnsi="Arial"/>
                <w:i/>
                <w:iCs/>
                <w:sz w:val="18"/>
                <w:szCs w:val="18"/>
              </w:rPr>
              <w:t>RRCSetupComplete</w:t>
            </w:r>
          </w:p>
          <w:p w14:paraId="20E9B9D4" w14:textId="77777777" w:rsidR="00D22822" w:rsidRPr="006F06C2" w:rsidRDefault="00D22822" w:rsidP="00515952">
            <w:pPr>
              <w:keepNext/>
              <w:keepLines/>
              <w:widowControl w:val="0"/>
              <w:spacing w:after="0"/>
              <w:rPr>
                <w:rFonts w:ascii="Arial" w:eastAsia="MS Mincho" w:hAnsi="Arial"/>
                <w:sz w:val="18"/>
                <w:szCs w:val="18"/>
              </w:rPr>
            </w:pPr>
            <w:r w:rsidRPr="006F06C2">
              <w:rPr>
                <w:rFonts w:ascii="Arial" w:hAnsi="Arial"/>
                <w:sz w:val="18"/>
                <w:szCs w:val="18"/>
              </w:rPr>
              <w:t>5GMM: SERVICE REQUEST</w:t>
            </w:r>
          </w:p>
        </w:tc>
        <w:tc>
          <w:tcPr>
            <w:tcW w:w="567" w:type="dxa"/>
            <w:tcBorders>
              <w:top w:val="single" w:sz="4" w:space="0" w:color="auto"/>
              <w:bottom w:val="single" w:sz="4" w:space="0" w:color="auto"/>
            </w:tcBorders>
          </w:tcPr>
          <w:p w14:paraId="418AAEC4"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1</w:t>
            </w:r>
          </w:p>
        </w:tc>
        <w:tc>
          <w:tcPr>
            <w:tcW w:w="850" w:type="dxa"/>
            <w:tcBorders>
              <w:top w:val="single" w:sz="4" w:space="0" w:color="auto"/>
              <w:bottom w:val="single" w:sz="4" w:space="0" w:color="auto"/>
            </w:tcBorders>
          </w:tcPr>
          <w:p w14:paraId="005F6A40"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P</w:t>
            </w:r>
          </w:p>
        </w:tc>
      </w:tr>
      <w:tr w:rsidR="00D22822" w:rsidRPr="006F06C2" w14:paraId="550C9D5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4586283" w14:textId="77777777" w:rsidR="00D22822" w:rsidRPr="006F06C2" w:rsidRDefault="00D22822" w:rsidP="00515952">
            <w:pPr>
              <w:pStyle w:val="TAC"/>
            </w:pPr>
            <w:r w:rsidRPr="006F06C2">
              <w:t>21-24</w:t>
            </w:r>
          </w:p>
        </w:tc>
        <w:tc>
          <w:tcPr>
            <w:tcW w:w="3969" w:type="dxa"/>
            <w:tcBorders>
              <w:top w:val="single" w:sz="4" w:space="0" w:color="auto"/>
              <w:bottom w:val="single" w:sz="4" w:space="0" w:color="auto"/>
            </w:tcBorders>
          </w:tcPr>
          <w:p w14:paraId="1DC8003A" w14:textId="40C288D7" w:rsidR="00D22822" w:rsidRPr="006F06C2" w:rsidRDefault="00D22822" w:rsidP="00515952">
            <w:pPr>
              <w:pStyle w:val="TAL"/>
            </w:pPr>
            <w:r w:rsidRPr="006F06C2">
              <w:t>Steps 5 to 8 of of the generic procedure in TS 38.508</w:t>
            </w:r>
            <w:r w:rsidR="00C23C47" w:rsidRPr="00D848C0">
              <w:t xml:space="preserve">-1 </w:t>
            </w:r>
            <w:r w:rsidRPr="006F06C2">
              <w:t>[4] Table 4.5.4.2-3 are executed to successfully complete the service request procedure.</w:t>
            </w:r>
          </w:p>
        </w:tc>
        <w:tc>
          <w:tcPr>
            <w:tcW w:w="709" w:type="dxa"/>
            <w:tcBorders>
              <w:top w:val="single" w:sz="4" w:space="0" w:color="auto"/>
              <w:bottom w:val="single" w:sz="4" w:space="0" w:color="auto"/>
            </w:tcBorders>
          </w:tcPr>
          <w:p w14:paraId="1CBD733C"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2AFA872F" w14:textId="77777777" w:rsidR="00D22822" w:rsidRPr="006F06C2" w:rsidRDefault="00D22822" w:rsidP="00515952">
            <w:pPr>
              <w:pStyle w:val="TAL"/>
              <w:rPr>
                <w:i/>
              </w:rPr>
            </w:pPr>
            <w:r w:rsidRPr="006F06C2">
              <w:rPr>
                <w:i/>
                <w:iCs/>
              </w:rPr>
              <w:t>-</w:t>
            </w:r>
          </w:p>
        </w:tc>
        <w:tc>
          <w:tcPr>
            <w:tcW w:w="567" w:type="dxa"/>
            <w:tcBorders>
              <w:top w:val="single" w:sz="4" w:space="0" w:color="auto"/>
              <w:bottom w:val="single" w:sz="4" w:space="0" w:color="auto"/>
            </w:tcBorders>
          </w:tcPr>
          <w:p w14:paraId="6820ED5D"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523EFA13" w14:textId="77777777" w:rsidR="00D22822" w:rsidRPr="006F06C2" w:rsidRDefault="00D22822" w:rsidP="00515952">
            <w:pPr>
              <w:pStyle w:val="TAC"/>
            </w:pPr>
            <w:r w:rsidRPr="006F06C2">
              <w:t>-</w:t>
            </w:r>
          </w:p>
        </w:tc>
      </w:tr>
      <w:tr w:rsidR="00D22822" w:rsidRPr="006F06C2" w14:paraId="2A0341C5" w14:textId="77777777" w:rsidTr="00515952">
        <w:tc>
          <w:tcPr>
            <w:tcW w:w="534" w:type="dxa"/>
            <w:tcBorders>
              <w:top w:val="single" w:sz="6" w:space="0" w:color="auto"/>
              <w:left w:val="single" w:sz="4" w:space="0" w:color="auto"/>
              <w:bottom w:val="single" w:sz="6" w:space="0" w:color="auto"/>
              <w:right w:val="single" w:sz="6" w:space="0" w:color="auto"/>
            </w:tcBorders>
          </w:tcPr>
          <w:p w14:paraId="5FFC1446" w14:textId="77777777" w:rsidR="00D22822" w:rsidRPr="006F06C2" w:rsidRDefault="00D22822" w:rsidP="00515952">
            <w:pPr>
              <w:pStyle w:val="TAC"/>
            </w:pPr>
            <w:r w:rsidRPr="006F06C2">
              <w:t>25</w:t>
            </w:r>
          </w:p>
        </w:tc>
        <w:tc>
          <w:tcPr>
            <w:tcW w:w="3969" w:type="dxa"/>
            <w:tcBorders>
              <w:top w:val="single" w:sz="6" w:space="0" w:color="auto"/>
              <w:left w:val="single" w:sz="6" w:space="0" w:color="auto"/>
              <w:bottom w:val="single" w:sz="6" w:space="0" w:color="auto"/>
              <w:right w:val="single" w:sz="6" w:space="0" w:color="auto"/>
            </w:tcBorders>
          </w:tcPr>
          <w:p w14:paraId="64A2B830" w14:textId="77777777" w:rsidR="00D22822" w:rsidRPr="006F06C2" w:rsidRDefault="00D22822" w:rsidP="00515952">
            <w:pPr>
              <w:pStyle w:val="TAL"/>
            </w:pPr>
            <w:r w:rsidRPr="006F06C2">
              <w:t xml:space="preserve">The SS transmits a </w:t>
            </w:r>
            <w:r w:rsidRPr="006F06C2">
              <w:rPr>
                <w:i/>
              </w:rPr>
              <w:t>UEInformationRequest</w:t>
            </w:r>
            <w:r w:rsidRPr="006F06C2">
              <w:rPr>
                <w:lang w:eastAsia="zh-CN"/>
              </w:rPr>
              <w:t xml:space="preserve"> message</w:t>
            </w:r>
            <w:r w:rsidRPr="006F06C2">
              <w:rPr>
                <w:rFonts w:eastAsia="Malgun Gothic"/>
                <w:lang w:eastAsia="ko-KR"/>
              </w:rPr>
              <w:t>.</w:t>
            </w:r>
          </w:p>
        </w:tc>
        <w:tc>
          <w:tcPr>
            <w:tcW w:w="709" w:type="dxa"/>
            <w:tcBorders>
              <w:top w:val="single" w:sz="6" w:space="0" w:color="auto"/>
              <w:left w:val="single" w:sz="6" w:space="0" w:color="auto"/>
              <w:bottom w:val="single" w:sz="6" w:space="0" w:color="auto"/>
              <w:right w:val="single" w:sz="6" w:space="0" w:color="auto"/>
            </w:tcBorders>
          </w:tcPr>
          <w:p w14:paraId="518105D1"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5DC910D8" w14:textId="77777777" w:rsidR="00D22822" w:rsidRPr="006F06C2" w:rsidRDefault="00D22822" w:rsidP="00515952">
            <w:pPr>
              <w:pStyle w:val="TAL"/>
            </w:pPr>
            <w:r w:rsidRPr="006F06C2">
              <w:rPr>
                <w:szCs w:val="18"/>
              </w:rPr>
              <w:t xml:space="preserve">NR RRC: </w:t>
            </w: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5981A38"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7329177" w14:textId="77777777" w:rsidR="00D22822" w:rsidRPr="006F06C2" w:rsidRDefault="00D22822" w:rsidP="00515952">
            <w:pPr>
              <w:pStyle w:val="TAC"/>
            </w:pPr>
            <w:r w:rsidRPr="006F06C2">
              <w:t>-</w:t>
            </w:r>
          </w:p>
        </w:tc>
      </w:tr>
      <w:tr w:rsidR="00D22822" w:rsidRPr="006F06C2" w14:paraId="562510BE" w14:textId="77777777" w:rsidTr="00515952">
        <w:tc>
          <w:tcPr>
            <w:tcW w:w="534" w:type="dxa"/>
            <w:tcBorders>
              <w:top w:val="single" w:sz="6" w:space="0" w:color="auto"/>
              <w:left w:val="single" w:sz="4" w:space="0" w:color="auto"/>
              <w:bottom w:val="single" w:sz="6" w:space="0" w:color="auto"/>
              <w:right w:val="single" w:sz="6" w:space="0" w:color="auto"/>
            </w:tcBorders>
          </w:tcPr>
          <w:p w14:paraId="59FEFD9A" w14:textId="77777777" w:rsidR="00D22822" w:rsidRPr="006F06C2" w:rsidRDefault="00D22822" w:rsidP="00515952">
            <w:pPr>
              <w:pStyle w:val="TAC"/>
            </w:pPr>
            <w:r w:rsidRPr="006F06C2">
              <w:t>26</w:t>
            </w:r>
          </w:p>
        </w:tc>
        <w:tc>
          <w:tcPr>
            <w:tcW w:w="3969" w:type="dxa"/>
            <w:tcBorders>
              <w:top w:val="single" w:sz="6" w:space="0" w:color="auto"/>
              <w:left w:val="single" w:sz="6" w:space="0" w:color="auto"/>
              <w:bottom w:val="single" w:sz="6" w:space="0" w:color="auto"/>
              <w:right w:val="single" w:sz="6" w:space="0" w:color="auto"/>
            </w:tcBorders>
          </w:tcPr>
          <w:p w14:paraId="2653F163" w14:textId="268C19F1" w:rsidR="00D22822" w:rsidRPr="006F06C2" w:rsidRDefault="00D22822" w:rsidP="00515952">
            <w:pPr>
              <w:pStyle w:val="TAL"/>
              <w:rPr>
                <w:iCs/>
              </w:rPr>
            </w:pPr>
            <w:r w:rsidRPr="006F06C2">
              <w:t xml:space="preserve">Check: Does the UE transmit a </w:t>
            </w:r>
            <w:r w:rsidRPr="006F06C2">
              <w:rPr>
                <w:i/>
              </w:rPr>
              <w:t>UEInformationResponse</w:t>
            </w:r>
            <w:r w:rsidRPr="006F06C2">
              <w:rPr>
                <w:iCs/>
              </w:rPr>
              <w:t xml:space="preserve"> message</w:t>
            </w:r>
            <w:r w:rsidR="00C23C47" w:rsidRPr="00D848C0">
              <w:rPr>
                <w:iCs/>
              </w:rPr>
              <w:t xml:space="preserve"> on SRB2?</w:t>
            </w:r>
          </w:p>
        </w:tc>
        <w:tc>
          <w:tcPr>
            <w:tcW w:w="709" w:type="dxa"/>
            <w:tcBorders>
              <w:top w:val="single" w:sz="6" w:space="0" w:color="auto"/>
              <w:left w:val="single" w:sz="6" w:space="0" w:color="auto"/>
              <w:bottom w:val="single" w:sz="6" w:space="0" w:color="auto"/>
              <w:right w:val="single" w:sz="6" w:space="0" w:color="auto"/>
            </w:tcBorders>
          </w:tcPr>
          <w:p w14:paraId="7D6020C7" w14:textId="77777777" w:rsidR="00D22822" w:rsidRPr="006F06C2" w:rsidRDefault="00D22822"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6BD66CE0" w14:textId="77777777" w:rsidR="00D22822" w:rsidRPr="006F06C2" w:rsidRDefault="00D22822" w:rsidP="00515952">
            <w:pPr>
              <w:pStyle w:val="TAL"/>
              <w:rPr>
                <w:i/>
                <w:iCs/>
              </w:rPr>
            </w:pPr>
            <w:r w:rsidRPr="006F06C2">
              <w:rPr>
                <w:szCs w:val="18"/>
              </w:rPr>
              <w:t xml:space="preserve">NR RRC: </w:t>
            </w: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1C1BAD83" w14:textId="77777777" w:rsidR="00D22822" w:rsidRPr="006F06C2" w:rsidRDefault="00D22822" w:rsidP="00515952">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tcPr>
          <w:p w14:paraId="6CDC2FDD" w14:textId="77777777" w:rsidR="00D22822" w:rsidRPr="006F06C2" w:rsidRDefault="00D22822" w:rsidP="00515952">
            <w:pPr>
              <w:pStyle w:val="TAC"/>
            </w:pPr>
            <w:r w:rsidRPr="006F06C2">
              <w:t>P</w:t>
            </w:r>
          </w:p>
        </w:tc>
      </w:tr>
    </w:tbl>
    <w:p w14:paraId="670032BF" w14:textId="77777777" w:rsidR="00D22822" w:rsidRPr="006F06C2" w:rsidRDefault="00D22822" w:rsidP="00D22822">
      <w:pPr>
        <w:tabs>
          <w:tab w:val="left" w:pos="6450"/>
        </w:tabs>
      </w:pPr>
    </w:p>
    <w:p w14:paraId="0DA7AE8B" w14:textId="77777777" w:rsidR="00D22822" w:rsidRPr="006F06C2" w:rsidRDefault="00D22822" w:rsidP="00D22822">
      <w:pPr>
        <w:pStyle w:val="H6"/>
        <w:rPr>
          <w:snapToGrid w:val="0"/>
        </w:rPr>
      </w:pPr>
      <w:r w:rsidRPr="006F06C2">
        <w:rPr>
          <w:snapToGrid w:val="0"/>
        </w:rPr>
        <w:t>8.1.6.1.2.5.3.3</w:t>
      </w:r>
      <w:r w:rsidRPr="006F06C2">
        <w:rPr>
          <w:snapToGrid w:val="0"/>
        </w:rPr>
        <w:tab/>
        <w:t>Specific message contents</w:t>
      </w:r>
    </w:p>
    <w:p w14:paraId="4904DDAD" w14:textId="77777777" w:rsidR="005E0877" w:rsidRPr="006F06C2" w:rsidRDefault="005E0877" w:rsidP="005E0877">
      <w:pPr>
        <w:pStyle w:val="TH"/>
        <w:rPr>
          <w:rFonts w:eastAsia="Malgun Gothic"/>
          <w:i/>
          <w:lang w:eastAsia="ko-KR"/>
        </w:rPr>
      </w:pPr>
      <w:r w:rsidRPr="006F06C2">
        <w:t xml:space="preserve">Table </w:t>
      </w:r>
      <w:r w:rsidRPr="006F06C2">
        <w:rPr>
          <w:snapToGrid w:val="0"/>
        </w:rPr>
        <w:t>8.1.6.1.2.5.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5.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4"/>
        <w:gridCol w:w="2267"/>
        <w:gridCol w:w="1700"/>
        <w:gridCol w:w="1250"/>
      </w:tblGrid>
      <w:tr w:rsidR="005E0877" w:rsidRPr="006F06C2" w14:paraId="0687DC8A" w14:textId="77777777" w:rsidTr="0025779D">
        <w:tc>
          <w:tcPr>
            <w:tcW w:w="9781" w:type="dxa"/>
            <w:gridSpan w:val="4"/>
          </w:tcPr>
          <w:p w14:paraId="5AB901D3" w14:textId="19EA4B2B" w:rsidR="005E0877" w:rsidRPr="006F06C2" w:rsidRDefault="005E0877" w:rsidP="00AD2183">
            <w:pPr>
              <w:pStyle w:val="TAL"/>
            </w:pPr>
            <w:r w:rsidRPr="006F06C2">
              <w:t xml:space="preserve">Derivation path: </w:t>
            </w:r>
            <w:r w:rsidR="00C23C47">
              <w:t xml:space="preserve">TS </w:t>
            </w:r>
            <w:r w:rsidR="00C23C47" w:rsidRPr="00E91D9C">
              <w:t>38.508-1</w:t>
            </w:r>
            <w:r w:rsidR="00C23C47">
              <w:t xml:space="preserve"> [4],</w:t>
            </w:r>
            <w:r w:rsidR="00C23C47" w:rsidRPr="00E91D9C">
              <w:t xml:space="preserve"> </w:t>
            </w:r>
            <w:r w:rsidR="00C23C47">
              <w:t>T</w:t>
            </w:r>
            <w:r w:rsidR="00C23C47" w:rsidRPr="00E91D9C">
              <w:t>able 4.6.1-5AA with condition EVENTL1</w:t>
            </w:r>
          </w:p>
        </w:tc>
      </w:tr>
      <w:tr w:rsidR="002E0BA2" w:rsidRPr="006F06C2" w14:paraId="6D4042D9"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C21C9C7" w14:textId="77777777" w:rsidR="002E0BA2" w:rsidRPr="006F06C2" w:rsidRDefault="002E0BA2" w:rsidP="004640D0">
            <w:pPr>
              <w:pStyle w:val="TAH"/>
              <w:rPr>
                <w:lang w:eastAsia="zh-CN"/>
              </w:rPr>
            </w:pPr>
            <w:r w:rsidRPr="006F06C2">
              <w:t>Information Element</w:t>
            </w:r>
          </w:p>
        </w:tc>
        <w:tc>
          <w:tcPr>
            <w:tcW w:w="2267" w:type="dxa"/>
            <w:tcBorders>
              <w:top w:val="single" w:sz="4" w:space="0" w:color="auto"/>
              <w:left w:val="nil"/>
              <w:bottom w:val="single" w:sz="4" w:space="0" w:color="auto"/>
              <w:right w:val="single" w:sz="4" w:space="0" w:color="auto"/>
            </w:tcBorders>
            <w:hideMark/>
          </w:tcPr>
          <w:p w14:paraId="5746A5E4" w14:textId="77777777" w:rsidR="002E0BA2" w:rsidRPr="006F06C2" w:rsidRDefault="002E0BA2" w:rsidP="004640D0">
            <w:pPr>
              <w:pStyle w:val="TAH"/>
            </w:pPr>
            <w:r w:rsidRPr="006F06C2">
              <w:t>Value/remark</w:t>
            </w:r>
          </w:p>
        </w:tc>
        <w:tc>
          <w:tcPr>
            <w:tcW w:w="1700" w:type="dxa"/>
            <w:tcBorders>
              <w:top w:val="single" w:sz="4" w:space="0" w:color="auto"/>
              <w:left w:val="nil"/>
              <w:bottom w:val="single" w:sz="4" w:space="0" w:color="auto"/>
              <w:right w:val="single" w:sz="4" w:space="0" w:color="auto"/>
            </w:tcBorders>
            <w:hideMark/>
          </w:tcPr>
          <w:p w14:paraId="4C570A6C" w14:textId="77777777" w:rsidR="002E0BA2" w:rsidRPr="006F06C2" w:rsidRDefault="002E0BA2" w:rsidP="004640D0">
            <w:pPr>
              <w:pStyle w:val="TAH"/>
            </w:pPr>
            <w:r w:rsidRPr="006F06C2">
              <w:t>Comment</w:t>
            </w:r>
          </w:p>
        </w:tc>
        <w:tc>
          <w:tcPr>
            <w:tcW w:w="1250" w:type="dxa"/>
            <w:tcBorders>
              <w:top w:val="single" w:sz="4" w:space="0" w:color="auto"/>
              <w:left w:val="nil"/>
              <w:bottom w:val="single" w:sz="4" w:space="0" w:color="auto"/>
              <w:right w:val="single" w:sz="4" w:space="0" w:color="auto"/>
            </w:tcBorders>
            <w:hideMark/>
          </w:tcPr>
          <w:p w14:paraId="4237AEF8" w14:textId="77777777" w:rsidR="002E0BA2" w:rsidRPr="006F06C2" w:rsidRDefault="002E0BA2" w:rsidP="004640D0">
            <w:pPr>
              <w:pStyle w:val="TAH"/>
            </w:pPr>
            <w:r w:rsidRPr="006F06C2">
              <w:t>Condition</w:t>
            </w:r>
          </w:p>
        </w:tc>
      </w:tr>
      <w:tr w:rsidR="002E0BA2" w:rsidRPr="006F06C2" w14:paraId="66A48555"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551681B" w14:textId="77777777" w:rsidR="002E0BA2" w:rsidRPr="006F06C2" w:rsidRDefault="002E0BA2" w:rsidP="004640D0">
            <w:pPr>
              <w:pStyle w:val="TAL"/>
            </w:pPr>
            <w:r w:rsidRPr="006F06C2">
              <w:t>LoggedMeasurementConfiguration-r16 ::= SEQUENCE {</w:t>
            </w:r>
          </w:p>
        </w:tc>
        <w:tc>
          <w:tcPr>
            <w:tcW w:w="2267" w:type="dxa"/>
            <w:tcBorders>
              <w:top w:val="single" w:sz="4" w:space="0" w:color="auto"/>
              <w:left w:val="nil"/>
              <w:bottom w:val="single" w:sz="4" w:space="0" w:color="auto"/>
              <w:right w:val="single" w:sz="4" w:space="0" w:color="auto"/>
            </w:tcBorders>
          </w:tcPr>
          <w:p w14:paraId="2F13B597"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222A3D45"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97D4A9F" w14:textId="77777777" w:rsidR="002E0BA2" w:rsidRPr="006F06C2" w:rsidRDefault="002E0BA2" w:rsidP="004640D0">
            <w:pPr>
              <w:pStyle w:val="TAL"/>
            </w:pPr>
          </w:p>
        </w:tc>
      </w:tr>
      <w:tr w:rsidR="002E0BA2" w:rsidRPr="006F06C2" w14:paraId="331C3065"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09C0A56" w14:textId="77777777" w:rsidR="002E0BA2" w:rsidRPr="006F06C2" w:rsidRDefault="002E0BA2" w:rsidP="004640D0">
            <w:pPr>
              <w:pStyle w:val="TAL"/>
            </w:pPr>
            <w:r w:rsidRPr="006F06C2">
              <w:t xml:space="preserve">  criticalExtensions CHOICE {</w:t>
            </w:r>
          </w:p>
        </w:tc>
        <w:tc>
          <w:tcPr>
            <w:tcW w:w="2267" w:type="dxa"/>
            <w:tcBorders>
              <w:top w:val="single" w:sz="4" w:space="0" w:color="auto"/>
              <w:left w:val="nil"/>
              <w:bottom w:val="single" w:sz="4" w:space="0" w:color="auto"/>
              <w:right w:val="single" w:sz="4" w:space="0" w:color="auto"/>
            </w:tcBorders>
          </w:tcPr>
          <w:p w14:paraId="0D4553C5"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37AB6DD4"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6A13FDF" w14:textId="77777777" w:rsidR="002E0BA2" w:rsidRPr="006F06C2" w:rsidRDefault="002E0BA2" w:rsidP="004640D0">
            <w:pPr>
              <w:pStyle w:val="TAL"/>
            </w:pPr>
          </w:p>
        </w:tc>
      </w:tr>
      <w:tr w:rsidR="002E0BA2" w:rsidRPr="006F06C2" w14:paraId="0966BD2A"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B79591F" w14:textId="4C526260" w:rsidR="002E0BA2" w:rsidRPr="006F06C2" w:rsidRDefault="002E0BA2" w:rsidP="004640D0">
            <w:pPr>
              <w:pStyle w:val="TAL"/>
            </w:pPr>
            <w:r w:rsidRPr="006F06C2">
              <w:t xml:space="preserve">    </w:t>
            </w:r>
            <w:r w:rsidR="00C23C47">
              <w:t>l</w:t>
            </w:r>
            <w:r w:rsidR="00C23C47" w:rsidRPr="006F06C2">
              <w:t>oggedMeasurementConfiguration</w:t>
            </w:r>
            <w:r w:rsidR="00C23C47">
              <w:t>-r16</w:t>
            </w:r>
            <w:r w:rsidRPr="006F06C2">
              <w:t xml:space="preserve"> SEQUENCE {</w:t>
            </w:r>
          </w:p>
        </w:tc>
        <w:tc>
          <w:tcPr>
            <w:tcW w:w="2267" w:type="dxa"/>
            <w:tcBorders>
              <w:top w:val="single" w:sz="4" w:space="0" w:color="auto"/>
              <w:left w:val="nil"/>
              <w:bottom w:val="single" w:sz="4" w:space="0" w:color="auto"/>
              <w:right w:val="single" w:sz="4" w:space="0" w:color="auto"/>
            </w:tcBorders>
          </w:tcPr>
          <w:p w14:paraId="595CF093"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5D8609F9"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A3975BD" w14:textId="77777777" w:rsidR="002E0BA2" w:rsidRPr="006F06C2" w:rsidRDefault="002E0BA2" w:rsidP="004640D0">
            <w:pPr>
              <w:pStyle w:val="TAL"/>
            </w:pPr>
          </w:p>
        </w:tc>
      </w:tr>
      <w:tr w:rsidR="002E0BA2" w:rsidRPr="006F06C2" w14:paraId="015413E7"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vAlign w:val="center"/>
            <w:hideMark/>
          </w:tcPr>
          <w:p w14:paraId="45739E25" w14:textId="77777777" w:rsidR="002E0BA2" w:rsidRPr="006F06C2" w:rsidRDefault="002E0BA2" w:rsidP="004640D0">
            <w:pPr>
              <w:pStyle w:val="TAL"/>
            </w:pPr>
            <w:r w:rsidRPr="006F06C2">
              <w:t xml:space="preserve">      reportType CHOICE {</w:t>
            </w:r>
          </w:p>
        </w:tc>
        <w:tc>
          <w:tcPr>
            <w:tcW w:w="2267" w:type="dxa"/>
            <w:tcBorders>
              <w:top w:val="single" w:sz="4" w:space="0" w:color="auto"/>
              <w:left w:val="nil"/>
              <w:bottom w:val="single" w:sz="4" w:space="0" w:color="auto"/>
              <w:right w:val="single" w:sz="4" w:space="0" w:color="auto"/>
            </w:tcBorders>
          </w:tcPr>
          <w:p w14:paraId="7F86B985"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6E88197A"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6464864" w14:textId="77777777" w:rsidR="002E0BA2" w:rsidRPr="006F06C2" w:rsidRDefault="002E0BA2" w:rsidP="004640D0">
            <w:pPr>
              <w:pStyle w:val="TAL"/>
            </w:pPr>
          </w:p>
        </w:tc>
      </w:tr>
      <w:tr w:rsidR="002E0BA2" w:rsidRPr="006F06C2" w14:paraId="1CB2673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18C23DE" w14:textId="77777777" w:rsidR="002E0BA2" w:rsidRPr="006F06C2" w:rsidRDefault="002E0BA2" w:rsidP="004640D0">
            <w:pPr>
              <w:pStyle w:val="TAL"/>
            </w:pPr>
            <w:r w:rsidRPr="006F06C2">
              <w:t xml:space="preserve">        eventTriggered SEQUENCE {</w:t>
            </w:r>
          </w:p>
        </w:tc>
        <w:tc>
          <w:tcPr>
            <w:tcW w:w="2267" w:type="dxa"/>
            <w:tcBorders>
              <w:top w:val="single" w:sz="4" w:space="0" w:color="auto"/>
              <w:left w:val="nil"/>
              <w:bottom w:val="single" w:sz="4" w:space="0" w:color="auto"/>
              <w:right w:val="single" w:sz="4" w:space="0" w:color="auto"/>
            </w:tcBorders>
          </w:tcPr>
          <w:p w14:paraId="4848AFCD"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278D1AA3"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6B43A233" w14:textId="77777777" w:rsidR="002E0BA2" w:rsidRPr="006F06C2" w:rsidRDefault="002E0BA2" w:rsidP="004640D0">
            <w:pPr>
              <w:pStyle w:val="TAL"/>
            </w:pPr>
          </w:p>
        </w:tc>
      </w:tr>
      <w:tr w:rsidR="002E0BA2" w:rsidRPr="006F06C2" w14:paraId="5E6BDB3E"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032E064B" w14:textId="77777777" w:rsidR="002E0BA2" w:rsidRPr="006F06C2" w:rsidRDefault="002E0BA2" w:rsidP="004640D0">
            <w:pPr>
              <w:pStyle w:val="TAL"/>
            </w:pPr>
            <w:r w:rsidRPr="006F06C2">
              <w:t xml:space="preserve">          eventType-r16 CHOICE {</w:t>
            </w:r>
          </w:p>
        </w:tc>
        <w:tc>
          <w:tcPr>
            <w:tcW w:w="2267" w:type="dxa"/>
            <w:tcBorders>
              <w:top w:val="single" w:sz="4" w:space="0" w:color="auto"/>
              <w:left w:val="nil"/>
              <w:bottom w:val="single" w:sz="4" w:space="0" w:color="auto"/>
              <w:right w:val="single" w:sz="4" w:space="0" w:color="auto"/>
            </w:tcBorders>
          </w:tcPr>
          <w:p w14:paraId="17B41AE7"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7378D779"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DEF3FB4" w14:textId="77777777" w:rsidR="002E0BA2" w:rsidRPr="006F06C2" w:rsidRDefault="002E0BA2" w:rsidP="004640D0">
            <w:pPr>
              <w:pStyle w:val="TAL"/>
            </w:pPr>
          </w:p>
        </w:tc>
      </w:tr>
      <w:tr w:rsidR="002E0BA2" w:rsidRPr="006F06C2" w14:paraId="73F6F0C6"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AC6C74B" w14:textId="77777777" w:rsidR="002E0BA2" w:rsidRPr="006F06C2" w:rsidRDefault="002E0BA2" w:rsidP="004640D0">
            <w:pPr>
              <w:pStyle w:val="TAL"/>
            </w:pPr>
            <w:r w:rsidRPr="006F06C2">
              <w:t xml:space="preserve">            eventL1 SEQUENCE {</w:t>
            </w:r>
          </w:p>
        </w:tc>
        <w:tc>
          <w:tcPr>
            <w:tcW w:w="2267" w:type="dxa"/>
            <w:tcBorders>
              <w:top w:val="single" w:sz="4" w:space="0" w:color="auto"/>
              <w:left w:val="nil"/>
              <w:bottom w:val="single" w:sz="4" w:space="0" w:color="auto"/>
              <w:right w:val="single" w:sz="4" w:space="0" w:color="auto"/>
            </w:tcBorders>
          </w:tcPr>
          <w:p w14:paraId="66D8660E"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16D010D0"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721BA5A" w14:textId="77777777" w:rsidR="002E0BA2" w:rsidRPr="006F06C2" w:rsidRDefault="002E0BA2" w:rsidP="004640D0">
            <w:pPr>
              <w:pStyle w:val="TAL"/>
            </w:pPr>
          </w:p>
        </w:tc>
      </w:tr>
      <w:tr w:rsidR="002E0BA2" w:rsidRPr="006F06C2" w14:paraId="7DC4979E"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37FD337" w14:textId="77777777" w:rsidR="002E0BA2" w:rsidRPr="006F06C2" w:rsidRDefault="002E0BA2" w:rsidP="004640D0">
            <w:pPr>
              <w:pStyle w:val="TAL"/>
            </w:pPr>
            <w:r w:rsidRPr="006F06C2">
              <w:t xml:space="preserve">              l1-Threshold CHOICE {</w:t>
            </w:r>
          </w:p>
        </w:tc>
        <w:tc>
          <w:tcPr>
            <w:tcW w:w="2267" w:type="dxa"/>
            <w:tcBorders>
              <w:top w:val="single" w:sz="4" w:space="0" w:color="auto"/>
              <w:left w:val="nil"/>
              <w:bottom w:val="single" w:sz="4" w:space="0" w:color="auto"/>
              <w:right w:val="single" w:sz="4" w:space="0" w:color="auto"/>
            </w:tcBorders>
          </w:tcPr>
          <w:p w14:paraId="39D6C56A"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7F604494"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2B33D023" w14:textId="77777777" w:rsidR="002E0BA2" w:rsidRPr="006F06C2" w:rsidRDefault="002E0BA2" w:rsidP="004640D0">
            <w:pPr>
              <w:pStyle w:val="TAL"/>
            </w:pPr>
          </w:p>
        </w:tc>
      </w:tr>
      <w:tr w:rsidR="002E0BA2" w:rsidRPr="006F06C2" w14:paraId="5ABA815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79F97E7B" w14:textId="77777777" w:rsidR="002E0BA2" w:rsidRPr="006F06C2" w:rsidRDefault="002E0BA2" w:rsidP="004640D0">
            <w:pPr>
              <w:pStyle w:val="TAL"/>
            </w:pPr>
            <w:r w:rsidRPr="006F06C2">
              <w:t xml:space="preserve">                rsrp</w:t>
            </w:r>
          </w:p>
        </w:tc>
        <w:tc>
          <w:tcPr>
            <w:tcW w:w="2267" w:type="dxa"/>
            <w:tcBorders>
              <w:top w:val="single" w:sz="4" w:space="0" w:color="auto"/>
              <w:left w:val="nil"/>
              <w:bottom w:val="single" w:sz="4" w:space="0" w:color="auto"/>
              <w:right w:val="single" w:sz="4" w:space="0" w:color="auto"/>
            </w:tcBorders>
            <w:hideMark/>
          </w:tcPr>
          <w:p w14:paraId="73763F13" w14:textId="77777777" w:rsidR="002E0BA2" w:rsidRPr="006F06C2" w:rsidRDefault="002E0BA2" w:rsidP="004640D0">
            <w:pPr>
              <w:pStyle w:val="TAL"/>
              <w:snapToGrid w:val="0"/>
              <w:rPr>
                <w:rFonts w:eastAsia="SimSun"/>
              </w:rPr>
            </w:pPr>
            <w:r w:rsidRPr="006F06C2">
              <w:t>6</w:t>
            </w:r>
            <w:r w:rsidRPr="006F06C2">
              <w:rPr>
                <w:rFonts w:eastAsia="SimSun"/>
              </w:rPr>
              <w:t>9</w:t>
            </w:r>
          </w:p>
        </w:tc>
        <w:tc>
          <w:tcPr>
            <w:tcW w:w="1700" w:type="dxa"/>
            <w:tcBorders>
              <w:top w:val="single" w:sz="4" w:space="0" w:color="auto"/>
              <w:left w:val="nil"/>
              <w:bottom w:val="single" w:sz="4" w:space="0" w:color="auto"/>
              <w:right w:val="single" w:sz="4" w:space="0" w:color="auto"/>
            </w:tcBorders>
            <w:hideMark/>
          </w:tcPr>
          <w:p w14:paraId="1A5EA8A0" w14:textId="77777777" w:rsidR="002E0BA2" w:rsidRPr="006F06C2" w:rsidRDefault="002E0BA2" w:rsidP="004640D0">
            <w:pPr>
              <w:pStyle w:val="TAL"/>
            </w:pPr>
            <w:r w:rsidRPr="006F06C2">
              <w:t>-87dBm</w:t>
            </w:r>
          </w:p>
        </w:tc>
        <w:tc>
          <w:tcPr>
            <w:tcW w:w="1250" w:type="dxa"/>
            <w:tcBorders>
              <w:top w:val="single" w:sz="4" w:space="0" w:color="auto"/>
              <w:left w:val="nil"/>
              <w:bottom w:val="single" w:sz="4" w:space="0" w:color="auto"/>
              <w:right w:val="single" w:sz="4" w:space="0" w:color="auto"/>
            </w:tcBorders>
            <w:hideMark/>
          </w:tcPr>
          <w:p w14:paraId="3C77CB2E" w14:textId="77777777" w:rsidR="002E0BA2" w:rsidRPr="006F06C2" w:rsidRDefault="002E0BA2" w:rsidP="004640D0">
            <w:pPr>
              <w:pStyle w:val="TAL"/>
              <w:snapToGrid w:val="0"/>
            </w:pPr>
            <w:r w:rsidRPr="006F06C2">
              <w:t>FR1</w:t>
            </w:r>
          </w:p>
        </w:tc>
      </w:tr>
      <w:tr w:rsidR="002E0BA2" w:rsidRPr="006F06C2" w14:paraId="5F6B10C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tcPr>
          <w:p w14:paraId="4001F54D" w14:textId="77777777" w:rsidR="002E0BA2" w:rsidRPr="006F06C2" w:rsidRDefault="002E0BA2" w:rsidP="004640D0">
            <w:pPr>
              <w:pStyle w:val="TAL"/>
            </w:pPr>
          </w:p>
        </w:tc>
        <w:tc>
          <w:tcPr>
            <w:tcW w:w="2267" w:type="dxa"/>
            <w:tcBorders>
              <w:top w:val="single" w:sz="4" w:space="0" w:color="auto"/>
              <w:left w:val="nil"/>
              <w:bottom w:val="single" w:sz="4" w:space="0" w:color="auto"/>
              <w:right w:val="single" w:sz="4" w:space="0" w:color="auto"/>
            </w:tcBorders>
            <w:hideMark/>
          </w:tcPr>
          <w:p w14:paraId="262C5202" w14:textId="77777777" w:rsidR="002E0BA2" w:rsidRPr="006F06C2" w:rsidRDefault="002E0BA2" w:rsidP="004640D0">
            <w:pPr>
              <w:pStyle w:val="TAL"/>
              <w:snapToGrid w:val="0"/>
            </w:pPr>
            <w:r w:rsidRPr="006F06C2">
              <w:t>FFS</w:t>
            </w:r>
          </w:p>
        </w:tc>
        <w:tc>
          <w:tcPr>
            <w:tcW w:w="1700" w:type="dxa"/>
            <w:tcBorders>
              <w:top w:val="single" w:sz="4" w:space="0" w:color="auto"/>
              <w:left w:val="nil"/>
              <w:bottom w:val="single" w:sz="4" w:space="0" w:color="auto"/>
              <w:right w:val="single" w:sz="4" w:space="0" w:color="auto"/>
            </w:tcBorders>
          </w:tcPr>
          <w:p w14:paraId="0D52D1B3" w14:textId="77777777" w:rsidR="002E0BA2" w:rsidRPr="006F06C2" w:rsidRDefault="002E0BA2" w:rsidP="004640D0">
            <w:pPr>
              <w:pStyle w:val="TAL"/>
              <w:snapToGrid w:val="0"/>
            </w:pPr>
          </w:p>
        </w:tc>
        <w:tc>
          <w:tcPr>
            <w:tcW w:w="1250" w:type="dxa"/>
            <w:tcBorders>
              <w:top w:val="single" w:sz="4" w:space="0" w:color="auto"/>
              <w:left w:val="nil"/>
              <w:bottom w:val="single" w:sz="4" w:space="0" w:color="auto"/>
              <w:right w:val="single" w:sz="4" w:space="0" w:color="auto"/>
            </w:tcBorders>
            <w:hideMark/>
          </w:tcPr>
          <w:p w14:paraId="3D4371A1" w14:textId="77777777" w:rsidR="002E0BA2" w:rsidRPr="006F06C2" w:rsidRDefault="002E0BA2" w:rsidP="004640D0">
            <w:pPr>
              <w:pStyle w:val="TAL"/>
              <w:snapToGrid w:val="0"/>
            </w:pPr>
            <w:r w:rsidRPr="006F06C2">
              <w:t>FR2</w:t>
            </w:r>
          </w:p>
        </w:tc>
      </w:tr>
      <w:tr w:rsidR="002E0BA2" w:rsidRPr="006F06C2" w14:paraId="3E405C0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296F22E5" w14:textId="77777777" w:rsidR="002E0BA2" w:rsidRPr="006F06C2" w:rsidRDefault="002E0BA2" w:rsidP="004640D0">
            <w:pPr>
              <w:pStyle w:val="TAL"/>
            </w:pPr>
            <w:r w:rsidRPr="006F06C2">
              <w:t xml:space="preserve">              }</w:t>
            </w:r>
          </w:p>
        </w:tc>
        <w:tc>
          <w:tcPr>
            <w:tcW w:w="2267" w:type="dxa"/>
            <w:tcBorders>
              <w:top w:val="single" w:sz="4" w:space="0" w:color="auto"/>
              <w:left w:val="nil"/>
              <w:bottom w:val="single" w:sz="4" w:space="0" w:color="auto"/>
              <w:right w:val="single" w:sz="4" w:space="0" w:color="auto"/>
            </w:tcBorders>
          </w:tcPr>
          <w:p w14:paraId="279A700D"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6AC979C9"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E5216C5" w14:textId="77777777" w:rsidR="002E0BA2" w:rsidRPr="006F06C2" w:rsidRDefault="002E0BA2" w:rsidP="004640D0">
            <w:pPr>
              <w:pStyle w:val="TAL"/>
            </w:pPr>
          </w:p>
        </w:tc>
      </w:tr>
      <w:tr w:rsidR="002E0BA2" w:rsidRPr="006F06C2" w14:paraId="110A1A0C"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461872C8" w14:textId="77777777" w:rsidR="002E0BA2" w:rsidRPr="006F06C2" w:rsidRDefault="002E0BA2" w:rsidP="004640D0">
            <w:pPr>
              <w:pStyle w:val="TAL"/>
            </w:pPr>
            <w:r w:rsidRPr="006F06C2">
              <w:t xml:space="preserve">              hysteresis </w:t>
            </w:r>
          </w:p>
        </w:tc>
        <w:tc>
          <w:tcPr>
            <w:tcW w:w="2267" w:type="dxa"/>
            <w:tcBorders>
              <w:top w:val="single" w:sz="4" w:space="0" w:color="auto"/>
              <w:left w:val="nil"/>
              <w:bottom w:val="single" w:sz="4" w:space="0" w:color="auto"/>
              <w:right w:val="single" w:sz="4" w:space="0" w:color="auto"/>
            </w:tcBorders>
            <w:hideMark/>
          </w:tcPr>
          <w:p w14:paraId="32F83980" w14:textId="77777777" w:rsidR="002E0BA2" w:rsidRPr="006F06C2" w:rsidRDefault="002E0BA2" w:rsidP="004640D0">
            <w:pPr>
              <w:pStyle w:val="TAL"/>
            </w:pPr>
            <w:r w:rsidRPr="006F06C2">
              <w:t>0</w:t>
            </w:r>
          </w:p>
        </w:tc>
        <w:tc>
          <w:tcPr>
            <w:tcW w:w="1700" w:type="dxa"/>
            <w:tcBorders>
              <w:top w:val="single" w:sz="4" w:space="0" w:color="auto"/>
              <w:left w:val="nil"/>
              <w:bottom w:val="single" w:sz="4" w:space="0" w:color="auto"/>
              <w:right w:val="single" w:sz="4" w:space="0" w:color="auto"/>
            </w:tcBorders>
          </w:tcPr>
          <w:p w14:paraId="77C2AAFA"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022643F7" w14:textId="77777777" w:rsidR="002E0BA2" w:rsidRPr="006F06C2" w:rsidRDefault="002E0BA2" w:rsidP="004640D0">
            <w:pPr>
              <w:pStyle w:val="TAL"/>
            </w:pPr>
          </w:p>
        </w:tc>
      </w:tr>
      <w:tr w:rsidR="002E0BA2" w:rsidRPr="006F06C2" w14:paraId="46C1818A"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4B96047F" w14:textId="77777777" w:rsidR="002E0BA2" w:rsidRPr="006F06C2" w:rsidRDefault="002E0BA2" w:rsidP="004640D0">
            <w:pPr>
              <w:pStyle w:val="TAL"/>
            </w:pPr>
            <w:r w:rsidRPr="006F06C2">
              <w:t xml:space="preserve">              timeToTrigger</w:t>
            </w:r>
          </w:p>
        </w:tc>
        <w:tc>
          <w:tcPr>
            <w:tcW w:w="2267" w:type="dxa"/>
            <w:tcBorders>
              <w:top w:val="single" w:sz="4" w:space="0" w:color="auto"/>
              <w:left w:val="nil"/>
              <w:bottom w:val="single" w:sz="4" w:space="0" w:color="auto"/>
              <w:right w:val="single" w:sz="4" w:space="0" w:color="auto"/>
            </w:tcBorders>
            <w:hideMark/>
          </w:tcPr>
          <w:p w14:paraId="55374737" w14:textId="77777777" w:rsidR="002E0BA2" w:rsidRPr="006F06C2" w:rsidRDefault="002E0BA2" w:rsidP="004640D0">
            <w:pPr>
              <w:pStyle w:val="TAL"/>
            </w:pPr>
            <w:r w:rsidRPr="006F06C2">
              <w:t>ms100</w:t>
            </w:r>
          </w:p>
        </w:tc>
        <w:tc>
          <w:tcPr>
            <w:tcW w:w="1700" w:type="dxa"/>
            <w:tcBorders>
              <w:top w:val="single" w:sz="4" w:space="0" w:color="auto"/>
              <w:left w:val="nil"/>
              <w:bottom w:val="single" w:sz="4" w:space="0" w:color="auto"/>
              <w:right w:val="single" w:sz="4" w:space="0" w:color="auto"/>
            </w:tcBorders>
            <w:hideMark/>
          </w:tcPr>
          <w:p w14:paraId="44B3E2F8" w14:textId="77777777" w:rsidR="002E0BA2" w:rsidRPr="006F06C2" w:rsidRDefault="002E0BA2" w:rsidP="004640D0">
            <w:pPr>
              <w:pStyle w:val="TAL"/>
            </w:pPr>
            <w:r w:rsidRPr="006F06C2">
              <w:t>0.1s</w:t>
            </w:r>
          </w:p>
        </w:tc>
        <w:tc>
          <w:tcPr>
            <w:tcW w:w="1250" w:type="dxa"/>
            <w:tcBorders>
              <w:top w:val="single" w:sz="4" w:space="0" w:color="auto"/>
              <w:left w:val="nil"/>
              <w:bottom w:val="single" w:sz="4" w:space="0" w:color="auto"/>
              <w:right w:val="single" w:sz="4" w:space="0" w:color="auto"/>
            </w:tcBorders>
          </w:tcPr>
          <w:p w14:paraId="441723B4" w14:textId="77777777" w:rsidR="002E0BA2" w:rsidRPr="006F06C2" w:rsidRDefault="002E0BA2" w:rsidP="004640D0">
            <w:pPr>
              <w:pStyle w:val="TAL"/>
            </w:pPr>
          </w:p>
        </w:tc>
      </w:tr>
      <w:tr w:rsidR="002E0BA2" w:rsidRPr="006F06C2" w14:paraId="20CFF07B"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08935A1C" w14:textId="77777777" w:rsidR="002E0BA2" w:rsidRPr="006F06C2" w:rsidRDefault="002E0BA2" w:rsidP="004640D0">
            <w:pPr>
              <w:pStyle w:val="TAL"/>
            </w:pPr>
            <w:r w:rsidRPr="006F06C2">
              <w:t xml:space="preserve">            }</w:t>
            </w:r>
          </w:p>
        </w:tc>
        <w:tc>
          <w:tcPr>
            <w:tcW w:w="2267" w:type="dxa"/>
            <w:tcBorders>
              <w:top w:val="single" w:sz="4" w:space="0" w:color="auto"/>
              <w:left w:val="nil"/>
              <w:bottom w:val="single" w:sz="4" w:space="0" w:color="auto"/>
              <w:right w:val="single" w:sz="4" w:space="0" w:color="auto"/>
            </w:tcBorders>
          </w:tcPr>
          <w:p w14:paraId="17F4A8E2"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1FFFAF3C"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2EF24F10" w14:textId="77777777" w:rsidR="002E0BA2" w:rsidRPr="006F06C2" w:rsidRDefault="002E0BA2" w:rsidP="004640D0">
            <w:pPr>
              <w:pStyle w:val="TAL"/>
            </w:pPr>
          </w:p>
        </w:tc>
      </w:tr>
      <w:tr w:rsidR="002E0BA2" w:rsidRPr="006F06C2" w14:paraId="15018932"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4496617" w14:textId="77777777" w:rsidR="002E0BA2" w:rsidRPr="006F06C2" w:rsidRDefault="002E0BA2" w:rsidP="004640D0">
            <w:pPr>
              <w:pStyle w:val="TAL"/>
            </w:pPr>
            <w:r w:rsidRPr="006F06C2">
              <w:t xml:space="preserve">            loggingInterval-r16</w:t>
            </w:r>
          </w:p>
        </w:tc>
        <w:tc>
          <w:tcPr>
            <w:tcW w:w="2267" w:type="dxa"/>
            <w:tcBorders>
              <w:top w:val="single" w:sz="4" w:space="0" w:color="auto"/>
              <w:left w:val="nil"/>
              <w:bottom w:val="single" w:sz="4" w:space="0" w:color="auto"/>
              <w:right w:val="single" w:sz="4" w:space="0" w:color="auto"/>
            </w:tcBorders>
            <w:hideMark/>
          </w:tcPr>
          <w:p w14:paraId="6EDE5E2A" w14:textId="77777777" w:rsidR="002E0BA2" w:rsidRPr="006F06C2" w:rsidRDefault="002E0BA2" w:rsidP="004640D0">
            <w:pPr>
              <w:pStyle w:val="TAL"/>
            </w:pPr>
            <w:r w:rsidRPr="006F06C2">
              <w:t>ms2560</w:t>
            </w:r>
          </w:p>
        </w:tc>
        <w:tc>
          <w:tcPr>
            <w:tcW w:w="1700" w:type="dxa"/>
            <w:tcBorders>
              <w:top w:val="single" w:sz="4" w:space="0" w:color="auto"/>
              <w:left w:val="nil"/>
              <w:bottom w:val="single" w:sz="4" w:space="0" w:color="auto"/>
              <w:right w:val="single" w:sz="4" w:space="0" w:color="auto"/>
            </w:tcBorders>
            <w:hideMark/>
          </w:tcPr>
          <w:p w14:paraId="63CF5AFB" w14:textId="77777777" w:rsidR="002E0BA2" w:rsidRPr="006F06C2" w:rsidRDefault="002E0BA2" w:rsidP="004640D0">
            <w:pPr>
              <w:pStyle w:val="TAL"/>
            </w:pPr>
            <w:r w:rsidRPr="006F06C2">
              <w:t>2.56s</w:t>
            </w:r>
          </w:p>
        </w:tc>
        <w:tc>
          <w:tcPr>
            <w:tcW w:w="1250" w:type="dxa"/>
            <w:tcBorders>
              <w:top w:val="single" w:sz="4" w:space="0" w:color="auto"/>
              <w:left w:val="nil"/>
              <w:bottom w:val="single" w:sz="4" w:space="0" w:color="auto"/>
              <w:right w:val="single" w:sz="4" w:space="0" w:color="auto"/>
            </w:tcBorders>
          </w:tcPr>
          <w:p w14:paraId="24E2346A" w14:textId="77777777" w:rsidR="002E0BA2" w:rsidRPr="006F06C2" w:rsidRDefault="002E0BA2" w:rsidP="004640D0">
            <w:pPr>
              <w:pStyle w:val="TAL"/>
            </w:pPr>
          </w:p>
        </w:tc>
      </w:tr>
      <w:tr w:rsidR="002E0BA2" w:rsidRPr="006F06C2" w14:paraId="33AE014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76F90FF6" w14:textId="77777777" w:rsidR="002E0BA2" w:rsidRPr="006F06C2" w:rsidRDefault="002E0BA2" w:rsidP="004640D0">
            <w:pPr>
              <w:pStyle w:val="TAL"/>
            </w:pPr>
            <w:r w:rsidRPr="006F06C2">
              <w:t xml:space="preserve">          }</w:t>
            </w:r>
          </w:p>
        </w:tc>
        <w:tc>
          <w:tcPr>
            <w:tcW w:w="2267" w:type="dxa"/>
            <w:tcBorders>
              <w:top w:val="single" w:sz="4" w:space="0" w:color="auto"/>
              <w:left w:val="nil"/>
              <w:bottom w:val="single" w:sz="4" w:space="0" w:color="auto"/>
              <w:right w:val="single" w:sz="4" w:space="0" w:color="auto"/>
            </w:tcBorders>
          </w:tcPr>
          <w:p w14:paraId="4BE6578A"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5EB916AF"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DA81156" w14:textId="77777777" w:rsidR="002E0BA2" w:rsidRPr="006F06C2" w:rsidRDefault="002E0BA2" w:rsidP="004640D0">
            <w:pPr>
              <w:pStyle w:val="TAL"/>
            </w:pPr>
          </w:p>
        </w:tc>
      </w:tr>
      <w:tr w:rsidR="002E0BA2" w:rsidRPr="006F06C2" w14:paraId="0F00F2D1"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5751149" w14:textId="77777777" w:rsidR="002E0BA2" w:rsidRPr="006F06C2" w:rsidRDefault="002E0BA2" w:rsidP="004640D0">
            <w:pPr>
              <w:pStyle w:val="TAL"/>
            </w:pPr>
            <w:r w:rsidRPr="006F06C2">
              <w:t xml:space="preserve">        }</w:t>
            </w:r>
          </w:p>
        </w:tc>
        <w:tc>
          <w:tcPr>
            <w:tcW w:w="2267" w:type="dxa"/>
            <w:tcBorders>
              <w:top w:val="single" w:sz="4" w:space="0" w:color="auto"/>
              <w:left w:val="nil"/>
              <w:bottom w:val="single" w:sz="4" w:space="0" w:color="auto"/>
              <w:right w:val="single" w:sz="4" w:space="0" w:color="auto"/>
            </w:tcBorders>
          </w:tcPr>
          <w:p w14:paraId="6724F256"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0F71BEC3"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19AFF970" w14:textId="77777777" w:rsidR="002E0BA2" w:rsidRPr="006F06C2" w:rsidRDefault="002E0BA2" w:rsidP="004640D0">
            <w:pPr>
              <w:pStyle w:val="TAL"/>
            </w:pPr>
          </w:p>
        </w:tc>
      </w:tr>
      <w:tr w:rsidR="002E0BA2" w:rsidRPr="006F06C2" w14:paraId="3FABD0D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26FE716" w14:textId="77777777" w:rsidR="002E0BA2" w:rsidRPr="006F06C2" w:rsidRDefault="002E0BA2" w:rsidP="004640D0">
            <w:pPr>
              <w:pStyle w:val="TAL"/>
            </w:pPr>
            <w:r w:rsidRPr="006F06C2">
              <w:t xml:space="preserve">      }</w:t>
            </w:r>
          </w:p>
        </w:tc>
        <w:tc>
          <w:tcPr>
            <w:tcW w:w="2267" w:type="dxa"/>
            <w:tcBorders>
              <w:top w:val="single" w:sz="4" w:space="0" w:color="auto"/>
              <w:left w:val="nil"/>
              <w:bottom w:val="single" w:sz="4" w:space="0" w:color="auto"/>
              <w:right w:val="single" w:sz="4" w:space="0" w:color="auto"/>
            </w:tcBorders>
          </w:tcPr>
          <w:p w14:paraId="0A010273"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63C7A5E1"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D339A1A" w14:textId="77777777" w:rsidR="002E0BA2" w:rsidRPr="006F06C2" w:rsidRDefault="002E0BA2" w:rsidP="004640D0">
            <w:pPr>
              <w:pStyle w:val="TAL"/>
            </w:pPr>
          </w:p>
        </w:tc>
      </w:tr>
      <w:tr w:rsidR="002E0BA2" w:rsidRPr="006F06C2" w14:paraId="7E4AB932"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D7738BF" w14:textId="77777777" w:rsidR="002E0BA2" w:rsidRPr="006F06C2" w:rsidRDefault="002E0BA2" w:rsidP="004640D0">
            <w:pPr>
              <w:pStyle w:val="TAL"/>
            </w:pPr>
            <w:r w:rsidRPr="006F06C2">
              <w:t xml:space="preserve">    }</w:t>
            </w:r>
          </w:p>
        </w:tc>
        <w:tc>
          <w:tcPr>
            <w:tcW w:w="2267" w:type="dxa"/>
            <w:tcBorders>
              <w:top w:val="single" w:sz="4" w:space="0" w:color="auto"/>
              <w:left w:val="nil"/>
              <w:bottom w:val="single" w:sz="4" w:space="0" w:color="auto"/>
              <w:right w:val="single" w:sz="4" w:space="0" w:color="auto"/>
            </w:tcBorders>
          </w:tcPr>
          <w:p w14:paraId="21C8C829"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2EB39F64"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3BF698A5" w14:textId="77777777" w:rsidR="002E0BA2" w:rsidRPr="006F06C2" w:rsidRDefault="002E0BA2" w:rsidP="004640D0">
            <w:pPr>
              <w:pStyle w:val="TAL"/>
            </w:pPr>
          </w:p>
        </w:tc>
      </w:tr>
      <w:tr w:rsidR="002E0BA2" w:rsidRPr="006F06C2" w14:paraId="63B94CC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3AFA967" w14:textId="77777777" w:rsidR="002E0BA2" w:rsidRPr="006F06C2" w:rsidRDefault="002E0BA2" w:rsidP="004640D0">
            <w:pPr>
              <w:pStyle w:val="TAL"/>
            </w:pPr>
            <w:r w:rsidRPr="006F06C2">
              <w:t xml:space="preserve">  }</w:t>
            </w:r>
          </w:p>
        </w:tc>
        <w:tc>
          <w:tcPr>
            <w:tcW w:w="2267" w:type="dxa"/>
            <w:tcBorders>
              <w:top w:val="single" w:sz="4" w:space="0" w:color="auto"/>
              <w:left w:val="nil"/>
              <w:bottom w:val="single" w:sz="4" w:space="0" w:color="auto"/>
              <w:right w:val="single" w:sz="4" w:space="0" w:color="auto"/>
            </w:tcBorders>
          </w:tcPr>
          <w:p w14:paraId="5502A02B"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60C783F6"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611E553F" w14:textId="77777777" w:rsidR="002E0BA2" w:rsidRPr="006F06C2" w:rsidRDefault="002E0BA2" w:rsidP="004640D0">
            <w:pPr>
              <w:pStyle w:val="TAL"/>
            </w:pPr>
          </w:p>
        </w:tc>
      </w:tr>
      <w:tr w:rsidR="002E0BA2" w:rsidRPr="006F06C2" w14:paraId="567B49F0"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6C2F735" w14:textId="77777777" w:rsidR="002E0BA2" w:rsidRPr="006F06C2" w:rsidRDefault="002E0BA2" w:rsidP="004640D0">
            <w:pPr>
              <w:pStyle w:val="TAL"/>
            </w:pPr>
            <w:r w:rsidRPr="006F06C2">
              <w:t>}</w:t>
            </w:r>
          </w:p>
        </w:tc>
        <w:tc>
          <w:tcPr>
            <w:tcW w:w="2267" w:type="dxa"/>
            <w:tcBorders>
              <w:top w:val="single" w:sz="4" w:space="0" w:color="auto"/>
              <w:left w:val="nil"/>
              <w:bottom w:val="single" w:sz="4" w:space="0" w:color="auto"/>
              <w:right w:val="single" w:sz="4" w:space="0" w:color="auto"/>
            </w:tcBorders>
          </w:tcPr>
          <w:p w14:paraId="10929DB3" w14:textId="77777777" w:rsidR="002E0BA2" w:rsidRPr="006F06C2"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63B88FA7" w14:textId="77777777" w:rsidR="002E0BA2" w:rsidRPr="006F06C2" w:rsidRDefault="002E0BA2" w:rsidP="004640D0">
            <w:pPr>
              <w:pStyle w:val="TAL"/>
            </w:pPr>
          </w:p>
        </w:tc>
        <w:tc>
          <w:tcPr>
            <w:tcW w:w="1250" w:type="dxa"/>
            <w:tcBorders>
              <w:top w:val="single" w:sz="4" w:space="0" w:color="auto"/>
              <w:left w:val="nil"/>
              <w:bottom w:val="single" w:sz="4" w:space="0" w:color="auto"/>
              <w:right w:val="single" w:sz="4" w:space="0" w:color="auto"/>
            </w:tcBorders>
            <w:hideMark/>
          </w:tcPr>
          <w:p w14:paraId="3A6BD947" w14:textId="77777777" w:rsidR="002E0BA2" w:rsidRPr="006F06C2" w:rsidRDefault="002E0BA2" w:rsidP="004640D0">
            <w:pPr>
              <w:pStyle w:val="TAL"/>
            </w:pPr>
          </w:p>
        </w:tc>
      </w:tr>
    </w:tbl>
    <w:p w14:paraId="2C643A6A" w14:textId="77777777" w:rsidR="002E0BA2" w:rsidRPr="006F06C2" w:rsidRDefault="002E0BA2" w:rsidP="005E0877"/>
    <w:p w14:paraId="7BF61486" w14:textId="40C8CBC5" w:rsidR="005E0877" w:rsidRPr="006F06C2" w:rsidRDefault="005E0877" w:rsidP="005E0877">
      <w:pPr>
        <w:pStyle w:val="TH"/>
        <w:rPr>
          <w:lang w:eastAsia="zh-CN"/>
        </w:rPr>
      </w:pPr>
      <w:r w:rsidRPr="006F06C2">
        <w:t xml:space="preserve">Table </w:t>
      </w:r>
      <w:r w:rsidRPr="006F06C2">
        <w:rPr>
          <w:snapToGrid w:val="0"/>
        </w:rPr>
        <w:t>8.1.6.1.2.5.3.3</w:t>
      </w:r>
      <w:r w:rsidRPr="006F06C2">
        <w:t>-2:</w:t>
      </w:r>
      <w:r w:rsidRPr="006F06C2">
        <w:rPr>
          <w:i/>
          <w:iCs/>
        </w:rPr>
        <w:t xml:space="preserve"> </w:t>
      </w:r>
      <w:r w:rsidR="008561B2" w:rsidRPr="008B52D2">
        <w:t>Void</w:t>
      </w:r>
    </w:p>
    <w:p w14:paraId="77D820D4" w14:textId="77777777" w:rsidR="005E0877" w:rsidRPr="006F06C2" w:rsidRDefault="005E0877" w:rsidP="005E0877">
      <w:pPr>
        <w:rPr>
          <w:lang w:eastAsia="zh-CN"/>
        </w:rPr>
      </w:pPr>
    </w:p>
    <w:p w14:paraId="3970558F" w14:textId="77777777" w:rsidR="005E0877" w:rsidRPr="006F06C2" w:rsidRDefault="005E0877" w:rsidP="005E0877">
      <w:pPr>
        <w:pStyle w:val="TH"/>
        <w:rPr>
          <w:lang w:eastAsia="zh-CN"/>
        </w:rPr>
      </w:pPr>
      <w:r w:rsidRPr="006F06C2">
        <w:t xml:space="preserve">Table </w:t>
      </w:r>
      <w:r w:rsidRPr="006F06C2">
        <w:rPr>
          <w:snapToGrid w:val="0"/>
        </w:rPr>
        <w:t>8.1.6.1.2.5.3.3</w:t>
      </w:r>
      <w:r w:rsidRPr="006F06C2">
        <w:t>-3:</w:t>
      </w:r>
      <w:r w:rsidRPr="006F06C2">
        <w:rPr>
          <w:i/>
          <w:iCs/>
        </w:rPr>
        <w:t xml:space="preserve"> </w:t>
      </w:r>
      <w:r w:rsidRPr="006F06C2">
        <w:rPr>
          <w:i/>
        </w:rPr>
        <w:t>UEInformationRequest</w:t>
      </w:r>
      <w:r w:rsidRPr="006F06C2">
        <w:t xml:space="preserve"> (step 12 and step 25, Table 8.1.6.1.2.5.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6F06C2" w14:paraId="7F1FAA6F" w14:textId="77777777" w:rsidTr="00AD2183">
        <w:tc>
          <w:tcPr>
            <w:tcW w:w="9738" w:type="dxa"/>
          </w:tcPr>
          <w:p w14:paraId="258F2232" w14:textId="650ABC9E" w:rsidR="005E0877" w:rsidRPr="006F06C2" w:rsidRDefault="005E0877" w:rsidP="00AD2183">
            <w:pPr>
              <w:pStyle w:val="TAL"/>
              <w:rPr>
                <w:lang w:eastAsia="zh-CN"/>
              </w:rPr>
            </w:pPr>
            <w:r w:rsidRPr="006F06C2">
              <w:t xml:space="preserve">Derivation path: </w:t>
            </w:r>
            <w:r w:rsidR="00BC1A76">
              <w:t xml:space="preserve">TS </w:t>
            </w:r>
            <w:r w:rsidR="00BC1A76" w:rsidRPr="00E91D9C">
              <w:t>38.508-1</w:t>
            </w:r>
            <w:r w:rsidR="00BC1A76">
              <w:t xml:space="preserve"> [4],</w:t>
            </w:r>
            <w:r w:rsidR="00BC1A76" w:rsidRPr="00E91D9C">
              <w:t xml:space="preserve"> </w:t>
            </w:r>
            <w:r w:rsidR="00BC1A76">
              <w:t>T</w:t>
            </w:r>
            <w:r w:rsidR="00BC1A76" w:rsidRPr="00E91D9C">
              <w:t>able 4.6.1-32A</w:t>
            </w:r>
            <w:r w:rsidR="00BC1A76">
              <w:t xml:space="preserve"> with condition LOG</w:t>
            </w:r>
          </w:p>
        </w:tc>
      </w:tr>
    </w:tbl>
    <w:p w14:paraId="7CDA4F18" w14:textId="77777777" w:rsidR="005E0877" w:rsidRPr="006F06C2" w:rsidRDefault="005E0877" w:rsidP="005E0877">
      <w:pPr>
        <w:rPr>
          <w:lang w:eastAsia="zh-CN"/>
        </w:rPr>
      </w:pPr>
    </w:p>
    <w:p w14:paraId="5E1945C7" w14:textId="77777777" w:rsidR="005E0877" w:rsidRPr="006F06C2" w:rsidRDefault="005E0877" w:rsidP="005E0877">
      <w:pPr>
        <w:pStyle w:val="TH"/>
        <w:rPr>
          <w:lang w:eastAsia="zh-CN"/>
        </w:rPr>
      </w:pPr>
      <w:r w:rsidRPr="006F06C2">
        <w:t xml:space="preserve">Table </w:t>
      </w:r>
      <w:r w:rsidRPr="006F06C2">
        <w:rPr>
          <w:snapToGrid w:val="0"/>
        </w:rPr>
        <w:t>8.1.6.1.2.5.3.3</w:t>
      </w:r>
      <w:r w:rsidRPr="006F06C2">
        <w:t>-4:</w:t>
      </w:r>
      <w:r w:rsidRPr="006F06C2">
        <w:rPr>
          <w:i/>
          <w:iCs/>
        </w:rPr>
        <w:t xml:space="preserve"> </w:t>
      </w:r>
      <w:r w:rsidRPr="006F06C2">
        <w:rPr>
          <w:i/>
        </w:rPr>
        <w:t>UEInformationResponse</w:t>
      </w:r>
      <w:r w:rsidRPr="006F06C2">
        <w:t xml:space="preserve"> (step 13,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53475A02" w14:textId="77777777" w:rsidTr="00AD2183">
        <w:trPr>
          <w:gridBefore w:val="1"/>
          <w:wBefore w:w="9" w:type="dxa"/>
        </w:trPr>
        <w:tc>
          <w:tcPr>
            <w:tcW w:w="9738" w:type="dxa"/>
            <w:gridSpan w:val="4"/>
          </w:tcPr>
          <w:p w14:paraId="0A96B917" w14:textId="67F2F94D" w:rsidR="005E0877" w:rsidRPr="006F06C2" w:rsidRDefault="005E0877" w:rsidP="00AD2183">
            <w:pPr>
              <w:pStyle w:val="TAL"/>
            </w:pPr>
            <w:r w:rsidRPr="006F06C2">
              <w:t xml:space="preserve">Derivation path: </w:t>
            </w:r>
            <w:r w:rsidR="00BC1A76">
              <w:t xml:space="preserve">TS </w:t>
            </w:r>
            <w:r w:rsidR="00BC1A76" w:rsidRPr="00E91D9C">
              <w:t>38.508-1</w:t>
            </w:r>
            <w:r w:rsidR="00BC1A76">
              <w:t xml:space="preserve"> [4],</w:t>
            </w:r>
            <w:r w:rsidR="00BC1A76" w:rsidRPr="00E91D9C">
              <w:t xml:space="preserve"> </w:t>
            </w:r>
            <w:r w:rsidR="00BC1A76">
              <w:t>T</w:t>
            </w:r>
            <w:r w:rsidR="00BC1A76" w:rsidRPr="00E91D9C">
              <w:t>able 4.6.1-32B</w:t>
            </w:r>
          </w:p>
        </w:tc>
      </w:tr>
      <w:tr w:rsidR="005E0877" w:rsidRPr="006F06C2" w14:paraId="6F0D6C27" w14:textId="77777777" w:rsidTr="00AD2183">
        <w:tblPrEx>
          <w:tblCellMar>
            <w:left w:w="108" w:type="dxa"/>
            <w:right w:w="108" w:type="dxa"/>
          </w:tblCellMar>
        </w:tblPrEx>
        <w:tc>
          <w:tcPr>
            <w:tcW w:w="4535" w:type="dxa"/>
            <w:gridSpan w:val="2"/>
          </w:tcPr>
          <w:p w14:paraId="7354D078" w14:textId="77777777" w:rsidR="005E0877" w:rsidRPr="006F06C2" w:rsidRDefault="005E0877" w:rsidP="00AD2183">
            <w:pPr>
              <w:pStyle w:val="TAH"/>
            </w:pPr>
            <w:r w:rsidRPr="006F06C2">
              <w:t>Information Element</w:t>
            </w:r>
          </w:p>
        </w:tc>
        <w:tc>
          <w:tcPr>
            <w:tcW w:w="2267" w:type="dxa"/>
          </w:tcPr>
          <w:p w14:paraId="17CE9251" w14:textId="77777777" w:rsidR="005E0877" w:rsidRPr="006F06C2" w:rsidRDefault="005E0877" w:rsidP="00AD2183">
            <w:pPr>
              <w:pStyle w:val="TAH"/>
            </w:pPr>
            <w:r w:rsidRPr="006F06C2">
              <w:t>Value/remark</w:t>
            </w:r>
          </w:p>
        </w:tc>
        <w:tc>
          <w:tcPr>
            <w:tcW w:w="1700" w:type="dxa"/>
          </w:tcPr>
          <w:p w14:paraId="6ACFF7AD" w14:textId="77777777" w:rsidR="005E0877" w:rsidRPr="006F06C2" w:rsidRDefault="005E0877" w:rsidP="00AD2183">
            <w:pPr>
              <w:pStyle w:val="TAH"/>
            </w:pPr>
            <w:r w:rsidRPr="006F06C2">
              <w:t>Comment</w:t>
            </w:r>
          </w:p>
        </w:tc>
        <w:tc>
          <w:tcPr>
            <w:tcW w:w="1245" w:type="dxa"/>
          </w:tcPr>
          <w:p w14:paraId="475DA846" w14:textId="77777777" w:rsidR="005E0877" w:rsidRPr="006F06C2" w:rsidRDefault="005E0877" w:rsidP="00AD2183">
            <w:pPr>
              <w:pStyle w:val="TAH"/>
            </w:pPr>
            <w:r w:rsidRPr="006F06C2">
              <w:t>Condition</w:t>
            </w:r>
          </w:p>
        </w:tc>
      </w:tr>
      <w:tr w:rsidR="005E0877" w:rsidRPr="006F06C2" w14:paraId="5E30B208" w14:textId="77777777" w:rsidTr="00AD2183">
        <w:tblPrEx>
          <w:tblCellMar>
            <w:left w:w="108" w:type="dxa"/>
            <w:right w:w="108" w:type="dxa"/>
          </w:tblCellMar>
        </w:tblPrEx>
        <w:tc>
          <w:tcPr>
            <w:tcW w:w="4535" w:type="dxa"/>
            <w:gridSpan w:val="2"/>
          </w:tcPr>
          <w:p w14:paraId="70FB157E" w14:textId="77777777" w:rsidR="005E0877" w:rsidRPr="006F06C2" w:rsidRDefault="005E0877" w:rsidP="00AD2183">
            <w:pPr>
              <w:pStyle w:val="TAL"/>
            </w:pPr>
            <w:r w:rsidRPr="006F06C2">
              <w:t>UEInformationResponse-r16 ::= SEQUENCE {</w:t>
            </w:r>
          </w:p>
        </w:tc>
        <w:tc>
          <w:tcPr>
            <w:tcW w:w="2267" w:type="dxa"/>
          </w:tcPr>
          <w:p w14:paraId="6B747064" w14:textId="77777777" w:rsidR="005E0877" w:rsidRPr="006F06C2" w:rsidRDefault="005E0877" w:rsidP="00AD2183">
            <w:pPr>
              <w:pStyle w:val="TAL"/>
            </w:pPr>
          </w:p>
        </w:tc>
        <w:tc>
          <w:tcPr>
            <w:tcW w:w="1700" w:type="dxa"/>
          </w:tcPr>
          <w:p w14:paraId="6D08A2A3" w14:textId="77777777" w:rsidR="005E0877" w:rsidRPr="006F06C2" w:rsidRDefault="005E0877" w:rsidP="00AD2183">
            <w:pPr>
              <w:pStyle w:val="TAL"/>
            </w:pPr>
          </w:p>
        </w:tc>
        <w:tc>
          <w:tcPr>
            <w:tcW w:w="1245" w:type="dxa"/>
          </w:tcPr>
          <w:p w14:paraId="7F544038" w14:textId="77777777" w:rsidR="005E0877" w:rsidRPr="006F06C2" w:rsidRDefault="005E0877" w:rsidP="00AD2183">
            <w:pPr>
              <w:pStyle w:val="TAL"/>
            </w:pPr>
          </w:p>
        </w:tc>
      </w:tr>
      <w:tr w:rsidR="00BC1A76" w:rsidRPr="00E91D9C" w14:paraId="3627590B" w14:textId="77777777" w:rsidTr="00085D59">
        <w:tblPrEx>
          <w:tblCellMar>
            <w:left w:w="108" w:type="dxa"/>
            <w:right w:w="108" w:type="dxa"/>
          </w:tblCellMar>
        </w:tblPrEx>
        <w:tc>
          <w:tcPr>
            <w:tcW w:w="4535" w:type="dxa"/>
            <w:gridSpan w:val="2"/>
          </w:tcPr>
          <w:p w14:paraId="52A7D1F9" w14:textId="77777777" w:rsidR="00BC1A76" w:rsidRPr="00E91D9C" w:rsidRDefault="00BC1A76" w:rsidP="00085D59">
            <w:pPr>
              <w:pStyle w:val="TAL"/>
            </w:pPr>
            <w:r w:rsidRPr="00BE2064">
              <w:t xml:space="preserve">  criticalExtensions CHOICE {</w:t>
            </w:r>
          </w:p>
        </w:tc>
        <w:tc>
          <w:tcPr>
            <w:tcW w:w="2267" w:type="dxa"/>
          </w:tcPr>
          <w:p w14:paraId="0B2F266F" w14:textId="77777777" w:rsidR="00BC1A76" w:rsidRPr="00E91D9C" w:rsidRDefault="00BC1A76" w:rsidP="00085D59">
            <w:pPr>
              <w:pStyle w:val="TAL"/>
            </w:pPr>
          </w:p>
        </w:tc>
        <w:tc>
          <w:tcPr>
            <w:tcW w:w="1700" w:type="dxa"/>
          </w:tcPr>
          <w:p w14:paraId="2AE23629" w14:textId="77777777" w:rsidR="00BC1A76" w:rsidRPr="00E91D9C" w:rsidRDefault="00BC1A76" w:rsidP="00085D59">
            <w:pPr>
              <w:pStyle w:val="TAL"/>
            </w:pPr>
          </w:p>
        </w:tc>
        <w:tc>
          <w:tcPr>
            <w:tcW w:w="1245" w:type="dxa"/>
          </w:tcPr>
          <w:p w14:paraId="43448176" w14:textId="77777777" w:rsidR="00BC1A76" w:rsidRPr="00E91D9C" w:rsidRDefault="00BC1A76" w:rsidP="00085D59">
            <w:pPr>
              <w:pStyle w:val="TAL"/>
            </w:pPr>
          </w:p>
        </w:tc>
      </w:tr>
      <w:tr w:rsidR="00BC1A76" w:rsidRPr="00E91D9C" w14:paraId="3909DE62" w14:textId="77777777" w:rsidTr="00085D59">
        <w:tblPrEx>
          <w:tblCellMar>
            <w:left w:w="108" w:type="dxa"/>
            <w:right w:w="108" w:type="dxa"/>
          </w:tblCellMar>
        </w:tblPrEx>
        <w:tc>
          <w:tcPr>
            <w:tcW w:w="4535" w:type="dxa"/>
            <w:gridSpan w:val="2"/>
          </w:tcPr>
          <w:p w14:paraId="1E8FD849" w14:textId="77777777" w:rsidR="00BC1A76" w:rsidRPr="00E91D9C" w:rsidRDefault="00BC1A76" w:rsidP="00085D59">
            <w:pPr>
              <w:pStyle w:val="TAL"/>
            </w:pPr>
            <w:r w:rsidRPr="00BE2064">
              <w:t xml:space="preserve">    ueInformationResponse-r16 SEQUENCE {</w:t>
            </w:r>
          </w:p>
        </w:tc>
        <w:tc>
          <w:tcPr>
            <w:tcW w:w="2267" w:type="dxa"/>
          </w:tcPr>
          <w:p w14:paraId="0F692178" w14:textId="77777777" w:rsidR="00BC1A76" w:rsidRPr="00E91D9C" w:rsidRDefault="00BC1A76" w:rsidP="00085D59">
            <w:pPr>
              <w:pStyle w:val="TAL"/>
            </w:pPr>
          </w:p>
        </w:tc>
        <w:tc>
          <w:tcPr>
            <w:tcW w:w="1700" w:type="dxa"/>
          </w:tcPr>
          <w:p w14:paraId="4F35ADDE" w14:textId="77777777" w:rsidR="00BC1A76" w:rsidRPr="00E91D9C" w:rsidRDefault="00BC1A76" w:rsidP="00085D59">
            <w:pPr>
              <w:pStyle w:val="TAL"/>
            </w:pPr>
          </w:p>
        </w:tc>
        <w:tc>
          <w:tcPr>
            <w:tcW w:w="1245" w:type="dxa"/>
          </w:tcPr>
          <w:p w14:paraId="595BFD1B" w14:textId="77777777" w:rsidR="00BC1A76" w:rsidRPr="00E91D9C" w:rsidRDefault="00BC1A76" w:rsidP="00085D59">
            <w:pPr>
              <w:pStyle w:val="TAL"/>
            </w:pPr>
          </w:p>
        </w:tc>
      </w:tr>
      <w:tr w:rsidR="005E0877" w:rsidRPr="006F06C2" w14:paraId="1AEAFD25" w14:textId="77777777" w:rsidTr="00AD2183">
        <w:tblPrEx>
          <w:tblCellMar>
            <w:left w:w="108" w:type="dxa"/>
            <w:right w:w="108" w:type="dxa"/>
          </w:tblCellMar>
        </w:tblPrEx>
        <w:tc>
          <w:tcPr>
            <w:tcW w:w="4535" w:type="dxa"/>
            <w:gridSpan w:val="2"/>
          </w:tcPr>
          <w:p w14:paraId="0D2AC955" w14:textId="6F52DB22" w:rsidR="005E0877" w:rsidRPr="006F06C2" w:rsidRDefault="005E0877" w:rsidP="00AD2183">
            <w:pPr>
              <w:pStyle w:val="TAL"/>
            </w:pPr>
            <w:r w:rsidRPr="006F06C2">
              <w:t xml:space="preserve"> </w:t>
            </w:r>
            <w:r w:rsidR="00BC1A76">
              <w:t xml:space="preserve">    </w:t>
            </w:r>
            <w:r w:rsidRPr="006F06C2">
              <w:t xml:space="preserve"> logMeasReport-r16</w:t>
            </w:r>
          </w:p>
        </w:tc>
        <w:tc>
          <w:tcPr>
            <w:tcW w:w="2267" w:type="dxa"/>
          </w:tcPr>
          <w:p w14:paraId="3D7A6EFC" w14:textId="77777777" w:rsidR="005E0877" w:rsidRPr="006F06C2" w:rsidRDefault="005E0877" w:rsidP="00AD2183">
            <w:pPr>
              <w:pStyle w:val="TAL"/>
              <w:rPr>
                <w:lang w:eastAsia="zh-CN"/>
              </w:rPr>
            </w:pPr>
            <w:r w:rsidRPr="006F06C2">
              <w:rPr>
                <w:lang w:eastAsia="zh-CN"/>
              </w:rPr>
              <w:t>Not present</w:t>
            </w:r>
          </w:p>
        </w:tc>
        <w:tc>
          <w:tcPr>
            <w:tcW w:w="1700" w:type="dxa"/>
          </w:tcPr>
          <w:p w14:paraId="1D00A0BA" w14:textId="77777777" w:rsidR="005E0877" w:rsidRPr="006F06C2" w:rsidRDefault="005E0877" w:rsidP="00AD2183">
            <w:pPr>
              <w:pStyle w:val="TAL"/>
            </w:pPr>
          </w:p>
        </w:tc>
        <w:tc>
          <w:tcPr>
            <w:tcW w:w="1245" w:type="dxa"/>
          </w:tcPr>
          <w:p w14:paraId="3C22B79E" w14:textId="77777777" w:rsidR="005E0877" w:rsidRPr="006F06C2" w:rsidRDefault="005E0877" w:rsidP="00AD2183">
            <w:pPr>
              <w:pStyle w:val="TAL"/>
            </w:pPr>
          </w:p>
        </w:tc>
      </w:tr>
      <w:tr w:rsidR="00BC1A76" w:rsidRPr="00E91D9C" w14:paraId="62B99EFC" w14:textId="77777777" w:rsidTr="00085D59">
        <w:tblPrEx>
          <w:tblCellMar>
            <w:left w:w="108" w:type="dxa"/>
            <w:right w:w="108" w:type="dxa"/>
          </w:tblCellMar>
        </w:tblPrEx>
        <w:tc>
          <w:tcPr>
            <w:tcW w:w="4535" w:type="dxa"/>
            <w:gridSpan w:val="2"/>
          </w:tcPr>
          <w:p w14:paraId="57D3E77B" w14:textId="77777777" w:rsidR="00BC1A76" w:rsidRPr="00E91D9C" w:rsidRDefault="00BC1A76" w:rsidP="00085D59">
            <w:pPr>
              <w:pStyle w:val="TAL"/>
            </w:pPr>
            <w:r w:rsidRPr="00E91D9C">
              <w:rPr>
                <w:lang w:eastAsia="zh-CN"/>
              </w:rPr>
              <w:t xml:space="preserve">  </w:t>
            </w:r>
            <w:r>
              <w:rPr>
                <w:lang w:eastAsia="zh-CN"/>
              </w:rPr>
              <w:t xml:space="preserve">  </w:t>
            </w:r>
            <w:r w:rsidRPr="00E91D9C">
              <w:t>}</w:t>
            </w:r>
          </w:p>
        </w:tc>
        <w:tc>
          <w:tcPr>
            <w:tcW w:w="2267" w:type="dxa"/>
          </w:tcPr>
          <w:p w14:paraId="77644BDF" w14:textId="77777777" w:rsidR="00BC1A76" w:rsidRPr="00E91D9C" w:rsidRDefault="00BC1A76" w:rsidP="00085D59">
            <w:pPr>
              <w:pStyle w:val="TAL"/>
              <w:rPr>
                <w:lang w:eastAsia="zh-CN"/>
              </w:rPr>
            </w:pPr>
          </w:p>
        </w:tc>
        <w:tc>
          <w:tcPr>
            <w:tcW w:w="1700" w:type="dxa"/>
          </w:tcPr>
          <w:p w14:paraId="5DBFA352" w14:textId="77777777" w:rsidR="00BC1A76" w:rsidRPr="00E91D9C" w:rsidRDefault="00BC1A76" w:rsidP="00085D59">
            <w:pPr>
              <w:pStyle w:val="TAL"/>
            </w:pPr>
          </w:p>
        </w:tc>
        <w:tc>
          <w:tcPr>
            <w:tcW w:w="1245" w:type="dxa"/>
          </w:tcPr>
          <w:p w14:paraId="1BE95DA1" w14:textId="77777777" w:rsidR="00BC1A76" w:rsidRPr="00E91D9C" w:rsidRDefault="00BC1A76" w:rsidP="00085D59">
            <w:pPr>
              <w:pStyle w:val="TAL"/>
            </w:pPr>
          </w:p>
        </w:tc>
      </w:tr>
      <w:tr w:rsidR="00BC1A76" w:rsidRPr="006F06C2" w14:paraId="5121C0AF" w14:textId="77777777" w:rsidTr="00085D59">
        <w:tblPrEx>
          <w:tblCellMar>
            <w:left w:w="108" w:type="dxa"/>
            <w:right w:w="108" w:type="dxa"/>
          </w:tblCellMar>
        </w:tblPrEx>
        <w:tc>
          <w:tcPr>
            <w:tcW w:w="4535" w:type="dxa"/>
            <w:gridSpan w:val="2"/>
          </w:tcPr>
          <w:p w14:paraId="5F61D206" w14:textId="77777777" w:rsidR="00BC1A76" w:rsidRPr="006F06C2" w:rsidRDefault="00BC1A76" w:rsidP="00085D59">
            <w:pPr>
              <w:pStyle w:val="TAL"/>
            </w:pPr>
            <w:r w:rsidRPr="006F06C2">
              <w:t xml:space="preserve">  }</w:t>
            </w:r>
          </w:p>
        </w:tc>
        <w:tc>
          <w:tcPr>
            <w:tcW w:w="2267" w:type="dxa"/>
          </w:tcPr>
          <w:p w14:paraId="46C319E7" w14:textId="77777777" w:rsidR="00BC1A76" w:rsidRPr="006F06C2" w:rsidRDefault="00BC1A76" w:rsidP="00085D59">
            <w:pPr>
              <w:pStyle w:val="TAL"/>
            </w:pPr>
          </w:p>
        </w:tc>
        <w:tc>
          <w:tcPr>
            <w:tcW w:w="1700" w:type="dxa"/>
          </w:tcPr>
          <w:p w14:paraId="45C59812" w14:textId="77777777" w:rsidR="00BC1A76" w:rsidRPr="006F06C2" w:rsidRDefault="00BC1A76" w:rsidP="00085D59">
            <w:pPr>
              <w:pStyle w:val="TAL"/>
            </w:pPr>
          </w:p>
        </w:tc>
        <w:tc>
          <w:tcPr>
            <w:tcW w:w="1245" w:type="dxa"/>
          </w:tcPr>
          <w:p w14:paraId="4867CC9F" w14:textId="77777777" w:rsidR="00BC1A76" w:rsidRPr="006F06C2" w:rsidRDefault="00BC1A76" w:rsidP="00085D59">
            <w:pPr>
              <w:pStyle w:val="TAL"/>
            </w:pPr>
          </w:p>
        </w:tc>
      </w:tr>
      <w:tr w:rsidR="00BC1A76" w:rsidRPr="006F06C2" w14:paraId="42D396B5" w14:textId="77777777" w:rsidTr="00085D59">
        <w:tblPrEx>
          <w:tblCellMar>
            <w:left w:w="108" w:type="dxa"/>
            <w:right w:w="108" w:type="dxa"/>
          </w:tblCellMar>
        </w:tblPrEx>
        <w:tc>
          <w:tcPr>
            <w:tcW w:w="4535" w:type="dxa"/>
            <w:gridSpan w:val="2"/>
          </w:tcPr>
          <w:p w14:paraId="16E9DA02" w14:textId="77777777" w:rsidR="00BC1A76" w:rsidRPr="006F06C2" w:rsidRDefault="00BC1A76" w:rsidP="00085D59">
            <w:pPr>
              <w:pStyle w:val="TAL"/>
            </w:pPr>
            <w:r w:rsidRPr="006F06C2">
              <w:t>}</w:t>
            </w:r>
          </w:p>
        </w:tc>
        <w:tc>
          <w:tcPr>
            <w:tcW w:w="2267" w:type="dxa"/>
          </w:tcPr>
          <w:p w14:paraId="245D4FCD" w14:textId="77777777" w:rsidR="00BC1A76" w:rsidRPr="006F06C2" w:rsidRDefault="00BC1A76" w:rsidP="00085D59">
            <w:pPr>
              <w:pStyle w:val="TAL"/>
            </w:pPr>
          </w:p>
        </w:tc>
        <w:tc>
          <w:tcPr>
            <w:tcW w:w="1700" w:type="dxa"/>
          </w:tcPr>
          <w:p w14:paraId="2ACB337B" w14:textId="77777777" w:rsidR="00BC1A76" w:rsidRPr="006F06C2" w:rsidRDefault="00BC1A76" w:rsidP="00085D59">
            <w:pPr>
              <w:pStyle w:val="TAL"/>
            </w:pPr>
          </w:p>
        </w:tc>
        <w:tc>
          <w:tcPr>
            <w:tcW w:w="1245" w:type="dxa"/>
          </w:tcPr>
          <w:p w14:paraId="5082BE83" w14:textId="77777777" w:rsidR="00BC1A76" w:rsidRPr="006F06C2" w:rsidRDefault="00BC1A76" w:rsidP="00085D59">
            <w:pPr>
              <w:pStyle w:val="TAL"/>
            </w:pPr>
          </w:p>
        </w:tc>
      </w:tr>
    </w:tbl>
    <w:p w14:paraId="56084398" w14:textId="77777777" w:rsidR="005E0877" w:rsidRPr="006F06C2" w:rsidRDefault="005E0877" w:rsidP="005E0877">
      <w:pPr>
        <w:rPr>
          <w:lang w:eastAsia="zh-CN"/>
        </w:rPr>
      </w:pPr>
    </w:p>
    <w:p w14:paraId="1615EF12" w14:textId="00554D94" w:rsidR="005E0877" w:rsidRPr="008561B2" w:rsidRDefault="005E0877" w:rsidP="005E0877">
      <w:pPr>
        <w:pStyle w:val="TH"/>
        <w:rPr>
          <w:lang w:eastAsia="zh-CN"/>
        </w:rPr>
      </w:pPr>
      <w:r w:rsidRPr="006F06C2">
        <w:t xml:space="preserve">Table </w:t>
      </w:r>
      <w:r w:rsidRPr="006F06C2">
        <w:rPr>
          <w:snapToGrid w:val="0"/>
        </w:rPr>
        <w:t>8.1.6.1.2.5.3.3</w:t>
      </w:r>
      <w:r w:rsidRPr="006F06C2">
        <w:t>-5:</w:t>
      </w:r>
      <w:r w:rsidRPr="006F06C2">
        <w:rPr>
          <w:i/>
          <w:iCs/>
        </w:rPr>
        <w:t xml:space="preserve"> RRCSetupCom</w:t>
      </w:r>
      <w:r w:rsidRPr="008561B2">
        <w:rPr>
          <w:i/>
          <w:iCs/>
        </w:rPr>
        <w:t>plete</w:t>
      </w:r>
      <w:r w:rsidRPr="008561B2">
        <w:t xml:space="preserve"> (step</w:t>
      </w:r>
      <w:r w:rsidR="008561B2" w:rsidRPr="008B52D2">
        <w:t>s 7 and</w:t>
      </w:r>
      <w:r w:rsidRPr="008561B2">
        <w:t xml:space="preserve"> 20,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8561B2" w14:paraId="1266C0C6" w14:textId="77777777" w:rsidTr="00AD2183">
        <w:trPr>
          <w:gridBefore w:val="1"/>
          <w:wBefore w:w="9" w:type="dxa"/>
        </w:trPr>
        <w:tc>
          <w:tcPr>
            <w:tcW w:w="9738" w:type="dxa"/>
            <w:gridSpan w:val="4"/>
          </w:tcPr>
          <w:p w14:paraId="628138A3" w14:textId="15A92AE0" w:rsidR="005E0877" w:rsidRPr="008561B2" w:rsidRDefault="005E0877" w:rsidP="00AD2183">
            <w:pPr>
              <w:pStyle w:val="TAL"/>
              <w:rPr>
                <w:lang w:eastAsia="zh-CN"/>
              </w:rPr>
            </w:pPr>
            <w:r w:rsidRPr="008561B2">
              <w:t xml:space="preserve">Derivation path: </w:t>
            </w:r>
            <w:r w:rsidR="007746F0" w:rsidRPr="008561B2">
              <w:t>TS 38.508-1 [4], Table 4.6.1-22</w:t>
            </w:r>
          </w:p>
        </w:tc>
      </w:tr>
      <w:tr w:rsidR="005E0877" w:rsidRPr="008561B2" w14:paraId="307118F1" w14:textId="77777777" w:rsidTr="00AD2183">
        <w:tblPrEx>
          <w:tblCellMar>
            <w:left w:w="108" w:type="dxa"/>
            <w:right w:w="108" w:type="dxa"/>
          </w:tblCellMar>
        </w:tblPrEx>
        <w:tc>
          <w:tcPr>
            <w:tcW w:w="4535" w:type="dxa"/>
            <w:gridSpan w:val="2"/>
          </w:tcPr>
          <w:p w14:paraId="0AFE3391" w14:textId="77777777" w:rsidR="005E0877" w:rsidRPr="008561B2" w:rsidRDefault="005E0877" w:rsidP="00AD2183">
            <w:pPr>
              <w:pStyle w:val="TAH"/>
            </w:pPr>
            <w:r w:rsidRPr="008561B2">
              <w:t>Information Element</w:t>
            </w:r>
          </w:p>
        </w:tc>
        <w:tc>
          <w:tcPr>
            <w:tcW w:w="2267" w:type="dxa"/>
          </w:tcPr>
          <w:p w14:paraId="550CE7AA" w14:textId="77777777" w:rsidR="005E0877" w:rsidRPr="008561B2" w:rsidRDefault="005E0877" w:rsidP="00AD2183">
            <w:pPr>
              <w:pStyle w:val="TAH"/>
            </w:pPr>
            <w:r w:rsidRPr="008561B2">
              <w:t>Value/remark</w:t>
            </w:r>
          </w:p>
        </w:tc>
        <w:tc>
          <w:tcPr>
            <w:tcW w:w="1700" w:type="dxa"/>
          </w:tcPr>
          <w:p w14:paraId="6B20421E" w14:textId="77777777" w:rsidR="005E0877" w:rsidRPr="008561B2" w:rsidRDefault="005E0877" w:rsidP="00AD2183">
            <w:pPr>
              <w:pStyle w:val="TAH"/>
            </w:pPr>
            <w:r w:rsidRPr="008561B2">
              <w:t>Comment</w:t>
            </w:r>
          </w:p>
        </w:tc>
        <w:tc>
          <w:tcPr>
            <w:tcW w:w="1245" w:type="dxa"/>
          </w:tcPr>
          <w:p w14:paraId="4F955F2D" w14:textId="77777777" w:rsidR="005E0877" w:rsidRPr="008561B2" w:rsidRDefault="005E0877" w:rsidP="00AD2183">
            <w:pPr>
              <w:pStyle w:val="TAH"/>
            </w:pPr>
            <w:r w:rsidRPr="008561B2">
              <w:t>Condition</w:t>
            </w:r>
          </w:p>
        </w:tc>
      </w:tr>
      <w:tr w:rsidR="005E0877" w:rsidRPr="008561B2" w14:paraId="62F3F34A" w14:textId="77777777" w:rsidTr="00AD2183">
        <w:tblPrEx>
          <w:tblCellMar>
            <w:left w:w="108" w:type="dxa"/>
            <w:right w:w="108" w:type="dxa"/>
          </w:tblCellMar>
        </w:tblPrEx>
        <w:tc>
          <w:tcPr>
            <w:tcW w:w="4535" w:type="dxa"/>
            <w:gridSpan w:val="2"/>
          </w:tcPr>
          <w:p w14:paraId="7DD695FC" w14:textId="77777777" w:rsidR="005E0877" w:rsidRPr="008561B2" w:rsidRDefault="005E0877" w:rsidP="00AD2183">
            <w:pPr>
              <w:pStyle w:val="TAL"/>
            </w:pPr>
            <w:r w:rsidRPr="008561B2">
              <w:t>RRCSetupComplete ::= SEQUENCE {</w:t>
            </w:r>
          </w:p>
        </w:tc>
        <w:tc>
          <w:tcPr>
            <w:tcW w:w="2267" w:type="dxa"/>
          </w:tcPr>
          <w:p w14:paraId="2C44ECD8" w14:textId="77777777" w:rsidR="005E0877" w:rsidRPr="008561B2" w:rsidRDefault="005E0877" w:rsidP="00AD2183">
            <w:pPr>
              <w:pStyle w:val="TAL"/>
            </w:pPr>
          </w:p>
        </w:tc>
        <w:tc>
          <w:tcPr>
            <w:tcW w:w="1700" w:type="dxa"/>
          </w:tcPr>
          <w:p w14:paraId="6B3EDD87" w14:textId="77777777" w:rsidR="005E0877" w:rsidRPr="008561B2" w:rsidRDefault="005E0877" w:rsidP="00AD2183">
            <w:pPr>
              <w:pStyle w:val="TAL"/>
            </w:pPr>
          </w:p>
        </w:tc>
        <w:tc>
          <w:tcPr>
            <w:tcW w:w="1245" w:type="dxa"/>
          </w:tcPr>
          <w:p w14:paraId="65C573AF" w14:textId="77777777" w:rsidR="005E0877" w:rsidRPr="008561B2" w:rsidRDefault="005E0877" w:rsidP="00AD2183">
            <w:pPr>
              <w:pStyle w:val="TAL"/>
            </w:pPr>
          </w:p>
        </w:tc>
      </w:tr>
      <w:tr w:rsidR="005E0877" w:rsidRPr="008561B2" w14:paraId="502DC613" w14:textId="77777777" w:rsidTr="00AD2183">
        <w:tblPrEx>
          <w:tblCellMar>
            <w:left w:w="108" w:type="dxa"/>
            <w:right w:w="108" w:type="dxa"/>
          </w:tblCellMar>
        </w:tblPrEx>
        <w:tc>
          <w:tcPr>
            <w:tcW w:w="4535" w:type="dxa"/>
            <w:gridSpan w:val="2"/>
          </w:tcPr>
          <w:p w14:paraId="43C93B3E" w14:textId="77777777" w:rsidR="005E0877" w:rsidRPr="008561B2" w:rsidRDefault="005E0877" w:rsidP="00AD2183">
            <w:pPr>
              <w:pStyle w:val="TAL"/>
            </w:pPr>
            <w:r w:rsidRPr="008561B2">
              <w:t xml:space="preserve">  criticalExtensions CHOICE {</w:t>
            </w:r>
          </w:p>
        </w:tc>
        <w:tc>
          <w:tcPr>
            <w:tcW w:w="2267" w:type="dxa"/>
          </w:tcPr>
          <w:p w14:paraId="19F29FCE" w14:textId="77777777" w:rsidR="005E0877" w:rsidRPr="008561B2" w:rsidRDefault="005E0877" w:rsidP="00AD2183">
            <w:pPr>
              <w:pStyle w:val="TAL"/>
            </w:pPr>
          </w:p>
        </w:tc>
        <w:tc>
          <w:tcPr>
            <w:tcW w:w="1700" w:type="dxa"/>
          </w:tcPr>
          <w:p w14:paraId="0BE952FE" w14:textId="77777777" w:rsidR="005E0877" w:rsidRPr="008561B2" w:rsidRDefault="005E0877" w:rsidP="00AD2183">
            <w:pPr>
              <w:pStyle w:val="TAL"/>
            </w:pPr>
          </w:p>
        </w:tc>
        <w:tc>
          <w:tcPr>
            <w:tcW w:w="1245" w:type="dxa"/>
          </w:tcPr>
          <w:p w14:paraId="112193BF" w14:textId="77777777" w:rsidR="005E0877" w:rsidRPr="008561B2" w:rsidRDefault="005E0877" w:rsidP="00AD2183">
            <w:pPr>
              <w:pStyle w:val="TAL"/>
            </w:pPr>
          </w:p>
        </w:tc>
      </w:tr>
      <w:tr w:rsidR="005E0877" w:rsidRPr="008561B2" w14:paraId="3681EC5A" w14:textId="77777777" w:rsidTr="00AD2183">
        <w:tblPrEx>
          <w:tblCellMar>
            <w:left w:w="108" w:type="dxa"/>
            <w:right w:w="108" w:type="dxa"/>
          </w:tblCellMar>
        </w:tblPrEx>
        <w:tc>
          <w:tcPr>
            <w:tcW w:w="4535" w:type="dxa"/>
            <w:gridSpan w:val="2"/>
          </w:tcPr>
          <w:p w14:paraId="0714AFE1" w14:textId="77777777" w:rsidR="005E0877" w:rsidRPr="008561B2" w:rsidRDefault="005E0877" w:rsidP="00AD2183">
            <w:pPr>
              <w:pStyle w:val="TAL"/>
            </w:pPr>
            <w:r w:rsidRPr="008561B2">
              <w:t xml:space="preserve">    rrcSetupComplete SEQUENCE {</w:t>
            </w:r>
          </w:p>
        </w:tc>
        <w:tc>
          <w:tcPr>
            <w:tcW w:w="2267" w:type="dxa"/>
          </w:tcPr>
          <w:p w14:paraId="3FAC1092" w14:textId="77777777" w:rsidR="005E0877" w:rsidRPr="008561B2" w:rsidRDefault="005E0877" w:rsidP="00AD2183">
            <w:pPr>
              <w:pStyle w:val="TAL"/>
            </w:pPr>
          </w:p>
        </w:tc>
        <w:tc>
          <w:tcPr>
            <w:tcW w:w="1700" w:type="dxa"/>
          </w:tcPr>
          <w:p w14:paraId="470495F8" w14:textId="77777777" w:rsidR="005E0877" w:rsidRPr="008561B2" w:rsidRDefault="005E0877" w:rsidP="00AD2183">
            <w:pPr>
              <w:pStyle w:val="TAL"/>
            </w:pPr>
          </w:p>
        </w:tc>
        <w:tc>
          <w:tcPr>
            <w:tcW w:w="1245" w:type="dxa"/>
          </w:tcPr>
          <w:p w14:paraId="15FA1846" w14:textId="77777777" w:rsidR="005E0877" w:rsidRPr="008561B2" w:rsidRDefault="005E0877" w:rsidP="00AD2183">
            <w:pPr>
              <w:pStyle w:val="TAL"/>
            </w:pPr>
          </w:p>
        </w:tc>
      </w:tr>
      <w:tr w:rsidR="005E0877" w:rsidRPr="008561B2" w14:paraId="72BAF97B" w14:textId="77777777" w:rsidTr="00AD2183">
        <w:tblPrEx>
          <w:tblCellMar>
            <w:left w:w="108" w:type="dxa"/>
            <w:right w:w="108" w:type="dxa"/>
          </w:tblCellMar>
        </w:tblPrEx>
        <w:tc>
          <w:tcPr>
            <w:tcW w:w="4535" w:type="dxa"/>
            <w:gridSpan w:val="2"/>
          </w:tcPr>
          <w:p w14:paraId="31551801" w14:textId="77777777" w:rsidR="005E0877" w:rsidRPr="008561B2" w:rsidRDefault="005E0877" w:rsidP="00AD2183">
            <w:pPr>
              <w:pStyle w:val="TAL"/>
              <w:rPr>
                <w:lang w:eastAsia="zh-CN"/>
              </w:rPr>
            </w:pPr>
            <w:r w:rsidRPr="008561B2">
              <w:t xml:space="preserve">      nonCriticalExtension</w:t>
            </w:r>
            <w:r w:rsidRPr="008561B2">
              <w:rPr>
                <w:lang w:eastAsia="zh-CN"/>
              </w:rPr>
              <w:t xml:space="preserve"> {</w:t>
            </w:r>
          </w:p>
        </w:tc>
        <w:tc>
          <w:tcPr>
            <w:tcW w:w="2267" w:type="dxa"/>
          </w:tcPr>
          <w:p w14:paraId="2886BA01" w14:textId="77777777" w:rsidR="005E0877" w:rsidRPr="008561B2" w:rsidRDefault="005E0877" w:rsidP="00AD2183">
            <w:pPr>
              <w:pStyle w:val="TAL"/>
            </w:pPr>
          </w:p>
        </w:tc>
        <w:tc>
          <w:tcPr>
            <w:tcW w:w="1700" w:type="dxa"/>
          </w:tcPr>
          <w:p w14:paraId="539A7175" w14:textId="77777777" w:rsidR="005E0877" w:rsidRPr="008561B2" w:rsidRDefault="005E0877" w:rsidP="00AD2183">
            <w:pPr>
              <w:pStyle w:val="TAL"/>
            </w:pPr>
          </w:p>
        </w:tc>
        <w:tc>
          <w:tcPr>
            <w:tcW w:w="1245" w:type="dxa"/>
          </w:tcPr>
          <w:p w14:paraId="66FF7F13" w14:textId="77777777" w:rsidR="005E0877" w:rsidRPr="008561B2" w:rsidRDefault="005E0877" w:rsidP="00AD2183">
            <w:pPr>
              <w:pStyle w:val="TAL"/>
            </w:pPr>
          </w:p>
        </w:tc>
      </w:tr>
      <w:tr w:rsidR="005E0877" w:rsidRPr="008561B2" w14:paraId="38466F7B" w14:textId="77777777" w:rsidTr="00AD2183">
        <w:tblPrEx>
          <w:tblCellMar>
            <w:left w:w="108" w:type="dxa"/>
            <w:right w:w="108" w:type="dxa"/>
          </w:tblCellMar>
        </w:tblPrEx>
        <w:tc>
          <w:tcPr>
            <w:tcW w:w="4535" w:type="dxa"/>
            <w:gridSpan w:val="2"/>
          </w:tcPr>
          <w:p w14:paraId="0A01CE03" w14:textId="77777777" w:rsidR="005E0877" w:rsidRPr="008561B2" w:rsidRDefault="005E0877" w:rsidP="00AD2183">
            <w:pPr>
              <w:pStyle w:val="TAL"/>
            </w:pPr>
            <w:r w:rsidRPr="008561B2">
              <w:t xml:space="preserve">        ue-MeasurementsAvailable-r16 SEQUENCE {</w:t>
            </w:r>
          </w:p>
        </w:tc>
        <w:tc>
          <w:tcPr>
            <w:tcW w:w="2267" w:type="dxa"/>
          </w:tcPr>
          <w:p w14:paraId="0248F2FB" w14:textId="77777777" w:rsidR="005E0877" w:rsidRPr="008561B2" w:rsidRDefault="005E0877" w:rsidP="00AD2183">
            <w:pPr>
              <w:pStyle w:val="TAL"/>
            </w:pPr>
          </w:p>
        </w:tc>
        <w:tc>
          <w:tcPr>
            <w:tcW w:w="1700" w:type="dxa"/>
          </w:tcPr>
          <w:p w14:paraId="439E28E7" w14:textId="77777777" w:rsidR="005E0877" w:rsidRPr="008561B2" w:rsidRDefault="005E0877" w:rsidP="00AD2183">
            <w:pPr>
              <w:pStyle w:val="TAL"/>
            </w:pPr>
          </w:p>
        </w:tc>
        <w:tc>
          <w:tcPr>
            <w:tcW w:w="1245" w:type="dxa"/>
          </w:tcPr>
          <w:p w14:paraId="2593F5B9" w14:textId="77777777" w:rsidR="005E0877" w:rsidRPr="008561B2" w:rsidRDefault="005E0877" w:rsidP="00AD2183">
            <w:pPr>
              <w:pStyle w:val="TAL"/>
            </w:pPr>
          </w:p>
        </w:tc>
      </w:tr>
      <w:tr w:rsidR="005E0877" w:rsidRPr="008561B2" w14:paraId="765D85F4" w14:textId="77777777" w:rsidTr="008B52D2">
        <w:tblPrEx>
          <w:tblCellMar>
            <w:left w:w="108" w:type="dxa"/>
            <w:right w:w="108" w:type="dxa"/>
          </w:tblCellMar>
        </w:tblPrEx>
        <w:tc>
          <w:tcPr>
            <w:tcW w:w="4535" w:type="dxa"/>
            <w:gridSpan w:val="2"/>
            <w:tcBorders>
              <w:bottom w:val="nil"/>
            </w:tcBorders>
          </w:tcPr>
          <w:p w14:paraId="012FA125" w14:textId="77777777" w:rsidR="005E0877" w:rsidRPr="008561B2" w:rsidRDefault="005E0877" w:rsidP="00AD2183">
            <w:pPr>
              <w:pStyle w:val="TAL"/>
              <w:rPr>
                <w:lang w:eastAsia="zh-CN"/>
              </w:rPr>
            </w:pPr>
            <w:r w:rsidRPr="008561B2">
              <w:rPr>
                <w:lang w:eastAsia="zh-CN"/>
              </w:rPr>
              <w:t xml:space="preserve">          logMeasAvailable-r16</w:t>
            </w:r>
          </w:p>
        </w:tc>
        <w:tc>
          <w:tcPr>
            <w:tcW w:w="2267" w:type="dxa"/>
          </w:tcPr>
          <w:p w14:paraId="1B45CBA8" w14:textId="15DE8DD2" w:rsidR="005E0877" w:rsidRPr="008561B2" w:rsidRDefault="007746F0" w:rsidP="00AD2183">
            <w:pPr>
              <w:pStyle w:val="TAL"/>
              <w:rPr>
                <w:lang w:eastAsia="zh-CN"/>
              </w:rPr>
            </w:pPr>
            <w:r w:rsidRPr="008561B2">
              <w:rPr>
                <w:lang w:eastAsia="zh-CN"/>
              </w:rPr>
              <w:t>true</w:t>
            </w:r>
          </w:p>
        </w:tc>
        <w:tc>
          <w:tcPr>
            <w:tcW w:w="1700" w:type="dxa"/>
          </w:tcPr>
          <w:p w14:paraId="5FA29CE2" w14:textId="77777777" w:rsidR="005E0877" w:rsidRPr="008561B2" w:rsidRDefault="005E0877" w:rsidP="00AD2183">
            <w:pPr>
              <w:pStyle w:val="TAL"/>
            </w:pPr>
          </w:p>
        </w:tc>
        <w:tc>
          <w:tcPr>
            <w:tcW w:w="1245" w:type="dxa"/>
          </w:tcPr>
          <w:p w14:paraId="7C697FEC" w14:textId="5D8E9EBF" w:rsidR="005E0877" w:rsidRPr="008561B2" w:rsidRDefault="008561B2" w:rsidP="00AD2183">
            <w:pPr>
              <w:pStyle w:val="TAL"/>
            </w:pPr>
            <w:r w:rsidRPr="008B52D2">
              <w:rPr>
                <w:lang w:eastAsia="zh-CN"/>
              </w:rPr>
              <w:t>Step 20</w:t>
            </w:r>
          </w:p>
        </w:tc>
      </w:tr>
      <w:tr w:rsidR="008561B2" w:rsidRPr="008B52D2" w14:paraId="45CB892F" w14:textId="77777777" w:rsidTr="009569C6">
        <w:tblPrEx>
          <w:tblLook w:val="04A0" w:firstRow="1" w:lastRow="0" w:firstColumn="1" w:lastColumn="0" w:noHBand="0" w:noVBand="1"/>
        </w:tblPrEx>
        <w:tc>
          <w:tcPr>
            <w:tcW w:w="4535" w:type="dxa"/>
            <w:gridSpan w:val="2"/>
            <w:tcBorders>
              <w:top w:val="nil"/>
            </w:tcBorders>
          </w:tcPr>
          <w:p w14:paraId="170B6F9B" w14:textId="77777777" w:rsidR="008561B2" w:rsidRPr="008561B2" w:rsidRDefault="008561B2" w:rsidP="009569C6">
            <w:pPr>
              <w:pStyle w:val="TAL"/>
              <w:rPr>
                <w:lang w:eastAsia="zh-CN"/>
              </w:rPr>
            </w:pPr>
          </w:p>
        </w:tc>
        <w:tc>
          <w:tcPr>
            <w:tcW w:w="2267" w:type="dxa"/>
          </w:tcPr>
          <w:p w14:paraId="2CC54D39" w14:textId="77777777" w:rsidR="008561B2" w:rsidRPr="008561B2" w:rsidRDefault="008561B2" w:rsidP="009569C6">
            <w:pPr>
              <w:pStyle w:val="TAL"/>
              <w:rPr>
                <w:lang w:eastAsia="zh-CN"/>
              </w:rPr>
            </w:pPr>
            <w:r w:rsidRPr="008B52D2">
              <w:rPr>
                <w:lang w:eastAsia="zh-CN"/>
              </w:rPr>
              <w:t>Not Present</w:t>
            </w:r>
          </w:p>
        </w:tc>
        <w:tc>
          <w:tcPr>
            <w:tcW w:w="1700" w:type="dxa"/>
          </w:tcPr>
          <w:p w14:paraId="28305B3A" w14:textId="77777777" w:rsidR="008561B2" w:rsidRPr="008561B2" w:rsidRDefault="008561B2" w:rsidP="009569C6">
            <w:pPr>
              <w:pStyle w:val="TAL"/>
            </w:pPr>
          </w:p>
        </w:tc>
        <w:tc>
          <w:tcPr>
            <w:tcW w:w="1245" w:type="dxa"/>
          </w:tcPr>
          <w:p w14:paraId="6228798A" w14:textId="77777777" w:rsidR="008561B2" w:rsidRPr="008B52D2" w:rsidRDefault="008561B2" w:rsidP="009569C6">
            <w:pPr>
              <w:pStyle w:val="TAL"/>
              <w:rPr>
                <w:lang w:eastAsia="zh-CN"/>
              </w:rPr>
            </w:pPr>
            <w:r w:rsidRPr="008B52D2">
              <w:rPr>
                <w:lang w:eastAsia="zh-CN"/>
              </w:rPr>
              <w:t>Step 7</w:t>
            </w:r>
          </w:p>
        </w:tc>
      </w:tr>
      <w:tr w:rsidR="005E0877" w:rsidRPr="008561B2" w14:paraId="21547EE8" w14:textId="77777777" w:rsidTr="00AD2183">
        <w:tblPrEx>
          <w:tblCellMar>
            <w:left w:w="108" w:type="dxa"/>
            <w:right w:w="108" w:type="dxa"/>
          </w:tblCellMar>
        </w:tblPrEx>
        <w:tc>
          <w:tcPr>
            <w:tcW w:w="4535" w:type="dxa"/>
            <w:gridSpan w:val="2"/>
          </w:tcPr>
          <w:p w14:paraId="7CE8E057" w14:textId="77777777" w:rsidR="005E0877" w:rsidRPr="008561B2" w:rsidRDefault="005E0877" w:rsidP="00AD2183">
            <w:pPr>
              <w:pStyle w:val="TAL"/>
            </w:pPr>
            <w:r w:rsidRPr="008561B2">
              <w:rPr>
                <w:lang w:eastAsia="zh-CN"/>
              </w:rPr>
              <w:t xml:space="preserve">          </w:t>
            </w:r>
            <w:r w:rsidRPr="008561B2">
              <w:t>logMeasAvailableBT-r16</w:t>
            </w:r>
          </w:p>
        </w:tc>
        <w:tc>
          <w:tcPr>
            <w:tcW w:w="2267" w:type="dxa"/>
          </w:tcPr>
          <w:p w14:paraId="0CF36FCE" w14:textId="77777777" w:rsidR="005E0877" w:rsidRPr="008561B2" w:rsidRDefault="005E0877" w:rsidP="00AD2183">
            <w:pPr>
              <w:pStyle w:val="TAL"/>
            </w:pPr>
            <w:r w:rsidRPr="008561B2">
              <w:rPr>
                <w:lang w:eastAsia="zh-CN"/>
              </w:rPr>
              <w:t>Not Present</w:t>
            </w:r>
          </w:p>
        </w:tc>
        <w:tc>
          <w:tcPr>
            <w:tcW w:w="1700" w:type="dxa"/>
          </w:tcPr>
          <w:p w14:paraId="7214F199" w14:textId="77777777" w:rsidR="005E0877" w:rsidRPr="008561B2" w:rsidRDefault="005E0877" w:rsidP="00AD2183">
            <w:pPr>
              <w:pStyle w:val="TAL"/>
            </w:pPr>
          </w:p>
        </w:tc>
        <w:tc>
          <w:tcPr>
            <w:tcW w:w="1245" w:type="dxa"/>
          </w:tcPr>
          <w:p w14:paraId="28856A87" w14:textId="77777777" w:rsidR="005E0877" w:rsidRPr="008561B2" w:rsidRDefault="005E0877" w:rsidP="00AD2183">
            <w:pPr>
              <w:pStyle w:val="TAL"/>
            </w:pPr>
          </w:p>
        </w:tc>
      </w:tr>
      <w:tr w:rsidR="005E0877" w:rsidRPr="008561B2" w14:paraId="4741FA2C" w14:textId="77777777" w:rsidTr="00AD2183">
        <w:tblPrEx>
          <w:tblCellMar>
            <w:left w:w="108" w:type="dxa"/>
            <w:right w:w="108" w:type="dxa"/>
          </w:tblCellMar>
        </w:tblPrEx>
        <w:tc>
          <w:tcPr>
            <w:tcW w:w="4535" w:type="dxa"/>
            <w:gridSpan w:val="2"/>
          </w:tcPr>
          <w:p w14:paraId="41955728" w14:textId="77777777" w:rsidR="005E0877" w:rsidRPr="008561B2" w:rsidRDefault="005E0877" w:rsidP="00AD2183">
            <w:pPr>
              <w:pStyle w:val="TAL"/>
            </w:pPr>
            <w:r w:rsidRPr="008561B2">
              <w:rPr>
                <w:lang w:eastAsia="zh-CN"/>
              </w:rPr>
              <w:t xml:space="preserve">          </w:t>
            </w:r>
            <w:r w:rsidRPr="008561B2">
              <w:t>logMeasAvailableWLAN-r16</w:t>
            </w:r>
          </w:p>
        </w:tc>
        <w:tc>
          <w:tcPr>
            <w:tcW w:w="2267" w:type="dxa"/>
          </w:tcPr>
          <w:p w14:paraId="193D814F" w14:textId="77777777" w:rsidR="005E0877" w:rsidRPr="008561B2" w:rsidRDefault="005E0877" w:rsidP="00AD2183">
            <w:pPr>
              <w:pStyle w:val="TAL"/>
            </w:pPr>
            <w:r w:rsidRPr="008561B2">
              <w:rPr>
                <w:lang w:eastAsia="zh-CN"/>
              </w:rPr>
              <w:t>Not Present</w:t>
            </w:r>
          </w:p>
        </w:tc>
        <w:tc>
          <w:tcPr>
            <w:tcW w:w="1700" w:type="dxa"/>
          </w:tcPr>
          <w:p w14:paraId="67967D20" w14:textId="77777777" w:rsidR="005E0877" w:rsidRPr="008561B2" w:rsidRDefault="005E0877" w:rsidP="00AD2183">
            <w:pPr>
              <w:pStyle w:val="TAL"/>
            </w:pPr>
          </w:p>
        </w:tc>
        <w:tc>
          <w:tcPr>
            <w:tcW w:w="1245" w:type="dxa"/>
          </w:tcPr>
          <w:p w14:paraId="134B3521" w14:textId="77777777" w:rsidR="005E0877" w:rsidRPr="008561B2" w:rsidRDefault="005E0877" w:rsidP="00AD2183">
            <w:pPr>
              <w:pStyle w:val="TAL"/>
            </w:pPr>
          </w:p>
        </w:tc>
      </w:tr>
      <w:tr w:rsidR="005E0877" w:rsidRPr="008561B2" w14:paraId="7791516F" w14:textId="77777777" w:rsidTr="00AD2183">
        <w:tblPrEx>
          <w:tblCellMar>
            <w:left w:w="108" w:type="dxa"/>
            <w:right w:w="108" w:type="dxa"/>
          </w:tblCellMar>
        </w:tblPrEx>
        <w:tc>
          <w:tcPr>
            <w:tcW w:w="4535" w:type="dxa"/>
            <w:gridSpan w:val="2"/>
          </w:tcPr>
          <w:p w14:paraId="492732E4" w14:textId="77777777" w:rsidR="005E0877" w:rsidRPr="008561B2" w:rsidRDefault="005E0877" w:rsidP="00AD2183">
            <w:pPr>
              <w:pStyle w:val="TAL"/>
            </w:pPr>
            <w:r w:rsidRPr="008561B2">
              <w:rPr>
                <w:lang w:eastAsia="zh-CN"/>
              </w:rPr>
              <w:t xml:space="preserve">          </w:t>
            </w:r>
            <w:r w:rsidRPr="008561B2">
              <w:t>connEstFailInfoAvailable-r16</w:t>
            </w:r>
          </w:p>
        </w:tc>
        <w:tc>
          <w:tcPr>
            <w:tcW w:w="2267" w:type="dxa"/>
          </w:tcPr>
          <w:p w14:paraId="7FD8248C" w14:textId="723E0E98" w:rsidR="005E0877" w:rsidRPr="008561B2" w:rsidRDefault="005E0877" w:rsidP="00AD2183">
            <w:pPr>
              <w:pStyle w:val="TAL"/>
            </w:pPr>
            <w:r w:rsidRPr="008561B2">
              <w:rPr>
                <w:lang w:eastAsia="zh-CN"/>
              </w:rPr>
              <w:t xml:space="preserve">Not </w:t>
            </w:r>
            <w:r w:rsidR="008561B2" w:rsidRPr="008B52D2">
              <w:rPr>
                <w:lang w:eastAsia="zh-CN"/>
              </w:rPr>
              <w:t>Checked</w:t>
            </w:r>
          </w:p>
        </w:tc>
        <w:tc>
          <w:tcPr>
            <w:tcW w:w="1700" w:type="dxa"/>
          </w:tcPr>
          <w:p w14:paraId="21FF1941" w14:textId="77777777" w:rsidR="005E0877" w:rsidRPr="008561B2" w:rsidRDefault="005E0877" w:rsidP="00AD2183">
            <w:pPr>
              <w:pStyle w:val="TAL"/>
            </w:pPr>
          </w:p>
        </w:tc>
        <w:tc>
          <w:tcPr>
            <w:tcW w:w="1245" w:type="dxa"/>
          </w:tcPr>
          <w:p w14:paraId="527898F8" w14:textId="77777777" w:rsidR="005E0877" w:rsidRPr="008561B2" w:rsidRDefault="005E0877" w:rsidP="00AD2183">
            <w:pPr>
              <w:pStyle w:val="TAL"/>
            </w:pPr>
          </w:p>
        </w:tc>
      </w:tr>
      <w:tr w:rsidR="005E0877" w:rsidRPr="006F06C2" w14:paraId="503747B1" w14:textId="77777777" w:rsidTr="00AD2183">
        <w:tblPrEx>
          <w:tblCellMar>
            <w:left w:w="108" w:type="dxa"/>
            <w:right w:w="108" w:type="dxa"/>
          </w:tblCellMar>
        </w:tblPrEx>
        <w:tc>
          <w:tcPr>
            <w:tcW w:w="4535" w:type="dxa"/>
            <w:gridSpan w:val="2"/>
          </w:tcPr>
          <w:p w14:paraId="1CEE0C62" w14:textId="77777777" w:rsidR="005E0877" w:rsidRPr="008561B2" w:rsidRDefault="005E0877" w:rsidP="00AD2183">
            <w:pPr>
              <w:pStyle w:val="TAL"/>
            </w:pPr>
            <w:r w:rsidRPr="008561B2">
              <w:rPr>
                <w:lang w:eastAsia="zh-CN"/>
              </w:rPr>
              <w:t xml:space="preserve">          </w:t>
            </w:r>
            <w:r w:rsidRPr="008561B2">
              <w:t>rlf-InfoAvailable-r16</w:t>
            </w:r>
          </w:p>
        </w:tc>
        <w:tc>
          <w:tcPr>
            <w:tcW w:w="2267" w:type="dxa"/>
          </w:tcPr>
          <w:p w14:paraId="735DC538" w14:textId="51C2C8BD" w:rsidR="005E0877" w:rsidRPr="006F06C2" w:rsidRDefault="005E0877" w:rsidP="00AD2183">
            <w:pPr>
              <w:pStyle w:val="TAL"/>
            </w:pPr>
            <w:r w:rsidRPr="008561B2">
              <w:rPr>
                <w:lang w:eastAsia="zh-CN"/>
              </w:rPr>
              <w:t xml:space="preserve">Not </w:t>
            </w:r>
            <w:r w:rsidR="008561B2" w:rsidRPr="008B52D2">
              <w:rPr>
                <w:lang w:eastAsia="zh-CN"/>
              </w:rPr>
              <w:t>Checked</w:t>
            </w:r>
          </w:p>
        </w:tc>
        <w:tc>
          <w:tcPr>
            <w:tcW w:w="1700" w:type="dxa"/>
          </w:tcPr>
          <w:p w14:paraId="6F63E955" w14:textId="77777777" w:rsidR="005E0877" w:rsidRPr="006F06C2" w:rsidRDefault="005E0877" w:rsidP="00AD2183">
            <w:pPr>
              <w:pStyle w:val="TAL"/>
            </w:pPr>
          </w:p>
        </w:tc>
        <w:tc>
          <w:tcPr>
            <w:tcW w:w="1245" w:type="dxa"/>
          </w:tcPr>
          <w:p w14:paraId="66FB429C" w14:textId="77777777" w:rsidR="005E0877" w:rsidRPr="006F06C2" w:rsidRDefault="005E0877" w:rsidP="00AD2183">
            <w:pPr>
              <w:pStyle w:val="TAL"/>
            </w:pPr>
          </w:p>
        </w:tc>
      </w:tr>
      <w:tr w:rsidR="005E0877" w:rsidRPr="006F06C2" w14:paraId="739B1838" w14:textId="77777777" w:rsidTr="00AD2183">
        <w:tblPrEx>
          <w:tblCellMar>
            <w:left w:w="108" w:type="dxa"/>
            <w:right w:w="108" w:type="dxa"/>
          </w:tblCellMar>
        </w:tblPrEx>
        <w:tc>
          <w:tcPr>
            <w:tcW w:w="4535" w:type="dxa"/>
            <w:gridSpan w:val="2"/>
          </w:tcPr>
          <w:p w14:paraId="73C63627" w14:textId="77777777" w:rsidR="005E0877" w:rsidRPr="006F06C2" w:rsidRDefault="005E0877" w:rsidP="00AD2183">
            <w:pPr>
              <w:pStyle w:val="TAL"/>
            </w:pPr>
            <w:r w:rsidRPr="006F06C2">
              <w:t xml:space="preserve">        }</w:t>
            </w:r>
          </w:p>
        </w:tc>
        <w:tc>
          <w:tcPr>
            <w:tcW w:w="2267" w:type="dxa"/>
          </w:tcPr>
          <w:p w14:paraId="161862BE" w14:textId="77777777" w:rsidR="005E0877" w:rsidRPr="006F06C2" w:rsidRDefault="005E0877" w:rsidP="00AD2183">
            <w:pPr>
              <w:pStyle w:val="TAL"/>
            </w:pPr>
          </w:p>
        </w:tc>
        <w:tc>
          <w:tcPr>
            <w:tcW w:w="1700" w:type="dxa"/>
          </w:tcPr>
          <w:p w14:paraId="4090CE24" w14:textId="77777777" w:rsidR="005E0877" w:rsidRPr="006F06C2" w:rsidRDefault="005E0877" w:rsidP="00AD2183">
            <w:pPr>
              <w:pStyle w:val="TAL"/>
            </w:pPr>
          </w:p>
        </w:tc>
        <w:tc>
          <w:tcPr>
            <w:tcW w:w="1245" w:type="dxa"/>
          </w:tcPr>
          <w:p w14:paraId="0E4120FC" w14:textId="77777777" w:rsidR="005E0877" w:rsidRPr="006F06C2" w:rsidRDefault="005E0877" w:rsidP="00AD2183">
            <w:pPr>
              <w:pStyle w:val="TAL"/>
            </w:pPr>
          </w:p>
        </w:tc>
      </w:tr>
      <w:tr w:rsidR="005E0877" w:rsidRPr="006F06C2" w14:paraId="01E97C79" w14:textId="77777777" w:rsidTr="00AD2183">
        <w:tblPrEx>
          <w:tblCellMar>
            <w:left w:w="108" w:type="dxa"/>
            <w:right w:w="108" w:type="dxa"/>
          </w:tblCellMar>
        </w:tblPrEx>
        <w:tc>
          <w:tcPr>
            <w:tcW w:w="4535" w:type="dxa"/>
            <w:gridSpan w:val="2"/>
          </w:tcPr>
          <w:p w14:paraId="1FFD10C9" w14:textId="77777777" w:rsidR="005E0877" w:rsidRPr="006F06C2" w:rsidRDefault="005E0877" w:rsidP="00AD2183">
            <w:pPr>
              <w:pStyle w:val="TAL"/>
            </w:pPr>
            <w:r w:rsidRPr="006F06C2">
              <w:t xml:space="preserve">      }</w:t>
            </w:r>
          </w:p>
        </w:tc>
        <w:tc>
          <w:tcPr>
            <w:tcW w:w="2267" w:type="dxa"/>
          </w:tcPr>
          <w:p w14:paraId="4A79ACFC" w14:textId="77777777" w:rsidR="005E0877" w:rsidRPr="006F06C2" w:rsidRDefault="005E0877" w:rsidP="00AD2183">
            <w:pPr>
              <w:pStyle w:val="TAL"/>
            </w:pPr>
          </w:p>
        </w:tc>
        <w:tc>
          <w:tcPr>
            <w:tcW w:w="1700" w:type="dxa"/>
          </w:tcPr>
          <w:p w14:paraId="38EE21B4" w14:textId="77777777" w:rsidR="005E0877" w:rsidRPr="006F06C2" w:rsidRDefault="005E0877" w:rsidP="00AD2183">
            <w:pPr>
              <w:pStyle w:val="TAL"/>
            </w:pPr>
          </w:p>
        </w:tc>
        <w:tc>
          <w:tcPr>
            <w:tcW w:w="1245" w:type="dxa"/>
          </w:tcPr>
          <w:p w14:paraId="228FCE49" w14:textId="77777777" w:rsidR="005E0877" w:rsidRPr="006F06C2" w:rsidRDefault="005E0877" w:rsidP="00AD2183">
            <w:pPr>
              <w:pStyle w:val="TAL"/>
            </w:pPr>
          </w:p>
        </w:tc>
      </w:tr>
      <w:tr w:rsidR="005E0877" w:rsidRPr="006F06C2" w14:paraId="44541030" w14:textId="77777777" w:rsidTr="00AD2183">
        <w:tblPrEx>
          <w:tblCellMar>
            <w:left w:w="108" w:type="dxa"/>
            <w:right w:w="108" w:type="dxa"/>
          </w:tblCellMar>
        </w:tblPrEx>
        <w:tc>
          <w:tcPr>
            <w:tcW w:w="4535" w:type="dxa"/>
            <w:gridSpan w:val="2"/>
          </w:tcPr>
          <w:p w14:paraId="7558D90A" w14:textId="77777777" w:rsidR="005E0877" w:rsidRPr="006F06C2" w:rsidRDefault="005E0877" w:rsidP="00AD2183">
            <w:pPr>
              <w:pStyle w:val="TAL"/>
            </w:pPr>
            <w:r w:rsidRPr="006F06C2">
              <w:t xml:space="preserve">    }</w:t>
            </w:r>
          </w:p>
        </w:tc>
        <w:tc>
          <w:tcPr>
            <w:tcW w:w="2267" w:type="dxa"/>
          </w:tcPr>
          <w:p w14:paraId="6C8B3F7B" w14:textId="77777777" w:rsidR="005E0877" w:rsidRPr="006F06C2" w:rsidRDefault="005E0877" w:rsidP="00AD2183">
            <w:pPr>
              <w:pStyle w:val="TAL"/>
            </w:pPr>
          </w:p>
        </w:tc>
        <w:tc>
          <w:tcPr>
            <w:tcW w:w="1700" w:type="dxa"/>
          </w:tcPr>
          <w:p w14:paraId="350F435A" w14:textId="77777777" w:rsidR="005E0877" w:rsidRPr="006F06C2" w:rsidRDefault="005E0877" w:rsidP="00AD2183">
            <w:pPr>
              <w:pStyle w:val="TAL"/>
            </w:pPr>
          </w:p>
        </w:tc>
        <w:tc>
          <w:tcPr>
            <w:tcW w:w="1245" w:type="dxa"/>
          </w:tcPr>
          <w:p w14:paraId="25979C4E" w14:textId="77777777" w:rsidR="005E0877" w:rsidRPr="006F06C2" w:rsidRDefault="005E0877" w:rsidP="00AD2183">
            <w:pPr>
              <w:pStyle w:val="TAL"/>
            </w:pPr>
          </w:p>
        </w:tc>
      </w:tr>
      <w:tr w:rsidR="005E0877" w:rsidRPr="006F06C2" w14:paraId="542AA719" w14:textId="77777777" w:rsidTr="00AD2183">
        <w:tblPrEx>
          <w:tblCellMar>
            <w:left w:w="108" w:type="dxa"/>
            <w:right w:w="108" w:type="dxa"/>
          </w:tblCellMar>
        </w:tblPrEx>
        <w:tc>
          <w:tcPr>
            <w:tcW w:w="4535" w:type="dxa"/>
            <w:gridSpan w:val="2"/>
          </w:tcPr>
          <w:p w14:paraId="67FDCF96" w14:textId="77777777" w:rsidR="005E0877" w:rsidRPr="006F06C2" w:rsidRDefault="005E0877" w:rsidP="00AD2183">
            <w:pPr>
              <w:pStyle w:val="TAL"/>
            </w:pPr>
            <w:r w:rsidRPr="006F06C2">
              <w:t xml:space="preserve">  }</w:t>
            </w:r>
          </w:p>
        </w:tc>
        <w:tc>
          <w:tcPr>
            <w:tcW w:w="2267" w:type="dxa"/>
          </w:tcPr>
          <w:p w14:paraId="0F1198A5" w14:textId="77777777" w:rsidR="005E0877" w:rsidRPr="006F06C2" w:rsidRDefault="005E0877" w:rsidP="00AD2183">
            <w:pPr>
              <w:pStyle w:val="TAL"/>
            </w:pPr>
          </w:p>
        </w:tc>
        <w:tc>
          <w:tcPr>
            <w:tcW w:w="1700" w:type="dxa"/>
          </w:tcPr>
          <w:p w14:paraId="31199BAD" w14:textId="77777777" w:rsidR="005E0877" w:rsidRPr="006F06C2" w:rsidRDefault="005E0877" w:rsidP="00AD2183">
            <w:pPr>
              <w:pStyle w:val="TAL"/>
            </w:pPr>
          </w:p>
        </w:tc>
        <w:tc>
          <w:tcPr>
            <w:tcW w:w="1245" w:type="dxa"/>
          </w:tcPr>
          <w:p w14:paraId="3E761C5B" w14:textId="77777777" w:rsidR="005E0877" w:rsidRPr="006F06C2" w:rsidRDefault="005E0877" w:rsidP="00AD2183">
            <w:pPr>
              <w:pStyle w:val="TAL"/>
            </w:pPr>
          </w:p>
        </w:tc>
      </w:tr>
      <w:tr w:rsidR="005E0877" w:rsidRPr="006F06C2" w14:paraId="05A0F442" w14:textId="77777777" w:rsidTr="00AD2183">
        <w:tblPrEx>
          <w:tblCellMar>
            <w:left w:w="108" w:type="dxa"/>
            <w:right w:w="108" w:type="dxa"/>
          </w:tblCellMar>
        </w:tblPrEx>
        <w:tc>
          <w:tcPr>
            <w:tcW w:w="4535" w:type="dxa"/>
            <w:gridSpan w:val="2"/>
          </w:tcPr>
          <w:p w14:paraId="03595456" w14:textId="77777777" w:rsidR="005E0877" w:rsidRPr="006F06C2" w:rsidRDefault="005E0877" w:rsidP="00AD2183">
            <w:pPr>
              <w:pStyle w:val="TAL"/>
            </w:pPr>
            <w:r w:rsidRPr="006F06C2">
              <w:t>}</w:t>
            </w:r>
          </w:p>
        </w:tc>
        <w:tc>
          <w:tcPr>
            <w:tcW w:w="2267" w:type="dxa"/>
          </w:tcPr>
          <w:p w14:paraId="15050A16" w14:textId="77777777" w:rsidR="005E0877" w:rsidRPr="006F06C2" w:rsidRDefault="005E0877" w:rsidP="00AD2183">
            <w:pPr>
              <w:pStyle w:val="TAL"/>
            </w:pPr>
          </w:p>
        </w:tc>
        <w:tc>
          <w:tcPr>
            <w:tcW w:w="1700" w:type="dxa"/>
          </w:tcPr>
          <w:p w14:paraId="7D60B339" w14:textId="77777777" w:rsidR="005E0877" w:rsidRPr="006F06C2" w:rsidRDefault="005E0877" w:rsidP="00AD2183">
            <w:pPr>
              <w:pStyle w:val="TAL"/>
            </w:pPr>
          </w:p>
        </w:tc>
        <w:tc>
          <w:tcPr>
            <w:tcW w:w="1245" w:type="dxa"/>
          </w:tcPr>
          <w:p w14:paraId="01C88B9F" w14:textId="77777777" w:rsidR="005E0877" w:rsidRPr="006F06C2" w:rsidRDefault="005E0877" w:rsidP="00AD2183">
            <w:pPr>
              <w:pStyle w:val="TAL"/>
            </w:pPr>
          </w:p>
        </w:tc>
      </w:tr>
    </w:tbl>
    <w:p w14:paraId="0AC742E0" w14:textId="77777777" w:rsidR="005E0877" w:rsidRPr="006F06C2" w:rsidRDefault="005E0877" w:rsidP="005E0877">
      <w:pPr>
        <w:rPr>
          <w:lang w:eastAsia="zh-CN"/>
        </w:rPr>
      </w:pPr>
    </w:p>
    <w:p w14:paraId="195D4D01" w14:textId="77777777" w:rsidR="005E0877" w:rsidRPr="006F06C2" w:rsidRDefault="005E0877" w:rsidP="005E0877">
      <w:pPr>
        <w:pStyle w:val="TH"/>
        <w:rPr>
          <w:lang w:eastAsia="zh-CN"/>
        </w:rPr>
      </w:pPr>
      <w:r w:rsidRPr="006F06C2">
        <w:t xml:space="preserve">Table </w:t>
      </w:r>
      <w:r w:rsidRPr="006F06C2">
        <w:rPr>
          <w:snapToGrid w:val="0"/>
        </w:rPr>
        <w:t>8.1.6.1.2.5.3.3</w:t>
      </w:r>
      <w:r w:rsidRPr="006F06C2">
        <w:t>-6:</w:t>
      </w:r>
      <w:r w:rsidRPr="006F06C2">
        <w:rPr>
          <w:i/>
          <w:iCs/>
        </w:rPr>
        <w:t xml:space="preserve"> </w:t>
      </w:r>
      <w:r w:rsidRPr="006F06C2">
        <w:rPr>
          <w:i/>
        </w:rPr>
        <w:t>UEInformationResponse</w:t>
      </w:r>
      <w:r w:rsidRPr="006F06C2">
        <w:t xml:space="preserve"> (step 26,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1A4B3826" w14:textId="77777777" w:rsidTr="00AD2183">
        <w:trPr>
          <w:gridBefore w:val="1"/>
          <w:wBefore w:w="9" w:type="dxa"/>
        </w:trPr>
        <w:tc>
          <w:tcPr>
            <w:tcW w:w="9738" w:type="dxa"/>
            <w:gridSpan w:val="4"/>
          </w:tcPr>
          <w:p w14:paraId="2B5FEE71" w14:textId="15F37ED8" w:rsidR="005E0877" w:rsidRPr="006F06C2" w:rsidRDefault="005E0877" w:rsidP="00AD2183">
            <w:pPr>
              <w:pStyle w:val="TAL"/>
            </w:pPr>
            <w:r w:rsidRPr="006F06C2">
              <w:t xml:space="preserve">Derivation path: </w:t>
            </w:r>
            <w:r w:rsidR="007746F0">
              <w:t xml:space="preserve">TS </w:t>
            </w:r>
            <w:r w:rsidR="007746F0" w:rsidRPr="00E91D9C">
              <w:t>38.508-1</w:t>
            </w:r>
            <w:r w:rsidR="007746F0">
              <w:t>[4],</w:t>
            </w:r>
            <w:r w:rsidR="007746F0" w:rsidRPr="00E91D9C">
              <w:t xml:space="preserve"> </w:t>
            </w:r>
            <w:r w:rsidR="007746F0">
              <w:t>T</w:t>
            </w:r>
            <w:r w:rsidR="007746F0" w:rsidRPr="00E91D9C">
              <w:t>able 4.6.1-32B</w:t>
            </w:r>
          </w:p>
        </w:tc>
      </w:tr>
      <w:tr w:rsidR="005E0877" w:rsidRPr="006F06C2" w14:paraId="26391894" w14:textId="77777777" w:rsidTr="00AD2183">
        <w:tblPrEx>
          <w:tblCellMar>
            <w:left w:w="108" w:type="dxa"/>
            <w:right w:w="108" w:type="dxa"/>
          </w:tblCellMar>
        </w:tblPrEx>
        <w:tc>
          <w:tcPr>
            <w:tcW w:w="4535" w:type="dxa"/>
            <w:gridSpan w:val="2"/>
          </w:tcPr>
          <w:p w14:paraId="52B5CE23" w14:textId="77777777" w:rsidR="005E0877" w:rsidRPr="006F06C2" w:rsidRDefault="005E0877" w:rsidP="00AD2183">
            <w:pPr>
              <w:pStyle w:val="TAH"/>
            </w:pPr>
            <w:r w:rsidRPr="006F06C2">
              <w:t>Information Element</w:t>
            </w:r>
          </w:p>
        </w:tc>
        <w:tc>
          <w:tcPr>
            <w:tcW w:w="2267" w:type="dxa"/>
          </w:tcPr>
          <w:p w14:paraId="23B207BB" w14:textId="77777777" w:rsidR="005E0877" w:rsidRPr="006F06C2" w:rsidRDefault="005E0877" w:rsidP="00AD2183">
            <w:pPr>
              <w:pStyle w:val="TAH"/>
            </w:pPr>
            <w:r w:rsidRPr="006F06C2">
              <w:t>Value/remark</w:t>
            </w:r>
          </w:p>
        </w:tc>
        <w:tc>
          <w:tcPr>
            <w:tcW w:w="1700" w:type="dxa"/>
          </w:tcPr>
          <w:p w14:paraId="7FDF63CD" w14:textId="77777777" w:rsidR="005E0877" w:rsidRPr="006F06C2" w:rsidRDefault="005E0877" w:rsidP="00AD2183">
            <w:pPr>
              <w:pStyle w:val="TAH"/>
            </w:pPr>
            <w:r w:rsidRPr="006F06C2">
              <w:t>Comment</w:t>
            </w:r>
          </w:p>
        </w:tc>
        <w:tc>
          <w:tcPr>
            <w:tcW w:w="1245" w:type="dxa"/>
          </w:tcPr>
          <w:p w14:paraId="3804ABA1" w14:textId="77777777" w:rsidR="005E0877" w:rsidRPr="006F06C2" w:rsidRDefault="005E0877" w:rsidP="00AD2183">
            <w:pPr>
              <w:pStyle w:val="TAH"/>
            </w:pPr>
            <w:r w:rsidRPr="006F06C2">
              <w:t>Condition</w:t>
            </w:r>
          </w:p>
        </w:tc>
      </w:tr>
      <w:tr w:rsidR="005E0877" w:rsidRPr="006F06C2" w14:paraId="5431E498" w14:textId="77777777" w:rsidTr="00AD2183">
        <w:tblPrEx>
          <w:tblCellMar>
            <w:left w:w="108" w:type="dxa"/>
            <w:right w:w="108" w:type="dxa"/>
          </w:tblCellMar>
        </w:tblPrEx>
        <w:tc>
          <w:tcPr>
            <w:tcW w:w="4535" w:type="dxa"/>
            <w:gridSpan w:val="2"/>
          </w:tcPr>
          <w:p w14:paraId="7770BE7A" w14:textId="77777777" w:rsidR="005E0877" w:rsidRPr="006F06C2" w:rsidRDefault="005E0877" w:rsidP="00AD2183">
            <w:pPr>
              <w:pStyle w:val="TAL"/>
            </w:pPr>
            <w:r w:rsidRPr="006F06C2">
              <w:t>UEInformationResponse-r16 ::= SEQUENCE {</w:t>
            </w:r>
          </w:p>
        </w:tc>
        <w:tc>
          <w:tcPr>
            <w:tcW w:w="2267" w:type="dxa"/>
          </w:tcPr>
          <w:p w14:paraId="3B4850EC" w14:textId="77777777" w:rsidR="005E0877" w:rsidRPr="006F06C2" w:rsidRDefault="005E0877" w:rsidP="00AD2183">
            <w:pPr>
              <w:pStyle w:val="TAL"/>
            </w:pPr>
          </w:p>
        </w:tc>
        <w:tc>
          <w:tcPr>
            <w:tcW w:w="1700" w:type="dxa"/>
          </w:tcPr>
          <w:p w14:paraId="60553849" w14:textId="77777777" w:rsidR="005E0877" w:rsidRPr="006F06C2" w:rsidRDefault="005E0877" w:rsidP="00AD2183">
            <w:pPr>
              <w:pStyle w:val="TAL"/>
            </w:pPr>
          </w:p>
        </w:tc>
        <w:tc>
          <w:tcPr>
            <w:tcW w:w="1245" w:type="dxa"/>
          </w:tcPr>
          <w:p w14:paraId="405D3E75" w14:textId="77777777" w:rsidR="005E0877" w:rsidRPr="006F06C2" w:rsidRDefault="005E0877" w:rsidP="00AD2183">
            <w:pPr>
              <w:pStyle w:val="TAL"/>
            </w:pPr>
          </w:p>
        </w:tc>
      </w:tr>
      <w:tr w:rsidR="007746F0" w:rsidRPr="00E91D9C" w14:paraId="04962E27" w14:textId="77777777" w:rsidTr="00085D59">
        <w:tblPrEx>
          <w:tblCellMar>
            <w:left w:w="108" w:type="dxa"/>
            <w:right w:w="108" w:type="dxa"/>
          </w:tblCellMar>
        </w:tblPrEx>
        <w:tc>
          <w:tcPr>
            <w:tcW w:w="4535" w:type="dxa"/>
            <w:gridSpan w:val="2"/>
          </w:tcPr>
          <w:p w14:paraId="71BFBE6F" w14:textId="77777777" w:rsidR="007746F0" w:rsidRPr="00E91D9C" w:rsidRDefault="007746F0" w:rsidP="00085D59">
            <w:pPr>
              <w:pStyle w:val="TAL"/>
            </w:pPr>
            <w:r w:rsidRPr="00E91D9C">
              <w:t xml:space="preserve">  criticalExtensions CHOICE {</w:t>
            </w:r>
          </w:p>
        </w:tc>
        <w:tc>
          <w:tcPr>
            <w:tcW w:w="2267" w:type="dxa"/>
          </w:tcPr>
          <w:p w14:paraId="63F99C9C" w14:textId="77777777" w:rsidR="007746F0" w:rsidRPr="00E91D9C" w:rsidRDefault="007746F0" w:rsidP="00085D59">
            <w:pPr>
              <w:pStyle w:val="TAL"/>
            </w:pPr>
          </w:p>
        </w:tc>
        <w:tc>
          <w:tcPr>
            <w:tcW w:w="1700" w:type="dxa"/>
          </w:tcPr>
          <w:p w14:paraId="79FA0946" w14:textId="77777777" w:rsidR="007746F0" w:rsidRPr="00E91D9C" w:rsidRDefault="007746F0" w:rsidP="00085D59">
            <w:pPr>
              <w:pStyle w:val="TAL"/>
            </w:pPr>
          </w:p>
        </w:tc>
        <w:tc>
          <w:tcPr>
            <w:tcW w:w="1245" w:type="dxa"/>
          </w:tcPr>
          <w:p w14:paraId="0842C542" w14:textId="77777777" w:rsidR="007746F0" w:rsidRPr="00E91D9C" w:rsidRDefault="007746F0" w:rsidP="00085D59">
            <w:pPr>
              <w:pStyle w:val="TAL"/>
            </w:pPr>
          </w:p>
        </w:tc>
      </w:tr>
      <w:tr w:rsidR="007746F0" w:rsidRPr="00E91D9C" w14:paraId="5348755C" w14:textId="77777777" w:rsidTr="00085D59">
        <w:tblPrEx>
          <w:tblCellMar>
            <w:left w:w="108" w:type="dxa"/>
            <w:right w:w="108" w:type="dxa"/>
          </w:tblCellMar>
        </w:tblPrEx>
        <w:tc>
          <w:tcPr>
            <w:tcW w:w="4535" w:type="dxa"/>
            <w:gridSpan w:val="2"/>
          </w:tcPr>
          <w:p w14:paraId="107531FD" w14:textId="77777777" w:rsidR="007746F0" w:rsidRPr="00E91D9C" w:rsidRDefault="007746F0" w:rsidP="00085D59">
            <w:pPr>
              <w:pStyle w:val="TAL"/>
            </w:pPr>
            <w:r w:rsidRPr="00E91D9C">
              <w:t xml:space="preserve">    ueInformationResponse-r16 SEQUENCE {</w:t>
            </w:r>
          </w:p>
        </w:tc>
        <w:tc>
          <w:tcPr>
            <w:tcW w:w="2267" w:type="dxa"/>
          </w:tcPr>
          <w:p w14:paraId="7B0B63A4" w14:textId="77777777" w:rsidR="007746F0" w:rsidRPr="00E91D9C" w:rsidRDefault="007746F0" w:rsidP="00085D59">
            <w:pPr>
              <w:pStyle w:val="TAL"/>
            </w:pPr>
          </w:p>
        </w:tc>
        <w:tc>
          <w:tcPr>
            <w:tcW w:w="1700" w:type="dxa"/>
          </w:tcPr>
          <w:p w14:paraId="7EFA7546" w14:textId="77777777" w:rsidR="007746F0" w:rsidRPr="00E91D9C" w:rsidRDefault="007746F0" w:rsidP="00085D59">
            <w:pPr>
              <w:pStyle w:val="TAL"/>
            </w:pPr>
          </w:p>
        </w:tc>
        <w:tc>
          <w:tcPr>
            <w:tcW w:w="1245" w:type="dxa"/>
          </w:tcPr>
          <w:p w14:paraId="6971F171" w14:textId="77777777" w:rsidR="007746F0" w:rsidRPr="00E91D9C" w:rsidRDefault="007746F0" w:rsidP="00085D59">
            <w:pPr>
              <w:pStyle w:val="TAL"/>
            </w:pPr>
          </w:p>
        </w:tc>
      </w:tr>
      <w:tr w:rsidR="005E0877" w:rsidRPr="006F06C2" w14:paraId="16079D3B" w14:textId="77777777" w:rsidTr="00AD2183">
        <w:tblPrEx>
          <w:tblCellMar>
            <w:left w:w="108" w:type="dxa"/>
            <w:right w:w="108" w:type="dxa"/>
          </w:tblCellMar>
        </w:tblPrEx>
        <w:tc>
          <w:tcPr>
            <w:tcW w:w="4535" w:type="dxa"/>
            <w:gridSpan w:val="2"/>
          </w:tcPr>
          <w:p w14:paraId="191B901C" w14:textId="275280D2" w:rsidR="005E0877" w:rsidRPr="006F06C2" w:rsidRDefault="005E0877" w:rsidP="00AD2183">
            <w:pPr>
              <w:pStyle w:val="TAL"/>
            </w:pPr>
            <w:r w:rsidRPr="006F06C2">
              <w:t xml:space="preserve">  </w:t>
            </w:r>
            <w:r w:rsidR="007746F0">
              <w:t xml:space="preserve">    </w:t>
            </w:r>
            <w:r w:rsidRPr="006F06C2">
              <w:t>logMeasReport-r16 SEQUENCE {</w:t>
            </w:r>
          </w:p>
        </w:tc>
        <w:tc>
          <w:tcPr>
            <w:tcW w:w="2267" w:type="dxa"/>
          </w:tcPr>
          <w:p w14:paraId="5174436F" w14:textId="77777777" w:rsidR="005E0877" w:rsidRPr="006F06C2" w:rsidRDefault="005E0877" w:rsidP="00AD2183">
            <w:pPr>
              <w:pStyle w:val="TAL"/>
            </w:pPr>
          </w:p>
        </w:tc>
        <w:tc>
          <w:tcPr>
            <w:tcW w:w="1700" w:type="dxa"/>
          </w:tcPr>
          <w:p w14:paraId="744BDB2D" w14:textId="77777777" w:rsidR="005E0877" w:rsidRPr="006F06C2" w:rsidRDefault="005E0877" w:rsidP="00AD2183">
            <w:pPr>
              <w:pStyle w:val="TAL"/>
            </w:pPr>
          </w:p>
        </w:tc>
        <w:tc>
          <w:tcPr>
            <w:tcW w:w="1245" w:type="dxa"/>
          </w:tcPr>
          <w:p w14:paraId="1D245618" w14:textId="77777777" w:rsidR="005E0877" w:rsidRPr="006F06C2" w:rsidRDefault="005E0877" w:rsidP="00AD2183">
            <w:pPr>
              <w:pStyle w:val="TAL"/>
            </w:pPr>
          </w:p>
        </w:tc>
      </w:tr>
      <w:tr w:rsidR="005E0877" w:rsidRPr="006F06C2" w14:paraId="4145FF88" w14:textId="77777777" w:rsidTr="00AD2183">
        <w:tblPrEx>
          <w:tblCellMar>
            <w:left w:w="108" w:type="dxa"/>
            <w:right w:w="108" w:type="dxa"/>
          </w:tblCellMar>
        </w:tblPrEx>
        <w:tc>
          <w:tcPr>
            <w:tcW w:w="4535" w:type="dxa"/>
            <w:gridSpan w:val="2"/>
          </w:tcPr>
          <w:p w14:paraId="3D2790FD" w14:textId="1D1848D1" w:rsidR="005E0877" w:rsidRPr="006F06C2" w:rsidRDefault="005E0877" w:rsidP="00AD2183">
            <w:pPr>
              <w:rPr>
                <w:rFonts w:ascii="Arial" w:hAnsi="Arial" w:cs="Arial"/>
                <w:sz w:val="18"/>
                <w:szCs w:val="18"/>
              </w:rPr>
            </w:pPr>
            <w:r w:rsidRPr="006F06C2">
              <w:t xml:space="preserve">    </w:t>
            </w:r>
            <w:r w:rsidR="007746F0">
              <w:t xml:space="preserve">    </w:t>
            </w:r>
            <w:r w:rsidRPr="006F06C2">
              <w:rPr>
                <w:rFonts w:ascii="Arial" w:hAnsi="Arial" w:cs="Arial"/>
                <w:sz w:val="18"/>
                <w:szCs w:val="18"/>
              </w:rPr>
              <w:t>absoluteTimeStamp-r16</w:t>
            </w:r>
          </w:p>
        </w:tc>
        <w:tc>
          <w:tcPr>
            <w:tcW w:w="2267" w:type="dxa"/>
          </w:tcPr>
          <w:p w14:paraId="31F2085C"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2D379215" w14:textId="77777777" w:rsidR="005E0877" w:rsidRPr="006F06C2" w:rsidRDefault="005E0877" w:rsidP="00AD2183">
            <w:pPr>
              <w:pStyle w:val="TAL"/>
            </w:pPr>
          </w:p>
        </w:tc>
        <w:tc>
          <w:tcPr>
            <w:tcW w:w="1245" w:type="dxa"/>
          </w:tcPr>
          <w:p w14:paraId="47EBEF3E" w14:textId="77777777" w:rsidR="005E0877" w:rsidRPr="006F06C2" w:rsidRDefault="005E0877" w:rsidP="00AD2183"/>
        </w:tc>
      </w:tr>
      <w:tr w:rsidR="005E0877" w:rsidRPr="006F06C2" w14:paraId="3E8ABEE8" w14:textId="77777777" w:rsidTr="00AD2183">
        <w:tblPrEx>
          <w:tblCellMar>
            <w:left w:w="108" w:type="dxa"/>
            <w:right w:w="108" w:type="dxa"/>
          </w:tblCellMar>
        </w:tblPrEx>
        <w:tc>
          <w:tcPr>
            <w:tcW w:w="4535" w:type="dxa"/>
            <w:gridSpan w:val="2"/>
          </w:tcPr>
          <w:p w14:paraId="3568CE5D" w14:textId="7A73F7EE" w:rsidR="005E0877" w:rsidRPr="006F06C2" w:rsidRDefault="005E0877" w:rsidP="00AD2183">
            <w:pPr>
              <w:pStyle w:val="TAL"/>
            </w:pPr>
            <w:r w:rsidRPr="006F06C2">
              <w:t xml:space="preserve">    </w:t>
            </w:r>
            <w:r w:rsidR="007746F0">
              <w:t xml:space="preserve">    </w:t>
            </w:r>
            <w:r w:rsidRPr="006F06C2">
              <w:t>traceReference-r16</w:t>
            </w:r>
            <w:r w:rsidRPr="006F06C2">
              <w:tab/>
              <w:t>SEQUENCE {</w:t>
            </w:r>
          </w:p>
        </w:tc>
        <w:tc>
          <w:tcPr>
            <w:tcW w:w="2267" w:type="dxa"/>
          </w:tcPr>
          <w:p w14:paraId="10C183FB" w14:textId="77777777" w:rsidR="005E0877" w:rsidRPr="006F06C2" w:rsidRDefault="005E0877" w:rsidP="00AD2183">
            <w:pPr>
              <w:pStyle w:val="TAL"/>
            </w:pPr>
          </w:p>
        </w:tc>
        <w:tc>
          <w:tcPr>
            <w:tcW w:w="1700" w:type="dxa"/>
          </w:tcPr>
          <w:p w14:paraId="6AF0DE84" w14:textId="77777777" w:rsidR="005E0877" w:rsidRPr="006F06C2" w:rsidRDefault="005E0877" w:rsidP="00AD2183">
            <w:pPr>
              <w:pStyle w:val="TAL"/>
            </w:pPr>
          </w:p>
        </w:tc>
        <w:tc>
          <w:tcPr>
            <w:tcW w:w="1245" w:type="dxa"/>
          </w:tcPr>
          <w:p w14:paraId="35955FD8" w14:textId="77777777" w:rsidR="005E0877" w:rsidRPr="006F06C2" w:rsidRDefault="005E0877" w:rsidP="00AD2183">
            <w:pPr>
              <w:pStyle w:val="TAL"/>
            </w:pPr>
          </w:p>
        </w:tc>
      </w:tr>
      <w:tr w:rsidR="005E0877" w:rsidRPr="006F06C2" w14:paraId="057E568C" w14:textId="77777777" w:rsidTr="00AD2183">
        <w:tblPrEx>
          <w:tblCellMar>
            <w:left w:w="108" w:type="dxa"/>
            <w:right w:w="108" w:type="dxa"/>
          </w:tblCellMar>
        </w:tblPrEx>
        <w:tc>
          <w:tcPr>
            <w:tcW w:w="4535" w:type="dxa"/>
            <w:gridSpan w:val="2"/>
          </w:tcPr>
          <w:p w14:paraId="6BCA9129" w14:textId="5A70550A" w:rsidR="005E0877" w:rsidRPr="006F06C2" w:rsidRDefault="005E0877" w:rsidP="00AD2183">
            <w:pPr>
              <w:pStyle w:val="TAL"/>
            </w:pPr>
            <w:r w:rsidRPr="006F06C2">
              <w:t xml:space="preserve">        </w:t>
            </w:r>
            <w:r w:rsidR="007746F0">
              <w:t xml:space="preserve">  </w:t>
            </w:r>
            <w:r w:rsidRPr="006F06C2">
              <w:t>plmn-Identity-r16 SEQUENCE {</w:t>
            </w:r>
          </w:p>
        </w:tc>
        <w:tc>
          <w:tcPr>
            <w:tcW w:w="2267" w:type="dxa"/>
          </w:tcPr>
          <w:p w14:paraId="552FCBA7" w14:textId="77777777" w:rsidR="005E0877" w:rsidRPr="006F06C2" w:rsidRDefault="005E0877" w:rsidP="00AD2183">
            <w:pPr>
              <w:pStyle w:val="TAL"/>
            </w:pPr>
          </w:p>
        </w:tc>
        <w:tc>
          <w:tcPr>
            <w:tcW w:w="1700" w:type="dxa"/>
          </w:tcPr>
          <w:p w14:paraId="25A4A5F4" w14:textId="77777777" w:rsidR="005E0877" w:rsidRPr="006F06C2" w:rsidRDefault="005E0877" w:rsidP="00AD2183">
            <w:pPr>
              <w:pStyle w:val="TAL"/>
            </w:pPr>
          </w:p>
        </w:tc>
        <w:tc>
          <w:tcPr>
            <w:tcW w:w="1245" w:type="dxa"/>
          </w:tcPr>
          <w:p w14:paraId="387F44C7" w14:textId="77777777" w:rsidR="005E0877" w:rsidRPr="006F06C2" w:rsidRDefault="005E0877" w:rsidP="00AD2183">
            <w:pPr>
              <w:pStyle w:val="TAL"/>
            </w:pPr>
          </w:p>
        </w:tc>
      </w:tr>
      <w:tr w:rsidR="005E0877" w:rsidRPr="006F06C2" w14:paraId="07EE7876" w14:textId="77777777" w:rsidTr="00AD2183">
        <w:tblPrEx>
          <w:tblCellMar>
            <w:left w:w="108" w:type="dxa"/>
            <w:right w:w="108" w:type="dxa"/>
          </w:tblCellMar>
        </w:tblPrEx>
        <w:tc>
          <w:tcPr>
            <w:tcW w:w="4535" w:type="dxa"/>
            <w:gridSpan w:val="2"/>
          </w:tcPr>
          <w:p w14:paraId="5ACADA93" w14:textId="77777777" w:rsidR="005E0877" w:rsidRPr="006F06C2" w:rsidRDefault="005E0877" w:rsidP="007746F0">
            <w:pPr>
              <w:pStyle w:val="TAL"/>
            </w:pPr>
            <w:r w:rsidRPr="006F06C2">
              <w:t xml:space="preserve">            mcc SEQUENCE (SIZE (3)) OF MCC-NMC-Digit</w:t>
            </w:r>
          </w:p>
        </w:tc>
        <w:tc>
          <w:tcPr>
            <w:tcW w:w="2267" w:type="dxa"/>
          </w:tcPr>
          <w:p w14:paraId="33302F91" w14:textId="77777777" w:rsidR="005E0877" w:rsidRPr="006F06C2" w:rsidDel="004D56A9" w:rsidRDefault="005E0877" w:rsidP="00AD2183">
            <w:pPr>
              <w:pStyle w:val="TAL"/>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5A9D924F" w14:textId="77777777" w:rsidR="005E0877" w:rsidRPr="006F06C2" w:rsidRDefault="005E0877" w:rsidP="00AD2183"/>
        </w:tc>
        <w:tc>
          <w:tcPr>
            <w:tcW w:w="1245" w:type="dxa"/>
          </w:tcPr>
          <w:p w14:paraId="6A02C939" w14:textId="77777777" w:rsidR="005E0877" w:rsidRPr="006F06C2" w:rsidRDefault="005E0877" w:rsidP="00AD2183"/>
        </w:tc>
      </w:tr>
      <w:tr w:rsidR="005E0877" w:rsidRPr="006F06C2" w14:paraId="5B3C7DFF" w14:textId="77777777" w:rsidTr="00AD2183">
        <w:tblPrEx>
          <w:tblCellMar>
            <w:left w:w="108" w:type="dxa"/>
            <w:right w:w="108" w:type="dxa"/>
          </w:tblCellMar>
        </w:tblPrEx>
        <w:tc>
          <w:tcPr>
            <w:tcW w:w="4535" w:type="dxa"/>
            <w:gridSpan w:val="2"/>
          </w:tcPr>
          <w:p w14:paraId="628FF7CB" w14:textId="77777777" w:rsidR="005E0877" w:rsidRPr="006F06C2" w:rsidRDefault="005E0877" w:rsidP="007746F0">
            <w:pPr>
              <w:pStyle w:val="TAL"/>
            </w:pPr>
            <w:r w:rsidRPr="006F06C2">
              <w:t xml:space="preserve">            mnc SEQUENCE (SIZE (2..3)) OF MCC-NMC-Digit</w:t>
            </w:r>
          </w:p>
        </w:tc>
        <w:tc>
          <w:tcPr>
            <w:tcW w:w="2267" w:type="dxa"/>
          </w:tcPr>
          <w:p w14:paraId="4822180A" w14:textId="77777777" w:rsidR="005E0877" w:rsidRPr="006F06C2" w:rsidDel="004D56A9"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5F0103AF" w14:textId="77777777" w:rsidR="005E0877" w:rsidRPr="006F06C2" w:rsidRDefault="005E0877" w:rsidP="00AD2183"/>
        </w:tc>
        <w:tc>
          <w:tcPr>
            <w:tcW w:w="1245" w:type="dxa"/>
          </w:tcPr>
          <w:p w14:paraId="44F7386D" w14:textId="77777777" w:rsidR="005E0877" w:rsidRPr="006F06C2" w:rsidRDefault="005E0877" w:rsidP="00AD2183"/>
        </w:tc>
      </w:tr>
      <w:tr w:rsidR="005E0877" w:rsidRPr="006F06C2" w14:paraId="23A6A97C" w14:textId="77777777" w:rsidTr="00AD2183">
        <w:tblPrEx>
          <w:tblCellMar>
            <w:left w:w="108" w:type="dxa"/>
            <w:right w:w="108" w:type="dxa"/>
          </w:tblCellMar>
        </w:tblPrEx>
        <w:tc>
          <w:tcPr>
            <w:tcW w:w="4535" w:type="dxa"/>
            <w:gridSpan w:val="2"/>
          </w:tcPr>
          <w:p w14:paraId="3ABA75A8" w14:textId="4AB830A2" w:rsidR="005E0877" w:rsidRPr="006F06C2" w:rsidRDefault="005E0877" w:rsidP="00AD2183">
            <w:pPr>
              <w:pStyle w:val="TAL"/>
            </w:pPr>
            <w:r w:rsidRPr="006F06C2">
              <w:t xml:space="preserve">        </w:t>
            </w:r>
            <w:r w:rsidR="007746F0">
              <w:t xml:space="preserve">  </w:t>
            </w:r>
            <w:r w:rsidRPr="006F06C2">
              <w:t>}</w:t>
            </w:r>
          </w:p>
        </w:tc>
        <w:tc>
          <w:tcPr>
            <w:tcW w:w="2267" w:type="dxa"/>
          </w:tcPr>
          <w:p w14:paraId="1E407597" w14:textId="77777777" w:rsidR="005E0877" w:rsidRPr="006F06C2" w:rsidRDefault="005E0877" w:rsidP="00AD2183">
            <w:pPr>
              <w:pStyle w:val="TAL"/>
            </w:pPr>
          </w:p>
        </w:tc>
        <w:tc>
          <w:tcPr>
            <w:tcW w:w="1700" w:type="dxa"/>
          </w:tcPr>
          <w:p w14:paraId="29EBE73E" w14:textId="77777777" w:rsidR="005E0877" w:rsidRPr="006F06C2" w:rsidRDefault="005E0877" w:rsidP="00AD2183">
            <w:pPr>
              <w:pStyle w:val="TAL"/>
            </w:pPr>
          </w:p>
        </w:tc>
        <w:tc>
          <w:tcPr>
            <w:tcW w:w="1245" w:type="dxa"/>
          </w:tcPr>
          <w:p w14:paraId="5A12F0A4" w14:textId="77777777" w:rsidR="005E0877" w:rsidRPr="006F06C2" w:rsidRDefault="005E0877" w:rsidP="00AD2183">
            <w:pPr>
              <w:pStyle w:val="TAL"/>
            </w:pPr>
          </w:p>
        </w:tc>
      </w:tr>
      <w:tr w:rsidR="007746F0" w:rsidRPr="00E91D9C" w14:paraId="139F34C6" w14:textId="77777777" w:rsidTr="00085D59">
        <w:tblPrEx>
          <w:tblCellMar>
            <w:left w:w="108" w:type="dxa"/>
            <w:right w:w="108" w:type="dxa"/>
          </w:tblCellMar>
        </w:tblPrEx>
        <w:tc>
          <w:tcPr>
            <w:tcW w:w="4535" w:type="dxa"/>
            <w:gridSpan w:val="2"/>
          </w:tcPr>
          <w:p w14:paraId="679CC0A1" w14:textId="77777777" w:rsidR="007746F0" w:rsidRPr="00E91D9C" w:rsidRDefault="007746F0" w:rsidP="00085D59">
            <w:pPr>
              <w:pStyle w:val="TAL"/>
            </w:pPr>
            <w:r w:rsidRPr="00E91D9C">
              <w:t xml:space="preserve">          traceId-r16</w:t>
            </w:r>
          </w:p>
        </w:tc>
        <w:tc>
          <w:tcPr>
            <w:tcW w:w="2267" w:type="dxa"/>
          </w:tcPr>
          <w:p w14:paraId="0396CE1D" w14:textId="77777777" w:rsidR="007746F0" w:rsidRPr="00E91D9C" w:rsidRDefault="007746F0" w:rsidP="00085D59">
            <w:pPr>
              <w:pStyle w:val="TAL"/>
            </w:pPr>
            <w:r w:rsidRPr="00E91D9C">
              <w:t>Same value as sent by SS in LoggedMeasurementConfiguration in step 1</w:t>
            </w:r>
          </w:p>
        </w:tc>
        <w:tc>
          <w:tcPr>
            <w:tcW w:w="1700" w:type="dxa"/>
          </w:tcPr>
          <w:p w14:paraId="4B6DD80C" w14:textId="77777777" w:rsidR="007746F0" w:rsidRPr="00E91D9C" w:rsidRDefault="007746F0" w:rsidP="00085D59">
            <w:pPr>
              <w:pStyle w:val="TAL"/>
            </w:pPr>
          </w:p>
        </w:tc>
        <w:tc>
          <w:tcPr>
            <w:tcW w:w="1245" w:type="dxa"/>
          </w:tcPr>
          <w:p w14:paraId="50060FF6" w14:textId="77777777" w:rsidR="007746F0" w:rsidRPr="00E91D9C" w:rsidRDefault="007746F0" w:rsidP="00085D59">
            <w:pPr>
              <w:pStyle w:val="TAL"/>
            </w:pPr>
          </w:p>
        </w:tc>
      </w:tr>
      <w:tr w:rsidR="005E0877" w:rsidRPr="006F06C2" w14:paraId="6C4058FF" w14:textId="77777777" w:rsidTr="00AD2183">
        <w:tblPrEx>
          <w:tblCellMar>
            <w:left w:w="108" w:type="dxa"/>
            <w:right w:w="108" w:type="dxa"/>
          </w:tblCellMar>
        </w:tblPrEx>
        <w:tc>
          <w:tcPr>
            <w:tcW w:w="4535" w:type="dxa"/>
            <w:gridSpan w:val="2"/>
          </w:tcPr>
          <w:p w14:paraId="4BC0AEB9" w14:textId="2EF7B600" w:rsidR="005E0877" w:rsidRPr="006F06C2" w:rsidRDefault="005E0877" w:rsidP="00AD2183">
            <w:pPr>
              <w:pStyle w:val="TAL"/>
            </w:pPr>
            <w:r w:rsidRPr="006F06C2">
              <w:t xml:space="preserve">    </w:t>
            </w:r>
            <w:r w:rsidR="007746F0">
              <w:t xml:space="preserve">    </w:t>
            </w:r>
            <w:r w:rsidRPr="006F06C2">
              <w:t>}</w:t>
            </w:r>
          </w:p>
        </w:tc>
        <w:tc>
          <w:tcPr>
            <w:tcW w:w="2267" w:type="dxa"/>
          </w:tcPr>
          <w:p w14:paraId="39FBBD48" w14:textId="77777777" w:rsidR="005E0877" w:rsidRPr="006F06C2" w:rsidRDefault="005E0877" w:rsidP="00AD2183">
            <w:pPr>
              <w:pStyle w:val="TAL"/>
            </w:pPr>
          </w:p>
        </w:tc>
        <w:tc>
          <w:tcPr>
            <w:tcW w:w="1700" w:type="dxa"/>
          </w:tcPr>
          <w:p w14:paraId="09995757" w14:textId="77777777" w:rsidR="005E0877" w:rsidRPr="006F06C2" w:rsidRDefault="005E0877" w:rsidP="00AD2183">
            <w:pPr>
              <w:pStyle w:val="TAL"/>
            </w:pPr>
          </w:p>
        </w:tc>
        <w:tc>
          <w:tcPr>
            <w:tcW w:w="1245" w:type="dxa"/>
          </w:tcPr>
          <w:p w14:paraId="5AB85276" w14:textId="77777777" w:rsidR="005E0877" w:rsidRPr="006F06C2" w:rsidRDefault="005E0877" w:rsidP="00AD2183">
            <w:pPr>
              <w:pStyle w:val="TAL"/>
            </w:pPr>
          </w:p>
        </w:tc>
      </w:tr>
      <w:tr w:rsidR="005E0877" w:rsidRPr="006F06C2" w14:paraId="34187129" w14:textId="77777777" w:rsidTr="00AD2183">
        <w:tblPrEx>
          <w:tblCellMar>
            <w:left w:w="108" w:type="dxa"/>
            <w:right w:w="108" w:type="dxa"/>
          </w:tblCellMar>
        </w:tblPrEx>
        <w:tc>
          <w:tcPr>
            <w:tcW w:w="4535" w:type="dxa"/>
            <w:gridSpan w:val="2"/>
          </w:tcPr>
          <w:p w14:paraId="7BA3308F" w14:textId="2A24B7C3" w:rsidR="005E0877" w:rsidRPr="006F06C2" w:rsidRDefault="005E0877" w:rsidP="00AD2183">
            <w:pPr>
              <w:pStyle w:val="TAL"/>
            </w:pPr>
            <w:r w:rsidRPr="006F06C2">
              <w:t xml:space="preserve">    </w:t>
            </w:r>
            <w:r w:rsidR="007746F0">
              <w:t xml:space="preserve">    </w:t>
            </w:r>
            <w:r w:rsidRPr="006F06C2">
              <w:t>traceRecordingSessionRef-r16</w:t>
            </w:r>
          </w:p>
        </w:tc>
        <w:tc>
          <w:tcPr>
            <w:tcW w:w="2267" w:type="dxa"/>
          </w:tcPr>
          <w:p w14:paraId="3E8ADCF4"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704B51FB" w14:textId="77777777" w:rsidR="005E0877" w:rsidRPr="006F06C2" w:rsidRDefault="005E0877" w:rsidP="00AD2183">
            <w:pPr>
              <w:pStyle w:val="TAL"/>
            </w:pPr>
          </w:p>
        </w:tc>
        <w:tc>
          <w:tcPr>
            <w:tcW w:w="1245" w:type="dxa"/>
          </w:tcPr>
          <w:p w14:paraId="1495061E" w14:textId="77777777" w:rsidR="005E0877" w:rsidRPr="006F06C2" w:rsidRDefault="005E0877" w:rsidP="00AD2183">
            <w:pPr>
              <w:pStyle w:val="TAL"/>
            </w:pPr>
          </w:p>
        </w:tc>
      </w:tr>
      <w:tr w:rsidR="005E0877" w:rsidRPr="006F06C2" w14:paraId="396E446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8B9F794" w14:textId="4EF93867" w:rsidR="005E0877" w:rsidRPr="006F06C2" w:rsidRDefault="005E0877" w:rsidP="00AD2183">
            <w:pPr>
              <w:pStyle w:val="TAL"/>
            </w:pPr>
            <w:r w:rsidRPr="006F06C2">
              <w:t xml:space="preserve">   </w:t>
            </w:r>
            <w:r w:rsidR="007746F0">
              <w:t xml:space="preserve">    </w:t>
            </w:r>
            <w:r w:rsidRPr="006F06C2">
              <w:t xml:space="preserve"> </w:t>
            </w:r>
            <w:r w:rsidRPr="006F06C2">
              <w:rPr>
                <w:lang w:eastAsia="zh-CN"/>
              </w:rPr>
              <w:t>tce-Id-r16</w:t>
            </w:r>
          </w:p>
        </w:tc>
        <w:tc>
          <w:tcPr>
            <w:tcW w:w="2267" w:type="dxa"/>
            <w:shd w:val="clear" w:color="auto" w:fill="auto"/>
          </w:tcPr>
          <w:p w14:paraId="015BBFC3"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37D84AE5" w14:textId="77777777" w:rsidR="005E0877" w:rsidRPr="006F06C2" w:rsidRDefault="005E0877" w:rsidP="00AD2183">
            <w:pPr>
              <w:pStyle w:val="TAL"/>
            </w:pPr>
          </w:p>
        </w:tc>
        <w:tc>
          <w:tcPr>
            <w:tcW w:w="1245" w:type="dxa"/>
            <w:shd w:val="clear" w:color="auto" w:fill="auto"/>
          </w:tcPr>
          <w:p w14:paraId="7FBE0FBA" w14:textId="77777777" w:rsidR="005E0877" w:rsidRPr="006F06C2" w:rsidRDefault="005E0877" w:rsidP="00AD2183">
            <w:pPr>
              <w:pStyle w:val="TAL"/>
            </w:pPr>
          </w:p>
        </w:tc>
      </w:tr>
      <w:tr w:rsidR="005E0877" w:rsidRPr="006F06C2" w14:paraId="4FCAA7A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6426082" w14:textId="697B0244" w:rsidR="005E0877" w:rsidRPr="006F06C2" w:rsidRDefault="005E0877" w:rsidP="00AD2183">
            <w:pPr>
              <w:pStyle w:val="TAL"/>
            </w:pPr>
            <w:r w:rsidRPr="006F06C2">
              <w:t xml:space="preserve">   </w:t>
            </w:r>
            <w:r w:rsidR="007746F0">
              <w:t xml:space="preserve">    </w:t>
            </w:r>
            <w:r w:rsidRPr="006F06C2">
              <w:t xml:space="preserve"> logMeasInfoList-r16 SEQUENCE (SIZE (1..maxLogMeasReport-r16)) OF </w:t>
            </w:r>
            <w:r w:rsidR="007746F0" w:rsidRPr="00D848C0">
              <w:t xml:space="preserve">LogMeasInfo-r16 </w:t>
            </w:r>
            <w:r w:rsidRPr="006F06C2">
              <w:t>SEQUENCE {</w:t>
            </w:r>
          </w:p>
        </w:tc>
        <w:tc>
          <w:tcPr>
            <w:tcW w:w="2267" w:type="dxa"/>
            <w:shd w:val="clear" w:color="auto" w:fill="auto"/>
          </w:tcPr>
          <w:p w14:paraId="4B7D2D33" w14:textId="77777777" w:rsidR="005E0877" w:rsidRPr="006F06C2" w:rsidRDefault="005E0877" w:rsidP="00AD2183">
            <w:pPr>
              <w:pStyle w:val="TAL"/>
            </w:pPr>
            <w:r w:rsidRPr="006F06C2">
              <w:t>At least 2 entries where at least one entry complies to entry with index ‘x’ below. SS records the relativeTimeStamp value for each entry</w:t>
            </w:r>
          </w:p>
        </w:tc>
        <w:tc>
          <w:tcPr>
            <w:tcW w:w="1700" w:type="dxa"/>
            <w:shd w:val="clear" w:color="auto" w:fill="auto"/>
          </w:tcPr>
          <w:p w14:paraId="1C3BCC6E" w14:textId="77777777" w:rsidR="005E0877" w:rsidRPr="006F06C2" w:rsidRDefault="005E0877" w:rsidP="00AD2183">
            <w:pPr>
              <w:pStyle w:val="TAL"/>
            </w:pPr>
          </w:p>
        </w:tc>
        <w:tc>
          <w:tcPr>
            <w:tcW w:w="1245" w:type="dxa"/>
            <w:shd w:val="clear" w:color="auto" w:fill="auto"/>
          </w:tcPr>
          <w:p w14:paraId="3D1E55B4" w14:textId="77777777" w:rsidR="005E0877" w:rsidRPr="006F06C2" w:rsidRDefault="005E0877" w:rsidP="00AD2183">
            <w:pPr>
              <w:pStyle w:val="TAL"/>
            </w:pPr>
          </w:p>
        </w:tc>
      </w:tr>
      <w:tr w:rsidR="007746F0" w:rsidRPr="00D848C0" w14:paraId="5C6F2000"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7975E9F" w14:textId="77777777" w:rsidR="007746F0" w:rsidRPr="00D848C0" w:rsidRDefault="007746F0" w:rsidP="00085D59">
            <w:pPr>
              <w:pStyle w:val="TAL"/>
            </w:pPr>
            <w:r w:rsidRPr="00D848C0">
              <w:t xml:space="preserve">          LogMeasInfo-r16[x] SEQUENCE {</w:t>
            </w:r>
          </w:p>
        </w:tc>
        <w:tc>
          <w:tcPr>
            <w:tcW w:w="2267" w:type="dxa"/>
            <w:shd w:val="clear" w:color="auto" w:fill="auto"/>
          </w:tcPr>
          <w:p w14:paraId="7515B10E" w14:textId="77777777" w:rsidR="007746F0" w:rsidRPr="00D848C0" w:rsidRDefault="007746F0" w:rsidP="00085D59">
            <w:pPr>
              <w:pStyle w:val="TAL"/>
            </w:pPr>
          </w:p>
        </w:tc>
        <w:tc>
          <w:tcPr>
            <w:tcW w:w="1700" w:type="dxa"/>
            <w:shd w:val="clear" w:color="auto" w:fill="auto"/>
          </w:tcPr>
          <w:p w14:paraId="5C36683C" w14:textId="77777777" w:rsidR="007746F0" w:rsidRPr="00D848C0" w:rsidRDefault="007746F0" w:rsidP="00085D59">
            <w:pPr>
              <w:pStyle w:val="TAL"/>
            </w:pPr>
            <w:r w:rsidRPr="00D848C0">
              <w:t>entry x</w:t>
            </w:r>
          </w:p>
        </w:tc>
        <w:tc>
          <w:tcPr>
            <w:tcW w:w="1245" w:type="dxa"/>
            <w:shd w:val="clear" w:color="auto" w:fill="auto"/>
          </w:tcPr>
          <w:p w14:paraId="2E49B345" w14:textId="77777777" w:rsidR="007746F0" w:rsidRPr="00D848C0" w:rsidRDefault="007746F0" w:rsidP="00085D59">
            <w:pPr>
              <w:pStyle w:val="TAL"/>
            </w:pPr>
          </w:p>
        </w:tc>
      </w:tr>
      <w:tr w:rsidR="005E0877" w:rsidRPr="006F06C2" w14:paraId="105E3B59" w14:textId="77777777" w:rsidTr="00AD2183">
        <w:tblPrEx>
          <w:tblCellMar>
            <w:left w:w="108" w:type="dxa"/>
            <w:right w:w="108" w:type="dxa"/>
          </w:tblCellMar>
        </w:tblPrEx>
        <w:tc>
          <w:tcPr>
            <w:tcW w:w="4535" w:type="dxa"/>
            <w:gridSpan w:val="2"/>
          </w:tcPr>
          <w:p w14:paraId="2C8E22D5" w14:textId="3955D7DF" w:rsidR="005E0877" w:rsidRPr="006F06C2" w:rsidRDefault="005E0877" w:rsidP="00AD2183">
            <w:pPr>
              <w:pStyle w:val="TAL"/>
            </w:pPr>
            <w:r w:rsidRPr="006F06C2">
              <w:t xml:space="preserve">     </w:t>
            </w:r>
            <w:r w:rsidR="007746F0" w:rsidRPr="00D848C0">
              <w:t xml:space="preserve">      </w:t>
            </w:r>
            <w:r w:rsidRPr="006F06C2">
              <w:t xml:space="preserve"> </w:t>
            </w:r>
            <w:r w:rsidRPr="006F06C2">
              <w:rPr>
                <w:lang w:eastAsia="zh-CN"/>
              </w:rPr>
              <w:t>locationInfo-r16</w:t>
            </w:r>
          </w:p>
        </w:tc>
        <w:tc>
          <w:tcPr>
            <w:tcW w:w="2267" w:type="dxa"/>
          </w:tcPr>
          <w:p w14:paraId="63DB2091" w14:textId="77777777" w:rsidR="005E0877" w:rsidRPr="006F06C2" w:rsidRDefault="005E0877" w:rsidP="00AD2183">
            <w:pPr>
              <w:pStyle w:val="TAL"/>
            </w:pPr>
            <w:r w:rsidRPr="006F06C2">
              <w:t>Not checked</w:t>
            </w:r>
          </w:p>
        </w:tc>
        <w:tc>
          <w:tcPr>
            <w:tcW w:w="1700" w:type="dxa"/>
          </w:tcPr>
          <w:p w14:paraId="687D36B0" w14:textId="77777777" w:rsidR="005E0877" w:rsidRPr="006F06C2" w:rsidRDefault="005E0877" w:rsidP="00AD2183">
            <w:pPr>
              <w:pStyle w:val="TAL"/>
            </w:pPr>
          </w:p>
        </w:tc>
        <w:tc>
          <w:tcPr>
            <w:tcW w:w="1245" w:type="dxa"/>
          </w:tcPr>
          <w:p w14:paraId="26A7D9E0" w14:textId="77777777" w:rsidR="005E0877" w:rsidRPr="006F06C2" w:rsidRDefault="005E0877" w:rsidP="00AD2183">
            <w:pPr>
              <w:pStyle w:val="TAL"/>
            </w:pPr>
          </w:p>
        </w:tc>
      </w:tr>
      <w:tr w:rsidR="005E0877" w:rsidRPr="006F06C2" w14:paraId="7630CF27" w14:textId="77777777" w:rsidTr="00AD2183">
        <w:tblPrEx>
          <w:tblCellMar>
            <w:left w:w="108" w:type="dxa"/>
            <w:right w:w="108" w:type="dxa"/>
          </w:tblCellMar>
        </w:tblPrEx>
        <w:tc>
          <w:tcPr>
            <w:tcW w:w="4535" w:type="dxa"/>
            <w:gridSpan w:val="2"/>
          </w:tcPr>
          <w:p w14:paraId="0A177810" w14:textId="2D4750B7" w:rsidR="005E0877" w:rsidRPr="006F06C2" w:rsidRDefault="005E0877" w:rsidP="00AD2183">
            <w:pPr>
              <w:pStyle w:val="TAL"/>
            </w:pPr>
            <w:r w:rsidRPr="006F06C2">
              <w:t xml:space="preserve">      </w:t>
            </w:r>
            <w:r w:rsidR="007746F0" w:rsidRPr="00D848C0">
              <w:t xml:space="preserve">      </w:t>
            </w:r>
            <w:r w:rsidRPr="006F06C2">
              <w:rPr>
                <w:lang w:eastAsia="zh-CN"/>
              </w:rPr>
              <w:t>relativeTimeStamp-r16</w:t>
            </w:r>
          </w:p>
        </w:tc>
        <w:tc>
          <w:tcPr>
            <w:tcW w:w="2267" w:type="dxa"/>
          </w:tcPr>
          <w:p w14:paraId="4165B02A" w14:textId="77777777" w:rsidR="005E0877" w:rsidRPr="006F06C2" w:rsidRDefault="005E0877" w:rsidP="00AD2183">
            <w:pPr>
              <w:pStyle w:val="TAL"/>
            </w:pPr>
            <w:r w:rsidRPr="006F06C2">
              <w:t xml:space="preserve">SS record the value </w:t>
            </w:r>
          </w:p>
        </w:tc>
        <w:tc>
          <w:tcPr>
            <w:tcW w:w="1700" w:type="dxa"/>
          </w:tcPr>
          <w:p w14:paraId="7524177E" w14:textId="77777777" w:rsidR="005E0877" w:rsidRPr="006F06C2" w:rsidRDefault="005E0877" w:rsidP="00AD2183">
            <w:pPr>
              <w:pStyle w:val="TAL"/>
            </w:pPr>
          </w:p>
        </w:tc>
        <w:tc>
          <w:tcPr>
            <w:tcW w:w="1245" w:type="dxa"/>
          </w:tcPr>
          <w:p w14:paraId="04A62D9F" w14:textId="77777777" w:rsidR="005E0877" w:rsidRPr="006F06C2" w:rsidRDefault="005E0877" w:rsidP="00AD2183">
            <w:pPr>
              <w:pStyle w:val="TAL"/>
            </w:pPr>
          </w:p>
        </w:tc>
      </w:tr>
      <w:tr w:rsidR="005E0877" w:rsidRPr="006F06C2" w14:paraId="1F4922F5" w14:textId="77777777" w:rsidTr="00AD2183">
        <w:tblPrEx>
          <w:tblCellMar>
            <w:left w:w="108" w:type="dxa"/>
            <w:right w:w="108" w:type="dxa"/>
          </w:tblCellMar>
        </w:tblPrEx>
        <w:tc>
          <w:tcPr>
            <w:tcW w:w="4535" w:type="dxa"/>
            <w:gridSpan w:val="2"/>
          </w:tcPr>
          <w:p w14:paraId="4987F351" w14:textId="23F059FE" w:rsidR="005E0877" w:rsidRPr="006F06C2" w:rsidRDefault="005E0877" w:rsidP="00AD2183">
            <w:pPr>
              <w:pStyle w:val="TAL"/>
            </w:pPr>
            <w:r w:rsidRPr="006F06C2">
              <w:t xml:space="preserve">     </w:t>
            </w:r>
            <w:r w:rsidR="007746F0" w:rsidRPr="00D848C0">
              <w:t xml:space="preserve">      </w:t>
            </w:r>
            <w:r w:rsidRPr="006F06C2">
              <w:t xml:space="preserve"> servCellIdentity-r16</w:t>
            </w:r>
          </w:p>
        </w:tc>
        <w:tc>
          <w:tcPr>
            <w:tcW w:w="2267" w:type="dxa"/>
          </w:tcPr>
          <w:p w14:paraId="7F8E56D8" w14:textId="58DE5DAA" w:rsidR="005E0877" w:rsidRPr="006F06C2" w:rsidRDefault="005E0877" w:rsidP="00AD2183">
            <w:pPr>
              <w:pStyle w:val="TAL"/>
            </w:pPr>
            <w:r w:rsidRPr="006F06C2">
              <w:t xml:space="preserve">Same as </w:t>
            </w:r>
            <w:r w:rsidR="007746F0">
              <w:t xml:space="preserve">NR </w:t>
            </w:r>
            <w:r w:rsidRPr="006F06C2">
              <w:t>Cell 1</w:t>
            </w:r>
          </w:p>
        </w:tc>
        <w:tc>
          <w:tcPr>
            <w:tcW w:w="1700" w:type="dxa"/>
          </w:tcPr>
          <w:p w14:paraId="12A6964E" w14:textId="77777777" w:rsidR="005E0877" w:rsidRPr="006F06C2" w:rsidRDefault="005E0877" w:rsidP="00AD2183">
            <w:pPr>
              <w:pStyle w:val="TAL"/>
            </w:pPr>
          </w:p>
        </w:tc>
        <w:tc>
          <w:tcPr>
            <w:tcW w:w="1245" w:type="dxa"/>
          </w:tcPr>
          <w:p w14:paraId="1BE0EF4D" w14:textId="77777777" w:rsidR="005E0877" w:rsidRPr="006F06C2" w:rsidRDefault="005E0877" w:rsidP="00AD2183">
            <w:pPr>
              <w:pStyle w:val="TAL"/>
            </w:pPr>
          </w:p>
        </w:tc>
      </w:tr>
      <w:tr w:rsidR="005E0877" w:rsidRPr="006F06C2" w14:paraId="37E9315C" w14:textId="77777777" w:rsidTr="00AD2183">
        <w:tblPrEx>
          <w:tblCellMar>
            <w:left w:w="108" w:type="dxa"/>
            <w:right w:w="108" w:type="dxa"/>
          </w:tblCellMar>
        </w:tblPrEx>
        <w:tc>
          <w:tcPr>
            <w:tcW w:w="4535" w:type="dxa"/>
            <w:gridSpan w:val="2"/>
          </w:tcPr>
          <w:p w14:paraId="53CEDD81" w14:textId="56B9331F" w:rsidR="005E0877" w:rsidRPr="006F06C2" w:rsidRDefault="005E0877" w:rsidP="00AD2183">
            <w:pPr>
              <w:pStyle w:val="TAL"/>
            </w:pPr>
            <w:r w:rsidRPr="006F06C2">
              <w:t xml:space="preserve">      </w:t>
            </w:r>
            <w:r w:rsidR="007746F0" w:rsidRPr="00D848C0">
              <w:t xml:space="preserve">      </w:t>
            </w:r>
            <w:r w:rsidRPr="006F06C2">
              <w:t>measResultServCell-16 SEQUENCE {</w:t>
            </w:r>
          </w:p>
        </w:tc>
        <w:tc>
          <w:tcPr>
            <w:tcW w:w="2267" w:type="dxa"/>
          </w:tcPr>
          <w:p w14:paraId="42148929" w14:textId="77777777" w:rsidR="005E0877" w:rsidRPr="006F06C2" w:rsidRDefault="005E0877" w:rsidP="00AD2183">
            <w:pPr>
              <w:pStyle w:val="TAL"/>
            </w:pPr>
          </w:p>
        </w:tc>
        <w:tc>
          <w:tcPr>
            <w:tcW w:w="1700" w:type="dxa"/>
          </w:tcPr>
          <w:p w14:paraId="28DEC7EE" w14:textId="77777777" w:rsidR="005E0877" w:rsidRPr="006F06C2" w:rsidRDefault="005E0877" w:rsidP="00AD2183">
            <w:pPr>
              <w:pStyle w:val="TAL"/>
            </w:pPr>
          </w:p>
        </w:tc>
        <w:tc>
          <w:tcPr>
            <w:tcW w:w="1245" w:type="dxa"/>
          </w:tcPr>
          <w:p w14:paraId="05A8CDBB" w14:textId="77777777" w:rsidR="005E0877" w:rsidRPr="006F06C2" w:rsidRDefault="005E0877" w:rsidP="00AD2183">
            <w:pPr>
              <w:pStyle w:val="TAL"/>
            </w:pPr>
          </w:p>
        </w:tc>
      </w:tr>
      <w:tr w:rsidR="005E0877" w:rsidRPr="006F06C2" w14:paraId="580B1385" w14:textId="77777777" w:rsidTr="00AD2183">
        <w:tblPrEx>
          <w:tblCellMar>
            <w:left w:w="108" w:type="dxa"/>
            <w:right w:w="108" w:type="dxa"/>
          </w:tblCellMar>
        </w:tblPrEx>
        <w:tc>
          <w:tcPr>
            <w:tcW w:w="4535" w:type="dxa"/>
            <w:gridSpan w:val="2"/>
          </w:tcPr>
          <w:p w14:paraId="081779A1" w14:textId="477B4733" w:rsidR="005E0877" w:rsidRPr="006F06C2" w:rsidRDefault="005E0877" w:rsidP="00AD2183">
            <w:pPr>
              <w:pStyle w:val="TAL"/>
              <w:rPr>
                <w:lang w:eastAsia="zh-CN"/>
              </w:rPr>
            </w:pPr>
            <w:r w:rsidRPr="006F06C2">
              <w:t xml:space="preserve">        </w:t>
            </w:r>
            <w:r w:rsidR="007746F0" w:rsidRPr="00D848C0">
              <w:t xml:space="preserve">      </w:t>
            </w:r>
            <w:r w:rsidRPr="006F06C2">
              <w:t>resultsSSB-Cell-r16</w:t>
            </w:r>
          </w:p>
        </w:tc>
        <w:tc>
          <w:tcPr>
            <w:tcW w:w="2267" w:type="dxa"/>
          </w:tcPr>
          <w:p w14:paraId="07A1DBDA" w14:textId="21BF7F4A" w:rsidR="005E0877" w:rsidRPr="006F06C2" w:rsidRDefault="005E0877" w:rsidP="00AD2183">
            <w:pPr>
              <w:pStyle w:val="TAL"/>
            </w:pPr>
            <w:r w:rsidRPr="006F06C2">
              <w:t xml:space="preserve">MeasQuantityResults of </w:t>
            </w:r>
            <w:r w:rsidR="007746F0">
              <w:t xml:space="preserve">NR </w:t>
            </w:r>
            <w:r w:rsidRPr="006F06C2">
              <w:t>Cell 1</w:t>
            </w:r>
          </w:p>
        </w:tc>
        <w:tc>
          <w:tcPr>
            <w:tcW w:w="1700" w:type="dxa"/>
          </w:tcPr>
          <w:p w14:paraId="677BDCCF" w14:textId="77777777" w:rsidR="005E0877" w:rsidRPr="006F06C2" w:rsidRDefault="005E0877" w:rsidP="00AD2183">
            <w:pPr>
              <w:pStyle w:val="TAL"/>
            </w:pPr>
          </w:p>
        </w:tc>
        <w:tc>
          <w:tcPr>
            <w:tcW w:w="1245" w:type="dxa"/>
          </w:tcPr>
          <w:p w14:paraId="15D2EE42" w14:textId="77777777" w:rsidR="005E0877" w:rsidRPr="006F06C2" w:rsidRDefault="005E0877" w:rsidP="00AD2183">
            <w:pPr>
              <w:pStyle w:val="TAL"/>
            </w:pPr>
          </w:p>
        </w:tc>
      </w:tr>
      <w:tr w:rsidR="005E0877" w:rsidRPr="006F06C2" w14:paraId="7EABC4D0" w14:textId="77777777" w:rsidTr="00AD2183">
        <w:tblPrEx>
          <w:tblCellMar>
            <w:left w:w="108" w:type="dxa"/>
            <w:right w:w="108" w:type="dxa"/>
          </w:tblCellMar>
        </w:tblPrEx>
        <w:tc>
          <w:tcPr>
            <w:tcW w:w="4535" w:type="dxa"/>
            <w:gridSpan w:val="2"/>
          </w:tcPr>
          <w:p w14:paraId="3BF8C256" w14:textId="23D406AF" w:rsidR="005E0877" w:rsidRPr="006F06C2" w:rsidRDefault="005E0877" w:rsidP="00AD2183">
            <w:pPr>
              <w:pStyle w:val="TAL"/>
            </w:pPr>
            <w:r w:rsidRPr="006F06C2">
              <w:t xml:space="preserve">       </w:t>
            </w:r>
            <w:r w:rsidR="007746F0" w:rsidRPr="00D848C0">
              <w:t xml:space="preserve">      </w:t>
            </w:r>
            <w:r w:rsidRPr="006F06C2">
              <w:t xml:space="preserve"> resultsSSB SEQUENCE {</w:t>
            </w:r>
          </w:p>
        </w:tc>
        <w:tc>
          <w:tcPr>
            <w:tcW w:w="2267" w:type="dxa"/>
          </w:tcPr>
          <w:p w14:paraId="51444218" w14:textId="77777777" w:rsidR="005E0877" w:rsidRPr="006F06C2" w:rsidRDefault="005E0877" w:rsidP="00AD2183">
            <w:pPr>
              <w:pStyle w:val="TAL"/>
              <w:rPr>
                <w:lang w:eastAsia="zh-CN"/>
              </w:rPr>
            </w:pPr>
          </w:p>
        </w:tc>
        <w:tc>
          <w:tcPr>
            <w:tcW w:w="1700" w:type="dxa"/>
          </w:tcPr>
          <w:p w14:paraId="42A87F4A" w14:textId="77777777" w:rsidR="005E0877" w:rsidRPr="006F06C2" w:rsidRDefault="005E0877" w:rsidP="00AD2183">
            <w:pPr>
              <w:pStyle w:val="TAL"/>
            </w:pPr>
          </w:p>
        </w:tc>
        <w:tc>
          <w:tcPr>
            <w:tcW w:w="1245" w:type="dxa"/>
          </w:tcPr>
          <w:p w14:paraId="55281B4A" w14:textId="77777777" w:rsidR="005E0877" w:rsidRPr="006F06C2" w:rsidRDefault="005E0877" w:rsidP="00AD2183">
            <w:pPr>
              <w:pStyle w:val="TAL"/>
            </w:pPr>
          </w:p>
        </w:tc>
      </w:tr>
      <w:tr w:rsidR="005E0877" w:rsidRPr="006F06C2" w14:paraId="4DA8B551" w14:textId="77777777" w:rsidTr="00AD2183">
        <w:tblPrEx>
          <w:tblCellMar>
            <w:left w:w="108" w:type="dxa"/>
            <w:right w:w="108" w:type="dxa"/>
          </w:tblCellMar>
        </w:tblPrEx>
        <w:tc>
          <w:tcPr>
            <w:tcW w:w="4535" w:type="dxa"/>
            <w:gridSpan w:val="2"/>
          </w:tcPr>
          <w:p w14:paraId="1EAA6516" w14:textId="5F50A30A" w:rsidR="005E0877" w:rsidRPr="006F06C2" w:rsidRDefault="005E0877" w:rsidP="00AD2183">
            <w:pPr>
              <w:pStyle w:val="TAL"/>
            </w:pPr>
            <w:r w:rsidRPr="006F06C2">
              <w:t xml:space="preserve">          </w:t>
            </w:r>
            <w:r w:rsidR="007746F0" w:rsidRPr="00D848C0">
              <w:t xml:space="preserve">      </w:t>
            </w:r>
            <w:r w:rsidRPr="006F06C2">
              <w:t>best-ssb-Index</w:t>
            </w:r>
          </w:p>
        </w:tc>
        <w:tc>
          <w:tcPr>
            <w:tcW w:w="2267" w:type="dxa"/>
          </w:tcPr>
          <w:p w14:paraId="09F4CAD9" w14:textId="77777777" w:rsidR="005E0877" w:rsidRPr="006F06C2" w:rsidRDefault="005E0877" w:rsidP="00AD2183">
            <w:pPr>
              <w:pStyle w:val="TAL"/>
              <w:rPr>
                <w:lang w:eastAsia="zh-CN"/>
              </w:rPr>
            </w:pPr>
            <w:r w:rsidRPr="006F06C2">
              <w:t>Not checked</w:t>
            </w:r>
          </w:p>
        </w:tc>
        <w:tc>
          <w:tcPr>
            <w:tcW w:w="1700" w:type="dxa"/>
          </w:tcPr>
          <w:p w14:paraId="0F168FBF" w14:textId="77777777" w:rsidR="005E0877" w:rsidRPr="006F06C2" w:rsidRDefault="005E0877" w:rsidP="00AD2183">
            <w:pPr>
              <w:pStyle w:val="TAL"/>
            </w:pPr>
          </w:p>
        </w:tc>
        <w:tc>
          <w:tcPr>
            <w:tcW w:w="1245" w:type="dxa"/>
          </w:tcPr>
          <w:p w14:paraId="6F954C9A" w14:textId="77777777" w:rsidR="005E0877" w:rsidRPr="006F06C2" w:rsidRDefault="005E0877" w:rsidP="00AD2183">
            <w:pPr>
              <w:pStyle w:val="TAL"/>
            </w:pPr>
          </w:p>
        </w:tc>
      </w:tr>
      <w:tr w:rsidR="005E0877" w:rsidRPr="006F06C2" w14:paraId="0746F8BC" w14:textId="77777777" w:rsidTr="00AD2183">
        <w:tblPrEx>
          <w:tblCellMar>
            <w:left w:w="108" w:type="dxa"/>
            <w:right w:w="108" w:type="dxa"/>
          </w:tblCellMar>
        </w:tblPrEx>
        <w:tc>
          <w:tcPr>
            <w:tcW w:w="4535" w:type="dxa"/>
            <w:gridSpan w:val="2"/>
          </w:tcPr>
          <w:p w14:paraId="5C40CA8D" w14:textId="0ECEAB9B" w:rsidR="005E0877" w:rsidRPr="006F06C2" w:rsidRDefault="005E0877" w:rsidP="00AD2183">
            <w:pPr>
              <w:pStyle w:val="TAL"/>
            </w:pPr>
            <w:r w:rsidRPr="006F06C2">
              <w:t xml:space="preserve">          </w:t>
            </w:r>
            <w:r w:rsidR="007746F0" w:rsidRPr="00D848C0">
              <w:t xml:space="preserve">      </w:t>
            </w:r>
            <w:r w:rsidRPr="006F06C2">
              <w:t xml:space="preserve">best-ssb-Results </w:t>
            </w:r>
          </w:p>
        </w:tc>
        <w:tc>
          <w:tcPr>
            <w:tcW w:w="2267" w:type="dxa"/>
          </w:tcPr>
          <w:p w14:paraId="3CA7732B" w14:textId="77777777" w:rsidR="005E0877" w:rsidRPr="006F06C2" w:rsidRDefault="005E0877" w:rsidP="00AD2183">
            <w:pPr>
              <w:pStyle w:val="TAL"/>
              <w:rPr>
                <w:lang w:eastAsia="zh-CN"/>
              </w:rPr>
            </w:pPr>
            <w:r w:rsidRPr="006F06C2">
              <w:t>Not checked</w:t>
            </w:r>
          </w:p>
        </w:tc>
        <w:tc>
          <w:tcPr>
            <w:tcW w:w="1700" w:type="dxa"/>
          </w:tcPr>
          <w:p w14:paraId="7EF9FA54" w14:textId="77777777" w:rsidR="005E0877" w:rsidRPr="006F06C2" w:rsidRDefault="005E0877" w:rsidP="00AD2183">
            <w:pPr>
              <w:pStyle w:val="TAL"/>
            </w:pPr>
          </w:p>
        </w:tc>
        <w:tc>
          <w:tcPr>
            <w:tcW w:w="1245" w:type="dxa"/>
          </w:tcPr>
          <w:p w14:paraId="5705742E" w14:textId="77777777" w:rsidR="005E0877" w:rsidRPr="006F06C2" w:rsidRDefault="005E0877" w:rsidP="00AD2183">
            <w:pPr>
              <w:pStyle w:val="TAL"/>
            </w:pPr>
          </w:p>
        </w:tc>
      </w:tr>
      <w:tr w:rsidR="005E0877" w:rsidRPr="006F06C2" w14:paraId="276E99DA" w14:textId="77777777" w:rsidTr="00AD2183">
        <w:tblPrEx>
          <w:tblCellMar>
            <w:left w:w="108" w:type="dxa"/>
            <w:right w:w="108" w:type="dxa"/>
          </w:tblCellMar>
        </w:tblPrEx>
        <w:tc>
          <w:tcPr>
            <w:tcW w:w="4535" w:type="dxa"/>
            <w:gridSpan w:val="2"/>
          </w:tcPr>
          <w:p w14:paraId="48C0E69D" w14:textId="2E04DC3E" w:rsidR="005E0877" w:rsidRPr="006F06C2" w:rsidRDefault="005E0877" w:rsidP="00AD2183">
            <w:pPr>
              <w:pStyle w:val="TAL"/>
            </w:pPr>
            <w:r w:rsidRPr="006F06C2">
              <w:t xml:space="preserve">          </w:t>
            </w:r>
            <w:r w:rsidR="007746F0" w:rsidRPr="00D848C0">
              <w:t xml:space="preserve">      </w:t>
            </w:r>
            <w:r w:rsidRPr="006F06C2">
              <w:t>numberOfGoodSSB</w:t>
            </w:r>
          </w:p>
        </w:tc>
        <w:tc>
          <w:tcPr>
            <w:tcW w:w="2267" w:type="dxa"/>
          </w:tcPr>
          <w:p w14:paraId="2B5BF638" w14:textId="77777777" w:rsidR="005E0877" w:rsidRPr="006F06C2" w:rsidRDefault="005E0877" w:rsidP="00AD2183">
            <w:pPr>
              <w:pStyle w:val="TAL"/>
              <w:rPr>
                <w:lang w:eastAsia="zh-CN"/>
              </w:rPr>
            </w:pPr>
            <w:r w:rsidRPr="006F06C2">
              <w:t>Not checked</w:t>
            </w:r>
          </w:p>
        </w:tc>
        <w:tc>
          <w:tcPr>
            <w:tcW w:w="1700" w:type="dxa"/>
          </w:tcPr>
          <w:p w14:paraId="02018C61" w14:textId="77777777" w:rsidR="005E0877" w:rsidRPr="006F06C2" w:rsidRDefault="005E0877" w:rsidP="00AD2183">
            <w:pPr>
              <w:pStyle w:val="TAL"/>
            </w:pPr>
          </w:p>
        </w:tc>
        <w:tc>
          <w:tcPr>
            <w:tcW w:w="1245" w:type="dxa"/>
          </w:tcPr>
          <w:p w14:paraId="10730409" w14:textId="77777777" w:rsidR="005E0877" w:rsidRPr="006F06C2" w:rsidRDefault="005E0877" w:rsidP="00AD2183">
            <w:pPr>
              <w:pStyle w:val="TAL"/>
            </w:pPr>
          </w:p>
        </w:tc>
      </w:tr>
      <w:tr w:rsidR="005E0877" w:rsidRPr="006F06C2" w14:paraId="36C0FD83" w14:textId="77777777" w:rsidTr="00AD2183">
        <w:tblPrEx>
          <w:tblCellMar>
            <w:left w:w="108" w:type="dxa"/>
            <w:right w:w="108" w:type="dxa"/>
          </w:tblCellMar>
        </w:tblPrEx>
        <w:tc>
          <w:tcPr>
            <w:tcW w:w="4535" w:type="dxa"/>
            <w:gridSpan w:val="2"/>
          </w:tcPr>
          <w:p w14:paraId="5910FCBC" w14:textId="051D8C95" w:rsidR="005E0877" w:rsidRPr="006F06C2" w:rsidRDefault="005E0877" w:rsidP="00AD2183">
            <w:pPr>
              <w:pStyle w:val="TAL"/>
            </w:pPr>
            <w:r w:rsidRPr="006F06C2">
              <w:t xml:space="preserve">      </w:t>
            </w:r>
            <w:r w:rsidR="007746F0" w:rsidRPr="00D848C0">
              <w:t xml:space="preserve">      </w:t>
            </w:r>
            <w:r w:rsidRPr="006F06C2">
              <w:t xml:space="preserve">  }</w:t>
            </w:r>
          </w:p>
        </w:tc>
        <w:tc>
          <w:tcPr>
            <w:tcW w:w="2267" w:type="dxa"/>
          </w:tcPr>
          <w:p w14:paraId="7BBCAF81" w14:textId="77777777" w:rsidR="005E0877" w:rsidRPr="006F06C2" w:rsidRDefault="005E0877" w:rsidP="00AD2183">
            <w:pPr>
              <w:pStyle w:val="TAL"/>
              <w:rPr>
                <w:lang w:eastAsia="zh-CN"/>
              </w:rPr>
            </w:pPr>
          </w:p>
        </w:tc>
        <w:tc>
          <w:tcPr>
            <w:tcW w:w="1700" w:type="dxa"/>
          </w:tcPr>
          <w:p w14:paraId="10A5E7B2" w14:textId="77777777" w:rsidR="005E0877" w:rsidRPr="006F06C2" w:rsidRDefault="005E0877" w:rsidP="00AD2183">
            <w:pPr>
              <w:pStyle w:val="TAL"/>
            </w:pPr>
          </w:p>
        </w:tc>
        <w:tc>
          <w:tcPr>
            <w:tcW w:w="1245" w:type="dxa"/>
          </w:tcPr>
          <w:p w14:paraId="47B646A5" w14:textId="77777777" w:rsidR="005E0877" w:rsidRPr="006F06C2" w:rsidRDefault="005E0877" w:rsidP="00AD2183">
            <w:pPr>
              <w:pStyle w:val="TAL"/>
            </w:pPr>
          </w:p>
        </w:tc>
      </w:tr>
      <w:tr w:rsidR="005E0877" w:rsidRPr="006F06C2" w14:paraId="2A84A3E2" w14:textId="77777777" w:rsidTr="00AD2183">
        <w:tblPrEx>
          <w:tblCellMar>
            <w:left w:w="108" w:type="dxa"/>
            <w:right w:w="108" w:type="dxa"/>
          </w:tblCellMar>
        </w:tblPrEx>
        <w:tc>
          <w:tcPr>
            <w:tcW w:w="4535" w:type="dxa"/>
            <w:gridSpan w:val="2"/>
          </w:tcPr>
          <w:p w14:paraId="24CA4EB4" w14:textId="1039CFF8" w:rsidR="005E0877" w:rsidRPr="006F06C2" w:rsidRDefault="005E0877" w:rsidP="00AD2183">
            <w:pPr>
              <w:pStyle w:val="TAL"/>
            </w:pPr>
            <w:r w:rsidRPr="006F06C2">
              <w:t xml:space="preserve">    </w:t>
            </w:r>
            <w:r w:rsidR="007746F0" w:rsidRPr="00D848C0">
              <w:t xml:space="preserve">      </w:t>
            </w:r>
            <w:r w:rsidRPr="006F06C2">
              <w:t xml:space="preserve">  }</w:t>
            </w:r>
          </w:p>
        </w:tc>
        <w:tc>
          <w:tcPr>
            <w:tcW w:w="2267" w:type="dxa"/>
          </w:tcPr>
          <w:p w14:paraId="003A0724" w14:textId="77777777" w:rsidR="005E0877" w:rsidRPr="006F06C2" w:rsidRDefault="005E0877" w:rsidP="00AD2183">
            <w:pPr>
              <w:pStyle w:val="TAL"/>
            </w:pPr>
          </w:p>
        </w:tc>
        <w:tc>
          <w:tcPr>
            <w:tcW w:w="1700" w:type="dxa"/>
          </w:tcPr>
          <w:p w14:paraId="4D30A8F3" w14:textId="77777777" w:rsidR="005E0877" w:rsidRPr="006F06C2" w:rsidRDefault="005E0877" w:rsidP="00AD2183">
            <w:pPr>
              <w:pStyle w:val="TAL"/>
            </w:pPr>
          </w:p>
        </w:tc>
        <w:tc>
          <w:tcPr>
            <w:tcW w:w="1245" w:type="dxa"/>
          </w:tcPr>
          <w:p w14:paraId="5ECE46F2" w14:textId="77777777" w:rsidR="005E0877" w:rsidRPr="006F06C2" w:rsidRDefault="005E0877" w:rsidP="00AD2183">
            <w:pPr>
              <w:pStyle w:val="TAL"/>
            </w:pPr>
          </w:p>
        </w:tc>
      </w:tr>
      <w:tr w:rsidR="005E0877" w:rsidRPr="006F06C2" w14:paraId="1F813A8E" w14:textId="77777777" w:rsidTr="00AD2183">
        <w:tblPrEx>
          <w:tblCellMar>
            <w:left w:w="108" w:type="dxa"/>
            <w:right w:w="108" w:type="dxa"/>
          </w:tblCellMar>
        </w:tblPrEx>
        <w:tc>
          <w:tcPr>
            <w:tcW w:w="4535" w:type="dxa"/>
            <w:gridSpan w:val="2"/>
          </w:tcPr>
          <w:p w14:paraId="3D8FD325" w14:textId="19EB21E7" w:rsidR="005E0877" w:rsidRPr="006F06C2" w:rsidRDefault="005E0877" w:rsidP="00AD2183">
            <w:pPr>
              <w:pStyle w:val="TAL"/>
            </w:pPr>
            <w:r w:rsidRPr="006F06C2">
              <w:t xml:space="preserve">      </w:t>
            </w:r>
            <w:r w:rsidR="007746F0" w:rsidRPr="00D848C0">
              <w:t xml:space="preserve">      </w:t>
            </w:r>
            <w:r w:rsidRPr="006F06C2">
              <w:t>measResultNeighCells-r16</w:t>
            </w:r>
          </w:p>
        </w:tc>
        <w:tc>
          <w:tcPr>
            <w:tcW w:w="2267" w:type="dxa"/>
          </w:tcPr>
          <w:p w14:paraId="51A3F534" w14:textId="6C805523" w:rsidR="005E0877" w:rsidRPr="006F06C2" w:rsidRDefault="00502143" w:rsidP="00AD2183">
            <w:pPr>
              <w:pStyle w:val="TAL"/>
            </w:pPr>
            <w:r>
              <w:t>Any allowed value</w:t>
            </w:r>
          </w:p>
        </w:tc>
        <w:tc>
          <w:tcPr>
            <w:tcW w:w="1700" w:type="dxa"/>
          </w:tcPr>
          <w:p w14:paraId="1A029FAA" w14:textId="77777777" w:rsidR="005E0877" w:rsidRPr="006F06C2" w:rsidRDefault="005E0877" w:rsidP="00AD2183">
            <w:pPr>
              <w:pStyle w:val="TAL"/>
            </w:pPr>
          </w:p>
        </w:tc>
        <w:tc>
          <w:tcPr>
            <w:tcW w:w="1245" w:type="dxa"/>
          </w:tcPr>
          <w:p w14:paraId="71B3F314" w14:textId="77777777" w:rsidR="005E0877" w:rsidRPr="006F06C2" w:rsidRDefault="005E0877" w:rsidP="00AD2183">
            <w:pPr>
              <w:pStyle w:val="TAL"/>
            </w:pPr>
          </w:p>
        </w:tc>
      </w:tr>
      <w:tr w:rsidR="005E0877" w:rsidRPr="006F06C2" w14:paraId="5DD9A3D8" w14:textId="77777777" w:rsidTr="00AD2183">
        <w:tblPrEx>
          <w:tblCellMar>
            <w:left w:w="108" w:type="dxa"/>
            <w:right w:w="108" w:type="dxa"/>
          </w:tblCellMar>
        </w:tblPrEx>
        <w:tc>
          <w:tcPr>
            <w:tcW w:w="4535" w:type="dxa"/>
            <w:gridSpan w:val="2"/>
          </w:tcPr>
          <w:p w14:paraId="3BB02FD4" w14:textId="124EFEBA" w:rsidR="005E0877" w:rsidRPr="006F06C2" w:rsidRDefault="005E0877" w:rsidP="00AD2183">
            <w:pPr>
              <w:pStyle w:val="TAL"/>
            </w:pPr>
            <w:r w:rsidRPr="006F06C2">
              <w:t xml:space="preserve">     </w:t>
            </w:r>
            <w:r w:rsidR="007746F0" w:rsidRPr="00D848C0">
              <w:t xml:space="preserve">      </w:t>
            </w:r>
            <w:r w:rsidRPr="006F06C2">
              <w:t xml:space="preserve"> anyCellSelectionDetected-r16</w:t>
            </w:r>
          </w:p>
        </w:tc>
        <w:tc>
          <w:tcPr>
            <w:tcW w:w="2267" w:type="dxa"/>
          </w:tcPr>
          <w:p w14:paraId="7127B479" w14:textId="77777777" w:rsidR="005E0877" w:rsidRPr="006F06C2" w:rsidRDefault="005E0877" w:rsidP="00AD2183">
            <w:pPr>
              <w:pStyle w:val="TAL"/>
            </w:pPr>
            <w:r w:rsidRPr="006F06C2">
              <w:t>Not present</w:t>
            </w:r>
          </w:p>
        </w:tc>
        <w:tc>
          <w:tcPr>
            <w:tcW w:w="1700" w:type="dxa"/>
          </w:tcPr>
          <w:p w14:paraId="1B438BB5" w14:textId="77777777" w:rsidR="005E0877" w:rsidRPr="006F06C2" w:rsidRDefault="005E0877" w:rsidP="00AD2183">
            <w:pPr>
              <w:pStyle w:val="TAL"/>
            </w:pPr>
          </w:p>
        </w:tc>
        <w:tc>
          <w:tcPr>
            <w:tcW w:w="1245" w:type="dxa"/>
          </w:tcPr>
          <w:p w14:paraId="09535B13" w14:textId="77777777" w:rsidR="005E0877" w:rsidRPr="006F06C2" w:rsidRDefault="005E0877" w:rsidP="00AD2183">
            <w:pPr>
              <w:pStyle w:val="TAL"/>
            </w:pPr>
          </w:p>
        </w:tc>
      </w:tr>
      <w:tr w:rsidR="00502143" w:rsidRPr="00E91D9C" w14:paraId="604BC739" w14:textId="77777777" w:rsidTr="00085D59">
        <w:tblPrEx>
          <w:tblCellMar>
            <w:left w:w="108" w:type="dxa"/>
            <w:right w:w="108" w:type="dxa"/>
          </w:tblCellMar>
        </w:tblPrEx>
        <w:tc>
          <w:tcPr>
            <w:tcW w:w="4535" w:type="dxa"/>
            <w:gridSpan w:val="2"/>
          </w:tcPr>
          <w:p w14:paraId="0225E57F" w14:textId="77777777" w:rsidR="00502143" w:rsidRPr="00E91D9C" w:rsidRDefault="00502143" w:rsidP="00085D59">
            <w:pPr>
              <w:pStyle w:val="TAL"/>
            </w:pPr>
            <w:r w:rsidRPr="00E91D9C">
              <w:t xml:space="preserve">    </w:t>
            </w:r>
            <w:r>
              <w:t xml:space="preserve">      </w:t>
            </w:r>
            <w:r w:rsidRPr="00E91D9C">
              <w:t>}</w:t>
            </w:r>
          </w:p>
        </w:tc>
        <w:tc>
          <w:tcPr>
            <w:tcW w:w="2267" w:type="dxa"/>
          </w:tcPr>
          <w:p w14:paraId="02E1D8C3" w14:textId="77777777" w:rsidR="00502143" w:rsidRPr="00E91D9C" w:rsidRDefault="00502143" w:rsidP="00085D59">
            <w:pPr>
              <w:pStyle w:val="TAL"/>
            </w:pPr>
          </w:p>
        </w:tc>
        <w:tc>
          <w:tcPr>
            <w:tcW w:w="1700" w:type="dxa"/>
          </w:tcPr>
          <w:p w14:paraId="2D4556FB" w14:textId="77777777" w:rsidR="00502143" w:rsidRPr="00E91D9C" w:rsidRDefault="00502143" w:rsidP="00085D59">
            <w:pPr>
              <w:pStyle w:val="TAL"/>
            </w:pPr>
          </w:p>
        </w:tc>
        <w:tc>
          <w:tcPr>
            <w:tcW w:w="1245" w:type="dxa"/>
          </w:tcPr>
          <w:p w14:paraId="5826B71D" w14:textId="77777777" w:rsidR="00502143" w:rsidRPr="00E91D9C" w:rsidRDefault="00502143" w:rsidP="00085D59">
            <w:pPr>
              <w:pStyle w:val="TAL"/>
            </w:pPr>
          </w:p>
        </w:tc>
      </w:tr>
      <w:tr w:rsidR="005E0877" w:rsidRPr="006F06C2" w14:paraId="41B6CE58" w14:textId="77777777" w:rsidTr="00AD2183">
        <w:tblPrEx>
          <w:tblCellMar>
            <w:left w:w="108" w:type="dxa"/>
            <w:right w:w="108" w:type="dxa"/>
          </w:tblCellMar>
        </w:tblPrEx>
        <w:tc>
          <w:tcPr>
            <w:tcW w:w="4535" w:type="dxa"/>
            <w:gridSpan w:val="2"/>
          </w:tcPr>
          <w:p w14:paraId="016F7B4D" w14:textId="7BA0B85F" w:rsidR="005E0877" w:rsidRPr="006F06C2" w:rsidRDefault="005E0877" w:rsidP="00AD2183">
            <w:pPr>
              <w:pStyle w:val="TAL"/>
            </w:pPr>
            <w:r w:rsidRPr="006F06C2">
              <w:t xml:space="preserve">    </w:t>
            </w:r>
            <w:r w:rsidR="00502143">
              <w:t xml:space="preserve">    </w:t>
            </w:r>
            <w:r w:rsidRPr="006F06C2">
              <w:t>}</w:t>
            </w:r>
          </w:p>
        </w:tc>
        <w:tc>
          <w:tcPr>
            <w:tcW w:w="2267" w:type="dxa"/>
          </w:tcPr>
          <w:p w14:paraId="2CD9E6AE" w14:textId="77777777" w:rsidR="005E0877" w:rsidRPr="006F06C2" w:rsidRDefault="005E0877" w:rsidP="00AD2183">
            <w:pPr>
              <w:pStyle w:val="TAL"/>
            </w:pPr>
          </w:p>
        </w:tc>
        <w:tc>
          <w:tcPr>
            <w:tcW w:w="1700" w:type="dxa"/>
          </w:tcPr>
          <w:p w14:paraId="3E737369" w14:textId="77777777" w:rsidR="005E0877" w:rsidRPr="006F06C2" w:rsidRDefault="005E0877" w:rsidP="00AD2183">
            <w:pPr>
              <w:pStyle w:val="TAL"/>
            </w:pPr>
          </w:p>
        </w:tc>
        <w:tc>
          <w:tcPr>
            <w:tcW w:w="1245" w:type="dxa"/>
          </w:tcPr>
          <w:p w14:paraId="6E1F4C16" w14:textId="77777777" w:rsidR="005E0877" w:rsidRPr="006F06C2" w:rsidRDefault="005E0877" w:rsidP="00AD2183">
            <w:pPr>
              <w:pStyle w:val="TAL"/>
            </w:pPr>
          </w:p>
        </w:tc>
      </w:tr>
      <w:tr w:rsidR="005E0877" w:rsidRPr="006F06C2" w14:paraId="05A32750" w14:textId="77777777" w:rsidTr="00AD2183">
        <w:tblPrEx>
          <w:tblCellMar>
            <w:left w:w="108" w:type="dxa"/>
            <w:right w:w="108" w:type="dxa"/>
          </w:tblCellMar>
        </w:tblPrEx>
        <w:tc>
          <w:tcPr>
            <w:tcW w:w="4535" w:type="dxa"/>
            <w:gridSpan w:val="2"/>
          </w:tcPr>
          <w:p w14:paraId="1D16E49B" w14:textId="52C8F09F" w:rsidR="005E0877" w:rsidRPr="006F06C2" w:rsidRDefault="005E0877" w:rsidP="00AD2183">
            <w:pPr>
              <w:pStyle w:val="TAL"/>
            </w:pPr>
            <w:r w:rsidRPr="006F06C2">
              <w:t xml:space="preserve">    </w:t>
            </w:r>
            <w:r w:rsidR="00502143">
              <w:t xml:space="preserve">    </w:t>
            </w:r>
            <w:r w:rsidRPr="006F06C2">
              <w:t>logMeasAvailable-r16</w:t>
            </w:r>
          </w:p>
        </w:tc>
        <w:tc>
          <w:tcPr>
            <w:tcW w:w="2267" w:type="dxa"/>
          </w:tcPr>
          <w:p w14:paraId="124CD199" w14:textId="77777777" w:rsidR="005E0877" w:rsidRPr="006F06C2" w:rsidRDefault="005E0877" w:rsidP="00AD2183">
            <w:pPr>
              <w:pStyle w:val="TAL"/>
            </w:pPr>
            <w:r w:rsidRPr="006F06C2">
              <w:t>Not present</w:t>
            </w:r>
          </w:p>
        </w:tc>
        <w:tc>
          <w:tcPr>
            <w:tcW w:w="1700" w:type="dxa"/>
          </w:tcPr>
          <w:p w14:paraId="28119268" w14:textId="77777777" w:rsidR="005E0877" w:rsidRPr="006F06C2" w:rsidRDefault="005E0877" w:rsidP="00AD2183">
            <w:pPr>
              <w:pStyle w:val="TAL"/>
            </w:pPr>
          </w:p>
        </w:tc>
        <w:tc>
          <w:tcPr>
            <w:tcW w:w="1245" w:type="dxa"/>
          </w:tcPr>
          <w:p w14:paraId="452A5F9F" w14:textId="77777777" w:rsidR="005E0877" w:rsidRPr="006F06C2" w:rsidRDefault="005E0877" w:rsidP="00AD2183">
            <w:pPr>
              <w:pStyle w:val="TAL"/>
            </w:pPr>
          </w:p>
        </w:tc>
      </w:tr>
      <w:tr w:rsidR="00502143" w:rsidRPr="00E91D9C" w14:paraId="6E9155FB" w14:textId="77777777" w:rsidTr="00085D59">
        <w:tblPrEx>
          <w:tblCellMar>
            <w:left w:w="108" w:type="dxa"/>
            <w:right w:w="108" w:type="dxa"/>
          </w:tblCellMar>
        </w:tblPrEx>
        <w:tc>
          <w:tcPr>
            <w:tcW w:w="4535" w:type="dxa"/>
            <w:gridSpan w:val="2"/>
          </w:tcPr>
          <w:p w14:paraId="3D5BE948" w14:textId="77777777" w:rsidR="00502143" w:rsidRPr="00E91D9C" w:rsidRDefault="00502143" w:rsidP="00085D59">
            <w:pPr>
              <w:pStyle w:val="TAL"/>
            </w:pPr>
            <w:r w:rsidRPr="00E91D9C">
              <w:t xml:space="preserve">  </w:t>
            </w:r>
            <w:r>
              <w:t xml:space="preserve">    </w:t>
            </w:r>
            <w:r w:rsidRPr="00E91D9C">
              <w:t>}</w:t>
            </w:r>
          </w:p>
        </w:tc>
        <w:tc>
          <w:tcPr>
            <w:tcW w:w="2267" w:type="dxa"/>
          </w:tcPr>
          <w:p w14:paraId="0A113358" w14:textId="77777777" w:rsidR="00502143" w:rsidRPr="00E91D9C" w:rsidRDefault="00502143" w:rsidP="00085D59">
            <w:pPr>
              <w:pStyle w:val="TAL"/>
            </w:pPr>
          </w:p>
        </w:tc>
        <w:tc>
          <w:tcPr>
            <w:tcW w:w="1700" w:type="dxa"/>
          </w:tcPr>
          <w:p w14:paraId="50EB75AF" w14:textId="77777777" w:rsidR="00502143" w:rsidRPr="00E91D9C" w:rsidRDefault="00502143" w:rsidP="00085D59">
            <w:pPr>
              <w:pStyle w:val="TAL"/>
            </w:pPr>
          </w:p>
        </w:tc>
        <w:tc>
          <w:tcPr>
            <w:tcW w:w="1245" w:type="dxa"/>
          </w:tcPr>
          <w:p w14:paraId="740E95AF" w14:textId="77777777" w:rsidR="00502143" w:rsidRPr="00E91D9C" w:rsidRDefault="00502143" w:rsidP="00085D59">
            <w:pPr>
              <w:pStyle w:val="TAL"/>
            </w:pPr>
          </w:p>
        </w:tc>
      </w:tr>
      <w:tr w:rsidR="00502143" w:rsidRPr="00E91D9C" w14:paraId="2335A7CD" w14:textId="77777777" w:rsidTr="00085D59">
        <w:tblPrEx>
          <w:tblCellMar>
            <w:left w:w="108" w:type="dxa"/>
            <w:right w:w="108" w:type="dxa"/>
          </w:tblCellMar>
        </w:tblPrEx>
        <w:tc>
          <w:tcPr>
            <w:tcW w:w="4535" w:type="dxa"/>
            <w:gridSpan w:val="2"/>
          </w:tcPr>
          <w:p w14:paraId="589C5E51" w14:textId="77777777" w:rsidR="00502143" w:rsidRPr="00E91D9C" w:rsidRDefault="00502143" w:rsidP="00085D59">
            <w:pPr>
              <w:pStyle w:val="TAL"/>
            </w:pPr>
            <w:r w:rsidRPr="00E91D9C">
              <w:t xml:space="preserve">  </w:t>
            </w:r>
            <w:r>
              <w:t xml:space="preserve">  </w:t>
            </w:r>
            <w:r w:rsidRPr="00E91D9C">
              <w:t>}</w:t>
            </w:r>
          </w:p>
        </w:tc>
        <w:tc>
          <w:tcPr>
            <w:tcW w:w="2267" w:type="dxa"/>
          </w:tcPr>
          <w:p w14:paraId="01DB2511" w14:textId="77777777" w:rsidR="00502143" w:rsidRPr="00E91D9C" w:rsidRDefault="00502143" w:rsidP="00085D59">
            <w:pPr>
              <w:pStyle w:val="TAL"/>
            </w:pPr>
          </w:p>
        </w:tc>
        <w:tc>
          <w:tcPr>
            <w:tcW w:w="1700" w:type="dxa"/>
          </w:tcPr>
          <w:p w14:paraId="4F29B645" w14:textId="77777777" w:rsidR="00502143" w:rsidRPr="00E91D9C" w:rsidRDefault="00502143" w:rsidP="00085D59">
            <w:pPr>
              <w:pStyle w:val="TAL"/>
            </w:pPr>
          </w:p>
        </w:tc>
        <w:tc>
          <w:tcPr>
            <w:tcW w:w="1245" w:type="dxa"/>
          </w:tcPr>
          <w:p w14:paraId="0E425EA5" w14:textId="77777777" w:rsidR="00502143" w:rsidRPr="00E91D9C" w:rsidRDefault="00502143" w:rsidP="00085D59">
            <w:pPr>
              <w:pStyle w:val="TAL"/>
            </w:pPr>
          </w:p>
        </w:tc>
      </w:tr>
      <w:tr w:rsidR="005E0877" w:rsidRPr="006F06C2" w14:paraId="7E44A32C" w14:textId="77777777" w:rsidTr="00AD2183">
        <w:tblPrEx>
          <w:tblCellMar>
            <w:left w:w="108" w:type="dxa"/>
            <w:right w:w="108" w:type="dxa"/>
          </w:tblCellMar>
        </w:tblPrEx>
        <w:tc>
          <w:tcPr>
            <w:tcW w:w="4535" w:type="dxa"/>
            <w:gridSpan w:val="2"/>
          </w:tcPr>
          <w:p w14:paraId="5F27E5A7" w14:textId="77777777" w:rsidR="005E0877" w:rsidRPr="006F06C2" w:rsidRDefault="005E0877" w:rsidP="00AD2183">
            <w:pPr>
              <w:pStyle w:val="TAL"/>
            </w:pPr>
            <w:r w:rsidRPr="006F06C2">
              <w:t xml:space="preserve">  }</w:t>
            </w:r>
          </w:p>
        </w:tc>
        <w:tc>
          <w:tcPr>
            <w:tcW w:w="2267" w:type="dxa"/>
          </w:tcPr>
          <w:p w14:paraId="18A21D59" w14:textId="77777777" w:rsidR="005E0877" w:rsidRPr="006F06C2" w:rsidRDefault="005E0877" w:rsidP="00AD2183">
            <w:pPr>
              <w:pStyle w:val="TAL"/>
            </w:pPr>
          </w:p>
        </w:tc>
        <w:tc>
          <w:tcPr>
            <w:tcW w:w="1700" w:type="dxa"/>
          </w:tcPr>
          <w:p w14:paraId="1E4CA578" w14:textId="77777777" w:rsidR="005E0877" w:rsidRPr="006F06C2" w:rsidRDefault="005E0877" w:rsidP="00AD2183">
            <w:pPr>
              <w:pStyle w:val="TAL"/>
            </w:pPr>
          </w:p>
        </w:tc>
        <w:tc>
          <w:tcPr>
            <w:tcW w:w="1245" w:type="dxa"/>
          </w:tcPr>
          <w:p w14:paraId="7D74A0AA" w14:textId="77777777" w:rsidR="005E0877" w:rsidRPr="006F06C2" w:rsidRDefault="005E0877" w:rsidP="00AD2183">
            <w:pPr>
              <w:pStyle w:val="TAL"/>
            </w:pPr>
          </w:p>
        </w:tc>
      </w:tr>
      <w:tr w:rsidR="005E0877" w:rsidRPr="006F06C2" w14:paraId="18D34A2F" w14:textId="77777777" w:rsidTr="00AD2183">
        <w:tblPrEx>
          <w:tblCellMar>
            <w:left w:w="108" w:type="dxa"/>
            <w:right w:w="108" w:type="dxa"/>
          </w:tblCellMar>
        </w:tblPrEx>
        <w:tc>
          <w:tcPr>
            <w:tcW w:w="4535" w:type="dxa"/>
            <w:gridSpan w:val="2"/>
          </w:tcPr>
          <w:p w14:paraId="2A34D449" w14:textId="77777777" w:rsidR="005E0877" w:rsidRPr="006F06C2" w:rsidRDefault="005E0877" w:rsidP="00AD2183">
            <w:pPr>
              <w:pStyle w:val="TAL"/>
            </w:pPr>
            <w:r w:rsidRPr="006F06C2">
              <w:t>}</w:t>
            </w:r>
          </w:p>
        </w:tc>
        <w:tc>
          <w:tcPr>
            <w:tcW w:w="2267" w:type="dxa"/>
          </w:tcPr>
          <w:p w14:paraId="47C0AD64" w14:textId="77777777" w:rsidR="005E0877" w:rsidRPr="006F06C2" w:rsidRDefault="005E0877" w:rsidP="00AD2183">
            <w:pPr>
              <w:pStyle w:val="TAL"/>
            </w:pPr>
          </w:p>
        </w:tc>
        <w:tc>
          <w:tcPr>
            <w:tcW w:w="1700" w:type="dxa"/>
          </w:tcPr>
          <w:p w14:paraId="45C8A9FF" w14:textId="77777777" w:rsidR="005E0877" w:rsidRPr="006F06C2" w:rsidRDefault="005E0877" w:rsidP="00AD2183">
            <w:pPr>
              <w:pStyle w:val="TAL"/>
            </w:pPr>
          </w:p>
        </w:tc>
        <w:tc>
          <w:tcPr>
            <w:tcW w:w="1245" w:type="dxa"/>
          </w:tcPr>
          <w:p w14:paraId="3E2E7F38" w14:textId="77777777" w:rsidR="005E0877" w:rsidRPr="006F06C2" w:rsidRDefault="005E0877" w:rsidP="00AD2183">
            <w:pPr>
              <w:pStyle w:val="TAL"/>
            </w:pPr>
          </w:p>
        </w:tc>
      </w:tr>
    </w:tbl>
    <w:p w14:paraId="74DFC636" w14:textId="536A6A3E" w:rsidR="00D22822" w:rsidRPr="006F06C2" w:rsidRDefault="00D22822" w:rsidP="00D22822">
      <w:pPr>
        <w:rPr>
          <w:lang w:eastAsia="zh-CN"/>
        </w:rPr>
      </w:pPr>
    </w:p>
    <w:p w14:paraId="33410B1C" w14:textId="77777777" w:rsidR="00D22822" w:rsidRPr="006F06C2" w:rsidRDefault="00D22822" w:rsidP="007065F4">
      <w:pPr>
        <w:pStyle w:val="Heading6"/>
      </w:pPr>
      <w:r w:rsidRPr="006F06C2">
        <w:t>8.1.6.1.2.6</w:t>
      </w:r>
      <w:r w:rsidRPr="006F06C2">
        <w:tab/>
      </w:r>
      <w:r w:rsidRPr="006F06C2">
        <w:rPr>
          <w:rFonts w:eastAsia="MS Gothic"/>
        </w:rPr>
        <w:t>Logged MDT/ RRC_IDLE / Logging and reporting / event-based trigger</w:t>
      </w:r>
      <w:r w:rsidRPr="006F06C2">
        <w:t>/ out-of-coverage</w:t>
      </w:r>
    </w:p>
    <w:p w14:paraId="6153F91A" w14:textId="77777777" w:rsidR="00D22822" w:rsidRPr="006F06C2" w:rsidRDefault="00D22822" w:rsidP="00D22822">
      <w:pPr>
        <w:pStyle w:val="H6"/>
      </w:pPr>
      <w:r w:rsidRPr="006F06C2">
        <w:t>8.1.6.1.2.6.1</w:t>
      </w:r>
      <w:r w:rsidRPr="006F06C2">
        <w:tab/>
        <w:t>Test Purpose (TP)</w:t>
      </w:r>
    </w:p>
    <w:p w14:paraId="6D8842AB" w14:textId="77777777" w:rsidR="00D22822" w:rsidRPr="006F06C2" w:rsidRDefault="00D22822" w:rsidP="00D22822">
      <w:pPr>
        <w:keepNext/>
        <w:keepLines/>
        <w:spacing w:before="120"/>
        <w:ind w:left="1985" w:hanging="1985"/>
        <w:rPr>
          <w:rFonts w:ascii="Arial" w:hAnsi="Arial"/>
        </w:rPr>
      </w:pPr>
      <w:r w:rsidRPr="006F06C2">
        <w:rPr>
          <w:rFonts w:ascii="Arial" w:hAnsi="Arial"/>
        </w:rPr>
        <w:t>(1)</w:t>
      </w:r>
    </w:p>
    <w:p w14:paraId="1F728D5D" w14:textId="7B8EE555" w:rsidR="00D22822" w:rsidRPr="006F06C2" w:rsidRDefault="00D22822" w:rsidP="00D22822">
      <w:pPr>
        <w:spacing w:after="0"/>
        <w:rPr>
          <w:rFonts w:ascii="Courier New" w:hAnsi="Courier New"/>
          <w:sz w:val="16"/>
        </w:rPr>
      </w:pPr>
      <w:r w:rsidRPr="006F06C2">
        <w:rPr>
          <w:rFonts w:ascii="Courier New" w:hAnsi="Courier New"/>
          <w:b/>
          <w:bCs/>
          <w:sz w:val="16"/>
        </w:rPr>
        <w:t>with</w:t>
      </w:r>
      <w:r w:rsidRPr="006F06C2">
        <w:rPr>
          <w:rFonts w:ascii="Courier New" w:hAnsi="Courier New"/>
          <w:sz w:val="16"/>
        </w:rPr>
        <w:t xml:space="preserve"> {UE</w:t>
      </w:r>
      <w:r w:rsidRPr="006F06C2">
        <w:t xml:space="preserve"> </w:t>
      </w:r>
      <w:r w:rsidRPr="006F06C2">
        <w:rPr>
          <w:rFonts w:ascii="Courier New" w:hAnsi="Courier New"/>
          <w:sz w:val="16"/>
        </w:rPr>
        <w:t xml:space="preserve">has received LoggedMeasurementConfiguration message with reportType is set to eventTriggered and eventType is set to </w:t>
      </w:r>
      <w:r w:rsidR="00547A8B" w:rsidRPr="00E91D9C">
        <w:rPr>
          <w:rFonts w:ascii="Courier New" w:hAnsi="Courier New"/>
          <w:sz w:val="16"/>
        </w:rPr>
        <w:t>out</w:t>
      </w:r>
      <w:r w:rsidR="00547A8B">
        <w:rPr>
          <w:rFonts w:ascii="Courier New" w:hAnsi="Courier New"/>
          <w:sz w:val="16"/>
        </w:rPr>
        <w:t>O</w:t>
      </w:r>
      <w:r w:rsidR="00547A8B" w:rsidRPr="00E91D9C">
        <w:rPr>
          <w:rFonts w:ascii="Courier New" w:hAnsi="Courier New"/>
          <w:sz w:val="16"/>
        </w:rPr>
        <w:t>f</w:t>
      </w:r>
      <w:r w:rsidR="00547A8B">
        <w:rPr>
          <w:rFonts w:ascii="Courier New" w:hAnsi="Courier New"/>
          <w:sz w:val="16"/>
        </w:rPr>
        <w:t>C</w:t>
      </w:r>
      <w:r w:rsidR="00547A8B" w:rsidRPr="00E91D9C">
        <w:rPr>
          <w:rFonts w:ascii="Courier New" w:hAnsi="Courier New"/>
          <w:sz w:val="16"/>
        </w:rPr>
        <w:t>overage</w:t>
      </w:r>
      <w:r w:rsidRPr="006F06C2">
        <w:rPr>
          <w:rFonts w:ascii="Courier New" w:hAnsi="Courier New"/>
          <w:sz w:val="16"/>
        </w:rPr>
        <w:t xml:space="preserve"> }</w:t>
      </w:r>
    </w:p>
    <w:p w14:paraId="08A5EA5A" w14:textId="77777777" w:rsidR="00D22822" w:rsidRPr="006F06C2" w:rsidRDefault="00D22822" w:rsidP="00D22822">
      <w:pPr>
        <w:spacing w:after="0"/>
        <w:rPr>
          <w:rFonts w:ascii="Courier New" w:hAnsi="Courier New"/>
          <w:sz w:val="16"/>
        </w:rPr>
      </w:pPr>
      <w:r w:rsidRPr="006F06C2">
        <w:rPr>
          <w:rFonts w:ascii="Courier New" w:hAnsi="Courier New"/>
          <w:b/>
          <w:bCs/>
          <w:sz w:val="16"/>
        </w:rPr>
        <w:t>ensure that</w:t>
      </w:r>
      <w:r w:rsidRPr="006F06C2">
        <w:rPr>
          <w:rFonts w:ascii="Courier New" w:hAnsi="Courier New"/>
          <w:sz w:val="16"/>
        </w:rPr>
        <w:t xml:space="preserve"> {</w:t>
      </w:r>
    </w:p>
    <w:p w14:paraId="601C2FB2"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r w:rsidRPr="006F06C2">
        <w:rPr>
          <w:rFonts w:ascii="Courier New" w:hAnsi="Courier New"/>
          <w:b/>
          <w:bCs/>
          <w:sz w:val="16"/>
        </w:rPr>
        <w:t>when</w:t>
      </w:r>
      <w:r w:rsidRPr="006F06C2">
        <w:rPr>
          <w:rFonts w:ascii="Courier New" w:hAnsi="Courier New"/>
          <w:sz w:val="16"/>
        </w:rPr>
        <w:t xml:space="preserve"> { T330 is running }</w:t>
      </w:r>
    </w:p>
    <w:p w14:paraId="345EB7ED" w14:textId="31351A21"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r w:rsidRPr="006F06C2">
        <w:rPr>
          <w:rFonts w:ascii="Courier New" w:hAnsi="Courier New"/>
          <w:b/>
          <w:bCs/>
          <w:sz w:val="16"/>
        </w:rPr>
        <w:t>then</w:t>
      </w:r>
      <w:r w:rsidRPr="006F06C2">
        <w:rPr>
          <w:rFonts w:ascii="Courier New" w:hAnsi="Courier New"/>
          <w:sz w:val="16"/>
        </w:rPr>
        <w:t xml:space="preserve"> { UE performs the logging at regular time intervals as defined by the loggingInterval in VarLogMeasConfig only when the UE is in any cell selection state</w:t>
      </w:r>
      <w:r w:rsidR="00547A8B">
        <w:rPr>
          <w:rFonts w:ascii="Courier New" w:hAnsi="Courier New"/>
          <w:sz w:val="16"/>
        </w:rPr>
        <w:t xml:space="preserve"> </w:t>
      </w:r>
      <w:r w:rsidRPr="006F06C2">
        <w:rPr>
          <w:rFonts w:ascii="Courier New" w:hAnsi="Courier New"/>
          <w:sz w:val="16"/>
        </w:rPr>
        <w:t>}</w:t>
      </w:r>
    </w:p>
    <w:p w14:paraId="30C2C708"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p>
    <w:p w14:paraId="3B5A3FC5"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04D3572" w14:textId="77777777" w:rsidR="00D22822" w:rsidRPr="006F06C2" w:rsidRDefault="00D22822" w:rsidP="00D22822">
      <w:pPr>
        <w:keepNext/>
        <w:keepLines/>
        <w:spacing w:before="120"/>
        <w:ind w:left="1985" w:hanging="1985"/>
        <w:rPr>
          <w:rFonts w:ascii="Arial" w:hAnsi="Arial"/>
        </w:rPr>
      </w:pPr>
      <w:r w:rsidRPr="006F06C2">
        <w:rPr>
          <w:rFonts w:ascii="Arial" w:hAnsi="Arial"/>
        </w:rPr>
        <w:t>(2)</w:t>
      </w:r>
    </w:p>
    <w:p w14:paraId="7D0817D3" w14:textId="3400DDD3" w:rsidR="00D22822" w:rsidRPr="006F06C2" w:rsidRDefault="00D22822" w:rsidP="00D22822">
      <w:pPr>
        <w:spacing w:after="0"/>
        <w:rPr>
          <w:rFonts w:ascii="Courier New" w:hAnsi="Courier New"/>
          <w:sz w:val="16"/>
        </w:rPr>
      </w:pPr>
      <w:r w:rsidRPr="006F06C2">
        <w:rPr>
          <w:rFonts w:ascii="Courier New" w:hAnsi="Courier New"/>
          <w:b/>
          <w:bCs/>
          <w:sz w:val="16"/>
        </w:rPr>
        <w:t>with</w:t>
      </w:r>
      <w:r w:rsidRPr="006F06C2">
        <w:rPr>
          <w:rFonts w:ascii="Courier New" w:hAnsi="Courier New"/>
          <w:sz w:val="16"/>
        </w:rPr>
        <w:t xml:space="preserve"> {UE</w:t>
      </w:r>
      <w:r w:rsidRPr="006F06C2">
        <w:t xml:space="preserve"> </w:t>
      </w:r>
      <w:r w:rsidRPr="006F06C2">
        <w:rPr>
          <w:rFonts w:ascii="Courier New" w:hAnsi="Courier New"/>
          <w:sz w:val="16"/>
        </w:rPr>
        <w:t xml:space="preserve">has received LoggedMeasurementConfiguration message with reportType is set to eventTriggered and eventType is set to </w:t>
      </w:r>
      <w:r w:rsidR="00547A8B" w:rsidRPr="00E91D9C">
        <w:rPr>
          <w:rFonts w:ascii="Courier New" w:hAnsi="Courier New"/>
          <w:sz w:val="16"/>
        </w:rPr>
        <w:t>out</w:t>
      </w:r>
      <w:r w:rsidR="00547A8B">
        <w:rPr>
          <w:rFonts w:ascii="Courier New" w:hAnsi="Courier New"/>
          <w:sz w:val="16"/>
        </w:rPr>
        <w:t>O</w:t>
      </w:r>
      <w:r w:rsidR="00547A8B" w:rsidRPr="00E91D9C">
        <w:rPr>
          <w:rFonts w:ascii="Courier New" w:hAnsi="Courier New"/>
          <w:sz w:val="16"/>
        </w:rPr>
        <w:t>f</w:t>
      </w:r>
      <w:r w:rsidR="00547A8B">
        <w:rPr>
          <w:rFonts w:ascii="Courier New" w:hAnsi="Courier New"/>
          <w:sz w:val="16"/>
        </w:rPr>
        <w:t>C</w:t>
      </w:r>
      <w:r w:rsidR="00547A8B" w:rsidRPr="00E91D9C">
        <w:rPr>
          <w:rFonts w:ascii="Courier New" w:hAnsi="Courier New"/>
          <w:sz w:val="16"/>
        </w:rPr>
        <w:t>overage</w:t>
      </w:r>
      <w:r w:rsidRPr="006F06C2">
        <w:rPr>
          <w:rFonts w:ascii="Courier New" w:hAnsi="Courier New"/>
          <w:sz w:val="16"/>
        </w:rPr>
        <w:t xml:space="preserve"> }</w:t>
      </w:r>
    </w:p>
    <w:p w14:paraId="3A86E972" w14:textId="77777777" w:rsidR="00D22822" w:rsidRPr="006F06C2" w:rsidRDefault="00D22822" w:rsidP="00D22822">
      <w:pPr>
        <w:spacing w:after="0"/>
        <w:rPr>
          <w:rFonts w:ascii="Courier New" w:hAnsi="Courier New"/>
          <w:sz w:val="16"/>
        </w:rPr>
      </w:pPr>
      <w:r w:rsidRPr="006F06C2">
        <w:rPr>
          <w:rFonts w:ascii="Courier New" w:hAnsi="Courier New"/>
          <w:b/>
          <w:bCs/>
          <w:sz w:val="16"/>
        </w:rPr>
        <w:t>ensure that</w:t>
      </w:r>
      <w:r w:rsidRPr="006F06C2">
        <w:rPr>
          <w:rFonts w:ascii="Courier New" w:hAnsi="Courier New"/>
          <w:sz w:val="16"/>
        </w:rPr>
        <w:t xml:space="preserve"> {</w:t>
      </w:r>
    </w:p>
    <w:p w14:paraId="64B6948D"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r w:rsidRPr="006F06C2">
        <w:rPr>
          <w:rFonts w:ascii="Courier New" w:hAnsi="Courier New"/>
          <w:b/>
          <w:bCs/>
          <w:sz w:val="16"/>
        </w:rPr>
        <w:t>when</w:t>
      </w:r>
      <w:r w:rsidRPr="006F06C2">
        <w:rPr>
          <w:rFonts w:ascii="Courier New" w:hAnsi="Courier New"/>
          <w:sz w:val="16"/>
        </w:rPr>
        <w:t xml:space="preserve"> { T330 is running }</w:t>
      </w:r>
    </w:p>
    <w:p w14:paraId="4B6DD2C4" w14:textId="204AA984"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r w:rsidRPr="006F06C2">
        <w:rPr>
          <w:rFonts w:ascii="Courier New" w:hAnsi="Courier New"/>
          <w:b/>
          <w:bCs/>
          <w:sz w:val="16"/>
        </w:rPr>
        <w:t>then</w:t>
      </w:r>
      <w:r w:rsidRPr="006F06C2">
        <w:rPr>
          <w:rFonts w:ascii="Courier New" w:hAnsi="Courier New"/>
          <w:sz w:val="16"/>
        </w:rPr>
        <w:t xml:space="preserve"> { UE performs the logging immediately upon transitioning from the any cell selection state to the camped normally state</w:t>
      </w:r>
      <w:r w:rsidR="00547A8B">
        <w:rPr>
          <w:rFonts w:ascii="Courier New" w:hAnsi="Courier New"/>
          <w:sz w:val="16"/>
        </w:rPr>
        <w:t xml:space="preserve"> </w:t>
      </w:r>
      <w:r w:rsidRPr="006F06C2">
        <w:rPr>
          <w:rFonts w:ascii="Courier New" w:hAnsi="Courier New"/>
          <w:sz w:val="16"/>
        </w:rPr>
        <w:t>}</w:t>
      </w:r>
    </w:p>
    <w:p w14:paraId="4F3B9879"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F06C2">
        <w:rPr>
          <w:rFonts w:ascii="Courier New" w:hAnsi="Courier New"/>
          <w:sz w:val="16"/>
        </w:rPr>
        <w:t xml:space="preserve">         }</w:t>
      </w:r>
    </w:p>
    <w:p w14:paraId="3C5529AE"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2CDC3E" w14:textId="77777777" w:rsidR="00D22822" w:rsidRPr="006F06C2" w:rsidRDefault="00D22822" w:rsidP="00D22822">
      <w:pPr>
        <w:pStyle w:val="H6"/>
      </w:pPr>
      <w:r w:rsidRPr="006F06C2">
        <w:t>8.1.6.1.2.6.2</w:t>
      </w:r>
      <w:r w:rsidRPr="006F06C2">
        <w:tab/>
        <w:t>Conformance requirements</w:t>
      </w:r>
    </w:p>
    <w:p w14:paraId="1609FCCF" w14:textId="49DB2DEB" w:rsidR="00D22822" w:rsidRPr="006F06C2" w:rsidRDefault="00D22822" w:rsidP="00D22822">
      <w:r w:rsidRPr="006F06C2">
        <w:t>References: The conformance requirements covered in the current TC are specified in: TS 38.331, clauses 5.3.3.4, 5 5.5a.1.3, 5.5a.3.2, 5.7.10.3 and 6.2.2.</w:t>
      </w:r>
      <w:r w:rsidR="00547A8B">
        <w:t xml:space="preserve"> </w:t>
      </w:r>
      <w:r w:rsidR="00547A8B" w:rsidRPr="00E91D9C">
        <w:t>Unless otherwise stated these are Rel-16 requirements.</w:t>
      </w:r>
    </w:p>
    <w:p w14:paraId="18345337" w14:textId="77777777" w:rsidR="00D22822" w:rsidRPr="006F06C2" w:rsidRDefault="00D22822" w:rsidP="00D22822">
      <w:r w:rsidRPr="006F06C2">
        <w:t>[TS 38.331, clause 5.3.3.4]</w:t>
      </w:r>
    </w:p>
    <w:p w14:paraId="2A69196F" w14:textId="77777777" w:rsidR="00D22822" w:rsidRPr="006F06C2" w:rsidRDefault="00D22822" w:rsidP="00D22822">
      <w:r w:rsidRPr="006F06C2">
        <w:t xml:space="preserve">The UE shall perform the following actions upon reception of the </w:t>
      </w:r>
      <w:r w:rsidRPr="006F06C2">
        <w:rPr>
          <w:i/>
          <w:iCs/>
        </w:rPr>
        <w:t>RRCSetup</w:t>
      </w:r>
      <w:r w:rsidRPr="006F06C2">
        <w:t>:</w:t>
      </w:r>
    </w:p>
    <w:p w14:paraId="1D01707F" w14:textId="77777777" w:rsidR="00D22822" w:rsidRPr="006F06C2" w:rsidRDefault="00D22822" w:rsidP="00D22822">
      <w:pPr>
        <w:pStyle w:val="B1"/>
        <w:rPr>
          <w:lang w:eastAsia="zh-CN"/>
        </w:rPr>
      </w:pPr>
      <w:r w:rsidRPr="006F06C2">
        <w:rPr>
          <w:lang w:eastAsia="zh-CN"/>
        </w:rPr>
        <w:t>…</w:t>
      </w:r>
    </w:p>
    <w:p w14:paraId="5B458250" w14:textId="77777777" w:rsidR="00D22822" w:rsidRPr="006F06C2" w:rsidRDefault="00D22822" w:rsidP="00423EA2">
      <w:pPr>
        <w:pStyle w:val="B1"/>
        <w:numPr>
          <w:ilvl w:val="0"/>
          <w:numId w:val="24"/>
        </w:numPr>
        <w:overflowPunct/>
        <w:autoSpaceDE/>
        <w:autoSpaceDN/>
        <w:adjustRightInd/>
        <w:textAlignment w:val="auto"/>
      </w:pPr>
      <w:r w:rsidRPr="006F06C2">
        <w:t xml:space="preserve">set the content of </w:t>
      </w:r>
      <w:r w:rsidRPr="006F06C2">
        <w:rPr>
          <w:i/>
          <w:iCs/>
        </w:rPr>
        <w:t>RRCSetupComplete</w:t>
      </w:r>
      <w:r w:rsidRPr="006F06C2">
        <w:t xml:space="preserve"> message as follows:</w:t>
      </w:r>
    </w:p>
    <w:p w14:paraId="14A53086" w14:textId="77777777" w:rsidR="00D22822" w:rsidRPr="006F06C2" w:rsidRDefault="00D22822" w:rsidP="00D22822">
      <w:pPr>
        <w:pStyle w:val="B2"/>
        <w:rPr>
          <w:lang w:eastAsia="zh-CN"/>
        </w:rPr>
      </w:pPr>
      <w:r w:rsidRPr="006F06C2">
        <w:rPr>
          <w:lang w:eastAsia="zh-CN"/>
        </w:rPr>
        <w:t>…</w:t>
      </w:r>
    </w:p>
    <w:p w14:paraId="20434904" w14:textId="77777777" w:rsidR="00D22822" w:rsidRPr="006F06C2" w:rsidRDefault="00D22822" w:rsidP="00D22822">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5054EB1B" w14:textId="77777777" w:rsidR="00D22822" w:rsidRPr="006F06C2" w:rsidRDefault="00D22822" w:rsidP="00D22822">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64CC3DAD" w14:textId="77777777" w:rsidR="00D22822" w:rsidRPr="006F06C2" w:rsidRDefault="00D22822" w:rsidP="00D22822">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0A671202" w14:textId="77777777" w:rsidR="00D22822" w:rsidRPr="006F06C2" w:rsidRDefault="00D22822" w:rsidP="00D22822">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2F2A8961" w14:textId="77777777" w:rsidR="00D22822" w:rsidRPr="006F06C2" w:rsidRDefault="00D22822" w:rsidP="00D22822">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0DE51FFD" w14:textId="77777777" w:rsidR="00D22822" w:rsidRPr="006F06C2" w:rsidRDefault="00D22822" w:rsidP="00D22822">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2A08E6E8" w14:textId="77777777" w:rsidR="00D22822" w:rsidRPr="006F06C2" w:rsidRDefault="00D22822" w:rsidP="00D22822">
      <w:pPr>
        <w:pStyle w:val="B2"/>
        <w:rPr>
          <w:lang w:eastAsia="zh-CN"/>
        </w:rPr>
      </w:pPr>
      <w:r w:rsidRPr="006F06C2">
        <w:rPr>
          <w:lang w:eastAsia="zh-CN"/>
        </w:rPr>
        <w:t>…</w:t>
      </w:r>
    </w:p>
    <w:p w14:paraId="328F1C63" w14:textId="77777777" w:rsidR="00D22822" w:rsidRPr="006F06C2" w:rsidRDefault="00D22822" w:rsidP="00D22822">
      <w:r w:rsidRPr="006F06C2">
        <w:t>[TS 38.331, clause 5.5a.1.3]</w:t>
      </w:r>
    </w:p>
    <w:p w14:paraId="3740CE18" w14:textId="77777777" w:rsidR="00D22822" w:rsidRPr="006F06C2" w:rsidRDefault="00D22822" w:rsidP="00D22822">
      <w:r w:rsidRPr="006F06C2">
        <w:t xml:space="preserve">Upon receiving the </w:t>
      </w:r>
      <w:r w:rsidRPr="006F06C2">
        <w:rPr>
          <w:i/>
          <w:iCs/>
        </w:rPr>
        <w:t>LoggedMeasurementConfiguration</w:t>
      </w:r>
      <w:r w:rsidRPr="006F06C2">
        <w:t xml:space="preserve"> message the UE shall:</w:t>
      </w:r>
    </w:p>
    <w:p w14:paraId="4C2F372D" w14:textId="77777777" w:rsidR="00D22822" w:rsidRPr="006F06C2" w:rsidRDefault="00D22822" w:rsidP="00D22822">
      <w:pPr>
        <w:pStyle w:val="B1"/>
      </w:pPr>
      <w:r w:rsidRPr="006F06C2">
        <w:t>1&gt;</w:t>
      </w:r>
      <w:r w:rsidRPr="006F06C2">
        <w:tab/>
        <w:t>discard the logged measurement configuration as well as the logged measurement information as specified in 5.5a.2;</w:t>
      </w:r>
    </w:p>
    <w:p w14:paraId="4A6485A0" w14:textId="77777777" w:rsidR="00D22822" w:rsidRPr="006F06C2" w:rsidRDefault="00D22822" w:rsidP="00D22822">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0D672185" w14:textId="77777777" w:rsidR="00D22822" w:rsidRPr="006F06C2" w:rsidRDefault="00D22822" w:rsidP="00D22822">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487DAF5A"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18BCE6D7" w14:textId="77777777" w:rsidR="00D22822" w:rsidRPr="006F06C2" w:rsidRDefault="00D22822" w:rsidP="00D22822">
      <w:pPr>
        <w:pStyle w:val="B1"/>
      </w:pPr>
      <w:r w:rsidRPr="006F06C2">
        <w:t>1&gt;</w:t>
      </w:r>
      <w:r w:rsidRPr="006F06C2">
        <w:tab/>
        <w:t>else:</w:t>
      </w:r>
    </w:p>
    <w:p w14:paraId="21F08319"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22E22A61" w14:textId="77777777" w:rsidR="00D22822" w:rsidRPr="006F06C2" w:rsidRDefault="00D22822" w:rsidP="00D22822">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59808BFA" w14:textId="77777777" w:rsidR="00D22822" w:rsidRPr="006F06C2" w:rsidRDefault="00D22822" w:rsidP="00D22822">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3386CD43" w14:textId="77777777" w:rsidR="00D22822" w:rsidRPr="006F06C2" w:rsidRDefault="00D22822" w:rsidP="00D22822">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557D5C34" w14:textId="77777777" w:rsidR="00D22822" w:rsidRPr="006F06C2" w:rsidRDefault="00D22822" w:rsidP="00D22822">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45472110" w14:textId="77777777" w:rsidR="00D22822" w:rsidRPr="006F06C2" w:rsidRDefault="00D22822" w:rsidP="00D22822">
      <w:pPr>
        <w:pStyle w:val="B1"/>
      </w:pPr>
      <w:r w:rsidRPr="006F06C2">
        <w:t>1&gt;</w:t>
      </w:r>
      <w:r w:rsidRPr="006F06C2">
        <w:tab/>
        <w:t xml:space="preserve">start timer T330 with the timer value set to the </w:t>
      </w:r>
      <w:r w:rsidRPr="006F06C2">
        <w:rPr>
          <w:i/>
          <w:iCs/>
        </w:rPr>
        <w:t>loggingDuration</w:t>
      </w:r>
      <w:r w:rsidRPr="006F06C2">
        <w:t>;</w:t>
      </w:r>
    </w:p>
    <w:p w14:paraId="54CC4B69" w14:textId="69495E87" w:rsidR="00D22822" w:rsidRPr="006F06C2" w:rsidRDefault="00D22822" w:rsidP="00D22822">
      <w:r w:rsidRPr="006F06C2">
        <w:t>[TS 38.331, clause5.5a.3.2]</w:t>
      </w:r>
    </w:p>
    <w:p w14:paraId="3C75EADD" w14:textId="77777777" w:rsidR="00D22822" w:rsidRPr="006F06C2" w:rsidRDefault="00D22822" w:rsidP="00D22822">
      <w:r w:rsidRPr="006F06C2">
        <w:t>While T330 is running, the UE shall:</w:t>
      </w:r>
    </w:p>
    <w:p w14:paraId="12BFF375" w14:textId="77777777" w:rsidR="00D22822" w:rsidRPr="006F06C2" w:rsidRDefault="00D22822" w:rsidP="00D22822">
      <w:pPr>
        <w:pStyle w:val="B1"/>
      </w:pPr>
      <w:r w:rsidRPr="006F06C2">
        <w:t>1&gt;</w:t>
      </w:r>
      <w:r w:rsidRPr="006F06C2">
        <w:tab/>
        <w:t>perform the logging in accordance with the following:</w:t>
      </w:r>
    </w:p>
    <w:p w14:paraId="68EB9ACE" w14:textId="77777777" w:rsidR="00D22822" w:rsidRPr="006F06C2" w:rsidRDefault="00D22822" w:rsidP="00D22822">
      <w:pPr>
        <w:pStyle w:val="B2"/>
        <w:rPr>
          <w:rFonts w:eastAsia="DengXian"/>
        </w:rPr>
      </w:pPr>
      <w:r w:rsidRPr="006F06C2">
        <w:rPr>
          <w:rFonts w:eastAsia="DengXian"/>
        </w:rPr>
        <w:t>2&gt;</w:t>
      </w:r>
      <w:r w:rsidRPr="006F06C2">
        <w:rPr>
          <w:rFonts w:eastAsia="DengXian"/>
        </w:rPr>
        <w:tab/>
        <w:t xml:space="preserve">if the </w:t>
      </w:r>
      <w:r w:rsidRPr="006F06C2">
        <w:rPr>
          <w:rFonts w:eastAsia="DengXian"/>
          <w:i/>
          <w:iCs/>
        </w:rPr>
        <w:t>reportType</w:t>
      </w:r>
      <w:r w:rsidRPr="006F06C2">
        <w:rPr>
          <w:rFonts w:eastAsia="DengXian"/>
        </w:rPr>
        <w:t xml:space="preserve"> is set to </w:t>
      </w:r>
      <w:r w:rsidRPr="006F06C2">
        <w:rPr>
          <w:rFonts w:eastAsia="DengXian"/>
          <w:i/>
          <w:iCs/>
        </w:rPr>
        <w:t xml:space="preserve">periodical </w:t>
      </w:r>
      <w:r w:rsidRPr="006F06C2">
        <w:rPr>
          <w:rFonts w:eastAsia="DengXian"/>
        </w:rPr>
        <w:t xml:space="preserve">in the </w:t>
      </w:r>
      <w:r w:rsidRPr="006F06C2">
        <w:rPr>
          <w:rFonts w:eastAsia="DengXian"/>
          <w:i/>
          <w:iCs/>
        </w:rPr>
        <w:t>VarLogMeasConfig</w:t>
      </w:r>
      <w:r w:rsidRPr="006F06C2">
        <w:rPr>
          <w:rFonts w:eastAsia="DengXian"/>
        </w:rPr>
        <w:t>:</w:t>
      </w:r>
    </w:p>
    <w:p w14:paraId="319EBFBB" w14:textId="77777777" w:rsidR="00D22822" w:rsidRPr="006F06C2" w:rsidRDefault="00D22822" w:rsidP="00D22822">
      <w:pPr>
        <w:pStyle w:val="B3"/>
      </w:pPr>
      <w:r w:rsidRPr="006F06C2">
        <w:t>3&gt;</w:t>
      </w:r>
      <w:r w:rsidRPr="006F06C2">
        <w:tab/>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t>:</w:t>
      </w:r>
    </w:p>
    <w:p w14:paraId="322E3C2E" w14:textId="77777777" w:rsidR="00D22822" w:rsidRPr="006F06C2" w:rsidRDefault="00D22822" w:rsidP="00D22822">
      <w:pPr>
        <w:pStyle w:val="B4"/>
      </w:pPr>
      <w:r w:rsidRPr="006F06C2">
        <w:t>4&gt;</w:t>
      </w:r>
      <w:r w:rsidRPr="006F06C2">
        <w:tab/>
        <w:t xml:space="preserve">perform the logging at regular time intervals, as defined by the </w:t>
      </w:r>
      <w:r w:rsidRPr="006F06C2">
        <w:rPr>
          <w:i/>
          <w:iCs/>
        </w:rPr>
        <w:t>loggingInterval</w:t>
      </w:r>
      <w:r w:rsidRPr="006F06C2">
        <w:t xml:space="preserve"> in the </w:t>
      </w:r>
      <w:r w:rsidRPr="006F06C2">
        <w:rPr>
          <w:i/>
          <w:iCs/>
        </w:rPr>
        <w:t>VarLogMeasConfig</w:t>
      </w:r>
      <w:r w:rsidRPr="006F06C2">
        <w:t>;</w:t>
      </w:r>
    </w:p>
    <w:p w14:paraId="32C782FC" w14:textId="77777777" w:rsidR="00D22822" w:rsidRPr="006F06C2" w:rsidRDefault="00D22822" w:rsidP="00D22822">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eventTriggered</w:t>
      </w:r>
      <w:r w:rsidRPr="006F06C2">
        <w:t xml:space="preserve">, and </w:t>
      </w:r>
      <w:r w:rsidRPr="006F06C2">
        <w:rPr>
          <w:i/>
          <w:iCs/>
        </w:rPr>
        <w:t>eventType</w:t>
      </w:r>
      <w:r w:rsidRPr="006F06C2">
        <w:t xml:space="preserve"> is set to </w:t>
      </w:r>
      <w:r w:rsidRPr="006F06C2">
        <w:rPr>
          <w:i/>
          <w:iCs/>
        </w:rPr>
        <w:t>outOfCoverage</w:t>
      </w:r>
      <w:r w:rsidRPr="006F06C2">
        <w:rPr>
          <w:rFonts w:eastAsia="DengXian"/>
        </w:rPr>
        <w:t>:</w:t>
      </w:r>
    </w:p>
    <w:p w14:paraId="2AF8C1F5" w14:textId="77777777" w:rsidR="00D22822" w:rsidRPr="006F06C2" w:rsidRDefault="00D22822" w:rsidP="00D22822">
      <w:pPr>
        <w:pStyle w:val="B3"/>
      </w:pPr>
      <w:r w:rsidRPr="006F06C2">
        <w:t>3&gt;</w:t>
      </w:r>
      <w:r w:rsidRPr="006F06C2">
        <w:tab/>
        <w:t>perform the logging 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UE is in any cell selection state</w:t>
      </w:r>
      <w:r w:rsidRPr="006F06C2">
        <w:t>;</w:t>
      </w:r>
    </w:p>
    <w:p w14:paraId="2435A7A0" w14:textId="77777777" w:rsidR="00D22822" w:rsidRPr="006F06C2" w:rsidRDefault="00D22822" w:rsidP="00D22822">
      <w:pPr>
        <w:pStyle w:val="B3"/>
      </w:pPr>
      <w:r w:rsidRPr="006F06C2">
        <w:t>3&gt;</w:t>
      </w:r>
      <w:r w:rsidRPr="006F06C2">
        <w:tab/>
        <w:t>perform the logging immediately upon transitioning from the any cell selection state to the camped normally state;</w:t>
      </w:r>
    </w:p>
    <w:p w14:paraId="396C73E0" w14:textId="77777777" w:rsidR="00D22822" w:rsidRPr="006F06C2" w:rsidRDefault="00D22822" w:rsidP="00D22822">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 xml:space="preserve">eventTriggered </w:t>
      </w:r>
      <w:r w:rsidRPr="006F06C2">
        <w:t xml:space="preserve">and </w:t>
      </w:r>
      <w:r w:rsidRPr="006F06C2">
        <w:rPr>
          <w:i/>
          <w:iCs/>
        </w:rPr>
        <w:t>eventType</w:t>
      </w:r>
      <w:r w:rsidRPr="006F06C2">
        <w:t xml:space="preserve"> is set to </w:t>
      </w:r>
      <w:r w:rsidRPr="006F06C2">
        <w:rPr>
          <w:i/>
          <w:iCs/>
        </w:rPr>
        <w:t>eventL1</w:t>
      </w:r>
      <w:r w:rsidRPr="006F06C2">
        <w:rPr>
          <w:rFonts w:eastAsia="DengXian"/>
        </w:rPr>
        <w:t>:</w:t>
      </w:r>
    </w:p>
    <w:p w14:paraId="10A62E8C" w14:textId="77777777" w:rsidR="00D22822" w:rsidRPr="006F06C2" w:rsidRDefault="00D22822" w:rsidP="00D22822">
      <w:pPr>
        <w:pStyle w:val="B3"/>
        <w:rPr>
          <w:rFonts w:eastAsia="DengXian"/>
        </w:rPr>
      </w:pPr>
      <w:r w:rsidRPr="006F06C2">
        <w:rPr>
          <w:rFonts w:eastAsia="DengXian"/>
        </w:rPr>
        <w:t>3&gt;</w:t>
      </w:r>
      <w:r w:rsidRPr="006F06C2">
        <w:rPr>
          <w:rFonts w:eastAsia="DengXian"/>
        </w:rPr>
        <w:tab/>
      </w:r>
      <w:r w:rsidRPr="006F06C2">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rPr>
          <w:rFonts w:eastAsia="DengXian"/>
        </w:rPr>
        <w:t>;</w:t>
      </w:r>
    </w:p>
    <w:p w14:paraId="52545FFD" w14:textId="77777777" w:rsidR="00D22822" w:rsidRPr="006F06C2" w:rsidRDefault="00D22822" w:rsidP="00D22822">
      <w:pPr>
        <w:pStyle w:val="B4"/>
        <w:rPr>
          <w:rFonts w:eastAsia="DengXian"/>
        </w:rPr>
      </w:pPr>
      <w:r w:rsidRPr="006F06C2">
        <w:rPr>
          <w:rFonts w:eastAsia="DengXian"/>
        </w:rPr>
        <w:t>4&gt;</w:t>
      </w:r>
      <w:r w:rsidRPr="006F06C2">
        <w:rPr>
          <w:rFonts w:eastAsia="DengXian"/>
        </w:rPr>
        <w:tab/>
        <w:t xml:space="preserve">perform the logging </w:t>
      </w:r>
      <w:r w:rsidRPr="006F06C2">
        <w:t>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conditions indicated by the </w:t>
      </w:r>
      <w:r w:rsidRPr="006F06C2">
        <w:rPr>
          <w:i/>
          <w:iCs/>
        </w:rPr>
        <w:t>eventL1</w:t>
      </w:r>
      <w:r w:rsidRPr="006F06C2">
        <w:t xml:space="preserve"> </w:t>
      </w:r>
      <w:r w:rsidRPr="006F06C2">
        <w:rPr>
          <w:rFonts w:eastAsia="DengXian"/>
        </w:rPr>
        <w:t>are met;</w:t>
      </w:r>
    </w:p>
    <w:p w14:paraId="09F3506B" w14:textId="77777777" w:rsidR="00D22822" w:rsidRPr="006F06C2" w:rsidRDefault="00D22822" w:rsidP="00D22822">
      <w:pPr>
        <w:pStyle w:val="B2"/>
      </w:pPr>
      <w:r w:rsidRPr="006F06C2">
        <w:t>2&gt;</w:t>
      </w:r>
      <w:r w:rsidRPr="006F06C2">
        <w:tab/>
      </w:r>
      <w:r w:rsidRPr="006F06C2">
        <w:rPr>
          <w:rFonts w:eastAsia="DengXian"/>
        </w:rPr>
        <w:t>when performing the logging</w:t>
      </w:r>
      <w:r w:rsidRPr="006F06C2">
        <w:t>:</w:t>
      </w:r>
    </w:p>
    <w:p w14:paraId="5660D4BD" w14:textId="77777777" w:rsidR="00D22822" w:rsidRPr="006F06C2" w:rsidRDefault="00D22822" w:rsidP="00D22822">
      <w:pPr>
        <w:pStyle w:val="B3"/>
      </w:pPr>
      <w:r w:rsidRPr="006F06C2">
        <w:t>3&gt;</w:t>
      </w:r>
      <w:r w:rsidRPr="006F06C2">
        <w:tab/>
        <w:t xml:space="preserve">set the </w:t>
      </w:r>
      <w:r w:rsidRPr="006F06C2">
        <w:rPr>
          <w:i/>
          <w:iCs/>
        </w:rPr>
        <w:t>relativeTimeStamp</w:t>
      </w:r>
      <w:r w:rsidRPr="006F06C2">
        <w:t xml:space="preserve"> to indicate the elapsed time since the moment at which the logged measurement configuration was received;</w:t>
      </w:r>
    </w:p>
    <w:p w14:paraId="5BCE3585" w14:textId="77777777" w:rsidR="00D22822" w:rsidRPr="006F06C2" w:rsidRDefault="00D22822" w:rsidP="00D22822">
      <w:pPr>
        <w:pStyle w:val="B3"/>
      </w:pPr>
      <w:r w:rsidRPr="006F06C2">
        <w:t>3&gt;</w:t>
      </w:r>
      <w:r w:rsidRPr="006F06C2">
        <w:tab/>
        <w:t xml:space="preserve">if detailed location information became available during the last logging interval, set the content of the </w:t>
      </w:r>
      <w:r w:rsidRPr="006F06C2">
        <w:rPr>
          <w:i/>
          <w:iCs/>
        </w:rPr>
        <w:t>locationInfo</w:t>
      </w:r>
      <w:r w:rsidRPr="006F06C2">
        <w:t xml:space="preserve"> as in 5.3.3.7:</w:t>
      </w:r>
    </w:p>
    <w:p w14:paraId="10E80783" w14:textId="77777777" w:rsidR="00D22822" w:rsidRPr="006F06C2" w:rsidRDefault="00D22822" w:rsidP="00D22822">
      <w:pPr>
        <w:pStyle w:val="B3"/>
        <w:rPr>
          <w:rFonts w:eastAsia="DengXian"/>
        </w:rPr>
      </w:pPr>
      <w:r w:rsidRPr="006F06C2">
        <w:rPr>
          <w:rFonts w:eastAsia="DengXian"/>
        </w:rPr>
        <w:t>3&gt;</w:t>
      </w:r>
      <w:r w:rsidRPr="006F06C2">
        <w:rPr>
          <w:rFonts w:eastAsia="DengXian"/>
        </w:rPr>
        <w:tab/>
        <w:t>if the UE is in any cell selection state (as specified in TS 38.304 [20]):</w:t>
      </w:r>
    </w:p>
    <w:p w14:paraId="3074D80D" w14:textId="77777777" w:rsidR="00D22822" w:rsidRPr="006F06C2" w:rsidRDefault="00D22822" w:rsidP="00D22822">
      <w:pPr>
        <w:pStyle w:val="B4"/>
      </w:pPr>
      <w:r w:rsidRPr="006F06C2">
        <w:rPr>
          <w:rFonts w:eastAsia="DengXian"/>
        </w:rPr>
        <w:t>4&gt;</w:t>
      </w:r>
      <w:r w:rsidRPr="006F06C2">
        <w:rPr>
          <w:rFonts w:eastAsia="DengXian"/>
        </w:rPr>
        <w:tab/>
      </w:r>
      <w:r w:rsidRPr="006F06C2">
        <w:t xml:space="preserve">set </w:t>
      </w:r>
      <w:r w:rsidRPr="006F06C2">
        <w:rPr>
          <w:i/>
          <w:iCs/>
        </w:rPr>
        <w:t>anyCellSelectionDetected</w:t>
      </w:r>
      <w:r w:rsidRPr="006F06C2">
        <w:t xml:space="preserve"> to indicate the detection of no suitable or no acceptable cell found;</w:t>
      </w:r>
    </w:p>
    <w:p w14:paraId="0D912BB0" w14:textId="77777777" w:rsidR="00D22822" w:rsidRPr="006F06C2" w:rsidRDefault="00D22822" w:rsidP="00D22822">
      <w:pPr>
        <w:pStyle w:val="B4"/>
      </w:pPr>
      <w:r w:rsidRPr="006F06C2">
        <w:rPr>
          <w:rFonts w:eastAsia="DengXian"/>
        </w:rPr>
        <w:t>4&gt;</w:t>
      </w:r>
      <w:r w:rsidRPr="006F06C2">
        <w:rPr>
          <w:rFonts w:eastAsia="DengXian"/>
        </w:rPr>
        <w:tab/>
      </w:r>
      <w:r w:rsidRPr="006F06C2">
        <w:t xml:space="preserve">set the </w:t>
      </w:r>
      <w:r w:rsidRPr="006F06C2">
        <w:rPr>
          <w:i/>
          <w:iCs/>
        </w:rPr>
        <w:t>servCellIdentity</w:t>
      </w:r>
      <w:r w:rsidRPr="006F06C2">
        <w:t xml:space="preserve"> to indicate global cell identity of the last logged cell that the UE was camping on;</w:t>
      </w:r>
    </w:p>
    <w:p w14:paraId="1545C4EC" w14:textId="77777777" w:rsidR="00D22822" w:rsidRPr="006F06C2" w:rsidRDefault="00D22822" w:rsidP="00D22822">
      <w:pPr>
        <w:pStyle w:val="B4"/>
        <w:rPr>
          <w:rFonts w:eastAsia="DengXian"/>
        </w:rPr>
      </w:pPr>
      <w:r w:rsidRPr="006F06C2">
        <w:rPr>
          <w:rFonts w:eastAsia="DengXian"/>
        </w:rPr>
        <w:t>4&gt;</w:t>
      </w:r>
      <w:r w:rsidRPr="006F06C2">
        <w:rPr>
          <w:rFonts w:eastAsia="DengXian"/>
        </w:rPr>
        <w:tab/>
      </w:r>
      <w:r w:rsidRPr="006F06C2">
        <w:t xml:space="preserve">set the </w:t>
      </w:r>
      <w:r w:rsidRPr="006F06C2">
        <w:rPr>
          <w:i/>
          <w:iCs/>
        </w:rPr>
        <w:t>measResultServingCell</w:t>
      </w:r>
      <w:r w:rsidRPr="006F06C2">
        <w:t xml:space="preserve"> to include the quantities of the last logged cell the UE was camping on;</w:t>
      </w:r>
    </w:p>
    <w:p w14:paraId="30A05E3D" w14:textId="77777777" w:rsidR="00D22822" w:rsidRPr="006F06C2" w:rsidRDefault="00D22822" w:rsidP="00D22822">
      <w:pPr>
        <w:pStyle w:val="B3"/>
        <w:rPr>
          <w:rFonts w:eastAsia="DengXian"/>
        </w:rPr>
      </w:pPr>
      <w:r w:rsidRPr="006F06C2">
        <w:rPr>
          <w:rFonts w:eastAsia="DengXian"/>
        </w:rPr>
        <w:t>3&gt;</w:t>
      </w:r>
      <w:r w:rsidRPr="006F06C2">
        <w:rPr>
          <w:rFonts w:eastAsia="DengXian"/>
        </w:rPr>
        <w:tab/>
        <w:t>else:</w:t>
      </w:r>
    </w:p>
    <w:p w14:paraId="134C0F19" w14:textId="77777777" w:rsidR="00D22822" w:rsidRPr="006F06C2" w:rsidRDefault="00D22822" w:rsidP="00D22822">
      <w:pPr>
        <w:pStyle w:val="B4"/>
      </w:pPr>
      <w:r w:rsidRPr="006F06C2">
        <w:t>4&gt;</w:t>
      </w:r>
      <w:r w:rsidRPr="006F06C2">
        <w:tab/>
        <w:t xml:space="preserve">set the </w:t>
      </w:r>
      <w:r w:rsidRPr="006F06C2">
        <w:rPr>
          <w:i/>
          <w:iCs/>
        </w:rPr>
        <w:t>servCellIdentity</w:t>
      </w:r>
      <w:r w:rsidRPr="006F06C2">
        <w:t xml:space="preserve"> to indicate global cell identity of the cell the UE is camping on;</w:t>
      </w:r>
    </w:p>
    <w:p w14:paraId="67EBE9C0" w14:textId="77777777" w:rsidR="00D22822" w:rsidRPr="006F06C2" w:rsidRDefault="00D22822" w:rsidP="00D22822">
      <w:pPr>
        <w:pStyle w:val="B4"/>
      </w:pPr>
      <w:r w:rsidRPr="006F06C2">
        <w:t>4&gt;</w:t>
      </w:r>
      <w:r w:rsidRPr="006F06C2">
        <w:tab/>
        <w:t xml:space="preserve">set the </w:t>
      </w:r>
      <w:r w:rsidRPr="006F06C2">
        <w:rPr>
          <w:i/>
          <w:iCs/>
        </w:rPr>
        <w:t>measResultServingCell</w:t>
      </w:r>
      <w:r w:rsidRPr="006F06C2">
        <w:t xml:space="preserve"> to include the quantities of the cell the UE is camping on;</w:t>
      </w:r>
    </w:p>
    <w:p w14:paraId="60736961" w14:textId="77777777" w:rsidR="00D22822" w:rsidRPr="006F06C2" w:rsidRDefault="00D22822" w:rsidP="00D22822">
      <w:pPr>
        <w:pStyle w:val="B4"/>
      </w:pPr>
      <w:r w:rsidRPr="006F06C2">
        <w:t>4&gt;</w:t>
      </w:r>
      <w:r w:rsidRPr="006F06C2">
        <w:tab/>
        <w:t xml:space="preserve">if available, set the </w:t>
      </w:r>
      <w:r w:rsidRPr="006F06C2">
        <w:rPr>
          <w:i/>
          <w:iCs/>
        </w:rPr>
        <w:t>measResultNeighCells</w:t>
      </w:r>
      <w:r w:rsidRPr="006F06C2">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469E8707" w14:textId="77777777" w:rsidR="00D22822" w:rsidRPr="006F06C2" w:rsidRDefault="00D22822" w:rsidP="00D22822">
      <w:pPr>
        <w:pStyle w:val="B5"/>
      </w:pPr>
      <w:r w:rsidRPr="006F06C2">
        <w:t>5&gt;</w:t>
      </w:r>
      <w:r w:rsidRPr="006F06C2">
        <w:tab/>
        <w:t>for each neighbour cell included, include the optional fields that are available;</w:t>
      </w:r>
    </w:p>
    <w:p w14:paraId="4AAEFABF" w14:textId="77777777" w:rsidR="00D22822" w:rsidRPr="006F06C2" w:rsidRDefault="00D22822" w:rsidP="00D22822">
      <w:pPr>
        <w:pStyle w:val="NO"/>
      </w:pPr>
      <w:r w:rsidRPr="006F06C2">
        <w:t>NOTE:</w:t>
      </w:r>
      <w:r w:rsidRPr="006F06C2">
        <w:tab/>
        <w:t>The UE includes the latest results of the available measurements as used for cell reselection evaluation in RRC_IDLE or RRC_INACTIVE, which are performed in accordance with the performance requirements as specified in TS 38.133 [14].</w:t>
      </w:r>
    </w:p>
    <w:p w14:paraId="35D65E1C" w14:textId="77777777" w:rsidR="00D22822" w:rsidRPr="006F06C2" w:rsidRDefault="00D22822" w:rsidP="00D22822">
      <w:pPr>
        <w:pStyle w:val="B2"/>
      </w:pPr>
      <w:r w:rsidRPr="006F06C2">
        <w:t>2&gt;</w:t>
      </w:r>
      <w:r w:rsidRPr="006F06C2">
        <w:tab/>
        <w:t>when the memory reserved for the logged measurement information becomes full, stop timer T330 and perform the same actions as performed upon expiry of T330, as specified in 5.5a.1.4.</w:t>
      </w:r>
    </w:p>
    <w:p w14:paraId="7BE52126" w14:textId="77777777" w:rsidR="00D22822" w:rsidRPr="006F06C2" w:rsidRDefault="00D22822" w:rsidP="00D22822">
      <w:r w:rsidRPr="006F06C2">
        <w:t>[TS 38.331, clause 5.7.10.3]</w:t>
      </w:r>
    </w:p>
    <w:p w14:paraId="2035ABDD" w14:textId="77777777" w:rsidR="00D22822" w:rsidRPr="006F06C2" w:rsidRDefault="00D22822" w:rsidP="00D22822">
      <w:r w:rsidRPr="006F06C2">
        <w:t xml:space="preserve">Upon receiving the </w:t>
      </w:r>
      <w:r w:rsidRPr="006F06C2">
        <w:rPr>
          <w:i/>
          <w:iCs/>
        </w:rPr>
        <w:t>UEInformationRequest</w:t>
      </w:r>
      <w:r w:rsidRPr="006F06C2">
        <w:t xml:space="preserve"> message, the UE shall, only after successful security activation:</w:t>
      </w:r>
    </w:p>
    <w:p w14:paraId="460EF6E8" w14:textId="77777777" w:rsidR="00D22822" w:rsidRPr="006F06C2" w:rsidRDefault="00D22822" w:rsidP="00D22822">
      <w:pPr>
        <w:pStyle w:val="B1"/>
      </w:pPr>
      <w:r w:rsidRPr="006F06C2">
        <w:t>…</w:t>
      </w:r>
    </w:p>
    <w:p w14:paraId="4722EFE8" w14:textId="77777777" w:rsidR="00D22822" w:rsidRPr="006F06C2" w:rsidRDefault="00D22822" w:rsidP="00D22822">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225A7804" w14:textId="77777777" w:rsidR="00D22822" w:rsidRPr="006F06C2" w:rsidRDefault="00D22822" w:rsidP="00D22822">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03BAF80A" w14:textId="77777777" w:rsidR="00D22822" w:rsidRPr="006F06C2" w:rsidRDefault="00D22822" w:rsidP="00D22822">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36CA4F28" w14:textId="77777777" w:rsidR="00D22822" w:rsidRPr="006F06C2" w:rsidRDefault="00D22822" w:rsidP="00D22822">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0A4B7BDD" w14:textId="77777777" w:rsidR="00D22822" w:rsidRPr="006F06C2" w:rsidRDefault="00D22822" w:rsidP="00D22822">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0CDB87F5" w14:textId="77777777" w:rsidR="00D22822" w:rsidRPr="006F06C2" w:rsidRDefault="00D22822" w:rsidP="00D22822">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5CFB7E18" w14:textId="77777777" w:rsidR="00D22822" w:rsidRPr="006F06C2" w:rsidRDefault="00D22822" w:rsidP="00D22822">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3721527C"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14662AE1" w14:textId="77777777" w:rsidR="00D22822" w:rsidRPr="006F06C2" w:rsidRDefault="00D22822" w:rsidP="00D22822">
      <w:pPr>
        <w:pStyle w:val="B4"/>
      </w:pPr>
      <w:r w:rsidRPr="006F06C2">
        <w:t>4&gt;</w:t>
      </w:r>
      <w:r w:rsidRPr="006F06C2">
        <w:tab/>
        <w:t xml:space="preserve">include the </w:t>
      </w:r>
      <w:r w:rsidRPr="006F06C2">
        <w:rPr>
          <w:i/>
          <w:iCs/>
        </w:rPr>
        <w:t>logMeasAvailable</w:t>
      </w:r>
      <w:r w:rsidRPr="006F06C2">
        <w:t>;</w:t>
      </w:r>
    </w:p>
    <w:p w14:paraId="2E87A652"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2504748D" w14:textId="77777777" w:rsidR="00D22822" w:rsidRPr="006F06C2" w:rsidRDefault="00D22822" w:rsidP="00D22822">
      <w:pPr>
        <w:pStyle w:val="B4"/>
      </w:pPr>
      <w:r w:rsidRPr="006F06C2">
        <w:t>4&gt;</w:t>
      </w:r>
      <w:r w:rsidRPr="006F06C2">
        <w:tab/>
        <w:t xml:space="preserve">include the </w:t>
      </w:r>
      <w:r w:rsidRPr="006F06C2">
        <w:rPr>
          <w:i/>
          <w:iCs/>
        </w:rPr>
        <w:t>logMeasAvailableBT</w:t>
      </w:r>
      <w:r w:rsidRPr="006F06C2">
        <w:t>;</w:t>
      </w:r>
    </w:p>
    <w:p w14:paraId="36F81A1E"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670EC305" w14:textId="77777777" w:rsidR="00D22822" w:rsidRPr="006F06C2" w:rsidRDefault="00D22822" w:rsidP="00D22822">
      <w:pPr>
        <w:pStyle w:val="B4"/>
      </w:pPr>
      <w:r w:rsidRPr="006F06C2">
        <w:t>4&gt;</w:t>
      </w:r>
      <w:r w:rsidRPr="006F06C2">
        <w:tab/>
        <w:t xml:space="preserve">include the </w:t>
      </w:r>
      <w:r w:rsidRPr="006F06C2">
        <w:rPr>
          <w:i/>
          <w:iCs/>
        </w:rPr>
        <w:t>logMeasAvailableWLAN</w:t>
      </w:r>
      <w:r w:rsidRPr="006F06C2">
        <w:t>;</w:t>
      </w:r>
    </w:p>
    <w:p w14:paraId="3C5C73A7" w14:textId="77777777" w:rsidR="00D22822" w:rsidRPr="006F06C2" w:rsidRDefault="00D22822" w:rsidP="00D22822">
      <w:pPr>
        <w:pStyle w:val="B1"/>
      </w:pPr>
      <w:r w:rsidRPr="006F06C2">
        <w:t>…</w:t>
      </w:r>
    </w:p>
    <w:p w14:paraId="41CDA988" w14:textId="77777777" w:rsidR="00D22822" w:rsidRPr="006F06C2" w:rsidRDefault="00D22822" w:rsidP="00D22822">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09ED9469" w14:textId="77777777" w:rsidR="00D22822" w:rsidRPr="006F06C2" w:rsidRDefault="00D22822" w:rsidP="00D22822">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7A6336FD" w14:textId="77777777" w:rsidR="00D22822" w:rsidRPr="006F06C2" w:rsidRDefault="00D22822" w:rsidP="00D22822">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4B41869D" w14:textId="77777777" w:rsidR="00D22822" w:rsidRPr="006F06C2" w:rsidRDefault="00D22822" w:rsidP="00D22822">
      <w:pPr>
        <w:pStyle w:val="B1"/>
      </w:pPr>
      <w:r w:rsidRPr="006F06C2">
        <w:t>1&gt;</w:t>
      </w:r>
      <w:r w:rsidRPr="006F06C2">
        <w:tab/>
        <w:t>else:</w:t>
      </w:r>
    </w:p>
    <w:p w14:paraId="2BD614DF" w14:textId="77777777" w:rsidR="00D22822" w:rsidRPr="006F06C2" w:rsidRDefault="00D22822" w:rsidP="00D22822">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4EEB6EB3" w14:textId="77777777" w:rsidR="00D22822" w:rsidRPr="006F06C2" w:rsidRDefault="00D22822" w:rsidP="00D22822">
      <w:r w:rsidRPr="006F06C2">
        <w:t>[TS 38.331, clause 6.2.2]</w:t>
      </w:r>
    </w:p>
    <w:p w14:paraId="3902B201" w14:textId="77777777" w:rsidR="00D22822" w:rsidRPr="006F06C2" w:rsidRDefault="00D22822" w:rsidP="007065F4">
      <w:pPr>
        <w:pStyle w:val="H6"/>
        <w:rPr>
          <w:rFonts w:eastAsia="MS Mincho"/>
        </w:rPr>
      </w:pPr>
      <w:r w:rsidRPr="006F06C2">
        <w:rPr>
          <w:rFonts w:eastAsia="MS Mincho"/>
        </w:rPr>
        <w:t>–</w:t>
      </w:r>
      <w:r w:rsidRPr="006F06C2">
        <w:rPr>
          <w:rFonts w:eastAsia="MS Mincho"/>
        </w:rPr>
        <w:tab/>
        <w:t>LoggedMeasurementConfiguration</w:t>
      </w:r>
    </w:p>
    <w:p w14:paraId="37739633" w14:textId="77777777" w:rsidR="00D22822" w:rsidRPr="006F06C2" w:rsidRDefault="00D22822" w:rsidP="00D22822">
      <w:pPr>
        <w:rPr>
          <w:rFonts w:eastAsia="Malgun Gothic"/>
          <w:lang w:eastAsia="ko-KR"/>
        </w:rPr>
      </w:pPr>
      <w:r w:rsidRPr="006F06C2">
        <w:rPr>
          <w:rFonts w:eastAsia="Malgun Gothic"/>
          <w:lang w:eastAsia="ko-KR"/>
        </w:rPr>
        <w:t xml:space="preserve">The </w:t>
      </w:r>
      <w:r w:rsidRPr="006F06C2">
        <w:rPr>
          <w:rFonts w:eastAsia="Malgun Gothic"/>
          <w:i/>
          <w:lang w:eastAsia="ko-KR"/>
        </w:rPr>
        <w:t xml:space="preserve">LoggedMeasurementConfiguration </w:t>
      </w:r>
      <w:r w:rsidRPr="006F06C2">
        <w:rPr>
          <w:rFonts w:eastAsia="Malgun Gothic"/>
          <w:lang w:eastAsia="ko-KR"/>
        </w:rPr>
        <w:t xml:space="preserve">message is used to perform logging of measurement results while in RRC_IDLE </w:t>
      </w:r>
      <w:r w:rsidRPr="006F06C2">
        <w:rPr>
          <w:lang w:eastAsia="zh-CN"/>
        </w:rPr>
        <w:t>or RRC_INACTIVE</w:t>
      </w:r>
      <w:r w:rsidRPr="006F06C2">
        <w:rPr>
          <w:rFonts w:eastAsia="Malgun Gothic"/>
          <w:lang w:eastAsia="ko-KR"/>
        </w:rPr>
        <w:t>. It is used to transfer the logged measurement configuration for network performance optimisation.</w:t>
      </w:r>
    </w:p>
    <w:p w14:paraId="6855E117" w14:textId="77777777" w:rsidR="00D22822" w:rsidRPr="006F06C2" w:rsidRDefault="00D22822" w:rsidP="00D22822">
      <w:pPr>
        <w:pStyle w:val="B1"/>
      </w:pPr>
      <w:r w:rsidRPr="006F06C2">
        <w:t>Signalling radio bearer: SRB1</w:t>
      </w:r>
    </w:p>
    <w:p w14:paraId="41A922E5" w14:textId="77777777" w:rsidR="00D22822" w:rsidRPr="006F06C2" w:rsidRDefault="00D22822" w:rsidP="00D22822">
      <w:pPr>
        <w:pStyle w:val="B1"/>
      </w:pPr>
      <w:r w:rsidRPr="006F06C2">
        <w:t>RLC-SAP: AM</w:t>
      </w:r>
    </w:p>
    <w:p w14:paraId="10AC887B" w14:textId="77777777" w:rsidR="00D22822" w:rsidRPr="006F06C2" w:rsidRDefault="00D22822" w:rsidP="00D22822">
      <w:pPr>
        <w:pStyle w:val="B1"/>
      </w:pPr>
      <w:r w:rsidRPr="006F06C2">
        <w:t>Logical channel: DCCH</w:t>
      </w:r>
    </w:p>
    <w:p w14:paraId="45FC8FA1" w14:textId="77777777" w:rsidR="00D22822" w:rsidRPr="006F06C2" w:rsidRDefault="00D22822" w:rsidP="00D22822">
      <w:pPr>
        <w:pStyle w:val="B1"/>
      </w:pPr>
      <w:r w:rsidRPr="006F06C2">
        <w:t>Direction: Network to UE</w:t>
      </w:r>
    </w:p>
    <w:p w14:paraId="051EEF21" w14:textId="77777777" w:rsidR="00D22822" w:rsidRPr="006F06C2" w:rsidRDefault="00D22822" w:rsidP="00D22822">
      <w:pPr>
        <w:pStyle w:val="TH"/>
        <w:rPr>
          <w:bCs/>
          <w:i/>
          <w:iCs/>
        </w:rPr>
      </w:pPr>
      <w:r w:rsidRPr="006F06C2">
        <w:rPr>
          <w:bCs/>
          <w:i/>
          <w:iCs/>
        </w:rPr>
        <w:t>LoggedMeasurementConfiguration message</w:t>
      </w:r>
    </w:p>
    <w:p w14:paraId="0EC87E16"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ASN1START</w:t>
      </w:r>
    </w:p>
    <w:p w14:paraId="3C99D534"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TAG-LOGGEDMEASUREMENTCONFIGURATION-START</w:t>
      </w:r>
    </w:p>
    <w:p w14:paraId="7495031B"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13A50D23"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MeasurementConfiguration-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3DF5A19A"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criticalExtensions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13455908"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edMeasurementConfiguration-r16      LoggedMeasurementConfiguration-r16-IEs,</w:t>
      </w:r>
    </w:p>
    <w:p w14:paraId="66753157"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criticalExtensionsFuture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38F2C19B"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53FA1978"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3CAFF958"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5FD7C43"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MeasurementConfiguration-r16-IEs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2894E145"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raceReference-r16                          TraceReference-r16,</w:t>
      </w:r>
    </w:p>
    <w:p w14:paraId="7292E01E"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raceRecordingSessionRef-r16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IZE</w:t>
      </w:r>
      <w:r w:rsidRPr="006F06C2">
        <w:rPr>
          <w:rFonts w:ascii="Courier New" w:hAnsi="Courier New"/>
          <w:sz w:val="16"/>
          <w:szCs w:val="16"/>
          <w:lang w:eastAsia="zh-CN"/>
        </w:rPr>
        <w:t xml:space="preserve"> (2)),</w:t>
      </w:r>
    </w:p>
    <w:p w14:paraId="07ACC6C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ce-Id-r16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IZE</w:t>
      </w:r>
      <w:r w:rsidRPr="006F06C2">
        <w:rPr>
          <w:rFonts w:ascii="Courier New" w:hAnsi="Courier New"/>
          <w:sz w:val="16"/>
          <w:szCs w:val="16"/>
          <w:lang w:eastAsia="zh-CN"/>
        </w:rPr>
        <w:t xml:space="preserve"> (1)),</w:t>
      </w:r>
    </w:p>
    <w:p w14:paraId="0A51844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absoluteTimeInfo-r16                        AbsoluteTimeInfo-r16,</w:t>
      </w:r>
    </w:p>
    <w:p w14:paraId="744D3B90"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areaConfiguration-r16                       AreaConfiguration-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R</w:t>
      </w:r>
    </w:p>
    <w:p w14:paraId="51F2E8FD"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plmn-IdentityList-r16                       PLMN-IdentityList2-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R</w:t>
      </w:r>
    </w:p>
    <w:p w14:paraId="6EE11E7B"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bt-NameList-r16                             SetupRelease {BT-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4D5B3617"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wlan-NameList-r16                           SetupRelease {WLAN-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3F36EF4A"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sz w:val="16"/>
          <w:szCs w:val="16"/>
          <w:lang w:eastAsia="zh-CN"/>
        </w:rPr>
        <w:t xml:space="preserve">    sensor-NameList-r16                         SetupRelease {Sensor-NameList-r16}       </w:t>
      </w:r>
      <w:r w:rsidRPr="006F06C2">
        <w:rPr>
          <w:rFonts w:ascii="Courier New" w:hAnsi="Courier New"/>
          <w:color w:val="993366"/>
          <w:sz w:val="16"/>
          <w:szCs w:val="16"/>
          <w:lang w:eastAsia="zh-CN"/>
        </w:rPr>
        <w:t>OPTIONAL</w:t>
      </w:r>
      <w:r w:rsidRPr="006F06C2">
        <w:rPr>
          <w:rFonts w:ascii="Courier New" w:hAnsi="Courier New"/>
          <w:sz w:val="16"/>
          <w:szCs w:val="16"/>
          <w:lang w:eastAsia="zh-CN"/>
        </w:rPr>
        <w:t xml:space="preserve">,  </w:t>
      </w:r>
      <w:r w:rsidRPr="006F06C2">
        <w:rPr>
          <w:rFonts w:ascii="Courier New" w:hAnsi="Courier New"/>
          <w:color w:val="808080"/>
          <w:sz w:val="16"/>
          <w:szCs w:val="16"/>
          <w:lang w:eastAsia="zh-CN"/>
        </w:rPr>
        <w:t>--Need M</w:t>
      </w:r>
    </w:p>
    <w:p w14:paraId="3986C90B"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Duration-r16                         LoggingDuration-r16,</w:t>
      </w:r>
    </w:p>
    <w:p w14:paraId="02DB78B3"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reportType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38B22C5E"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periodical                                  LoggedPeriodicalReportConfig-r16,</w:t>
      </w:r>
    </w:p>
    <w:p w14:paraId="265CD49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Triggered                              LoggedEventTriggerConfig-r16,</w:t>
      </w:r>
    </w:p>
    <w:p w14:paraId="525559EF"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2F6809EE"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551BCB6"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ateNonCriticalExtension                    </w:t>
      </w:r>
      <w:r w:rsidRPr="006F06C2">
        <w:rPr>
          <w:rFonts w:ascii="Courier New" w:hAnsi="Courier New"/>
          <w:color w:val="993366"/>
          <w:sz w:val="16"/>
          <w:szCs w:val="16"/>
          <w:lang w:eastAsia="zh-CN"/>
        </w:rPr>
        <w:t>OCTET</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TRING</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OPTIONAL</w:t>
      </w:r>
      <w:r w:rsidRPr="006F06C2">
        <w:rPr>
          <w:rFonts w:ascii="Courier New" w:hAnsi="Courier New"/>
          <w:sz w:val="16"/>
          <w:szCs w:val="16"/>
          <w:lang w:eastAsia="zh-CN"/>
        </w:rPr>
        <w:t>,</w:t>
      </w:r>
    </w:p>
    <w:p w14:paraId="6BC1765E"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nonCriticalExtension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                              </w:t>
      </w:r>
      <w:r w:rsidRPr="006F06C2">
        <w:rPr>
          <w:rFonts w:ascii="Courier New" w:hAnsi="Courier New"/>
          <w:color w:val="993366"/>
          <w:sz w:val="16"/>
          <w:szCs w:val="16"/>
          <w:lang w:eastAsia="zh-CN"/>
        </w:rPr>
        <w:t>OPTIONAL</w:t>
      </w:r>
    </w:p>
    <w:p w14:paraId="77E6F5B2"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726CB01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4EAD2B84"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PeriodicalReportConfig-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646B3ED8"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Interval-r16                             LoggingInterval-r16,</w:t>
      </w:r>
    </w:p>
    <w:p w14:paraId="0156C0C9"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782E8A1A"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2C74F24C"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1D800D60"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LoggedEventTriggerConfig-r16 ::=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548DE574"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Type-r16                                   EventType-r16,</w:t>
      </w:r>
    </w:p>
    <w:p w14:paraId="62A87B37"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oggingInterval-r16                             LoggingInterval-r16,</w:t>
      </w:r>
    </w:p>
    <w:p w14:paraId="748BD248"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330F042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621FFB1A"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7FF0FC98"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EventType-r16 ::= </w:t>
      </w:r>
      <w:r w:rsidRPr="006F06C2">
        <w:rPr>
          <w:rFonts w:ascii="Courier New" w:hAnsi="Courier New"/>
          <w:color w:val="993366"/>
          <w:sz w:val="16"/>
          <w:szCs w:val="16"/>
          <w:lang w:eastAsia="zh-CN"/>
        </w:rPr>
        <w:t>CHOICE</w:t>
      </w:r>
      <w:r w:rsidRPr="006F06C2">
        <w:rPr>
          <w:rFonts w:ascii="Courier New" w:hAnsi="Courier New"/>
          <w:sz w:val="16"/>
          <w:szCs w:val="16"/>
          <w:lang w:eastAsia="zh-CN"/>
        </w:rPr>
        <w:t xml:space="preserve"> {</w:t>
      </w:r>
    </w:p>
    <w:p w14:paraId="5B173F7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outOfCoverage     </w:t>
      </w:r>
      <w:r w:rsidRPr="006F06C2">
        <w:rPr>
          <w:rFonts w:ascii="Courier New" w:hAnsi="Courier New"/>
          <w:color w:val="993366"/>
          <w:sz w:val="16"/>
          <w:szCs w:val="16"/>
          <w:lang w:eastAsia="zh-CN"/>
        </w:rPr>
        <w:t>NULL</w:t>
      </w:r>
      <w:r w:rsidRPr="006F06C2">
        <w:rPr>
          <w:rFonts w:ascii="Courier New" w:hAnsi="Courier New"/>
          <w:sz w:val="16"/>
          <w:szCs w:val="16"/>
          <w:lang w:eastAsia="zh-CN"/>
        </w:rPr>
        <w:t>,</w:t>
      </w:r>
    </w:p>
    <w:p w14:paraId="25EB8A62"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event</w:t>
      </w:r>
      <w:r w:rsidRPr="006F06C2">
        <w:rPr>
          <w:rFonts w:ascii="Courier New" w:eastAsia="DengXian" w:hAnsi="Courier New"/>
          <w:sz w:val="16"/>
          <w:szCs w:val="16"/>
          <w:lang w:eastAsia="zh-CN"/>
        </w:rPr>
        <w:t>L1</w:t>
      </w:r>
      <w:r w:rsidRPr="006F06C2">
        <w:rPr>
          <w:rFonts w:ascii="Courier New" w:hAnsi="Courier New"/>
          <w:sz w:val="16"/>
          <w:szCs w:val="16"/>
          <w:lang w:eastAsia="zh-CN"/>
        </w:rPr>
        <w:t xml:space="preserve">           </w:t>
      </w:r>
      <w:r w:rsidRPr="006F06C2">
        <w:rPr>
          <w:rFonts w:ascii="Courier New" w:hAnsi="Courier New"/>
          <w:color w:val="993366"/>
          <w:sz w:val="16"/>
          <w:szCs w:val="16"/>
          <w:lang w:eastAsia="zh-CN"/>
        </w:rPr>
        <w:t>SEQUENCE</w:t>
      </w:r>
      <w:r w:rsidRPr="006F06C2">
        <w:rPr>
          <w:rFonts w:ascii="Courier New" w:hAnsi="Courier New"/>
          <w:sz w:val="16"/>
          <w:szCs w:val="16"/>
          <w:lang w:eastAsia="zh-CN"/>
        </w:rPr>
        <w:t xml:space="preserve"> {</w:t>
      </w:r>
    </w:p>
    <w:p w14:paraId="5828A1A0"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l1-Threshold      MeasTriggerQuantity,</w:t>
      </w:r>
    </w:p>
    <w:p w14:paraId="29CD50AA"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hysteresis        Hysteresis,</w:t>
      </w:r>
    </w:p>
    <w:p w14:paraId="449C65EB"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timeToTrigger     TimeToTrigger</w:t>
      </w:r>
    </w:p>
    <w:p w14:paraId="3EFED23F"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50D4879D"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04636BE1"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w:t>
      </w:r>
    </w:p>
    <w:p w14:paraId="752E420B" w14:textId="77777777" w:rsidR="00D22822" w:rsidRPr="006F06C2" w:rsidRDefault="00D22822" w:rsidP="00D22822">
      <w:pPr>
        <w:shd w:val="clear" w:color="auto" w:fill="E6E6E6"/>
        <w:spacing w:after="0"/>
        <w:rPr>
          <w:rFonts w:ascii="Courier New" w:hAnsi="Courier New"/>
          <w:sz w:val="16"/>
          <w:szCs w:val="16"/>
          <w:lang w:eastAsia="zh-CN"/>
        </w:rPr>
      </w:pPr>
      <w:r w:rsidRPr="006F06C2">
        <w:rPr>
          <w:rFonts w:ascii="Courier New" w:hAnsi="Courier New"/>
          <w:sz w:val="16"/>
          <w:szCs w:val="16"/>
          <w:lang w:eastAsia="zh-CN"/>
        </w:rPr>
        <w:t xml:space="preserve"> </w:t>
      </w:r>
    </w:p>
    <w:p w14:paraId="0AA89FC1"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TAG-LOGGEDMEASUREMENTCONFIGURATION-STOP</w:t>
      </w:r>
    </w:p>
    <w:p w14:paraId="0205570E" w14:textId="77777777" w:rsidR="00D22822" w:rsidRPr="006F06C2" w:rsidRDefault="00D22822" w:rsidP="00D22822">
      <w:pPr>
        <w:shd w:val="clear" w:color="auto" w:fill="E6E6E6"/>
        <w:spacing w:after="0"/>
        <w:rPr>
          <w:rFonts w:ascii="Courier New" w:hAnsi="Courier New"/>
          <w:color w:val="808080"/>
          <w:sz w:val="16"/>
          <w:szCs w:val="16"/>
          <w:lang w:eastAsia="zh-CN"/>
        </w:rPr>
      </w:pPr>
      <w:r w:rsidRPr="006F06C2">
        <w:rPr>
          <w:rFonts w:ascii="Courier New" w:hAnsi="Courier New"/>
          <w:color w:val="808080"/>
          <w:sz w:val="16"/>
          <w:szCs w:val="16"/>
          <w:lang w:eastAsia="zh-CN"/>
        </w:rPr>
        <w:t>-- ASN1STOP</w:t>
      </w:r>
    </w:p>
    <w:p w14:paraId="21E96072" w14:textId="77777777" w:rsidR="00D22822" w:rsidRPr="006F06C2" w:rsidRDefault="00D22822" w:rsidP="00D2282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D22822" w:rsidRPr="006F06C2" w14:paraId="6FDAF85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125BD47" w14:textId="77777777" w:rsidR="00D22822" w:rsidRPr="006F06C2" w:rsidRDefault="00D22822" w:rsidP="00515952">
            <w:pPr>
              <w:keepNext/>
              <w:keepLines/>
              <w:spacing w:after="0"/>
              <w:jc w:val="center"/>
              <w:rPr>
                <w:rFonts w:ascii="Arial" w:hAnsi="Arial"/>
                <w:b/>
                <w:sz w:val="18"/>
              </w:rPr>
            </w:pPr>
            <w:r w:rsidRPr="006F06C2">
              <w:rPr>
                <w:rFonts w:ascii="Arial" w:hAnsi="Arial"/>
                <w:b/>
                <w:i/>
                <w:iCs/>
                <w:sz w:val="18"/>
                <w:lang w:eastAsia="ko-KR"/>
              </w:rPr>
              <w:t>LoggedMeasurementConfiguration</w:t>
            </w:r>
            <w:r w:rsidRPr="006F06C2">
              <w:rPr>
                <w:rFonts w:ascii="Arial" w:hAnsi="Arial"/>
                <w:b/>
                <w:iCs/>
                <w:sz w:val="18"/>
              </w:rPr>
              <w:t xml:space="preserve"> field descriptions</w:t>
            </w:r>
          </w:p>
        </w:tc>
      </w:tr>
      <w:tr w:rsidR="00D22822" w:rsidRPr="006F06C2" w14:paraId="34EFEF7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E757672" w14:textId="77777777" w:rsidR="00D22822" w:rsidRPr="006F06C2" w:rsidRDefault="00D22822" w:rsidP="00515952">
            <w:pPr>
              <w:keepNext/>
              <w:keepLines/>
              <w:spacing w:after="0"/>
              <w:rPr>
                <w:rFonts w:ascii="Arial" w:hAnsi="Arial"/>
                <w:b/>
                <w:bCs/>
                <w:i/>
                <w:iCs/>
                <w:sz w:val="18"/>
                <w:lang w:eastAsia="sv-SE"/>
              </w:rPr>
            </w:pPr>
            <w:r w:rsidRPr="006F06C2">
              <w:rPr>
                <w:rFonts w:ascii="Arial" w:hAnsi="Arial"/>
                <w:b/>
                <w:bCs/>
                <w:i/>
                <w:iCs/>
                <w:sz w:val="18"/>
                <w:lang w:eastAsia="sv-SE"/>
              </w:rPr>
              <w:t>absoluteTimeInfo</w:t>
            </w:r>
          </w:p>
          <w:p w14:paraId="3B4DDBA4" w14:textId="77777777" w:rsidR="00D22822" w:rsidRPr="006F06C2" w:rsidRDefault="00D22822" w:rsidP="00515952">
            <w:pPr>
              <w:keepNext/>
              <w:keepLines/>
              <w:spacing w:after="0"/>
              <w:rPr>
                <w:rFonts w:ascii="Arial" w:hAnsi="Arial"/>
                <w:iCs/>
                <w:sz w:val="18"/>
                <w:lang w:eastAsia="ko-KR"/>
              </w:rPr>
            </w:pPr>
            <w:r w:rsidRPr="006F06C2">
              <w:rPr>
                <w:rFonts w:ascii="Arial" w:hAnsi="Arial"/>
                <w:iCs/>
                <w:sz w:val="18"/>
                <w:lang w:eastAsia="ko-KR"/>
              </w:rPr>
              <w:t xml:space="preserve">Indicates </w:t>
            </w:r>
            <w:r w:rsidRPr="006F06C2">
              <w:rPr>
                <w:rFonts w:ascii="Arial" w:hAnsi="Arial"/>
                <w:sz w:val="18"/>
                <w:lang w:eastAsia="sv-SE"/>
              </w:rPr>
              <w:t>the absolute time in the current cell.</w:t>
            </w:r>
          </w:p>
        </w:tc>
      </w:tr>
      <w:tr w:rsidR="00D22822" w:rsidRPr="006F06C2" w14:paraId="31AF8E9D"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3C21CEA" w14:textId="77777777" w:rsidR="00D22822" w:rsidRPr="006F06C2" w:rsidRDefault="00D22822" w:rsidP="00515952">
            <w:pPr>
              <w:keepNext/>
              <w:keepLines/>
              <w:spacing w:after="0"/>
              <w:rPr>
                <w:rFonts w:ascii="Arial" w:hAnsi="Arial"/>
                <w:b/>
                <w:bCs/>
                <w:i/>
                <w:kern w:val="2"/>
                <w:sz w:val="18"/>
              </w:rPr>
            </w:pPr>
            <w:r w:rsidRPr="006F06C2">
              <w:rPr>
                <w:rFonts w:ascii="Arial" w:hAnsi="Arial"/>
                <w:b/>
                <w:bCs/>
                <w:i/>
                <w:kern w:val="2"/>
                <w:sz w:val="18"/>
              </w:rPr>
              <w:t>areaConfiguration</w:t>
            </w:r>
          </w:p>
          <w:p w14:paraId="78DC2CCC" w14:textId="77777777" w:rsidR="00D22822" w:rsidRPr="006F06C2" w:rsidRDefault="00D22822" w:rsidP="00515952">
            <w:pPr>
              <w:keepNext/>
              <w:keepLines/>
              <w:spacing w:after="0"/>
              <w:rPr>
                <w:rFonts w:ascii="Arial" w:hAnsi="Arial"/>
                <w:b/>
                <w:bCs/>
                <w:i/>
                <w:kern w:val="2"/>
                <w:sz w:val="18"/>
              </w:rPr>
            </w:pPr>
            <w:r w:rsidRPr="006F06C2">
              <w:rPr>
                <w:rFonts w:ascii="Arial" w:hAnsi="Arial"/>
                <w:bCs/>
                <w:iCs/>
                <w:sz w:val="18"/>
                <w:lang w:eastAsia="ko-KR"/>
              </w:rPr>
              <w:t xml:space="preserve">Used </w:t>
            </w:r>
            <w:r w:rsidRPr="006F06C2">
              <w:rPr>
                <w:rFonts w:ascii="Arial" w:hAnsi="Arial"/>
                <w:kern w:val="2"/>
                <w:sz w:val="18"/>
              </w:rPr>
              <w:t xml:space="preserve">to </w:t>
            </w:r>
            <w:r w:rsidRPr="006F06C2">
              <w:rPr>
                <w:rFonts w:ascii="Arial" w:hAnsi="Arial"/>
                <w:bCs/>
                <w:kern w:val="2"/>
                <w:sz w:val="18"/>
              </w:rPr>
              <w:t>restrict the area in which the UE performs measurement logging to cells broadcasting either one of the included cell identities or one of the included tracking area codes/ frequencies</w:t>
            </w:r>
            <w:r w:rsidRPr="006F06C2">
              <w:rPr>
                <w:rFonts w:ascii="Arial" w:hAnsi="Arial"/>
                <w:kern w:val="2"/>
                <w:sz w:val="18"/>
              </w:rPr>
              <w:t>.</w:t>
            </w:r>
          </w:p>
        </w:tc>
      </w:tr>
      <w:tr w:rsidR="00D22822" w:rsidRPr="006F06C2" w14:paraId="7D312DDC"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6FEE44B" w14:textId="77777777" w:rsidR="00D22822" w:rsidRPr="006F06C2" w:rsidRDefault="00D22822" w:rsidP="00515952">
            <w:pPr>
              <w:keepNext/>
              <w:keepLines/>
              <w:spacing w:after="0"/>
              <w:rPr>
                <w:rFonts w:ascii="Arial" w:hAnsi="Arial"/>
                <w:b/>
                <w:i/>
                <w:sz w:val="18"/>
                <w:lang w:eastAsia="sv-SE"/>
              </w:rPr>
            </w:pPr>
            <w:r w:rsidRPr="006F06C2">
              <w:rPr>
                <w:rFonts w:ascii="Arial" w:hAnsi="Arial"/>
                <w:b/>
                <w:i/>
                <w:sz w:val="18"/>
                <w:lang w:eastAsia="sv-SE"/>
              </w:rPr>
              <w:t>eventType</w:t>
            </w:r>
          </w:p>
          <w:p w14:paraId="6B88E11E" w14:textId="77777777" w:rsidR="00D22822" w:rsidRPr="006F06C2" w:rsidRDefault="00D22822" w:rsidP="00515952">
            <w:pPr>
              <w:keepNext/>
              <w:keepLines/>
              <w:spacing w:after="0"/>
              <w:rPr>
                <w:rFonts w:ascii="Arial" w:hAnsi="Arial"/>
                <w:i/>
                <w:iCs/>
                <w:sz w:val="18"/>
                <w:lang w:eastAsia="ko-KR"/>
              </w:rPr>
            </w:pPr>
            <w:r w:rsidRPr="006F06C2">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822" w:rsidRPr="006F06C2" w14:paraId="7C2B7B57"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2B95BC3" w14:textId="77777777" w:rsidR="00D22822" w:rsidRPr="006F06C2" w:rsidRDefault="00D22822" w:rsidP="00515952">
            <w:pPr>
              <w:keepNext/>
              <w:keepLines/>
              <w:spacing w:after="0"/>
              <w:rPr>
                <w:rFonts w:ascii="Arial" w:hAnsi="Arial"/>
                <w:b/>
                <w:bCs/>
                <w:i/>
                <w:kern w:val="2"/>
                <w:sz w:val="18"/>
              </w:rPr>
            </w:pPr>
            <w:r w:rsidRPr="006F06C2">
              <w:rPr>
                <w:rFonts w:ascii="Arial" w:hAnsi="Arial"/>
                <w:b/>
                <w:bCs/>
                <w:i/>
                <w:kern w:val="2"/>
                <w:sz w:val="18"/>
              </w:rPr>
              <w:t>plmn-IdentityList</w:t>
            </w:r>
          </w:p>
          <w:p w14:paraId="7C023801" w14:textId="77777777" w:rsidR="00D22822" w:rsidRPr="006F06C2" w:rsidRDefault="00D22822" w:rsidP="00515952">
            <w:pPr>
              <w:keepNext/>
              <w:keepLines/>
              <w:spacing w:after="0"/>
              <w:rPr>
                <w:rFonts w:ascii="Arial" w:hAnsi="Arial"/>
                <w:b/>
                <w:i/>
                <w:sz w:val="18"/>
                <w:lang w:eastAsia="sv-SE"/>
              </w:rPr>
            </w:pPr>
            <w:r w:rsidRPr="006F06C2">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D22822" w:rsidRPr="006F06C2" w14:paraId="4D9C639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B27B7E9" w14:textId="77777777" w:rsidR="00D22822" w:rsidRPr="006F06C2" w:rsidRDefault="00D22822" w:rsidP="00515952">
            <w:pPr>
              <w:keepNext/>
              <w:keepLines/>
              <w:spacing w:after="0"/>
              <w:rPr>
                <w:rFonts w:ascii="Arial" w:hAnsi="Arial"/>
                <w:b/>
                <w:i/>
                <w:sz w:val="18"/>
                <w:lang w:eastAsia="sv-SE"/>
              </w:rPr>
            </w:pPr>
            <w:r w:rsidRPr="006F06C2">
              <w:rPr>
                <w:rFonts w:ascii="Arial" w:hAnsi="Arial"/>
                <w:b/>
                <w:i/>
                <w:sz w:val="18"/>
                <w:lang w:eastAsia="sv-SE"/>
              </w:rPr>
              <w:t>tce-Id</w:t>
            </w:r>
          </w:p>
          <w:p w14:paraId="2DC73080" w14:textId="77777777" w:rsidR="00D22822" w:rsidRPr="006F06C2" w:rsidRDefault="00D22822" w:rsidP="00515952">
            <w:pPr>
              <w:keepNext/>
              <w:keepLines/>
              <w:spacing w:after="0"/>
              <w:rPr>
                <w:rFonts w:ascii="Arial" w:hAnsi="Arial"/>
                <w:b/>
                <w:bCs/>
                <w:i/>
                <w:kern w:val="2"/>
                <w:sz w:val="18"/>
              </w:rPr>
            </w:pPr>
            <w:r w:rsidRPr="006F06C2">
              <w:rPr>
                <w:rFonts w:ascii="Arial" w:hAnsi="Arial"/>
                <w:bCs/>
                <w:iCs/>
                <w:sz w:val="18"/>
                <w:lang w:eastAsia="sv-SE"/>
              </w:rPr>
              <w:t>P</w:t>
            </w:r>
            <w:r w:rsidRPr="006F06C2">
              <w:rPr>
                <w:rFonts w:ascii="Arial" w:hAnsi="Arial"/>
                <w:bCs/>
                <w:iCs/>
                <w:sz w:val="18"/>
              </w:rPr>
              <w:t>arameter Trace Collection Entity Id: See TS 32.422 [52].</w:t>
            </w:r>
          </w:p>
        </w:tc>
      </w:tr>
      <w:tr w:rsidR="00D22822" w:rsidRPr="006F06C2" w14:paraId="4A61C52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3A5371B" w14:textId="77777777" w:rsidR="00D22822" w:rsidRPr="006F06C2" w:rsidRDefault="00D22822" w:rsidP="00515952">
            <w:pPr>
              <w:keepNext/>
              <w:keepLines/>
              <w:spacing w:after="0"/>
              <w:rPr>
                <w:rFonts w:ascii="Arial" w:hAnsi="Arial"/>
                <w:b/>
                <w:i/>
                <w:sz w:val="18"/>
                <w:lang w:eastAsia="ko-KR"/>
              </w:rPr>
            </w:pPr>
            <w:r w:rsidRPr="006F06C2">
              <w:rPr>
                <w:rFonts w:ascii="Arial" w:hAnsi="Arial"/>
                <w:b/>
                <w:i/>
                <w:sz w:val="18"/>
                <w:lang w:eastAsia="ko-KR"/>
              </w:rPr>
              <w:t>traceRecordingSessionRef</w:t>
            </w:r>
          </w:p>
          <w:p w14:paraId="743FB077" w14:textId="77777777" w:rsidR="00D22822" w:rsidRPr="006F06C2" w:rsidRDefault="00D22822" w:rsidP="00515952">
            <w:pPr>
              <w:keepNext/>
              <w:keepLines/>
              <w:spacing w:after="0"/>
              <w:rPr>
                <w:rFonts w:ascii="Arial" w:hAnsi="Arial"/>
                <w:b/>
                <w:bCs/>
                <w:i/>
                <w:kern w:val="2"/>
                <w:sz w:val="18"/>
              </w:rPr>
            </w:pPr>
            <w:r w:rsidRPr="006F06C2">
              <w:rPr>
                <w:rFonts w:ascii="Arial" w:hAnsi="Arial"/>
                <w:bCs/>
                <w:iCs/>
                <w:sz w:val="18"/>
              </w:rPr>
              <w:t>Parameter Trace Recording Session Reference: See TS 32.422 [52]</w:t>
            </w:r>
            <w:r w:rsidRPr="006F06C2">
              <w:rPr>
                <w:rFonts w:ascii="Arial" w:hAnsi="Arial"/>
                <w:bCs/>
                <w:iCs/>
                <w:sz w:val="18"/>
                <w:lang w:eastAsia="ko-KR"/>
              </w:rPr>
              <w:t>.</w:t>
            </w:r>
          </w:p>
        </w:tc>
      </w:tr>
      <w:tr w:rsidR="00D22822" w:rsidRPr="006F06C2" w14:paraId="7BE6F7D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3D48597" w14:textId="77777777" w:rsidR="00D22822" w:rsidRPr="006F06C2" w:rsidRDefault="00D22822" w:rsidP="00515952">
            <w:pPr>
              <w:keepNext/>
              <w:keepLines/>
              <w:spacing w:after="0"/>
              <w:rPr>
                <w:rFonts w:ascii="Arial" w:hAnsi="Arial"/>
                <w:b/>
                <w:i/>
                <w:sz w:val="18"/>
                <w:lang w:eastAsia="sv-SE"/>
              </w:rPr>
            </w:pPr>
            <w:r w:rsidRPr="006F06C2">
              <w:rPr>
                <w:rFonts w:ascii="Arial" w:hAnsi="Arial"/>
                <w:b/>
                <w:i/>
                <w:sz w:val="18"/>
                <w:lang w:eastAsia="sv-SE"/>
              </w:rPr>
              <w:t>reportType</w:t>
            </w:r>
          </w:p>
          <w:p w14:paraId="2B15BC56" w14:textId="77777777" w:rsidR="00D22822" w:rsidRPr="006F06C2" w:rsidRDefault="00D22822" w:rsidP="00515952">
            <w:pPr>
              <w:keepNext/>
              <w:keepLines/>
              <w:spacing w:after="0"/>
              <w:rPr>
                <w:rFonts w:ascii="Arial" w:hAnsi="Arial"/>
                <w:b/>
                <w:bCs/>
                <w:i/>
                <w:kern w:val="2"/>
                <w:sz w:val="18"/>
              </w:rPr>
            </w:pPr>
            <w:r w:rsidRPr="006F06C2">
              <w:rPr>
                <w:rFonts w:ascii="Arial" w:hAnsi="Arial"/>
                <w:sz w:val="18"/>
                <w:lang w:eastAsia="sv-SE"/>
              </w:rPr>
              <w:t>Parameter configures the type of MDT configuration, specifically Periodic MDT conifguraiton or Event Triggerd MDT configuration.</w:t>
            </w:r>
          </w:p>
        </w:tc>
      </w:tr>
    </w:tbl>
    <w:p w14:paraId="75BCDBCE" w14:textId="77777777" w:rsidR="00D22822" w:rsidRPr="006F06C2" w:rsidRDefault="00D22822" w:rsidP="007065F4"/>
    <w:p w14:paraId="66BF1A0B" w14:textId="690EBEDC" w:rsidR="00D22822" w:rsidRPr="006F06C2" w:rsidRDefault="00D22822" w:rsidP="00D22822">
      <w:pPr>
        <w:pStyle w:val="H6"/>
        <w:rPr>
          <w:lang w:eastAsia="zh-CN"/>
        </w:rPr>
      </w:pPr>
      <w:r w:rsidRPr="006F06C2">
        <w:t>8.1.6.1.2.6.3</w:t>
      </w:r>
      <w:r w:rsidRPr="006F06C2">
        <w:tab/>
        <w:t>Test description</w:t>
      </w:r>
    </w:p>
    <w:p w14:paraId="4C570C82" w14:textId="77777777" w:rsidR="00D22822" w:rsidRPr="006F06C2" w:rsidRDefault="00D22822" w:rsidP="00D22822">
      <w:pPr>
        <w:pStyle w:val="H6"/>
      </w:pPr>
      <w:r w:rsidRPr="006F06C2">
        <w:t>8.1.6.1.2.6.3.1</w:t>
      </w:r>
      <w:r w:rsidRPr="006F06C2">
        <w:tab/>
        <w:t>Pre-test conditions</w:t>
      </w:r>
    </w:p>
    <w:p w14:paraId="4287C260" w14:textId="77777777" w:rsidR="00D22822" w:rsidRPr="006F06C2" w:rsidRDefault="00D22822" w:rsidP="00D22822">
      <w:pPr>
        <w:keepNext/>
        <w:keepLines/>
        <w:widowControl w:val="0"/>
        <w:spacing w:before="120"/>
        <w:ind w:left="1985" w:hanging="1985"/>
        <w:rPr>
          <w:rFonts w:ascii="Arial" w:hAnsi="Arial" w:cs="Arial"/>
        </w:rPr>
      </w:pPr>
      <w:r w:rsidRPr="006F06C2">
        <w:rPr>
          <w:rFonts w:ascii="Arial" w:hAnsi="Arial" w:cs="Arial"/>
        </w:rPr>
        <w:t>System Simulator:</w:t>
      </w:r>
    </w:p>
    <w:p w14:paraId="6D38ACF9" w14:textId="77777777" w:rsidR="00D22822" w:rsidRPr="006F06C2" w:rsidRDefault="00D22822" w:rsidP="00D22822">
      <w:pPr>
        <w:pStyle w:val="B1"/>
      </w:pPr>
      <w:r w:rsidRPr="006F06C2">
        <w:t>-</w:t>
      </w:r>
      <w:r w:rsidRPr="006F06C2">
        <w:tab/>
        <w:t>NR Cell 1.</w:t>
      </w:r>
    </w:p>
    <w:p w14:paraId="3250ACF7" w14:textId="77777777" w:rsidR="00D22822" w:rsidRPr="006F06C2" w:rsidRDefault="00D22822" w:rsidP="00D22822">
      <w:pPr>
        <w:pStyle w:val="H6"/>
      </w:pPr>
      <w:r w:rsidRPr="006F06C2">
        <w:t>UE:</w:t>
      </w:r>
    </w:p>
    <w:p w14:paraId="5C0857C5" w14:textId="77777777" w:rsidR="00D22822" w:rsidRPr="006F06C2" w:rsidRDefault="00D22822" w:rsidP="00D22822">
      <w:pPr>
        <w:ind w:left="568" w:hanging="284"/>
      </w:pPr>
      <w:r w:rsidRPr="006F06C2">
        <w:t>-</w:t>
      </w:r>
      <w:r w:rsidRPr="006F06C2">
        <w:tab/>
        <w:t>None.</w:t>
      </w:r>
    </w:p>
    <w:p w14:paraId="471C0AD1" w14:textId="77777777" w:rsidR="00D22822" w:rsidRPr="006F06C2" w:rsidRDefault="00D22822" w:rsidP="00D22822">
      <w:pPr>
        <w:pStyle w:val="H6"/>
      </w:pPr>
      <w:r w:rsidRPr="006F06C2">
        <w:t>Preamble:</w:t>
      </w:r>
    </w:p>
    <w:p w14:paraId="19D7BD22" w14:textId="77777777" w:rsidR="00D22822" w:rsidRPr="006F06C2" w:rsidRDefault="00D22822" w:rsidP="00D22822">
      <w:pPr>
        <w:rPr>
          <w:lang w:eastAsia="zh-CN"/>
        </w:rPr>
      </w:pPr>
      <w:r w:rsidRPr="006F06C2">
        <w:t>-</w:t>
      </w:r>
      <w:r w:rsidRPr="006F06C2">
        <w:tab/>
        <w:t>The UE is in state 3N-A according to TS 38.508-1 [4], clause 4.4A.2 Table 4.4A.2-3.</w:t>
      </w:r>
    </w:p>
    <w:p w14:paraId="047F8697" w14:textId="77777777" w:rsidR="00D22822" w:rsidRPr="006F06C2" w:rsidRDefault="00D22822" w:rsidP="00D22822">
      <w:pPr>
        <w:pStyle w:val="H6"/>
      </w:pPr>
      <w:r w:rsidRPr="006F06C2">
        <w:t>8.1.6.1.2.6.3.2</w:t>
      </w:r>
      <w:r w:rsidRPr="006F06C2">
        <w:tab/>
        <w:t>Test procedure sequence</w:t>
      </w:r>
    </w:p>
    <w:p w14:paraId="2B5AFC0A" w14:textId="0FED7A6C" w:rsidR="00D22822" w:rsidRPr="006F06C2" w:rsidRDefault="00D22822" w:rsidP="00D22822">
      <w:r w:rsidRPr="006F06C2">
        <w:t xml:space="preserve">Table 8.1.6.1.2.6.3.2-1/2 illustrate the downlink power levels and other changing parameters to be applied for the cell at various time instants of the test execution. </w:t>
      </w:r>
      <w:r w:rsidR="00E4042B" w:rsidRPr="006F06C2">
        <w:rPr>
          <w:rFonts w:eastAsia="MS Gothic"/>
        </w:rPr>
        <w:t xml:space="preserve">Row marked "T0" denotes the initial conditions, while columns marked "T1" is to be applied subsequently. </w:t>
      </w:r>
      <w:r w:rsidRPr="006F06C2">
        <w:t xml:space="preserve">The exact instants on which these values shall be applied are described in the texts in this clause. </w:t>
      </w:r>
    </w:p>
    <w:p w14:paraId="5C83D36A" w14:textId="77777777" w:rsidR="00D22822" w:rsidRPr="006F06C2" w:rsidRDefault="00D22822" w:rsidP="00D22822">
      <w:pPr>
        <w:pStyle w:val="TH"/>
        <w:rPr>
          <w:lang w:eastAsia="zh-CN"/>
        </w:rPr>
      </w:pPr>
      <w:r w:rsidRPr="006F06C2">
        <w:t>Table 8.1.6.1.2.6.3.2-1: Time instances of cell power level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6F06C2" w14:paraId="247ADBD7"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485263CC" w14:textId="77777777" w:rsidR="00D22822" w:rsidRPr="006F06C2"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1BCB5E3B" w14:textId="77777777" w:rsidR="00D22822" w:rsidRPr="006F06C2" w:rsidRDefault="00D22822" w:rsidP="00515952">
            <w:pPr>
              <w:pStyle w:val="TAH"/>
              <w:rPr>
                <w:bCs/>
                <w:szCs w:val="18"/>
              </w:rPr>
            </w:pPr>
            <w:r w:rsidRPr="006F06C2">
              <w:t>Parameter</w:t>
            </w:r>
          </w:p>
        </w:tc>
        <w:tc>
          <w:tcPr>
            <w:tcW w:w="1126" w:type="dxa"/>
            <w:tcBorders>
              <w:top w:val="single" w:sz="4" w:space="0" w:color="auto"/>
              <w:left w:val="nil"/>
              <w:bottom w:val="single" w:sz="4" w:space="0" w:color="auto"/>
              <w:right w:val="single" w:sz="4" w:space="0" w:color="auto"/>
            </w:tcBorders>
            <w:hideMark/>
          </w:tcPr>
          <w:p w14:paraId="63EABE18" w14:textId="77777777" w:rsidR="00D22822" w:rsidRPr="006F06C2" w:rsidRDefault="00D22822" w:rsidP="00515952">
            <w:pPr>
              <w:pStyle w:val="TAH"/>
            </w:pPr>
            <w:r w:rsidRPr="006F06C2">
              <w:t>Unit</w:t>
            </w:r>
          </w:p>
        </w:tc>
        <w:tc>
          <w:tcPr>
            <w:tcW w:w="851" w:type="dxa"/>
            <w:tcBorders>
              <w:top w:val="single" w:sz="4" w:space="0" w:color="auto"/>
              <w:left w:val="nil"/>
              <w:bottom w:val="single" w:sz="4" w:space="0" w:color="auto"/>
              <w:right w:val="single" w:sz="4" w:space="0" w:color="auto"/>
            </w:tcBorders>
            <w:hideMark/>
          </w:tcPr>
          <w:p w14:paraId="3F8B958E" w14:textId="77777777" w:rsidR="00D22822" w:rsidRPr="006F06C2" w:rsidRDefault="00D22822" w:rsidP="00515952">
            <w:pPr>
              <w:pStyle w:val="TAH"/>
            </w:pPr>
            <w:r w:rsidRPr="006F06C2">
              <w:t>NR Cell 1</w:t>
            </w:r>
          </w:p>
        </w:tc>
        <w:tc>
          <w:tcPr>
            <w:tcW w:w="3409" w:type="dxa"/>
            <w:tcBorders>
              <w:top w:val="single" w:sz="4" w:space="0" w:color="auto"/>
              <w:left w:val="nil"/>
              <w:bottom w:val="single" w:sz="4" w:space="0" w:color="auto"/>
              <w:right w:val="single" w:sz="4" w:space="0" w:color="auto"/>
            </w:tcBorders>
            <w:hideMark/>
          </w:tcPr>
          <w:p w14:paraId="68F54592" w14:textId="77777777" w:rsidR="00D22822" w:rsidRPr="006F06C2" w:rsidRDefault="00D22822" w:rsidP="00515952">
            <w:pPr>
              <w:pStyle w:val="TAH"/>
            </w:pPr>
            <w:r w:rsidRPr="006F06C2">
              <w:t>Remark</w:t>
            </w:r>
          </w:p>
        </w:tc>
      </w:tr>
      <w:tr w:rsidR="00D22822" w:rsidRPr="006F06C2" w14:paraId="2A78367C" w14:textId="77777777" w:rsidTr="00515952">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8508CDE" w14:textId="77777777" w:rsidR="00D22822" w:rsidRPr="006F06C2" w:rsidRDefault="00D22822" w:rsidP="00515952">
            <w:pPr>
              <w:pStyle w:val="TAC"/>
            </w:pPr>
            <w:r w:rsidRPr="006F06C2">
              <w:t>T0</w:t>
            </w:r>
          </w:p>
        </w:tc>
        <w:tc>
          <w:tcPr>
            <w:tcW w:w="1301" w:type="dxa"/>
            <w:tcBorders>
              <w:top w:val="single" w:sz="4" w:space="0" w:color="auto"/>
              <w:left w:val="nil"/>
              <w:bottom w:val="single" w:sz="4" w:space="0" w:color="auto"/>
              <w:right w:val="single" w:sz="4" w:space="0" w:color="auto"/>
            </w:tcBorders>
            <w:vAlign w:val="center"/>
            <w:hideMark/>
          </w:tcPr>
          <w:p w14:paraId="6538D83E" w14:textId="77777777" w:rsidR="00D22822" w:rsidRPr="006F06C2" w:rsidRDefault="00D22822" w:rsidP="00515952">
            <w:pPr>
              <w:pStyle w:val="TAL"/>
            </w:pPr>
            <w:r w:rsidRPr="006F06C2">
              <w:t>SS/PBCH</w:t>
            </w:r>
          </w:p>
          <w:p w14:paraId="50CCBA2F"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hideMark/>
          </w:tcPr>
          <w:p w14:paraId="590F79FC"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hideMark/>
          </w:tcPr>
          <w:p w14:paraId="41C79B61" w14:textId="77777777" w:rsidR="00D22822" w:rsidRPr="006F06C2" w:rsidRDefault="00D22822" w:rsidP="00515952">
            <w:pPr>
              <w:pStyle w:val="TAC"/>
            </w:pPr>
            <w:r w:rsidRPr="006F06C2">
              <w:t>-85</w:t>
            </w:r>
          </w:p>
        </w:tc>
        <w:tc>
          <w:tcPr>
            <w:tcW w:w="3409" w:type="dxa"/>
            <w:tcBorders>
              <w:top w:val="nil"/>
              <w:left w:val="nil"/>
              <w:bottom w:val="single" w:sz="4" w:space="0" w:color="auto"/>
              <w:right w:val="single" w:sz="4" w:space="0" w:color="auto"/>
            </w:tcBorders>
            <w:hideMark/>
          </w:tcPr>
          <w:p w14:paraId="21A0A21F" w14:textId="77777777" w:rsidR="00D22822" w:rsidRPr="006F06C2" w:rsidRDefault="00D22822" w:rsidP="00515952">
            <w:pPr>
              <w:pStyle w:val="TAL"/>
            </w:pPr>
          </w:p>
        </w:tc>
      </w:tr>
      <w:tr w:rsidR="00D22822" w:rsidRPr="006F06C2" w14:paraId="2219B957"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0CF07DD" w14:textId="77777777" w:rsidR="00D22822" w:rsidRPr="006F06C2" w:rsidRDefault="00D22822" w:rsidP="00515952">
            <w:pPr>
              <w:pStyle w:val="TAC"/>
            </w:pPr>
            <w:r w:rsidRPr="006F06C2">
              <w:t>T1</w:t>
            </w:r>
          </w:p>
        </w:tc>
        <w:tc>
          <w:tcPr>
            <w:tcW w:w="1301" w:type="dxa"/>
            <w:tcBorders>
              <w:top w:val="single" w:sz="4" w:space="0" w:color="auto"/>
              <w:left w:val="nil"/>
              <w:bottom w:val="single" w:sz="4" w:space="0" w:color="auto"/>
              <w:right w:val="single" w:sz="4" w:space="0" w:color="auto"/>
            </w:tcBorders>
            <w:vAlign w:val="center"/>
            <w:hideMark/>
          </w:tcPr>
          <w:p w14:paraId="016D9ACE" w14:textId="77777777" w:rsidR="00D22822" w:rsidRPr="006F06C2" w:rsidRDefault="00D22822" w:rsidP="00515952">
            <w:pPr>
              <w:pStyle w:val="TAL"/>
            </w:pPr>
            <w:r w:rsidRPr="006F06C2">
              <w:t>SS/PBCH</w:t>
            </w:r>
          </w:p>
          <w:p w14:paraId="64D88B6E"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hideMark/>
          </w:tcPr>
          <w:p w14:paraId="6269D673"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hideMark/>
          </w:tcPr>
          <w:p w14:paraId="1154D6C4" w14:textId="6B55F9D4" w:rsidR="00D22822" w:rsidRPr="006F06C2" w:rsidRDefault="00547A8B" w:rsidP="00515952">
            <w:pPr>
              <w:pStyle w:val="TAC"/>
            </w:pPr>
            <w:r>
              <w:t>O</w:t>
            </w:r>
            <w:r w:rsidRPr="006F06C2">
              <w:t>ff</w:t>
            </w:r>
          </w:p>
        </w:tc>
        <w:tc>
          <w:tcPr>
            <w:tcW w:w="3409" w:type="dxa"/>
            <w:tcBorders>
              <w:top w:val="single" w:sz="4" w:space="0" w:color="auto"/>
              <w:left w:val="nil"/>
              <w:bottom w:val="single" w:sz="4" w:space="0" w:color="auto"/>
              <w:right w:val="single" w:sz="4" w:space="0" w:color="auto"/>
            </w:tcBorders>
            <w:hideMark/>
          </w:tcPr>
          <w:p w14:paraId="7EBFE0A3" w14:textId="77777777" w:rsidR="00D22822" w:rsidRPr="006F06C2" w:rsidRDefault="00D22822" w:rsidP="00515952">
            <w:pPr>
              <w:pStyle w:val="TAL"/>
            </w:pPr>
            <w:r w:rsidRPr="006F06C2">
              <w:t>Make UE go to any cell selection state</w:t>
            </w:r>
          </w:p>
        </w:tc>
      </w:tr>
      <w:tr w:rsidR="00D22822" w:rsidRPr="006F06C2" w14:paraId="5B9DC4F2"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4FE7F647" w14:textId="347AA9CF" w:rsidR="00D22822" w:rsidRPr="006F06C2" w:rsidRDefault="00D22822" w:rsidP="00515952">
            <w:pPr>
              <w:pStyle w:val="TAC"/>
            </w:pPr>
            <w:r w:rsidRPr="006F06C2">
              <w:t>T</w:t>
            </w:r>
            <w:r w:rsidR="005E0877" w:rsidRPr="006F06C2">
              <w:t>2</w:t>
            </w:r>
          </w:p>
        </w:tc>
        <w:tc>
          <w:tcPr>
            <w:tcW w:w="1301" w:type="dxa"/>
            <w:tcBorders>
              <w:top w:val="single" w:sz="4" w:space="0" w:color="auto"/>
              <w:left w:val="nil"/>
              <w:bottom w:val="single" w:sz="4" w:space="0" w:color="auto"/>
              <w:right w:val="single" w:sz="4" w:space="0" w:color="auto"/>
            </w:tcBorders>
            <w:vAlign w:val="center"/>
          </w:tcPr>
          <w:p w14:paraId="10DFDA10" w14:textId="77777777" w:rsidR="00D22822" w:rsidRPr="006F06C2" w:rsidRDefault="00D22822" w:rsidP="00515952">
            <w:pPr>
              <w:pStyle w:val="TAL"/>
            </w:pPr>
            <w:r w:rsidRPr="006F06C2">
              <w:t>SS/PBCH</w:t>
            </w:r>
          </w:p>
          <w:p w14:paraId="76BD4A3C"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tcPr>
          <w:p w14:paraId="56D5E95D"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tcPr>
          <w:p w14:paraId="67668181" w14:textId="77777777" w:rsidR="00D22822" w:rsidRPr="006F06C2" w:rsidRDefault="00D22822" w:rsidP="00515952">
            <w:pPr>
              <w:pStyle w:val="TAC"/>
            </w:pPr>
            <w:r w:rsidRPr="006F06C2">
              <w:t>-85</w:t>
            </w:r>
          </w:p>
        </w:tc>
        <w:tc>
          <w:tcPr>
            <w:tcW w:w="3409" w:type="dxa"/>
            <w:tcBorders>
              <w:top w:val="single" w:sz="4" w:space="0" w:color="auto"/>
              <w:left w:val="nil"/>
              <w:bottom w:val="single" w:sz="4" w:space="0" w:color="auto"/>
              <w:right w:val="single" w:sz="4" w:space="0" w:color="auto"/>
            </w:tcBorders>
          </w:tcPr>
          <w:p w14:paraId="62832134" w14:textId="60D14982" w:rsidR="00D22822" w:rsidRPr="006F06C2" w:rsidRDefault="00D22822" w:rsidP="00515952">
            <w:pPr>
              <w:pStyle w:val="TAL"/>
              <w:rPr>
                <w:lang w:eastAsia="zh-CN"/>
              </w:rPr>
            </w:pPr>
            <w:r w:rsidRPr="006F06C2">
              <w:rPr>
                <w:lang w:eastAsia="zh-CN"/>
              </w:rPr>
              <w:t>Cell 1 become suitable cell</w:t>
            </w:r>
          </w:p>
        </w:tc>
      </w:tr>
    </w:tbl>
    <w:p w14:paraId="4E9957D2" w14:textId="169EE6F3" w:rsidR="00D22822" w:rsidRPr="006F06C2" w:rsidRDefault="00D22822" w:rsidP="00D22822">
      <w:pPr>
        <w:rPr>
          <w:rFonts w:eastAsia="Arial"/>
        </w:rPr>
      </w:pPr>
    </w:p>
    <w:p w14:paraId="6BCB004F" w14:textId="77777777" w:rsidR="00D22822" w:rsidRPr="006F06C2" w:rsidRDefault="00D22822" w:rsidP="00D22822">
      <w:pPr>
        <w:pStyle w:val="TH"/>
      </w:pPr>
      <w:r w:rsidRPr="006F06C2">
        <w:t>Table 8.1.6.1.2.6.3.2-2: Time instances of cell power level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6F06C2" w14:paraId="3375D6C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65D7BB8D" w14:textId="77777777" w:rsidR="00D22822" w:rsidRPr="006F06C2"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2042FCF2" w14:textId="77777777" w:rsidR="00D22822" w:rsidRPr="006F06C2" w:rsidRDefault="00D22822" w:rsidP="00515952">
            <w:pPr>
              <w:pStyle w:val="TAH"/>
              <w:rPr>
                <w:bCs/>
                <w:szCs w:val="18"/>
              </w:rPr>
            </w:pPr>
            <w:r w:rsidRPr="006F06C2">
              <w:t>Parameter</w:t>
            </w:r>
          </w:p>
        </w:tc>
        <w:tc>
          <w:tcPr>
            <w:tcW w:w="1126" w:type="dxa"/>
            <w:tcBorders>
              <w:top w:val="single" w:sz="4" w:space="0" w:color="auto"/>
              <w:left w:val="nil"/>
              <w:bottom w:val="single" w:sz="4" w:space="0" w:color="auto"/>
              <w:right w:val="single" w:sz="4" w:space="0" w:color="auto"/>
            </w:tcBorders>
            <w:hideMark/>
          </w:tcPr>
          <w:p w14:paraId="44EE98E5" w14:textId="77777777" w:rsidR="00D22822" w:rsidRPr="006F06C2" w:rsidRDefault="00D22822" w:rsidP="00515952">
            <w:pPr>
              <w:pStyle w:val="TAH"/>
            </w:pPr>
            <w:r w:rsidRPr="006F06C2">
              <w:t>Unit</w:t>
            </w:r>
          </w:p>
        </w:tc>
        <w:tc>
          <w:tcPr>
            <w:tcW w:w="851" w:type="dxa"/>
            <w:tcBorders>
              <w:top w:val="single" w:sz="4" w:space="0" w:color="auto"/>
              <w:left w:val="nil"/>
              <w:bottom w:val="single" w:sz="4" w:space="0" w:color="auto"/>
              <w:right w:val="single" w:sz="4" w:space="0" w:color="auto"/>
            </w:tcBorders>
            <w:hideMark/>
          </w:tcPr>
          <w:p w14:paraId="106C5FE3" w14:textId="77777777" w:rsidR="00D22822" w:rsidRPr="006F06C2" w:rsidRDefault="00D22822" w:rsidP="00515952">
            <w:pPr>
              <w:pStyle w:val="TAH"/>
            </w:pPr>
            <w:r w:rsidRPr="006F06C2">
              <w:t>NR Cell 1</w:t>
            </w:r>
          </w:p>
        </w:tc>
        <w:tc>
          <w:tcPr>
            <w:tcW w:w="3409" w:type="dxa"/>
            <w:tcBorders>
              <w:top w:val="single" w:sz="4" w:space="0" w:color="auto"/>
              <w:left w:val="nil"/>
              <w:bottom w:val="single" w:sz="4" w:space="0" w:color="auto"/>
              <w:right w:val="single" w:sz="4" w:space="0" w:color="auto"/>
            </w:tcBorders>
            <w:hideMark/>
          </w:tcPr>
          <w:p w14:paraId="28A74103" w14:textId="77777777" w:rsidR="00D22822" w:rsidRPr="006F06C2" w:rsidRDefault="00D22822" w:rsidP="00515952">
            <w:pPr>
              <w:pStyle w:val="TAH"/>
            </w:pPr>
            <w:r w:rsidRPr="006F06C2">
              <w:t>Remark</w:t>
            </w:r>
          </w:p>
        </w:tc>
      </w:tr>
      <w:tr w:rsidR="00D22822" w:rsidRPr="006F06C2" w14:paraId="7B25A35A"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BC423D" w14:textId="77777777" w:rsidR="00D22822" w:rsidRPr="006F06C2" w:rsidRDefault="00D22822" w:rsidP="00515952">
            <w:pPr>
              <w:pStyle w:val="TAC"/>
            </w:pPr>
            <w:r w:rsidRPr="006F06C2">
              <w:t>T0</w:t>
            </w:r>
          </w:p>
        </w:tc>
        <w:tc>
          <w:tcPr>
            <w:tcW w:w="1301" w:type="dxa"/>
            <w:tcBorders>
              <w:top w:val="single" w:sz="4" w:space="0" w:color="auto"/>
              <w:left w:val="nil"/>
              <w:bottom w:val="single" w:sz="4" w:space="0" w:color="auto"/>
              <w:right w:val="single" w:sz="4" w:space="0" w:color="auto"/>
            </w:tcBorders>
            <w:vAlign w:val="center"/>
            <w:hideMark/>
          </w:tcPr>
          <w:p w14:paraId="33460ABB" w14:textId="77777777" w:rsidR="00D22822" w:rsidRPr="006F06C2" w:rsidRDefault="00D22822" w:rsidP="00515952">
            <w:pPr>
              <w:pStyle w:val="TAL"/>
            </w:pPr>
            <w:r w:rsidRPr="006F06C2">
              <w:t>SS/PBCH</w:t>
            </w:r>
          </w:p>
          <w:p w14:paraId="21168958"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hideMark/>
          </w:tcPr>
          <w:p w14:paraId="789FAD89"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hideMark/>
          </w:tcPr>
          <w:p w14:paraId="20D1664B" w14:textId="4E12F8ED" w:rsidR="00D22822" w:rsidRPr="006F06C2" w:rsidRDefault="00E4042B" w:rsidP="00515952">
            <w:pPr>
              <w:pStyle w:val="TAC"/>
            </w:pPr>
            <w:r w:rsidRPr="006F06C2">
              <w:t>-82</w:t>
            </w:r>
          </w:p>
        </w:tc>
        <w:tc>
          <w:tcPr>
            <w:tcW w:w="3409" w:type="dxa"/>
            <w:tcBorders>
              <w:top w:val="nil"/>
              <w:left w:val="nil"/>
              <w:bottom w:val="single" w:sz="4" w:space="0" w:color="auto"/>
              <w:right w:val="single" w:sz="4" w:space="0" w:color="auto"/>
            </w:tcBorders>
            <w:hideMark/>
          </w:tcPr>
          <w:p w14:paraId="1C4E1919" w14:textId="77777777" w:rsidR="00D22822" w:rsidRPr="006F06C2" w:rsidRDefault="00D22822" w:rsidP="00515952">
            <w:pPr>
              <w:pStyle w:val="TAL"/>
            </w:pPr>
          </w:p>
        </w:tc>
      </w:tr>
      <w:tr w:rsidR="00D22822" w:rsidRPr="006F06C2" w14:paraId="51647216"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DF8BAA4" w14:textId="77777777" w:rsidR="00D22822" w:rsidRPr="006F06C2" w:rsidRDefault="00D22822" w:rsidP="00515952">
            <w:pPr>
              <w:pStyle w:val="TAC"/>
            </w:pPr>
            <w:r w:rsidRPr="006F06C2">
              <w:t>T1</w:t>
            </w:r>
          </w:p>
        </w:tc>
        <w:tc>
          <w:tcPr>
            <w:tcW w:w="1301" w:type="dxa"/>
            <w:tcBorders>
              <w:top w:val="single" w:sz="4" w:space="0" w:color="auto"/>
              <w:left w:val="nil"/>
              <w:bottom w:val="single" w:sz="4" w:space="0" w:color="auto"/>
              <w:right w:val="single" w:sz="4" w:space="0" w:color="auto"/>
            </w:tcBorders>
            <w:vAlign w:val="center"/>
            <w:hideMark/>
          </w:tcPr>
          <w:p w14:paraId="7A1D04A9" w14:textId="77777777" w:rsidR="00D22822" w:rsidRPr="006F06C2" w:rsidRDefault="00D22822" w:rsidP="00515952">
            <w:pPr>
              <w:pStyle w:val="TAL"/>
            </w:pPr>
            <w:r w:rsidRPr="006F06C2">
              <w:t>SS/PBCH</w:t>
            </w:r>
          </w:p>
          <w:p w14:paraId="4648B491"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hideMark/>
          </w:tcPr>
          <w:p w14:paraId="6E43EB2D"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hideMark/>
          </w:tcPr>
          <w:p w14:paraId="3EA208A5" w14:textId="5C5E21CA" w:rsidR="00D22822" w:rsidRPr="006F06C2" w:rsidRDefault="00547A8B" w:rsidP="00515952">
            <w:pPr>
              <w:pStyle w:val="TAC"/>
            </w:pPr>
            <w:r>
              <w:rPr>
                <w:lang w:eastAsia="zh-CN"/>
              </w:rPr>
              <w:t>O</w:t>
            </w:r>
            <w:r w:rsidRPr="006F06C2">
              <w:rPr>
                <w:lang w:eastAsia="zh-CN"/>
              </w:rPr>
              <w:t>ff</w:t>
            </w:r>
          </w:p>
        </w:tc>
        <w:tc>
          <w:tcPr>
            <w:tcW w:w="3409" w:type="dxa"/>
            <w:tcBorders>
              <w:top w:val="single" w:sz="4" w:space="0" w:color="auto"/>
              <w:left w:val="nil"/>
              <w:bottom w:val="single" w:sz="4" w:space="0" w:color="auto"/>
              <w:right w:val="single" w:sz="4" w:space="0" w:color="auto"/>
            </w:tcBorders>
            <w:hideMark/>
          </w:tcPr>
          <w:p w14:paraId="69327FF9" w14:textId="77777777" w:rsidR="00D22822" w:rsidRPr="006F06C2" w:rsidRDefault="00D22822" w:rsidP="00515952">
            <w:pPr>
              <w:pStyle w:val="TAL"/>
            </w:pPr>
            <w:r w:rsidRPr="006F06C2">
              <w:t>Make UE go to any cell selection state</w:t>
            </w:r>
          </w:p>
        </w:tc>
      </w:tr>
      <w:tr w:rsidR="00D22822" w:rsidRPr="006F06C2" w14:paraId="4761F216"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15798EC9" w14:textId="57FDDBDD" w:rsidR="00D22822" w:rsidRPr="006F06C2" w:rsidRDefault="00D22822" w:rsidP="00515952">
            <w:pPr>
              <w:pStyle w:val="TAC"/>
              <w:jc w:val="left"/>
              <w:rPr>
                <w:lang w:eastAsia="zh-CN"/>
              </w:rPr>
            </w:pPr>
            <w:r w:rsidRPr="006F06C2">
              <w:rPr>
                <w:lang w:eastAsia="zh-CN"/>
              </w:rPr>
              <w:t>T2</w:t>
            </w:r>
          </w:p>
        </w:tc>
        <w:tc>
          <w:tcPr>
            <w:tcW w:w="1301" w:type="dxa"/>
            <w:tcBorders>
              <w:top w:val="single" w:sz="4" w:space="0" w:color="auto"/>
              <w:left w:val="nil"/>
              <w:bottom w:val="single" w:sz="4" w:space="0" w:color="auto"/>
              <w:right w:val="single" w:sz="4" w:space="0" w:color="auto"/>
            </w:tcBorders>
            <w:vAlign w:val="center"/>
          </w:tcPr>
          <w:p w14:paraId="736771DC" w14:textId="77777777" w:rsidR="00D22822" w:rsidRPr="006F06C2" w:rsidRDefault="00D22822" w:rsidP="00515952">
            <w:pPr>
              <w:pStyle w:val="TAL"/>
            </w:pPr>
            <w:r w:rsidRPr="006F06C2">
              <w:t>SS/PBCH</w:t>
            </w:r>
          </w:p>
          <w:p w14:paraId="6287F1A4" w14:textId="77777777" w:rsidR="00D22822" w:rsidRPr="006F06C2" w:rsidRDefault="00D22822" w:rsidP="00515952">
            <w:pPr>
              <w:pStyle w:val="TAL"/>
            </w:pPr>
            <w:r w:rsidRPr="006F06C2">
              <w:t>SSS EPRE</w:t>
            </w:r>
          </w:p>
        </w:tc>
        <w:tc>
          <w:tcPr>
            <w:tcW w:w="1126" w:type="dxa"/>
            <w:tcBorders>
              <w:top w:val="single" w:sz="4" w:space="0" w:color="auto"/>
              <w:left w:val="nil"/>
              <w:bottom w:val="single" w:sz="4" w:space="0" w:color="auto"/>
              <w:right w:val="single" w:sz="4" w:space="0" w:color="auto"/>
            </w:tcBorders>
            <w:vAlign w:val="center"/>
          </w:tcPr>
          <w:p w14:paraId="144E1000" w14:textId="77777777" w:rsidR="00D22822" w:rsidRPr="006F06C2" w:rsidRDefault="00D22822" w:rsidP="00515952">
            <w:pPr>
              <w:pStyle w:val="TAC"/>
            </w:pPr>
            <w:r w:rsidRPr="006F06C2">
              <w:t>dBm/SCS</w:t>
            </w:r>
          </w:p>
        </w:tc>
        <w:tc>
          <w:tcPr>
            <w:tcW w:w="851" w:type="dxa"/>
            <w:tcBorders>
              <w:top w:val="single" w:sz="4" w:space="0" w:color="auto"/>
              <w:left w:val="nil"/>
              <w:bottom w:val="single" w:sz="4" w:space="0" w:color="auto"/>
              <w:right w:val="single" w:sz="4" w:space="0" w:color="auto"/>
            </w:tcBorders>
            <w:vAlign w:val="center"/>
          </w:tcPr>
          <w:p w14:paraId="11C8874D" w14:textId="7E3FD8DC" w:rsidR="00D22822" w:rsidRPr="006F06C2" w:rsidRDefault="00E4042B" w:rsidP="00515952">
            <w:pPr>
              <w:pStyle w:val="TAC"/>
            </w:pPr>
            <w:r w:rsidRPr="006F06C2">
              <w:t>-82</w:t>
            </w:r>
          </w:p>
        </w:tc>
        <w:tc>
          <w:tcPr>
            <w:tcW w:w="3409" w:type="dxa"/>
            <w:tcBorders>
              <w:top w:val="single" w:sz="4" w:space="0" w:color="auto"/>
              <w:left w:val="nil"/>
              <w:bottom w:val="single" w:sz="4" w:space="0" w:color="auto"/>
              <w:right w:val="single" w:sz="4" w:space="0" w:color="auto"/>
            </w:tcBorders>
          </w:tcPr>
          <w:p w14:paraId="54FB4A65" w14:textId="40E88CBE" w:rsidR="00D22822" w:rsidRPr="006F06C2" w:rsidRDefault="00D22822" w:rsidP="00515952">
            <w:pPr>
              <w:pStyle w:val="TAL"/>
              <w:rPr>
                <w:lang w:eastAsia="zh-CN"/>
              </w:rPr>
            </w:pPr>
            <w:r w:rsidRPr="006F06C2">
              <w:rPr>
                <w:lang w:eastAsia="zh-CN"/>
              </w:rPr>
              <w:t>Cell 1 become suitable cell</w:t>
            </w:r>
          </w:p>
        </w:tc>
      </w:tr>
    </w:tbl>
    <w:p w14:paraId="13911754" w14:textId="1D746DA4" w:rsidR="00D22822" w:rsidRPr="006F06C2" w:rsidRDefault="00D22822"/>
    <w:p w14:paraId="4038A31E" w14:textId="77777777" w:rsidR="00D22822" w:rsidRPr="006F06C2" w:rsidRDefault="00D22822" w:rsidP="00D22822">
      <w:pPr>
        <w:pStyle w:val="TH"/>
      </w:pPr>
      <w:r w:rsidRPr="006F06C2">
        <w:t>Table 8.1.6.1.2.6.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6F06C2" w14:paraId="125E80EF" w14:textId="77777777" w:rsidTr="00515952">
        <w:tc>
          <w:tcPr>
            <w:tcW w:w="534" w:type="dxa"/>
            <w:tcBorders>
              <w:top w:val="single" w:sz="4" w:space="0" w:color="auto"/>
              <w:left w:val="single" w:sz="4" w:space="0" w:color="auto"/>
              <w:bottom w:val="nil"/>
              <w:right w:val="single" w:sz="4" w:space="0" w:color="auto"/>
            </w:tcBorders>
          </w:tcPr>
          <w:p w14:paraId="57D6992D" w14:textId="77777777" w:rsidR="00D22822" w:rsidRPr="006F06C2" w:rsidRDefault="00D22822" w:rsidP="00515952">
            <w:pPr>
              <w:pStyle w:val="TAH"/>
            </w:pPr>
            <w:r w:rsidRPr="006F06C2">
              <w:t>St</w:t>
            </w:r>
          </w:p>
        </w:tc>
        <w:tc>
          <w:tcPr>
            <w:tcW w:w="3969" w:type="dxa"/>
            <w:tcBorders>
              <w:top w:val="single" w:sz="4" w:space="0" w:color="auto"/>
              <w:left w:val="single" w:sz="4" w:space="0" w:color="auto"/>
              <w:bottom w:val="nil"/>
              <w:right w:val="single" w:sz="4" w:space="0" w:color="auto"/>
            </w:tcBorders>
          </w:tcPr>
          <w:p w14:paraId="5EBF4709" w14:textId="77777777" w:rsidR="00D22822" w:rsidRPr="006F06C2" w:rsidRDefault="00D22822" w:rsidP="00515952">
            <w:pPr>
              <w:pStyle w:val="TAH"/>
            </w:pPr>
            <w:r w:rsidRPr="006F06C2">
              <w:t>Procedure</w:t>
            </w:r>
          </w:p>
        </w:tc>
        <w:tc>
          <w:tcPr>
            <w:tcW w:w="3686" w:type="dxa"/>
            <w:gridSpan w:val="2"/>
            <w:tcBorders>
              <w:top w:val="single" w:sz="4" w:space="0" w:color="auto"/>
              <w:left w:val="single" w:sz="4" w:space="0" w:color="auto"/>
              <w:right w:val="single" w:sz="4" w:space="0" w:color="auto"/>
            </w:tcBorders>
          </w:tcPr>
          <w:p w14:paraId="6B150F7D" w14:textId="77777777" w:rsidR="00D22822" w:rsidRPr="006F06C2" w:rsidRDefault="00D22822" w:rsidP="00515952">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22002BD8" w14:textId="77777777" w:rsidR="00D22822" w:rsidRPr="006F06C2" w:rsidRDefault="00D22822" w:rsidP="00515952">
            <w:pPr>
              <w:pStyle w:val="TAH"/>
            </w:pPr>
            <w:r w:rsidRPr="006F06C2">
              <w:t>TP</w:t>
            </w:r>
          </w:p>
        </w:tc>
        <w:tc>
          <w:tcPr>
            <w:tcW w:w="850" w:type="dxa"/>
            <w:tcBorders>
              <w:top w:val="single" w:sz="4" w:space="0" w:color="auto"/>
              <w:left w:val="single" w:sz="4" w:space="0" w:color="auto"/>
              <w:bottom w:val="nil"/>
              <w:right w:val="single" w:sz="4" w:space="0" w:color="auto"/>
            </w:tcBorders>
          </w:tcPr>
          <w:p w14:paraId="7B9EB3A3" w14:textId="77777777" w:rsidR="00D22822" w:rsidRPr="006F06C2" w:rsidRDefault="00D22822" w:rsidP="00515952">
            <w:pPr>
              <w:pStyle w:val="TAH"/>
            </w:pPr>
            <w:r w:rsidRPr="006F06C2">
              <w:t>Verdict</w:t>
            </w:r>
          </w:p>
        </w:tc>
      </w:tr>
      <w:tr w:rsidR="00D22822" w:rsidRPr="006F06C2" w14:paraId="47800DA6" w14:textId="77777777" w:rsidTr="00515952">
        <w:tc>
          <w:tcPr>
            <w:tcW w:w="534" w:type="dxa"/>
            <w:tcBorders>
              <w:top w:val="nil"/>
              <w:left w:val="single" w:sz="4" w:space="0" w:color="auto"/>
              <w:bottom w:val="single" w:sz="4" w:space="0" w:color="auto"/>
              <w:right w:val="single" w:sz="4" w:space="0" w:color="auto"/>
            </w:tcBorders>
          </w:tcPr>
          <w:p w14:paraId="4E850918" w14:textId="77777777" w:rsidR="00D22822" w:rsidRPr="006F06C2"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60BAC75E" w14:textId="77777777" w:rsidR="00D22822" w:rsidRPr="006F06C2"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787F3F55" w14:textId="77777777" w:rsidR="00D22822" w:rsidRPr="006F06C2" w:rsidRDefault="00D22822" w:rsidP="00515952">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44AD8615" w14:textId="77777777" w:rsidR="00D22822" w:rsidRPr="006F06C2" w:rsidRDefault="00D22822" w:rsidP="00515952">
            <w:pPr>
              <w:pStyle w:val="TAH"/>
            </w:pPr>
            <w:r w:rsidRPr="006F06C2">
              <w:t>Message</w:t>
            </w:r>
          </w:p>
        </w:tc>
        <w:tc>
          <w:tcPr>
            <w:tcW w:w="567" w:type="dxa"/>
            <w:tcBorders>
              <w:top w:val="nil"/>
              <w:left w:val="single" w:sz="4" w:space="0" w:color="auto"/>
              <w:bottom w:val="single" w:sz="4" w:space="0" w:color="auto"/>
              <w:right w:val="single" w:sz="4" w:space="0" w:color="auto"/>
            </w:tcBorders>
          </w:tcPr>
          <w:p w14:paraId="4FFDA42D" w14:textId="77777777" w:rsidR="00D22822" w:rsidRPr="006F06C2"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5090364D" w14:textId="77777777" w:rsidR="00D22822" w:rsidRPr="006F06C2" w:rsidRDefault="00D22822" w:rsidP="00515952">
            <w:pPr>
              <w:pStyle w:val="TAH"/>
            </w:pPr>
          </w:p>
        </w:tc>
      </w:tr>
      <w:tr w:rsidR="00D22822" w:rsidRPr="006F06C2" w14:paraId="4A44DDB9" w14:textId="77777777" w:rsidTr="00515952">
        <w:tc>
          <w:tcPr>
            <w:tcW w:w="534" w:type="dxa"/>
            <w:tcBorders>
              <w:top w:val="single" w:sz="4" w:space="0" w:color="auto"/>
              <w:left w:val="single" w:sz="4" w:space="0" w:color="auto"/>
              <w:bottom w:val="single" w:sz="6" w:space="0" w:color="auto"/>
              <w:right w:val="single" w:sz="6" w:space="0" w:color="auto"/>
            </w:tcBorders>
          </w:tcPr>
          <w:p w14:paraId="169885CE" w14:textId="77777777" w:rsidR="00D22822" w:rsidRPr="006F06C2" w:rsidRDefault="00D22822" w:rsidP="00515952">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7451E3E9" w14:textId="77777777" w:rsidR="00D22822" w:rsidRPr="006F06C2" w:rsidRDefault="00D22822" w:rsidP="00515952">
            <w:pPr>
              <w:pStyle w:val="TAL"/>
            </w:pPr>
            <w:r w:rsidRPr="006F06C2">
              <w:t xml:space="preserve">SS transmits a </w:t>
            </w:r>
            <w:r w:rsidRPr="006F06C2">
              <w:rPr>
                <w:rFonts w:eastAsia="Malgun Gothic"/>
                <w:i/>
                <w:lang w:eastAsia="ko-KR"/>
              </w:rPr>
              <w:t xml:space="preserve">LoggedMeasurementConfiguration </w:t>
            </w:r>
            <w:r w:rsidRPr="006F06C2">
              <w:rPr>
                <w:rFonts w:eastAsia="Malgun Gothic"/>
                <w:lang w:eastAsia="ko-KR"/>
              </w:rPr>
              <w:t xml:space="preserve">message </w:t>
            </w:r>
            <w:r w:rsidRPr="006F06C2">
              <w:t xml:space="preserve">with reportType is set to eventTriggered and eventType is set to outOfCoverage, to </w:t>
            </w:r>
            <w:r w:rsidRPr="006F06C2">
              <w:rPr>
                <w:rFonts w:eastAsia="Malgun Gothic"/>
                <w:lang w:eastAsia="ko-KR"/>
              </w:rPr>
              <w:t>configure the UE to perform logging of measurement results</w:t>
            </w:r>
            <w:r w:rsidRPr="006F06C2">
              <w:t>.</w:t>
            </w:r>
          </w:p>
        </w:tc>
        <w:tc>
          <w:tcPr>
            <w:tcW w:w="709" w:type="dxa"/>
            <w:tcBorders>
              <w:top w:val="single" w:sz="4" w:space="0" w:color="auto"/>
              <w:left w:val="single" w:sz="6" w:space="0" w:color="auto"/>
              <w:bottom w:val="single" w:sz="6" w:space="0" w:color="auto"/>
              <w:right w:val="single" w:sz="6" w:space="0" w:color="auto"/>
            </w:tcBorders>
          </w:tcPr>
          <w:p w14:paraId="04A144B4" w14:textId="77777777" w:rsidR="00D22822" w:rsidRPr="006F06C2" w:rsidRDefault="00D22822" w:rsidP="00515952">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39D565F6" w14:textId="77777777" w:rsidR="00D22822" w:rsidRPr="006F06C2" w:rsidRDefault="00D22822" w:rsidP="00515952">
            <w:pPr>
              <w:pStyle w:val="TAL"/>
              <w:rPr>
                <w:i/>
                <w:iCs/>
              </w:rPr>
            </w:pPr>
            <w:r w:rsidRPr="006F06C2">
              <w:rPr>
                <w:iCs/>
              </w:rPr>
              <w:t>NR RRC:</w:t>
            </w:r>
            <w:r w:rsidRPr="006F06C2">
              <w:rPr>
                <w:rFonts w:eastAsia="Malgun Gothic"/>
                <w:i/>
                <w:lang w:eastAsia="ko-KR"/>
              </w:rPr>
              <w:t xml:space="preserve"> LoggedMeasurementConfiguration</w:t>
            </w:r>
          </w:p>
        </w:tc>
        <w:tc>
          <w:tcPr>
            <w:tcW w:w="567" w:type="dxa"/>
            <w:tcBorders>
              <w:top w:val="single" w:sz="4" w:space="0" w:color="auto"/>
              <w:left w:val="single" w:sz="6" w:space="0" w:color="auto"/>
              <w:bottom w:val="single" w:sz="6" w:space="0" w:color="auto"/>
              <w:right w:val="single" w:sz="6" w:space="0" w:color="auto"/>
            </w:tcBorders>
          </w:tcPr>
          <w:p w14:paraId="4AB56D87" w14:textId="77777777" w:rsidR="00D22822" w:rsidRPr="006F06C2" w:rsidRDefault="00D22822" w:rsidP="00515952">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2D37A1BF" w14:textId="77777777" w:rsidR="00D22822" w:rsidRPr="006F06C2" w:rsidRDefault="00D22822" w:rsidP="00515952">
            <w:pPr>
              <w:pStyle w:val="TAC"/>
            </w:pPr>
            <w:r w:rsidRPr="006F06C2">
              <w:t>-</w:t>
            </w:r>
          </w:p>
        </w:tc>
      </w:tr>
      <w:tr w:rsidR="00D22822" w:rsidRPr="006F06C2" w14:paraId="3F8E644F" w14:textId="77777777" w:rsidTr="00515952">
        <w:tc>
          <w:tcPr>
            <w:tcW w:w="534" w:type="dxa"/>
            <w:tcBorders>
              <w:top w:val="single" w:sz="6" w:space="0" w:color="auto"/>
              <w:left w:val="single" w:sz="4" w:space="0" w:color="auto"/>
              <w:bottom w:val="single" w:sz="6" w:space="0" w:color="auto"/>
              <w:right w:val="single" w:sz="6" w:space="0" w:color="auto"/>
            </w:tcBorders>
          </w:tcPr>
          <w:p w14:paraId="4EFAEB08" w14:textId="77777777" w:rsidR="00D22822" w:rsidRPr="006F06C2" w:rsidRDefault="00D22822" w:rsidP="00515952">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0B17702B" w14:textId="77777777" w:rsidR="00D22822" w:rsidRPr="006F06C2" w:rsidRDefault="00D22822" w:rsidP="00515952">
            <w:pPr>
              <w:pStyle w:val="TAL"/>
            </w:pPr>
            <w:r w:rsidRPr="006F06C2">
              <w:t xml:space="preserve">The SS transmits an </w:t>
            </w:r>
            <w:r w:rsidRPr="006F06C2">
              <w:rPr>
                <w:i/>
                <w:iCs/>
              </w:rPr>
              <w:t>RRCReleas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1D36E86E"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5E7F9063" w14:textId="77777777" w:rsidR="00D22822" w:rsidRPr="006F06C2" w:rsidRDefault="00D22822" w:rsidP="00515952">
            <w:pPr>
              <w:pStyle w:val="TAL"/>
              <w:rPr>
                <w:i/>
                <w:iCs/>
              </w:rPr>
            </w:pPr>
            <w:r w:rsidRPr="006F06C2">
              <w:rPr>
                <w:szCs w:val="18"/>
              </w:rPr>
              <w:t xml:space="preserve">NR RRC: </w:t>
            </w:r>
            <w:r w:rsidRPr="006F06C2">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5ED30A4B"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613EC167" w14:textId="77777777" w:rsidR="00D22822" w:rsidRPr="006F06C2" w:rsidRDefault="00D22822" w:rsidP="00515952">
            <w:pPr>
              <w:pStyle w:val="TAC"/>
            </w:pPr>
            <w:r w:rsidRPr="006F06C2">
              <w:t>-</w:t>
            </w:r>
          </w:p>
        </w:tc>
      </w:tr>
      <w:tr w:rsidR="00D22822" w:rsidRPr="006F06C2" w14:paraId="15955ED2" w14:textId="77777777" w:rsidTr="00515952">
        <w:tc>
          <w:tcPr>
            <w:tcW w:w="534" w:type="dxa"/>
            <w:tcBorders>
              <w:top w:val="single" w:sz="6" w:space="0" w:color="auto"/>
              <w:left w:val="single" w:sz="4" w:space="0" w:color="auto"/>
              <w:bottom w:val="single" w:sz="6" w:space="0" w:color="auto"/>
              <w:right w:val="single" w:sz="6" w:space="0" w:color="auto"/>
            </w:tcBorders>
          </w:tcPr>
          <w:p w14:paraId="54AB0703" w14:textId="77777777" w:rsidR="00D22822" w:rsidRPr="006F06C2" w:rsidRDefault="00D22822" w:rsidP="00515952">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4038CF8A" w14:textId="542BBFF0" w:rsidR="00D22822" w:rsidRPr="006F06C2" w:rsidRDefault="00D22822" w:rsidP="00515952">
            <w:pPr>
              <w:pStyle w:val="TAL"/>
            </w:pPr>
            <w:r w:rsidRPr="006F06C2">
              <w:t>Wait 30s to allow UE to activate logging</w:t>
            </w:r>
            <w:r w:rsidR="00547A8B">
              <w:t>.</w:t>
            </w:r>
          </w:p>
        </w:tc>
        <w:tc>
          <w:tcPr>
            <w:tcW w:w="709" w:type="dxa"/>
            <w:tcBorders>
              <w:top w:val="single" w:sz="6" w:space="0" w:color="auto"/>
              <w:left w:val="single" w:sz="6" w:space="0" w:color="auto"/>
              <w:bottom w:val="single" w:sz="6" w:space="0" w:color="auto"/>
              <w:right w:val="single" w:sz="6" w:space="0" w:color="auto"/>
            </w:tcBorders>
          </w:tcPr>
          <w:p w14:paraId="5E7EA59E"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3BA478FD" w14:textId="77777777" w:rsidR="00D22822" w:rsidRPr="006F06C2" w:rsidRDefault="00D2282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2FC24C8A"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4BFF20AD" w14:textId="77777777" w:rsidR="00D22822" w:rsidRPr="006F06C2" w:rsidRDefault="00D22822" w:rsidP="00515952">
            <w:pPr>
              <w:pStyle w:val="TAC"/>
            </w:pPr>
            <w:r w:rsidRPr="006F06C2">
              <w:t>-</w:t>
            </w:r>
          </w:p>
        </w:tc>
      </w:tr>
      <w:tr w:rsidR="00D22822" w:rsidRPr="006F06C2" w14:paraId="7BE67536" w14:textId="77777777" w:rsidTr="00515952">
        <w:tc>
          <w:tcPr>
            <w:tcW w:w="534" w:type="dxa"/>
            <w:tcBorders>
              <w:top w:val="single" w:sz="6" w:space="0" w:color="auto"/>
              <w:left w:val="single" w:sz="4" w:space="0" w:color="auto"/>
              <w:bottom w:val="single" w:sz="6" w:space="0" w:color="auto"/>
              <w:right w:val="single" w:sz="6" w:space="0" w:color="auto"/>
            </w:tcBorders>
          </w:tcPr>
          <w:p w14:paraId="1E636D31" w14:textId="77777777" w:rsidR="00D22822" w:rsidRPr="006F06C2" w:rsidRDefault="00D22822" w:rsidP="00515952">
            <w:pPr>
              <w:pStyle w:val="TAC"/>
              <w:rPr>
                <w:lang w:eastAsia="zh-CN"/>
              </w:rPr>
            </w:pPr>
            <w:r w:rsidRPr="006F06C2">
              <w:rPr>
                <w:lang w:eastAsia="zh-CN"/>
              </w:rPr>
              <w:t>4-6</w:t>
            </w:r>
          </w:p>
        </w:tc>
        <w:tc>
          <w:tcPr>
            <w:tcW w:w="3969" w:type="dxa"/>
            <w:tcBorders>
              <w:top w:val="single" w:sz="6" w:space="0" w:color="auto"/>
              <w:left w:val="single" w:sz="6" w:space="0" w:color="auto"/>
              <w:bottom w:val="single" w:sz="6" w:space="0" w:color="auto"/>
              <w:right w:val="single" w:sz="6" w:space="0" w:color="auto"/>
            </w:tcBorders>
          </w:tcPr>
          <w:p w14:paraId="6760AE8A" w14:textId="587A62A2" w:rsidR="00D22822" w:rsidRPr="006F06C2" w:rsidRDefault="00D22822" w:rsidP="00515952">
            <w:pPr>
              <w:pStyle w:val="TAL"/>
            </w:pPr>
            <w:r w:rsidRPr="006F06C2">
              <w:t>Steps 1 to 3 of the generic procedure in TS 38.508</w:t>
            </w:r>
            <w:r w:rsidR="00547A8B">
              <w:t xml:space="preserve">-1 </w:t>
            </w:r>
            <w:r w:rsidRPr="006F06C2">
              <w:t>[4]</w:t>
            </w:r>
            <w:r w:rsidR="00547A8B">
              <w:t>,</w:t>
            </w:r>
            <w:r w:rsidRPr="006F06C2">
              <w:t xml:space="preserve"> Table 4.5.4.2-3 are executed.</w:t>
            </w:r>
          </w:p>
        </w:tc>
        <w:tc>
          <w:tcPr>
            <w:tcW w:w="709" w:type="dxa"/>
            <w:tcBorders>
              <w:top w:val="single" w:sz="6" w:space="0" w:color="auto"/>
              <w:left w:val="single" w:sz="6" w:space="0" w:color="auto"/>
              <w:bottom w:val="single" w:sz="6" w:space="0" w:color="auto"/>
              <w:right w:val="single" w:sz="6" w:space="0" w:color="auto"/>
            </w:tcBorders>
          </w:tcPr>
          <w:p w14:paraId="0314D7C0" w14:textId="63F3FFCB" w:rsidR="00D22822" w:rsidRPr="006F06C2" w:rsidRDefault="00E4042B"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51A59EA4" w14:textId="22A8F194" w:rsidR="00D22822" w:rsidRPr="006F06C2" w:rsidRDefault="00E4042B"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59C3D4C4" w14:textId="464884A5" w:rsidR="00D22822" w:rsidRPr="006F06C2" w:rsidRDefault="00E4042B"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48C65638" w14:textId="67158B86" w:rsidR="00D22822" w:rsidRPr="006F06C2" w:rsidRDefault="00E4042B" w:rsidP="00515952">
            <w:pPr>
              <w:pStyle w:val="TAC"/>
            </w:pPr>
            <w:r w:rsidRPr="006F06C2">
              <w:t>-</w:t>
            </w:r>
          </w:p>
        </w:tc>
      </w:tr>
      <w:tr w:rsidR="00D22822" w:rsidRPr="006F06C2" w14:paraId="5172CAF0" w14:textId="77777777" w:rsidTr="00515952">
        <w:tc>
          <w:tcPr>
            <w:tcW w:w="534" w:type="dxa"/>
            <w:tcBorders>
              <w:top w:val="single" w:sz="6" w:space="0" w:color="auto"/>
              <w:left w:val="single" w:sz="4" w:space="0" w:color="auto"/>
              <w:bottom w:val="single" w:sz="6" w:space="0" w:color="auto"/>
              <w:right w:val="single" w:sz="6" w:space="0" w:color="auto"/>
            </w:tcBorders>
          </w:tcPr>
          <w:p w14:paraId="532B94C6" w14:textId="77777777" w:rsidR="00D22822" w:rsidRPr="006F06C2" w:rsidRDefault="00D22822" w:rsidP="00515952">
            <w:pPr>
              <w:keepNext/>
              <w:keepLines/>
              <w:widowControl w:val="0"/>
              <w:spacing w:after="0"/>
              <w:jc w:val="center"/>
              <w:rPr>
                <w:rFonts w:ascii="Arial" w:hAnsi="Arial"/>
                <w:sz w:val="18"/>
                <w:szCs w:val="18"/>
                <w:lang w:eastAsia="zh-CN"/>
              </w:rPr>
            </w:pPr>
            <w:r w:rsidRPr="006F06C2">
              <w:rPr>
                <w:rFonts w:ascii="Arial" w:hAnsi="Arial"/>
                <w:sz w:val="18"/>
                <w:szCs w:val="18"/>
              </w:rPr>
              <w:t>7</w:t>
            </w:r>
          </w:p>
        </w:tc>
        <w:tc>
          <w:tcPr>
            <w:tcW w:w="3969" w:type="dxa"/>
            <w:tcBorders>
              <w:top w:val="single" w:sz="6" w:space="0" w:color="auto"/>
              <w:left w:val="single" w:sz="6" w:space="0" w:color="auto"/>
              <w:bottom w:val="single" w:sz="6" w:space="0" w:color="auto"/>
              <w:right w:val="single" w:sz="6" w:space="0" w:color="auto"/>
            </w:tcBorders>
          </w:tcPr>
          <w:p w14:paraId="49F74905" w14:textId="77777777" w:rsidR="00D22822" w:rsidRPr="006F06C2" w:rsidRDefault="00D22822" w:rsidP="00515952">
            <w:pPr>
              <w:keepNext/>
              <w:keepLines/>
              <w:widowControl w:val="0"/>
              <w:spacing w:after="0"/>
              <w:rPr>
                <w:rFonts w:ascii="Arial" w:hAnsi="Arial"/>
                <w:sz w:val="18"/>
                <w:szCs w:val="18"/>
              </w:rPr>
            </w:pPr>
            <w:r w:rsidRPr="006F06C2">
              <w:rPr>
                <w:rFonts w:ascii="Arial" w:hAnsi="Arial"/>
                <w:sz w:val="18"/>
                <w:szCs w:val="18"/>
              </w:rPr>
              <w:t xml:space="preserve">Check: Does the UE include the IE logMeasAvailable in the </w:t>
            </w:r>
            <w:r w:rsidRPr="006F06C2">
              <w:rPr>
                <w:rFonts w:ascii="Arial" w:hAnsi="Arial"/>
                <w:i/>
                <w:sz w:val="18"/>
                <w:szCs w:val="18"/>
              </w:rPr>
              <w:t>RRCSetupComplete</w:t>
            </w:r>
            <w:r w:rsidRPr="006F06C2">
              <w:rPr>
                <w:rFonts w:ascii="Arial" w:hAnsi="Arial"/>
                <w:sz w:val="18"/>
                <w:szCs w:val="18"/>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2EB91D88"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gt;</w:t>
            </w:r>
          </w:p>
        </w:tc>
        <w:tc>
          <w:tcPr>
            <w:tcW w:w="2977" w:type="dxa"/>
            <w:tcBorders>
              <w:top w:val="single" w:sz="6" w:space="0" w:color="auto"/>
              <w:left w:val="single" w:sz="6" w:space="0" w:color="auto"/>
              <w:bottom w:val="single" w:sz="6" w:space="0" w:color="auto"/>
              <w:right w:val="single" w:sz="6" w:space="0" w:color="auto"/>
            </w:tcBorders>
          </w:tcPr>
          <w:p w14:paraId="0EAEC6A5" w14:textId="77777777" w:rsidR="00D22822" w:rsidRPr="006F06C2" w:rsidRDefault="00D22822" w:rsidP="00515952">
            <w:pPr>
              <w:keepNext/>
              <w:keepLines/>
              <w:widowControl w:val="0"/>
              <w:spacing w:after="0"/>
              <w:rPr>
                <w:rFonts w:ascii="Arial" w:hAnsi="Arial"/>
                <w:i/>
                <w:iCs/>
                <w:sz w:val="18"/>
                <w:szCs w:val="18"/>
              </w:rPr>
            </w:pPr>
            <w:r w:rsidRPr="006F06C2">
              <w:rPr>
                <w:rFonts w:ascii="Arial" w:hAnsi="Arial"/>
                <w:sz w:val="18"/>
                <w:szCs w:val="18"/>
              </w:rPr>
              <w:t xml:space="preserve">NR RRC: </w:t>
            </w:r>
            <w:r w:rsidRPr="006F06C2">
              <w:rPr>
                <w:rFonts w:ascii="Arial" w:hAnsi="Arial"/>
                <w:i/>
                <w:iCs/>
                <w:sz w:val="18"/>
                <w:szCs w:val="18"/>
              </w:rPr>
              <w:t>RRCSetupComplete</w:t>
            </w:r>
          </w:p>
          <w:p w14:paraId="6207726B" w14:textId="77777777" w:rsidR="00D22822" w:rsidRPr="006F06C2" w:rsidRDefault="00D22822" w:rsidP="00515952">
            <w:pPr>
              <w:keepNext/>
              <w:keepLines/>
              <w:widowControl w:val="0"/>
              <w:spacing w:after="0"/>
              <w:rPr>
                <w:rFonts w:ascii="Arial" w:eastAsia="MS Mincho" w:hAnsi="Arial"/>
                <w:sz w:val="18"/>
                <w:szCs w:val="18"/>
              </w:rPr>
            </w:pPr>
            <w:r w:rsidRPr="006F06C2">
              <w:rPr>
                <w:rFonts w:ascii="Arial" w:hAnsi="Arial"/>
                <w:sz w:val="18"/>
                <w:szCs w:val="18"/>
              </w:rPr>
              <w:t>5GMM: SERVICE REQUEST</w:t>
            </w:r>
          </w:p>
        </w:tc>
        <w:tc>
          <w:tcPr>
            <w:tcW w:w="567" w:type="dxa"/>
            <w:tcBorders>
              <w:top w:val="single" w:sz="6" w:space="0" w:color="auto"/>
              <w:left w:val="single" w:sz="6" w:space="0" w:color="auto"/>
              <w:bottom w:val="single" w:sz="6" w:space="0" w:color="auto"/>
              <w:right w:val="single" w:sz="6" w:space="0" w:color="auto"/>
            </w:tcBorders>
          </w:tcPr>
          <w:p w14:paraId="52BD61D7"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1</w:t>
            </w:r>
          </w:p>
        </w:tc>
        <w:tc>
          <w:tcPr>
            <w:tcW w:w="850" w:type="dxa"/>
            <w:tcBorders>
              <w:top w:val="single" w:sz="6" w:space="0" w:color="auto"/>
              <w:left w:val="single" w:sz="6" w:space="0" w:color="auto"/>
              <w:bottom w:val="single" w:sz="6" w:space="0" w:color="auto"/>
              <w:right w:val="single" w:sz="4" w:space="0" w:color="auto"/>
            </w:tcBorders>
          </w:tcPr>
          <w:p w14:paraId="465F4F52"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F</w:t>
            </w:r>
          </w:p>
        </w:tc>
      </w:tr>
      <w:tr w:rsidR="00D22822" w:rsidRPr="006F06C2" w14:paraId="548A179C" w14:textId="77777777" w:rsidTr="00515952">
        <w:tc>
          <w:tcPr>
            <w:tcW w:w="534" w:type="dxa"/>
            <w:tcBorders>
              <w:top w:val="single" w:sz="6" w:space="0" w:color="auto"/>
              <w:left w:val="single" w:sz="4" w:space="0" w:color="auto"/>
              <w:bottom w:val="single" w:sz="6" w:space="0" w:color="auto"/>
              <w:right w:val="single" w:sz="6" w:space="0" w:color="auto"/>
            </w:tcBorders>
          </w:tcPr>
          <w:p w14:paraId="3BE04456" w14:textId="77777777" w:rsidR="00D22822" w:rsidRPr="006F06C2" w:rsidRDefault="00D22822" w:rsidP="00515952">
            <w:pPr>
              <w:pStyle w:val="TAC"/>
            </w:pPr>
            <w:r w:rsidRPr="006F06C2">
              <w:t>8-11</w:t>
            </w:r>
          </w:p>
        </w:tc>
        <w:tc>
          <w:tcPr>
            <w:tcW w:w="3969" w:type="dxa"/>
            <w:tcBorders>
              <w:top w:val="single" w:sz="6" w:space="0" w:color="auto"/>
              <w:left w:val="single" w:sz="6" w:space="0" w:color="auto"/>
              <w:bottom w:val="single" w:sz="6" w:space="0" w:color="auto"/>
              <w:right w:val="single" w:sz="6" w:space="0" w:color="auto"/>
            </w:tcBorders>
          </w:tcPr>
          <w:p w14:paraId="25AA6758" w14:textId="6A26B8F7" w:rsidR="00D22822" w:rsidRPr="006F06C2" w:rsidRDefault="00D22822" w:rsidP="00515952">
            <w:pPr>
              <w:pStyle w:val="TAL"/>
            </w:pPr>
            <w:r w:rsidRPr="006F06C2">
              <w:t>Steps 5 to 8 of the generic procedure in TS 38.508</w:t>
            </w:r>
            <w:r w:rsidR="00547A8B">
              <w:t xml:space="preserve">-1 </w:t>
            </w:r>
            <w:r w:rsidRPr="006F06C2">
              <w:t>[4]</w:t>
            </w:r>
            <w:r w:rsidR="00547A8B">
              <w:t>,</w:t>
            </w:r>
            <w:r w:rsidRPr="006F06C2">
              <w:t xml:space="preserve">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154B551E"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060D1194" w14:textId="77777777" w:rsidR="00D22822" w:rsidRPr="006F06C2" w:rsidRDefault="00D22822" w:rsidP="00515952">
            <w:pPr>
              <w:pStyle w:val="TAL"/>
              <w:rPr>
                <w:i/>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3E681EA7"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B6CB5E0" w14:textId="77777777" w:rsidR="00D22822" w:rsidRPr="006F06C2" w:rsidRDefault="00D22822" w:rsidP="00515952">
            <w:pPr>
              <w:pStyle w:val="TAC"/>
            </w:pPr>
            <w:r w:rsidRPr="006F06C2">
              <w:t>-</w:t>
            </w:r>
          </w:p>
        </w:tc>
      </w:tr>
      <w:tr w:rsidR="00D22822" w:rsidRPr="006F06C2" w14:paraId="35940511" w14:textId="77777777" w:rsidTr="00515952">
        <w:tc>
          <w:tcPr>
            <w:tcW w:w="534" w:type="dxa"/>
            <w:tcBorders>
              <w:top w:val="single" w:sz="6" w:space="0" w:color="auto"/>
              <w:left w:val="single" w:sz="4" w:space="0" w:color="auto"/>
              <w:bottom w:val="single" w:sz="6" w:space="0" w:color="auto"/>
              <w:right w:val="single" w:sz="6" w:space="0" w:color="auto"/>
            </w:tcBorders>
          </w:tcPr>
          <w:p w14:paraId="50B88F37" w14:textId="77777777" w:rsidR="00D22822" w:rsidRPr="006F06C2" w:rsidRDefault="00D22822" w:rsidP="00515952">
            <w:pPr>
              <w:pStyle w:val="TAC"/>
            </w:pPr>
            <w:r w:rsidRPr="006F06C2">
              <w:t>12</w:t>
            </w:r>
          </w:p>
        </w:tc>
        <w:tc>
          <w:tcPr>
            <w:tcW w:w="3969" w:type="dxa"/>
            <w:tcBorders>
              <w:top w:val="single" w:sz="6" w:space="0" w:color="auto"/>
              <w:left w:val="single" w:sz="6" w:space="0" w:color="auto"/>
              <w:bottom w:val="single" w:sz="6" w:space="0" w:color="auto"/>
              <w:right w:val="single" w:sz="6" w:space="0" w:color="auto"/>
            </w:tcBorders>
          </w:tcPr>
          <w:p w14:paraId="535B1F20" w14:textId="77777777" w:rsidR="00D22822" w:rsidRPr="006F06C2" w:rsidRDefault="00D22822" w:rsidP="00515952">
            <w:pPr>
              <w:pStyle w:val="TAL"/>
            </w:pPr>
            <w:r w:rsidRPr="006F06C2">
              <w:t xml:space="preserve">The SS transmits a </w:t>
            </w:r>
            <w:r w:rsidRPr="006F06C2">
              <w:rPr>
                <w:i/>
              </w:rPr>
              <w:t>UEInformationRequest</w:t>
            </w:r>
            <w:r w:rsidRPr="006F06C2">
              <w:rPr>
                <w:lang w:eastAsia="zh-CN"/>
              </w:rPr>
              <w:t xml:space="preserve"> message</w:t>
            </w:r>
            <w:r w:rsidRPr="006F06C2">
              <w:rPr>
                <w:rFonts w:eastAsia="Malgun Gothic"/>
                <w:lang w:eastAsia="ko-KR"/>
              </w:rPr>
              <w:t xml:space="preserve"> with</w:t>
            </w:r>
            <w:r w:rsidRPr="006F06C2">
              <w:rPr>
                <w:lang w:eastAsia="zh-CN"/>
              </w:rPr>
              <w:t xml:space="preserve"> </w:t>
            </w:r>
            <w:r w:rsidRPr="006F06C2">
              <w:rPr>
                <w:i/>
              </w:rPr>
              <w:t>logMeasReportReq</w:t>
            </w:r>
            <w:r w:rsidRPr="006F06C2">
              <w:rPr>
                <w:lang w:eastAsia="zh-CN"/>
              </w:rPr>
              <w:t xml:space="preserve"> present</w:t>
            </w:r>
            <w:r w:rsidRPr="006F06C2">
              <w:t>.</w:t>
            </w:r>
          </w:p>
        </w:tc>
        <w:tc>
          <w:tcPr>
            <w:tcW w:w="709" w:type="dxa"/>
            <w:tcBorders>
              <w:top w:val="single" w:sz="6" w:space="0" w:color="auto"/>
              <w:left w:val="single" w:sz="6" w:space="0" w:color="auto"/>
              <w:bottom w:val="single" w:sz="6" w:space="0" w:color="auto"/>
              <w:right w:val="single" w:sz="6" w:space="0" w:color="auto"/>
            </w:tcBorders>
          </w:tcPr>
          <w:p w14:paraId="69C5E8E9"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68852E20" w14:textId="77777777" w:rsidR="00D22822" w:rsidRPr="006F06C2" w:rsidRDefault="00D22822" w:rsidP="00515952">
            <w:pPr>
              <w:pStyle w:val="TAL"/>
            </w:pPr>
            <w:r w:rsidRPr="006F06C2">
              <w:rPr>
                <w:szCs w:val="18"/>
              </w:rPr>
              <w:t xml:space="preserve">NR RRC: </w:t>
            </w: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584768A6"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46869F24" w14:textId="77777777" w:rsidR="00D22822" w:rsidRPr="006F06C2" w:rsidRDefault="00D22822" w:rsidP="00515952">
            <w:pPr>
              <w:pStyle w:val="TAC"/>
            </w:pPr>
            <w:r w:rsidRPr="006F06C2">
              <w:t>-</w:t>
            </w:r>
          </w:p>
        </w:tc>
      </w:tr>
      <w:tr w:rsidR="00D22822" w:rsidRPr="006F06C2" w14:paraId="54BE3974" w14:textId="77777777" w:rsidTr="00515952">
        <w:tc>
          <w:tcPr>
            <w:tcW w:w="534" w:type="dxa"/>
            <w:tcBorders>
              <w:top w:val="single" w:sz="6" w:space="0" w:color="auto"/>
              <w:left w:val="single" w:sz="4" w:space="0" w:color="auto"/>
              <w:bottom w:val="single" w:sz="6" w:space="0" w:color="auto"/>
              <w:right w:val="single" w:sz="6" w:space="0" w:color="auto"/>
            </w:tcBorders>
          </w:tcPr>
          <w:p w14:paraId="0A93209D" w14:textId="77777777" w:rsidR="00D22822" w:rsidRPr="006F06C2" w:rsidRDefault="00D22822" w:rsidP="00515952">
            <w:pPr>
              <w:pStyle w:val="TAC"/>
            </w:pPr>
            <w:r w:rsidRPr="006F06C2">
              <w:t>13</w:t>
            </w:r>
          </w:p>
        </w:tc>
        <w:tc>
          <w:tcPr>
            <w:tcW w:w="3969" w:type="dxa"/>
            <w:tcBorders>
              <w:top w:val="single" w:sz="6" w:space="0" w:color="auto"/>
              <w:left w:val="single" w:sz="6" w:space="0" w:color="auto"/>
              <w:bottom w:val="single" w:sz="6" w:space="0" w:color="auto"/>
              <w:right w:val="single" w:sz="6" w:space="0" w:color="auto"/>
            </w:tcBorders>
          </w:tcPr>
          <w:p w14:paraId="4956ECCB" w14:textId="686EC405" w:rsidR="00D22822" w:rsidRPr="006F06C2" w:rsidRDefault="00D22822" w:rsidP="00515952">
            <w:pPr>
              <w:pStyle w:val="TAL"/>
              <w:rPr>
                <w:iCs/>
              </w:rPr>
            </w:pPr>
            <w:r w:rsidRPr="006F06C2">
              <w:t xml:space="preserve">Check: Does the UE transmit a </w:t>
            </w:r>
            <w:r w:rsidRPr="006F06C2">
              <w:rPr>
                <w:i/>
              </w:rPr>
              <w:t>UEInformationResponse</w:t>
            </w:r>
            <w:r w:rsidRPr="006F06C2">
              <w:rPr>
                <w:iCs/>
              </w:rPr>
              <w:t xml:space="preserve"> message</w:t>
            </w:r>
            <w:r w:rsidRPr="006F06C2">
              <w:rPr>
                <w:i/>
                <w:iCs/>
                <w:lang w:eastAsia="zh-CN"/>
              </w:rPr>
              <w:t xml:space="preserve"> </w:t>
            </w:r>
            <w:r w:rsidR="00547A8B" w:rsidRPr="00295476">
              <w:rPr>
                <w:iCs/>
                <w:lang w:eastAsia="zh-CN"/>
              </w:rPr>
              <w:t>on SRB1</w:t>
            </w:r>
            <w:r w:rsidR="00547A8B">
              <w:rPr>
                <w:i/>
                <w:iCs/>
                <w:lang w:eastAsia="zh-CN"/>
              </w:rPr>
              <w:t xml:space="preserve"> </w:t>
            </w:r>
            <w:r w:rsidRPr="006F06C2">
              <w:rPr>
                <w:iCs/>
                <w:lang w:eastAsia="zh-CN"/>
              </w:rPr>
              <w:t>including</w:t>
            </w:r>
            <w:r w:rsidRPr="006F06C2">
              <w:rPr>
                <w:i/>
                <w:iCs/>
                <w:lang w:eastAsia="zh-CN"/>
              </w:rPr>
              <w:t xml:space="preserve"> logMeas</w:t>
            </w:r>
            <w:r w:rsidRPr="006F06C2">
              <w:rPr>
                <w:i/>
                <w:lang w:eastAsia="zh-CN"/>
              </w:rPr>
              <w:t>Report</w:t>
            </w:r>
            <w:r w:rsidRPr="006F06C2">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26C705B5" w14:textId="77777777" w:rsidR="00D22822" w:rsidRPr="006F06C2" w:rsidRDefault="00D22822"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3C32C20D" w14:textId="77777777" w:rsidR="00D22822" w:rsidRPr="006F06C2" w:rsidRDefault="00D22822" w:rsidP="00515952">
            <w:pPr>
              <w:pStyle w:val="TAL"/>
              <w:rPr>
                <w:i/>
                <w:iCs/>
              </w:rPr>
            </w:pPr>
            <w:r w:rsidRPr="006F06C2">
              <w:rPr>
                <w:szCs w:val="18"/>
              </w:rPr>
              <w:t xml:space="preserve">NR RRC: </w:t>
            </w: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024B49A3" w14:textId="77777777" w:rsidR="00D22822" w:rsidRPr="006F06C2" w:rsidRDefault="00D22822" w:rsidP="00515952">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tcPr>
          <w:p w14:paraId="1D54AEAF" w14:textId="77777777" w:rsidR="00D22822" w:rsidRPr="006F06C2" w:rsidRDefault="00D22822" w:rsidP="00515952">
            <w:pPr>
              <w:pStyle w:val="TAC"/>
            </w:pPr>
            <w:r w:rsidRPr="006F06C2">
              <w:t>F</w:t>
            </w:r>
          </w:p>
        </w:tc>
      </w:tr>
      <w:tr w:rsidR="00D22822" w:rsidRPr="006F06C2" w14:paraId="61A4184D" w14:textId="77777777" w:rsidTr="00515952">
        <w:tc>
          <w:tcPr>
            <w:tcW w:w="534" w:type="dxa"/>
            <w:tcBorders>
              <w:top w:val="single" w:sz="6" w:space="0" w:color="auto"/>
              <w:left w:val="single" w:sz="4" w:space="0" w:color="auto"/>
              <w:bottom w:val="single" w:sz="6" w:space="0" w:color="auto"/>
              <w:right w:val="single" w:sz="6" w:space="0" w:color="auto"/>
            </w:tcBorders>
          </w:tcPr>
          <w:p w14:paraId="20AF0BBB" w14:textId="77777777" w:rsidR="00D22822" w:rsidRPr="006F06C2" w:rsidRDefault="00D22822" w:rsidP="00515952">
            <w:pPr>
              <w:pStyle w:val="TAC"/>
              <w:rPr>
                <w:lang w:eastAsia="zh-CN"/>
              </w:rPr>
            </w:pPr>
            <w:r w:rsidRPr="006F06C2">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7661D0AF" w14:textId="77777777" w:rsidR="00D22822" w:rsidRPr="006F06C2" w:rsidRDefault="00D22822" w:rsidP="00515952">
            <w:pPr>
              <w:pStyle w:val="TAL"/>
            </w:pPr>
            <w:r w:rsidRPr="006F06C2">
              <w:t xml:space="preserve">The SS transmits an </w:t>
            </w:r>
            <w:r w:rsidRPr="006F06C2">
              <w:rPr>
                <w:i/>
                <w:iCs/>
              </w:rPr>
              <w:t>RRCReleas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218FBBEB"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2228E10B" w14:textId="77777777" w:rsidR="00D22822" w:rsidRPr="006F06C2" w:rsidRDefault="00D22822" w:rsidP="00515952">
            <w:pPr>
              <w:pStyle w:val="TAL"/>
              <w:rPr>
                <w:i/>
                <w:iCs/>
              </w:rPr>
            </w:pPr>
            <w:r w:rsidRPr="006F06C2">
              <w:rPr>
                <w:szCs w:val="18"/>
              </w:rPr>
              <w:t xml:space="preserve">NR RRC: </w:t>
            </w:r>
            <w:r w:rsidRPr="006F06C2">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154E1F17"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710B82C1" w14:textId="77777777" w:rsidR="00D22822" w:rsidRPr="006F06C2" w:rsidRDefault="00D22822" w:rsidP="00515952">
            <w:pPr>
              <w:pStyle w:val="TAC"/>
            </w:pPr>
            <w:r w:rsidRPr="006F06C2">
              <w:t>-</w:t>
            </w:r>
          </w:p>
        </w:tc>
      </w:tr>
      <w:tr w:rsidR="00D22822" w:rsidRPr="006F06C2" w14:paraId="434D7F64" w14:textId="77777777" w:rsidTr="00515952">
        <w:tc>
          <w:tcPr>
            <w:tcW w:w="534" w:type="dxa"/>
            <w:tcBorders>
              <w:top w:val="single" w:sz="6" w:space="0" w:color="auto"/>
              <w:left w:val="single" w:sz="4" w:space="0" w:color="auto"/>
              <w:bottom w:val="single" w:sz="6" w:space="0" w:color="auto"/>
              <w:right w:val="single" w:sz="6" w:space="0" w:color="auto"/>
            </w:tcBorders>
          </w:tcPr>
          <w:p w14:paraId="6F453B47" w14:textId="77777777" w:rsidR="00D22822" w:rsidRPr="006F06C2" w:rsidRDefault="00D22822" w:rsidP="00515952">
            <w:pPr>
              <w:pStyle w:val="TAC"/>
            </w:pPr>
            <w:r w:rsidRPr="006F06C2">
              <w:t>15</w:t>
            </w:r>
          </w:p>
        </w:tc>
        <w:tc>
          <w:tcPr>
            <w:tcW w:w="3969" w:type="dxa"/>
            <w:tcBorders>
              <w:top w:val="single" w:sz="6" w:space="0" w:color="auto"/>
              <w:left w:val="single" w:sz="6" w:space="0" w:color="auto"/>
              <w:bottom w:val="single" w:sz="6" w:space="0" w:color="auto"/>
              <w:right w:val="single" w:sz="6" w:space="0" w:color="auto"/>
            </w:tcBorders>
          </w:tcPr>
          <w:p w14:paraId="7455AD69" w14:textId="22433241" w:rsidR="00D22822" w:rsidRPr="006F06C2" w:rsidRDefault="00D22822" w:rsidP="00515952">
            <w:pPr>
              <w:pStyle w:val="TAL"/>
            </w:pPr>
            <w:r w:rsidRPr="006F06C2">
              <w:t xml:space="preserve">The SS changes </w:t>
            </w:r>
            <w:r w:rsidR="00547A8B">
              <w:t xml:space="preserve">NR </w:t>
            </w:r>
            <w:r w:rsidRPr="006F06C2">
              <w:t>Cell 1 level according to the row "T1" in table 8.1.6.1.2.6.3.2-1</w:t>
            </w:r>
            <w:r w:rsidR="00E4042B" w:rsidRPr="006F06C2">
              <w:t>/2</w:t>
            </w:r>
            <w:r w:rsidRPr="006F06C2">
              <w:t>.</w:t>
            </w:r>
          </w:p>
        </w:tc>
        <w:tc>
          <w:tcPr>
            <w:tcW w:w="709" w:type="dxa"/>
            <w:tcBorders>
              <w:top w:val="single" w:sz="6" w:space="0" w:color="auto"/>
              <w:left w:val="single" w:sz="6" w:space="0" w:color="auto"/>
              <w:bottom w:val="single" w:sz="6" w:space="0" w:color="auto"/>
              <w:right w:val="single" w:sz="6" w:space="0" w:color="auto"/>
            </w:tcBorders>
          </w:tcPr>
          <w:p w14:paraId="15EA9B92"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645EDE6B" w14:textId="77777777" w:rsidR="00D22822" w:rsidRPr="006F06C2" w:rsidRDefault="00D2282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2687996C"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B1582F3" w14:textId="77777777" w:rsidR="00D22822" w:rsidRPr="006F06C2" w:rsidRDefault="00D22822" w:rsidP="00515952">
            <w:pPr>
              <w:pStyle w:val="TAC"/>
            </w:pPr>
            <w:r w:rsidRPr="006F06C2">
              <w:t>-</w:t>
            </w:r>
          </w:p>
        </w:tc>
      </w:tr>
      <w:tr w:rsidR="00D22822" w:rsidRPr="006F06C2" w14:paraId="22414390"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F1CF460" w14:textId="77777777" w:rsidR="00D22822" w:rsidRPr="006F06C2" w:rsidRDefault="00D22822" w:rsidP="00515952">
            <w:pPr>
              <w:pStyle w:val="TAC"/>
              <w:rPr>
                <w:lang w:eastAsia="zh-CN"/>
              </w:rPr>
            </w:pPr>
            <w:r w:rsidRPr="006F06C2">
              <w:rPr>
                <w:lang w:eastAsia="zh-CN"/>
              </w:rPr>
              <w:t>16</w:t>
            </w:r>
          </w:p>
        </w:tc>
        <w:tc>
          <w:tcPr>
            <w:tcW w:w="3969" w:type="dxa"/>
            <w:tcBorders>
              <w:top w:val="single" w:sz="4" w:space="0" w:color="auto"/>
              <w:bottom w:val="single" w:sz="4" w:space="0" w:color="auto"/>
            </w:tcBorders>
          </w:tcPr>
          <w:p w14:paraId="64D7C091" w14:textId="07654E07" w:rsidR="00D22822" w:rsidRPr="006F06C2" w:rsidRDefault="00D22822" w:rsidP="00515952">
            <w:pPr>
              <w:pStyle w:val="TAL"/>
            </w:pPr>
            <w:r w:rsidRPr="006F06C2">
              <w:t>Wait 30s to allow UE to activate logging</w:t>
            </w:r>
            <w:r w:rsidR="00547A8B">
              <w:t>.</w:t>
            </w:r>
          </w:p>
        </w:tc>
        <w:tc>
          <w:tcPr>
            <w:tcW w:w="709" w:type="dxa"/>
            <w:tcBorders>
              <w:top w:val="single" w:sz="4" w:space="0" w:color="auto"/>
              <w:bottom w:val="single" w:sz="4" w:space="0" w:color="auto"/>
            </w:tcBorders>
          </w:tcPr>
          <w:p w14:paraId="440375A2" w14:textId="77777777" w:rsidR="00D22822" w:rsidRPr="006F06C2" w:rsidRDefault="00D22822" w:rsidP="00515952">
            <w:pPr>
              <w:pStyle w:val="TAC"/>
              <w:rPr>
                <w:lang w:eastAsia="zh-CN"/>
              </w:rPr>
            </w:pPr>
            <w:r w:rsidRPr="006F06C2">
              <w:rPr>
                <w:lang w:eastAsia="zh-CN"/>
              </w:rPr>
              <w:t>-</w:t>
            </w:r>
          </w:p>
        </w:tc>
        <w:tc>
          <w:tcPr>
            <w:tcW w:w="2977" w:type="dxa"/>
            <w:tcBorders>
              <w:top w:val="single" w:sz="4" w:space="0" w:color="auto"/>
              <w:bottom w:val="single" w:sz="4" w:space="0" w:color="auto"/>
            </w:tcBorders>
          </w:tcPr>
          <w:p w14:paraId="53C4A476" w14:textId="77777777" w:rsidR="00D22822" w:rsidRPr="006F06C2" w:rsidRDefault="00D22822" w:rsidP="00515952">
            <w:pPr>
              <w:pStyle w:val="TAL"/>
              <w:rPr>
                <w:i/>
                <w:iCs/>
                <w:lang w:eastAsia="zh-CN"/>
              </w:rPr>
            </w:pPr>
            <w:r w:rsidRPr="006F06C2">
              <w:rPr>
                <w:i/>
                <w:iCs/>
                <w:lang w:eastAsia="zh-CN"/>
              </w:rPr>
              <w:t>-</w:t>
            </w:r>
          </w:p>
        </w:tc>
        <w:tc>
          <w:tcPr>
            <w:tcW w:w="567" w:type="dxa"/>
            <w:tcBorders>
              <w:top w:val="single" w:sz="4" w:space="0" w:color="auto"/>
              <w:bottom w:val="single" w:sz="4" w:space="0" w:color="auto"/>
            </w:tcBorders>
          </w:tcPr>
          <w:p w14:paraId="39E63030" w14:textId="77777777" w:rsidR="00D22822" w:rsidRPr="006F06C2" w:rsidRDefault="00D22822" w:rsidP="00515952">
            <w:pPr>
              <w:pStyle w:val="TAC"/>
              <w:rPr>
                <w:lang w:eastAsia="zh-CN"/>
              </w:rPr>
            </w:pPr>
            <w:r w:rsidRPr="006F06C2">
              <w:rPr>
                <w:lang w:eastAsia="zh-CN"/>
              </w:rPr>
              <w:t>-</w:t>
            </w:r>
          </w:p>
        </w:tc>
        <w:tc>
          <w:tcPr>
            <w:tcW w:w="850" w:type="dxa"/>
            <w:tcBorders>
              <w:top w:val="single" w:sz="4" w:space="0" w:color="auto"/>
              <w:bottom w:val="single" w:sz="4" w:space="0" w:color="auto"/>
            </w:tcBorders>
          </w:tcPr>
          <w:p w14:paraId="4ED37BCD" w14:textId="77777777" w:rsidR="00D22822" w:rsidRPr="006F06C2" w:rsidRDefault="00D22822" w:rsidP="00515952">
            <w:pPr>
              <w:pStyle w:val="TAC"/>
              <w:rPr>
                <w:lang w:eastAsia="zh-CN"/>
              </w:rPr>
            </w:pPr>
            <w:r w:rsidRPr="006F06C2">
              <w:rPr>
                <w:lang w:eastAsia="zh-CN"/>
              </w:rPr>
              <w:t>-</w:t>
            </w:r>
          </w:p>
        </w:tc>
      </w:tr>
      <w:tr w:rsidR="00D22822" w:rsidRPr="006F06C2" w14:paraId="7E91C66B"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CC9A7DB" w14:textId="77777777" w:rsidR="00D22822" w:rsidRPr="006F06C2" w:rsidRDefault="00D22822" w:rsidP="00515952">
            <w:pPr>
              <w:pStyle w:val="TAC"/>
              <w:rPr>
                <w:lang w:eastAsia="zh-CN"/>
              </w:rPr>
            </w:pPr>
            <w:r w:rsidRPr="006F06C2">
              <w:rPr>
                <w:lang w:eastAsia="zh-CN"/>
              </w:rPr>
              <w:t>17</w:t>
            </w:r>
          </w:p>
        </w:tc>
        <w:tc>
          <w:tcPr>
            <w:tcW w:w="3969" w:type="dxa"/>
            <w:tcBorders>
              <w:top w:val="single" w:sz="4" w:space="0" w:color="auto"/>
              <w:bottom w:val="single" w:sz="4" w:space="0" w:color="auto"/>
            </w:tcBorders>
          </w:tcPr>
          <w:p w14:paraId="1F394D69" w14:textId="18C0667C" w:rsidR="00D22822" w:rsidRPr="006F06C2" w:rsidRDefault="00D22822" w:rsidP="00515952">
            <w:pPr>
              <w:pStyle w:val="TAL"/>
            </w:pPr>
            <w:r w:rsidRPr="006F06C2">
              <w:t xml:space="preserve">The SS changes </w:t>
            </w:r>
            <w:r w:rsidR="00547A8B">
              <w:t xml:space="preserve">NR </w:t>
            </w:r>
            <w:r w:rsidRPr="006F06C2">
              <w:t>Cell 1 level according to the row "T</w:t>
            </w:r>
            <w:r w:rsidR="00547A8B" w:rsidRPr="00845951">
              <w:t>2</w:t>
            </w:r>
            <w:r w:rsidRPr="006F06C2">
              <w:t>" in table 8.1.6.1.2.6.3.2-1</w:t>
            </w:r>
            <w:r w:rsidR="00E4042B" w:rsidRPr="006F06C2">
              <w:t>/2</w:t>
            </w:r>
            <w:r w:rsidRPr="006F06C2">
              <w:t>.</w:t>
            </w:r>
          </w:p>
        </w:tc>
        <w:tc>
          <w:tcPr>
            <w:tcW w:w="709" w:type="dxa"/>
            <w:tcBorders>
              <w:top w:val="single" w:sz="4" w:space="0" w:color="auto"/>
              <w:bottom w:val="single" w:sz="4" w:space="0" w:color="auto"/>
            </w:tcBorders>
          </w:tcPr>
          <w:p w14:paraId="745B683E" w14:textId="744EE478" w:rsidR="00D22822" w:rsidRPr="006F06C2" w:rsidRDefault="00547A8B" w:rsidP="00515952">
            <w:pPr>
              <w:pStyle w:val="TAC"/>
            </w:pPr>
            <w:r w:rsidRPr="00845951">
              <w:t>-</w:t>
            </w:r>
          </w:p>
        </w:tc>
        <w:tc>
          <w:tcPr>
            <w:tcW w:w="2977" w:type="dxa"/>
            <w:tcBorders>
              <w:top w:val="single" w:sz="4" w:space="0" w:color="auto"/>
              <w:bottom w:val="single" w:sz="4" w:space="0" w:color="auto"/>
            </w:tcBorders>
          </w:tcPr>
          <w:p w14:paraId="71BB0E14" w14:textId="5FAB8170" w:rsidR="00D22822" w:rsidRPr="006F06C2" w:rsidRDefault="00547A8B" w:rsidP="00515952">
            <w:pPr>
              <w:pStyle w:val="TAL"/>
              <w:rPr>
                <w:i/>
                <w:iCs/>
              </w:rPr>
            </w:pPr>
            <w:r w:rsidRPr="00845951">
              <w:t>-</w:t>
            </w:r>
          </w:p>
        </w:tc>
        <w:tc>
          <w:tcPr>
            <w:tcW w:w="567" w:type="dxa"/>
            <w:tcBorders>
              <w:top w:val="single" w:sz="4" w:space="0" w:color="auto"/>
              <w:bottom w:val="single" w:sz="4" w:space="0" w:color="auto"/>
            </w:tcBorders>
          </w:tcPr>
          <w:p w14:paraId="30180356" w14:textId="3E576B7F" w:rsidR="00D22822" w:rsidRPr="006F06C2" w:rsidRDefault="00547A8B" w:rsidP="00515952">
            <w:pPr>
              <w:pStyle w:val="TAC"/>
            </w:pPr>
            <w:r w:rsidRPr="00845951">
              <w:t>-</w:t>
            </w:r>
          </w:p>
        </w:tc>
        <w:tc>
          <w:tcPr>
            <w:tcW w:w="850" w:type="dxa"/>
            <w:tcBorders>
              <w:top w:val="single" w:sz="4" w:space="0" w:color="auto"/>
              <w:bottom w:val="single" w:sz="4" w:space="0" w:color="auto"/>
            </w:tcBorders>
          </w:tcPr>
          <w:p w14:paraId="2444CDA4" w14:textId="65E1E33B" w:rsidR="00D22822" w:rsidRPr="006F06C2" w:rsidRDefault="00547A8B" w:rsidP="00515952">
            <w:pPr>
              <w:pStyle w:val="TAC"/>
            </w:pPr>
            <w:r w:rsidRPr="00845951">
              <w:t>-</w:t>
            </w:r>
          </w:p>
        </w:tc>
      </w:tr>
      <w:tr w:rsidR="00D22822" w:rsidRPr="006F06C2" w14:paraId="365C8E5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975FFC4" w14:textId="77777777" w:rsidR="00D22822" w:rsidRPr="006F06C2" w:rsidRDefault="00D22822" w:rsidP="00515952">
            <w:pPr>
              <w:pStyle w:val="TAC"/>
              <w:rPr>
                <w:lang w:eastAsia="zh-CN"/>
              </w:rPr>
            </w:pPr>
            <w:r w:rsidRPr="006F06C2">
              <w:rPr>
                <w:lang w:eastAsia="zh-CN"/>
              </w:rPr>
              <w:t>18</w:t>
            </w:r>
          </w:p>
        </w:tc>
        <w:tc>
          <w:tcPr>
            <w:tcW w:w="3969" w:type="dxa"/>
            <w:tcBorders>
              <w:top w:val="single" w:sz="4" w:space="0" w:color="auto"/>
              <w:bottom w:val="single" w:sz="4" w:space="0" w:color="auto"/>
            </w:tcBorders>
          </w:tcPr>
          <w:p w14:paraId="7EE1D6A5" w14:textId="77777777" w:rsidR="00D22822" w:rsidRPr="006F06C2" w:rsidRDefault="00D22822" w:rsidP="00515952">
            <w:pPr>
              <w:pStyle w:val="TAL"/>
            </w:pPr>
            <w:r w:rsidRPr="006F06C2">
              <w:t>Wait 10s to allow UE to go to camp normaly state and activate logging.</w:t>
            </w:r>
          </w:p>
        </w:tc>
        <w:tc>
          <w:tcPr>
            <w:tcW w:w="709" w:type="dxa"/>
            <w:tcBorders>
              <w:top w:val="single" w:sz="4" w:space="0" w:color="auto"/>
              <w:bottom w:val="single" w:sz="4" w:space="0" w:color="auto"/>
            </w:tcBorders>
          </w:tcPr>
          <w:p w14:paraId="38F46CFB"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1405A889" w14:textId="77777777" w:rsidR="00D22822" w:rsidRPr="006F06C2" w:rsidRDefault="00D22822" w:rsidP="00515952">
            <w:pPr>
              <w:pStyle w:val="TAL"/>
              <w:rPr>
                <w:i/>
                <w:iCs/>
              </w:rPr>
            </w:pPr>
            <w:r w:rsidRPr="006F06C2">
              <w:rPr>
                <w:i/>
                <w:iCs/>
              </w:rPr>
              <w:t>-</w:t>
            </w:r>
          </w:p>
        </w:tc>
        <w:tc>
          <w:tcPr>
            <w:tcW w:w="567" w:type="dxa"/>
            <w:tcBorders>
              <w:top w:val="single" w:sz="4" w:space="0" w:color="auto"/>
              <w:bottom w:val="single" w:sz="4" w:space="0" w:color="auto"/>
            </w:tcBorders>
          </w:tcPr>
          <w:p w14:paraId="381F50F5"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2471A1E5" w14:textId="77777777" w:rsidR="00D22822" w:rsidRPr="006F06C2" w:rsidRDefault="00D22822" w:rsidP="00515952">
            <w:pPr>
              <w:pStyle w:val="TAC"/>
            </w:pPr>
            <w:r w:rsidRPr="006F06C2">
              <w:t>-</w:t>
            </w:r>
          </w:p>
        </w:tc>
      </w:tr>
      <w:tr w:rsidR="00D22822" w:rsidRPr="006F06C2" w14:paraId="2163BD9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7CD18F1" w14:textId="77777777" w:rsidR="00D22822" w:rsidRPr="006F06C2" w:rsidRDefault="00D22822" w:rsidP="00515952">
            <w:pPr>
              <w:keepNext/>
              <w:keepLines/>
              <w:widowControl w:val="0"/>
              <w:spacing w:after="0"/>
              <w:jc w:val="center"/>
              <w:rPr>
                <w:rFonts w:ascii="Arial" w:hAnsi="Arial"/>
                <w:sz w:val="18"/>
                <w:szCs w:val="18"/>
                <w:lang w:eastAsia="zh-CN"/>
              </w:rPr>
            </w:pPr>
            <w:r w:rsidRPr="006F06C2">
              <w:rPr>
                <w:rFonts w:ascii="Arial" w:hAnsi="Arial"/>
                <w:sz w:val="18"/>
                <w:szCs w:val="18"/>
                <w:lang w:eastAsia="zh-CN"/>
              </w:rPr>
              <w:t>19</w:t>
            </w:r>
          </w:p>
        </w:tc>
        <w:tc>
          <w:tcPr>
            <w:tcW w:w="3969" w:type="dxa"/>
            <w:tcBorders>
              <w:top w:val="single" w:sz="4" w:space="0" w:color="auto"/>
              <w:bottom w:val="single" w:sz="4" w:space="0" w:color="auto"/>
            </w:tcBorders>
          </w:tcPr>
          <w:p w14:paraId="324282A9" w14:textId="6A92CCF2" w:rsidR="00D22822" w:rsidRPr="006F06C2" w:rsidRDefault="00D22822" w:rsidP="00515952">
            <w:pPr>
              <w:pStyle w:val="TAL"/>
            </w:pPr>
            <w:r w:rsidRPr="006F06C2">
              <w:t>Steps 1 to 3 of the generic procedure in TS 38.508</w:t>
            </w:r>
            <w:r w:rsidR="00547A8B">
              <w:t xml:space="preserve">-1 </w:t>
            </w:r>
            <w:r w:rsidRPr="006F06C2">
              <w:t>[4]</w:t>
            </w:r>
            <w:r w:rsidR="00547A8B">
              <w:t>,</w:t>
            </w:r>
            <w:r w:rsidRPr="006F06C2">
              <w:t xml:space="preserve"> Table 4.5.4.2-3 are executed.</w:t>
            </w:r>
          </w:p>
        </w:tc>
        <w:tc>
          <w:tcPr>
            <w:tcW w:w="709" w:type="dxa"/>
            <w:tcBorders>
              <w:top w:val="single" w:sz="4" w:space="0" w:color="auto"/>
              <w:bottom w:val="single" w:sz="4" w:space="0" w:color="auto"/>
            </w:tcBorders>
          </w:tcPr>
          <w:p w14:paraId="3C9B4E35" w14:textId="494BB67C" w:rsidR="00D22822" w:rsidRPr="006F06C2" w:rsidRDefault="00E4042B" w:rsidP="00515952">
            <w:pPr>
              <w:pStyle w:val="TAC"/>
            </w:pPr>
            <w:r w:rsidRPr="006F06C2">
              <w:t>-</w:t>
            </w:r>
          </w:p>
        </w:tc>
        <w:tc>
          <w:tcPr>
            <w:tcW w:w="2977" w:type="dxa"/>
            <w:tcBorders>
              <w:top w:val="single" w:sz="4" w:space="0" w:color="auto"/>
              <w:bottom w:val="single" w:sz="4" w:space="0" w:color="auto"/>
            </w:tcBorders>
          </w:tcPr>
          <w:p w14:paraId="2D1425AA" w14:textId="78A486F7" w:rsidR="00D22822" w:rsidRPr="006F06C2" w:rsidRDefault="00E4042B" w:rsidP="00515952">
            <w:pPr>
              <w:pStyle w:val="TAL"/>
              <w:rPr>
                <w:i/>
                <w:iCs/>
              </w:rPr>
            </w:pPr>
            <w:r w:rsidRPr="006F06C2">
              <w:rPr>
                <w:i/>
                <w:iCs/>
              </w:rPr>
              <w:t>-</w:t>
            </w:r>
          </w:p>
        </w:tc>
        <w:tc>
          <w:tcPr>
            <w:tcW w:w="567" w:type="dxa"/>
            <w:tcBorders>
              <w:top w:val="single" w:sz="4" w:space="0" w:color="auto"/>
              <w:bottom w:val="single" w:sz="4" w:space="0" w:color="auto"/>
            </w:tcBorders>
          </w:tcPr>
          <w:p w14:paraId="78F5BF80" w14:textId="5ADA9C5A" w:rsidR="00D22822" w:rsidRPr="006F06C2" w:rsidRDefault="00E4042B" w:rsidP="00515952">
            <w:pPr>
              <w:pStyle w:val="TAC"/>
            </w:pPr>
            <w:r w:rsidRPr="006F06C2">
              <w:t>-</w:t>
            </w:r>
          </w:p>
        </w:tc>
        <w:tc>
          <w:tcPr>
            <w:tcW w:w="850" w:type="dxa"/>
            <w:tcBorders>
              <w:top w:val="single" w:sz="4" w:space="0" w:color="auto"/>
              <w:bottom w:val="single" w:sz="4" w:space="0" w:color="auto"/>
            </w:tcBorders>
          </w:tcPr>
          <w:p w14:paraId="06C07C0D" w14:textId="0FAD14D2" w:rsidR="00D22822" w:rsidRPr="006F06C2" w:rsidRDefault="00E4042B" w:rsidP="00515952">
            <w:pPr>
              <w:pStyle w:val="TAC"/>
            </w:pPr>
            <w:r w:rsidRPr="006F06C2">
              <w:t>-</w:t>
            </w:r>
          </w:p>
        </w:tc>
      </w:tr>
      <w:tr w:rsidR="00D22822" w:rsidRPr="006F06C2" w14:paraId="23FC4FC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A6D0C8C" w14:textId="77777777" w:rsidR="00D22822" w:rsidRPr="006F06C2" w:rsidRDefault="00D22822" w:rsidP="00515952">
            <w:pPr>
              <w:keepNext/>
              <w:keepLines/>
              <w:widowControl w:val="0"/>
              <w:spacing w:after="0"/>
              <w:jc w:val="center"/>
              <w:rPr>
                <w:rFonts w:ascii="Arial" w:hAnsi="Arial"/>
                <w:sz w:val="18"/>
                <w:szCs w:val="18"/>
                <w:lang w:eastAsia="zh-CN"/>
              </w:rPr>
            </w:pPr>
            <w:r w:rsidRPr="006F06C2">
              <w:rPr>
                <w:rFonts w:ascii="Arial" w:hAnsi="Arial"/>
                <w:sz w:val="18"/>
                <w:szCs w:val="18"/>
              </w:rPr>
              <w:t>20</w:t>
            </w:r>
          </w:p>
        </w:tc>
        <w:tc>
          <w:tcPr>
            <w:tcW w:w="3969" w:type="dxa"/>
            <w:tcBorders>
              <w:top w:val="single" w:sz="4" w:space="0" w:color="auto"/>
              <w:bottom w:val="single" w:sz="4" w:space="0" w:color="auto"/>
            </w:tcBorders>
          </w:tcPr>
          <w:p w14:paraId="1486FD4D" w14:textId="77777777" w:rsidR="00D22822" w:rsidRPr="006F06C2" w:rsidRDefault="00D22822" w:rsidP="00515952">
            <w:pPr>
              <w:keepNext/>
              <w:keepLines/>
              <w:widowControl w:val="0"/>
              <w:spacing w:after="0"/>
              <w:rPr>
                <w:rFonts w:ascii="Arial" w:hAnsi="Arial"/>
                <w:sz w:val="18"/>
                <w:szCs w:val="18"/>
              </w:rPr>
            </w:pPr>
            <w:r w:rsidRPr="006F06C2">
              <w:rPr>
                <w:rFonts w:ascii="Arial" w:hAnsi="Arial"/>
                <w:sz w:val="18"/>
                <w:szCs w:val="18"/>
              </w:rPr>
              <w:t xml:space="preserve">Check: Does the UE include the IE logMeasAvailable in the </w:t>
            </w:r>
            <w:r w:rsidRPr="006F06C2">
              <w:rPr>
                <w:rFonts w:ascii="Arial" w:hAnsi="Arial"/>
                <w:i/>
                <w:sz w:val="18"/>
                <w:szCs w:val="18"/>
              </w:rPr>
              <w:t>RRCSetupComplete</w:t>
            </w:r>
            <w:r w:rsidRPr="006F06C2">
              <w:rPr>
                <w:rFonts w:ascii="Arial" w:hAnsi="Arial"/>
                <w:sz w:val="18"/>
                <w:szCs w:val="18"/>
              </w:rPr>
              <w:t xml:space="preserve"> message?</w:t>
            </w:r>
          </w:p>
        </w:tc>
        <w:tc>
          <w:tcPr>
            <w:tcW w:w="709" w:type="dxa"/>
            <w:tcBorders>
              <w:top w:val="single" w:sz="4" w:space="0" w:color="auto"/>
              <w:bottom w:val="single" w:sz="4" w:space="0" w:color="auto"/>
            </w:tcBorders>
          </w:tcPr>
          <w:p w14:paraId="19B02D6B"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gt;</w:t>
            </w:r>
          </w:p>
        </w:tc>
        <w:tc>
          <w:tcPr>
            <w:tcW w:w="2977" w:type="dxa"/>
            <w:tcBorders>
              <w:top w:val="single" w:sz="4" w:space="0" w:color="auto"/>
              <w:bottom w:val="single" w:sz="4" w:space="0" w:color="auto"/>
            </w:tcBorders>
          </w:tcPr>
          <w:p w14:paraId="16CB2F6D" w14:textId="77777777" w:rsidR="00D22822" w:rsidRPr="006F06C2" w:rsidRDefault="00D22822" w:rsidP="00515952">
            <w:pPr>
              <w:keepNext/>
              <w:keepLines/>
              <w:widowControl w:val="0"/>
              <w:spacing w:after="0"/>
              <w:rPr>
                <w:rFonts w:ascii="Arial" w:hAnsi="Arial"/>
                <w:i/>
                <w:iCs/>
                <w:sz w:val="18"/>
                <w:szCs w:val="18"/>
              </w:rPr>
            </w:pPr>
            <w:r w:rsidRPr="006F06C2">
              <w:rPr>
                <w:rFonts w:ascii="Arial" w:hAnsi="Arial"/>
                <w:sz w:val="18"/>
                <w:szCs w:val="18"/>
              </w:rPr>
              <w:t xml:space="preserve">NR RRC: </w:t>
            </w:r>
            <w:r w:rsidRPr="006F06C2">
              <w:rPr>
                <w:rFonts w:ascii="Arial" w:hAnsi="Arial"/>
                <w:i/>
                <w:iCs/>
                <w:sz w:val="18"/>
                <w:szCs w:val="18"/>
              </w:rPr>
              <w:t>RRCSetupComplete</w:t>
            </w:r>
          </w:p>
          <w:p w14:paraId="0BE71C01" w14:textId="77777777" w:rsidR="00D22822" w:rsidRPr="006F06C2" w:rsidRDefault="00D22822" w:rsidP="00515952">
            <w:pPr>
              <w:keepNext/>
              <w:keepLines/>
              <w:widowControl w:val="0"/>
              <w:spacing w:after="0"/>
              <w:rPr>
                <w:rFonts w:ascii="Arial" w:eastAsia="MS Mincho" w:hAnsi="Arial"/>
                <w:sz w:val="18"/>
                <w:szCs w:val="18"/>
              </w:rPr>
            </w:pPr>
            <w:r w:rsidRPr="006F06C2">
              <w:rPr>
                <w:rFonts w:ascii="Arial" w:hAnsi="Arial"/>
                <w:sz w:val="18"/>
                <w:szCs w:val="18"/>
              </w:rPr>
              <w:t>5GMM: SERVICE REQUEST</w:t>
            </w:r>
          </w:p>
        </w:tc>
        <w:tc>
          <w:tcPr>
            <w:tcW w:w="567" w:type="dxa"/>
            <w:tcBorders>
              <w:top w:val="single" w:sz="4" w:space="0" w:color="auto"/>
              <w:bottom w:val="single" w:sz="4" w:space="0" w:color="auto"/>
            </w:tcBorders>
          </w:tcPr>
          <w:p w14:paraId="3C29F6B4" w14:textId="40EC28F6"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1,</w:t>
            </w:r>
            <w:r w:rsidR="00547A8B">
              <w:rPr>
                <w:rFonts w:ascii="Arial" w:hAnsi="Arial"/>
                <w:sz w:val="18"/>
                <w:szCs w:val="18"/>
              </w:rPr>
              <w:t xml:space="preserve"> </w:t>
            </w:r>
            <w:r w:rsidRPr="006F06C2">
              <w:rPr>
                <w:rFonts w:ascii="Arial" w:hAnsi="Arial"/>
                <w:sz w:val="18"/>
                <w:szCs w:val="18"/>
              </w:rPr>
              <w:t>2</w:t>
            </w:r>
          </w:p>
        </w:tc>
        <w:tc>
          <w:tcPr>
            <w:tcW w:w="850" w:type="dxa"/>
            <w:tcBorders>
              <w:top w:val="single" w:sz="4" w:space="0" w:color="auto"/>
              <w:bottom w:val="single" w:sz="4" w:space="0" w:color="auto"/>
            </w:tcBorders>
          </w:tcPr>
          <w:p w14:paraId="30EA34E7" w14:textId="77777777" w:rsidR="00D22822" w:rsidRPr="006F06C2" w:rsidRDefault="00D22822" w:rsidP="00515952">
            <w:pPr>
              <w:keepNext/>
              <w:keepLines/>
              <w:widowControl w:val="0"/>
              <w:spacing w:after="0"/>
              <w:jc w:val="center"/>
              <w:rPr>
                <w:rFonts w:ascii="Arial" w:hAnsi="Arial"/>
                <w:sz w:val="18"/>
                <w:szCs w:val="18"/>
              </w:rPr>
            </w:pPr>
            <w:r w:rsidRPr="006F06C2">
              <w:rPr>
                <w:rFonts w:ascii="Arial" w:hAnsi="Arial"/>
                <w:sz w:val="18"/>
                <w:szCs w:val="18"/>
              </w:rPr>
              <w:t>P</w:t>
            </w:r>
          </w:p>
        </w:tc>
      </w:tr>
      <w:tr w:rsidR="00D22822" w:rsidRPr="006F06C2" w14:paraId="372E3E5E"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18D07D8" w14:textId="77777777" w:rsidR="00D22822" w:rsidRPr="006F06C2" w:rsidRDefault="00D22822" w:rsidP="00515952">
            <w:pPr>
              <w:pStyle w:val="TAC"/>
            </w:pPr>
            <w:r w:rsidRPr="006F06C2">
              <w:t>21-24</w:t>
            </w:r>
          </w:p>
        </w:tc>
        <w:tc>
          <w:tcPr>
            <w:tcW w:w="3969" w:type="dxa"/>
            <w:tcBorders>
              <w:top w:val="single" w:sz="4" w:space="0" w:color="auto"/>
              <w:bottom w:val="single" w:sz="4" w:space="0" w:color="auto"/>
            </w:tcBorders>
          </w:tcPr>
          <w:p w14:paraId="3A72A3B0" w14:textId="1CCD4B5D" w:rsidR="00D22822" w:rsidRPr="006F06C2" w:rsidRDefault="00D22822" w:rsidP="00515952">
            <w:pPr>
              <w:pStyle w:val="TAL"/>
            </w:pPr>
            <w:r w:rsidRPr="006F06C2">
              <w:t>Steps 5 to 8 of the generic procedure in TS 38.508</w:t>
            </w:r>
            <w:r w:rsidR="00547A8B">
              <w:t xml:space="preserve">-1 </w:t>
            </w:r>
            <w:r w:rsidRPr="006F06C2">
              <w:t>[4]</w:t>
            </w:r>
            <w:r w:rsidR="00547A8B">
              <w:t>,</w:t>
            </w:r>
            <w:r w:rsidRPr="006F06C2">
              <w:t xml:space="preserve"> Table 4.5.4.2-3 are executed to successfully complete the service request procedure.</w:t>
            </w:r>
          </w:p>
        </w:tc>
        <w:tc>
          <w:tcPr>
            <w:tcW w:w="709" w:type="dxa"/>
            <w:tcBorders>
              <w:top w:val="single" w:sz="4" w:space="0" w:color="auto"/>
              <w:bottom w:val="single" w:sz="4" w:space="0" w:color="auto"/>
            </w:tcBorders>
          </w:tcPr>
          <w:p w14:paraId="5AFE75F2"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6EFFAB0A" w14:textId="77777777" w:rsidR="00D22822" w:rsidRPr="006F06C2" w:rsidRDefault="00D22822" w:rsidP="00515952">
            <w:pPr>
              <w:pStyle w:val="TAL"/>
              <w:rPr>
                <w:i/>
              </w:rPr>
            </w:pPr>
            <w:r w:rsidRPr="006F06C2">
              <w:rPr>
                <w:i/>
                <w:iCs/>
              </w:rPr>
              <w:t>-</w:t>
            </w:r>
          </w:p>
        </w:tc>
        <w:tc>
          <w:tcPr>
            <w:tcW w:w="567" w:type="dxa"/>
            <w:tcBorders>
              <w:top w:val="single" w:sz="4" w:space="0" w:color="auto"/>
              <w:bottom w:val="single" w:sz="4" w:space="0" w:color="auto"/>
            </w:tcBorders>
          </w:tcPr>
          <w:p w14:paraId="61518E93"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10D785A1" w14:textId="77777777" w:rsidR="00D22822" w:rsidRPr="006F06C2" w:rsidRDefault="00D22822" w:rsidP="00515952">
            <w:pPr>
              <w:pStyle w:val="TAC"/>
            </w:pPr>
            <w:r w:rsidRPr="006F06C2">
              <w:t>-</w:t>
            </w:r>
          </w:p>
        </w:tc>
      </w:tr>
      <w:tr w:rsidR="00D22822" w:rsidRPr="006F06C2" w14:paraId="0E636B9A" w14:textId="77777777" w:rsidTr="00515952">
        <w:tc>
          <w:tcPr>
            <w:tcW w:w="534" w:type="dxa"/>
            <w:tcBorders>
              <w:top w:val="single" w:sz="6" w:space="0" w:color="auto"/>
              <w:left w:val="single" w:sz="4" w:space="0" w:color="auto"/>
              <w:bottom w:val="single" w:sz="6" w:space="0" w:color="auto"/>
              <w:right w:val="single" w:sz="6" w:space="0" w:color="auto"/>
            </w:tcBorders>
          </w:tcPr>
          <w:p w14:paraId="041B5D91" w14:textId="77777777" w:rsidR="00D22822" w:rsidRPr="006F06C2" w:rsidRDefault="00D22822" w:rsidP="00515952">
            <w:pPr>
              <w:pStyle w:val="TAC"/>
            </w:pPr>
            <w:r w:rsidRPr="006F06C2">
              <w:t>25</w:t>
            </w:r>
          </w:p>
        </w:tc>
        <w:tc>
          <w:tcPr>
            <w:tcW w:w="3969" w:type="dxa"/>
            <w:tcBorders>
              <w:top w:val="single" w:sz="6" w:space="0" w:color="auto"/>
              <w:left w:val="single" w:sz="6" w:space="0" w:color="auto"/>
              <w:bottom w:val="single" w:sz="6" w:space="0" w:color="auto"/>
              <w:right w:val="single" w:sz="6" w:space="0" w:color="auto"/>
            </w:tcBorders>
          </w:tcPr>
          <w:p w14:paraId="28E126BE" w14:textId="77777777" w:rsidR="00D22822" w:rsidRPr="006F06C2" w:rsidRDefault="00D22822" w:rsidP="00515952">
            <w:pPr>
              <w:pStyle w:val="TAL"/>
            </w:pPr>
            <w:r w:rsidRPr="006F06C2">
              <w:t xml:space="preserve">The SS transmits a </w:t>
            </w:r>
            <w:r w:rsidRPr="006F06C2">
              <w:rPr>
                <w:i/>
              </w:rPr>
              <w:t>UEInformationRequest</w:t>
            </w:r>
            <w:r w:rsidRPr="006F06C2">
              <w:rPr>
                <w:lang w:eastAsia="zh-CN"/>
              </w:rPr>
              <w:t xml:space="preserve"> message</w:t>
            </w:r>
            <w:r w:rsidRPr="006F06C2">
              <w:t xml:space="preserve"> </w:t>
            </w:r>
            <w:r w:rsidRPr="006F06C2">
              <w:rPr>
                <w:rFonts w:eastAsia="Malgun Gothic"/>
                <w:lang w:eastAsia="ko-KR"/>
              </w:rPr>
              <w:t>to get logMeasReport.</w:t>
            </w:r>
          </w:p>
        </w:tc>
        <w:tc>
          <w:tcPr>
            <w:tcW w:w="709" w:type="dxa"/>
            <w:tcBorders>
              <w:top w:val="single" w:sz="6" w:space="0" w:color="auto"/>
              <w:left w:val="single" w:sz="6" w:space="0" w:color="auto"/>
              <w:bottom w:val="single" w:sz="6" w:space="0" w:color="auto"/>
              <w:right w:val="single" w:sz="6" w:space="0" w:color="auto"/>
            </w:tcBorders>
          </w:tcPr>
          <w:p w14:paraId="60982129"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473D0F71" w14:textId="77777777" w:rsidR="00D22822" w:rsidRPr="006F06C2" w:rsidRDefault="00D22822" w:rsidP="00515952">
            <w:pPr>
              <w:pStyle w:val="TAL"/>
            </w:pPr>
            <w:r w:rsidRPr="006F06C2">
              <w:rPr>
                <w:szCs w:val="18"/>
              </w:rPr>
              <w:t xml:space="preserve">NR RRC: </w:t>
            </w: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C862AF6"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122AC8BB" w14:textId="77777777" w:rsidR="00D22822" w:rsidRPr="006F06C2" w:rsidRDefault="00D22822" w:rsidP="00515952">
            <w:pPr>
              <w:pStyle w:val="TAC"/>
            </w:pPr>
            <w:r w:rsidRPr="006F06C2">
              <w:t>-</w:t>
            </w:r>
          </w:p>
        </w:tc>
      </w:tr>
      <w:tr w:rsidR="00D22822" w:rsidRPr="006F06C2" w14:paraId="18FA6FA4" w14:textId="77777777" w:rsidTr="00515952">
        <w:tc>
          <w:tcPr>
            <w:tcW w:w="534" w:type="dxa"/>
            <w:tcBorders>
              <w:top w:val="single" w:sz="6" w:space="0" w:color="auto"/>
              <w:left w:val="single" w:sz="4" w:space="0" w:color="auto"/>
              <w:bottom w:val="single" w:sz="6" w:space="0" w:color="auto"/>
              <w:right w:val="single" w:sz="6" w:space="0" w:color="auto"/>
            </w:tcBorders>
          </w:tcPr>
          <w:p w14:paraId="1723B93B" w14:textId="77777777" w:rsidR="00D22822" w:rsidRPr="006F06C2" w:rsidRDefault="00D22822" w:rsidP="00515952">
            <w:pPr>
              <w:pStyle w:val="TAC"/>
            </w:pPr>
            <w:r w:rsidRPr="006F06C2">
              <w:t>26</w:t>
            </w:r>
          </w:p>
        </w:tc>
        <w:tc>
          <w:tcPr>
            <w:tcW w:w="3969" w:type="dxa"/>
            <w:tcBorders>
              <w:top w:val="single" w:sz="6" w:space="0" w:color="auto"/>
              <w:left w:val="single" w:sz="6" w:space="0" w:color="auto"/>
              <w:bottom w:val="single" w:sz="6" w:space="0" w:color="auto"/>
              <w:right w:val="single" w:sz="6" w:space="0" w:color="auto"/>
            </w:tcBorders>
          </w:tcPr>
          <w:p w14:paraId="5085CE72" w14:textId="3B92D851" w:rsidR="00D22822" w:rsidRPr="006F06C2" w:rsidRDefault="00D22822" w:rsidP="00515952">
            <w:pPr>
              <w:pStyle w:val="TAL"/>
              <w:rPr>
                <w:iCs/>
              </w:rPr>
            </w:pPr>
            <w:r w:rsidRPr="006F06C2">
              <w:t xml:space="preserve">Check: Does the UE transmit a </w:t>
            </w:r>
            <w:r w:rsidRPr="006F06C2">
              <w:rPr>
                <w:i/>
              </w:rPr>
              <w:t>UEInformationResponse</w:t>
            </w:r>
            <w:r w:rsidRPr="006F06C2">
              <w:rPr>
                <w:iCs/>
              </w:rPr>
              <w:t xml:space="preserve"> message </w:t>
            </w:r>
            <w:r w:rsidR="00547A8B">
              <w:rPr>
                <w:iCs/>
              </w:rPr>
              <w:t xml:space="preserve">on SRB2 </w:t>
            </w:r>
            <w:r w:rsidRPr="006F06C2">
              <w:rPr>
                <w:iCs/>
              </w:rPr>
              <w:t>with logMeasReport including at least one LogMeasInfo for any cell selection state and one LogMeasInfo for transitioning from the any cell selection state to the camped normally state?</w:t>
            </w:r>
          </w:p>
        </w:tc>
        <w:tc>
          <w:tcPr>
            <w:tcW w:w="709" w:type="dxa"/>
            <w:tcBorders>
              <w:top w:val="single" w:sz="6" w:space="0" w:color="auto"/>
              <w:left w:val="single" w:sz="6" w:space="0" w:color="auto"/>
              <w:bottom w:val="single" w:sz="6" w:space="0" w:color="auto"/>
              <w:right w:val="single" w:sz="6" w:space="0" w:color="auto"/>
            </w:tcBorders>
          </w:tcPr>
          <w:p w14:paraId="384DC63A" w14:textId="77777777" w:rsidR="00D22822" w:rsidRPr="006F06C2" w:rsidRDefault="00D22822"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1ABA7E9B" w14:textId="77777777" w:rsidR="00D22822" w:rsidRPr="006F06C2" w:rsidRDefault="00D22822" w:rsidP="00515952">
            <w:pPr>
              <w:pStyle w:val="TAL"/>
              <w:rPr>
                <w:i/>
                <w:iCs/>
              </w:rPr>
            </w:pPr>
            <w:r w:rsidRPr="006F06C2">
              <w:rPr>
                <w:szCs w:val="18"/>
              </w:rPr>
              <w:t xml:space="preserve">NR RRC: </w:t>
            </w: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7F97CA7C" w14:textId="3EEC3697" w:rsidR="00D22822" w:rsidRPr="006F06C2" w:rsidRDefault="00D22822" w:rsidP="00515952">
            <w:pPr>
              <w:pStyle w:val="TAC"/>
            </w:pPr>
            <w:r w:rsidRPr="006F06C2">
              <w:t>1,</w:t>
            </w:r>
            <w:r w:rsidR="00547A8B">
              <w:t xml:space="preserve"> </w:t>
            </w:r>
            <w:r w:rsidRPr="006F06C2">
              <w:t>2</w:t>
            </w:r>
          </w:p>
        </w:tc>
        <w:tc>
          <w:tcPr>
            <w:tcW w:w="850" w:type="dxa"/>
            <w:tcBorders>
              <w:top w:val="single" w:sz="6" w:space="0" w:color="auto"/>
              <w:left w:val="single" w:sz="6" w:space="0" w:color="auto"/>
              <w:bottom w:val="single" w:sz="6" w:space="0" w:color="auto"/>
              <w:right w:val="single" w:sz="4" w:space="0" w:color="auto"/>
            </w:tcBorders>
          </w:tcPr>
          <w:p w14:paraId="7D3FF081" w14:textId="77777777" w:rsidR="00D22822" w:rsidRPr="006F06C2" w:rsidRDefault="00D22822" w:rsidP="00515952">
            <w:pPr>
              <w:pStyle w:val="TAC"/>
            </w:pPr>
            <w:r w:rsidRPr="006F06C2">
              <w:t>P</w:t>
            </w:r>
          </w:p>
        </w:tc>
      </w:tr>
    </w:tbl>
    <w:p w14:paraId="5A9993E9" w14:textId="77777777" w:rsidR="00D22822" w:rsidRPr="006F06C2" w:rsidRDefault="00D22822" w:rsidP="00D22822">
      <w:pPr>
        <w:tabs>
          <w:tab w:val="left" w:pos="6450"/>
        </w:tabs>
      </w:pPr>
    </w:p>
    <w:p w14:paraId="50CC275D" w14:textId="77777777" w:rsidR="00D22822" w:rsidRPr="006F06C2" w:rsidRDefault="00D22822" w:rsidP="00D22822">
      <w:pPr>
        <w:pStyle w:val="H6"/>
        <w:rPr>
          <w:snapToGrid w:val="0"/>
        </w:rPr>
      </w:pPr>
      <w:r w:rsidRPr="006F06C2">
        <w:rPr>
          <w:snapToGrid w:val="0"/>
        </w:rPr>
        <w:t>8.1.6.1.2.6.3.3</w:t>
      </w:r>
      <w:r w:rsidRPr="006F06C2">
        <w:rPr>
          <w:snapToGrid w:val="0"/>
        </w:rPr>
        <w:tab/>
        <w:t>Specific message contents</w:t>
      </w:r>
    </w:p>
    <w:p w14:paraId="0E5A0550" w14:textId="77777777" w:rsidR="005E0877" w:rsidRPr="006F06C2" w:rsidRDefault="005E0877" w:rsidP="005E0877">
      <w:pPr>
        <w:pStyle w:val="TH"/>
        <w:rPr>
          <w:rFonts w:eastAsia="Malgun Gothic"/>
          <w:i/>
          <w:lang w:eastAsia="ko-KR"/>
        </w:rPr>
      </w:pPr>
      <w:r w:rsidRPr="006F06C2">
        <w:t xml:space="preserve">Table </w:t>
      </w:r>
      <w:r w:rsidRPr="006F06C2">
        <w:rPr>
          <w:snapToGrid w:val="0"/>
        </w:rPr>
        <w:t>8.1.6.1.2.6.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6.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6F06C2" w14:paraId="15D7176F" w14:textId="77777777" w:rsidTr="00AD2183">
        <w:tc>
          <w:tcPr>
            <w:tcW w:w="9738" w:type="dxa"/>
          </w:tcPr>
          <w:p w14:paraId="2E8A9732" w14:textId="28286C54" w:rsidR="005E0877" w:rsidRPr="006F06C2" w:rsidRDefault="005E0877" w:rsidP="00AD2183">
            <w:pPr>
              <w:pStyle w:val="TAL"/>
            </w:pPr>
            <w:r w:rsidRPr="006F06C2">
              <w:t xml:space="preserve">Derivation path: </w:t>
            </w:r>
            <w:r w:rsidR="00547A8B" w:rsidRPr="00E542A7">
              <w:rPr>
                <w:rFonts w:cs="Arial"/>
                <w:szCs w:val="18"/>
              </w:rPr>
              <w:t xml:space="preserve">TS 38.508-1 [4], </w:t>
            </w:r>
            <w:r w:rsidR="00547A8B">
              <w:rPr>
                <w:rFonts w:cs="Arial"/>
                <w:szCs w:val="18"/>
              </w:rPr>
              <w:t>T</w:t>
            </w:r>
            <w:r w:rsidR="00547A8B" w:rsidRPr="00E542A7">
              <w:rPr>
                <w:rFonts w:cs="Arial"/>
                <w:szCs w:val="18"/>
              </w:rPr>
              <w:t>able 4.6.1-5AA</w:t>
            </w:r>
            <w:r w:rsidR="00547A8B">
              <w:rPr>
                <w:rFonts w:cs="Arial"/>
                <w:szCs w:val="18"/>
              </w:rPr>
              <w:t xml:space="preserve"> with condition EVENT and OUT-OF-COVERAGE</w:t>
            </w:r>
          </w:p>
        </w:tc>
      </w:tr>
    </w:tbl>
    <w:p w14:paraId="77AAAEA0" w14:textId="77777777" w:rsidR="005E0877" w:rsidRPr="006F06C2" w:rsidRDefault="005E0877" w:rsidP="005E0877"/>
    <w:p w14:paraId="69FA1DE5" w14:textId="50F9D8B8" w:rsidR="005E0877" w:rsidRPr="006F06C2" w:rsidRDefault="005E0877" w:rsidP="005E0877">
      <w:pPr>
        <w:pStyle w:val="TH"/>
        <w:rPr>
          <w:lang w:eastAsia="zh-CN"/>
        </w:rPr>
      </w:pPr>
      <w:r w:rsidRPr="006F06C2">
        <w:t xml:space="preserve">Table </w:t>
      </w:r>
      <w:r w:rsidRPr="006F06C2">
        <w:rPr>
          <w:snapToGrid w:val="0"/>
        </w:rPr>
        <w:t>8.1.6.1.2.6.3.3</w:t>
      </w:r>
      <w:r w:rsidRPr="006F06C2">
        <w:t>-2:</w:t>
      </w:r>
      <w:r w:rsidRPr="006F06C2">
        <w:rPr>
          <w:i/>
          <w:iCs/>
        </w:rPr>
        <w:t xml:space="preserve"> </w:t>
      </w:r>
      <w:r w:rsidR="008561B2" w:rsidRPr="008B52D2">
        <w:t>Void</w:t>
      </w:r>
    </w:p>
    <w:p w14:paraId="24A51F75" w14:textId="77777777" w:rsidR="005E0877" w:rsidRPr="006F06C2" w:rsidRDefault="005E0877" w:rsidP="005E0877">
      <w:pPr>
        <w:rPr>
          <w:lang w:eastAsia="zh-CN"/>
        </w:rPr>
      </w:pPr>
    </w:p>
    <w:p w14:paraId="6DB48738" w14:textId="50A7AC79" w:rsidR="005E0877" w:rsidRPr="006F06C2" w:rsidRDefault="005E0877" w:rsidP="005E0877">
      <w:pPr>
        <w:pStyle w:val="TH"/>
        <w:rPr>
          <w:lang w:eastAsia="zh-CN"/>
        </w:rPr>
      </w:pPr>
      <w:r w:rsidRPr="006F06C2">
        <w:t xml:space="preserve">Table </w:t>
      </w:r>
      <w:r w:rsidRPr="006F06C2">
        <w:rPr>
          <w:snapToGrid w:val="0"/>
        </w:rPr>
        <w:t>8.1.6.1.2.6.3.3</w:t>
      </w:r>
      <w:r w:rsidRPr="006F06C2">
        <w:t>-3:</w:t>
      </w:r>
      <w:r w:rsidRPr="006F06C2">
        <w:rPr>
          <w:i/>
          <w:iCs/>
        </w:rPr>
        <w:t xml:space="preserve"> </w:t>
      </w:r>
      <w:r w:rsidRPr="006F06C2">
        <w:rPr>
          <w:i/>
        </w:rPr>
        <w:t>UEInformationRequest</w:t>
      </w:r>
      <w:r w:rsidRPr="006F06C2">
        <w:t xml:space="preserve"> (step</w:t>
      </w:r>
      <w:r w:rsidR="00547A8B">
        <w:t>s</w:t>
      </w:r>
      <w:r w:rsidRPr="006F06C2">
        <w:t xml:space="preserve"> 12 and 25, Table 8.1.6.1.2.6.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6F06C2" w14:paraId="40D20EEC" w14:textId="77777777" w:rsidTr="00AD2183">
        <w:tc>
          <w:tcPr>
            <w:tcW w:w="9738" w:type="dxa"/>
          </w:tcPr>
          <w:p w14:paraId="41B466A1" w14:textId="4B9084FC" w:rsidR="005E0877" w:rsidRPr="006F06C2" w:rsidRDefault="005E0877" w:rsidP="00AD2183">
            <w:pPr>
              <w:pStyle w:val="TAL"/>
              <w:rPr>
                <w:lang w:eastAsia="zh-CN"/>
              </w:rPr>
            </w:pPr>
            <w:r w:rsidRPr="006F06C2">
              <w:t xml:space="preserve">Derivation path: </w:t>
            </w:r>
            <w:r w:rsidR="00547A8B">
              <w:t xml:space="preserve">TS </w:t>
            </w:r>
            <w:r w:rsidR="00547A8B" w:rsidRPr="00E91D9C">
              <w:t>38.508-1</w:t>
            </w:r>
            <w:r w:rsidR="00547A8B">
              <w:t xml:space="preserve"> [4],</w:t>
            </w:r>
            <w:r w:rsidR="00547A8B" w:rsidRPr="00E91D9C">
              <w:t xml:space="preserve"> </w:t>
            </w:r>
            <w:r w:rsidR="00547A8B">
              <w:t>T</w:t>
            </w:r>
            <w:r w:rsidR="00547A8B" w:rsidRPr="00E91D9C">
              <w:t>able 4.6.1-32A</w:t>
            </w:r>
            <w:r w:rsidR="00547A8B">
              <w:t xml:space="preserve"> with condition LOG</w:t>
            </w:r>
          </w:p>
        </w:tc>
      </w:tr>
    </w:tbl>
    <w:p w14:paraId="559344CE" w14:textId="77777777" w:rsidR="005E0877" w:rsidRPr="006F06C2" w:rsidRDefault="005E0877" w:rsidP="005E0877">
      <w:pPr>
        <w:rPr>
          <w:lang w:eastAsia="zh-CN"/>
        </w:rPr>
      </w:pPr>
    </w:p>
    <w:p w14:paraId="0DC38135" w14:textId="77777777" w:rsidR="005E0877" w:rsidRPr="006F06C2" w:rsidRDefault="005E0877" w:rsidP="005E0877">
      <w:pPr>
        <w:pStyle w:val="TH"/>
        <w:rPr>
          <w:lang w:eastAsia="zh-CN"/>
        </w:rPr>
      </w:pPr>
      <w:r w:rsidRPr="006F06C2">
        <w:t xml:space="preserve">Table </w:t>
      </w:r>
      <w:r w:rsidRPr="006F06C2">
        <w:rPr>
          <w:snapToGrid w:val="0"/>
        </w:rPr>
        <w:t>8.1.6.1.2.6.3.3</w:t>
      </w:r>
      <w:r w:rsidRPr="006F06C2">
        <w:t>-4:</w:t>
      </w:r>
      <w:r w:rsidRPr="006F06C2">
        <w:rPr>
          <w:i/>
          <w:iCs/>
        </w:rPr>
        <w:t xml:space="preserve"> </w:t>
      </w:r>
      <w:r w:rsidRPr="006F06C2">
        <w:rPr>
          <w:i/>
        </w:rPr>
        <w:t>UEInformationResponse</w:t>
      </w:r>
      <w:r w:rsidRPr="006F06C2">
        <w:t xml:space="preserve"> (step 13,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68F0EFBF" w14:textId="77777777" w:rsidTr="00AD2183">
        <w:trPr>
          <w:gridBefore w:val="1"/>
          <w:wBefore w:w="9" w:type="dxa"/>
        </w:trPr>
        <w:tc>
          <w:tcPr>
            <w:tcW w:w="9738" w:type="dxa"/>
            <w:gridSpan w:val="4"/>
          </w:tcPr>
          <w:p w14:paraId="20409716" w14:textId="024A8806" w:rsidR="005E0877" w:rsidRPr="006F06C2" w:rsidRDefault="005E0877" w:rsidP="00AD2183">
            <w:pPr>
              <w:pStyle w:val="TAL"/>
            </w:pPr>
            <w:r w:rsidRPr="006F06C2">
              <w:t xml:space="preserve">Derivation path: </w:t>
            </w:r>
            <w:r w:rsidR="00232C70">
              <w:t xml:space="preserve">TS </w:t>
            </w:r>
            <w:r w:rsidR="00232C70" w:rsidRPr="00E91D9C">
              <w:t>38.508-1</w:t>
            </w:r>
            <w:r w:rsidR="00232C70">
              <w:t xml:space="preserve"> [4],</w:t>
            </w:r>
            <w:r w:rsidR="00232C70" w:rsidRPr="00E91D9C">
              <w:t xml:space="preserve"> </w:t>
            </w:r>
            <w:r w:rsidR="00232C70">
              <w:t>T</w:t>
            </w:r>
            <w:r w:rsidR="00232C70" w:rsidRPr="00E91D9C">
              <w:t>able 4.6.1-32</w:t>
            </w:r>
            <w:r w:rsidR="00232C70">
              <w:t>B</w:t>
            </w:r>
          </w:p>
        </w:tc>
      </w:tr>
      <w:tr w:rsidR="005E0877" w:rsidRPr="006F06C2" w14:paraId="1A0EF96C" w14:textId="77777777" w:rsidTr="00AD2183">
        <w:tblPrEx>
          <w:tblCellMar>
            <w:left w:w="108" w:type="dxa"/>
            <w:right w:w="108" w:type="dxa"/>
          </w:tblCellMar>
        </w:tblPrEx>
        <w:tc>
          <w:tcPr>
            <w:tcW w:w="4535" w:type="dxa"/>
            <w:gridSpan w:val="2"/>
          </w:tcPr>
          <w:p w14:paraId="7E2A5A89" w14:textId="77777777" w:rsidR="005E0877" w:rsidRPr="006F06C2" w:rsidRDefault="005E0877" w:rsidP="00AD2183">
            <w:pPr>
              <w:pStyle w:val="TAH"/>
            </w:pPr>
            <w:r w:rsidRPr="006F06C2">
              <w:t>Information Element</w:t>
            </w:r>
          </w:p>
        </w:tc>
        <w:tc>
          <w:tcPr>
            <w:tcW w:w="2267" w:type="dxa"/>
          </w:tcPr>
          <w:p w14:paraId="39E0260B" w14:textId="77777777" w:rsidR="005E0877" w:rsidRPr="006F06C2" w:rsidRDefault="005E0877" w:rsidP="00AD2183">
            <w:pPr>
              <w:pStyle w:val="TAH"/>
            </w:pPr>
            <w:r w:rsidRPr="006F06C2">
              <w:t>Value/remark</w:t>
            </w:r>
          </w:p>
        </w:tc>
        <w:tc>
          <w:tcPr>
            <w:tcW w:w="1700" w:type="dxa"/>
          </w:tcPr>
          <w:p w14:paraId="6720399A" w14:textId="77777777" w:rsidR="005E0877" w:rsidRPr="006F06C2" w:rsidRDefault="005E0877" w:rsidP="00AD2183">
            <w:pPr>
              <w:pStyle w:val="TAH"/>
            </w:pPr>
            <w:r w:rsidRPr="006F06C2">
              <w:t>Comment</w:t>
            </w:r>
          </w:p>
        </w:tc>
        <w:tc>
          <w:tcPr>
            <w:tcW w:w="1245" w:type="dxa"/>
          </w:tcPr>
          <w:p w14:paraId="5A4EBF55" w14:textId="77777777" w:rsidR="005E0877" w:rsidRPr="006F06C2" w:rsidRDefault="005E0877" w:rsidP="00AD2183">
            <w:pPr>
              <w:pStyle w:val="TAH"/>
            </w:pPr>
            <w:r w:rsidRPr="006F06C2">
              <w:t>Condition</w:t>
            </w:r>
          </w:p>
        </w:tc>
      </w:tr>
      <w:tr w:rsidR="005E0877" w:rsidRPr="006F06C2" w14:paraId="4E1338CC" w14:textId="77777777" w:rsidTr="00AD2183">
        <w:tblPrEx>
          <w:tblCellMar>
            <w:left w:w="108" w:type="dxa"/>
            <w:right w:w="108" w:type="dxa"/>
          </w:tblCellMar>
        </w:tblPrEx>
        <w:tc>
          <w:tcPr>
            <w:tcW w:w="4535" w:type="dxa"/>
            <w:gridSpan w:val="2"/>
          </w:tcPr>
          <w:p w14:paraId="4B835A08" w14:textId="77777777" w:rsidR="005E0877" w:rsidRPr="006F06C2" w:rsidRDefault="005E0877" w:rsidP="00AD2183">
            <w:pPr>
              <w:pStyle w:val="TAL"/>
            </w:pPr>
            <w:r w:rsidRPr="006F06C2">
              <w:t>UEInformationResponse-r16 ::= SEQUENCE {</w:t>
            </w:r>
          </w:p>
        </w:tc>
        <w:tc>
          <w:tcPr>
            <w:tcW w:w="2267" w:type="dxa"/>
          </w:tcPr>
          <w:p w14:paraId="0921CEC9" w14:textId="77777777" w:rsidR="005E0877" w:rsidRPr="006F06C2" w:rsidRDefault="005E0877" w:rsidP="00AD2183">
            <w:pPr>
              <w:pStyle w:val="TAL"/>
            </w:pPr>
          </w:p>
        </w:tc>
        <w:tc>
          <w:tcPr>
            <w:tcW w:w="1700" w:type="dxa"/>
          </w:tcPr>
          <w:p w14:paraId="71069B61" w14:textId="77777777" w:rsidR="005E0877" w:rsidRPr="006F06C2" w:rsidRDefault="005E0877" w:rsidP="00AD2183">
            <w:pPr>
              <w:pStyle w:val="TAL"/>
            </w:pPr>
          </w:p>
        </w:tc>
        <w:tc>
          <w:tcPr>
            <w:tcW w:w="1245" w:type="dxa"/>
          </w:tcPr>
          <w:p w14:paraId="2583D871" w14:textId="77777777" w:rsidR="005E0877" w:rsidRPr="006F06C2" w:rsidRDefault="005E0877" w:rsidP="00AD2183">
            <w:pPr>
              <w:pStyle w:val="TAL"/>
            </w:pPr>
          </w:p>
        </w:tc>
      </w:tr>
      <w:tr w:rsidR="00232C70" w:rsidRPr="00E91D9C" w14:paraId="765CFE70" w14:textId="77777777" w:rsidTr="00085D59">
        <w:tblPrEx>
          <w:tblCellMar>
            <w:left w:w="108" w:type="dxa"/>
            <w:right w:w="108" w:type="dxa"/>
          </w:tblCellMar>
        </w:tblPrEx>
        <w:tc>
          <w:tcPr>
            <w:tcW w:w="4535" w:type="dxa"/>
            <w:gridSpan w:val="2"/>
          </w:tcPr>
          <w:p w14:paraId="30CB60E1" w14:textId="77777777" w:rsidR="00232C70" w:rsidRPr="00E91D9C" w:rsidRDefault="00232C70" w:rsidP="00085D59">
            <w:pPr>
              <w:pStyle w:val="TAL"/>
            </w:pPr>
            <w:r w:rsidRPr="00BE2064">
              <w:t xml:space="preserve">  criticalExtensions CHOICE {</w:t>
            </w:r>
          </w:p>
        </w:tc>
        <w:tc>
          <w:tcPr>
            <w:tcW w:w="2267" w:type="dxa"/>
          </w:tcPr>
          <w:p w14:paraId="05505DF3" w14:textId="77777777" w:rsidR="00232C70" w:rsidRPr="00E91D9C" w:rsidRDefault="00232C70" w:rsidP="00085D59">
            <w:pPr>
              <w:pStyle w:val="TAL"/>
            </w:pPr>
          </w:p>
        </w:tc>
        <w:tc>
          <w:tcPr>
            <w:tcW w:w="1700" w:type="dxa"/>
          </w:tcPr>
          <w:p w14:paraId="7730EE51" w14:textId="77777777" w:rsidR="00232C70" w:rsidRPr="00E91D9C" w:rsidRDefault="00232C70" w:rsidP="00085D59">
            <w:pPr>
              <w:pStyle w:val="TAL"/>
            </w:pPr>
          </w:p>
        </w:tc>
        <w:tc>
          <w:tcPr>
            <w:tcW w:w="1245" w:type="dxa"/>
          </w:tcPr>
          <w:p w14:paraId="2B339EBA" w14:textId="77777777" w:rsidR="00232C70" w:rsidRPr="00E91D9C" w:rsidRDefault="00232C70" w:rsidP="00085D59">
            <w:pPr>
              <w:pStyle w:val="TAL"/>
            </w:pPr>
          </w:p>
        </w:tc>
      </w:tr>
      <w:tr w:rsidR="00232C70" w:rsidRPr="00E91D9C" w14:paraId="6DDC8686" w14:textId="77777777" w:rsidTr="00085D59">
        <w:tblPrEx>
          <w:tblCellMar>
            <w:left w:w="108" w:type="dxa"/>
            <w:right w:w="108" w:type="dxa"/>
          </w:tblCellMar>
        </w:tblPrEx>
        <w:tc>
          <w:tcPr>
            <w:tcW w:w="4535" w:type="dxa"/>
            <w:gridSpan w:val="2"/>
          </w:tcPr>
          <w:p w14:paraId="689A09B8" w14:textId="77777777" w:rsidR="00232C70" w:rsidRPr="00E91D9C" w:rsidRDefault="00232C70" w:rsidP="00085D59">
            <w:pPr>
              <w:pStyle w:val="TAL"/>
            </w:pPr>
            <w:r w:rsidRPr="00BE2064">
              <w:t xml:space="preserve">    ueInformationResponse-r16 SEQUENCE {</w:t>
            </w:r>
          </w:p>
        </w:tc>
        <w:tc>
          <w:tcPr>
            <w:tcW w:w="2267" w:type="dxa"/>
          </w:tcPr>
          <w:p w14:paraId="7873BB92" w14:textId="77777777" w:rsidR="00232C70" w:rsidRPr="00E91D9C" w:rsidRDefault="00232C70" w:rsidP="00085D59">
            <w:pPr>
              <w:pStyle w:val="TAL"/>
            </w:pPr>
          </w:p>
        </w:tc>
        <w:tc>
          <w:tcPr>
            <w:tcW w:w="1700" w:type="dxa"/>
          </w:tcPr>
          <w:p w14:paraId="0AEFC72E" w14:textId="77777777" w:rsidR="00232C70" w:rsidRPr="00E91D9C" w:rsidRDefault="00232C70" w:rsidP="00085D59">
            <w:pPr>
              <w:pStyle w:val="TAL"/>
            </w:pPr>
          </w:p>
        </w:tc>
        <w:tc>
          <w:tcPr>
            <w:tcW w:w="1245" w:type="dxa"/>
          </w:tcPr>
          <w:p w14:paraId="2BB8DBFF" w14:textId="77777777" w:rsidR="00232C70" w:rsidRPr="00E91D9C" w:rsidRDefault="00232C70" w:rsidP="00085D59">
            <w:pPr>
              <w:pStyle w:val="TAL"/>
            </w:pPr>
          </w:p>
        </w:tc>
      </w:tr>
      <w:tr w:rsidR="005E0877" w:rsidRPr="006F06C2" w14:paraId="3CAA3E30" w14:textId="77777777" w:rsidTr="00AD2183">
        <w:tblPrEx>
          <w:tblCellMar>
            <w:left w:w="108" w:type="dxa"/>
            <w:right w:w="108" w:type="dxa"/>
          </w:tblCellMar>
        </w:tblPrEx>
        <w:tc>
          <w:tcPr>
            <w:tcW w:w="4535" w:type="dxa"/>
            <w:gridSpan w:val="2"/>
          </w:tcPr>
          <w:p w14:paraId="5276CA77" w14:textId="005104CE" w:rsidR="005E0877" w:rsidRPr="006F06C2" w:rsidRDefault="005E0877" w:rsidP="00AD2183">
            <w:pPr>
              <w:pStyle w:val="TAL"/>
            </w:pPr>
            <w:r w:rsidRPr="006F06C2">
              <w:t xml:space="preserve">  </w:t>
            </w:r>
            <w:r w:rsidR="00232C70">
              <w:t xml:space="preserve">    </w:t>
            </w:r>
            <w:r w:rsidRPr="006F06C2">
              <w:t>logMeasReport-r16</w:t>
            </w:r>
          </w:p>
        </w:tc>
        <w:tc>
          <w:tcPr>
            <w:tcW w:w="2267" w:type="dxa"/>
          </w:tcPr>
          <w:p w14:paraId="324227B3" w14:textId="77777777" w:rsidR="005E0877" w:rsidRPr="006F06C2" w:rsidRDefault="005E0877" w:rsidP="00AD2183">
            <w:pPr>
              <w:pStyle w:val="TAL"/>
              <w:rPr>
                <w:lang w:eastAsia="zh-CN"/>
              </w:rPr>
            </w:pPr>
            <w:r w:rsidRPr="006F06C2">
              <w:rPr>
                <w:lang w:eastAsia="zh-CN"/>
              </w:rPr>
              <w:t>Not present</w:t>
            </w:r>
          </w:p>
        </w:tc>
        <w:tc>
          <w:tcPr>
            <w:tcW w:w="1700" w:type="dxa"/>
          </w:tcPr>
          <w:p w14:paraId="2EF9CA28" w14:textId="77777777" w:rsidR="005E0877" w:rsidRPr="006F06C2" w:rsidRDefault="005E0877" w:rsidP="00AD2183">
            <w:pPr>
              <w:pStyle w:val="TAL"/>
            </w:pPr>
          </w:p>
        </w:tc>
        <w:tc>
          <w:tcPr>
            <w:tcW w:w="1245" w:type="dxa"/>
          </w:tcPr>
          <w:p w14:paraId="3FCD28FD" w14:textId="77777777" w:rsidR="005E0877" w:rsidRPr="006F06C2" w:rsidRDefault="005E0877" w:rsidP="00AD2183">
            <w:pPr>
              <w:pStyle w:val="TAL"/>
            </w:pPr>
          </w:p>
        </w:tc>
      </w:tr>
      <w:tr w:rsidR="00232C70" w:rsidRPr="00E91D9C" w14:paraId="7AC8C806" w14:textId="77777777" w:rsidTr="00085D59">
        <w:tblPrEx>
          <w:tblCellMar>
            <w:left w:w="108" w:type="dxa"/>
            <w:right w:w="108" w:type="dxa"/>
          </w:tblCellMar>
        </w:tblPrEx>
        <w:tc>
          <w:tcPr>
            <w:tcW w:w="4535" w:type="dxa"/>
            <w:gridSpan w:val="2"/>
          </w:tcPr>
          <w:p w14:paraId="609076D4" w14:textId="77777777" w:rsidR="00232C70" w:rsidRPr="00E91D9C" w:rsidRDefault="00232C70" w:rsidP="00085D59">
            <w:pPr>
              <w:pStyle w:val="TAL"/>
            </w:pPr>
            <w:r>
              <w:t xml:space="preserve">    </w:t>
            </w:r>
            <w:r w:rsidRPr="00E91D9C">
              <w:t>}</w:t>
            </w:r>
          </w:p>
        </w:tc>
        <w:tc>
          <w:tcPr>
            <w:tcW w:w="2267" w:type="dxa"/>
          </w:tcPr>
          <w:p w14:paraId="212B9BF4" w14:textId="77777777" w:rsidR="00232C70" w:rsidRPr="00E91D9C" w:rsidRDefault="00232C70" w:rsidP="00085D59">
            <w:pPr>
              <w:pStyle w:val="TAL"/>
              <w:rPr>
                <w:lang w:eastAsia="zh-CN"/>
              </w:rPr>
            </w:pPr>
          </w:p>
        </w:tc>
        <w:tc>
          <w:tcPr>
            <w:tcW w:w="1700" w:type="dxa"/>
          </w:tcPr>
          <w:p w14:paraId="210A9990" w14:textId="77777777" w:rsidR="00232C70" w:rsidRPr="00E91D9C" w:rsidRDefault="00232C70" w:rsidP="00085D59">
            <w:pPr>
              <w:pStyle w:val="TAL"/>
            </w:pPr>
          </w:p>
        </w:tc>
        <w:tc>
          <w:tcPr>
            <w:tcW w:w="1245" w:type="dxa"/>
          </w:tcPr>
          <w:p w14:paraId="2EB1EC73" w14:textId="77777777" w:rsidR="00232C70" w:rsidRPr="00E91D9C" w:rsidRDefault="00232C70" w:rsidP="00085D59">
            <w:pPr>
              <w:pStyle w:val="TAL"/>
            </w:pPr>
          </w:p>
        </w:tc>
      </w:tr>
      <w:tr w:rsidR="00232C70" w:rsidRPr="00E91D9C" w14:paraId="6E1138A8" w14:textId="77777777" w:rsidTr="00085D59">
        <w:tblPrEx>
          <w:tblCellMar>
            <w:left w:w="108" w:type="dxa"/>
            <w:right w:w="108" w:type="dxa"/>
          </w:tblCellMar>
        </w:tblPrEx>
        <w:tc>
          <w:tcPr>
            <w:tcW w:w="4535" w:type="dxa"/>
            <w:gridSpan w:val="2"/>
          </w:tcPr>
          <w:p w14:paraId="03AE7CA1" w14:textId="77777777" w:rsidR="00232C70" w:rsidRPr="00E91D9C" w:rsidRDefault="00232C70" w:rsidP="00085D59">
            <w:pPr>
              <w:pStyle w:val="TAL"/>
            </w:pPr>
            <w:r>
              <w:t xml:space="preserve">  </w:t>
            </w:r>
            <w:r w:rsidRPr="00E91D9C">
              <w:t>}</w:t>
            </w:r>
          </w:p>
        </w:tc>
        <w:tc>
          <w:tcPr>
            <w:tcW w:w="2267" w:type="dxa"/>
          </w:tcPr>
          <w:p w14:paraId="57EFD613" w14:textId="77777777" w:rsidR="00232C70" w:rsidRPr="00E91D9C" w:rsidRDefault="00232C70" w:rsidP="00085D59">
            <w:pPr>
              <w:pStyle w:val="TAL"/>
              <w:rPr>
                <w:lang w:eastAsia="zh-CN"/>
              </w:rPr>
            </w:pPr>
          </w:p>
        </w:tc>
        <w:tc>
          <w:tcPr>
            <w:tcW w:w="1700" w:type="dxa"/>
          </w:tcPr>
          <w:p w14:paraId="26F4697A" w14:textId="77777777" w:rsidR="00232C70" w:rsidRPr="00E91D9C" w:rsidRDefault="00232C70" w:rsidP="00085D59">
            <w:pPr>
              <w:pStyle w:val="TAL"/>
            </w:pPr>
          </w:p>
        </w:tc>
        <w:tc>
          <w:tcPr>
            <w:tcW w:w="1245" w:type="dxa"/>
          </w:tcPr>
          <w:p w14:paraId="097F273E" w14:textId="77777777" w:rsidR="00232C70" w:rsidRPr="00E91D9C" w:rsidRDefault="00232C70" w:rsidP="00085D59">
            <w:pPr>
              <w:pStyle w:val="TAL"/>
            </w:pPr>
          </w:p>
        </w:tc>
      </w:tr>
      <w:tr w:rsidR="00232C70" w:rsidRPr="006F06C2" w14:paraId="5DB3796B" w14:textId="77777777" w:rsidTr="00085D59">
        <w:tblPrEx>
          <w:tblCellMar>
            <w:left w:w="108" w:type="dxa"/>
            <w:right w:w="108" w:type="dxa"/>
          </w:tblCellMar>
        </w:tblPrEx>
        <w:tc>
          <w:tcPr>
            <w:tcW w:w="4535" w:type="dxa"/>
            <w:gridSpan w:val="2"/>
          </w:tcPr>
          <w:p w14:paraId="4159E953" w14:textId="77777777" w:rsidR="00232C70" w:rsidRPr="006F06C2" w:rsidRDefault="00232C70" w:rsidP="00085D59">
            <w:pPr>
              <w:pStyle w:val="TAL"/>
            </w:pPr>
            <w:r w:rsidRPr="006F06C2">
              <w:t>}</w:t>
            </w:r>
          </w:p>
        </w:tc>
        <w:tc>
          <w:tcPr>
            <w:tcW w:w="2267" w:type="dxa"/>
          </w:tcPr>
          <w:p w14:paraId="3158F5F6" w14:textId="77777777" w:rsidR="00232C70" w:rsidRPr="006F06C2" w:rsidRDefault="00232C70" w:rsidP="00085D59">
            <w:pPr>
              <w:pStyle w:val="TAL"/>
            </w:pPr>
          </w:p>
        </w:tc>
        <w:tc>
          <w:tcPr>
            <w:tcW w:w="1700" w:type="dxa"/>
          </w:tcPr>
          <w:p w14:paraId="3CE0ABEB" w14:textId="77777777" w:rsidR="00232C70" w:rsidRPr="006F06C2" w:rsidRDefault="00232C70" w:rsidP="00085D59">
            <w:pPr>
              <w:pStyle w:val="TAL"/>
            </w:pPr>
          </w:p>
        </w:tc>
        <w:tc>
          <w:tcPr>
            <w:tcW w:w="1245" w:type="dxa"/>
          </w:tcPr>
          <w:p w14:paraId="12303023" w14:textId="77777777" w:rsidR="00232C70" w:rsidRPr="006F06C2" w:rsidRDefault="00232C70" w:rsidP="00085D59">
            <w:pPr>
              <w:pStyle w:val="TAL"/>
            </w:pPr>
          </w:p>
        </w:tc>
      </w:tr>
    </w:tbl>
    <w:p w14:paraId="395AFBEE" w14:textId="77777777" w:rsidR="005E0877" w:rsidRPr="006F06C2" w:rsidRDefault="005E0877" w:rsidP="005E0877">
      <w:pPr>
        <w:rPr>
          <w:lang w:eastAsia="zh-CN"/>
        </w:rPr>
      </w:pPr>
    </w:p>
    <w:p w14:paraId="727FB146" w14:textId="65269091" w:rsidR="005E0877" w:rsidRPr="008561B2" w:rsidRDefault="005E0877" w:rsidP="005E0877">
      <w:pPr>
        <w:pStyle w:val="TH"/>
        <w:rPr>
          <w:lang w:eastAsia="zh-CN"/>
        </w:rPr>
      </w:pPr>
      <w:r w:rsidRPr="006F06C2">
        <w:t xml:space="preserve">Table </w:t>
      </w:r>
      <w:r w:rsidRPr="006F06C2">
        <w:rPr>
          <w:snapToGrid w:val="0"/>
        </w:rPr>
        <w:t>8.1.6.1.2.6.3.3</w:t>
      </w:r>
      <w:r w:rsidRPr="006F06C2">
        <w:t>-</w:t>
      </w:r>
      <w:r w:rsidRPr="008561B2">
        <w:t>5:</w:t>
      </w:r>
      <w:r w:rsidRPr="008561B2">
        <w:rPr>
          <w:i/>
          <w:iCs/>
        </w:rPr>
        <w:t xml:space="preserve"> RRCSetupComplete</w:t>
      </w:r>
      <w:r w:rsidRPr="008561B2">
        <w:t xml:space="preserve"> (step</w:t>
      </w:r>
      <w:r w:rsidR="008561B2" w:rsidRPr="008B52D2">
        <w:t>s 7 and</w:t>
      </w:r>
      <w:r w:rsidRPr="008561B2">
        <w:t xml:space="preserve"> 20,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8561B2" w14:paraId="297E025C" w14:textId="77777777" w:rsidTr="00AD2183">
        <w:trPr>
          <w:gridBefore w:val="1"/>
          <w:wBefore w:w="9" w:type="dxa"/>
        </w:trPr>
        <w:tc>
          <w:tcPr>
            <w:tcW w:w="9738" w:type="dxa"/>
            <w:gridSpan w:val="4"/>
          </w:tcPr>
          <w:p w14:paraId="27C0C623" w14:textId="7F8D582F" w:rsidR="005E0877" w:rsidRPr="008561B2" w:rsidRDefault="005E0877" w:rsidP="00AD2183">
            <w:pPr>
              <w:pStyle w:val="TAL"/>
              <w:rPr>
                <w:lang w:eastAsia="zh-CN"/>
              </w:rPr>
            </w:pPr>
            <w:r w:rsidRPr="008561B2">
              <w:t xml:space="preserve">Derivation path: </w:t>
            </w:r>
            <w:r w:rsidR="00E03D1E" w:rsidRPr="008561B2">
              <w:t>TS 38.508-1 [4], Table 4.6.1-22</w:t>
            </w:r>
          </w:p>
        </w:tc>
      </w:tr>
      <w:tr w:rsidR="005E0877" w:rsidRPr="008561B2" w14:paraId="7FFDABC7" w14:textId="77777777" w:rsidTr="00AD2183">
        <w:tblPrEx>
          <w:tblCellMar>
            <w:left w:w="108" w:type="dxa"/>
            <w:right w:w="108" w:type="dxa"/>
          </w:tblCellMar>
        </w:tblPrEx>
        <w:tc>
          <w:tcPr>
            <w:tcW w:w="4535" w:type="dxa"/>
            <w:gridSpan w:val="2"/>
          </w:tcPr>
          <w:p w14:paraId="622D4E80" w14:textId="77777777" w:rsidR="005E0877" w:rsidRPr="008561B2" w:rsidRDefault="005E0877" w:rsidP="00AD2183">
            <w:pPr>
              <w:pStyle w:val="TAH"/>
            </w:pPr>
            <w:r w:rsidRPr="008561B2">
              <w:t>Information Element</w:t>
            </w:r>
          </w:p>
        </w:tc>
        <w:tc>
          <w:tcPr>
            <w:tcW w:w="2267" w:type="dxa"/>
          </w:tcPr>
          <w:p w14:paraId="7F295E7C" w14:textId="77777777" w:rsidR="005E0877" w:rsidRPr="008561B2" w:rsidRDefault="005E0877" w:rsidP="00AD2183">
            <w:pPr>
              <w:pStyle w:val="TAH"/>
            </w:pPr>
            <w:r w:rsidRPr="008561B2">
              <w:t>Value/remark</w:t>
            </w:r>
          </w:p>
        </w:tc>
        <w:tc>
          <w:tcPr>
            <w:tcW w:w="1700" w:type="dxa"/>
          </w:tcPr>
          <w:p w14:paraId="711AC104" w14:textId="77777777" w:rsidR="005E0877" w:rsidRPr="008561B2" w:rsidRDefault="005E0877" w:rsidP="00AD2183">
            <w:pPr>
              <w:pStyle w:val="TAH"/>
            </w:pPr>
            <w:r w:rsidRPr="008561B2">
              <w:t>Comment</w:t>
            </w:r>
          </w:p>
        </w:tc>
        <w:tc>
          <w:tcPr>
            <w:tcW w:w="1245" w:type="dxa"/>
          </w:tcPr>
          <w:p w14:paraId="2A6BADF7" w14:textId="77777777" w:rsidR="005E0877" w:rsidRPr="008561B2" w:rsidRDefault="005E0877" w:rsidP="00AD2183">
            <w:pPr>
              <w:pStyle w:val="TAH"/>
            </w:pPr>
            <w:r w:rsidRPr="008561B2">
              <w:t>Condition</w:t>
            </w:r>
          </w:p>
        </w:tc>
      </w:tr>
      <w:tr w:rsidR="005E0877" w:rsidRPr="008561B2" w14:paraId="23A0300C" w14:textId="77777777" w:rsidTr="00AD2183">
        <w:tblPrEx>
          <w:tblCellMar>
            <w:left w:w="108" w:type="dxa"/>
            <w:right w:w="108" w:type="dxa"/>
          </w:tblCellMar>
        </w:tblPrEx>
        <w:tc>
          <w:tcPr>
            <w:tcW w:w="4535" w:type="dxa"/>
            <w:gridSpan w:val="2"/>
          </w:tcPr>
          <w:p w14:paraId="41B3E356" w14:textId="77777777" w:rsidR="005E0877" w:rsidRPr="008561B2" w:rsidRDefault="005E0877" w:rsidP="00AD2183">
            <w:pPr>
              <w:pStyle w:val="TAL"/>
            </w:pPr>
            <w:r w:rsidRPr="008561B2">
              <w:t>RRCSetupComplete ::= SEQUENCE {</w:t>
            </w:r>
          </w:p>
        </w:tc>
        <w:tc>
          <w:tcPr>
            <w:tcW w:w="2267" w:type="dxa"/>
          </w:tcPr>
          <w:p w14:paraId="2D251F67" w14:textId="77777777" w:rsidR="005E0877" w:rsidRPr="008561B2" w:rsidRDefault="005E0877" w:rsidP="00AD2183">
            <w:pPr>
              <w:pStyle w:val="TAL"/>
            </w:pPr>
          </w:p>
        </w:tc>
        <w:tc>
          <w:tcPr>
            <w:tcW w:w="1700" w:type="dxa"/>
          </w:tcPr>
          <w:p w14:paraId="04327F00" w14:textId="77777777" w:rsidR="005E0877" w:rsidRPr="008561B2" w:rsidRDefault="005E0877" w:rsidP="00AD2183">
            <w:pPr>
              <w:pStyle w:val="TAL"/>
            </w:pPr>
          </w:p>
        </w:tc>
        <w:tc>
          <w:tcPr>
            <w:tcW w:w="1245" w:type="dxa"/>
          </w:tcPr>
          <w:p w14:paraId="203EC88B" w14:textId="77777777" w:rsidR="005E0877" w:rsidRPr="008561B2" w:rsidRDefault="005E0877" w:rsidP="00AD2183">
            <w:pPr>
              <w:pStyle w:val="TAL"/>
            </w:pPr>
          </w:p>
        </w:tc>
      </w:tr>
      <w:tr w:rsidR="005E0877" w:rsidRPr="008561B2" w14:paraId="18877D6F" w14:textId="77777777" w:rsidTr="00AD2183">
        <w:tblPrEx>
          <w:tblCellMar>
            <w:left w:w="108" w:type="dxa"/>
            <w:right w:w="108" w:type="dxa"/>
          </w:tblCellMar>
        </w:tblPrEx>
        <w:tc>
          <w:tcPr>
            <w:tcW w:w="4535" w:type="dxa"/>
            <w:gridSpan w:val="2"/>
          </w:tcPr>
          <w:p w14:paraId="53601500" w14:textId="77777777" w:rsidR="005E0877" w:rsidRPr="008561B2" w:rsidRDefault="005E0877" w:rsidP="00AD2183">
            <w:pPr>
              <w:pStyle w:val="TAL"/>
            </w:pPr>
            <w:r w:rsidRPr="008561B2">
              <w:t xml:space="preserve">  criticalExtensions CHOICE {</w:t>
            </w:r>
          </w:p>
        </w:tc>
        <w:tc>
          <w:tcPr>
            <w:tcW w:w="2267" w:type="dxa"/>
          </w:tcPr>
          <w:p w14:paraId="28127645" w14:textId="77777777" w:rsidR="005E0877" w:rsidRPr="008561B2" w:rsidRDefault="005E0877" w:rsidP="00AD2183">
            <w:pPr>
              <w:pStyle w:val="TAL"/>
            </w:pPr>
          </w:p>
        </w:tc>
        <w:tc>
          <w:tcPr>
            <w:tcW w:w="1700" w:type="dxa"/>
          </w:tcPr>
          <w:p w14:paraId="675003AA" w14:textId="77777777" w:rsidR="005E0877" w:rsidRPr="008561B2" w:rsidRDefault="005E0877" w:rsidP="00AD2183">
            <w:pPr>
              <w:pStyle w:val="TAL"/>
            </w:pPr>
          </w:p>
        </w:tc>
        <w:tc>
          <w:tcPr>
            <w:tcW w:w="1245" w:type="dxa"/>
          </w:tcPr>
          <w:p w14:paraId="03A97F5B" w14:textId="77777777" w:rsidR="005E0877" w:rsidRPr="008561B2" w:rsidRDefault="005E0877" w:rsidP="00AD2183">
            <w:pPr>
              <w:pStyle w:val="TAL"/>
            </w:pPr>
          </w:p>
        </w:tc>
      </w:tr>
      <w:tr w:rsidR="005E0877" w:rsidRPr="008561B2" w14:paraId="28EBAC0C" w14:textId="77777777" w:rsidTr="00AD2183">
        <w:tblPrEx>
          <w:tblCellMar>
            <w:left w:w="108" w:type="dxa"/>
            <w:right w:w="108" w:type="dxa"/>
          </w:tblCellMar>
        </w:tblPrEx>
        <w:tc>
          <w:tcPr>
            <w:tcW w:w="4535" w:type="dxa"/>
            <w:gridSpan w:val="2"/>
          </w:tcPr>
          <w:p w14:paraId="20E3C7B8" w14:textId="77777777" w:rsidR="005E0877" w:rsidRPr="008561B2" w:rsidRDefault="005E0877" w:rsidP="00AD2183">
            <w:pPr>
              <w:pStyle w:val="TAL"/>
            </w:pPr>
            <w:r w:rsidRPr="008561B2">
              <w:t xml:space="preserve">    rrcSetupComplete SEQUENCE {</w:t>
            </w:r>
          </w:p>
        </w:tc>
        <w:tc>
          <w:tcPr>
            <w:tcW w:w="2267" w:type="dxa"/>
          </w:tcPr>
          <w:p w14:paraId="5D71A0C1" w14:textId="77777777" w:rsidR="005E0877" w:rsidRPr="008561B2" w:rsidRDefault="005E0877" w:rsidP="00AD2183">
            <w:pPr>
              <w:pStyle w:val="TAL"/>
            </w:pPr>
          </w:p>
        </w:tc>
        <w:tc>
          <w:tcPr>
            <w:tcW w:w="1700" w:type="dxa"/>
          </w:tcPr>
          <w:p w14:paraId="6B30EDD1" w14:textId="77777777" w:rsidR="005E0877" w:rsidRPr="008561B2" w:rsidRDefault="005E0877" w:rsidP="00AD2183">
            <w:pPr>
              <w:pStyle w:val="TAL"/>
            </w:pPr>
          </w:p>
        </w:tc>
        <w:tc>
          <w:tcPr>
            <w:tcW w:w="1245" w:type="dxa"/>
          </w:tcPr>
          <w:p w14:paraId="4F2065BC" w14:textId="77777777" w:rsidR="005E0877" w:rsidRPr="008561B2" w:rsidRDefault="005E0877" w:rsidP="00AD2183">
            <w:pPr>
              <w:pStyle w:val="TAL"/>
            </w:pPr>
          </w:p>
        </w:tc>
      </w:tr>
      <w:tr w:rsidR="005E0877" w:rsidRPr="008561B2" w14:paraId="4A03F025" w14:textId="77777777" w:rsidTr="00AD2183">
        <w:tblPrEx>
          <w:tblCellMar>
            <w:left w:w="108" w:type="dxa"/>
            <w:right w:w="108" w:type="dxa"/>
          </w:tblCellMar>
        </w:tblPrEx>
        <w:tc>
          <w:tcPr>
            <w:tcW w:w="4535" w:type="dxa"/>
            <w:gridSpan w:val="2"/>
          </w:tcPr>
          <w:p w14:paraId="74341E86" w14:textId="77777777" w:rsidR="005E0877" w:rsidRPr="008561B2" w:rsidRDefault="005E0877" w:rsidP="00AD2183">
            <w:pPr>
              <w:pStyle w:val="TAL"/>
              <w:rPr>
                <w:lang w:eastAsia="zh-CN"/>
              </w:rPr>
            </w:pPr>
            <w:r w:rsidRPr="008561B2">
              <w:t xml:space="preserve">      nonCriticalExtension</w:t>
            </w:r>
            <w:r w:rsidRPr="008561B2">
              <w:rPr>
                <w:lang w:eastAsia="zh-CN"/>
              </w:rPr>
              <w:t xml:space="preserve"> {</w:t>
            </w:r>
          </w:p>
        </w:tc>
        <w:tc>
          <w:tcPr>
            <w:tcW w:w="2267" w:type="dxa"/>
          </w:tcPr>
          <w:p w14:paraId="0E83F68A" w14:textId="77777777" w:rsidR="005E0877" w:rsidRPr="008561B2" w:rsidRDefault="005E0877" w:rsidP="00AD2183">
            <w:pPr>
              <w:pStyle w:val="TAL"/>
            </w:pPr>
          </w:p>
        </w:tc>
        <w:tc>
          <w:tcPr>
            <w:tcW w:w="1700" w:type="dxa"/>
          </w:tcPr>
          <w:p w14:paraId="7795C959" w14:textId="77777777" w:rsidR="005E0877" w:rsidRPr="008561B2" w:rsidRDefault="005E0877" w:rsidP="00AD2183">
            <w:pPr>
              <w:pStyle w:val="TAL"/>
            </w:pPr>
          </w:p>
        </w:tc>
        <w:tc>
          <w:tcPr>
            <w:tcW w:w="1245" w:type="dxa"/>
          </w:tcPr>
          <w:p w14:paraId="485A4488" w14:textId="77777777" w:rsidR="005E0877" w:rsidRPr="008561B2" w:rsidRDefault="005E0877" w:rsidP="00AD2183">
            <w:pPr>
              <w:pStyle w:val="TAL"/>
            </w:pPr>
          </w:p>
        </w:tc>
      </w:tr>
      <w:tr w:rsidR="005E0877" w:rsidRPr="008561B2" w14:paraId="474FD935" w14:textId="77777777" w:rsidTr="00AD2183">
        <w:tblPrEx>
          <w:tblCellMar>
            <w:left w:w="108" w:type="dxa"/>
            <w:right w:w="108" w:type="dxa"/>
          </w:tblCellMar>
        </w:tblPrEx>
        <w:tc>
          <w:tcPr>
            <w:tcW w:w="4535" w:type="dxa"/>
            <w:gridSpan w:val="2"/>
          </w:tcPr>
          <w:p w14:paraId="14209402" w14:textId="77777777" w:rsidR="005E0877" w:rsidRPr="008561B2" w:rsidRDefault="005E0877" w:rsidP="00AD2183">
            <w:pPr>
              <w:pStyle w:val="TAL"/>
            </w:pPr>
            <w:r w:rsidRPr="008561B2">
              <w:t xml:space="preserve">        ue-MeasurementsAvailable-r16 SEQUENCE {</w:t>
            </w:r>
          </w:p>
        </w:tc>
        <w:tc>
          <w:tcPr>
            <w:tcW w:w="2267" w:type="dxa"/>
          </w:tcPr>
          <w:p w14:paraId="40DADF07" w14:textId="77777777" w:rsidR="005E0877" w:rsidRPr="008561B2" w:rsidRDefault="005E0877" w:rsidP="00AD2183">
            <w:pPr>
              <w:pStyle w:val="TAL"/>
            </w:pPr>
          </w:p>
        </w:tc>
        <w:tc>
          <w:tcPr>
            <w:tcW w:w="1700" w:type="dxa"/>
          </w:tcPr>
          <w:p w14:paraId="27AAE244" w14:textId="77777777" w:rsidR="005E0877" w:rsidRPr="008561B2" w:rsidRDefault="005E0877" w:rsidP="00AD2183">
            <w:pPr>
              <w:pStyle w:val="TAL"/>
            </w:pPr>
          </w:p>
        </w:tc>
        <w:tc>
          <w:tcPr>
            <w:tcW w:w="1245" w:type="dxa"/>
          </w:tcPr>
          <w:p w14:paraId="61B7128F" w14:textId="77777777" w:rsidR="005E0877" w:rsidRPr="008561B2" w:rsidRDefault="005E0877" w:rsidP="00AD2183">
            <w:pPr>
              <w:pStyle w:val="TAL"/>
            </w:pPr>
          </w:p>
        </w:tc>
      </w:tr>
      <w:tr w:rsidR="005E0877" w:rsidRPr="008561B2" w14:paraId="612964C0" w14:textId="77777777" w:rsidTr="008B52D2">
        <w:tblPrEx>
          <w:tblCellMar>
            <w:left w:w="108" w:type="dxa"/>
            <w:right w:w="108" w:type="dxa"/>
          </w:tblCellMar>
        </w:tblPrEx>
        <w:tc>
          <w:tcPr>
            <w:tcW w:w="4535" w:type="dxa"/>
            <w:gridSpan w:val="2"/>
            <w:tcBorders>
              <w:bottom w:val="nil"/>
            </w:tcBorders>
          </w:tcPr>
          <w:p w14:paraId="5D4C9740" w14:textId="77777777" w:rsidR="005E0877" w:rsidRPr="008561B2" w:rsidRDefault="005E0877" w:rsidP="00AD2183">
            <w:pPr>
              <w:pStyle w:val="TAL"/>
              <w:rPr>
                <w:lang w:eastAsia="zh-CN"/>
              </w:rPr>
            </w:pPr>
            <w:r w:rsidRPr="008561B2">
              <w:rPr>
                <w:lang w:eastAsia="zh-CN"/>
              </w:rPr>
              <w:t xml:space="preserve">          logMeasAvailable-r16</w:t>
            </w:r>
          </w:p>
        </w:tc>
        <w:tc>
          <w:tcPr>
            <w:tcW w:w="2267" w:type="dxa"/>
          </w:tcPr>
          <w:p w14:paraId="5E5359A6" w14:textId="6C7CEE12" w:rsidR="005E0877" w:rsidRPr="008561B2" w:rsidRDefault="00E03D1E" w:rsidP="00AD2183">
            <w:pPr>
              <w:pStyle w:val="TAL"/>
              <w:rPr>
                <w:lang w:eastAsia="zh-CN"/>
              </w:rPr>
            </w:pPr>
            <w:r w:rsidRPr="008561B2">
              <w:rPr>
                <w:lang w:eastAsia="zh-CN"/>
              </w:rPr>
              <w:t>true</w:t>
            </w:r>
          </w:p>
        </w:tc>
        <w:tc>
          <w:tcPr>
            <w:tcW w:w="1700" w:type="dxa"/>
          </w:tcPr>
          <w:p w14:paraId="3EA3289F" w14:textId="77777777" w:rsidR="005E0877" w:rsidRPr="008561B2" w:rsidRDefault="005E0877" w:rsidP="00AD2183">
            <w:pPr>
              <w:pStyle w:val="TAL"/>
            </w:pPr>
          </w:p>
        </w:tc>
        <w:tc>
          <w:tcPr>
            <w:tcW w:w="1245" w:type="dxa"/>
          </w:tcPr>
          <w:p w14:paraId="145A2425" w14:textId="2D052BAC" w:rsidR="005E0877" w:rsidRPr="008561B2" w:rsidRDefault="008561B2" w:rsidP="00AD2183">
            <w:pPr>
              <w:pStyle w:val="TAL"/>
            </w:pPr>
            <w:r w:rsidRPr="008B52D2">
              <w:rPr>
                <w:lang w:eastAsia="zh-CN"/>
              </w:rPr>
              <w:t>Step 20</w:t>
            </w:r>
          </w:p>
        </w:tc>
      </w:tr>
      <w:tr w:rsidR="008561B2" w:rsidRPr="008561B2" w14:paraId="02112A4C" w14:textId="77777777" w:rsidTr="009569C6">
        <w:tblPrEx>
          <w:tblLook w:val="04A0" w:firstRow="1" w:lastRow="0" w:firstColumn="1" w:lastColumn="0" w:noHBand="0" w:noVBand="1"/>
        </w:tblPrEx>
        <w:tc>
          <w:tcPr>
            <w:tcW w:w="4535" w:type="dxa"/>
            <w:gridSpan w:val="2"/>
            <w:tcBorders>
              <w:top w:val="nil"/>
            </w:tcBorders>
          </w:tcPr>
          <w:p w14:paraId="1E567863" w14:textId="77777777" w:rsidR="008561B2" w:rsidRPr="008561B2" w:rsidRDefault="008561B2" w:rsidP="009569C6">
            <w:pPr>
              <w:pStyle w:val="TAL"/>
              <w:rPr>
                <w:lang w:eastAsia="zh-CN"/>
              </w:rPr>
            </w:pPr>
          </w:p>
        </w:tc>
        <w:tc>
          <w:tcPr>
            <w:tcW w:w="2267" w:type="dxa"/>
          </w:tcPr>
          <w:p w14:paraId="76552735" w14:textId="77777777" w:rsidR="008561B2" w:rsidRPr="008561B2" w:rsidRDefault="008561B2" w:rsidP="009569C6">
            <w:pPr>
              <w:pStyle w:val="TAL"/>
              <w:rPr>
                <w:lang w:eastAsia="zh-CN"/>
              </w:rPr>
            </w:pPr>
            <w:r w:rsidRPr="008B52D2">
              <w:rPr>
                <w:lang w:eastAsia="zh-CN"/>
              </w:rPr>
              <w:t>Not Present</w:t>
            </w:r>
          </w:p>
        </w:tc>
        <w:tc>
          <w:tcPr>
            <w:tcW w:w="1700" w:type="dxa"/>
          </w:tcPr>
          <w:p w14:paraId="3BCE13C4" w14:textId="77777777" w:rsidR="008561B2" w:rsidRPr="008561B2" w:rsidRDefault="008561B2" w:rsidP="009569C6">
            <w:pPr>
              <w:pStyle w:val="TAL"/>
            </w:pPr>
          </w:p>
        </w:tc>
        <w:tc>
          <w:tcPr>
            <w:tcW w:w="1245" w:type="dxa"/>
          </w:tcPr>
          <w:p w14:paraId="6BD91540" w14:textId="77777777" w:rsidR="008561B2" w:rsidRPr="008561B2" w:rsidRDefault="008561B2" w:rsidP="009569C6">
            <w:pPr>
              <w:pStyle w:val="TAL"/>
              <w:rPr>
                <w:lang w:eastAsia="zh-CN"/>
              </w:rPr>
            </w:pPr>
            <w:r w:rsidRPr="008561B2">
              <w:rPr>
                <w:rFonts w:hint="eastAsia"/>
                <w:lang w:eastAsia="zh-CN"/>
              </w:rPr>
              <w:t>S</w:t>
            </w:r>
            <w:r w:rsidRPr="008561B2">
              <w:rPr>
                <w:lang w:eastAsia="zh-CN"/>
              </w:rPr>
              <w:t>tep 7</w:t>
            </w:r>
          </w:p>
        </w:tc>
      </w:tr>
      <w:tr w:rsidR="005E0877" w:rsidRPr="008561B2" w14:paraId="7F4E805E" w14:textId="77777777" w:rsidTr="00AD2183">
        <w:tblPrEx>
          <w:tblCellMar>
            <w:left w:w="108" w:type="dxa"/>
            <w:right w:w="108" w:type="dxa"/>
          </w:tblCellMar>
        </w:tblPrEx>
        <w:tc>
          <w:tcPr>
            <w:tcW w:w="4535" w:type="dxa"/>
            <w:gridSpan w:val="2"/>
          </w:tcPr>
          <w:p w14:paraId="0C0AF444" w14:textId="77777777" w:rsidR="005E0877" w:rsidRPr="008561B2" w:rsidRDefault="005E0877" w:rsidP="00AD2183">
            <w:pPr>
              <w:pStyle w:val="TAL"/>
            </w:pPr>
            <w:r w:rsidRPr="008561B2">
              <w:rPr>
                <w:lang w:eastAsia="zh-CN"/>
              </w:rPr>
              <w:t xml:space="preserve">          </w:t>
            </w:r>
            <w:r w:rsidRPr="008561B2">
              <w:t>logMeasAvailableBT-r16</w:t>
            </w:r>
          </w:p>
        </w:tc>
        <w:tc>
          <w:tcPr>
            <w:tcW w:w="2267" w:type="dxa"/>
          </w:tcPr>
          <w:p w14:paraId="1B49985E" w14:textId="77777777" w:rsidR="005E0877" w:rsidRPr="008561B2" w:rsidRDefault="005E0877" w:rsidP="00AD2183">
            <w:pPr>
              <w:pStyle w:val="TAL"/>
            </w:pPr>
            <w:r w:rsidRPr="008561B2">
              <w:rPr>
                <w:lang w:eastAsia="zh-CN"/>
              </w:rPr>
              <w:t>Not Present</w:t>
            </w:r>
          </w:p>
        </w:tc>
        <w:tc>
          <w:tcPr>
            <w:tcW w:w="1700" w:type="dxa"/>
          </w:tcPr>
          <w:p w14:paraId="71670272" w14:textId="77777777" w:rsidR="005E0877" w:rsidRPr="008561B2" w:rsidRDefault="005E0877" w:rsidP="00AD2183">
            <w:pPr>
              <w:pStyle w:val="TAL"/>
            </w:pPr>
          </w:p>
        </w:tc>
        <w:tc>
          <w:tcPr>
            <w:tcW w:w="1245" w:type="dxa"/>
          </w:tcPr>
          <w:p w14:paraId="17D5C761" w14:textId="77777777" w:rsidR="005E0877" w:rsidRPr="008561B2" w:rsidRDefault="005E0877" w:rsidP="00AD2183">
            <w:pPr>
              <w:pStyle w:val="TAL"/>
            </w:pPr>
          </w:p>
        </w:tc>
      </w:tr>
      <w:tr w:rsidR="005E0877" w:rsidRPr="008561B2" w14:paraId="64AE2CCD" w14:textId="77777777" w:rsidTr="00AD2183">
        <w:tblPrEx>
          <w:tblCellMar>
            <w:left w:w="108" w:type="dxa"/>
            <w:right w:w="108" w:type="dxa"/>
          </w:tblCellMar>
        </w:tblPrEx>
        <w:tc>
          <w:tcPr>
            <w:tcW w:w="4535" w:type="dxa"/>
            <w:gridSpan w:val="2"/>
          </w:tcPr>
          <w:p w14:paraId="019F95D5" w14:textId="77777777" w:rsidR="005E0877" w:rsidRPr="008561B2" w:rsidRDefault="005E0877" w:rsidP="00AD2183">
            <w:pPr>
              <w:pStyle w:val="TAL"/>
            </w:pPr>
            <w:r w:rsidRPr="008561B2">
              <w:rPr>
                <w:lang w:eastAsia="zh-CN"/>
              </w:rPr>
              <w:t xml:space="preserve">          </w:t>
            </w:r>
            <w:r w:rsidRPr="008561B2">
              <w:t>logMeasAvailableWLAN-r16</w:t>
            </w:r>
          </w:p>
        </w:tc>
        <w:tc>
          <w:tcPr>
            <w:tcW w:w="2267" w:type="dxa"/>
          </w:tcPr>
          <w:p w14:paraId="6243AD45" w14:textId="77777777" w:rsidR="005E0877" w:rsidRPr="008561B2" w:rsidRDefault="005E0877" w:rsidP="00AD2183">
            <w:pPr>
              <w:pStyle w:val="TAL"/>
            </w:pPr>
            <w:r w:rsidRPr="008561B2">
              <w:rPr>
                <w:lang w:eastAsia="zh-CN"/>
              </w:rPr>
              <w:t>Not Present</w:t>
            </w:r>
          </w:p>
        </w:tc>
        <w:tc>
          <w:tcPr>
            <w:tcW w:w="1700" w:type="dxa"/>
          </w:tcPr>
          <w:p w14:paraId="595B264E" w14:textId="77777777" w:rsidR="005E0877" w:rsidRPr="008561B2" w:rsidRDefault="005E0877" w:rsidP="00AD2183">
            <w:pPr>
              <w:pStyle w:val="TAL"/>
            </w:pPr>
          </w:p>
        </w:tc>
        <w:tc>
          <w:tcPr>
            <w:tcW w:w="1245" w:type="dxa"/>
          </w:tcPr>
          <w:p w14:paraId="18D95568" w14:textId="77777777" w:rsidR="005E0877" w:rsidRPr="008561B2" w:rsidRDefault="005E0877" w:rsidP="00AD2183">
            <w:pPr>
              <w:pStyle w:val="TAL"/>
            </w:pPr>
          </w:p>
        </w:tc>
      </w:tr>
      <w:tr w:rsidR="005E0877" w:rsidRPr="008561B2" w14:paraId="12182EAB" w14:textId="77777777" w:rsidTr="00AD2183">
        <w:tblPrEx>
          <w:tblCellMar>
            <w:left w:w="108" w:type="dxa"/>
            <w:right w:w="108" w:type="dxa"/>
          </w:tblCellMar>
        </w:tblPrEx>
        <w:tc>
          <w:tcPr>
            <w:tcW w:w="4535" w:type="dxa"/>
            <w:gridSpan w:val="2"/>
          </w:tcPr>
          <w:p w14:paraId="08F9B341" w14:textId="77777777" w:rsidR="005E0877" w:rsidRPr="008561B2" w:rsidRDefault="005E0877" w:rsidP="00AD2183">
            <w:pPr>
              <w:pStyle w:val="TAL"/>
            </w:pPr>
            <w:r w:rsidRPr="008561B2">
              <w:rPr>
                <w:lang w:eastAsia="zh-CN"/>
              </w:rPr>
              <w:t xml:space="preserve">          </w:t>
            </w:r>
            <w:r w:rsidRPr="008561B2">
              <w:t>connEstFailInfoAvailable-r16</w:t>
            </w:r>
          </w:p>
        </w:tc>
        <w:tc>
          <w:tcPr>
            <w:tcW w:w="2267" w:type="dxa"/>
          </w:tcPr>
          <w:p w14:paraId="6E5E84F9" w14:textId="1BFBE0A4" w:rsidR="005E0877" w:rsidRPr="008561B2" w:rsidRDefault="005E0877" w:rsidP="00AD2183">
            <w:pPr>
              <w:pStyle w:val="TAL"/>
            </w:pPr>
            <w:r w:rsidRPr="008561B2">
              <w:rPr>
                <w:lang w:eastAsia="zh-CN"/>
              </w:rPr>
              <w:t xml:space="preserve">Not </w:t>
            </w:r>
            <w:r w:rsidR="008561B2" w:rsidRPr="008B52D2">
              <w:rPr>
                <w:lang w:eastAsia="zh-CN"/>
              </w:rPr>
              <w:t>Checked</w:t>
            </w:r>
          </w:p>
        </w:tc>
        <w:tc>
          <w:tcPr>
            <w:tcW w:w="1700" w:type="dxa"/>
          </w:tcPr>
          <w:p w14:paraId="3B2045C9" w14:textId="77777777" w:rsidR="005E0877" w:rsidRPr="008561B2" w:rsidRDefault="005E0877" w:rsidP="00AD2183">
            <w:pPr>
              <w:pStyle w:val="TAL"/>
            </w:pPr>
          </w:p>
        </w:tc>
        <w:tc>
          <w:tcPr>
            <w:tcW w:w="1245" w:type="dxa"/>
          </w:tcPr>
          <w:p w14:paraId="6021F746" w14:textId="77777777" w:rsidR="005E0877" w:rsidRPr="008561B2" w:rsidRDefault="005E0877" w:rsidP="00AD2183">
            <w:pPr>
              <w:pStyle w:val="TAL"/>
            </w:pPr>
          </w:p>
        </w:tc>
      </w:tr>
      <w:tr w:rsidR="005E0877" w:rsidRPr="006F06C2" w14:paraId="6A5A986C" w14:textId="77777777" w:rsidTr="00AD2183">
        <w:tblPrEx>
          <w:tblCellMar>
            <w:left w:w="108" w:type="dxa"/>
            <w:right w:w="108" w:type="dxa"/>
          </w:tblCellMar>
        </w:tblPrEx>
        <w:tc>
          <w:tcPr>
            <w:tcW w:w="4535" w:type="dxa"/>
            <w:gridSpan w:val="2"/>
          </w:tcPr>
          <w:p w14:paraId="44C321B9" w14:textId="77777777" w:rsidR="005E0877" w:rsidRPr="008561B2" w:rsidRDefault="005E0877" w:rsidP="00AD2183">
            <w:pPr>
              <w:pStyle w:val="TAL"/>
            </w:pPr>
            <w:r w:rsidRPr="008561B2">
              <w:rPr>
                <w:lang w:eastAsia="zh-CN"/>
              </w:rPr>
              <w:t xml:space="preserve">          </w:t>
            </w:r>
            <w:r w:rsidRPr="008561B2">
              <w:t>rlf-InfoAvailable-r16</w:t>
            </w:r>
          </w:p>
        </w:tc>
        <w:tc>
          <w:tcPr>
            <w:tcW w:w="2267" w:type="dxa"/>
          </w:tcPr>
          <w:p w14:paraId="0CF19A9D" w14:textId="28E5A63B" w:rsidR="005E0877" w:rsidRPr="006F06C2" w:rsidRDefault="005E0877" w:rsidP="00AD2183">
            <w:pPr>
              <w:pStyle w:val="TAL"/>
            </w:pPr>
            <w:r w:rsidRPr="008561B2">
              <w:rPr>
                <w:lang w:eastAsia="zh-CN"/>
              </w:rPr>
              <w:t xml:space="preserve">Not </w:t>
            </w:r>
            <w:r w:rsidR="008561B2" w:rsidRPr="008B52D2">
              <w:rPr>
                <w:lang w:eastAsia="zh-CN"/>
              </w:rPr>
              <w:t>Checked</w:t>
            </w:r>
          </w:p>
        </w:tc>
        <w:tc>
          <w:tcPr>
            <w:tcW w:w="1700" w:type="dxa"/>
          </w:tcPr>
          <w:p w14:paraId="2BC53BCC" w14:textId="77777777" w:rsidR="005E0877" w:rsidRPr="006F06C2" w:rsidRDefault="005E0877" w:rsidP="00AD2183">
            <w:pPr>
              <w:pStyle w:val="TAL"/>
            </w:pPr>
          </w:p>
        </w:tc>
        <w:tc>
          <w:tcPr>
            <w:tcW w:w="1245" w:type="dxa"/>
          </w:tcPr>
          <w:p w14:paraId="4893D4E1" w14:textId="77777777" w:rsidR="005E0877" w:rsidRPr="006F06C2" w:rsidRDefault="005E0877" w:rsidP="00AD2183">
            <w:pPr>
              <w:pStyle w:val="TAL"/>
            </w:pPr>
          </w:p>
        </w:tc>
      </w:tr>
      <w:tr w:rsidR="005E0877" w:rsidRPr="006F06C2" w14:paraId="56D70D77" w14:textId="77777777" w:rsidTr="00AD2183">
        <w:tblPrEx>
          <w:tblCellMar>
            <w:left w:w="108" w:type="dxa"/>
            <w:right w:w="108" w:type="dxa"/>
          </w:tblCellMar>
        </w:tblPrEx>
        <w:tc>
          <w:tcPr>
            <w:tcW w:w="4535" w:type="dxa"/>
            <w:gridSpan w:val="2"/>
          </w:tcPr>
          <w:p w14:paraId="30965B86" w14:textId="77777777" w:rsidR="005E0877" w:rsidRPr="006F06C2" w:rsidRDefault="005E0877" w:rsidP="00AD2183">
            <w:pPr>
              <w:pStyle w:val="TAL"/>
            </w:pPr>
            <w:r w:rsidRPr="006F06C2">
              <w:t xml:space="preserve">        }</w:t>
            </w:r>
          </w:p>
        </w:tc>
        <w:tc>
          <w:tcPr>
            <w:tcW w:w="2267" w:type="dxa"/>
          </w:tcPr>
          <w:p w14:paraId="1341F9ED" w14:textId="77777777" w:rsidR="005E0877" w:rsidRPr="006F06C2" w:rsidRDefault="005E0877" w:rsidP="00AD2183">
            <w:pPr>
              <w:pStyle w:val="TAL"/>
            </w:pPr>
          </w:p>
        </w:tc>
        <w:tc>
          <w:tcPr>
            <w:tcW w:w="1700" w:type="dxa"/>
          </w:tcPr>
          <w:p w14:paraId="651DAF32" w14:textId="77777777" w:rsidR="005E0877" w:rsidRPr="006F06C2" w:rsidRDefault="005E0877" w:rsidP="00AD2183">
            <w:pPr>
              <w:pStyle w:val="TAL"/>
            </w:pPr>
          </w:p>
        </w:tc>
        <w:tc>
          <w:tcPr>
            <w:tcW w:w="1245" w:type="dxa"/>
          </w:tcPr>
          <w:p w14:paraId="3ED6F08C" w14:textId="77777777" w:rsidR="005E0877" w:rsidRPr="006F06C2" w:rsidRDefault="005E0877" w:rsidP="00AD2183">
            <w:pPr>
              <w:pStyle w:val="TAL"/>
            </w:pPr>
          </w:p>
        </w:tc>
      </w:tr>
      <w:tr w:rsidR="005E0877" w:rsidRPr="006F06C2" w14:paraId="654556C5" w14:textId="77777777" w:rsidTr="00AD2183">
        <w:tblPrEx>
          <w:tblCellMar>
            <w:left w:w="108" w:type="dxa"/>
            <w:right w:w="108" w:type="dxa"/>
          </w:tblCellMar>
        </w:tblPrEx>
        <w:tc>
          <w:tcPr>
            <w:tcW w:w="4535" w:type="dxa"/>
            <w:gridSpan w:val="2"/>
          </w:tcPr>
          <w:p w14:paraId="132C6992" w14:textId="77777777" w:rsidR="005E0877" w:rsidRPr="006F06C2" w:rsidRDefault="005E0877" w:rsidP="00AD2183">
            <w:pPr>
              <w:pStyle w:val="TAL"/>
            </w:pPr>
            <w:r w:rsidRPr="006F06C2">
              <w:t xml:space="preserve">      }</w:t>
            </w:r>
          </w:p>
        </w:tc>
        <w:tc>
          <w:tcPr>
            <w:tcW w:w="2267" w:type="dxa"/>
          </w:tcPr>
          <w:p w14:paraId="29DAC9A0" w14:textId="77777777" w:rsidR="005E0877" w:rsidRPr="006F06C2" w:rsidRDefault="005E0877" w:rsidP="00AD2183">
            <w:pPr>
              <w:pStyle w:val="TAL"/>
            </w:pPr>
          </w:p>
        </w:tc>
        <w:tc>
          <w:tcPr>
            <w:tcW w:w="1700" w:type="dxa"/>
          </w:tcPr>
          <w:p w14:paraId="4975D2D2" w14:textId="77777777" w:rsidR="005E0877" w:rsidRPr="006F06C2" w:rsidRDefault="005E0877" w:rsidP="00AD2183">
            <w:pPr>
              <w:pStyle w:val="TAL"/>
            </w:pPr>
          </w:p>
        </w:tc>
        <w:tc>
          <w:tcPr>
            <w:tcW w:w="1245" w:type="dxa"/>
          </w:tcPr>
          <w:p w14:paraId="48259802" w14:textId="77777777" w:rsidR="005E0877" w:rsidRPr="006F06C2" w:rsidRDefault="005E0877" w:rsidP="00AD2183">
            <w:pPr>
              <w:pStyle w:val="TAL"/>
            </w:pPr>
          </w:p>
        </w:tc>
      </w:tr>
      <w:tr w:rsidR="005E0877" w:rsidRPr="006F06C2" w14:paraId="3E09CEF9" w14:textId="77777777" w:rsidTr="00AD2183">
        <w:tblPrEx>
          <w:tblCellMar>
            <w:left w:w="108" w:type="dxa"/>
            <w:right w:w="108" w:type="dxa"/>
          </w:tblCellMar>
        </w:tblPrEx>
        <w:tc>
          <w:tcPr>
            <w:tcW w:w="4535" w:type="dxa"/>
            <w:gridSpan w:val="2"/>
          </w:tcPr>
          <w:p w14:paraId="301EBFCC" w14:textId="77777777" w:rsidR="005E0877" w:rsidRPr="006F06C2" w:rsidRDefault="005E0877" w:rsidP="00AD2183">
            <w:pPr>
              <w:pStyle w:val="TAL"/>
            </w:pPr>
            <w:r w:rsidRPr="006F06C2">
              <w:t xml:space="preserve">    }</w:t>
            </w:r>
          </w:p>
        </w:tc>
        <w:tc>
          <w:tcPr>
            <w:tcW w:w="2267" w:type="dxa"/>
          </w:tcPr>
          <w:p w14:paraId="26B0D518" w14:textId="77777777" w:rsidR="005E0877" w:rsidRPr="006F06C2" w:rsidRDefault="005E0877" w:rsidP="00AD2183">
            <w:pPr>
              <w:pStyle w:val="TAL"/>
            </w:pPr>
          </w:p>
        </w:tc>
        <w:tc>
          <w:tcPr>
            <w:tcW w:w="1700" w:type="dxa"/>
          </w:tcPr>
          <w:p w14:paraId="68EBC758" w14:textId="77777777" w:rsidR="005E0877" w:rsidRPr="006F06C2" w:rsidRDefault="005E0877" w:rsidP="00AD2183">
            <w:pPr>
              <w:pStyle w:val="TAL"/>
            </w:pPr>
          </w:p>
        </w:tc>
        <w:tc>
          <w:tcPr>
            <w:tcW w:w="1245" w:type="dxa"/>
          </w:tcPr>
          <w:p w14:paraId="384B5BB4" w14:textId="77777777" w:rsidR="005E0877" w:rsidRPr="006F06C2" w:rsidRDefault="005E0877" w:rsidP="00AD2183">
            <w:pPr>
              <w:pStyle w:val="TAL"/>
            </w:pPr>
          </w:p>
        </w:tc>
      </w:tr>
      <w:tr w:rsidR="005E0877" w:rsidRPr="006F06C2" w14:paraId="1F168EAC" w14:textId="77777777" w:rsidTr="00AD2183">
        <w:tblPrEx>
          <w:tblCellMar>
            <w:left w:w="108" w:type="dxa"/>
            <w:right w:w="108" w:type="dxa"/>
          </w:tblCellMar>
        </w:tblPrEx>
        <w:tc>
          <w:tcPr>
            <w:tcW w:w="4535" w:type="dxa"/>
            <w:gridSpan w:val="2"/>
          </w:tcPr>
          <w:p w14:paraId="19560458" w14:textId="77777777" w:rsidR="005E0877" w:rsidRPr="006F06C2" w:rsidRDefault="005E0877" w:rsidP="00AD2183">
            <w:pPr>
              <w:pStyle w:val="TAL"/>
            </w:pPr>
            <w:r w:rsidRPr="006F06C2">
              <w:t xml:space="preserve">  }</w:t>
            </w:r>
          </w:p>
        </w:tc>
        <w:tc>
          <w:tcPr>
            <w:tcW w:w="2267" w:type="dxa"/>
          </w:tcPr>
          <w:p w14:paraId="13F16E4D" w14:textId="77777777" w:rsidR="005E0877" w:rsidRPr="006F06C2" w:rsidRDefault="005E0877" w:rsidP="00AD2183">
            <w:pPr>
              <w:pStyle w:val="TAL"/>
            </w:pPr>
          </w:p>
        </w:tc>
        <w:tc>
          <w:tcPr>
            <w:tcW w:w="1700" w:type="dxa"/>
          </w:tcPr>
          <w:p w14:paraId="30213AA5" w14:textId="77777777" w:rsidR="005E0877" w:rsidRPr="006F06C2" w:rsidRDefault="005E0877" w:rsidP="00AD2183">
            <w:pPr>
              <w:pStyle w:val="TAL"/>
            </w:pPr>
          </w:p>
        </w:tc>
        <w:tc>
          <w:tcPr>
            <w:tcW w:w="1245" w:type="dxa"/>
          </w:tcPr>
          <w:p w14:paraId="05D3880A" w14:textId="77777777" w:rsidR="005E0877" w:rsidRPr="006F06C2" w:rsidRDefault="005E0877" w:rsidP="00AD2183">
            <w:pPr>
              <w:pStyle w:val="TAL"/>
            </w:pPr>
          </w:p>
        </w:tc>
      </w:tr>
      <w:tr w:rsidR="005E0877" w:rsidRPr="006F06C2" w14:paraId="55EABB75" w14:textId="77777777" w:rsidTr="00AD2183">
        <w:tblPrEx>
          <w:tblCellMar>
            <w:left w:w="108" w:type="dxa"/>
            <w:right w:w="108" w:type="dxa"/>
          </w:tblCellMar>
        </w:tblPrEx>
        <w:tc>
          <w:tcPr>
            <w:tcW w:w="4535" w:type="dxa"/>
            <w:gridSpan w:val="2"/>
          </w:tcPr>
          <w:p w14:paraId="3F6C2850" w14:textId="77777777" w:rsidR="005E0877" w:rsidRPr="006F06C2" w:rsidRDefault="005E0877" w:rsidP="00AD2183">
            <w:pPr>
              <w:pStyle w:val="TAL"/>
            </w:pPr>
            <w:r w:rsidRPr="006F06C2">
              <w:t>}</w:t>
            </w:r>
          </w:p>
        </w:tc>
        <w:tc>
          <w:tcPr>
            <w:tcW w:w="2267" w:type="dxa"/>
          </w:tcPr>
          <w:p w14:paraId="33535802" w14:textId="77777777" w:rsidR="005E0877" w:rsidRPr="006F06C2" w:rsidRDefault="005E0877" w:rsidP="00AD2183">
            <w:pPr>
              <w:pStyle w:val="TAL"/>
            </w:pPr>
          </w:p>
        </w:tc>
        <w:tc>
          <w:tcPr>
            <w:tcW w:w="1700" w:type="dxa"/>
          </w:tcPr>
          <w:p w14:paraId="1F64217D" w14:textId="77777777" w:rsidR="005E0877" w:rsidRPr="006F06C2" w:rsidRDefault="005E0877" w:rsidP="00AD2183">
            <w:pPr>
              <w:pStyle w:val="TAL"/>
            </w:pPr>
          </w:p>
        </w:tc>
        <w:tc>
          <w:tcPr>
            <w:tcW w:w="1245" w:type="dxa"/>
          </w:tcPr>
          <w:p w14:paraId="5F658D4D" w14:textId="77777777" w:rsidR="005E0877" w:rsidRPr="006F06C2" w:rsidRDefault="005E0877" w:rsidP="00AD2183">
            <w:pPr>
              <w:pStyle w:val="TAL"/>
            </w:pPr>
          </w:p>
        </w:tc>
      </w:tr>
    </w:tbl>
    <w:p w14:paraId="29265457" w14:textId="77777777" w:rsidR="005E0877" w:rsidRPr="006F06C2" w:rsidRDefault="005E0877" w:rsidP="005E0877">
      <w:pPr>
        <w:rPr>
          <w:lang w:eastAsia="zh-CN"/>
        </w:rPr>
      </w:pPr>
    </w:p>
    <w:p w14:paraId="3E7E6978" w14:textId="77777777" w:rsidR="005E0877" w:rsidRPr="006F06C2" w:rsidRDefault="005E0877" w:rsidP="005E0877">
      <w:pPr>
        <w:pStyle w:val="TH"/>
        <w:rPr>
          <w:lang w:eastAsia="zh-CN"/>
        </w:rPr>
      </w:pPr>
      <w:r w:rsidRPr="006F06C2">
        <w:t xml:space="preserve">Table </w:t>
      </w:r>
      <w:r w:rsidRPr="006F06C2">
        <w:rPr>
          <w:snapToGrid w:val="0"/>
        </w:rPr>
        <w:t>8.1.6.1.2.6.3.3</w:t>
      </w:r>
      <w:r w:rsidRPr="006F06C2">
        <w:t>-6:</w:t>
      </w:r>
      <w:r w:rsidRPr="006F06C2">
        <w:rPr>
          <w:i/>
          <w:iCs/>
        </w:rPr>
        <w:t xml:space="preserve"> </w:t>
      </w:r>
      <w:r w:rsidRPr="006F06C2">
        <w:rPr>
          <w:i/>
        </w:rPr>
        <w:t>UEInformationResponse</w:t>
      </w:r>
      <w:r w:rsidRPr="006F06C2">
        <w:t xml:space="preserve"> (step 26,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42EE1A6E" w14:textId="77777777" w:rsidTr="00AD2183">
        <w:trPr>
          <w:gridBefore w:val="1"/>
          <w:wBefore w:w="9" w:type="dxa"/>
        </w:trPr>
        <w:tc>
          <w:tcPr>
            <w:tcW w:w="9738" w:type="dxa"/>
            <w:gridSpan w:val="4"/>
          </w:tcPr>
          <w:p w14:paraId="12A0EE99" w14:textId="3C897BA3" w:rsidR="005E0877" w:rsidRPr="006F06C2" w:rsidRDefault="005E0877" w:rsidP="00AD2183">
            <w:pPr>
              <w:pStyle w:val="TAL"/>
            </w:pPr>
            <w:r w:rsidRPr="006F06C2">
              <w:t xml:space="preserve">Derivation path: </w:t>
            </w:r>
            <w:r w:rsidR="00E70E61">
              <w:t xml:space="preserve">TS </w:t>
            </w:r>
            <w:r w:rsidRPr="006F06C2">
              <w:t xml:space="preserve">38.508-1 </w:t>
            </w:r>
            <w:r w:rsidR="00E70E61">
              <w:t>[4],</w:t>
            </w:r>
            <w:r w:rsidRPr="006F06C2">
              <w:t xml:space="preserve"> </w:t>
            </w:r>
            <w:r w:rsidR="00E70E61">
              <w:t>T</w:t>
            </w:r>
            <w:r w:rsidR="00E70E61" w:rsidRPr="006F06C2">
              <w:t xml:space="preserve">able </w:t>
            </w:r>
            <w:r w:rsidRPr="006F06C2">
              <w:t>4.6.1-32B</w:t>
            </w:r>
          </w:p>
        </w:tc>
      </w:tr>
      <w:tr w:rsidR="005E0877" w:rsidRPr="006F06C2" w14:paraId="61E214AE" w14:textId="77777777" w:rsidTr="00AD2183">
        <w:tblPrEx>
          <w:tblCellMar>
            <w:left w:w="108" w:type="dxa"/>
            <w:right w:w="108" w:type="dxa"/>
          </w:tblCellMar>
        </w:tblPrEx>
        <w:tc>
          <w:tcPr>
            <w:tcW w:w="4535" w:type="dxa"/>
            <w:gridSpan w:val="2"/>
          </w:tcPr>
          <w:p w14:paraId="4378C64D" w14:textId="77777777" w:rsidR="005E0877" w:rsidRPr="006F06C2" w:rsidRDefault="005E0877" w:rsidP="00AD2183">
            <w:pPr>
              <w:pStyle w:val="TAH"/>
            </w:pPr>
            <w:r w:rsidRPr="006F06C2">
              <w:t>Information Element</w:t>
            </w:r>
          </w:p>
        </w:tc>
        <w:tc>
          <w:tcPr>
            <w:tcW w:w="2267" w:type="dxa"/>
          </w:tcPr>
          <w:p w14:paraId="0B5C57BC" w14:textId="77777777" w:rsidR="005E0877" w:rsidRPr="006F06C2" w:rsidRDefault="005E0877" w:rsidP="00AD2183">
            <w:pPr>
              <w:pStyle w:val="TAH"/>
            </w:pPr>
            <w:r w:rsidRPr="006F06C2">
              <w:t>Value/remark</w:t>
            </w:r>
          </w:p>
        </w:tc>
        <w:tc>
          <w:tcPr>
            <w:tcW w:w="1700" w:type="dxa"/>
          </w:tcPr>
          <w:p w14:paraId="709E8004" w14:textId="77777777" w:rsidR="005E0877" w:rsidRPr="006F06C2" w:rsidRDefault="005E0877" w:rsidP="00AD2183">
            <w:pPr>
              <w:pStyle w:val="TAH"/>
            </w:pPr>
            <w:r w:rsidRPr="006F06C2">
              <w:t>Comment</w:t>
            </w:r>
          </w:p>
        </w:tc>
        <w:tc>
          <w:tcPr>
            <w:tcW w:w="1245" w:type="dxa"/>
          </w:tcPr>
          <w:p w14:paraId="0BA2068D" w14:textId="77777777" w:rsidR="005E0877" w:rsidRPr="006F06C2" w:rsidRDefault="005E0877" w:rsidP="00AD2183">
            <w:pPr>
              <w:pStyle w:val="TAH"/>
            </w:pPr>
            <w:r w:rsidRPr="006F06C2">
              <w:t>Condition</w:t>
            </w:r>
          </w:p>
        </w:tc>
      </w:tr>
      <w:tr w:rsidR="005E0877" w:rsidRPr="006F06C2" w14:paraId="1E1CA245" w14:textId="77777777" w:rsidTr="00AD2183">
        <w:tblPrEx>
          <w:tblCellMar>
            <w:left w:w="108" w:type="dxa"/>
            <w:right w:w="108" w:type="dxa"/>
          </w:tblCellMar>
        </w:tblPrEx>
        <w:tc>
          <w:tcPr>
            <w:tcW w:w="4535" w:type="dxa"/>
            <w:gridSpan w:val="2"/>
          </w:tcPr>
          <w:p w14:paraId="39403FA9" w14:textId="77777777" w:rsidR="005E0877" w:rsidRPr="006F06C2" w:rsidRDefault="005E0877" w:rsidP="00AD2183">
            <w:pPr>
              <w:pStyle w:val="TAL"/>
            </w:pPr>
            <w:r w:rsidRPr="006F06C2">
              <w:t>UEInformationResponse-r16 ::= SEQUENCE {</w:t>
            </w:r>
          </w:p>
        </w:tc>
        <w:tc>
          <w:tcPr>
            <w:tcW w:w="2267" w:type="dxa"/>
          </w:tcPr>
          <w:p w14:paraId="70D7182C" w14:textId="77777777" w:rsidR="005E0877" w:rsidRPr="006F06C2" w:rsidRDefault="005E0877" w:rsidP="00AD2183">
            <w:pPr>
              <w:pStyle w:val="TAL"/>
            </w:pPr>
          </w:p>
        </w:tc>
        <w:tc>
          <w:tcPr>
            <w:tcW w:w="1700" w:type="dxa"/>
          </w:tcPr>
          <w:p w14:paraId="06C751C4" w14:textId="77777777" w:rsidR="005E0877" w:rsidRPr="006F06C2" w:rsidRDefault="005E0877" w:rsidP="00AD2183">
            <w:pPr>
              <w:pStyle w:val="TAL"/>
            </w:pPr>
          </w:p>
        </w:tc>
        <w:tc>
          <w:tcPr>
            <w:tcW w:w="1245" w:type="dxa"/>
          </w:tcPr>
          <w:p w14:paraId="27987065" w14:textId="77777777" w:rsidR="005E0877" w:rsidRPr="006F06C2" w:rsidRDefault="005E0877" w:rsidP="00AD2183">
            <w:pPr>
              <w:pStyle w:val="TAL"/>
            </w:pPr>
          </w:p>
        </w:tc>
      </w:tr>
      <w:tr w:rsidR="00E70E61" w:rsidRPr="00E91D9C" w14:paraId="6FA649F2" w14:textId="77777777" w:rsidTr="00085D59">
        <w:tblPrEx>
          <w:tblCellMar>
            <w:left w:w="108" w:type="dxa"/>
            <w:right w:w="108" w:type="dxa"/>
          </w:tblCellMar>
        </w:tblPrEx>
        <w:tc>
          <w:tcPr>
            <w:tcW w:w="4535" w:type="dxa"/>
            <w:gridSpan w:val="2"/>
          </w:tcPr>
          <w:p w14:paraId="13361884" w14:textId="77777777" w:rsidR="00E70E61" w:rsidRPr="00E91D9C" w:rsidRDefault="00E70E61" w:rsidP="00085D59">
            <w:pPr>
              <w:pStyle w:val="TAL"/>
            </w:pPr>
            <w:r w:rsidRPr="00BE2064">
              <w:t xml:space="preserve">  criticalExtensions CHOICE {</w:t>
            </w:r>
          </w:p>
        </w:tc>
        <w:tc>
          <w:tcPr>
            <w:tcW w:w="2267" w:type="dxa"/>
          </w:tcPr>
          <w:p w14:paraId="1D573E39" w14:textId="77777777" w:rsidR="00E70E61" w:rsidRPr="00E91D9C" w:rsidRDefault="00E70E61" w:rsidP="00085D59">
            <w:pPr>
              <w:pStyle w:val="TAL"/>
            </w:pPr>
          </w:p>
        </w:tc>
        <w:tc>
          <w:tcPr>
            <w:tcW w:w="1700" w:type="dxa"/>
          </w:tcPr>
          <w:p w14:paraId="36FAC203" w14:textId="77777777" w:rsidR="00E70E61" w:rsidRPr="00E91D9C" w:rsidRDefault="00E70E61" w:rsidP="00085D59">
            <w:pPr>
              <w:pStyle w:val="TAL"/>
            </w:pPr>
          </w:p>
        </w:tc>
        <w:tc>
          <w:tcPr>
            <w:tcW w:w="1245" w:type="dxa"/>
          </w:tcPr>
          <w:p w14:paraId="4CF1B47F" w14:textId="77777777" w:rsidR="00E70E61" w:rsidRPr="00E91D9C" w:rsidRDefault="00E70E61" w:rsidP="00085D59">
            <w:pPr>
              <w:pStyle w:val="TAL"/>
            </w:pPr>
          </w:p>
        </w:tc>
      </w:tr>
      <w:tr w:rsidR="00E70E61" w:rsidRPr="00E91D9C" w14:paraId="60127FC4" w14:textId="77777777" w:rsidTr="00085D59">
        <w:tblPrEx>
          <w:tblCellMar>
            <w:left w:w="108" w:type="dxa"/>
            <w:right w:w="108" w:type="dxa"/>
          </w:tblCellMar>
        </w:tblPrEx>
        <w:tc>
          <w:tcPr>
            <w:tcW w:w="4535" w:type="dxa"/>
            <w:gridSpan w:val="2"/>
          </w:tcPr>
          <w:p w14:paraId="596FB2A3" w14:textId="77777777" w:rsidR="00E70E61" w:rsidRPr="00E91D9C" w:rsidRDefault="00E70E61" w:rsidP="00085D59">
            <w:pPr>
              <w:pStyle w:val="TAL"/>
            </w:pPr>
            <w:r w:rsidRPr="00BE2064">
              <w:t xml:space="preserve">    ueInformationResponse-r16 SEQUENCE {</w:t>
            </w:r>
          </w:p>
        </w:tc>
        <w:tc>
          <w:tcPr>
            <w:tcW w:w="2267" w:type="dxa"/>
          </w:tcPr>
          <w:p w14:paraId="2D24FC72" w14:textId="77777777" w:rsidR="00E70E61" w:rsidRPr="00E91D9C" w:rsidRDefault="00E70E61" w:rsidP="00085D59">
            <w:pPr>
              <w:pStyle w:val="TAL"/>
            </w:pPr>
          </w:p>
        </w:tc>
        <w:tc>
          <w:tcPr>
            <w:tcW w:w="1700" w:type="dxa"/>
          </w:tcPr>
          <w:p w14:paraId="7EF56419" w14:textId="77777777" w:rsidR="00E70E61" w:rsidRPr="00E91D9C" w:rsidRDefault="00E70E61" w:rsidP="00085D59">
            <w:pPr>
              <w:pStyle w:val="TAL"/>
            </w:pPr>
          </w:p>
        </w:tc>
        <w:tc>
          <w:tcPr>
            <w:tcW w:w="1245" w:type="dxa"/>
          </w:tcPr>
          <w:p w14:paraId="270E0640" w14:textId="77777777" w:rsidR="00E70E61" w:rsidRPr="00E91D9C" w:rsidRDefault="00E70E61" w:rsidP="00085D59">
            <w:pPr>
              <w:pStyle w:val="TAL"/>
            </w:pPr>
          </w:p>
        </w:tc>
      </w:tr>
      <w:tr w:rsidR="005E0877" w:rsidRPr="006F06C2" w14:paraId="5A51C0BA" w14:textId="77777777" w:rsidTr="00AD2183">
        <w:tblPrEx>
          <w:tblCellMar>
            <w:left w:w="108" w:type="dxa"/>
            <w:right w:w="108" w:type="dxa"/>
          </w:tblCellMar>
        </w:tblPrEx>
        <w:tc>
          <w:tcPr>
            <w:tcW w:w="4535" w:type="dxa"/>
            <w:gridSpan w:val="2"/>
          </w:tcPr>
          <w:p w14:paraId="4B89E0CC" w14:textId="514AC93C" w:rsidR="005E0877" w:rsidRPr="006F06C2" w:rsidRDefault="005E0877" w:rsidP="00AD2183">
            <w:pPr>
              <w:pStyle w:val="TAL"/>
            </w:pPr>
            <w:r w:rsidRPr="006F06C2">
              <w:t xml:space="preserve"> </w:t>
            </w:r>
            <w:r w:rsidR="00E70E61">
              <w:t xml:space="preserve">    </w:t>
            </w:r>
            <w:r w:rsidRPr="006F06C2">
              <w:t xml:space="preserve"> logMeasReport-r16 SEQUENCE {</w:t>
            </w:r>
          </w:p>
        </w:tc>
        <w:tc>
          <w:tcPr>
            <w:tcW w:w="2267" w:type="dxa"/>
          </w:tcPr>
          <w:p w14:paraId="0381C0A3" w14:textId="77777777" w:rsidR="005E0877" w:rsidRPr="006F06C2" w:rsidRDefault="005E0877" w:rsidP="00AD2183">
            <w:pPr>
              <w:pStyle w:val="TAL"/>
            </w:pPr>
          </w:p>
        </w:tc>
        <w:tc>
          <w:tcPr>
            <w:tcW w:w="1700" w:type="dxa"/>
          </w:tcPr>
          <w:p w14:paraId="23C7EE7B" w14:textId="77777777" w:rsidR="005E0877" w:rsidRPr="006F06C2" w:rsidRDefault="005E0877" w:rsidP="00AD2183">
            <w:pPr>
              <w:pStyle w:val="TAL"/>
            </w:pPr>
          </w:p>
        </w:tc>
        <w:tc>
          <w:tcPr>
            <w:tcW w:w="1245" w:type="dxa"/>
          </w:tcPr>
          <w:p w14:paraId="4814A02D" w14:textId="77777777" w:rsidR="005E0877" w:rsidRPr="006F06C2" w:rsidRDefault="005E0877" w:rsidP="00AD2183">
            <w:pPr>
              <w:pStyle w:val="TAL"/>
            </w:pPr>
          </w:p>
        </w:tc>
      </w:tr>
      <w:tr w:rsidR="005E0877" w:rsidRPr="006F06C2" w14:paraId="1C7084DB" w14:textId="77777777" w:rsidTr="00AD2183">
        <w:tblPrEx>
          <w:tblCellMar>
            <w:left w:w="108" w:type="dxa"/>
            <w:right w:w="108" w:type="dxa"/>
          </w:tblCellMar>
        </w:tblPrEx>
        <w:tc>
          <w:tcPr>
            <w:tcW w:w="4535" w:type="dxa"/>
            <w:gridSpan w:val="2"/>
          </w:tcPr>
          <w:p w14:paraId="0D5B8C5F" w14:textId="2576F970" w:rsidR="005E0877" w:rsidRPr="006F06C2" w:rsidRDefault="005E0877" w:rsidP="00AD2183">
            <w:pPr>
              <w:rPr>
                <w:rFonts w:ascii="Arial" w:hAnsi="Arial" w:cs="Arial"/>
                <w:sz w:val="18"/>
                <w:szCs w:val="18"/>
              </w:rPr>
            </w:pPr>
            <w:r w:rsidRPr="006F06C2">
              <w:t xml:space="preserve">    </w:t>
            </w:r>
            <w:r w:rsidR="00E70E61">
              <w:t xml:space="preserve">    </w:t>
            </w:r>
            <w:r w:rsidRPr="006F06C2">
              <w:rPr>
                <w:rFonts w:ascii="Arial" w:hAnsi="Arial" w:cs="Arial"/>
                <w:sz w:val="18"/>
                <w:szCs w:val="18"/>
              </w:rPr>
              <w:t>absoluteTimeStamp-r16</w:t>
            </w:r>
          </w:p>
        </w:tc>
        <w:tc>
          <w:tcPr>
            <w:tcW w:w="2267" w:type="dxa"/>
          </w:tcPr>
          <w:p w14:paraId="0C24C21A"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79370BA6" w14:textId="77777777" w:rsidR="005E0877" w:rsidRPr="006F06C2" w:rsidRDefault="005E0877" w:rsidP="00AD2183">
            <w:pPr>
              <w:pStyle w:val="TAL"/>
            </w:pPr>
          </w:p>
        </w:tc>
        <w:tc>
          <w:tcPr>
            <w:tcW w:w="1245" w:type="dxa"/>
          </w:tcPr>
          <w:p w14:paraId="4FC6E5F3" w14:textId="77777777" w:rsidR="005E0877" w:rsidRPr="006F06C2" w:rsidRDefault="005E0877" w:rsidP="00AD2183"/>
        </w:tc>
      </w:tr>
      <w:tr w:rsidR="005E0877" w:rsidRPr="006F06C2" w14:paraId="63C14C21" w14:textId="77777777" w:rsidTr="00AD2183">
        <w:tblPrEx>
          <w:tblCellMar>
            <w:left w:w="108" w:type="dxa"/>
            <w:right w:w="108" w:type="dxa"/>
          </w:tblCellMar>
        </w:tblPrEx>
        <w:tc>
          <w:tcPr>
            <w:tcW w:w="4535" w:type="dxa"/>
            <w:gridSpan w:val="2"/>
          </w:tcPr>
          <w:p w14:paraId="23A5766A" w14:textId="561A0BB4" w:rsidR="005E0877" w:rsidRPr="006F06C2" w:rsidRDefault="005E0877" w:rsidP="00AD2183">
            <w:pPr>
              <w:pStyle w:val="TAL"/>
            </w:pPr>
            <w:r w:rsidRPr="006F06C2">
              <w:t xml:space="preserve">    </w:t>
            </w:r>
            <w:r w:rsidR="00E70E61">
              <w:t xml:space="preserve">    </w:t>
            </w:r>
            <w:r w:rsidRPr="006F06C2">
              <w:t>traceReference-r16</w:t>
            </w:r>
            <w:r w:rsidRPr="006F06C2">
              <w:tab/>
              <w:t>SEQUENCE {</w:t>
            </w:r>
          </w:p>
        </w:tc>
        <w:tc>
          <w:tcPr>
            <w:tcW w:w="2267" w:type="dxa"/>
          </w:tcPr>
          <w:p w14:paraId="1DBC8478" w14:textId="77777777" w:rsidR="005E0877" w:rsidRPr="006F06C2" w:rsidRDefault="005E0877" w:rsidP="00AD2183">
            <w:pPr>
              <w:pStyle w:val="TAL"/>
            </w:pPr>
          </w:p>
        </w:tc>
        <w:tc>
          <w:tcPr>
            <w:tcW w:w="1700" w:type="dxa"/>
          </w:tcPr>
          <w:p w14:paraId="6432BFC4" w14:textId="77777777" w:rsidR="005E0877" w:rsidRPr="006F06C2" w:rsidRDefault="005E0877" w:rsidP="00AD2183">
            <w:pPr>
              <w:pStyle w:val="TAL"/>
            </w:pPr>
          </w:p>
        </w:tc>
        <w:tc>
          <w:tcPr>
            <w:tcW w:w="1245" w:type="dxa"/>
          </w:tcPr>
          <w:p w14:paraId="09F3A9AF" w14:textId="77777777" w:rsidR="005E0877" w:rsidRPr="006F06C2" w:rsidRDefault="005E0877" w:rsidP="00AD2183">
            <w:pPr>
              <w:pStyle w:val="TAL"/>
            </w:pPr>
          </w:p>
        </w:tc>
      </w:tr>
      <w:tr w:rsidR="005E0877" w:rsidRPr="006F06C2" w14:paraId="69DDD16E" w14:textId="77777777" w:rsidTr="00AD2183">
        <w:tblPrEx>
          <w:tblCellMar>
            <w:left w:w="108" w:type="dxa"/>
            <w:right w:w="108" w:type="dxa"/>
          </w:tblCellMar>
        </w:tblPrEx>
        <w:tc>
          <w:tcPr>
            <w:tcW w:w="4535" w:type="dxa"/>
            <w:gridSpan w:val="2"/>
          </w:tcPr>
          <w:p w14:paraId="0992789D" w14:textId="6EAC482A" w:rsidR="005E0877" w:rsidRPr="006F06C2" w:rsidRDefault="005E0877" w:rsidP="00AD2183">
            <w:pPr>
              <w:pStyle w:val="TAL"/>
            </w:pPr>
            <w:r w:rsidRPr="006F06C2">
              <w:t xml:space="preserve">        </w:t>
            </w:r>
            <w:r w:rsidR="00E70E61">
              <w:t xml:space="preserve">  </w:t>
            </w:r>
            <w:r w:rsidRPr="006F06C2">
              <w:t>plmn-Identity-r16 SEQUENCE {</w:t>
            </w:r>
          </w:p>
        </w:tc>
        <w:tc>
          <w:tcPr>
            <w:tcW w:w="2267" w:type="dxa"/>
          </w:tcPr>
          <w:p w14:paraId="5329E4B8" w14:textId="77777777" w:rsidR="005E0877" w:rsidRPr="006F06C2" w:rsidRDefault="005E0877" w:rsidP="00AD2183">
            <w:pPr>
              <w:pStyle w:val="TAL"/>
            </w:pPr>
          </w:p>
        </w:tc>
        <w:tc>
          <w:tcPr>
            <w:tcW w:w="1700" w:type="dxa"/>
          </w:tcPr>
          <w:p w14:paraId="09383DD7" w14:textId="77777777" w:rsidR="005E0877" w:rsidRPr="006F06C2" w:rsidRDefault="005E0877" w:rsidP="00AD2183">
            <w:pPr>
              <w:pStyle w:val="TAL"/>
            </w:pPr>
          </w:p>
        </w:tc>
        <w:tc>
          <w:tcPr>
            <w:tcW w:w="1245" w:type="dxa"/>
          </w:tcPr>
          <w:p w14:paraId="4DA91029" w14:textId="77777777" w:rsidR="005E0877" w:rsidRPr="006F06C2" w:rsidRDefault="005E0877" w:rsidP="00AD2183">
            <w:pPr>
              <w:pStyle w:val="TAL"/>
            </w:pPr>
          </w:p>
        </w:tc>
      </w:tr>
      <w:tr w:rsidR="005E0877" w:rsidRPr="006F06C2" w14:paraId="1FF63B94" w14:textId="77777777" w:rsidTr="00AD2183">
        <w:tblPrEx>
          <w:tblCellMar>
            <w:left w:w="108" w:type="dxa"/>
            <w:right w:w="108" w:type="dxa"/>
          </w:tblCellMar>
        </w:tblPrEx>
        <w:tc>
          <w:tcPr>
            <w:tcW w:w="4535" w:type="dxa"/>
            <w:gridSpan w:val="2"/>
          </w:tcPr>
          <w:p w14:paraId="7DB84F4F" w14:textId="77777777" w:rsidR="005E0877" w:rsidRPr="006F06C2" w:rsidRDefault="005E0877" w:rsidP="00E70E61">
            <w:pPr>
              <w:pStyle w:val="TAL"/>
            </w:pPr>
            <w:r w:rsidRPr="006F06C2">
              <w:t xml:space="preserve">            mcc SEQUENCE (SIZE (3)) OF MCC-NMC-Digit</w:t>
            </w:r>
          </w:p>
        </w:tc>
        <w:tc>
          <w:tcPr>
            <w:tcW w:w="2267" w:type="dxa"/>
          </w:tcPr>
          <w:p w14:paraId="22C78E8D" w14:textId="77777777" w:rsidR="005E0877" w:rsidRPr="006F06C2" w:rsidDel="004D56A9" w:rsidRDefault="005E0877" w:rsidP="00AD2183">
            <w:pPr>
              <w:pStyle w:val="TAL"/>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5CB46CA5" w14:textId="77777777" w:rsidR="005E0877" w:rsidRPr="006F06C2" w:rsidRDefault="005E0877" w:rsidP="00AD2183"/>
        </w:tc>
        <w:tc>
          <w:tcPr>
            <w:tcW w:w="1245" w:type="dxa"/>
          </w:tcPr>
          <w:p w14:paraId="10B8E357" w14:textId="77777777" w:rsidR="005E0877" w:rsidRPr="006F06C2" w:rsidRDefault="005E0877" w:rsidP="00AD2183"/>
        </w:tc>
      </w:tr>
      <w:tr w:rsidR="005E0877" w:rsidRPr="006F06C2" w14:paraId="45C1BB18" w14:textId="77777777" w:rsidTr="00AD2183">
        <w:tblPrEx>
          <w:tblCellMar>
            <w:left w:w="108" w:type="dxa"/>
            <w:right w:w="108" w:type="dxa"/>
          </w:tblCellMar>
        </w:tblPrEx>
        <w:tc>
          <w:tcPr>
            <w:tcW w:w="4535" w:type="dxa"/>
            <w:gridSpan w:val="2"/>
          </w:tcPr>
          <w:p w14:paraId="44584E5E" w14:textId="77777777" w:rsidR="005E0877" w:rsidRPr="006F06C2" w:rsidRDefault="005E0877" w:rsidP="00E70E61">
            <w:pPr>
              <w:pStyle w:val="TAL"/>
            </w:pPr>
            <w:r w:rsidRPr="006F06C2">
              <w:t xml:space="preserve">            mnc SEQUENCE (SIZE (2..3)) OF MCC-NMC-Digit</w:t>
            </w:r>
          </w:p>
        </w:tc>
        <w:tc>
          <w:tcPr>
            <w:tcW w:w="2267" w:type="dxa"/>
          </w:tcPr>
          <w:p w14:paraId="0AC34F6F" w14:textId="77777777" w:rsidR="005E0877" w:rsidRPr="006F06C2" w:rsidDel="004D56A9"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01CAFC4B" w14:textId="77777777" w:rsidR="005E0877" w:rsidRPr="006F06C2" w:rsidRDefault="005E0877" w:rsidP="00AD2183"/>
        </w:tc>
        <w:tc>
          <w:tcPr>
            <w:tcW w:w="1245" w:type="dxa"/>
          </w:tcPr>
          <w:p w14:paraId="633D67BD" w14:textId="77777777" w:rsidR="005E0877" w:rsidRPr="006F06C2" w:rsidRDefault="005E0877" w:rsidP="00AD2183"/>
        </w:tc>
      </w:tr>
      <w:tr w:rsidR="005E0877" w:rsidRPr="006F06C2" w14:paraId="5E77A158" w14:textId="77777777" w:rsidTr="00AD2183">
        <w:tblPrEx>
          <w:tblCellMar>
            <w:left w:w="108" w:type="dxa"/>
            <w:right w:w="108" w:type="dxa"/>
          </w:tblCellMar>
        </w:tblPrEx>
        <w:tc>
          <w:tcPr>
            <w:tcW w:w="4535" w:type="dxa"/>
            <w:gridSpan w:val="2"/>
          </w:tcPr>
          <w:p w14:paraId="343354BF" w14:textId="3D4A29E7" w:rsidR="005E0877" w:rsidRPr="006F06C2" w:rsidRDefault="005E0877" w:rsidP="00AD2183">
            <w:pPr>
              <w:pStyle w:val="TAL"/>
            </w:pPr>
            <w:r w:rsidRPr="006F06C2">
              <w:t xml:space="preserve">        </w:t>
            </w:r>
            <w:r w:rsidR="00E70E61">
              <w:t xml:space="preserve">  </w:t>
            </w:r>
            <w:r w:rsidRPr="006F06C2">
              <w:t>}</w:t>
            </w:r>
          </w:p>
        </w:tc>
        <w:tc>
          <w:tcPr>
            <w:tcW w:w="2267" w:type="dxa"/>
          </w:tcPr>
          <w:p w14:paraId="3046F2BD" w14:textId="77777777" w:rsidR="005E0877" w:rsidRPr="006F06C2" w:rsidRDefault="005E0877" w:rsidP="00AD2183">
            <w:pPr>
              <w:pStyle w:val="TAL"/>
            </w:pPr>
          </w:p>
        </w:tc>
        <w:tc>
          <w:tcPr>
            <w:tcW w:w="1700" w:type="dxa"/>
          </w:tcPr>
          <w:p w14:paraId="2CDAFDD9" w14:textId="77777777" w:rsidR="005E0877" w:rsidRPr="006F06C2" w:rsidRDefault="005E0877" w:rsidP="00AD2183">
            <w:pPr>
              <w:pStyle w:val="TAL"/>
            </w:pPr>
          </w:p>
        </w:tc>
        <w:tc>
          <w:tcPr>
            <w:tcW w:w="1245" w:type="dxa"/>
          </w:tcPr>
          <w:p w14:paraId="684948B8" w14:textId="77777777" w:rsidR="005E0877" w:rsidRPr="006F06C2" w:rsidRDefault="005E0877" w:rsidP="00AD2183">
            <w:pPr>
              <w:pStyle w:val="TAL"/>
            </w:pPr>
          </w:p>
        </w:tc>
      </w:tr>
      <w:tr w:rsidR="00E70E61" w:rsidRPr="00E91D9C" w14:paraId="4B8205BA" w14:textId="77777777" w:rsidTr="00085D59">
        <w:tblPrEx>
          <w:tblCellMar>
            <w:left w:w="108" w:type="dxa"/>
            <w:right w:w="108" w:type="dxa"/>
          </w:tblCellMar>
        </w:tblPrEx>
        <w:tc>
          <w:tcPr>
            <w:tcW w:w="4535" w:type="dxa"/>
            <w:gridSpan w:val="2"/>
          </w:tcPr>
          <w:p w14:paraId="49B3057F" w14:textId="77777777" w:rsidR="00E70E61" w:rsidRPr="00E91D9C" w:rsidRDefault="00E70E61" w:rsidP="00085D59">
            <w:pPr>
              <w:pStyle w:val="TAL"/>
            </w:pPr>
            <w:r w:rsidRPr="00E91D9C">
              <w:rPr>
                <w:lang w:eastAsia="zh-CN"/>
              </w:rPr>
              <w:t xml:space="preserve">          </w:t>
            </w:r>
            <w:r w:rsidRPr="00E91D9C">
              <w:t>traceId-r16</w:t>
            </w:r>
          </w:p>
        </w:tc>
        <w:tc>
          <w:tcPr>
            <w:tcW w:w="2267" w:type="dxa"/>
          </w:tcPr>
          <w:p w14:paraId="73E6BD03" w14:textId="77777777" w:rsidR="00E70E61" w:rsidRPr="00E91D9C" w:rsidRDefault="00E70E61" w:rsidP="00085D59">
            <w:pPr>
              <w:pStyle w:val="TAL"/>
            </w:pPr>
            <w:r w:rsidRPr="00E91D9C">
              <w:t>Same value as sent by SS in LoggedMeasurementConfiguration in step 1</w:t>
            </w:r>
          </w:p>
        </w:tc>
        <w:tc>
          <w:tcPr>
            <w:tcW w:w="1700" w:type="dxa"/>
          </w:tcPr>
          <w:p w14:paraId="75EE2129" w14:textId="77777777" w:rsidR="00E70E61" w:rsidRPr="00E91D9C" w:rsidRDefault="00E70E61" w:rsidP="00085D59">
            <w:pPr>
              <w:pStyle w:val="TAL"/>
            </w:pPr>
          </w:p>
        </w:tc>
        <w:tc>
          <w:tcPr>
            <w:tcW w:w="1245" w:type="dxa"/>
          </w:tcPr>
          <w:p w14:paraId="4B7B1283" w14:textId="77777777" w:rsidR="00E70E61" w:rsidRPr="00E91D9C" w:rsidRDefault="00E70E61" w:rsidP="00085D59">
            <w:pPr>
              <w:pStyle w:val="TAL"/>
            </w:pPr>
          </w:p>
        </w:tc>
      </w:tr>
      <w:tr w:rsidR="005E0877" w:rsidRPr="006F06C2" w14:paraId="6CB82A13" w14:textId="77777777" w:rsidTr="00AD2183">
        <w:tblPrEx>
          <w:tblCellMar>
            <w:left w:w="108" w:type="dxa"/>
            <w:right w:w="108" w:type="dxa"/>
          </w:tblCellMar>
        </w:tblPrEx>
        <w:tc>
          <w:tcPr>
            <w:tcW w:w="4535" w:type="dxa"/>
            <w:gridSpan w:val="2"/>
          </w:tcPr>
          <w:p w14:paraId="2E759964" w14:textId="64ED5CFA" w:rsidR="005E0877" w:rsidRPr="006F06C2" w:rsidRDefault="005E0877" w:rsidP="00AD2183">
            <w:pPr>
              <w:pStyle w:val="TAL"/>
            </w:pPr>
            <w:r w:rsidRPr="006F06C2">
              <w:t xml:space="preserve">    </w:t>
            </w:r>
            <w:r w:rsidR="00E70E61">
              <w:t xml:space="preserve">    </w:t>
            </w:r>
            <w:r w:rsidRPr="006F06C2">
              <w:t>}</w:t>
            </w:r>
          </w:p>
        </w:tc>
        <w:tc>
          <w:tcPr>
            <w:tcW w:w="2267" w:type="dxa"/>
          </w:tcPr>
          <w:p w14:paraId="708A64CC" w14:textId="77777777" w:rsidR="005E0877" w:rsidRPr="006F06C2" w:rsidRDefault="005E0877" w:rsidP="00AD2183">
            <w:pPr>
              <w:pStyle w:val="TAL"/>
            </w:pPr>
          </w:p>
        </w:tc>
        <w:tc>
          <w:tcPr>
            <w:tcW w:w="1700" w:type="dxa"/>
          </w:tcPr>
          <w:p w14:paraId="0849CD4A" w14:textId="77777777" w:rsidR="005E0877" w:rsidRPr="006F06C2" w:rsidRDefault="005E0877" w:rsidP="00AD2183">
            <w:pPr>
              <w:pStyle w:val="TAL"/>
            </w:pPr>
          </w:p>
        </w:tc>
        <w:tc>
          <w:tcPr>
            <w:tcW w:w="1245" w:type="dxa"/>
          </w:tcPr>
          <w:p w14:paraId="12554802" w14:textId="77777777" w:rsidR="005E0877" w:rsidRPr="006F06C2" w:rsidRDefault="005E0877" w:rsidP="00AD2183">
            <w:pPr>
              <w:pStyle w:val="TAL"/>
            </w:pPr>
          </w:p>
        </w:tc>
      </w:tr>
      <w:tr w:rsidR="005E0877" w:rsidRPr="006F06C2" w14:paraId="4C497FC5" w14:textId="77777777" w:rsidTr="00AD2183">
        <w:tblPrEx>
          <w:tblCellMar>
            <w:left w:w="108" w:type="dxa"/>
            <w:right w:w="108" w:type="dxa"/>
          </w:tblCellMar>
        </w:tblPrEx>
        <w:tc>
          <w:tcPr>
            <w:tcW w:w="4535" w:type="dxa"/>
            <w:gridSpan w:val="2"/>
          </w:tcPr>
          <w:p w14:paraId="70330154" w14:textId="2C864520" w:rsidR="005E0877" w:rsidRPr="006F06C2" w:rsidRDefault="005E0877" w:rsidP="00AD2183">
            <w:pPr>
              <w:pStyle w:val="TAL"/>
            </w:pPr>
            <w:r w:rsidRPr="006F06C2">
              <w:t xml:space="preserve">   </w:t>
            </w:r>
            <w:r w:rsidR="00E70E61">
              <w:t xml:space="preserve">    </w:t>
            </w:r>
            <w:r w:rsidRPr="006F06C2">
              <w:t xml:space="preserve"> traceRecordingSessionRef-r16</w:t>
            </w:r>
          </w:p>
        </w:tc>
        <w:tc>
          <w:tcPr>
            <w:tcW w:w="2267" w:type="dxa"/>
          </w:tcPr>
          <w:p w14:paraId="6FC6D90A"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3A8159A2" w14:textId="77777777" w:rsidR="005E0877" w:rsidRPr="006F06C2" w:rsidRDefault="005E0877" w:rsidP="00AD2183">
            <w:pPr>
              <w:pStyle w:val="TAL"/>
            </w:pPr>
          </w:p>
        </w:tc>
        <w:tc>
          <w:tcPr>
            <w:tcW w:w="1245" w:type="dxa"/>
          </w:tcPr>
          <w:p w14:paraId="0F585F37" w14:textId="77777777" w:rsidR="005E0877" w:rsidRPr="006F06C2" w:rsidRDefault="005E0877" w:rsidP="00AD2183">
            <w:pPr>
              <w:pStyle w:val="TAL"/>
            </w:pPr>
          </w:p>
        </w:tc>
      </w:tr>
      <w:tr w:rsidR="005E0877" w:rsidRPr="006F06C2" w14:paraId="7FBA283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AB78AA6" w14:textId="5774D128" w:rsidR="005E0877" w:rsidRPr="006F06C2" w:rsidRDefault="005E0877" w:rsidP="00AD2183">
            <w:pPr>
              <w:pStyle w:val="TAL"/>
            </w:pPr>
            <w:r w:rsidRPr="006F06C2">
              <w:t xml:space="preserve">    </w:t>
            </w:r>
            <w:r w:rsidR="00E70E61">
              <w:t xml:space="preserve">    </w:t>
            </w:r>
            <w:r w:rsidRPr="006F06C2">
              <w:rPr>
                <w:lang w:eastAsia="zh-CN"/>
              </w:rPr>
              <w:t>tce-Id-r16</w:t>
            </w:r>
          </w:p>
        </w:tc>
        <w:tc>
          <w:tcPr>
            <w:tcW w:w="2267" w:type="dxa"/>
            <w:shd w:val="clear" w:color="auto" w:fill="auto"/>
          </w:tcPr>
          <w:p w14:paraId="2E4ED33B"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210A3881" w14:textId="77777777" w:rsidR="005E0877" w:rsidRPr="006F06C2" w:rsidRDefault="005E0877" w:rsidP="00AD2183">
            <w:pPr>
              <w:pStyle w:val="TAL"/>
            </w:pPr>
          </w:p>
        </w:tc>
        <w:tc>
          <w:tcPr>
            <w:tcW w:w="1245" w:type="dxa"/>
            <w:shd w:val="clear" w:color="auto" w:fill="auto"/>
          </w:tcPr>
          <w:p w14:paraId="20267DF0" w14:textId="77777777" w:rsidR="005E0877" w:rsidRPr="006F06C2" w:rsidRDefault="005E0877" w:rsidP="00AD2183">
            <w:pPr>
              <w:pStyle w:val="TAL"/>
            </w:pPr>
          </w:p>
        </w:tc>
      </w:tr>
      <w:tr w:rsidR="005E0877" w:rsidRPr="006F06C2" w14:paraId="48109DC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3A4CEFF" w14:textId="3476EB83" w:rsidR="005E0877" w:rsidRPr="006F06C2" w:rsidRDefault="005E0877" w:rsidP="00AD2183">
            <w:pPr>
              <w:pStyle w:val="TAL"/>
            </w:pPr>
            <w:r w:rsidRPr="006F06C2">
              <w:t xml:space="preserve">    </w:t>
            </w:r>
            <w:r w:rsidR="00E70E61">
              <w:t xml:space="preserve">    </w:t>
            </w:r>
            <w:r w:rsidRPr="006F06C2">
              <w:t xml:space="preserve">logMeasInfoList-r16 SEQUENCE (SIZE (1..maxLogMeasReport-r16)) OF </w:t>
            </w:r>
            <w:r w:rsidR="00E70E61" w:rsidRPr="00845951">
              <w:t xml:space="preserve">LogMeasInfo-r16 </w:t>
            </w:r>
            <w:r w:rsidRPr="006F06C2">
              <w:t>SEQUENCE {</w:t>
            </w:r>
          </w:p>
        </w:tc>
        <w:tc>
          <w:tcPr>
            <w:tcW w:w="2267" w:type="dxa"/>
            <w:shd w:val="clear" w:color="auto" w:fill="auto"/>
          </w:tcPr>
          <w:p w14:paraId="04A5D565" w14:textId="77777777" w:rsidR="005E0877" w:rsidRPr="006F06C2" w:rsidRDefault="005E0877" w:rsidP="00AD2183">
            <w:pPr>
              <w:pStyle w:val="TAL"/>
            </w:pPr>
            <w:r w:rsidRPr="006F06C2">
              <w:t>At least 2 entries where at least one entry complies to entry with index ‘x’ below. SS records the relativeTimeStamp value for each entry. And the relative TimeStamp of first entry is more than 10s before the last one.</w:t>
            </w:r>
          </w:p>
        </w:tc>
        <w:tc>
          <w:tcPr>
            <w:tcW w:w="1700" w:type="dxa"/>
            <w:shd w:val="clear" w:color="auto" w:fill="auto"/>
          </w:tcPr>
          <w:p w14:paraId="68F8457A" w14:textId="77777777" w:rsidR="005E0877" w:rsidRPr="006F06C2" w:rsidRDefault="005E0877" w:rsidP="00AD2183">
            <w:pPr>
              <w:pStyle w:val="TAL"/>
            </w:pPr>
          </w:p>
        </w:tc>
        <w:tc>
          <w:tcPr>
            <w:tcW w:w="1245" w:type="dxa"/>
            <w:shd w:val="clear" w:color="auto" w:fill="auto"/>
          </w:tcPr>
          <w:p w14:paraId="178E4598" w14:textId="77777777" w:rsidR="005E0877" w:rsidRPr="006F06C2" w:rsidRDefault="005E0877" w:rsidP="00AD2183">
            <w:pPr>
              <w:pStyle w:val="TAL"/>
            </w:pPr>
          </w:p>
        </w:tc>
      </w:tr>
      <w:tr w:rsidR="00E70E61" w:rsidRPr="00E91D9C" w14:paraId="57A71587"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43B632F" w14:textId="77777777" w:rsidR="00E70E61" w:rsidRPr="00845951" w:rsidRDefault="00E70E61" w:rsidP="00085D59">
            <w:pPr>
              <w:pStyle w:val="TAL"/>
            </w:pPr>
            <w:r w:rsidRPr="00845951">
              <w:t xml:space="preserve">          LogMeasInfo-r16[x] SEQUENCE {</w:t>
            </w:r>
          </w:p>
        </w:tc>
        <w:tc>
          <w:tcPr>
            <w:tcW w:w="2267" w:type="dxa"/>
            <w:shd w:val="clear" w:color="auto" w:fill="auto"/>
          </w:tcPr>
          <w:p w14:paraId="6558D564" w14:textId="77777777" w:rsidR="00E70E61" w:rsidRPr="00845951" w:rsidRDefault="00E70E61" w:rsidP="00085D59">
            <w:pPr>
              <w:pStyle w:val="TAL"/>
            </w:pPr>
          </w:p>
        </w:tc>
        <w:tc>
          <w:tcPr>
            <w:tcW w:w="1700" w:type="dxa"/>
            <w:shd w:val="clear" w:color="auto" w:fill="auto"/>
          </w:tcPr>
          <w:p w14:paraId="1BFF5CEF" w14:textId="77777777" w:rsidR="00E70E61" w:rsidRPr="00E91D9C" w:rsidRDefault="00E70E61" w:rsidP="00085D59">
            <w:pPr>
              <w:pStyle w:val="TAL"/>
            </w:pPr>
            <w:r w:rsidRPr="00E91D9C">
              <w:t xml:space="preserve">entry </w:t>
            </w:r>
            <w:r>
              <w:t>x</w:t>
            </w:r>
          </w:p>
        </w:tc>
        <w:tc>
          <w:tcPr>
            <w:tcW w:w="1245" w:type="dxa"/>
            <w:shd w:val="clear" w:color="auto" w:fill="auto"/>
          </w:tcPr>
          <w:p w14:paraId="2E9CFD1D" w14:textId="77777777" w:rsidR="00E70E61" w:rsidRPr="00E91D9C" w:rsidRDefault="00E70E61" w:rsidP="00085D59">
            <w:pPr>
              <w:pStyle w:val="TAL"/>
            </w:pPr>
          </w:p>
        </w:tc>
      </w:tr>
      <w:tr w:rsidR="005E0877" w:rsidRPr="006F06C2" w14:paraId="0884FD40" w14:textId="77777777" w:rsidTr="00AD2183">
        <w:tblPrEx>
          <w:tblCellMar>
            <w:left w:w="108" w:type="dxa"/>
            <w:right w:w="108" w:type="dxa"/>
          </w:tblCellMar>
        </w:tblPrEx>
        <w:tc>
          <w:tcPr>
            <w:tcW w:w="4535" w:type="dxa"/>
            <w:gridSpan w:val="2"/>
          </w:tcPr>
          <w:p w14:paraId="4080BE2B" w14:textId="0158FA7B" w:rsidR="005E0877" w:rsidRPr="006F06C2" w:rsidRDefault="005E0877" w:rsidP="00AD2183">
            <w:pPr>
              <w:pStyle w:val="TAL"/>
            </w:pPr>
            <w:r w:rsidRPr="006F06C2">
              <w:t xml:space="preserve">      </w:t>
            </w:r>
            <w:r w:rsidR="00E70E61" w:rsidRPr="00845951">
              <w:t xml:space="preserve">      </w:t>
            </w:r>
            <w:r w:rsidRPr="006F06C2">
              <w:rPr>
                <w:lang w:eastAsia="zh-CN"/>
              </w:rPr>
              <w:t>locationInfo-r16</w:t>
            </w:r>
          </w:p>
        </w:tc>
        <w:tc>
          <w:tcPr>
            <w:tcW w:w="2267" w:type="dxa"/>
          </w:tcPr>
          <w:p w14:paraId="260C5549" w14:textId="77777777" w:rsidR="005E0877" w:rsidRPr="006F06C2" w:rsidRDefault="005E0877" w:rsidP="00AD2183">
            <w:pPr>
              <w:pStyle w:val="TAL"/>
            </w:pPr>
            <w:r w:rsidRPr="006F06C2">
              <w:t>Not checked</w:t>
            </w:r>
          </w:p>
        </w:tc>
        <w:tc>
          <w:tcPr>
            <w:tcW w:w="1700" w:type="dxa"/>
          </w:tcPr>
          <w:p w14:paraId="423086F2" w14:textId="77777777" w:rsidR="005E0877" w:rsidRPr="006F06C2" w:rsidRDefault="005E0877" w:rsidP="00AD2183">
            <w:pPr>
              <w:pStyle w:val="TAL"/>
            </w:pPr>
          </w:p>
        </w:tc>
        <w:tc>
          <w:tcPr>
            <w:tcW w:w="1245" w:type="dxa"/>
          </w:tcPr>
          <w:p w14:paraId="5AB5B8F2" w14:textId="77777777" w:rsidR="005E0877" w:rsidRPr="006F06C2" w:rsidRDefault="005E0877" w:rsidP="00AD2183">
            <w:pPr>
              <w:pStyle w:val="TAL"/>
            </w:pPr>
          </w:p>
        </w:tc>
      </w:tr>
      <w:tr w:rsidR="005E0877" w:rsidRPr="006F06C2" w14:paraId="2553C138" w14:textId="77777777" w:rsidTr="00AD2183">
        <w:tblPrEx>
          <w:tblCellMar>
            <w:left w:w="108" w:type="dxa"/>
            <w:right w:w="108" w:type="dxa"/>
          </w:tblCellMar>
        </w:tblPrEx>
        <w:tc>
          <w:tcPr>
            <w:tcW w:w="4535" w:type="dxa"/>
            <w:gridSpan w:val="2"/>
          </w:tcPr>
          <w:p w14:paraId="70F431DA" w14:textId="4D8DE121" w:rsidR="005E0877" w:rsidRPr="006F06C2" w:rsidRDefault="005E0877" w:rsidP="00AD2183">
            <w:pPr>
              <w:pStyle w:val="TAL"/>
            </w:pPr>
            <w:r w:rsidRPr="006F06C2">
              <w:t xml:space="preserve">     </w:t>
            </w:r>
            <w:r w:rsidR="00E70E61" w:rsidRPr="00845951">
              <w:t xml:space="preserve">      </w:t>
            </w:r>
            <w:r w:rsidRPr="006F06C2">
              <w:t xml:space="preserve"> </w:t>
            </w:r>
            <w:r w:rsidRPr="006F06C2">
              <w:rPr>
                <w:lang w:eastAsia="zh-CN"/>
              </w:rPr>
              <w:t>relativeTimeStamp-r16</w:t>
            </w:r>
          </w:p>
        </w:tc>
        <w:tc>
          <w:tcPr>
            <w:tcW w:w="2267" w:type="dxa"/>
          </w:tcPr>
          <w:p w14:paraId="63295B79" w14:textId="77777777" w:rsidR="005E0877" w:rsidRPr="006F06C2" w:rsidRDefault="005E0877" w:rsidP="00AD2183">
            <w:pPr>
              <w:pStyle w:val="TAL"/>
            </w:pPr>
            <w:r w:rsidRPr="006F06C2">
              <w:t xml:space="preserve">SS record the value </w:t>
            </w:r>
          </w:p>
        </w:tc>
        <w:tc>
          <w:tcPr>
            <w:tcW w:w="1700" w:type="dxa"/>
          </w:tcPr>
          <w:p w14:paraId="44A724B9" w14:textId="77777777" w:rsidR="005E0877" w:rsidRPr="006F06C2" w:rsidRDefault="005E0877" w:rsidP="00AD2183">
            <w:pPr>
              <w:pStyle w:val="TAL"/>
            </w:pPr>
          </w:p>
        </w:tc>
        <w:tc>
          <w:tcPr>
            <w:tcW w:w="1245" w:type="dxa"/>
          </w:tcPr>
          <w:p w14:paraId="5B389908" w14:textId="77777777" w:rsidR="005E0877" w:rsidRPr="006F06C2" w:rsidRDefault="005E0877" w:rsidP="00AD2183">
            <w:pPr>
              <w:pStyle w:val="TAL"/>
            </w:pPr>
          </w:p>
        </w:tc>
      </w:tr>
      <w:tr w:rsidR="005E0877" w:rsidRPr="006F06C2" w14:paraId="0D28BB8A" w14:textId="77777777" w:rsidTr="00AD2183">
        <w:tblPrEx>
          <w:tblCellMar>
            <w:left w:w="108" w:type="dxa"/>
            <w:right w:w="108" w:type="dxa"/>
          </w:tblCellMar>
        </w:tblPrEx>
        <w:tc>
          <w:tcPr>
            <w:tcW w:w="4535" w:type="dxa"/>
            <w:gridSpan w:val="2"/>
          </w:tcPr>
          <w:p w14:paraId="192837BF" w14:textId="57027B6A" w:rsidR="005E0877" w:rsidRPr="006F06C2" w:rsidRDefault="005E0877" w:rsidP="00AD2183">
            <w:pPr>
              <w:pStyle w:val="TAL"/>
            </w:pPr>
            <w:r w:rsidRPr="006F06C2">
              <w:t xml:space="preserve">     </w:t>
            </w:r>
            <w:r w:rsidR="00E70E61" w:rsidRPr="00845951">
              <w:t xml:space="preserve">      </w:t>
            </w:r>
            <w:r w:rsidRPr="006F06C2">
              <w:t xml:space="preserve"> servCellIdentity-r16</w:t>
            </w:r>
          </w:p>
        </w:tc>
        <w:tc>
          <w:tcPr>
            <w:tcW w:w="2267" w:type="dxa"/>
          </w:tcPr>
          <w:p w14:paraId="36EF48EB" w14:textId="241EDD52" w:rsidR="005E0877" w:rsidRPr="006F06C2" w:rsidRDefault="005E0877" w:rsidP="00AD2183">
            <w:pPr>
              <w:pStyle w:val="TAL"/>
            </w:pPr>
            <w:r w:rsidRPr="006F06C2">
              <w:t xml:space="preserve">Same as </w:t>
            </w:r>
            <w:r w:rsidR="00E70E61">
              <w:t xml:space="preserve">NR </w:t>
            </w:r>
            <w:r w:rsidRPr="006F06C2">
              <w:t>Cell 1</w:t>
            </w:r>
          </w:p>
        </w:tc>
        <w:tc>
          <w:tcPr>
            <w:tcW w:w="1700" w:type="dxa"/>
          </w:tcPr>
          <w:p w14:paraId="14CD317F" w14:textId="77777777" w:rsidR="005E0877" w:rsidRPr="006F06C2" w:rsidRDefault="005E0877" w:rsidP="00AD2183">
            <w:pPr>
              <w:pStyle w:val="TAL"/>
            </w:pPr>
          </w:p>
        </w:tc>
        <w:tc>
          <w:tcPr>
            <w:tcW w:w="1245" w:type="dxa"/>
          </w:tcPr>
          <w:p w14:paraId="1EF08B9D" w14:textId="77777777" w:rsidR="005E0877" w:rsidRPr="006F06C2" w:rsidRDefault="005E0877" w:rsidP="00AD2183">
            <w:pPr>
              <w:pStyle w:val="TAL"/>
            </w:pPr>
          </w:p>
        </w:tc>
      </w:tr>
      <w:tr w:rsidR="005E0877" w:rsidRPr="006F06C2" w14:paraId="711EF5C1" w14:textId="77777777" w:rsidTr="00AD2183">
        <w:tblPrEx>
          <w:tblCellMar>
            <w:left w:w="108" w:type="dxa"/>
            <w:right w:w="108" w:type="dxa"/>
          </w:tblCellMar>
        </w:tblPrEx>
        <w:tc>
          <w:tcPr>
            <w:tcW w:w="4535" w:type="dxa"/>
            <w:gridSpan w:val="2"/>
          </w:tcPr>
          <w:p w14:paraId="6EAF44C4" w14:textId="1545814E" w:rsidR="005E0877" w:rsidRPr="006F06C2" w:rsidRDefault="005E0877" w:rsidP="00AD2183">
            <w:pPr>
              <w:pStyle w:val="TAL"/>
            </w:pPr>
            <w:r w:rsidRPr="006F06C2">
              <w:t xml:space="preserve">     </w:t>
            </w:r>
            <w:r w:rsidR="00E70E61" w:rsidRPr="00845951">
              <w:t xml:space="preserve">      </w:t>
            </w:r>
            <w:r w:rsidRPr="006F06C2">
              <w:t xml:space="preserve"> measResultServCell-16 SEQUENCE {</w:t>
            </w:r>
          </w:p>
        </w:tc>
        <w:tc>
          <w:tcPr>
            <w:tcW w:w="2267" w:type="dxa"/>
          </w:tcPr>
          <w:p w14:paraId="54EE16C7" w14:textId="77777777" w:rsidR="005E0877" w:rsidRPr="006F06C2" w:rsidRDefault="005E0877" w:rsidP="00AD2183">
            <w:pPr>
              <w:pStyle w:val="TAL"/>
            </w:pPr>
          </w:p>
        </w:tc>
        <w:tc>
          <w:tcPr>
            <w:tcW w:w="1700" w:type="dxa"/>
          </w:tcPr>
          <w:p w14:paraId="4CECA8A2" w14:textId="77777777" w:rsidR="005E0877" w:rsidRPr="006F06C2" w:rsidRDefault="005E0877" w:rsidP="00AD2183">
            <w:pPr>
              <w:pStyle w:val="TAL"/>
            </w:pPr>
          </w:p>
        </w:tc>
        <w:tc>
          <w:tcPr>
            <w:tcW w:w="1245" w:type="dxa"/>
          </w:tcPr>
          <w:p w14:paraId="2E0E2E9D" w14:textId="77777777" w:rsidR="005E0877" w:rsidRPr="006F06C2" w:rsidRDefault="005E0877" w:rsidP="00AD2183">
            <w:pPr>
              <w:pStyle w:val="TAL"/>
            </w:pPr>
          </w:p>
        </w:tc>
      </w:tr>
      <w:tr w:rsidR="005E0877" w:rsidRPr="006F06C2" w14:paraId="57A11DCE" w14:textId="77777777" w:rsidTr="00AD2183">
        <w:tblPrEx>
          <w:tblCellMar>
            <w:left w:w="108" w:type="dxa"/>
            <w:right w:w="108" w:type="dxa"/>
          </w:tblCellMar>
        </w:tblPrEx>
        <w:tc>
          <w:tcPr>
            <w:tcW w:w="4535" w:type="dxa"/>
            <w:gridSpan w:val="2"/>
          </w:tcPr>
          <w:p w14:paraId="4BC6DA35" w14:textId="4C928FA7" w:rsidR="005E0877" w:rsidRPr="006F06C2" w:rsidRDefault="005E0877" w:rsidP="00AD2183">
            <w:pPr>
              <w:pStyle w:val="TAL"/>
              <w:rPr>
                <w:lang w:eastAsia="zh-CN"/>
              </w:rPr>
            </w:pPr>
            <w:r w:rsidRPr="006F06C2">
              <w:t xml:space="preserve">      </w:t>
            </w:r>
            <w:r w:rsidR="00E70E61" w:rsidRPr="00845951">
              <w:t xml:space="preserve">      </w:t>
            </w:r>
            <w:r w:rsidRPr="006F06C2">
              <w:t xml:space="preserve">  resultsSSB-Cell-r16</w:t>
            </w:r>
          </w:p>
        </w:tc>
        <w:tc>
          <w:tcPr>
            <w:tcW w:w="2267" w:type="dxa"/>
          </w:tcPr>
          <w:p w14:paraId="26AE0F14" w14:textId="1F554AEA" w:rsidR="005E0877" w:rsidRPr="006F06C2" w:rsidRDefault="005E0877" w:rsidP="00AD2183">
            <w:pPr>
              <w:pStyle w:val="TAL"/>
            </w:pPr>
            <w:r w:rsidRPr="006F06C2">
              <w:t xml:space="preserve">MeasQuantityResults of </w:t>
            </w:r>
            <w:r w:rsidR="00E70E61">
              <w:t xml:space="preserve">NR </w:t>
            </w:r>
            <w:r w:rsidRPr="006F06C2">
              <w:t>Cell 1</w:t>
            </w:r>
          </w:p>
        </w:tc>
        <w:tc>
          <w:tcPr>
            <w:tcW w:w="1700" w:type="dxa"/>
          </w:tcPr>
          <w:p w14:paraId="7E853459" w14:textId="77777777" w:rsidR="005E0877" w:rsidRPr="006F06C2" w:rsidRDefault="005E0877" w:rsidP="00AD2183">
            <w:pPr>
              <w:pStyle w:val="TAL"/>
            </w:pPr>
          </w:p>
        </w:tc>
        <w:tc>
          <w:tcPr>
            <w:tcW w:w="1245" w:type="dxa"/>
          </w:tcPr>
          <w:p w14:paraId="5736427A" w14:textId="77777777" w:rsidR="005E0877" w:rsidRPr="006F06C2" w:rsidRDefault="005E0877" w:rsidP="00AD2183">
            <w:pPr>
              <w:pStyle w:val="TAL"/>
            </w:pPr>
          </w:p>
        </w:tc>
      </w:tr>
      <w:tr w:rsidR="005E0877" w:rsidRPr="006F06C2" w14:paraId="13D8E2E8" w14:textId="77777777" w:rsidTr="00AD2183">
        <w:tblPrEx>
          <w:tblCellMar>
            <w:left w:w="108" w:type="dxa"/>
            <w:right w:w="108" w:type="dxa"/>
          </w:tblCellMar>
        </w:tblPrEx>
        <w:tc>
          <w:tcPr>
            <w:tcW w:w="4535" w:type="dxa"/>
            <w:gridSpan w:val="2"/>
          </w:tcPr>
          <w:p w14:paraId="5B015FB8" w14:textId="581B2CD4" w:rsidR="005E0877" w:rsidRPr="006F06C2" w:rsidRDefault="005E0877" w:rsidP="00AD2183">
            <w:pPr>
              <w:pStyle w:val="TAL"/>
            </w:pPr>
            <w:r w:rsidRPr="006F06C2">
              <w:t xml:space="preserve">       </w:t>
            </w:r>
            <w:r w:rsidR="00E70E61" w:rsidRPr="00845951">
              <w:t xml:space="preserve">      </w:t>
            </w:r>
            <w:r w:rsidRPr="006F06C2">
              <w:t xml:space="preserve"> resultsSSB SEQUENCE {</w:t>
            </w:r>
          </w:p>
        </w:tc>
        <w:tc>
          <w:tcPr>
            <w:tcW w:w="2267" w:type="dxa"/>
          </w:tcPr>
          <w:p w14:paraId="5EC207A9" w14:textId="77777777" w:rsidR="005E0877" w:rsidRPr="006F06C2" w:rsidRDefault="005E0877" w:rsidP="00AD2183">
            <w:pPr>
              <w:pStyle w:val="TAL"/>
              <w:rPr>
                <w:lang w:eastAsia="zh-CN"/>
              </w:rPr>
            </w:pPr>
          </w:p>
        </w:tc>
        <w:tc>
          <w:tcPr>
            <w:tcW w:w="1700" w:type="dxa"/>
          </w:tcPr>
          <w:p w14:paraId="54ACB4DC" w14:textId="77777777" w:rsidR="005E0877" w:rsidRPr="006F06C2" w:rsidRDefault="005E0877" w:rsidP="00AD2183">
            <w:pPr>
              <w:pStyle w:val="TAL"/>
            </w:pPr>
          </w:p>
        </w:tc>
        <w:tc>
          <w:tcPr>
            <w:tcW w:w="1245" w:type="dxa"/>
          </w:tcPr>
          <w:p w14:paraId="00A34D4B" w14:textId="77777777" w:rsidR="005E0877" w:rsidRPr="006F06C2" w:rsidRDefault="005E0877" w:rsidP="00AD2183">
            <w:pPr>
              <w:pStyle w:val="TAL"/>
            </w:pPr>
          </w:p>
        </w:tc>
      </w:tr>
      <w:tr w:rsidR="005E0877" w:rsidRPr="006F06C2" w14:paraId="5EE78846" w14:textId="77777777" w:rsidTr="00AD2183">
        <w:tblPrEx>
          <w:tblCellMar>
            <w:left w:w="108" w:type="dxa"/>
            <w:right w:w="108" w:type="dxa"/>
          </w:tblCellMar>
        </w:tblPrEx>
        <w:tc>
          <w:tcPr>
            <w:tcW w:w="4535" w:type="dxa"/>
            <w:gridSpan w:val="2"/>
          </w:tcPr>
          <w:p w14:paraId="02859BA7" w14:textId="67390D27" w:rsidR="005E0877" w:rsidRPr="006F06C2" w:rsidRDefault="005E0877" w:rsidP="00AD2183">
            <w:pPr>
              <w:pStyle w:val="TAL"/>
            </w:pPr>
            <w:r w:rsidRPr="006F06C2">
              <w:t xml:space="preserve">          </w:t>
            </w:r>
            <w:r w:rsidR="00E70E61" w:rsidRPr="00845951">
              <w:t xml:space="preserve">      </w:t>
            </w:r>
            <w:r w:rsidRPr="006F06C2">
              <w:t>best-ssb-Index</w:t>
            </w:r>
          </w:p>
        </w:tc>
        <w:tc>
          <w:tcPr>
            <w:tcW w:w="2267" w:type="dxa"/>
          </w:tcPr>
          <w:p w14:paraId="5AB10B94" w14:textId="77777777" w:rsidR="005E0877" w:rsidRPr="006F06C2" w:rsidRDefault="005E0877" w:rsidP="00AD2183">
            <w:pPr>
              <w:pStyle w:val="TAL"/>
              <w:rPr>
                <w:lang w:eastAsia="zh-CN"/>
              </w:rPr>
            </w:pPr>
            <w:r w:rsidRPr="006F06C2">
              <w:t>Not checked</w:t>
            </w:r>
          </w:p>
        </w:tc>
        <w:tc>
          <w:tcPr>
            <w:tcW w:w="1700" w:type="dxa"/>
          </w:tcPr>
          <w:p w14:paraId="55160DE9" w14:textId="77777777" w:rsidR="005E0877" w:rsidRPr="006F06C2" w:rsidRDefault="005E0877" w:rsidP="00AD2183">
            <w:pPr>
              <w:pStyle w:val="TAL"/>
            </w:pPr>
          </w:p>
        </w:tc>
        <w:tc>
          <w:tcPr>
            <w:tcW w:w="1245" w:type="dxa"/>
          </w:tcPr>
          <w:p w14:paraId="4A209456" w14:textId="77777777" w:rsidR="005E0877" w:rsidRPr="006F06C2" w:rsidRDefault="005E0877" w:rsidP="00AD2183">
            <w:pPr>
              <w:pStyle w:val="TAL"/>
            </w:pPr>
          </w:p>
        </w:tc>
      </w:tr>
      <w:tr w:rsidR="005E0877" w:rsidRPr="006F06C2" w14:paraId="625F625A" w14:textId="77777777" w:rsidTr="00AD2183">
        <w:tblPrEx>
          <w:tblCellMar>
            <w:left w:w="108" w:type="dxa"/>
            <w:right w:w="108" w:type="dxa"/>
          </w:tblCellMar>
        </w:tblPrEx>
        <w:tc>
          <w:tcPr>
            <w:tcW w:w="4535" w:type="dxa"/>
            <w:gridSpan w:val="2"/>
          </w:tcPr>
          <w:p w14:paraId="7363C7E2" w14:textId="28F3170C" w:rsidR="005E0877" w:rsidRPr="006F06C2" w:rsidRDefault="005E0877" w:rsidP="00AD2183">
            <w:pPr>
              <w:pStyle w:val="TAL"/>
            </w:pPr>
            <w:r w:rsidRPr="006F06C2">
              <w:t xml:space="preserve">          </w:t>
            </w:r>
            <w:r w:rsidR="00E70E61" w:rsidRPr="00845951">
              <w:t xml:space="preserve">      </w:t>
            </w:r>
            <w:r w:rsidRPr="006F06C2">
              <w:t xml:space="preserve">best-ssb-Results </w:t>
            </w:r>
          </w:p>
        </w:tc>
        <w:tc>
          <w:tcPr>
            <w:tcW w:w="2267" w:type="dxa"/>
          </w:tcPr>
          <w:p w14:paraId="55F81CDD" w14:textId="77777777" w:rsidR="005E0877" w:rsidRPr="006F06C2" w:rsidRDefault="005E0877" w:rsidP="00AD2183">
            <w:pPr>
              <w:pStyle w:val="TAL"/>
              <w:rPr>
                <w:lang w:eastAsia="zh-CN"/>
              </w:rPr>
            </w:pPr>
            <w:r w:rsidRPr="006F06C2">
              <w:t>Not checked</w:t>
            </w:r>
          </w:p>
        </w:tc>
        <w:tc>
          <w:tcPr>
            <w:tcW w:w="1700" w:type="dxa"/>
          </w:tcPr>
          <w:p w14:paraId="2A783C8D" w14:textId="77777777" w:rsidR="005E0877" w:rsidRPr="006F06C2" w:rsidRDefault="005E0877" w:rsidP="00AD2183">
            <w:pPr>
              <w:pStyle w:val="TAL"/>
            </w:pPr>
          </w:p>
        </w:tc>
        <w:tc>
          <w:tcPr>
            <w:tcW w:w="1245" w:type="dxa"/>
          </w:tcPr>
          <w:p w14:paraId="61B7C723" w14:textId="77777777" w:rsidR="005E0877" w:rsidRPr="006F06C2" w:rsidRDefault="005E0877" w:rsidP="00AD2183">
            <w:pPr>
              <w:pStyle w:val="TAL"/>
            </w:pPr>
          </w:p>
        </w:tc>
      </w:tr>
      <w:tr w:rsidR="005E0877" w:rsidRPr="006F06C2" w14:paraId="310F2022" w14:textId="77777777" w:rsidTr="00AD2183">
        <w:tblPrEx>
          <w:tblCellMar>
            <w:left w:w="108" w:type="dxa"/>
            <w:right w:w="108" w:type="dxa"/>
          </w:tblCellMar>
        </w:tblPrEx>
        <w:tc>
          <w:tcPr>
            <w:tcW w:w="4535" w:type="dxa"/>
            <w:gridSpan w:val="2"/>
          </w:tcPr>
          <w:p w14:paraId="004D1255" w14:textId="77777777" w:rsidR="005E0877" w:rsidRPr="006F06C2" w:rsidRDefault="005E0877" w:rsidP="00AD2183">
            <w:pPr>
              <w:pStyle w:val="TAL"/>
            </w:pPr>
            <w:r w:rsidRPr="006F06C2">
              <w:t xml:space="preserve">          numberOfGoodSSB</w:t>
            </w:r>
          </w:p>
        </w:tc>
        <w:tc>
          <w:tcPr>
            <w:tcW w:w="2267" w:type="dxa"/>
          </w:tcPr>
          <w:p w14:paraId="27C4EF1E" w14:textId="77777777" w:rsidR="005E0877" w:rsidRPr="006F06C2" w:rsidRDefault="005E0877" w:rsidP="00AD2183">
            <w:pPr>
              <w:pStyle w:val="TAL"/>
              <w:rPr>
                <w:lang w:eastAsia="zh-CN"/>
              </w:rPr>
            </w:pPr>
            <w:r w:rsidRPr="006F06C2">
              <w:t>Not checked</w:t>
            </w:r>
          </w:p>
        </w:tc>
        <w:tc>
          <w:tcPr>
            <w:tcW w:w="1700" w:type="dxa"/>
          </w:tcPr>
          <w:p w14:paraId="49161A21" w14:textId="77777777" w:rsidR="005E0877" w:rsidRPr="006F06C2" w:rsidRDefault="005E0877" w:rsidP="00AD2183">
            <w:pPr>
              <w:pStyle w:val="TAL"/>
            </w:pPr>
          </w:p>
        </w:tc>
        <w:tc>
          <w:tcPr>
            <w:tcW w:w="1245" w:type="dxa"/>
          </w:tcPr>
          <w:p w14:paraId="6FF5501B" w14:textId="77777777" w:rsidR="005E0877" w:rsidRPr="006F06C2" w:rsidRDefault="005E0877" w:rsidP="00AD2183">
            <w:pPr>
              <w:pStyle w:val="TAL"/>
            </w:pPr>
          </w:p>
        </w:tc>
      </w:tr>
      <w:tr w:rsidR="005E0877" w:rsidRPr="006F06C2" w14:paraId="492F2660" w14:textId="77777777" w:rsidTr="00AD2183">
        <w:tblPrEx>
          <w:tblCellMar>
            <w:left w:w="108" w:type="dxa"/>
            <w:right w:w="108" w:type="dxa"/>
          </w:tblCellMar>
        </w:tblPrEx>
        <w:tc>
          <w:tcPr>
            <w:tcW w:w="4535" w:type="dxa"/>
            <w:gridSpan w:val="2"/>
          </w:tcPr>
          <w:p w14:paraId="2C5089CD" w14:textId="43CDB1D3" w:rsidR="005E0877" w:rsidRPr="006F06C2" w:rsidRDefault="005E0877" w:rsidP="00AD2183">
            <w:pPr>
              <w:pStyle w:val="TAL"/>
            </w:pPr>
            <w:r w:rsidRPr="006F06C2">
              <w:t xml:space="preserve">       </w:t>
            </w:r>
            <w:r w:rsidR="00E70E61" w:rsidRPr="00845951">
              <w:t xml:space="preserve">      </w:t>
            </w:r>
            <w:r w:rsidRPr="006F06C2">
              <w:t xml:space="preserve"> }</w:t>
            </w:r>
          </w:p>
        </w:tc>
        <w:tc>
          <w:tcPr>
            <w:tcW w:w="2267" w:type="dxa"/>
          </w:tcPr>
          <w:p w14:paraId="28C341F5" w14:textId="77777777" w:rsidR="005E0877" w:rsidRPr="006F06C2" w:rsidRDefault="005E0877" w:rsidP="00AD2183">
            <w:pPr>
              <w:pStyle w:val="TAL"/>
              <w:rPr>
                <w:lang w:eastAsia="zh-CN"/>
              </w:rPr>
            </w:pPr>
          </w:p>
        </w:tc>
        <w:tc>
          <w:tcPr>
            <w:tcW w:w="1700" w:type="dxa"/>
          </w:tcPr>
          <w:p w14:paraId="65C62E97" w14:textId="77777777" w:rsidR="005E0877" w:rsidRPr="006F06C2" w:rsidRDefault="005E0877" w:rsidP="00AD2183">
            <w:pPr>
              <w:pStyle w:val="TAL"/>
            </w:pPr>
          </w:p>
        </w:tc>
        <w:tc>
          <w:tcPr>
            <w:tcW w:w="1245" w:type="dxa"/>
          </w:tcPr>
          <w:p w14:paraId="7EF647D8" w14:textId="77777777" w:rsidR="005E0877" w:rsidRPr="006F06C2" w:rsidRDefault="005E0877" w:rsidP="00AD2183">
            <w:pPr>
              <w:pStyle w:val="TAL"/>
            </w:pPr>
          </w:p>
        </w:tc>
      </w:tr>
      <w:tr w:rsidR="005E0877" w:rsidRPr="006F06C2" w14:paraId="549530B9" w14:textId="77777777" w:rsidTr="00AD2183">
        <w:tblPrEx>
          <w:tblCellMar>
            <w:left w:w="108" w:type="dxa"/>
            <w:right w:w="108" w:type="dxa"/>
          </w:tblCellMar>
        </w:tblPrEx>
        <w:tc>
          <w:tcPr>
            <w:tcW w:w="4535" w:type="dxa"/>
            <w:gridSpan w:val="2"/>
          </w:tcPr>
          <w:p w14:paraId="30E002EC" w14:textId="37B2665B" w:rsidR="005E0877" w:rsidRPr="006F06C2" w:rsidRDefault="005E0877" w:rsidP="00AD2183">
            <w:pPr>
              <w:pStyle w:val="TAL"/>
            </w:pPr>
            <w:r w:rsidRPr="006F06C2">
              <w:t xml:space="preserve">      </w:t>
            </w:r>
            <w:r w:rsidR="00E70E61" w:rsidRPr="00845951">
              <w:t xml:space="preserve">      </w:t>
            </w:r>
            <w:r w:rsidRPr="006F06C2">
              <w:t>}</w:t>
            </w:r>
          </w:p>
        </w:tc>
        <w:tc>
          <w:tcPr>
            <w:tcW w:w="2267" w:type="dxa"/>
          </w:tcPr>
          <w:p w14:paraId="1CDCED9B" w14:textId="77777777" w:rsidR="005E0877" w:rsidRPr="006F06C2" w:rsidRDefault="005E0877" w:rsidP="00AD2183">
            <w:pPr>
              <w:pStyle w:val="TAL"/>
            </w:pPr>
          </w:p>
        </w:tc>
        <w:tc>
          <w:tcPr>
            <w:tcW w:w="1700" w:type="dxa"/>
          </w:tcPr>
          <w:p w14:paraId="62940CED" w14:textId="77777777" w:rsidR="005E0877" w:rsidRPr="006F06C2" w:rsidRDefault="005E0877" w:rsidP="00AD2183">
            <w:pPr>
              <w:pStyle w:val="TAL"/>
            </w:pPr>
          </w:p>
        </w:tc>
        <w:tc>
          <w:tcPr>
            <w:tcW w:w="1245" w:type="dxa"/>
          </w:tcPr>
          <w:p w14:paraId="64C0D416" w14:textId="77777777" w:rsidR="005E0877" w:rsidRPr="006F06C2" w:rsidRDefault="005E0877" w:rsidP="00AD2183">
            <w:pPr>
              <w:pStyle w:val="TAL"/>
            </w:pPr>
          </w:p>
        </w:tc>
      </w:tr>
      <w:tr w:rsidR="005E0877" w:rsidRPr="006F06C2" w14:paraId="2CF8907B" w14:textId="77777777" w:rsidTr="00AD2183">
        <w:tblPrEx>
          <w:tblCellMar>
            <w:left w:w="108" w:type="dxa"/>
            <w:right w:w="108" w:type="dxa"/>
          </w:tblCellMar>
        </w:tblPrEx>
        <w:tc>
          <w:tcPr>
            <w:tcW w:w="4535" w:type="dxa"/>
            <w:gridSpan w:val="2"/>
          </w:tcPr>
          <w:p w14:paraId="7A7B1626" w14:textId="267E411D" w:rsidR="005E0877" w:rsidRPr="006F06C2" w:rsidRDefault="005E0877" w:rsidP="00AD2183">
            <w:pPr>
              <w:pStyle w:val="TAL"/>
            </w:pPr>
            <w:r w:rsidRPr="006F06C2">
              <w:t xml:space="preserve">      </w:t>
            </w:r>
            <w:r w:rsidR="00E70E61" w:rsidRPr="00845951">
              <w:t xml:space="preserve">      </w:t>
            </w:r>
            <w:r w:rsidRPr="006F06C2">
              <w:t>measResultNeighCells-r16</w:t>
            </w:r>
          </w:p>
        </w:tc>
        <w:tc>
          <w:tcPr>
            <w:tcW w:w="2267" w:type="dxa"/>
          </w:tcPr>
          <w:p w14:paraId="5F0DB40D" w14:textId="5494BCB7" w:rsidR="005E0877" w:rsidRPr="006F06C2" w:rsidRDefault="00E70E61" w:rsidP="00AD2183">
            <w:pPr>
              <w:pStyle w:val="TAL"/>
            </w:pPr>
            <w:r>
              <w:t>Any allowed value</w:t>
            </w:r>
          </w:p>
        </w:tc>
        <w:tc>
          <w:tcPr>
            <w:tcW w:w="1700" w:type="dxa"/>
          </w:tcPr>
          <w:p w14:paraId="2BC1477E" w14:textId="77777777" w:rsidR="005E0877" w:rsidRPr="006F06C2" w:rsidRDefault="005E0877" w:rsidP="00AD2183">
            <w:pPr>
              <w:pStyle w:val="TAL"/>
            </w:pPr>
          </w:p>
        </w:tc>
        <w:tc>
          <w:tcPr>
            <w:tcW w:w="1245" w:type="dxa"/>
          </w:tcPr>
          <w:p w14:paraId="30E06E69" w14:textId="77777777" w:rsidR="005E0877" w:rsidRPr="006F06C2" w:rsidRDefault="005E0877" w:rsidP="00AD2183">
            <w:pPr>
              <w:pStyle w:val="TAL"/>
            </w:pPr>
          </w:p>
        </w:tc>
      </w:tr>
      <w:tr w:rsidR="00E70E61" w:rsidRPr="006F06C2" w14:paraId="1F824BB1" w14:textId="77777777" w:rsidTr="00AD2183">
        <w:tblPrEx>
          <w:tblCellMar>
            <w:left w:w="108" w:type="dxa"/>
            <w:right w:w="108" w:type="dxa"/>
          </w:tblCellMar>
        </w:tblPrEx>
        <w:tc>
          <w:tcPr>
            <w:tcW w:w="4535" w:type="dxa"/>
            <w:gridSpan w:val="2"/>
          </w:tcPr>
          <w:p w14:paraId="56CB8C75" w14:textId="6918A7BF" w:rsidR="00E70E61" w:rsidRPr="006F06C2" w:rsidRDefault="00E70E61" w:rsidP="00E70E61">
            <w:pPr>
              <w:pStyle w:val="TAL"/>
            </w:pPr>
            <w:r w:rsidRPr="006F06C2">
              <w:t xml:space="preserve">     </w:t>
            </w:r>
            <w:r w:rsidRPr="00845951">
              <w:t xml:space="preserve">      </w:t>
            </w:r>
            <w:r w:rsidRPr="006F06C2">
              <w:t xml:space="preserve"> anyCellSelectionDetected-r16</w:t>
            </w:r>
          </w:p>
        </w:tc>
        <w:tc>
          <w:tcPr>
            <w:tcW w:w="2267" w:type="dxa"/>
          </w:tcPr>
          <w:p w14:paraId="59D8532C" w14:textId="71E84079" w:rsidR="00E70E61" w:rsidRPr="006F06C2" w:rsidRDefault="00E70E61" w:rsidP="00E70E61">
            <w:pPr>
              <w:pStyle w:val="TAL"/>
            </w:pPr>
            <w:r w:rsidRPr="006F06C2">
              <w:t>Not checked</w:t>
            </w:r>
          </w:p>
        </w:tc>
        <w:tc>
          <w:tcPr>
            <w:tcW w:w="1700" w:type="dxa"/>
          </w:tcPr>
          <w:p w14:paraId="5AFBA3B0" w14:textId="77777777" w:rsidR="00E70E61" w:rsidRPr="006F06C2" w:rsidRDefault="00E70E61" w:rsidP="00E70E61">
            <w:pPr>
              <w:pStyle w:val="TAL"/>
            </w:pPr>
          </w:p>
        </w:tc>
        <w:tc>
          <w:tcPr>
            <w:tcW w:w="1245" w:type="dxa"/>
          </w:tcPr>
          <w:p w14:paraId="02C37593" w14:textId="77777777" w:rsidR="00E70E61" w:rsidRPr="006F06C2" w:rsidRDefault="00E70E61" w:rsidP="00E70E61">
            <w:pPr>
              <w:pStyle w:val="TAL"/>
            </w:pPr>
          </w:p>
        </w:tc>
      </w:tr>
      <w:tr w:rsidR="00E70E61" w:rsidRPr="00E91D9C" w14:paraId="7A0CF592" w14:textId="77777777" w:rsidTr="00085D59">
        <w:tblPrEx>
          <w:tblCellMar>
            <w:left w:w="108" w:type="dxa"/>
            <w:right w:w="108" w:type="dxa"/>
          </w:tblCellMar>
        </w:tblPrEx>
        <w:tc>
          <w:tcPr>
            <w:tcW w:w="4535" w:type="dxa"/>
            <w:gridSpan w:val="2"/>
          </w:tcPr>
          <w:p w14:paraId="28434BE6" w14:textId="77777777" w:rsidR="00E70E61" w:rsidRPr="00E91D9C" w:rsidRDefault="00E70E61" w:rsidP="00085D59">
            <w:pPr>
              <w:pStyle w:val="TAL"/>
            </w:pPr>
            <w:r w:rsidRPr="00E91D9C">
              <w:t xml:space="preserve">    </w:t>
            </w:r>
            <w:r>
              <w:t xml:space="preserve">      </w:t>
            </w:r>
            <w:r w:rsidRPr="00E91D9C">
              <w:t>}</w:t>
            </w:r>
          </w:p>
        </w:tc>
        <w:tc>
          <w:tcPr>
            <w:tcW w:w="2267" w:type="dxa"/>
          </w:tcPr>
          <w:p w14:paraId="38C39065" w14:textId="77777777" w:rsidR="00E70E61" w:rsidRPr="00E91D9C" w:rsidRDefault="00E70E61" w:rsidP="00085D59">
            <w:pPr>
              <w:pStyle w:val="TAL"/>
            </w:pPr>
          </w:p>
        </w:tc>
        <w:tc>
          <w:tcPr>
            <w:tcW w:w="1700" w:type="dxa"/>
          </w:tcPr>
          <w:p w14:paraId="4187445D" w14:textId="77777777" w:rsidR="00E70E61" w:rsidRPr="00E91D9C" w:rsidRDefault="00E70E61" w:rsidP="00085D59">
            <w:pPr>
              <w:pStyle w:val="TAL"/>
            </w:pPr>
          </w:p>
        </w:tc>
        <w:tc>
          <w:tcPr>
            <w:tcW w:w="1245" w:type="dxa"/>
          </w:tcPr>
          <w:p w14:paraId="7D567D2C" w14:textId="77777777" w:rsidR="00E70E61" w:rsidRPr="00E91D9C" w:rsidRDefault="00E70E61" w:rsidP="00085D59">
            <w:pPr>
              <w:pStyle w:val="TAL"/>
            </w:pPr>
          </w:p>
        </w:tc>
      </w:tr>
      <w:tr w:rsidR="005E0877" w:rsidRPr="006F06C2" w14:paraId="21A1F3D1" w14:textId="77777777" w:rsidTr="00AD2183">
        <w:tblPrEx>
          <w:tblCellMar>
            <w:left w:w="108" w:type="dxa"/>
            <w:right w:w="108" w:type="dxa"/>
          </w:tblCellMar>
        </w:tblPrEx>
        <w:tc>
          <w:tcPr>
            <w:tcW w:w="4535" w:type="dxa"/>
            <w:gridSpan w:val="2"/>
          </w:tcPr>
          <w:p w14:paraId="649E7D1F" w14:textId="29509A95" w:rsidR="005E0877" w:rsidRPr="006F06C2" w:rsidRDefault="005E0877" w:rsidP="00AD2183">
            <w:pPr>
              <w:pStyle w:val="TAL"/>
            </w:pPr>
            <w:r w:rsidRPr="006F06C2">
              <w:t xml:space="preserve">    </w:t>
            </w:r>
            <w:r w:rsidR="00E70E61">
              <w:t xml:space="preserve">    </w:t>
            </w:r>
            <w:r w:rsidRPr="006F06C2">
              <w:t>}</w:t>
            </w:r>
          </w:p>
        </w:tc>
        <w:tc>
          <w:tcPr>
            <w:tcW w:w="2267" w:type="dxa"/>
          </w:tcPr>
          <w:p w14:paraId="2F330B78" w14:textId="77777777" w:rsidR="005E0877" w:rsidRPr="006F06C2" w:rsidRDefault="005E0877" w:rsidP="00AD2183">
            <w:pPr>
              <w:pStyle w:val="TAL"/>
            </w:pPr>
          </w:p>
        </w:tc>
        <w:tc>
          <w:tcPr>
            <w:tcW w:w="1700" w:type="dxa"/>
          </w:tcPr>
          <w:p w14:paraId="544BC213" w14:textId="77777777" w:rsidR="005E0877" w:rsidRPr="006F06C2" w:rsidRDefault="005E0877" w:rsidP="00AD2183">
            <w:pPr>
              <w:pStyle w:val="TAL"/>
            </w:pPr>
          </w:p>
        </w:tc>
        <w:tc>
          <w:tcPr>
            <w:tcW w:w="1245" w:type="dxa"/>
          </w:tcPr>
          <w:p w14:paraId="796137AD" w14:textId="77777777" w:rsidR="005E0877" w:rsidRPr="006F06C2" w:rsidRDefault="005E0877" w:rsidP="00AD2183">
            <w:pPr>
              <w:pStyle w:val="TAL"/>
            </w:pPr>
          </w:p>
        </w:tc>
      </w:tr>
      <w:tr w:rsidR="005E0877" w:rsidRPr="006F06C2" w14:paraId="53365D5A" w14:textId="77777777" w:rsidTr="00AD2183">
        <w:tblPrEx>
          <w:tblCellMar>
            <w:left w:w="108" w:type="dxa"/>
            <w:right w:w="108" w:type="dxa"/>
          </w:tblCellMar>
        </w:tblPrEx>
        <w:tc>
          <w:tcPr>
            <w:tcW w:w="4535" w:type="dxa"/>
            <w:gridSpan w:val="2"/>
          </w:tcPr>
          <w:p w14:paraId="5D135817" w14:textId="7E47A62A" w:rsidR="005E0877" w:rsidRPr="006F06C2" w:rsidRDefault="005E0877" w:rsidP="00AD2183">
            <w:pPr>
              <w:pStyle w:val="TAL"/>
            </w:pPr>
            <w:r w:rsidRPr="006F06C2">
              <w:t xml:space="preserve">    </w:t>
            </w:r>
            <w:r w:rsidR="00E70E61">
              <w:t xml:space="preserve">    </w:t>
            </w:r>
            <w:r w:rsidRPr="006F06C2">
              <w:t>logMeasAvailable-r16</w:t>
            </w:r>
          </w:p>
        </w:tc>
        <w:tc>
          <w:tcPr>
            <w:tcW w:w="2267" w:type="dxa"/>
          </w:tcPr>
          <w:p w14:paraId="4A2748EA" w14:textId="77777777" w:rsidR="005E0877" w:rsidRPr="006F06C2" w:rsidRDefault="005E0877" w:rsidP="00AD2183">
            <w:pPr>
              <w:pStyle w:val="TAL"/>
            </w:pPr>
            <w:r w:rsidRPr="006F06C2">
              <w:t>Not present</w:t>
            </w:r>
          </w:p>
        </w:tc>
        <w:tc>
          <w:tcPr>
            <w:tcW w:w="1700" w:type="dxa"/>
          </w:tcPr>
          <w:p w14:paraId="60251BB0" w14:textId="77777777" w:rsidR="005E0877" w:rsidRPr="006F06C2" w:rsidRDefault="005E0877" w:rsidP="00AD2183">
            <w:pPr>
              <w:pStyle w:val="TAL"/>
            </w:pPr>
          </w:p>
        </w:tc>
        <w:tc>
          <w:tcPr>
            <w:tcW w:w="1245" w:type="dxa"/>
          </w:tcPr>
          <w:p w14:paraId="0AA4113F" w14:textId="77777777" w:rsidR="005E0877" w:rsidRPr="006F06C2" w:rsidRDefault="005E0877" w:rsidP="00AD2183">
            <w:pPr>
              <w:pStyle w:val="TAL"/>
            </w:pPr>
          </w:p>
        </w:tc>
      </w:tr>
      <w:tr w:rsidR="00E70E61" w:rsidRPr="00E91D9C" w14:paraId="613E0EA4" w14:textId="77777777" w:rsidTr="00085D59">
        <w:tblPrEx>
          <w:tblCellMar>
            <w:left w:w="108" w:type="dxa"/>
            <w:right w:w="108" w:type="dxa"/>
          </w:tblCellMar>
        </w:tblPrEx>
        <w:tc>
          <w:tcPr>
            <w:tcW w:w="4535" w:type="dxa"/>
            <w:gridSpan w:val="2"/>
          </w:tcPr>
          <w:p w14:paraId="11C8B9C3" w14:textId="77777777" w:rsidR="00E70E61" w:rsidRPr="00E91D9C" w:rsidRDefault="00E70E61" w:rsidP="00085D59">
            <w:pPr>
              <w:pStyle w:val="TAL"/>
            </w:pPr>
            <w:r w:rsidRPr="00E91D9C">
              <w:t xml:space="preserve">  </w:t>
            </w:r>
            <w:r>
              <w:t xml:space="preserve">    </w:t>
            </w:r>
            <w:r w:rsidRPr="00E91D9C">
              <w:t>}</w:t>
            </w:r>
          </w:p>
        </w:tc>
        <w:tc>
          <w:tcPr>
            <w:tcW w:w="2267" w:type="dxa"/>
          </w:tcPr>
          <w:p w14:paraId="5C8B22F6" w14:textId="77777777" w:rsidR="00E70E61" w:rsidRPr="00E91D9C" w:rsidRDefault="00E70E61" w:rsidP="00085D59">
            <w:pPr>
              <w:pStyle w:val="TAL"/>
            </w:pPr>
          </w:p>
        </w:tc>
        <w:tc>
          <w:tcPr>
            <w:tcW w:w="1700" w:type="dxa"/>
          </w:tcPr>
          <w:p w14:paraId="60C92F40" w14:textId="77777777" w:rsidR="00E70E61" w:rsidRPr="00E91D9C" w:rsidRDefault="00E70E61" w:rsidP="00085D59">
            <w:pPr>
              <w:pStyle w:val="TAL"/>
            </w:pPr>
          </w:p>
        </w:tc>
        <w:tc>
          <w:tcPr>
            <w:tcW w:w="1245" w:type="dxa"/>
          </w:tcPr>
          <w:p w14:paraId="21269C11" w14:textId="77777777" w:rsidR="00E70E61" w:rsidRPr="00E91D9C" w:rsidRDefault="00E70E61" w:rsidP="00085D59">
            <w:pPr>
              <w:pStyle w:val="TAL"/>
            </w:pPr>
          </w:p>
        </w:tc>
      </w:tr>
      <w:tr w:rsidR="00E70E61" w:rsidRPr="00E91D9C" w14:paraId="01CBCFEC" w14:textId="77777777" w:rsidTr="00085D59">
        <w:tblPrEx>
          <w:tblCellMar>
            <w:left w:w="108" w:type="dxa"/>
            <w:right w:w="108" w:type="dxa"/>
          </w:tblCellMar>
        </w:tblPrEx>
        <w:tc>
          <w:tcPr>
            <w:tcW w:w="4535" w:type="dxa"/>
            <w:gridSpan w:val="2"/>
          </w:tcPr>
          <w:p w14:paraId="24C49AF2" w14:textId="77777777" w:rsidR="00E70E61" w:rsidRPr="00E91D9C" w:rsidRDefault="00E70E61" w:rsidP="00085D59">
            <w:pPr>
              <w:pStyle w:val="TAL"/>
            </w:pPr>
            <w:r w:rsidRPr="00E91D9C">
              <w:t xml:space="preserve">  </w:t>
            </w:r>
            <w:r>
              <w:t xml:space="preserve">  </w:t>
            </w:r>
            <w:r w:rsidRPr="00E91D9C">
              <w:t>}</w:t>
            </w:r>
          </w:p>
        </w:tc>
        <w:tc>
          <w:tcPr>
            <w:tcW w:w="2267" w:type="dxa"/>
          </w:tcPr>
          <w:p w14:paraId="257908F0" w14:textId="77777777" w:rsidR="00E70E61" w:rsidRPr="00E91D9C" w:rsidRDefault="00E70E61" w:rsidP="00085D59">
            <w:pPr>
              <w:pStyle w:val="TAL"/>
            </w:pPr>
          </w:p>
        </w:tc>
        <w:tc>
          <w:tcPr>
            <w:tcW w:w="1700" w:type="dxa"/>
          </w:tcPr>
          <w:p w14:paraId="2F589C8E" w14:textId="77777777" w:rsidR="00E70E61" w:rsidRPr="00E91D9C" w:rsidRDefault="00E70E61" w:rsidP="00085D59">
            <w:pPr>
              <w:pStyle w:val="TAL"/>
            </w:pPr>
          </w:p>
        </w:tc>
        <w:tc>
          <w:tcPr>
            <w:tcW w:w="1245" w:type="dxa"/>
          </w:tcPr>
          <w:p w14:paraId="757AC45B" w14:textId="77777777" w:rsidR="00E70E61" w:rsidRPr="00E91D9C" w:rsidRDefault="00E70E61" w:rsidP="00085D59">
            <w:pPr>
              <w:pStyle w:val="TAL"/>
            </w:pPr>
          </w:p>
        </w:tc>
      </w:tr>
      <w:tr w:rsidR="005E0877" w:rsidRPr="006F06C2" w14:paraId="74856521" w14:textId="77777777" w:rsidTr="00AD2183">
        <w:tblPrEx>
          <w:tblCellMar>
            <w:left w:w="108" w:type="dxa"/>
            <w:right w:w="108" w:type="dxa"/>
          </w:tblCellMar>
        </w:tblPrEx>
        <w:tc>
          <w:tcPr>
            <w:tcW w:w="4535" w:type="dxa"/>
            <w:gridSpan w:val="2"/>
          </w:tcPr>
          <w:p w14:paraId="67A819C3" w14:textId="77777777" w:rsidR="005E0877" w:rsidRPr="006F06C2" w:rsidRDefault="005E0877" w:rsidP="00AD2183">
            <w:pPr>
              <w:pStyle w:val="TAL"/>
            </w:pPr>
            <w:r w:rsidRPr="006F06C2">
              <w:t xml:space="preserve">  }</w:t>
            </w:r>
          </w:p>
        </w:tc>
        <w:tc>
          <w:tcPr>
            <w:tcW w:w="2267" w:type="dxa"/>
          </w:tcPr>
          <w:p w14:paraId="36F14666" w14:textId="77777777" w:rsidR="005E0877" w:rsidRPr="006F06C2" w:rsidRDefault="005E0877" w:rsidP="00AD2183">
            <w:pPr>
              <w:pStyle w:val="TAL"/>
            </w:pPr>
          </w:p>
        </w:tc>
        <w:tc>
          <w:tcPr>
            <w:tcW w:w="1700" w:type="dxa"/>
          </w:tcPr>
          <w:p w14:paraId="61269ADC" w14:textId="77777777" w:rsidR="005E0877" w:rsidRPr="006F06C2" w:rsidRDefault="005E0877" w:rsidP="00AD2183">
            <w:pPr>
              <w:pStyle w:val="TAL"/>
            </w:pPr>
          </w:p>
        </w:tc>
        <w:tc>
          <w:tcPr>
            <w:tcW w:w="1245" w:type="dxa"/>
          </w:tcPr>
          <w:p w14:paraId="210FC1AA" w14:textId="77777777" w:rsidR="005E0877" w:rsidRPr="006F06C2" w:rsidRDefault="005E0877" w:rsidP="00AD2183">
            <w:pPr>
              <w:pStyle w:val="TAL"/>
            </w:pPr>
          </w:p>
        </w:tc>
      </w:tr>
      <w:tr w:rsidR="005E0877" w:rsidRPr="006F06C2" w14:paraId="5AC1E22A" w14:textId="77777777" w:rsidTr="00AD2183">
        <w:tblPrEx>
          <w:tblCellMar>
            <w:left w:w="108" w:type="dxa"/>
            <w:right w:w="108" w:type="dxa"/>
          </w:tblCellMar>
        </w:tblPrEx>
        <w:tc>
          <w:tcPr>
            <w:tcW w:w="4535" w:type="dxa"/>
            <w:gridSpan w:val="2"/>
          </w:tcPr>
          <w:p w14:paraId="3C85A30B" w14:textId="77777777" w:rsidR="005E0877" w:rsidRPr="006F06C2" w:rsidRDefault="005E0877" w:rsidP="00AD2183">
            <w:pPr>
              <w:pStyle w:val="TAL"/>
            </w:pPr>
            <w:r w:rsidRPr="006F06C2">
              <w:t>}</w:t>
            </w:r>
          </w:p>
        </w:tc>
        <w:tc>
          <w:tcPr>
            <w:tcW w:w="2267" w:type="dxa"/>
          </w:tcPr>
          <w:p w14:paraId="6DCCA0CE" w14:textId="77777777" w:rsidR="005E0877" w:rsidRPr="006F06C2" w:rsidRDefault="005E0877" w:rsidP="00AD2183">
            <w:pPr>
              <w:pStyle w:val="TAL"/>
            </w:pPr>
          </w:p>
        </w:tc>
        <w:tc>
          <w:tcPr>
            <w:tcW w:w="1700" w:type="dxa"/>
          </w:tcPr>
          <w:p w14:paraId="5E41E76F" w14:textId="77777777" w:rsidR="005E0877" w:rsidRPr="006F06C2" w:rsidRDefault="005E0877" w:rsidP="00AD2183">
            <w:pPr>
              <w:pStyle w:val="TAL"/>
            </w:pPr>
          </w:p>
        </w:tc>
        <w:tc>
          <w:tcPr>
            <w:tcW w:w="1245" w:type="dxa"/>
          </w:tcPr>
          <w:p w14:paraId="21587D0B" w14:textId="77777777" w:rsidR="005E0877" w:rsidRPr="006F06C2" w:rsidRDefault="005E0877" w:rsidP="00AD2183">
            <w:pPr>
              <w:pStyle w:val="TAL"/>
            </w:pPr>
          </w:p>
        </w:tc>
      </w:tr>
    </w:tbl>
    <w:p w14:paraId="430EECD5" w14:textId="11A79880" w:rsidR="00D22822" w:rsidRPr="006F06C2" w:rsidRDefault="00D22822" w:rsidP="00D22822"/>
    <w:p w14:paraId="0AFCB312" w14:textId="3AFD27B3" w:rsidR="00C138F6" w:rsidRPr="006F06C2" w:rsidRDefault="00C138F6" w:rsidP="007065F4">
      <w:pPr>
        <w:pStyle w:val="Heading6"/>
        <w:rPr>
          <w:rFonts w:eastAsia="MS Gothic"/>
        </w:rPr>
      </w:pPr>
      <w:r w:rsidRPr="006F06C2">
        <w:t>8.1.6.1.2.7</w:t>
      </w:r>
      <w:r w:rsidRPr="006F06C2">
        <w:tab/>
      </w:r>
      <w:r w:rsidRPr="006F06C2">
        <w:rPr>
          <w:rFonts w:eastAsia="MS Gothic"/>
        </w:rPr>
        <w:t>Logged MDT / Logging and reporting / Indication of logged measurements at NR reestablishment</w:t>
      </w:r>
    </w:p>
    <w:p w14:paraId="1B6E71BD" w14:textId="77777777" w:rsidR="00C138F6" w:rsidRPr="006F06C2" w:rsidRDefault="00C138F6" w:rsidP="00C138F6">
      <w:pPr>
        <w:pStyle w:val="H6"/>
      </w:pPr>
      <w:r w:rsidRPr="006F06C2">
        <w:t>8.1.6.1.2.7.1</w:t>
      </w:r>
      <w:r w:rsidRPr="006F06C2">
        <w:tab/>
        <w:t>Test Purpose (TP)</w:t>
      </w:r>
    </w:p>
    <w:p w14:paraId="770E1BF9" w14:textId="77777777" w:rsidR="00C138F6" w:rsidRPr="006F06C2" w:rsidRDefault="00C138F6" w:rsidP="007065F4">
      <w:pPr>
        <w:pStyle w:val="H6"/>
      </w:pPr>
      <w:r w:rsidRPr="006F06C2">
        <w:t>(1)</w:t>
      </w:r>
    </w:p>
    <w:p w14:paraId="73542820" w14:textId="77777777" w:rsidR="00C138F6" w:rsidRPr="006F06C2" w:rsidRDefault="00C138F6" w:rsidP="007065F4">
      <w:pPr>
        <w:pStyle w:val="PL"/>
        <w:rPr>
          <w:noProof w:val="0"/>
        </w:rPr>
      </w:pPr>
      <w:r w:rsidRPr="006F06C2">
        <w:rPr>
          <w:b/>
          <w:bCs/>
          <w:noProof w:val="0"/>
        </w:rPr>
        <w:t>with</w:t>
      </w:r>
      <w:r w:rsidRPr="006F06C2">
        <w:rPr>
          <w:noProof w:val="0"/>
        </w:rPr>
        <w:t xml:space="preserve"> { UE has one or more logged measurement entries stored in VarLogMeasReport }</w:t>
      </w:r>
    </w:p>
    <w:p w14:paraId="7E943973" w14:textId="77777777" w:rsidR="00C138F6" w:rsidRPr="006F06C2" w:rsidRDefault="00C138F6" w:rsidP="007065F4">
      <w:pPr>
        <w:pStyle w:val="PL"/>
        <w:rPr>
          <w:noProof w:val="0"/>
        </w:rPr>
      </w:pPr>
      <w:r w:rsidRPr="006F06C2">
        <w:rPr>
          <w:b/>
          <w:bCs/>
          <w:noProof w:val="0"/>
        </w:rPr>
        <w:t>ensure that</w:t>
      </w:r>
      <w:r w:rsidRPr="006F06C2">
        <w:rPr>
          <w:noProof w:val="0"/>
        </w:rPr>
        <w:t xml:space="preserve"> {</w:t>
      </w:r>
    </w:p>
    <w:p w14:paraId="176CEB4A" w14:textId="77777777" w:rsidR="00C138F6" w:rsidRPr="006F06C2" w:rsidRDefault="00C138F6" w:rsidP="007065F4">
      <w:pPr>
        <w:pStyle w:val="PL"/>
        <w:rPr>
          <w:noProof w:val="0"/>
        </w:rPr>
      </w:pPr>
      <w:r w:rsidRPr="006F06C2">
        <w:rPr>
          <w:noProof w:val="0"/>
        </w:rPr>
        <w:t xml:space="preserve">  </w:t>
      </w:r>
      <w:r w:rsidRPr="006F06C2">
        <w:rPr>
          <w:b/>
          <w:bCs/>
          <w:noProof w:val="0"/>
        </w:rPr>
        <w:t>when</w:t>
      </w:r>
      <w:r w:rsidRPr="006F06C2">
        <w:rPr>
          <w:noProof w:val="0"/>
        </w:rPr>
        <w:t xml:space="preserve"> { receiving RRCReestablishment message }</w:t>
      </w:r>
    </w:p>
    <w:p w14:paraId="488B28C2" w14:textId="77777777" w:rsidR="00C138F6" w:rsidRPr="006F06C2" w:rsidRDefault="00C138F6" w:rsidP="007065F4">
      <w:pPr>
        <w:pStyle w:val="PL"/>
        <w:rPr>
          <w:noProof w:val="0"/>
        </w:rPr>
      </w:pPr>
      <w:r w:rsidRPr="006F06C2">
        <w:rPr>
          <w:noProof w:val="0"/>
        </w:rPr>
        <w:t xml:space="preserve">    </w:t>
      </w:r>
      <w:r w:rsidRPr="006F06C2">
        <w:rPr>
          <w:b/>
          <w:bCs/>
          <w:noProof w:val="0"/>
        </w:rPr>
        <w:t>then</w:t>
      </w:r>
      <w:r w:rsidRPr="006F06C2">
        <w:rPr>
          <w:noProof w:val="0"/>
        </w:rPr>
        <w:t xml:space="preserve"> { UE includes the logMeasAvailable IE in the RRCReestablishmentComplete message }</w:t>
      </w:r>
    </w:p>
    <w:p w14:paraId="1DA78121" w14:textId="77777777" w:rsidR="00C138F6" w:rsidRPr="006F06C2" w:rsidRDefault="00C138F6" w:rsidP="007065F4">
      <w:pPr>
        <w:pStyle w:val="PL"/>
        <w:rPr>
          <w:noProof w:val="0"/>
        </w:rPr>
      </w:pPr>
      <w:r w:rsidRPr="006F06C2">
        <w:rPr>
          <w:noProof w:val="0"/>
        </w:rPr>
        <w:t xml:space="preserve">            }</w:t>
      </w:r>
    </w:p>
    <w:p w14:paraId="3E11A2FC" w14:textId="77777777" w:rsidR="00C138F6" w:rsidRPr="006F06C2" w:rsidRDefault="00C138F6" w:rsidP="007065F4">
      <w:pPr>
        <w:pStyle w:val="PL"/>
        <w:rPr>
          <w:noProof w:val="0"/>
        </w:rPr>
      </w:pPr>
    </w:p>
    <w:p w14:paraId="45A668C6" w14:textId="77777777" w:rsidR="00C138F6" w:rsidRPr="006F06C2" w:rsidRDefault="00C138F6" w:rsidP="00C138F6">
      <w:pPr>
        <w:pStyle w:val="H6"/>
      </w:pPr>
      <w:r w:rsidRPr="006F06C2">
        <w:t>8.1.6.1.2.7.2</w:t>
      </w:r>
      <w:r w:rsidRPr="006F06C2">
        <w:tab/>
        <w:t>Conformance requirements</w:t>
      </w:r>
    </w:p>
    <w:p w14:paraId="1C0E5BDC" w14:textId="0BE9F5D2" w:rsidR="00C138F6" w:rsidRPr="006F06C2" w:rsidRDefault="00C138F6" w:rsidP="00C138F6">
      <w:r w:rsidRPr="006F06C2">
        <w:t>References: The conformance requirements covered in the current TC are specified in: TS 38.331, clauses 5.3.7.5.</w:t>
      </w:r>
      <w:r w:rsidR="003E5ED5">
        <w:t xml:space="preserve"> </w:t>
      </w:r>
      <w:r w:rsidR="003E5ED5" w:rsidRPr="00E91D9C">
        <w:t>Unless otherwise stated these are Rel-16 requirements.</w:t>
      </w:r>
    </w:p>
    <w:p w14:paraId="6DE6B7EC" w14:textId="77777777" w:rsidR="00C138F6" w:rsidRPr="006F06C2" w:rsidRDefault="00C138F6" w:rsidP="00C138F6">
      <w:r w:rsidRPr="006F06C2">
        <w:t>[TS 38.331, clause 5.3.7.5]</w:t>
      </w:r>
    </w:p>
    <w:p w14:paraId="472AD0FF" w14:textId="77777777" w:rsidR="00C138F6" w:rsidRPr="006F06C2" w:rsidRDefault="00C138F6" w:rsidP="00C138F6">
      <w:r w:rsidRPr="006F06C2">
        <w:t>The UE shall:</w:t>
      </w:r>
    </w:p>
    <w:p w14:paraId="50A08EA4" w14:textId="77777777" w:rsidR="00C138F6" w:rsidRPr="006F06C2" w:rsidRDefault="00C138F6" w:rsidP="00C138F6">
      <w:pPr>
        <w:pStyle w:val="B1"/>
      </w:pPr>
      <w:r w:rsidRPr="006F06C2">
        <w:t>1&gt;</w:t>
      </w:r>
      <w:r w:rsidRPr="006F06C2">
        <w:tab/>
        <w:t>stop timer T301;</w:t>
      </w:r>
    </w:p>
    <w:p w14:paraId="3A8D18C6" w14:textId="77777777" w:rsidR="00C138F6" w:rsidRPr="006F06C2" w:rsidRDefault="00C138F6" w:rsidP="00C138F6">
      <w:pPr>
        <w:pStyle w:val="B1"/>
      </w:pPr>
      <w:r w:rsidRPr="006F06C2">
        <w:t>1&gt;</w:t>
      </w:r>
      <w:r w:rsidRPr="006F06C2">
        <w:tab/>
        <w:t>consider the current cell to be the PCell;</w:t>
      </w:r>
    </w:p>
    <w:p w14:paraId="51FC2CAF" w14:textId="77777777" w:rsidR="00C138F6" w:rsidRPr="006F06C2" w:rsidRDefault="00C138F6" w:rsidP="00C138F6">
      <w:pPr>
        <w:pStyle w:val="B1"/>
      </w:pPr>
      <w:r w:rsidRPr="006F06C2">
        <w:t>1&gt;</w:t>
      </w:r>
      <w:r w:rsidRPr="006F06C2">
        <w:tab/>
        <w:t xml:space="preserve">store the </w:t>
      </w:r>
      <w:r w:rsidRPr="006F06C2">
        <w:rPr>
          <w:i/>
          <w:iCs/>
        </w:rPr>
        <w:t>nextHopChainingCount</w:t>
      </w:r>
      <w:r w:rsidRPr="006F06C2">
        <w:t xml:space="preserve"> value indicated in the </w:t>
      </w:r>
      <w:r w:rsidRPr="006F06C2">
        <w:rPr>
          <w:i/>
        </w:rPr>
        <w:t>RRCReestablishment</w:t>
      </w:r>
      <w:r w:rsidRPr="006F06C2">
        <w:rPr>
          <w:iCs/>
        </w:rPr>
        <w:t xml:space="preserve"> message</w:t>
      </w:r>
      <w:r w:rsidRPr="006F06C2">
        <w:t>;</w:t>
      </w:r>
    </w:p>
    <w:p w14:paraId="524B1DB9" w14:textId="77777777" w:rsidR="00C138F6" w:rsidRPr="006F06C2" w:rsidRDefault="00C138F6" w:rsidP="00C138F6">
      <w:pPr>
        <w:pStyle w:val="B1"/>
      </w:pPr>
      <w:r w:rsidRPr="006F06C2">
        <w:t>1&gt;</w:t>
      </w:r>
      <w:r w:rsidRPr="006F06C2">
        <w:tab/>
        <w:t>update the K</w:t>
      </w:r>
      <w:r w:rsidRPr="006F06C2">
        <w:rPr>
          <w:vertAlign w:val="subscript"/>
        </w:rPr>
        <w:t>gNB</w:t>
      </w:r>
      <w:r w:rsidRPr="006F06C2">
        <w:t xml:space="preserve"> key based on the current K</w:t>
      </w:r>
      <w:r w:rsidRPr="006F06C2">
        <w:rPr>
          <w:vertAlign w:val="subscript"/>
        </w:rPr>
        <w:t>gNB</w:t>
      </w:r>
      <w:r w:rsidRPr="006F06C2">
        <w:t xml:space="preserve"> key or the NH</w:t>
      </w:r>
      <w:r w:rsidRPr="006F06C2">
        <w:rPr>
          <w:i/>
        </w:rPr>
        <w:t>,</w:t>
      </w:r>
      <w:r w:rsidRPr="006F06C2">
        <w:t xml:space="preserve"> using the stored </w:t>
      </w:r>
      <w:r w:rsidRPr="006F06C2">
        <w:rPr>
          <w:i/>
        </w:rPr>
        <w:t>nextHopChainingCount</w:t>
      </w:r>
      <w:r w:rsidRPr="006F06C2">
        <w:t xml:space="preserve"> value, as specified in TS 33.501 [11];</w:t>
      </w:r>
    </w:p>
    <w:p w14:paraId="26C02E7B" w14:textId="77777777" w:rsidR="00C138F6" w:rsidRPr="006F06C2" w:rsidRDefault="00C138F6" w:rsidP="00C138F6">
      <w:pPr>
        <w:pStyle w:val="B1"/>
      </w:pPr>
      <w:r w:rsidRPr="006F06C2">
        <w:t>1&gt;</w:t>
      </w:r>
      <w:r w:rsidRPr="006F06C2">
        <w:tab/>
        <w:t>derive the K</w:t>
      </w:r>
      <w:r w:rsidRPr="006F06C2">
        <w:rPr>
          <w:vertAlign w:val="subscript"/>
        </w:rPr>
        <w:t>RRCenc</w:t>
      </w:r>
      <w:r w:rsidRPr="006F06C2">
        <w:t xml:space="preserve"> and K</w:t>
      </w:r>
      <w:r w:rsidRPr="006F06C2">
        <w:rPr>
          <w:vertAlign w:val="subscript"/>
        </w:rPr>
        <w:t>UPenc</w:t>
      </w:r>
      <w:r w:rsidRPr="006F06C2">
        <w:t xml:space="preserve"> keys associated with the </w:t>
      </w:r>
      <w:r w:rsidRPr="006F06C2">
        <w:rPr>
          <w:lang w:eastAsia="zh-CN"/>
        </w:rPr>
        <w:t xml:space="preserve">previously configured </w:t>
      </w:r>
      <w:r w:rsidRPr="006F06C2">
        <w:rPr>
          <w:i/>
        </w:rPr>
        <w:t>cipheringAlgorithm,</w:t>
      </w:r>
      <w:r w:rsidRPr="006F06C2">
        <w:t xml:space="preserve"> as specified in TS 33.501 [11];</w:t>
      </w:r>
    </w:p>
    <w:p w14:paraId="35C3EA38" w14:textId="77777777" w:rsidR="00C138F6" w:rsidRPr="006F06C2" w:rsidRDefault="00C138F6" w:rsidP="00C138F6">
      <w:pPr>
        <w:pStyle w:val="B1"/>
      </w:pPr>
      <w:r w:rsidRPr="006F06C2">
        <w:t>1&gt;</w:t>
      </w:r>
      <w:r w:rsidRPr="006F06C2">
        <w:tab/>
        <w:t>derive the K</w:t>
      </w:r>
      <w:r w:rsidRPr="006F06C2">
        <w:rPr>
          <w:vertAlign w:val="subscript"/>
        </w:rPr>
        <w:t>RRCint</w:t>
      </w:r>
      <w:r w:rsidRPr="006F06C2">
        <w:t xml:space="preserve"> and </w:t>
      </w:r>
      <w:r w:rsidRPr="006F06C2">
        <w:rPr>
          <w:lang w:eastAsia="zh-CN"/>
        </w:rPr>
        <w:t>K</w:t>
      </w:r>
      <w:r w:rsidRPr="006F06C2">
        <w:rPr>
          <w:vertAlign w:val="subscript"/>
          <w:lang w:eastAsia="zh-CN"/>
        </w:rPr>
        <w:t>UPint</w:t>
      </w:r>
      <w:r w:rsidRPr="006F06C2">
        <w:t xml:space="preserve"> keys associated with the </w:t>
      </w:r>
      <w:r w:rsidRPr="006F06C2">
        <w:rPr>
          <w:lang w:eastAsia="zh-CN"/>
        </w:rPr>
        <w:t xml:space="preserve">previously configured </w:t>
      </w:r>
      <w:r w:rsidRPr="006F06C2">
        <w:rPr>
          <w:i/>
        </w:rPr>
        <w:t>integrityProtAlgorithm,</w:t>
      </w:r>
      <w:r w:rsidRPr="006F06C2">
        <w:t xml:space="preserve"> as specified in TS 33.501 [11].</w:t>
      </w:r>
    </w:p>
    <w:p w14:paraId="37FD2F66" w14:textId="77777777" w:rsidR="00C138F6" w:rsidRPr="006F06C2" w:rsidRDefault="00C138F6" w:rsidP="00C138F6">
      <w:pPr>
        <w:pStyle w:val="B1"/>
      </w:pPr>
      <w:r w:rsidRPr="006F06C2">
        <w:t>1&gt;</w:t>
      </w:r>
      <w:r w:rsidRPr="006F06C2">
        <w:tab/>
        <w:t xml:space="preserve">request lower layers to verify the integrity protection of the </w:t>
      </w:r>
      <w:r w:rsidRPr="006F06C2">
        <w:rPr>
          <w:i/>
          <w:iCs/>
        </w:rPr>
        <w:t>RRCReestablishment</w:t>
      </w:r>
      <w:r w:rsidRPr="006F06C2">
        <w:t xml:space="preserve"> message, using the previously configured algorithm and the K</w:t>
      </w:r>
      <w:r w:rsidRPr="006F06C2">
        <w:rPr>
          <w:vertAlign w:val="subscript"/>
        </w:rPr>
        <w:t>RRCint</w:t>
      </w:r>
      <w:r w:rsidRPr="006F06C2">
        <w:t xml:space="preserve"> key;</w:t>
      </w:r>
    </w:p>
    <w:p w14:paraId="071039B8" w14:textId="77777777" w:rsidR="00C138F6" w:rsidRPr="006F06C2" w:rsidRDefault="00C138F6" w:rsidP="00C138F6">
      <w:pPr>
        <w:pStyle w:val="B1"/>
      </w:pPr>
      <w:r w:rsidRPr="006F06C2">
        <w:t>1&gt;</w:t>
      </w:r>
      <w:r w:rsidRPr="006F06C2">
        <w:tab/>
        <w:t xml:space="preserve">if the integrity protection check of the </w:t>
      </w:r>
      <w:r w:rsidRPr="006F06C2">
        <w:rPr>
          <w:i/>
          <w:iCs/>
        </w:rPr>
        <w:t>RRCReestablishment</w:t>
      </w:r>
      <w:r w:rsidRPr="006F06C2">
        <w:t xml:space="preserve"> message fails:</w:t>
      </w:r>
    </w:p>
    <w:p w14:paraId="1482FD45" w14:textId="77777777" w:rsidR="00C138F6" w:rsidRPr="006F06C2" w:rsidRDefault="00C138F6" w:rsidP="00C138F6">
      <w:pPr>
        <w:pStyle w:val="B2"/>
      </w:pPr>
      <w:r w:rsidRPr="006F06C2">
        <w:t>2&gt;</w:t>
      </w:r>
      <w:r w:rsidRPr="006F06C2">
        <w:tab/>
        <w:t>perform the actions upon going to RRC_IDLE as specified in 5.3.11, with release cause 'RRC connection failure', upon which the procedure ends;</w:t>
      </w:r>
    </w:p>
    <w:p w14:paraId="003B071A" w14:textId="77777777" w:rsidR="00C138F6" w:rsidRPr="006F06C2" w:rsidRDefault="00C138F6" w:rsidP="00C138F6">
      <w:pPr>
        <w:pStyle w:val="B1"/>
      </w:pPr>
      <w:r w:rsidRPr="006F06C2">
        <w:t>1&gt;</w:t>
      </w:r>
      <w:r w:rsidRPr="006F06C2">
        <w:tab/>
        <w:t>configure lower layers to resume integrity protection for SRB1 using the previously configured algorithm and the K</w:t>
      </w:r>
      <w:r w:rsidRPr="006F06C2">
        <w:rPr>
          <w:vertAlign w:val="subscript"/>
        </w:rPr>
        <w:t>RRCint</w:t>
      </w:r>
      <w:r w:rsidRPr="006F06C2">
        <w:t xml:space="preserve"> key immediately, i.e., integrity protection shall be applied to all subsequent messages received and sent by the UE, including the message used to indicate the successful completion of the procedure;</w:t>
      </w:r>
    </w:p>
    <w:p w14:paraId="738C2B69" w14:textId="77777777" w:rsidR="00C138F6" w:rsidRPr="006F06C2" w:rsidRDefault="00C138F6" w:rsidP="00C138F6">
      <w:pPr>
        <w:pStyle w:val="B1"/>
      </w:pPr>
      <w:r w:rsidRPr="006F06C2">
        <w:t>1&gt;</w:t>
      </w:r>
      <w:r w:rsidRPr="006F06C2">
        <w:tab/>
        <w:t>configure lower layers to resume ciphering for SRB1 using the previously configured algorithm and</w:t>
      </w:r>
      <w:r w:rsidRPr="006F06C2">
        <w:rPr>
          <w:lang w:eastAsia="zh-CN"/>
        </w:rPr>
        <w:t xml:space="preserve">, the </w:t>
      </w:r>
      <w:r w:rsidRPr="006F06C2">
        <w:t>K</w:t>
      </w:r>
      <w:r w:rsidRPr="006F06C2">
        <w:rPr>
          <w:vertAlign w:val="subscript"/>
        </w:rPr>
        <w:t>RRCenc</w:t>
      </w:r>
      <w:r w:rsidRPr="006F06C2">
        <w:t xml:space="preserve"> key</w:t>
      </w:r>
      <w:r w:rsidRPr="006F06C2">
        <w:rPr>
          <w:lang w:eastAsia="zh-CN"/>
        </w:rPr>
        <w:t xml:space="preserve"> </w:t>
      </w:r>
      <w:r w:rsidRPr="006F06C2">
        <w:t>immediately, i.e., ciphering shall be applied to all subsequent messages received and sent by the UE, including the message used to indicate the successful completion of the procedure;</w:t>
      </w:r>
    </w:p>
    <w:p w14:paraId="636A5979" w14:textId="77777777" w:rsidR="00C138F6" w:rsidRPr="006F06C2" w:rsidRDefault="00C138F6" w:rsidP="00C138F6">
      <w:pPr>
        <w:pStyle w:val="B1"/>
      </w:pPr>
      <w:r w:rsidRPr="006F06C2">
        <w:t>1&gt;</w:t>
      </w:r>
      <w:r w:rsidRPr="006F06C2">
        <w:tab/>
        <w:t xml:space="preserve">release the measurement gap configuration indicated by the </w:t>
      </w:r>
      <w:r w:rsidRPr="006F06C2">
        <w:rPr>
          <w:i/>
        </w:rPr>
        <w:t>measGapConfig</w:t>
      </w:r>
      <w:r w:rsidRPr="006F06C2">
        <w:t>, if configured;</w:t>
      </w:r>
    </w:p>
    <w:p w14:paraId="01F768A1" w14:textId="77777777" w:rsidR="00C138F6" w:rsidRPr="006F06C2" w:rsidRDefault="00C138F6" w:rsidP="00C138F6">
      <w:pPr>
        <w:pStyle w:val="B1"/>
      </w:pPr>
      <w:r w:rsidRPr="006F06C2">
        <w:t>1&gt;</w:t>
      </w:r>
      <w:r w:rsidRPr="006F06C2">
        <w:tab/>
        <w:t xml:space="preserve">set the content of </w:t>
      </w:r>
      <w:r w:rsidRPr="006F06C2">
        <w:rPr>
          <w:i/>
        </w:rPr>
        <w:t>RRCReestablishmentComplete</w:t>
      </w:r>
      <w:r w:rsidRPr="006F06C2">
        <w:t xml:space="preserve"> message as follows:</w:t>
      </w:r>
    </w:p>
    <w:p w14:paraId="0B758AA9" w14:textId="77777777" w:rsidR="00C138F6" w:rsidRPr="006F06C2" w:rsidRDefault="00C138F6" w:rsidP="00C138F6">
      <w:pPr>
        <w:pStyle w:val="B2"/>
      </w:pPr>
      <w:r w:rsidRPr="006F06C2">
        <w:t>2&gt;</w:t>
      </w:r>
      <w:r w:rsidRPr="006F06C2">
        <w:tab/>
        <w:t>if the UE has logged measurements available for NR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37552248" w14:textId="77777777" w:rsidR="00C138F6" w:rsidRPr="006F06C2" w:rsidRDefault="00C138F6" w:rsidP="00C138F6">
      <w:pPr>
        <w:pStyle w:val="B3"/>
      </w:pPr>
      <w:r w:rsidRPr="006F06C2">
        <w:t>3&gt;</w:t>
      </w:r>
      <w:r w:rsidRPr="006F06C2">
        <w:tab/>
        <w:t xml:space="preserve">include the </w:t>
      </w:r>
      <w:r w:rsidRPr="006F06C2">
        <w:rPr>
          <w:i/>
          <w:iCs/>
        </w:rPr>
        <w:t>logMeas</w:t>
      </w:r>
      <w:r w:rsidRPr="006F06C2">
        <w:rPr>
          <w:rFonts w:eastAsia="SimSun"/>
          <w:i/>
        </w:rPr>
        <w:t xml:space="preserve">Available </w:t>
      </w:r>
      <w:r w:rsidRPr="006F06C2">
        <w:rPr>
          <w:rFonts w:eastAsia="SimSun"/>
          <w:iCs/>
        </w:rPr>
        <w:t xml:space="preserve">in the </w:t>
      </w:r>
      <w:r w:rsidRPr="006F06C2">
        <w:rPr>
          <w:i/>
        </w:rPr>
        <w:t>RRCReestablishmentComplete</w:t>
      </w:r>
      <w:r w:rsidRPr="006F06C2">
        <w:t xml:space="preserve"> message;</w:t>
      </w:r>
    </w:p>
    <w:p w14:paraId="5810E70F" w14:textId="77777777" w:rsidR="00C138F6" w:rsidRPr="006F06C2" w:rsidRDefault="00C138F6" w:rsidP="00C138F6">
      <w:pPr>
        <w:pStyle w:val="B3"/>
      </w:pPr>
      <w:r w:rsidRPr="006F06C2">
        <w:t>3&gt;</w:t>
      </w:r>
      <w:r w:rsidRPr="006F06C2">
        <w:tab/>
        <w:t>if Bluetooth measurement results are included in the logged measurements the UE has available for NR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1B7CFCDF" w14:textId="77777777" w:rsidR="00C138F6" w:rsidRPr="006F06C2" w:rsidRDefault="00C138F6" w:rsidP="00C138F6">
      <w:pPr>
        <w:pStyle w:val="B4"/>
      </w:pPr>
      <w:r w:rsidRPr="006F06C2">
        <w:t>4&gt;</w:t>
      </w:r>
      <w:r w:rsidRPr="006F06C2">
        <w:tab/>
        <w:t xml:space="preserve">include the </w:t>
      </w:r>
      <w:r w:rsidRPr="006F06C2">
        <w:rPr>
          <w:i/>
        </w:rPr>
        <w:t>logMeasAvailableBT</w:t>
      </w:r>
      <w:r w:rsidRPr="006F06C2">
        <w:rPr>
          <w:rFonts w:eastAsia="SimSun"/>
        </w:rPr>
        <w:t xml:space="preserve"> </w:t>
      </w:r>
      <w:r w:rsidRPr="006F06C2">
        <w:rPr>
          <w:rFonts w:eastAsia="SimSun"/>
          <w:iCs/>
        </w:rPr>
        <w:t xml:space="preserve">in the </w:t>
      </w:r>
      <w:r w:rsidRPr="006F06C2">
        <w:rPr>
          <w:i/>
          <w:iCs/>
        </w:rPr>
        <w:t>RRCReestablishmentComplete</w:t>
      </w:r>
      <w:r w:rsidRPr="006F06C2">
        <w:t xml:space="preserve"> message;</w:t>
      </w:r>
    </w:p>
    <w:p w14:paraId="24FDC95C" w14:textId="77777777" w:rsidR="00C138F6" w:rsidRPr="006F06C2" w:rsidRDefault="00C138F6" w:rsidP="00C138F6">
      <w:pPr>
        <w:pStyle w:val="B3"/>
      </w:pPr>
      <w:r w:rsidRPr="006F06C2">
        <w:t>3&gt;</w:t>
      </w:r>
      <w:r w:rsidRPr="006F06C2">
        <w:tab/>
        <w:t>if WLAN measurement results are included in the logged measurements the UE has available for NR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372299CD" w14:textId="77777777" w:rsidR="00C138F6" w:rsidRPr="006F06C2" w:rsidRDefault="00C138F6" w:rsidP="00C138F6">
      <w:pPr>
        <w:pStyle w:val="B4"/>
      </w:pPr>
      <w:r w:rsidRPr="006F06C2">
        <w:t>4&gt;</w:t>
      </w:r>
      <w:r w:rsidRPr="006F06C2">
        <w:tab/>
        <w:t xml:space="preserve">include the </w:t>
      </w:r>
      <w:r w:rsidRPr="006F06C2">
        <w:rPr>
          <w:i/>
        </w:rPr>
        <w:t>logMeasAvailableWLAN</w:t>
      </w:r>
      <w:r w:rsidRPr="006F06C2">
        <w:rPr>
          <w:rFonts w:eastAsia="SimSun"/>
        </w:rPr>
        <w:t xml:space="preserve"> </w:t>
      </w:r>
      <w:r w:rsidRPr="006F06C2">
        <w:rPr>
          <w:rFonts w:eastAsia="SimSun"/>
          <w:iCs/>
        </w:rPr>
        <w:t xml:space="preserve">in the </w:t>
      </w:r>
      <w:r w:rsidRPr="006F06C2">
        <w:rPr>
          <w:i/>
          <w:iCs/>
        </w:rPr>
        <w:t>RRCReestablishmentComplete</w:t>
      </w:r>
      <w:r w:rsidRPr="006F06C2">
        <w:t xml:space="preserve"> message;</w:t>
      </w:r>
    </w:p>
    <w:p w14:paraId="45731CF9" w14:textId="77777777" w:rsidR="00C138F6" w:rsidRPr="006F06C2" w:rsidRDefault="00C138F6" w:rsidP="00C138F6">
      <w:pPr>
        <w:pStyle w:val="B2"/>
      </w:pPr>
      <w:r w:rsidRPr="006F06C2">
        <w:t>2&gt;</w:t>
      </w:r>
      <w:r w:rsidRPr="006F06C2">
        <w:tab/>
        <w:t xml:space="preserve">if the UE has connection establishment failure or connection resume failure information available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6C2B4B94" w14:textId="77777777" w:rsidR="00C138F6" w:rsidRPr="006F06C2" w:rsidRDefault="00C138F6" w:rsidP="00C138F6">
      <w:pPr>
        <w:pStyle w:val="B3"/>
      </w:pPr>
      <w:r w:rsidRPr="006F06C2">
        <w:t>3&gt;</w:t>
      </w:r>
      <w:r w:rsidRPr="006F06C2">
        <w:tab/>
        <w:t xml:space="preserve">include </w:t>
      </w:r>
      <w:r w:rsidRPr="006F06C2">
        <w:rPr>
          <w:i/>
        </w:rPr>
        <w:t>connEstFailInfoAvailable</w:t>
      </w:r>
      <w:r w:rsidRPr="006F06C2">
        <w:rPr>
          <w:rFonts w:eastAsia="SimSun"/>
          <w:i/>
        </w:rPr>
        <w:t xml:space="preserve"> </w:t>
      </w:r>
      <w:r w:rsidRPr="006F06C2">
        <w:rPr>
          <w:rFonts w:eastAsia="SimSun"/>
          <w:iCs/>
        </w:rPr>
        <w:t xml:space="preserve">in the </w:t>
      </w:r>
      <w:r w:rsidRPr="006F06C2">
        <w:rPr>
          <w:i/>
        </w:rPr>
        <w:t>RRCReestablishmentComplete</w:t>
      </w:r>
      <w:r w:rsidRPr="006F06C2">
        <w:t xml:space="preserve"> message;</w:t>
      </w:r>
    </w:p>
    <w:p w14:paraId="53FF65C6" w14:textId="77777777" w:rsidR="00C138F6" w:rsidRPr="006F06C2" w:rsidRDefault="00C138F6" w:rsidP="00C138F6">
      <w:pPr>
        <w:pStyle w:val="B2"/>
      </w:pPr>
      <w:r w:rsidRPr="006F06C2">
        <w:t>2&gt;</w:t>
      </w:r>
      <w:r w:rsidRPr="006F06C2">
        <w:tab/>
        <w:t xml:space="preserve">if the UE has radio link failure or handover failure information available in </w:t>
      </w:r>
      <w:r w:rsidRPr="006F06C2">
        <w:rPr>
          <w:i/>
        </w:rPr>
        <w:t>VarRLF-Report</w:t>
      </w:r>
      <w:r w:rsidRPr="006F06C2">
        <w:t xml:space="preserve"> and if the RPLMN is included in</w:t>
      </w:r>
      <w:r w:rsidRPr="006F06C2">
        <w:rPr>
          <w:i/>
        </w:rPr>
        <w:t xml:space="preserve"> plmn-IdentityList</w:t>
      </w:r>
      <w:r w:rsidRPr="006F06C2">
        <w:t xml:space="preserve"> stored in </w:t>
      </w:r>
      <w:r w:rsidRPr="006F06C2">
        <w:rPr>
          <w:i/>
        </w:rPr>
        <w:t>VarRLF-Report</w:t>
      </w:r>
      <w:r w:rsidRPr="006F06C2">
        <w:rPr>
          <w:iCs/>
        </w:rPr>
        <w:t>; or</w:t>
      </w:r>
    </w:p>
    <w:p w14:paraId="07F04442" w14:textId="77777777" w:rsidR="00C138F6" w:rsidRPr="006F06C2" w:rsidRDefault="00C138F6" w:rsidP="00C138F6">
      <w:pPr>
        <w:pStyle w:val="B2"/>
      </w:pPr>
      <w:r w:rsidRPr="006F06C2">
        <w:t>2&gt;</w:t>
      </w:r>
      <w:r w:rsidRPr="006F06C2">
        <w:tab/>
        <w:t xml:space="preserve">if the UE has radio link failure or handover failure information available in </w:t>
      </w:r>
      <w:r w:rsidRPr="006F06C2">
        <w:rPr>
          <w:i/>
        </w:rPr>
        <w:t>VarRLF-Report</w:t>
      </w:r>
      <w:r w:rsidRPr="006F06C2">
        <w:t xml:space="preserve"> of TS 36.331 [10] and if the UE is capable of cross-RAT RLF reporting and if the RPLMN is included in</w:t>
      </w:r>
      <w:r w:rsidRPr="006F06C2">
        <w:rPr>
          <w:i/>
        </w:rPr>
        <w:t xml:space="preserve"> plmn-IdentityList</w:t>
      </w:r>
      <w:r w:rsidRPr="006F06C2">
        <w:t xml:space="preserve"> stored in </w:t>
      </w:r>
      <w:r w:rsidRPr="006F06C2">
        <w:rPr>
          <w:i/>
        </w:rPr>
        <w:t xml:space="preserve">VarRLF-Report </w:t>
      </w:r>
      <w:r w:rsidRPr="006F06C2">
        <w:t>of TS 36.331 [10]:</w:t>
      </w:r>
    </w:p>
    <w:p w14:paraId="27775DF6" w14:textId="77777777" w:rsidR="00C138F6" w:rsidRPr="006F06C2" w:rsidRDefault="00C138F6" w:rsidP="00C138F6">
      <w:pPr>
        <w:pStyle w:val="B3"/>
      </w:pPr>
      <w:r w:rsidRPr="006F06C2">
        <w:t>3&gt;</w:t>
      </w:r>
      <w:r w:rsidRPr="006F06C2">
        <w:tab/>
        <w:t xml:space="preserve">include </w:t>
      </w:r>
      <w:r w:rsidRPr="006F06C2">
        <w:rPr>
          <w:i/>
        </w:rPr>
        <w:t>rlf-InfoAvailable</w:t>
      </w:r>
      <w:r w:rsidRPr="006F06C2">
        <w:rPr>
          <w:rFonts w:eastAsia="SimSun"/>
          <w:i/>
        </w:rPr>
        <w:t xml:space="preserve"> </w:t>
      </w:r>
      <w:r w:rsidRPr="006F06C2">
        <w:rPr>
          <w:rFonts w:eastAsia="SimSun"/>
          <w:iCs/>
        </w:rPr>
        <w:t xml:space="preserve">in the </w:t>
      </w:r>
      <w:r w:rsidRPr="006F06C2">
        <w:rPr>
          <w:i/>
        </w:rPr>
        <w:t xml:space="preserve">RRCReestablishmentComplete </w:t>
      </w:r>
      <w:r w:rsidRPr="006F06C2">
        <w:t>message;</w:t>
      </w:r>
    </w:p>
    <w:p w14:paraId="295C72DF" w14:textId="77777777" w:rsidR="00C138F6" w:rsidRPr="006F06C2" w:rsidRDefault="00C138F6" w:rsidP="00C138F6">
      <w:pPr>
        <w:pStyle w:val="B1"/>
      </w:pPr>
      <w:r w:rsidRPr="006F06C2">
        <w:t>1&gt;</w:t>
      </w:r>
      <w:r w:rsidRPr="006F06C2">
        <w:tab/>
        <w:t xml:space="preserve">submit the </w:t>
      </w:r>
      <w:r w:rsidRPr="006F06C2">
        <w:rPr>
          <w:i/>
        </w:rPr>
        <w:t>RRCReestablishmentComplete</w:t>
      </w:r>
      <w:r w:rsidRPr="006F06C2">
        <w:t xml:space="preserve"> message to lower layers for transmission;</w:t>
      </w:r>
    </w:p>
    <w:p w14:paraId="5AAF99F2" w14:textId="77777777" w:rsidR="00C138F6" w:rsidRPr="006F06C2" w:rsidRDefault="00C138F6" w:rsidP="00C138F6">
      <w:pPr>
        <w:pStyle w:val="B1"/>
      </w:pPr>
      <w:r w:rsidRPr="006F06C2">
        <w:t>1&gt;</w:t>
      </w:r>
      <w:r w:rsidRPr="006F06C2">
        <w:tab/>
        <w:t>the procedure ends.</w:t>
      </w:r>
    </w:p>
    <w:p w14:paraId="1DB1B6F4" w14:textId="77777777" w:rsidR="00C138F6" w:rsidRPr="006F06C2" w:rsidRDefault="00C138F6" w:rsidP="007065F4">
      <w:pPr>
        <w:pStyle w:val="H6"/>
        <w:rPr>
          <w:lang w:eastAsia="en-US"/>
        </w:rPr>
      </w:pPr>
      <w:r w:rsidRPr="006F06C2">
        <w:t>8.1.6.1.2.7.3</w:t>
      </w:r>
      <w:r w:rsidRPr="006F06C2">
        <w:tab/>
        <w:t>Test description</w:t>
      </w:r>
    </w:p>
    <w:p w14:paraId="45C4608B" w14:textId="77777777" w:rsidR="00C138F6" w:rsidRPr="006F06C2" w:rsidRDefault="00C138F6" w:rsidP="00C138F6">
      <w:pPr>
        <w:pStyle w:val="H6"/>
      </w:pPr>
      <w:r w:rsidRPr="006F06C2">
        <w:t>8.1.6.1.2.7.3.1</w:t>
      </w:r>
      <w:r w:rsidRPr="006F06C2">
        <w:tab/>
        <w:t>Pre-test conditions</w:t>
      </w:r>
    </w:p>
    <w:p w14:paraId="19B88D4A" w14:textId="77777777" w:rsidR="00C138F6" w:rsidRPr="006F06C2" w:rsidRDefault="00C138F6" w:rsidP="00C138F6">
      <w:pPr>
        <w:keepNext/>
        <w:keepLines/>
        <w:widowControl w:val="0"/>
        <w:spacing w:before="120"/>
        <w:ind w:left="1985" w:hanging="1985"/>
        <w:rPr>
          <w:rFonts w:ascii="Arial" w:hAnsi="Arial" w:cs="Arial"/>
        </w:rPr>
      </w:pPr>
      <w:r w:rsidRPr="006F06C2">
        <w:rPr>
          <w:rFonts w:ascii="Arial" w:hAnsi="Arial" w:cs="Arial"/>
        </w:rPr>
        <w:t>System Simulator:</w:t>
      </w:r>
    </w:p>
    <w:p w14:paraId="58110CB9" w14:textId="77777777" w:rsidR="00C138F6" w:rsidRPr="006F06C2" w:rsidRDefault="00C138F6" w:rsidP="00C138F6">
      <w:pPr>
        <w:pStyle w:val="B1"/>
      </w:pPr>
      <w:r w:rsidRPr="006F06C2">
        <w:t>-</w:t>
      </w:r>
      <w:r w:rsidRPr="006F06C2">
        <w:tab/>
        <w:t>NR Cell 1 and NR Cell 2.</w:t>
      </w:r>
    </w:p>
    <w:p w14:paraId="212201EE" w14:textId="11D374C3" w:rsidR="00C138F6" w:rsidRPr="006F06C2" w:rsidRDefault="00C138F6" w:rsidP="00C138F6">
      <w:pPr>
        <w:pStyle w:val="B1"/>
      </w:pPr>
      <w:r w:rsidRPr="006F06C2">
        <w:t>-</w:t>
      </w:r>
      <w:r w:rsidRPr="006F06C2">
        <w:tab/>
        <w:t>System information combination NR-2 as defined in TS 38.508-1</w:t>
      </w:r>
      <w:r w:rsidR="003E5ED5">
        <w:t xml:space="preserve"> </w:t>
      </w:r>
      <w:r w:rsidRPr="006F06C2">
        <w:t>[4] clause 4.4.3.1.2 is used in NR cells.</w:t>
      </w:r>
    </w:p>
    <w:p w14:paraId="30B0D071" w14:textId="77777777" w:rsidR="00C138F6" w:rsidRPr="006F06C2" w:rsidRDefault="00C138F6" w:rsidP="00C138F6">
      <w:pPr>
        <w:pStyle w:val="H6"/>
      </w:pPr>
      <w:r w:rsidRPr="006F06C2">
        <w:t>UE:</w:t>
      </w:r>
    </w:p>
    <w:p w14:paraId="0A3955BF" w14:textId="77777777" w:rsidR="00C138F6" w:rsidRPr="006F06C2" w:rsidRDefault="00C138F6" w:rsidP="00C138F6">
      <w:pPr>
        <w:ind w:left="568" w:hanging="284"/>
      </w:pPr>
      <w:r w:rsidRPr="006F06C2">
        <w:t>-</w:t>
      </w:r>
      <w:r w:rsidRPr="006F06C2">
        <w:tab/>
        <w:t>None.</w:t>
      </w:r>
    </w:p>
    <w:p w14:paraId="549B39EE" w14:textId="77777777" w:rsidR="00C138F6" w:rsidRPr="006F06C2" w:rsidRDefault="00C138F6" w:rsidP="00C138F6">
      <w:pPr>
        <w:pStyle w:val="H6"/>
      </w:pPr>
      <w:r w:rsidRPr="006F06C2">
        <w:t>Preamble:</w:t>
      </w:r>
    </w:p>
    <w:p w14:paraId="620A4C7B" w14:textId="4F63E282" w:rsidR="00C138F6" w:rsidRPr="006F06C2" w:rsidRDefault="00C138F6" w:rsidP="00C138F6">
      <w:pPr>
        <w:ind w:firstLineChars="150" w:firstLine="300"/>
        <w:rPr>
          <w:lang w:eastAsia="zh-CN"/>
        </w:rPr>
      </w:pPr>
      <w:r w:rsidRPr="006F06C2">
        <w:t>-</w:t>
      </w:r>
      <w:r w:rsidRPr="006F06C2">
        <w:tab/>
        <w:t xml:space="preserve">The UE is in state 3N-A </w:t>
      </w:r>
      <w:r w:rsidR="003E5ED5">
        <w:t xml:space="preserve">on NR Cell 1 </w:t>
      </w:r>
      <w:r w:rsidRPr="006F06C2">
        <w:t>according to TS 38.508-1 [4], clause 4.4A.2 Table 4.4A.2-3.</w:t>
      </w:r>
    </w:p>
    <w:p w14:paraId="4024EF8A" w14:textId="77777777" w:rsidR="00C138F6" w:rsidRPr="006F06C2" w:rsidRDefault="00C138F6" w:rsidP="00C138F6">
      <w:pPr>
        <w:pStyle w:val="H6"/>
      </w:pPr>
      <w:r w:rsidRPr="006F06C2">
        <w:t>8.1.6.1.2.7.3.2</w:t>
      </w:r>
      <w:r w:rsidRPr="006F06C2">
        <w:tab/>
        <w:t>Test procedure sequence</w:t>
      </w:r>
    </w:p>
    <w:p w14:paraId="64064757" w14:textId="77777777" w:rsidR="00C138F6" w:rsidRPr="006F06C2" w:rsidRDefault="00C138F6" w:rsidP="00C138F6">
      <w:r w:rsidRPr="006F06C2">
        <w:t xml:space="preserve">Table 8.1.6.1.2.7.3.2-1/2 illustrate the downlink power levels and other changing parameters to be applied for the cell at various time instants of the test execution. The exact instants on which these values shall be applied are described in the texts in this clause. </w:t>
      </w:r>
    </w:p>
    <w:p w14:paraId="4A40182E" w14:textId="77777777" w:rsidR="003E5ED5" w:rsidRDefault="00C138F6" w:rsidP="003E5ED5">
      <w:pPr>
        <w:pStyle w:val="TH"/>
      </w:pPr>
      <w:r w:rsidRPr="006F06C2">
        <w:t>Table 8.1.6.1.2.7.3.2-1: Time instances of cell power level for FR1</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3E5ED5" w:rsidRPr="00E91D9C" w14:paraId="0A430105"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17EC8563" w14:textId="77777777" w:rsidR="003E5ED5" w:rsidRPr="00E91D9C" w:rsidRDefault="003E5ED5" w:rsidP="00085D59">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7C5F749"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30ACA0EF"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69A6BC80"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3C9A65DF"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 xml:space="preserve">NR Cell </w:t>
            </w:r>
            <w:r>
              <w:rPr>
                <w:rFonts w:ascii="Arial" w:hAnsi="Arial" w:cs="Arial"/>
                <w:b/>
                <w:bCs/>
                <w:sz w:val="18"/>
                <w:szCs w:val="18"/>
              </w:rPr>
              <w:t>2</w:t>
            </w:r>
          </w:p>
        </w:tc>
      </w:tr>
      <w:tr w:rsidR="003E5ED5" w:rsidRPr="00E91D9C" w14:paraId="626C43D4"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hideMark/>
          </w:tcPr>
          <w:p w14:paraId="478ACA99"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328B28BF"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SS/PBCH</w:t>
            </w:r>
          </w:p>
          <w:p w14:paraId="1FA70713"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65C715A7"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219698E3" w14:textId="77777777" w:rsidR="003E5ED5" w:rsidRPr="00E91D9C" w:rsidRDefault="003E5ED5" w:rsidP="00085D59">
            <w:pPr>
              <w:pStyle w:val="TAC"/>
              <w:rPr>
                <w:lang w:eastAsia="zh-CN"/>
              </w:rPr>
            </w:pPr>
            <w:r w:rsidRPr="00E91D9C">
              <w:t>-8</w:t>
            </w:r>
            <w:r w:rsidRPr="00E91D9C">
              <w:rPr>
                <w:lang w:eastAsia="zh-CN"/>
              </w:rPr>
              <w:t>5</w:t>
            </w:r>
          </w:p>
        </w:tc>
        <w:tc>
          <w:tcPr>
            <w:tcW w:w="1134" w:type="dxa"/>
            <w:tcBorders>
              <w:top w:val="single" w:sz="4" w:space="0" w:color="auto"/>
              <w:left w:val="nil"/>
              <w:bottom w:val="single" w:sz="4" w:space="0" w:color="auto"/>
              <w:right w:val="single" w:sz="4" w:space="0" w:color="auto"/>
            </w:tcBorders>
            <w:hideMark/>
          </w:tcPr>
          <w:p w14:paraId="2974018D" w14:textId="77777777" w:rsidR="003E5ED5" w:rsidRPr="00E91D9C" w:rsidRDefault="003E5ED5" w:rsidP="00085D59">
            <w:pPr>
              <w:pStyle w:val="TAC"/>
              <w:rPr>
                <w:lang w:eastAsia="zh-CN"/>
              </w:rPr>
            </w:pPr>
            <w:r>
              <w:rPr>
                <w:lang w:eastAsia="zh-CN"/>
              </w:rPr>
              <w:t>-91</w:t>
            </w:r>
          </w:p>
        </w:tc>
      </w:tr>
      <w:tr w:rsidR="003E5ED5" w:rsidRPr="00E91D9C" w14:paraId="253D35A1"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5018CCD9" w14:textId="77777777" w:rsidR="003E5ED5" w:rsidRPr="00E91D9C" w:rsidRDefault="003E5ED5" w:rsidP="00085D59">
            <w:pPr>
              <w:keepNext/>
              <w:keepLines/>
              <w:widowControl w:val="0"/>
              <w:spacing w:after="0"/>
              <w:jc w:val="center"/>
              <w:rPr>
                <w:rFonts w:ascii="Arial" w:hAnsi="Arial" w:cs="Arial"/>
                <w:b/>
                <w:bCs/>
                <w:sz w:val="18"/>
                <w:szCs w:val="18"/>
                <w:lang w:eastAsia="zh-CN"/>
              </w:rPr>
            </w:pPr>
            <w:r w:rsidRPr="00E91D9C">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62778BFA"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SS/PBCH</w:t>
            </w:r>
          </w:p>
          <w:p w14:paraId="1F41EC49"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F1266AA"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FF95FCD" w14:textId="77777777" w:rsidR="003E5ED5" w:rsidRPr="00E91D9C" w:rsidRDefault="003E5ED5" w:rsidP="00085D59">
            <w:pPr>
              <w:pStyle w:val="TAC"/>
            </w:pPr>
            <w:r w:rsidRPr="00E91D9C">
              <w:rPr>
                <w:lang w:eastAsia="zh-CN"/>
              </w:rPr>
              <w:t>Off</w:t>
            </w:r>
          </w:p>
        </w:tc>
        <w:tc>
          <w:tcPr>
            <w:tcW w:w="1134" w:type="dxa"/>
            <w:tcBorders>
              <w:top w:val="single" w:sz="4" w:space="0" w:color="auto"/>
              <w:left w:val="nil"/>
              <w:bottom w:val="single" w:sz="4" w:space="0" w:color="auto"/>
              <w:right w:val="single" w:sz="4" w:space="0" w:color="auto"/>
            </w:tcBorders>
          </w:tcPr>
          <w:p w14:paraId="5CDCFF5B" w14:textId="77777777" w:rsidR="003E5ED5" w:rsidRPr="00E91D9C" w:rsidRDefault="003E5ED5" w:rsidP="00085D59">
            <w:pPr>
              <w:pStyle w:val="TAC"/>
            </w:pPr>
            <w:r>
              <w:rPr>
                <w:lang w:eastAsia="zh-CN"/>
              </w:rPr>
              <w:t>-85</w:t>
            </w:r>
          </w:p>
        </w:tc>
      </w:tr>
    </w:tbl>
    <w:p w14:paraId="306B15C9" w14:textId="372FAC99" w:rsidR="00C138F6" w:rsidRPr="006F06C2" w:rsidRDefault="00C138F6"/>
    <w:p w14:paraId="53EF627D" w14:textId="77777777" w:rsidR="003E5ED5" w:rsidRDefault="00C138F6" w:rsidP="003E5ED5">
      <w:pPr>
        <w:pStyle w:val="TH"/>
      </w:pPr>
      <w:r w:rsidRPr="006F06C2">
        <w:t>Table 8.1.6.1.2.7.3.2-2: Time instances of cell power level for FR2</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3E5ED5" w:rsidRPr="00E91D9C" w14:paraId="216DD00C"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21A239E4" w14:textId="77777777" w:rsidR="003E5ED5" w:rsidRPr="00E91D9C" w:rsidRDefault="003E5ED5" w:rsidP="00085D59">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793A98E"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26DCA29A"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7956A4A4"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0BF71859"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 xml:space="preserve">NR Cell </w:t>
            </w:r>
            <w:r>
              <w:rPr>
                <w:rFonts w:ascii="Arial" w:hAnsi="Arial" w:cs="Arial"/>
                <w:b/>
                <w:bCs/>
                <w:sz w:val="18"/>
                <w:szCs w:val="18"/>
              </w:rPr>
              <w:t>2</w:t>
            </w:r>
          </w:p>
        </w:tc>
      </w:tr>
      <w:tr w:rsidR="003E5ED5" w:rsidRPr="00E91D9C" w14:paraId="3AE24BDA"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hideMark/>
          </w:tcPr>
          <w:p w14:paraId="0CD31B4D" w14:textId="77777777" w:rsidR="003E5ED5" w:rsidRPr="00E91D9C" w:rsidRDefault="003E5ED5" w:rsidP="00085D59">
            <w:pPr>
              <w:keepNext/>
              <w:keepLines/>
              <w:widowControl w:val="0"/>
              <w:spacing w:after="0"/>
              <w:jc w:val="center"/>
              <w:rPr>
                <w:rFonts w:ascii="Arial" w:hAnsi="Arial" w:cs="Arial"/>
                <w:b/>
                <w:bCs/>
                <w:sz w:val="18"/>
                <w:szCs w:val="18"/>
              </w:rPr>
            </w:pPr>
            <w:r w:rsidRPr="00E91D9C">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19CB22A1"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SS/PBCH</w:t>
            </w:r>
          </w:p>
          <w:p w14:paraId="20FC432C"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8A9A9CF"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FE40DDD" w14:textId="77777777" w:rsidR="003E5ED5" w:rsidRPr="00C95630" w:rsidRDefault="003E5ED5" w:rsidP="00085D59">
            <w:pPr>
              <w:pStyle w:val="TAC"/>
              <w:rPr>
                <w:lang w:eastAsia="zh-CN"/>
              </w:rPr>
            </w:pPr>
            <w:r w:rsidRPr="00C95630">
              <w:t>-82</w:t>
            </w:r>
          </w:p>
        </w:tc>
        <w:tc>
          <w:tcPr>
            <w:tcW w:w="1134" w:type="dxa"/>
            <w:tcBorders>
              <w:top w:val="single" w:sz="4" w:space="0" w:color="auto"/>
              <w:left w:val="nil"/>
              <w:bottom w:val="single" w:sz="4" w:space="0" w:color="auto"/>
              <w:right w:val="single" w:sz="4" w:space="0" w:color="auto"/>
            </w:tcBorders>
            <w:hideMark/>
          </w:tcPr>
          <w:p w14:paraId="1AF4C2CF" w14:textId="77777777" w:rsidR="003E5ED5" w:rsidRPr="00C95630" w:rsidRDefault="003E5ED5" w:rsidP="00085D59">
            <w:pPr>
              <w:pStyle w:val="TAC"/>
              <w:rPr>
                <w:lang w:eastAsia="zh-CN"/>
              </w:rPr>
            </w:pPr>
            <w:r w:rsidRPr="00C95630">
              <w:rPr>
                <w:lang w:eastAsia="zh-CN"/>
              </w:rPr>
              <w:t>-91</w:t>
            </w:r>
          </w:p>
        </w:tc>
      </w:tr>
      <w:tr w:rsidR="003E5ED5" w:rsidRPr="00E91D9C" w14:paraId="0C34AEC3"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1684BD12" w14:textId="77777777" w:rsidR="003E5ED5" w:rsidRPr="00E91D9C" w:rsidRDefault="003E5ED5" w:rsidP="00085D59">
            <w:pPr>
              <w:keepNext/>
              <w:keepLines/>
              <w:widowControl w:val="0"/>
              <w:spacing w:after="0"/>
              <w:jc w:val="center"/>
              <w:rPr>
                <w:rFonts w:ascii="Arial" w:hAnsi="Arial" w:cs="Arial"/>
                <w:b/>
                <w:bCs/>
                <w:sz w:val="18"/>
                <w:szCs w:val="18"/>
                <w:lang w:eastAsia="zh-CN"/>
              </w:rPr>
            </w:pPr>
            <w:r w:rsidRPr="00E91D9C">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D560AF7"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SS/PBCH</w:t>
            </w:r>
          </w:p>
          <w:p w14:paraId="68EFA51B"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9DF4EB" w14:textId="77777777" w:rsidR="003E5ED5" w:rsidRPr="00E91D9C" w:rsidRDefault="003E5ED5" w:rsidP="00085D59">
            <w:pPr>
              <w:keepNext/>
              <w:keepLines/>
              <w:widowControl w:val="0"/>
              <w:spacing w:after="0"/>
              <w:jc w:val="center"/>
              <w:rPr>
                <w:rFonts w:ascii="Arial" w:hAnsi="Arial" w:cs="Arial"/>
                <w:sz w:val="18"/>
                <w:szCs w:val="18"/>
              </w:rPr>
            </w:pPr>
            <w:r w:rsidRPr="00E91D9C">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2C9BBBA" w14:textId="77777777" w:rsidR="003E5ED5" w:rsidRPr="00C95630" w:rsidRDefault="003E5ED5" w:rsidP="00085D59">
            <w:pPr>
              <w:pStyle w:val="TAC"/>
            </w:pPr>
            <w:r w:rsidRPr="00C95630">
              <w:rPr>
                <w:lang w:eastAsia="zh-CN"/>
              </w:rPr>
              <w:t>Off</w:t>
            </w:r>
          </w:p>
        </w:tc>
        <w:tc>
          <w:tcPr>
            <w:tcW w:w="1134" w:type="dxa"/>
            <w:tcBorders>
              <w:top w:val="single" w:sz="4" w:space="0" w:color="auto"/>
              <w:left w:val="nil"/>
              <w:bottom w:val="single" w:sz="4" w:space="0" w:color="auto"/>
              <w:right w:val="single" w:sz="4" w:space="0" w:color="auto"/>
            </w:tcBorders>
          </w:tcPr>
          <w:p w14:paraId="7033BF09" w14:textId="77777777" w:rsidR="003E5ED5" w:rsidRPr="00C95630" w:rsidRDefault="003E5ED5" w:rsidP="00085D59">
            <w:pPr>
              <w:pStyle w:val="TAC"/>
            </w:pPr>
            <w:r w:rsidRPr="00C95630">
              <w:rPr>
                <w:lang w:eastAsia="zh-CN"/>
              </w:rPr>
              <w:t>-82</w:t>
            </w:r>
          </w:p>
        </w:tc>
      </w:tr>
    </w:tbl>
    <w:p w14:paraId="7AFF4831" w14:textId="77777777" w:rsidR="00C138F6" w:rsidRPr="006F06C2" w:rsidRDefault="00C138F6" w:rsidP="007065F4"/>
    <w:p w14:paraId="2E8178A9" w14:textId="77777777" w:rsidR="00C138F6" w:rsidRPr="006F06C2" w:rsidRDefault="00C138F6" w:rsidP="00C138F6">
      <w:pPr>
        <w:pStyle w:val="TH"/>
      </w:pPr>
      <w:r w:rsidRPr="006F06C2">
        <w:t>Table 8.1.6.1.2.7.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C138F6" w:rsidRPr="006F06C2" w14:paraId="65730C1C" w14:textId="77777777" w:rsidTr="00D2343F">
        <w:tc>
          <w:tcPr>
            <w:tcW w:w="534" w:type="dxa"/>
            <w:tcBorders>
              <w:top w:val="single" w:sz="4" w:space="0" w:color="auto"/>
              <w:left w:val="single" w:sz="4" w:space="0" w:color="auto"/>
              <w:bottom w:val="nil"/>
              <w:right w:val="single" w:sz="4" w:space="0" w:color="auto"/>
            </w:tcBorders>
          </w:tcPr>
          <w:p w14:paraId="37FEC4C9" w14:textId="77777777" w:rsidR="00C138F6" w:rsidRPr="006F06C2" w:rsidRDefault="00C138F6" w:rsidP="00D2343F">
            <w:pPr>
              <w:pStyle w:val="TAH"/>
            </w:pPr>
            <w:r w:rsidRPr="006F06C2">
              <w:t>St</w:t>
            </w:r>
          </w:p>
        </w:tc>
        <w:tc>
          <w:tcPr>
            <w:tcW w:w="3969" w:type="dxa"/>
            <w:tcBorders>
              <w:top w:val="single" w:sz="4" w:space="0" w:color="auto"/>
              <w:left w:val="single" w:sz="4" w:space="0" w:color="auto"/>
              <w:bottom w:val="nil"/>
              <w:right w:val="single" w:sz="4" w:space="0" w:color="auto"/>
            </w:tcBorders>
          </w:tcPr>
          <w:p w14:paraId="43D0213F" w14:textId="77777777" w:rsidR="00C138F6" w:rsidRPr="006F06C2" w:rsidRDefault="00C138F6" w:rsidP="00D2343F">
            <w:pPr>
              <w:pStyle w:val="TAH"/>
            </w:pPr>
            <w:r w:rsidRPr="006F06C2">
              <w:t>Procedure</w:t>
            </w:r>
          </w:p>
        </w:tc>
        <w:tc>
          <w:tcPr>
            <w:tcW w:w="3686" w:type="dxa"/>
            <w:gridSpan w:val="2"/>
            <w:tcBorders>
              <w:top w:val="single" w:sz="4" w:space="0" w:color="auto"/>
              <w:left w:val="single" w:sz="4" w:space="0" w:color="auto"/>
              <w:right w:val="single" w:sz="4" w:space="0" w:color="auto"/>
            </w:tcBorders>
          </w:tcPr>
          <w:p w14:paraId="229839A4" w14:textId="77777777" w:rsidR="00C138F6" w:rsidRPr="006F06C2" w:rsidRDefault="00C138F6" w:rsidP="00D2343F">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44E8148E" w14:textId="77777777" w:rsidR="00C138F6" w:rsidRPr="006F06C2" w:rsidRDefault="00C138F6" w:rsidP="00D2343F">
            <w:pPr>
              <w:pStyle w:val="TAH"/>
            </w:pPr>
            <w:r w:rsidRPr="006F06C2">
              <w:t>TP</w:t>
            </w:r>
          </w:p>
        </w:tc>
        <w:tc>
          <w:tcPr>
            <w:tcW w:w="850" w:type="dxa"/>
            <w:tcBorders>
              <w:top w:val="single" w:sz="4" w:space="0" w:color="auto"/>
              <w:left w:val="single" w:sz="4" w:space="0" w:color="auto"/>
              <w:bottom w:val="nil"/>
              <w:right w:val="single" w:sz="4" w:space="0" w:color="auto"/>
            </w:tcBorders>
          </w:tcPr>
          <w:p w14:paraId="16696C79" w14:textId="77777777" w:rsidR="00C138F6" w:rsidRPr="006F06C2" w:rsidRDefault="00C138F6" w:rsidP="00D2343F">
            <w:pPr>
              <w:pStyle w:val="TAH"/>
            </w:pPr>
            <w:r w:rsidRPr="006F06C2">
              <w:t>Verdict</w:t>
            </w:r>
          </w:p>
        </w:tc>
      </w:tr>
      <w:tr w:rsidR="00C138F6" w:rsidRPr="006F06C2" w14:paraId="5BE8E6F8" w14:textId="77777777" w:rsidTr="00D2343F">
        <w:tc>
          <w:tcPr>
            <w:tcW w:w="534" w:type="dxa"/>
            <w:tcBorders>
              <w:top w:val="nil"/>
              <w:left w:val="single" w:sz="4" w:space="0" w:color="auto"/>
              <w:bottom w:val="single" w:sz="4" w:space="0" w:color="auto"/>
              <w:right w:val="single" w:sz="4" w:space="0" w:color="auto"/>
            </w:tcBorders>
          </w:tcPr>
          <w:p w14:paraId="09A48A2F" w14:textId="77777777" w:rsidR="00C138F6" w:rsidRPr="006F06C2" w:rsidRDefault="00C138F6" w:rsidP="00D2343F">
            <w:pPr>
              <w:pStyle w:val="TAH"/>
            </w:pPr>
          </w:p>
        </w:tc>
        <w:tc>
          <w:tcPr>
            <w:tcW w:w="3969" w:type="dxa"/>
            <w:tcBorders>
              <w:top w:val="nil"/>
              <w:left w:val="single" w:sz="4" w:space="0" w:color="auto"/>
              <w:bottom w:val="single" w:sz="4" w:space="0" w:color="auto"/>
              <w:right w:val="single" w:sz="4" w:space="0" w:color="auto"/>
            </w:tcBorders>
          </w:tcPr>
          <w:p w14:paraId="0855D1CB" w14:textId="77777777" w:rsidR="00C138F6" w:rsidRPr="006F06C2" w:rsidRDefault="00C138F6" w:rsidP="00D2343F">
            <w:pPr>
              <w:pStyle w:val="TAH"/>
            </w:pPr>
          </w:p>
        </w:tc>
        <w:tc>
          <w:tcPr>
            <w:tcW w:w="709" w:type="dxa"/>
            <w:tcBorders>
              <w:top w:val="single" w:sz="4" w:space="0" w:color="auto"/>
              <w:left w:val="single" w:sz="4" w:space="0" w:color="auto"/>
              <w:bottom w:val="single" w:sz="4" w:space="0" w:color="auto"/>
              <w:right w:val="single" w:sz="4" w:space="0" w:color="auto"/>
            </w:tcBorders>
          </w:tcPr>
          <w:p w14:paraId="5F5E0C5F" w14:textId="77777777" w:rsidR="00C138F6" w:rsidRPr="006F06C2" w:rsidRDefault="00C138F6" w:rsidP="00D2343F">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360D781F" w14:textId="77777777" w:rsidR="00C138F6" w:rsidRPr="006F06C2" w:rsidRDefault="00C138F6" w:rsidP="00D2343F">
            <w:pPr>
              <w:pStyle w:val="TAH"/>
            </w:pPr>
            <w:r w:rsidRPr="006F06C2">
              <w:t>Message</w:t>
            </w:r>
          </w:p>
        </w:tc>
        <w:tc>
          <w:tcPr>
            <w:tcW w:w="567" w:type="dxa"/>
            <w:tcBorders>
              <w:top w:val="nil"/>
              <w:left w:val="single" w:sz="4" w:space="0" w:color="auto"/>
              <w:bottom w:val="single" w:sz="4" w:space="0" w:color="auto"/>
              <w:right w:val="single" w:sz="4" w:space="0" w:color="auto"/>
            </w:tcBorders>
          </w:tcPr>
          <w:p w14:paraId="3DC60E69" w14:textId="77777777" w:rsidR="00C138F6" w:rsidRPr="006F06C2" w:rsidRDefault="00C138F6" w:rsidP="00D2343F">
            <w:pPr>
              <w:pStyle w:val="TAH"/>
            </w:pPr>
          </w:p>
        </w:tc>
        <w:tc>
          <w:tcPr>
            <w:tcW w:w="850" w:type="dxa"/>
            <w:tcBorders>
              <w:top w:val="nil"/>
              <w:left w:val="single" w:sz="4" w:space="0" w:color="auto"/>
              <w:bottom w:val="single" w:sz="4" w:space="0" w:color="auto"/>
              <w:right w:val="single" w:sz="4" w:space="0" w:color="auto"/>
            </w:tcBorders>
          </w:tcPr>
          <w:p w14:paraId="7223A11E" w14:textId="77777777" w:rsidR="00C138F6" w:rsidRPr="006F06C2" w:rsidRDefault="00C138F6" w:rsidP="00D2343F">
            <w:pPr>
              <w:pStyle w:val="TAH"/>
            </w:pPr>
          </w:p>
        </w:tc>
      </w:tr>
      <w:tr w:rsidR="00C138F6" w:rsidRPr="006F06C2" w14:paraId="2935F929" w14:textId="77777777" w:rsidTr="00D2343F">
        <w:tc>
          <w:tcPr>
            <w:tcW w:w="534" w:type="dxa"/>
            <w:tcBorders>
              <w:top w:val="single" w:sz="4" w:space="0" w:color="auto"/>
              <w:left w:val="single" w:sz="4" w:space="0" w:color="auto"/>
              <w:bottom w:val="single" w:sz="6" w:space="0" w:color="auto"/>
              <w:right w:val="single" w:sz="6" w:space="0" w:color="auto"/>
            </w:tcBorders>
          </w:tcPr>
          <w:p w14:paraId="10F1A7AA" w14:textId="77777777" w:rsidR="00C138F6" w:rsidRPr="006F06C2" w:rsidRDefault="00C138F6" w:rsidP="00D2343F">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21B9E9FE" w14:textId="77777777" w:rsidR="00C138F6" w:rsidRPr="006F06C2" w:rsidRDefault="00C138F6" w:rsidP="00D2343F">
            <w:pPr>
              <w:pStyle w:val="TAL"/>
            </w:pPr>
            <w:r w:rsidRPr="006F06C2">
              <w:t xml:space="preserve">SS transmits a </w:t>
            </w:r>
            <w:r w:rsidRPr="006F06C2">
              <w:rPr>
                <w:rFonts w:eastAsia="Malgun Gothic"/>
                <w:i/>
                <w:lang w:eastAsia="ko-KR"/>
              </w:rPr>
              <w:t xml:space="preserve">LoggedMeasurementConfiguration </w:t>
            </w:r>
            <w:r w:rsidRPr="006F06C2">
              <w:rPr>
                <w:rFonts w:eastAsia="Malgun Gothic"/>
                <w:lang w:eastAsia="ko-KR"/>
              </w:rPr>
              <w:t xml:space="preserve">message </w:t>
            </w:r>
            <w:r w:rsidRPr="006F06C2">
              <w:t xml:space="preserve">with reportType is set to ‘periodical’ and LoggingInterval is set to ‘ms10240’, to </w:t>
            </w:r>
            <w:r w:rsidRPr="006F06C2">
              <w:rPr>
                <w:rFonts w:eastAsia="Malgun Gothic"/>
                <w:lang w:eastAsia="ko-KR"/>
              </w:rPr>
              <w:t>configure the UE to perform logging of measurement results while in RRC_IDLE</w:t>
            </w:r>
            <w:r w:rsidRPr="006F06C2">
              <w:t>.</w:t>
            </w:r>
          </w:p>
        </w:tc>
        <w:tc>
          <w:tcPr>
            <w:tcW w:w="709" w:type="dxa"/>
            <w:tcBorders>
              <w:top w:val="single" w:sz="4" w:space="0" w:color="auto"/>
              <w:left w:val="single" w:sz="6" w:space="0" w:color="auto"/>
              <w:bottom w:val="single" w:sz="6" w:space="0" w:color="auto"/>
              <w:right w:val="single" w:sz="6" w:space="0" w:color="auto"/>
            </w:tcBorders>
          </w:tcPr>
          <w:p w14:paraId="745288D1" w14:textId="77777777" w:rsidR="00C138F6" w:rsidRPr="006F06C2" w:rsidRDefault="00C138F6" w:rsidP="00D2343F">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1D57A813" w14:textId="77777777" w:rsidR="00C138F6" w:rsidRPr="006F06C2" w:rsidRDefault="00C138F6" w:rsidP="00D2343F">
            <w:pPr>
              <w:pStyle w:val="TAL"/>
              <w:rPr>
                <w:i/>
                <w:iCs/>
              </w:rPr>
            </w:pPr>
            <w:r w:rsidRPr="006F06C2">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46D794FA" w14:textId="77777777" w:rsidR="00C138F6" w:rsidRPr="006F06C2" w:rsidRDefault="00C138F6" w:rsidP="00D2343F">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577B1DE0" w14:textId="77777777" w:rsidR="00C138F6" w:rsidRPr="006F06C2" w:rsidRDefault="00C138F6" w:rsidP="00D2343F">
            <w:pPr>
              <w:pStyle w:val="TAC"/>
            </w:pPr>
            <w:r w:rsidRPr="006F06C2">
              <w:t>-</w:t>
            </w:r>
          </w:p>
        </w:tc>
      </w:tr>
      <w:tr w:rsidR="00C138F6" w:rsidRPr="006F06C2" w14:paraId="29BA1C03" w14:textId="77777777" w:rsidTr="00D2343F">
        <w:tc>
          <w:tcPr>
            <w:tcW w:w="534" w:type="dxa"/>
            <w:tcBorders>
              <w:top w:val="single" w:sz="6" w:space="0" w:color="auto"/>
              <w:left w:val="single" w:sz="4" w:space="0" w:color="auto"/>
              <w:bottom w:val="single" w:sz="6" w:space="0" w:color="auto"/>
              <w:right w:val="single" w:sz="6" w:space="0" w:color="auto"/>
            </w:tcBorders>
          </w:tcPr>
          <w:p w14:paraId="16A46B1F" w14:textId="77777777" w:rsidR="00C138F6" w:rsidRPr="006F06C2" w:rsidRDefault="00C138F6" w:rsidP="00D2343F">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3CAE33D7" w14:textId="77777777" w:rsidR="00C138F6" w:rsidRPr="006F06C2" w:rsidRDefault="00C138F6" w:rsidP="00D2343F">
            <w:pPr>
              <w:pStyle w:val="TAL"/>
            </w:pPr>
            <w:r w:rsidRPr="006F06C2">
              <w:t xml:space="preserve">The SS transmits an </w:t>
            </w:r>
            <w:r w:rsidRPr="006F06C2">
              <w:rPr>
                <w:i/>
                <w:iCs/>
              </w:rPr>
              <w:t>RRCReleas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0207A610" w14:textId="77777777" w:rsidR="00C138F6" w:rsidRPr="006F06C2" w:rsidRDefault="00C138F6" w:rsidP="00D2343F">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7A7A56F3" w14:textId="3CFE3170" w:rsidR="00C138F6" w:rsidRPr="006F06C2" w:rsidRDefault="00C138F6" w:rsidP="00D2343F">
            <w:pPr>
              <w:pStyle w:val="TAL"/>
              <w:rPr>
                <w:i/>
                <w:iCs/>
              </w:rPr>
            </w:pPr>
            <w:r w:rsidRPr="006F06C2">
              <w:rPr>
                <w:i/>
                <w:iCs/>
              </w:rPr>
              <w:t>NR RRC:</w:t>
            </w:r>
            <w:r w:rsidR="003E5ED5">
              <w:rPr>
                <w:i/>
                <w:iCs/>
              </w:rPr>
              <w:t xml:space="preserve"> </w:t>
            </w:r>
            <w:r w:rsidRPr="006F06C2">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4266AFC0"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787132E3" w14:textId="77777777" w:rsidR="00C138F6" w:rsidRPr="006F06C2" w:rsidRDefault="00C138F6" w:rsidP="00D2343F">
            <w:pPr>
              <w:pStyle w:val="TAC"/>
            </w:pPr>
            <w:r w:rsidRPr="006F06C2">
              <w:t>-</w:t>
            </w:r>
          </w:p>
        </w:tc>
      </w:tr>
      <w:tr w:rsidR="00C138F6" w:rsidRPr="006F06C2" w14:paraId="6A53652A" w14:textId="77777777" w:rsidTr="00D2343F">
        <w:tc>
          <w:tcPr>
            <w:tcW w:w="534" w:type="dxa"/>
            <w:tcBorders>
              <w:top w:val="single" w:sz="6" w:space="0" w:color="auto"/>
              <w:left w:val="single" w:sz="4" w:space="0" w:color="auto"/>
              <w:bottom w:val="single" w:sz="6" w:space="0" w:color="auto"/>
              <w:right w:val="single" w:sz="6" w:space="0" w:color="auto"/>
            </w:tcBorders>
          </w:tcPr>
          <w:p w14:paraId="63D16825" w14:textId="77777777" w:rsidR="00C138F6" w:rsidRPr="006F06C2" w:rsidRDefault="00C138F6" w:rsidP="00D2343F">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73953119" w14:textId="7EBB65A2" w:rsidR="00C138F6" w:rsidRPr="006F06C2" w:rsidRDefault="00C138F6" w:rsidP="00D2343F">
            <w:pPr>
              <w:pStyle w:val="TAL"/>
            </w:pPr>
            <w:r w:rsidRPr="006F06C2">
              <w:t>Wait 30s to allow UE to activate logging</w:t>
            </w:r>
            <w:r w:rsidR="003E5ED5">
              <w:t>.</w:t>
            </w:r>
          </w:p>
        </w:tc>
        <w:tc>
          <w:tcPr>
            <w:tcW w:w="709" w:type="dxa"/>
            <w:tcBorders>
              <w:top w:val="single" w:sz="6" w:space="0" w:color="auto"/>
              <w:left w:val="single" w:sz="6" w:space="0" w:color="auto"/>
              <w:bottom w:val="single" w:sz="6" w:space="0" w:color="auto"/>
              <w:right w:val="single" w:sz="6" w:space="0" w:color="auto"/>
            </w:tcBorders>
          </w:tcPr>
          <w:p w14:paraId="3D898E3C" w14:textId="77777777" w:rsidR="00C138F6" w:rsidRPr="006F06C2" w:rsidRDefault="00C138F6" w:rsidP="00D2343F">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61225AE7" w14:textId="77777777" w:rsidR="00C138F6" w:rsidRPr="006F06C2" w:rsidRDefault="00C138F6" w:rsidP="00D2343F">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7E063837"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4FA79030" w14:textId="77777777" w:rsidR="00C138F6" w:rsidRPr="006F06C2" w:rsidRDefault="00C138F6" w:rsidP="00D2343F">
            <w:pPr>
              <w:pStyle w:val="TAC"/>
            </w:pPr>
            <w:r w:rsidRPr="006F06C2">
              <w:t>-</w:t>
            </w:r>
          </w:p>
        </w:tc>
      </w:tr>
      <w:tr w:rsidR="00C138F6" w:rsidRPr="006F06C2" w14:paraId="0286BD15" w14:textId="77777777" w:rsidTr="00D2343F">
        <w:tc>
          <w:tcPr>
            <w:tcW w:w="534" w:type="dxa"/>
            <w:tcBorders>
              <w:top w:val="single" w:sz="6" w:space="0" w:color="auto"/>
              <w:left w:val="single" w:sz="4" w:space="0" w:color="auto"/>
              <w:bottom w:val="single" w:sz="6" w:space="0" w:color="auto"/>
              <w:right w:val="single" w:sz="6" w:space="0" w:color="auto"/>
            </w:tcBorders>
          </w:tcPr>
          <w:p w14:paraId="1C5CF365" w14:textId="77777777" w:rsidR="00C138F6" w:rsidRPr="006F06C2" w:rsidRDefault="00C138F6" w:rsidP="00D2343F">
            <w:pPr>
              <w:pStyle w:val="TAC"/>
              <w:rPr>
                <w:lang w:eastAsia="zh-CN"/>
              </w:rPr>
            </w:pPr>
            <w:r w:rsidRPr="006F06C2">
              <w:rPr>
                <w:lang w:eastAsia="zh-CN"/>
              </w:rPr>
              <w:t>4-11</w:t>
            </w:r>
          </w:p>
        </w:tc>
        <w:tc>
          <w:tcPr>
            <w:tcW w:w="3969" w:type="dxa"/>
            <w:tcBorders>
              <w:top w:val="single" w:sz="6" w:space="0" w:color="auto"/>
              <w:left w:val="single" w:sz="6" w:space="0" w:color="auto"/>
              <w:bottom w:val="single" w:sz="6" w:space="0" w:color="auto"/>
              <w:right w:val="single" w:sz="6" w:space="0" w:color="auto"/>
            </w:tcBorders>
          </w:tcPr>
          <w:p w14:paraId="34F23C30" w14:textId="5B9FA92D" w:rsidR="00C138F6" w:rsidRPr="006F06C2" w:rsidRDefault="00C138F6" w:rsidP="00D2343F">
            <w:pPr>
              <w:pStyle w:val="TAL"/>
            </w:pPr>
            <w:r w:rsidRPr="006F06C2">
              <w:t>Steps 1 to 8 of the generic procedure in TS 38.508</w:t>
            </w:r>
            <w:r w:rsidR="003E5ED5" w:rsidRPr="00C95630">
              <w:t>-1</w:t>
            </w:r>
            <w:r w:rsidR="003E5ED5" w:rsidRPr="006F06C2">
              <w:t xml:space="preserve"> </w:t>
            </w:r>
            <w:r w:rsidRPr="006F06C2">
              <w:t xml:space="preserve">[4] Table 4.5.4.2-3 are executed to successfully complete the service request procedure on </w:t>
            </w:r>
            <w:r w:rsidR="00BC0AA1">
              <w:t xml:space="preserve">NR </w:t>
            </w:r>
            <w:r w:rsidRPr="006F06C2">
              <w:t>Cell 1.</w:t>
            </w:r>
          </w:p>
        </w:tc>
        <w:tc>
          <w:tcPr>
            <w:tcW w:w="709" w:type="dxa"/>
            <w:tcBorders>
              <w:top w:val="single" w:sz="6" w:space="0" w:color="auto"/>
              <w:left w:val="single" w:sz="6" w:space="0" w:color="auto"/>
              <w:bottom w:val="single" w:sz="6" w:space="0" w:color="auto"/>
              <w:right w:val="single" w:sz="6" w:space="0" w:color="auto"/>
            </w:tcBorders>
          </w:tcPr>
          <w:p w14:paraId="4BFBD6C0" w14:textId="77777777" w:rsidR="00C138F6" w:rsidRPr="006F06C2" w:rsidRDefault="00C138F6" w:rsidP="00D2343F">
            <w:pPr>
              <w:pStyle w:val="TAC"/>
              <w:rPr>
                <w:lang w:eastAsia="zh-CN"/>
              </w:rPr>
            </w:pPr>
            <w:r w:rsidRPr="006F06C2">
              <w:rPr>
                <w:lang w:eastAsia="zh-CN"/>
              </w:rPr>
              <w:t>-</w:t>
            </w:r>
          </w:p>
        </w:tc>
        <w:tc>
          <w:tcPr>
            <w:tcW w:w="2977" w:type="dxa"/>
            <w:tcBorders>
              <w:top w:val="single" w:sz="6" w:space="0" w:color="auto"/>
              <w:left w:val="single" w:sz="6" w:space="0" w:color="auto"/>
              <w:bottom w:val="single" w:sz="6" w:space="0" w:color="auto"/>
              <w:right w:val="single" w:sz="6" w:space="0" w:color="auto"/>
            </w:tcBorders>
          </w:tcPr>
          <w:p w14:paraId="176A715F" w14:textId="77777777" w:rsidR="00C138F6" w:rsidRPr="006F06C2" w:rsidRDefault="00C138F6" w:rsidP="00D2343F">
            <w:pPr>
              <w:pStyle w:val="TAL"/>
              <w:rPr>
                <w:lang w:eastAsia="zh-CN"/>
              </w:rPr>
            </w:pPr>
            <w:r w:rsidRPr="006F06C2">
              <w:rPr>
                <w:lang w:eastAsia="zh-CN"/>
              </w:rPr>
              <w:t>-</w:t>
            </w:r>
          </w:p>
        </w:tc>
        <w:tc>
          <w:tcPr>
            <w:tcW w:w="567" w:type="dxa"/>
            <w:tcBorders>
              <w:top w:val="single" w:sz="6" w:space="0" w:color="auto"/>
              <w:left w:val="single" w:sz="6" w:space="0" w:color="auto"/>
              <w:bottom w:val="single" w:sz="6" w:space="0" w:color="auto"/>
              <w:right w:val="single" w:sz="6" w:space="0" w:color="auto"/>
            </w:tcBorders>
          </w:tcPr>
          <w:p w14:paraId="698C1962" w14:textId="77777777" w:rsidR="00C138F6" w:rsidRPr="006F06C2" w:rsidRDefault="00C138F6" w:rsidP="00D2343F">
            <w:pPr>
              <w:pStyle w:val="TAC"/>
              <w:rPr>
                <w:lang w:eastAsia="zh-CN"/>
              </w:rPr>
            </w:pPr>
            <w:r w:rsidRPr="006F06C2">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3EB6B691" w14:textId="77777777" w:rsidR="00C138F6" w:rsidRPr="006F06C2" w:rsidRDefault="00C138F6" w:rsidP="00D2343F">
            <w:pPr>
              <w:pStyle w:val="TAC"/>
              <w:rPr>
                <w:lang w:eastAsia="zh-CN"/>
              </w:rPr>
            </w:pPr>
            <w:r w:rsidRPr="006F06C2">
              <w:rPr>
                <w:lang w:eastAsia="zh-CN"/>
              </w:rPr>
              <w:t>-</w:t>
            </w:r>
          </w:p>
        </w:tc>
      </w:tr>
      <w:tr w:rsidR="00C138F6" w:rsidRPr="006F06C2" w14:paraId="7E8D196A" w14:textId="77777777" w:rsidTr="00D2343F">
        <w:tc>
          <w:tcPr>
            <w:tcW w:w="534" w:type="dxa"/>
            <w:tcBorders>
              <w:top w:val="single" w:sz="6" w:space="0" w:color="auto"/>
              <w:left w:val="single" w:sz="4" w:space="0" w:color="auto"/>
              <w:bottom w:val="single" w:sz="6" w:space="0" w:color="auto"/>
              <w:right w:val="single" w:sz="6" w:space="0" w:color="auto"/>
            </w:tcBorders>
          </w:tcPr>
          <w:p w14:paraId="06109165" w14:textId="77777777" w:rsidR="00C138F6" w:rsidRPr="006F06C2" w:rsidRDefault="00C138F6" w:rsidP="00D2343F">
            <w:pPr>
              <w:pStyle w:val="TAC"/>
              <w:rPr>
                <w:lang w:eastAsia="zh-CN"/>
              </w:rPr>
            </w:pPr>
            <w:r w:rsidRPr="006F06C2">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44A67D1A" w14:textId="475C45A0" w:rsidR="00C138F6" w:rsidRPr="006F06C2" w:rsidRDefault="00C138F6" w:rsidP="00D2343F">
            <w:pPr>
              <w:pStyle w:val="TAL"/>
            </w:pPr>
            <w:r w:rsidRPr="006F06C2">
              <w:t xml:space="preserve">The SS changes </w:t>
            </w:r>
            <w:r w:rsidR="00BC0AA1">
              <w:t xml:space="preserve">NR </w:t>
            </w:r>
            <w:r w:rsidRPr="006F06C2">
              <w:t xml:space="preserve">Cell 1 and </w:t>
            </w:r>
            <w:r w:rsidR="00BC0AA1">
              <w:t xml:space="preserve">NR </w:t>
            </w:r>
            <w:r w:rsidRPr="006F06C2">
              <w:t>Cell 2 levels according to the row "T1" in table 8.1.6.1.2.7.3.2-1 for FR1 or table 8.1.6.1.2.7.3.2-</w:t>
            </w:r>
            <w:r w:rsidR="00B13C09" w:rsidRPr="006F06C2">
              <w:t>2</w:t>
            </w:r>
            <w:r w:rsidRPr="006F06C2">
              <w:t xml:space="preserve"> for FR2.</w:t>
            </w:r>
          </w:p>
        </w:tc>
        <w:tc>
          <w:tcPr>
            <w:tcW w:w="709" w:type="dxa"/>
            <w:tcBorders>
              <w:top w:val="single" w:sz="6" w:space="0" w:color="auto"/>
              <w:left w:val="single" w:sz="6" w:space="0" w:color="auto"/>
              <w:bottom w:val="single" w:sz="6" w:space="0" w:color="auto"/>
              <w:right w:val="single" w:sz="6" w:space="0" w:color="auto"/>
            </w:tcBorders>
          </w:tcPr>
          <w:p w14:paraId="421A1BC3" w14:textId="77777777" w:rsidR="00C138F6" w:rsidRPr="006F06C2" w:rsidRDefault="00C138F6" w:rsidP="00D2343F">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7EA7E3C6" w14:textId="77777777" w:rsidR="00C138F6" w:rsidRPr="006F06C2" w:rsidRDefault="00C138F6" w:rsidP="00D2343F">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09DA1E44"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0FC7C995" w14:textId="77777777" w:rsidR="00C138F6" w:rsidRPr="006F06C2" w:rsidRDefault="00C138F6" w:rsidP="00D2343F">
            <w:pPr>
              <w:pStyle w:val="TAC"/>
            </w:pPr>
            <w:r w:rsidRPr="006F06C2">
              <w:t>-</w:t>
            </w:r>
          </w:p>
        </w:tc>
      </w:tr>
      <w:tr w:rsidR="00C138F6" w:rsidRPr="006F06C2" w14:paraId="4ECA8F9E" w14:textId="77777777" w:rsidTr="00D2343F">
        <w:tc>
          <w:tcPr>
            <w:tcW w:w="534" w:type="dxa"/>
            <w:tcBorders>
              <w:top w:val="single" w:sz="6" w:space="0" w:color="auto"/>
              <w:left w:val="single" w:sz="4" w:space="0" w:color="auto"/>
              <w:bottom w:val="single" w:sz="6" w:space="0" w:color="auto"/>
              <w:right w:val="single" w:sz="6" w:space="0" w:color="auto"/>
            </w:tcBorders>
          </w:tcPr>
          <w:p w14:paraId="0614F1DF" w14:textId="77777777" w:rsidR="00C138F6" w:rsidRPr="006F06C2" w:rsidRDefault="00C138F6" w:rsidP="00D2343F">
            <w:pPr>
              <w:pStyle w:val="TAC"/>
              <w:rPr>
                <w:lang w:eastAsia="zh-CN"/>
              </w:rPr>
            </w:pPr>
            <w:r w:rsidRPr="006F06C2">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6C8F9CF3" w14:textId="172A1757" w:rsidR="00C138F6" w:rsidRPr="006F06C2" w:rsidRDefault="00C138F6" w:rsidP="00D2343F">
            <w:pPr>
              <w:pStyle w:val="TAL"/>
            </w:pPr>
            <w:r w:rsidRPr="006F06C2">
              <w:t>The UE send</w:t>
            </w:r>
            <w:r w:rsidR="00BC0AA1">
              <w:t>s</w:t>
            </w:r>
            <w:r w:rsidRPr="006F06C2">
              <w:t xml:space="preserve"> </w:t>
            </w:r>
            <w:r w:rsidRPr="006F06C2">
              <w:rPr>
                <w:i/>
                <w:iCs/>
              </w:rPr>
              <w:t>RRCReestablishmentRequest</w:t>
            </w:r>
            <w:r w:rsidRPr="006F06C2">
              <w:t xml:space="preserve"> message on NR Cell 2.</w:t>
            </w:r>
          </w:p>
        </w:tc>
        <w:tc>
          <w:tcPr>
            <w:tcW w:w="709" w:type="dxa"/>
            <w:tcBorders>
              <w:top w:val="single" w:sz="6" w:space="0" w:color="auto"/>
              <w:left w:val="single" w:sz="6" w:space="0" w:color="auto"/>
              <w:bottom w:val="single" w:sz="6" w:space="0" w:color="auto"/>
              <w:right w:val="single" w:sz="6" w:space="0" w:color="auto"/>
            </w:tcBorders>
          </w:tcPr>
          <w:p w14:paraId="5C85052B" w14:textId="77777777" w:rsidR="00C138F6" w:rsidRPr="006F06C2" w:rsidRDefault="00C138F6" w:rsidP="00D2343F">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76243C3A" w14:textId="77777777" w:rsidR="00C138F6" w:rsidRPr="006F06C2" w:rsidRDefault="00C138F6" w:rsidP="00D2343F">
            <w:pPr>
              <w:pStyle w:val="TAL"/>
            </w:pPr>
            <w:r w:rsidRPr="006F06C2">
              <w:t xml:space="preserve">NR RRC: </w:t>
            </w:r>
            <w:r w:rsidRPr="006F06C2">
              <w:rPr>
                <w:i/>
                <w:iCs/>
              </w:rPr>
              <w:t>RRCReestablishmentRequest</w:t>
            </w:r>
            <w:r w:rsidRPr="006F06C2">
              <w:t> </w:t>
            </w:r>
          </w:p>
        </w:tc>
        <w:tc>
          <w:tcPr>
            <w:tcW w:w="567" w:type="dxa"/>
            <w:tcBorders>
              <w:top w:val="single" w:sz="6" w:space="0" w:color="auto"/>
              <w:left w:val="single" w:sz="6" w:space="0" w:color="auto"/>
              <w:bottom w:val="single" w:sz="6" w:space="0" w:color="auto"/>
              <w:right w:val="single" w:sz="6" w:space="0" w:color="auto"/>
            </w:tcBorders>
          </w:tcPr>
          <w:p w14:paraId="672775B4" w14:textId="03092272" w:rsidR="00C138F6" w:rsidRPr="006F06C2" w:rsidRDefault="00BC0AA1" w:rsidP="00D2343F">
            <w:pPr>
              <w:pStyle w:val="TAC"/>
            </w:pPr>
            <w:r w:rsidRPr="00C95630">
              <w:t>-</w:t>
            </w:r>
          </w:p>
        </w:tc>
        <w:tc>
          <w:tcPr>
            <w:tcW w:w="850" w:type="dxa"/>
            <w:tcBorders>
              <w:top w:val="single" w:sz="6" w:space="0" w:color="auto"/>
              <w:left w:val="single" w:sz="6" w:space="0" w:color="auto"/>
              <w:bottom w:val="single" w:sz="6" w:space="0" w:color="auto"/>
              <w:right w:val="single" w:sz="4" w:space="0" w:color="auto"/>
            </w:tcBorders>
          </w:tcPr>
          <w:p w14:paraId="6FDB6550" w14:textId="0DE11715" w:rsidR="00C138F6" w:rsidRPr="006F06C2" w:rsidRDefault="00BC0AA1" w:rsidP="00D2343F">
            <w:pPr>
              <w:pStyle w:val="TAC"/>
            </w:pPr>
            <w:r w:rsidRPr="00C95630">
              <w:t>-</w:t>
            </w:r>
          </w:p>
        </w:tc>
      </w:tr>
      <w:tr w:rsidR="00C138F6" w:rsidRPr="006F06C2" w14:paraId="6FC1FFF2" w14:textId="77777777" w:rsidTr="00D2343F">
        <w:tc>
          <w:tcPr>
            <w:tcW w:w="534" w:type="dxa"/>
            <w:tcBorders>
              <w:top w:val="single" w:sz="6" w:space="0" w:color="auto"/>
              <w:left w:val="single" w:sz="4" w:space="0" w:color="auto"/>
              <w:bottom w:val="single" w:sz="6" w:space="0" w:color="auto"/>
              <w:right w:val="single" w:sz="6" w:space="0" w:color="auto"/>
            </w:tcBorders>
          </w:tcPr>
          <w:p w14:paraId="4BF48D6B" w14:textId="77777777" w:rsidR="00C138F6" w:rsidRPr="006F06C2" w:rsidRDefault="00C138F6" w:rsidP="00D2343F">
            <w:pPr>
              <w:pStyle w:val="TAC"/>
            </w:pPr>
            <w:r w:rsidRPr="006F06C2">
              <w:t>14</w:t>
            </w:r>
          </w:p>
        </w:tc>
        <w:tc>
          <w:tcPr>
            <w:tcW w:w="3969" w:type="dxa"/>
            <w:tcBorders>
              <w:top w:val="single" w:sz="6" w:space="0" w:color="auto"/>
              <w:left w:val="single" w:sz="6" w:space="0" w:color="auto"/>
              <w:bottom w:val="single" w:sz="6" w:space="0" w:color="auto"/>
              <w:right w:val="single" w:sz="6" w:space="0" w:color="auto"/>
            </w:tcBorders>
          </w:tcPr>
          <w:p w14:paraId="7FE226B9" w14:textId="7479A633" w:rsidR="00C138F6" w:rsidRPr="006F06C2" w:rsidRDefault="00C138F6" w:rsidP="00D2343F">
            <w:pPr>
              <w:pStyle w:val="TAL"/>
            </w:pPr>
            <w:r w:rsidRPr="006F06C2">
              <w:t xml:space="preserve">The SS transmits </w:t>
            </w:r>
            <w:r w:rsidRPr="006F06C2">
              <w:rPr>
                <w:i/>
                <w:iCs/>
              </w:rPr>
              <w:t>RRCReestablishment</w:t>
            </w:r>
            <w:r w:rsidR="00BC0AA1">
              <w:rPr>
                <w:i/>
                <w:iCs/>
              </w:rPr>
              <w:t xml:space="preserve"> </w:t>
            </w:r>
            <w:r w:rsidRPr="006F06C2">
              <w:t>message.</w:t>
            </w:r>
          </w:p>
        </w:tc>
        <w:tc>
          <w:tcPr>
            <w:tcW w:w="709" w:type="dxa"/>
            <w:tcBorders>
              <w:top w:val="single" w:sz="6" w:space="0" w:color="auto"/>
              <w:left w:val="single" w:sz="6" w:space="0" w:color="auto"/>
              <w:bottom w:val="single" w:sz="6" w:space="0" w:color="auto"/>
              <w:right w:val="single" w:sz="6" w:space="0" w:color="auto"/>
            </w:tcBorders>
          </w:tcPr>
          <w:p w14:paraId="21F473C8" w14:textId="77777777" w:rsidR="00C138F6" w:rsidRPr="006F06C2" w:rsidRDefault="00C138F6" w:rsidP="00D2343F">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3A0A7AC6" w14:textId="77777777" w:rsidR="00C138F6" w:rsidRPr="006F06C2" w:rsidRDefault="00C138F6" w:rsidP="00D2343F">
            <w:pPr>
              <w:pStyle w:val="TAL"/>
              <w:rPr>
                <w:i/>
                <w:iCs/>
              </w:rPr>
            </w:pPr>
            <w:r w:rsidRPr="006F06C2">
              <w:t xml:space="preserve">NR RRC: </w:t>
            </w:r>
            <w:r w:rsidRPr="006F06C2">
              <w:rPr>
                <w:i/>
                <w:iCs/>
              </w:rPr>
              <w:t>RRCReestablishment</w:t>
            </w:r>
          </w:p>
        </w:tc>
        <w:tc>
          <w:tcPr>
            <w:tcW w:w="567" w:type="dxa"/>
            <w:tcBorders>
              <w:top w:val="single" w:sz="6" w:space="0" w:color="auto"/>
              <w:left w:val="single" w:sz="6" w:space="0" w:color="auto"/>
              <w:bottom w:val="single" w:sz="6" w:space="0" w:color="auto"/>
              <w:right w:val="single" w:sz="6" w:space="0" w:color="auto"/>
            </w:tcBorders>
          </w:tcPr>
          <w:p w14:paraId="3F14E3D5"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1F753D6B" w14:textId="77777777" w:rsidR="00C138F6" w:rsidRPr="006F06C2" w:rsidRDefault="00C138F6" w:rsidP="00D2343F">
            <w:pPr>
              <w:pStyle w:val="TAC"/>
            </w:pPr>
            <w:r w:rsidRPr="006F06C2">
              <w:t>-</w:t>
            </w:r>
          </w:p>
        </w:tc>
      </w:tr>
      <w:tr w:rsidR="00C138F6" w:rsidRPr="006F06C2" w14:paraId="5DEAA0C6" w14:textId="77777777" w:rsidTr="00D2343F">
        <w:tc>
          <w:tcPr>
            <w:tcW w:w="534" w:type="dxa"/>
            <w:tcBorders>
              <w:top w:val="single" w:sz="6" w:space="0" w:color="auto"/>
              <w:left w:val="single" w:sz="4" w:space="0" w:color="auto"/>
              <w:bottom w:val="single" w:sz="6" w:space="0" w:color="auto"/>
              <w:right w:val="single" w:sz="6" w:space="0" w:color="auto"/>
            </w:tcBorders>
          </w:tcPr>
          <w:p w14:paraId="0084CB19" w14:textId="77777777" w:rsidR="00C138F6" w:rsidRPr="006F06C2" w:rsidRDefault="00C138F6" w:rsidP="00D2343F">
            <w:pPr>
              <w:pStyle w:val="TAC"/>
            </w:pPr>
            <w:r w:rsidRPr="006F06C2">
              <w:t>15</w:t>
            </w:r>
          </w:p>
        </w:tc>
        <w:tc>
          <w:tcPr>
            <w:tcW w:w="3969" w:type="dxa"/>
            <w:tcBorders>
              <w:top w:val="single" w:sz="6" w:space="0" w:color="auto"/>
              <w:left w:val="single" w:sz="6" w:space="0" w:color="auto"/>
              <w:bottom w:val="single" w:sz="6" w:space="0" w:color="auto"/>
              <w:right w:val="single" w:sz="6" w:space="0" w:color="auto"/>
            </w:tcBorders>
          </w:tcPr>
          <w:p w14:paraId="01702C04" w14:textId="36CFC145" w:rsidR="00C138F6" w:rsidRPr="006F06C2" w:rsidRDefault="00C138F6" w:rsidP="00D2343F">
            <w:pPr>
              <w:pStyle w:val="TAL"/>
            </w:pPr>
            <w:r w:rsidRPr="006F06C2">
              <w:t xml:space="preserve">Check: Does </w:t>
            </w:r>
            <w:r w:rsidR="00BC0AA1">
              <w:t>t</w:t>
            </w:r>
            <w:r w:rsidR="00BC0AA1" w:rsidRPr="006F06C2">
              <w:t xml:space="preserve">he </w:t>
            </w:r>
            <w:r w:rsidRPr="006F06C2">
              <w:t xml:space="preserve">UE transmit </w:t>
            </w:r>
            <w:r w:rsidRPr="006F06C2">
              <w:rPr>
                <w:i/>
                <w:iCs/>
              </w:rPr>
              <w:t>RRCReestablishmentComplete</w:t>
            </w:r>
            <w:r w:rsidR="00BC0AA1">
              <w:rPr>
                <w:i/>
                <w:iCs/>
              </w:rPr>
              <w:t xml:space="preserve"> </w:t>
            </w:r>
            <w:r w:rsidRPr="006F06C2">
              <w:t>message including logMeasAvailable IE?</w:t>
            </w:r>
          </w:p>
        </w:tc>
        <w:tc>
          <w:tcPr>
            <w:tcW w:w="709" w:type="dxa"/>
            <w:tcBorders>
              <w:top w:val="single" w:sz="6" w:space="0" w:color="auto"/>
              <w:left w:val="single" w:sz="6" w:space="0" w:color="auto"/>
              <w:bottom w:val="single" w:sz="6" w:space="0" w:color="auto"/>
              <w:right w:val="single" w:sz="6" w:space="0" w:color="auto"/>
            </w:tcBorders>
          </w:tcPr>
          <w:p w14:paraId="47555631" w14:textId="77777777" w:rsidR="00C138F6" w:rsidRPr="006F06C2" w:rsidRDefault="00C138F6" w:rsidP="00D2343F">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2FD878BE" w14:textId="77777777" w:rsidR="00C138F6" w:rsidRPr="006F06C2" w:rsidRDefault="00C138F6" w:rsidP="00D2343F">
            <w:pPr>
              <w:pStyle w:val="TAL"/>
            </w:pPr>
            <w:r w:rsidRPr="006F06C2">
              <w:t>NR RRC:</w:t>
            </w:r>
          </w:p>
          <w:p w14:paraId="1E9CE193" w14:textId="77777777" w:rsidR="00C138F6" w:rsidRPr="006F06C2" w:rsidRDefault="00C138F6" w:rsidP="00D2343F">
            <w:pPr>
              <w:pStyle w:val="TAL"/>
            </w:pPr>
            <w:r w:rsidRPr="006F06C2">
              <w:rPr>
                <w:i/>
                <w:iCs/>
              </w:rPr>
              <w:t>RRCReestablishmentComplete</w:t>
            </w:r>
          </w:p>
        </w:tc>
        <w:tc>
          <w:tcPr>
            <w:tcW w:w="567" w:type="dxa"/>
            <w:tcBorders>
              <w:top w:val="single" w:sz="6" w:space="0" w:color="auto"/>
              <w:left w:val="single" w:sz="6" w:space="0" w:color="auto"/>
              <w:bottom w:val="single" w:sz="6" w:space="0" w:color="auto"/>
              <w:right w:val="single" w:sz="6" w:space="0" w:color="auto"/>
            </w:tcBorders>
          </w:tcPr>
          <w:p w14:paraId="038681FF" w14:textId="77777777" w:rsidR="00C138F6" w:rsidRPr="006F06C2" w:rsidRDefault="00C138F6" w:rsidP="00D2343F">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tcPr>
          <w:p w14:paraId="5A35D2F3" w14:textId="77777777" w:rsidR="00C138F6" w:rsidRPr="006F06C2" w:rsidRDefault="00C138F6" w:rsidP="00D2343F">
            <w:pPr>
              <w:pStyle w:val="TAC"/>
            </w:pPr>
            <w:r w:rsidRPr="006F06C2">
              <w:t>P</w:t>
            </w:r>
          </w:p>
        </w:tc>
      </w:tr>
      <w:tr w:rsidR="00C138F6" w:rsidRPr="006F06C2" w14:paraId="4F4849B8" w14:textId="77777777" w:rsidTr="00D2343F">
        <w:tc>
          <w:tcPr>
            <w:tcW w:w="534" w:type="dxa"/>
            <w:tcBorders>
              <w:top w:val="single" w:sz="6" w:space="0" w:color="auto"/>
              <w:left w:val="single" w:sz="4" w:space="0" w:color="auto"/>
              <w:bottom w:val="single" w:sz="6" w:space="0" w:color="auto"/>
              <w:right w:val="single" w:sz="6" w:space="0" w:color="auto"/>
            </w:tcBorders>
          </w:tcPr>
          <w:p w14:paraId="0D26A65F" w14:textId="77777777" w:rsidR="00C138F6" w:rsidRPr="006F06C2" w:rsidRDefault="00C138F6" w:rsidP="00D2343F">
            <w:pPr>
              <w:pStyle w:val="TAC"/>
            </w:pPr>
            <w:r w:rsidRPr="006F06C2">
              <w:t>16</w:t>
            </w:r>
          </w:p>
        </w:tc>
        <w:tc>
          <w:tcPr>
            <w:tcW w:w="3969" w:type="dxa"/>
            <w:tcBorders>
              <w:top w:val="single" w:sz="6" w:space="0" w:color="auto"/>
              <w:left w:val="single" w:sz="6" w:space="0" w:color="auto"/>
              <w:bottom w:val="single" w:sz="6" w:space="0" w:color="auto"/>
              <w:right w:val="single" w:sz="6" w:space="0" w:color="auto"/>
            </w:tcBorders>
          </w:tcPr>
          <w:p w14:paraId="1EC94735" w14:textId="77777777" w:rsidR="00C138F6" w:rsidRPr="006F06C2" w:rsidRDefault="00C138F6" w:rsidP="00D2343F">
            <w:pPr>
              <w:pStyle w:val="TAL"/>
            </w:pPr>
            <w:r w:rsidRPr="006F06C2">
              <w:t xml:space="preserve">The SS transmits an </w:t>
            </w:r>
            <w:r w:rsidRPr="006F06C2">
              <w:rPr>
                <w:i/>
                <w:iCs/>
              </w:rPr>
              <w:t>RRCReconfiguration</w:t>
            </w:r>
            <w:r w:rsidRPr="006F06C2">
              <w:t>message to resume existing radio bearer.</w:t>
            </w:r>
          </w:p>
        </w:tc>
        <w:tc>
          <w:tcPr>
            <w:tcW w:w="709" w:type="dxa"/>
            <w:tcBorders>
              <w:top w:val="single" w:sz="6" w:space="0" w:color="auto"/>
              <w:left w:val="single" w:sz="6" w:space="0" w:color="auto"/>
              <w:bottom w:val="single" w:sz="6" w:space="0" w:color="auto"/>
              <w:right w:val="single" w:sz="6" w:space="0" w:color="auto"/>
            </w:tcBorders>
          </w:tcPr>
          <w:p w14:paraId="2ABD74AD" w14:textId="77777777" w:rsidR="00C138F6" w:rsidRPr="006F06C2" w:rsidRDefault="00C138F6" w:rsidP="00D2343F">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4131E212" w14:textId="77777777" w:rsidR="00C138F6" w:rsidRPr="006F06C2" w:rsidRDefault="00C138F6" w:rsidP="00D2343F">
            <w:pPr>
              <w:pStyle w:val="TAL"/>
              <w:rPr>
                <w:i/>
                <w:iCs/>
              </w:rPr>
            </w:pPr>
            <w:r w:rsidRPr="006F06C2">
              <w:t xml:space="preserve">NR RRC: </w:t>
            </w:r>
            <w:r w:rsidRPr="006F06C2">
              <w:rPr>
                <w:i/>
                <w:iCs/>
              </w:rPr>
              <w:t>RRCReconfiguration</w:t>
            </w:r>
          </w:p>
        </w:tc>
        <w:tc>
          <w:tcPr>
            <w:tcW w:w="567" w:type="dxa"/>
            <w:tcBorders>
              <w:top w:val="single" w:sz="6" w:space="0" w:color="auto"/>
              <w:left w:val="single" w:sz="6" w:space="0" w:color="auto"/>
              <w:bottom w:val="single" w:sz="6" w:space="0" w:color="auto"/>
              <w:right w:val="single" w:sz="6" w:space="0" w:color="auto"/>
            </w:tcBorders>
          </w:tcPr>
          <w:p w14:paraId="31BAA27C"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5FF82FA2" w14:textId="77777777" w:rsidR="00C138F6" w:rsidRPr="006F06C2" w:rsidRDefault="00C138F6" w:rsidP="00D2343F">
            <w:pPr>
              <w:pStyle w:val="TAC"/>
            </w:pPr>
            <w:r w:rsidRPr="006F06C2">
              <w:t>-</w:t>
            </w:r>
          </w:p>
        </w:tc>
      </w:tr>
      <w:tr w:rsidR="00C138F6" w:rsidRPr="006F06C2" w14:paraId="76970B35" w14:textId="77777777" w:rsidTr="00D2343F">
        <w:tc>
          <w:tcPr>
            <w:tcW w:w="534" w:type="dxa"/>
            <w:tcBorders>
              <w:top w:val="single" w:sz="6" w:space="0" w:color="auto"/>
              <w:left w:val="single" w:sz="4" w:space="0" w:color="auto"/>
              <w:bottom w:val="single" w:sz="6" w:space="0" w:color="auto"/>
              <w:right w:val="single" w:sz="6" w:space="0" w:color="auto"/>
            </w:tcBorders>
          </w:tcPr>
          <w:p w14:paraId="2340F8F4" w14:textId="77777777" w:rsidR="00C138F6" w:rsidRPr="006F06C2" w:rsidRDefault="00C138F6" w:rsidP="00D2343F">
            <w:pPr>
              <w:pStyle w:val="TAC"/>
            </w:pPr>
            <w:r w:rsidRPr="006F06C2">
              <w:t>17</w:t>
            </w:r>
          </w:p>
        </w:tc>
        <w:tc>
          <w:tcPr>
            <w:tcW w:w="3969" w:type="dxa"/>
            <w:tcBorders>
              <w:top w:val="single" w:sz="6" w:space="0" w:color="auto"/>
              <w:left w:val="single" w:sz="6" w:space="0" w:color="auto"/>
              <w:bottom w:val="single" w:sz="6" w:space="0" w:color="auto"/>
              <w:right w:val="single" w:sz="6" w:space="0" w:color="auto"/>
            </w:tcBorders>
          </w:tcPr>
          <w:p w14:paraId="0E9B6BB4" w14:textId="75BC86FB" w:rsidR="00C138F6" w:rsidRPr="006F06C2" w:rsidRDefault="00C138F6" w:rsidP="00D2343F">
            <w:pPr>
              <w:pStyle w:val="TAL"/>
            </w:pPr>
            <w:r w:rsidRPr="006F06C2">
              <w:t>The UE transmit</w:t>
            </w:r>
            <w:r w:rsidR="003E5ED5">
              <w:t>s</w:t>
            </w:r>
            <w:r w:rsidRPr="006F06C2">
              <w:t xml:space="preserve"> an </w:t>
            </w:r>
            <w:r w:rsidRPr="006F06C2">
              <w:rPr>
                <w:i/>
                <w:iCs/>
              </w:rPr>
              <w:t>RRCReconfigurationComplet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7B7FA1AB" w14:textId="77777777" w:rsidR="00C138F6" w:rsidRPr="006F06C2" w:rsidRDefault="00C138F6" w:rsidP="00D2343F">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6A6A0FAF" w14:textId="77777777" w:rsidR="00C138F6" w:rsidRPr="006F06C2" w:rsidRDefault="00C138F6" w:rsidP="00D2343F">
            <w:pPr>
              <w:pStyle w:val="TAL"/>
            </w:pPr>
            <w:r w:rsidRPr="006F06C2">
              <w:t xml:space="preserve">NR RRC: </w:t>
            </w:r>
            <w:r w:rsidRPr="006F06C2">
              <w:rPr>
                <w:i/>
                <w:iCs/>
              </w:rPr>
              <w:t>RRCReconfigurationtComplete</w:t>
            </w:r>
          </w:p>
        </w:tc>
        <w:tc>
          <w:tcPr>
            <w:tcW w:w="567" w:type="dxa"/>
            <w:tcBorders>
              <w:top w:val="single" w:sz="6" w:space="0" w:color="auto"/>
              <w:left w:val="single" w:sz="6" w:space="0" w:color="auto"/>
              <w:bottom w:val="single" w:sz="6" w:space="0" w:color="auto"/>
              <w:right w:val="single" w:sz="6" w:space="0" w:color="auto"/>
            </w:tcBorders>
          </w:tcPr>
          <w:p w14:paraId="01E8A271" w14:textId="77777777" w:rsidR="00C138F6" w:rsidRPr="006F06C2" w:rsidRDefault="00C138F6" w:rsidP="00D2343F">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54AC71D0" w14:textId="77777777" w:rsidR="00C138F6" w:rsidRPr="006F06C2" w:rsidRDefault="00C138F6" w:rsidP="00D2343F">
            <w:pPr>
              <w:pStyle w:val="TAC"/>
            </w:pPr>
            <w:r w:rsidRPr="006F06C2">
              <w:t>-</w:t>
            </w:r>
          </w:p>
        </w:tc>
      </w:tr>
      <w:tr w:rsidR="00160775" w:rsidRPr="006F06C2" w14:paraId="5CE5F12F" w14:textId="77777777" w:rsidTr="008F08B7">
        <w:tc>
          <w:tcPr>
            <w:tcW w:w="534" w:type="dxa"/>
            <w:tcBorders>
              <w:top w:val="single" w:sz="6" w:space="0" w:color="auto"/>
              <w:left w:val="single" w:sz="4" w:space="0" w:color="auto"/>
              <w:bottom w:val="single" w:sz="6" w:space="0" w:color="auto"/>
              <w:right w:val="single" w:sz="6" w:space="0" w:color="auto"/>
            </w:tcBorders>
          </w:tcPr>
          <w:p w14:paraId="5C0116FC" w14:textId="77777777" w:rsidR="00160775" w:rsidRPr="006F06C2" w:rsidRDefault="00160775" w:rsidP="008F08B7">
            <w:pPr>
              <w:pStyle w:val="TAC"/>
            </w:pPr>
            <w:r w:rsidRPr="006F06C2">
              <w:t>1</w:t>
            </w:r>
            <w:r>
              <w:t>8</w:t>
            </w:r>
          </w:p>
        </w:tc>
        <w:tc>
          <w:tcPr>
            <w:tcW w:w="3969" w:type="dxa"/>
            <w:tcBorders>
              <w:top w:val="single" w:sz="6" w:space="0" w:color="auto"/>
              <w:left w:val="single" w:sz="6" w:space="0" w:color="auto"/>
              <w:bottom w:val="single" w:sz="6" w:space="0" w:color="auto"/>
              <w:right w:val="single" w:sz="6" w:space="0" w:color="auto"/>
            </w:tcBorders>
          </w:tcPr>
          <w:p w14:paraId="30DBB47D" w14:textId="77777777" w:rsidR="00160775" w:rsidRPr="006F06C2" w:rsidRDefault="00160775" w:rsidP="008F08B7">
            <w:pPr>
              <w:pStyle w:val="TAL"/>
            </w:pPr>
            <w:r w:rsidRPr="006F06C2">
              <w:t>The SS send</w:t>
            </w:r>
            <w:r>
              <w:t>s</w:t>
            </w:r>
            <w:r w:rsidRPr="006F06C2">
              <w:t xml:space="preserve"> an </w:t>
            </w:r>
            <w:r w:rsidRPr="004647CE">
              <w:rPr>
                <w:i/>
                <w:iCs/>
              </w:rPr>
              <w:t>UEInformationRequest</w:t>
            </w:r>
            <w:r w:rsidRPr="006F06C2">
              <w:t xml:space="preserve"> message to get logMeasReport</w:t>
            </w:r>
            <w:r>
              <w:t xml:space="preserve"> and </w:t>
            </w:r>
            <w:r w:rsidRPr="00740BCD">
              <w:t>rlf-Report</w:t>
            </w:r>
            <w:r w:rsidRPr="006F06C2">
              <w:t>.</w:t>
            </w:r>
          </w:p>
        </w:tc>
        <w:tc>
          <w:tcPr>
            <w:tcW w:w="709" w:type="dxa"/>
            <w:tcBorders>
              <w:top w:val="single" w:sz="6" w:space="0" w:color="auto"/>
              <w:left w:val="single" w:sz="6" w:space="0" w:color="auto"/>
              <w:bottom w:val="single" w:sz="6" w:space="0" w:color="auto"/>
              <w:right w:val="single" w:sz="6" w:space="0" w:color="auto"/>
            </w:tcBorders>
          </w:tcPr>
          <w:p w14:paraId="77A7EB4F" w14:textId="77777777" w:rsidR="00160775" w:rsidRPr="006F06C2" w:rsidRDefault="00160775" w:rsidP="008F08B7">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7FFB35F9" w14:textId="77777777" w:rsidR="00160775" w:rsidRPr="006F06C2" w:rsidRDefault="00160775" w:rsidP="008F08B7">
            <w:pPr>
              <w:pStyle w:val="TAL"/>
            </w:pPr>
            <w:r w:rsidRPr="006F06C2">
              <w:t xml:space="preserve">NR RRC: </w:t>
            </w: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63529075" w14:textId="77777777" w:rsidR="00160775" w:rsidRPr="006F06C2" w:rsidRDefault="00160775" w:rsidP="008F08B7">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717CD435" w14:textId="77777777" w:rsidR="00160775" w:rsidRPr="006F06C2" w:rsidRDefault="00160775" w:rsidP="008F08B7">
            <w:pPr>
              <w:pStyle w:val="TAC"/>
            </w:pPr>
            <w:r w:rsidRPr="006F06C2">
              <w:t>-</w:t>
            </w:r>
          </w:p>
        </w:tc>
      </w:tr>
      <w:tr w:rsidR="00160775" w:rsidRPr="006F06C2" w14:paraId="33FCF94E" w14:textId="77777777" w:rsidTr="008F08B7">
        <w:tc>
          <w:tcPr>
            <w:tcW w:w="534" w:type="dxa"/>
            <w:tcBorders>
              <w:top w:val="single" w:sz="6" w:space="0" w:color="auto"/>
              <w:left w:val="single" w:sz="4" w:space="0" w:color="auto"/>
              <w:bottom w:val="single" w:sz="6" w:space="0" w:color="auto"/>
              <w:right w:val="single" w:sz="6" w:space="0" w:color="auto"/>
            </w:tcBorders>
          </w:tcPr>
          <w:p w14:paraId="7C6282B2" w14:textId="77777777" w:rsidR="00160775" w:rsidRPr="006F06C2" w:rsidRDefault="00160775" w:rsidP="008F08B7">
            <w:pPr>
              <w:pStyle w:val="TAC"/>
            </w:pPr>
            <w:r w:rsidRPr="006F06C2">
              <w:t>1</w:t>
            </w:r>
            <w:r>
              <w:t>9</w:t>
            </w:r>
          </w:p>
        </w:tc>
        <w:tc>
          <w:tcPr>
            <w:tcW w:w="3969" w:type="dxa"/>
            <w:tcBorders>
              <w:top w:val="single" w:sz="6" w:space="0" w:color="auto"/>
              <w:left w:val="single" w:sz="6" w:space="0" w:color="auto"/>
              <w:bottom w:val="single" w:sz="6" w:space="0" w:color="auto"/>
              <w:right w:val="single" w:sz="6" w:space="0" w:color="auto"/>
            </w:tcBorders>
          </w:tcPr>
          <w:p w14:paraId="6A3CD2B5" w14:textId="77777777" w:rsidR="00160775" w:rsidRPr="006F06C2" w:rsidRDefault="00160775" w:rsidP="008F08B7">
            <w:pPr>
              <w:pStyle w:val="TAL"/>
            </w:pPr>
            <w:r w:rsidRPr="006F06C2">
              <w:t xml:space="preserve">The UE sends an </w:t>
            </w:r>
            <w:r w:rsidRPr="004647CE">
              <w:rPr>
                <w:i/>
                <w:iCs/>
              </w:rPr>
              <w:t>UEInformationResponse</w:t>
            </w:r>
            <w:r w:rsidRPr="006F06C2">
              <w:t xml:space="preserve"> message includ</w:t>
            </w:r>
            <w:r>
              <w:t>ing</w:t>
            </w:r>
            <w:r w:rsidRPr="006F06C2">
              <w:t xml:space="preserve"> logMeasReport</w:t>
            </w:r>
            <w:r>
              <w:t xml:space="preserve"> and </w:t>
            </w:r>
            <w:r w:rsidRPr="00740BCD">
              <w:t>rlf-Report</w:t>
            </w:r>
            <w:r w:rsidRPr="006F06C2">
              <w:t>.</w:t>
            </w:r>
          </w:p>
        </w:tc>
        <w:tc>
          <w:tcPr>
            <w:tcW w:w="709" w:type="dxa"/>
            <w:tcBorders>
              <w:top w:val="single" w:sz="6" w:space="0" w:color="auto"/>
              <w:left w:val="single" w:sz="6" w:space="0" w:color="auto"/>
              <w:bottom w:val="single" w:sz="6" w:space="0" w:color="auto"/>
              <w:right w:val="single" w:sz="6" w:space="0" w:color="auto"/>
            </w:tcBorders>
          </w:tcPr>
          <w:p w14:paraId="3A6C6742" w14:textId="77777777" w:rsidR="00160775" w:rsidRPr="006F06C2" w:rsidRDefault="00160775" w:rsidP="008F08B7">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6BC23254" w14:textId="77777777" w:rsidR="00160775" w:rsidRPr="006F06C2" w:rsidRDefault="00160775" w:rsidP="008F08B7">
            <w:pPr>
              <w:pStyle w:val="TAL"/>
            </w:pPr>
            <w:r w:rsidRPr="006F06C2">
              <w:t xml:space="preserve">NR RRC: </w:t>
            </w: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1411BB2D" w14:textId="77777777" w:rsidR="00160775" w:rsidRPr="006F06C2" w:rsidRDefault="00160775" w:rsidP="008F08B7">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07466E2A" w14:textId="77777777" w:rsidR="00160775" w:rsidRPr="006F06C2" w:rsidRDefault="00160775" w:rsidP="008F08B7">
            <w:pPr>
              <w:pStyle w:val="TAC"/>
            </w:pPr>
            <w:r w:rsidRPr="006F06C2">
              <w:t>-</w:t>
            </w:r>
          </w:p>
        </w:tc>
      </w:tr>
    </w:tbl>
    <w:p w14:paraId="356E3229" w14:textId="77777777" w:rsidR="00C138F6" w:rsidRPr="006F06C2" w:rsidRDefault="00C138F6" w:rsidP="00C138F6">
      <w:pPr>
        <w:tabs>
          <w:tab w:val="left" w:pos="6450"/>
        </w:tabs>
      </w:pPr>
    </w:p>
    <w:p w14:paraId="5F870C2F" w14:textId="77777777" w:rsidR="00C138F6" w:rsidRPr="006F06C2" w:rsidRDefault="00C138F6" w:rsidP="00C138F6">
      <w:pPr>
        <w:pStyle w:val="H6"/>
        <w:rPr>
          <w:snapToGrid w:val="0"/>
        </w:rPr>
      </w:pPr>
      <w:r w:rsidRPr="006F06C2">
        <w:rPr>
          <w:snapToGrid w:val="0"/>
        </w:rPr>
        <w:t>8.1.6.1.2.7.3.3</w:t>
      </w:r>
      <w:r w:rsidRPr="006F06C2">
        <w:rPr>
          <w:snapToGrid w:val="0"/>
        </w:rPr>
        <w:tab/>
        <w:t>Specific message contents</w:t>
      </w:r>
    </w:p>
    <w:p w14:paraId="7B89747F" w14:textId="77777777" w:rsidR="00263564" w:rsidRPr="006F06C2" w:rsidRDefault="00263564" w:rsidP="00263564">
      <w:pPr>
        <w:pStyle w:val="TH"/>
        <w:rPr>
          <w:rFonts w:eastAsia="Malgun Gothic"/>
          <w:i/>
          <w:lang w:eastAsia="ko-KR"/>
        </w:rPr>
      </w:pPr>
      <w:r w:rsidRPr="006F06C2">
        <w:t xml:space="preserve">Table </w:t>
      </w:r>
      <w:r w:rsidRPr="006F06C2">
        <w:rPr>
          <w:snapToGrid w:val="0"/>
        </w:rPr>
        <w:t>8.1.6.1.2.7.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63564" w:rsidRPr="006F06C2" w14:paraId="3946BC57" w14:textId="77777777" w:rsidTr="00AD2183">
        <w:trPr>
          <w:gridBefore w:val="1"/>
          <w:wBefore w:w="9" w:type="dxa"/>
        </w:trPr>
        <w:tc>
          <w:tcPr>
            <w:tcW w:w="9738" w:type="dxa"/>
            <w:gridSpan w:val="4"/>
          </w:tcPr>
          <w:p w14:paraId="634716E8" w14:textId="3E8BD3B6" w:rsidR="00263564" w:rsidRPr="006F06C2" w:rsidRDefault="00263564" w:rsidP="00AD2183">
            <w:pPr>
              <w:pStyle w:val="TAL"/>
            </w:pPr>
            <w:r w:rsidRPr="006F06C2">
              <w:t xml:space="preserve">Derivation path: </w:t>
            </w:r>
            <w:r w:rsidR="00BC0AA1">
              <w:t xml:space="preserve">TS </w:t>
            </w:r>
            <w:r w:rsidRPr="006F06C2">
              <w:t xml:space="preserve">38.508-1 </w:t>
            </w:r>
            <w:r w:rsidR="00BC0AA1">
              <w:t>[4],</w:t>
            </w:r>
            <w:r w:rsidRPr="006F06C2">
              <w:t xml:space="preserve"> </w:t>
            </w:r>
            <w:r w:rsidR="00BC0AA1">
              <w:t>T</w:t>
            </w:r>
            <w:r w:rsidR="00BC0AA1" w:rsidRPr="006F06C2">
              <w:t xml:space="preserve">able </w:t>
            </w:r>
            <w:r w:rsidRPr="006F06C2">
              <w:t>4.6.1-5AA</w:t>
            </w:r>
          </w:p>
        </w:tc>
      </w:tr>
      <w:tr w:rsidR="00263564" w:rsidRPr="006F06C2" w14:paraId="5637A379" w14:textId="77777777" w:rsidTr="00AD2183">
        <w:tblPrEx>
          <w:tblCellMar>
            <w:left w:w="108" w:type="dxa"/>
            <w:right w:w="108" w:type="dxa"/>
          </w:tblCellMar>
        </w:tblPrEx>
        <w:tc>
          <w:tcPr>
            <w:tcW w:w="4535" w:type="dxa"/>
            <w:gridSpan w:val="2"/>
          </w:tcPr>
          <w:p w14:paraId="69B42B52" w14:textId="77777777" w:rsidR="00263564" w:rsidRPr="006F06C2" w:rsidRDefault="00263564" w:rsidP="00AD2183">
            <w:pPr>
              <w:pStyle w:val="TAH"/>
            </w:pPr>
            <w:r w:rsidRPr="006F06C2">
              <w:t>Information Element</w:t>
            </w:r>
          </w:p>
        </w:tc>
        <w:tc>
          <w:tcPr>
            <w:tcW w:w="2267" w:type="dxa"/>
          </w:tcPr>
          <w:p w14:paraId="3FEEE133" w14:textId="77777777" w:rsidR="00263564" w:rsidRPr="006F06C2" w:rsidRDefault="00263564" w:rsidP="00AD2183">
            <w:pPr>
              <w:pStyle w:val="TAH"/>
            </w:pPr>
            <w:r w:rsidRPr="006F06C2">
              <w:t>Value/remark</w:t>
            </w:r>
          </w:p>
        </w:tc>
        <w:tc>
          <w:tcPr>
            <w:tcW w:w="1700" w:type="dxa"/>
          </w:tcPr>
          <w:p w14:paraId="4A423765" w14:textId="77777777" w:rsidR="00263564" w:rsidRPr="006F06C2" w:rsidRDefault="00263564" w:rsidP="00AD2183">
            <w:pPr>
              <w:pStyle w:val="TAH"/>
            </w:pPr>
            <w:r w:rsidRPr="006F06C2">
              <w:t>Comment</w:t>
            </w:r>
          </w:p>
        </w:tc>
        <w:tc>
          <w:tcPr>
            <w:tcW w:w="1245" w:type="dxa"/>
          </w:tcPr>
          <w:p w14:paraId="6953FDAC" w14:textId="77777777" w:rsidR="00263564" w:rsidRPr="006F06C2" w:rsidRDefault="00263564" w:rsidP="00AD2183">
            <w:pPr>
              <w:pStyle w:val="TAH"/>
            </w:pPr>
            <w:r w:rsidRPr="006F06C2">
              <w:t>Condition</w:t>
            </w:r>
          </w:p>
        </w:tc>
      </w:tr>
      <w:tr w:rsidR="00263564" w:rsidRPr="006F06C2" w14:paraId="14752124" w14:textId="77777777" w:rsidTr="00AD2183">
        <w:tblPrEx>
          <w:tblCellMar>
            <w:left w:w="108" w:type="dxa"/>
            <w:right w:w="108" w:type="dxa"/>
          </w:tblCellMar>
        </w:tblPrEx>
        <w:tc>
          <w:tcPr>
            <w:tcW w:w="4535" w:type="dxa"/>
            <w:gridSpan w:val="2"/>
          </w:tcPr>
          <w:p w14:paraId="2F8739B1" w14:textId="77777777" w:rsidR="00263564" w:rsidRPr="006F06C2" w:rsidRDefault="00263564" w:rsidP="00AD2183">
            <w:pPr>
              <w:pStyle w:val="TAL"/>
            </w:pPr>
            <w:r w:rsidRPr="006F06C2">
              <w:t>LoggedMeasurementConfiguration-r16 ::= SEQUENCE {</w:t>
            </w:r>
          </w:p>
        </w:tc>
        <w:tc>
          <w:tcPr>
            <w:tcW w:w="2267" w:type="dxa"/>
          </w:tcPr>
          <w:p w14:paraId="71BD01E1" w14:textId="77777777" w:rsidR="00263564" w:rsidRPr="006F06C2" w:rsidRDefault="00263564" w:rsidP="00AD2183">
            <w:pPr>
              <w:pStyle w:val="TAL"/>
            </w:pPr>
          </w:p>
        </w:tc>
        <w:tc>
          <w:tcPr>
            <w:tcW w:w="1700" w:type="dxa"/>
          </w:tcPr>
          <w:p w14:paraId="7AFE18FC" w14:textId="77777777" w:rsidR="00263564" w:rsidRPr="006F06C2" w:rsidRDefault="00263564" w:rsidP="00AD2183">
            <w:pPr>
              <w:pStyle w:val="TAL"/>
            </w:pPr>
          </w:p>
        </w:tc>
        <w:tc>
          <w:tcPr>
            <w:tcW w:w="1245" w:type="dxa"/>
          </w:tcPr>
          <w:p w14:paraId="01116C51" w14:textId="77777777" w:rsidR="00263564" w:rsidRPr="006F06C2" w:rsidRDefault="00263564" w:rsidP="00AD2183">
            <w:pPr>
              <w:pStyle w:val="TAL"/>
            </w:pPr>
          </w:p>
        </w:tc>
      </w:tr>
      <w:tr w:rsidR="00263564" w:rsidRPr="006F06C2" w14:paraId="6333770B" w14:textId="77777777" w:rsidTr="00AD2183">
        <w:tblPrEx>
          <w:tblCellMar>
            <w:left w:w="108" w:type="dxa"/>
            <w:right w:w="108" w:type="dxa"/>
          </w:tblCellMar>
        </w:tblPrEx>
        <w:tc>
          <w:tcPr>
            <w:tcW w:w="4535" w:type="dxa"/>
            <w:gridSpan w:val="2"/>
          </w:tcPr>
          <w:p w14:paraId="6C852104" w14:textId="77777777" w:rsidR="00263564" w:rsidRPr="006F06C2" w:rsidRDefault="00263564" w:rsidP="00AD2183">
            <w:pPr>
              <w:pStyle w:val="TAL"/>
            </w:pPr>
            <w:r w:rsidRPr="006F06C2">
              <w:t xml:space="preserve">  criticalExtensions CHOICE {</w:t>
            </w:r>
          </w:p>
        </w:tc>
        <w:tc>
          <w:tcPr>
            <w:tcW w:w="2267" w:type="dxa"/>
          </w:tcPr>
          <w:p w14:paraId="4A5091F9" w14:textId="77777777" w:rsidR="00263564" w:rsidRPr="006F06C2" w:rsidRDefault="00263564" w:rsidP="00AD2183">
            <w:pPr>
              <w:pStyle w:val="TAL"/>
            </w:pPr>
          </w:p>
        </w:tc>
        <w:tc>
          <w:tcPr>
            <w:tcW w:w="1700" w:type="dxa"/>
          </w:tcPr>
          <w:p w14:paraId="0FFCD4E7" w14:textId="77777777" w:rsidR="00263564" w:rsidRPr="006F06C2" w:rsidRDefault="00263564" w:rsidP="00AD2183">
            <w:pPr>
              <w:pStyle w:val="TAL"/>
            </w:pPr>
          </w:p>
        </w:tc>
        <w:tc>
          <w:tcPr>
            <w:tcW w:w="1245" w:type="dxa"/>
          </w:tcPr>
          <w:p w14:paraId="7180546B" w14:textId="77777777" w:rsidR="00263564" w:rsidRPr="006F06C2" w:rsidRDefault="00263564" w:rsidP="00AD2183">
            <w:pPr>
              <w:pStyle w:val="TAL"/>
            </w:pPr>
          </w:p>
        </w:tc>
      </w:tr>
      <w:tr w:rsidR="00263564" w:rsidRPr="006F06C2" w14:paraId="26C98479" w14:textId="77777777" w:rsidTr="00AD2183">
        <w:tblPrEx>
          <w:tblCellMar>
            <w:left w:w="108" w:type="dxa"/>
            <w:right w:w="108" w:type="dxa"/>
          </w:tblCellMar>
        </w:tblPrEx>
        <w:tc>
          <w:tcPr>
            <w:tcW w:w="4535" w:type="dxa"/>
            <w:gridSpan w:val="2"/>
          </w:tcPr>
          <w:p w14:paraId="486AC9AC" w14:textId="1545CE74" w:rsidR="00263564" w:rsidRPr="006F06C2" w:rsidRDefault="00263564" w:rsidP="00AD2183">
            <w:pPr>
              <w:pStyle w:val="TAL"/>
            </w:pPr>
            <w:r w:rsidRPr="006F06C2">
              <w:t xml:space="preserve">    </w:t>
            </w:r>
            <w:r w:rsidR="00BC0AA1">
              <w:t>l</w:t>
            </w:r>
            <w:r w:rsidR="00BC0AA1" w:rsidRPr="006F06C2">
              <w:t>oggedMeasurementConfiguration</w:t>
            </w:r>
            <w:r w:rsidR="00BC0AA1">
              <w:t>-r16</w:t>
            </w:r>
            <w:r w:rsidRPr="006F06C2">
              <w:t xml:space="preserve"> SEQUENCE {</w:t>
            </w:r>
          </w:p>
        </w:tc>
        <w:tc>
          <w:tcPr>
            <w:tcW w:w="2267" w:type="dxa"/>
          </w:tcPr>
          <w:p w14:paraId="43C79BCF" w14:textId="77777777" w:rsidR="00263564" w:rsidRPr="006F06C2" w:rsidRDefault="00263564" w:rsidP="00AD2183">
            <w:pPr>
              <w:pStyle w:val="TAL"/>
            </w:pPr>
          </w:p>
        </w:tc>
        <w:tc>
          <w:tcPr>
            <w:tcW w:w="1700" w:type="dxa"/>
          </w:tcPr>
          <w:p w14:paraId="5BB1233F" w14:textId="77777777" w:rsidR="00263564" w:rsidRPr="006F06C2" w:rsidRDefault="00263564" w:rsidP="00AD2183">
            <w:pPr>
              <w:pStyle w:val="TAL"/>
            </w:pPr>
          </w:p>
        </w:tc>
        <w:tc>
          <w:tcPr>
            <w:tcW w:w="1245" w:type="dxa"/>
          </w:tcPr>
          <w:p w14:paraId="35A219EE" w14:textId="77777777" w:rsidR="00263564" w:rsidRPr="006F06C2" w:rsidRDefault="00263564" w:rsidP="00AD2183">
            <w:pPr>
              <w:pStyle w:val="TAL"/>
            </w:pPr>
          </w:p>
        </w:tc>
      </w:tr>
      <w:tr w:rsidR="00263564" w:rsidRPr="006F06C2" w14:paraId="72DCC55F" w14:textId="77777777" w:rsidTr="00AD2183">
        <w:tblPrEx>
          <w:tblCellMar>
            <w:left w:w="108" w:type="dxa"/>
            <w:right w:w="108" w:type="dxa"/>
          </w:tblCellMar>
        </w:tblPrEx>
        <w:tc>
          <w:tcPr>
            <w:tcW w:w="4535" w:type="dxa"/>
            <w:gridSpan w:val="2"/>
            <w:vAlign w:val="center"/>
          </w:tcPr>
          <w:p w14:paraId="1BEBD49A" w14:textId="77777777" w:rsidR="00263564" w:rsidRPr="006F06C2" w:rsidRDefault="00263564" w:rsidP="00AD2183">
            <w:pPr>
              <w:pStyle w:val="TAL"/>
            </w:pPr>
            <w:r w:rsidRPr="006F06C2">
              <w:t xml:space="preserve">      reportType CHOICE {</w:t>
            </w:r>
          </w:p>
        </w:tc>
        <w:tc>
          <w:tcPr>
            <w:tcW w:w="2267" w:type="dxa"/>
          </w:tcPr>
          <w:p w14:paraId="4147C5BA" w14:textId="77777777" w:rsidR="00263564" w:rsidRPr="006F06C2" w:rsidRDefault="00263564" w:rsidP="00AD2183">
            <w:pPr>
              <w:pStyle w:val="TAL"/>
            </w:pPr>
          </w:p>
        </w:tc>
        <w:tc>
          <w:tcPr>
            <w:tcW w:w="1700" w:type="dxa"/>
          </w:tcPr>
          <w:p w14:paraId="797949BB" w14:textId="77777777" w:rsidR="00263564" w:rsidRPr="006F06C2" w:rsidRDefault="00263564" w:rsidP="00AD2183">
            <w:pPr>
              <w:pStyle w:val="TAL"/>
            </w:pPr>
          </w:p>
        </w:tc>
        <w:tc>
          <w:tcPr>
            <w:tcW w:w="1245" w:type="dxa"/>
          </w:tcPr>
          <w:p w14:paraId="3D0E90FB" w14:textId="77777777" w:rsidR="00263564" w:rsidRPr="006F06C2" w:rsidRDefault="00263564" w:rsidP="00AD2183">
            <w:pPr>
              <w:pStyle w:val="TAL"/>
            </w:pPr>
          </w:p>
        </w:tc>
      </w:tr>
      <w:tr w:rsidR="00263564" w:rsidRPr="006F06C2" w14:paraId="6932DD9E" w14:textId="77777777" w:rsidTr="00AD2183">
        <w:tblPrEx>
          <w:tblCellMar>
            <w:left w:w="108" w:type="dxa"/>
            <w:right w:w="108" w:type="dxa"/>
          </w:tblCellMar>
        </w:tblPrEx>
        <w:tc>
          <w:tcPr>
            <w:tcW w:w="4535" w:type="dxa"/>
            <w:gridSpan w:val="2"/>
          </w:tcPr>
          <w:p w14:paraId="1A8CC5B3" w14:textId="77777777" w:rsidR="00263564" w:rsidRPr="006F06C2" w:rsidRDefault="00263564" w:rsidP="00AD2183">
            <w:pPr>
              <w:pStyle w:val="TAL"/>
            </w:pPr>
            <w:r w:rsidRPr="006F06C2">
              <w:t xml:space="preserve">        periodical SEQUENCE {</w:t>
            </w:r>
          </w:p>
        </w:tc>
        <w:tc>
          <w:tcPr>
            <w:tcW w:w="2267" w:type="dxa"/>
          </w:tcPr>
          <w:p w14:paraId="258924FE" w14:textId="77777777" w:rsidR="00263564" w:rsidRPr="006F06C2" w:rsidRDefault="00263564" w:rsidP="00AD2183">
            <w:pPr>
              <w:pStyle w:val="TAL"/>
            </w:pPr>
          </w:p>
        </w:tc>
        <w:tc>
          <w:tcPr>
            <w:tcW w:w="1700" w:type="dxa"/>
          </w:tcPr>
          <w:p w14:paraId="195CEA42" w14:textId="77777777" w:rsidR="00263564" w:rsidRPr="006F06C2" w:rsidRDefault="00263564" w:rsidP="00AD2183">
            <w:pPr>
              <w:pStyle w:val="TAL"/>
            </w:pPr>
          </w:p>
        </w:tc>
        <w:tc>
          <w:tcPr>
            <w:tcW w:w="1245" w:type="dxa"/>
          </w:tcPr>
          <w:p w14:paraId="1C93B27B" w14:textId="77777777" w:rsidR="00263564" w:rsidRPr="006F06C2" w:rsidRDefault="00263564" w:rsidP="00AD2183">
            <w:pPr>
              <w:pStyle w:val="TAL"/>
            </w:pPr>
          </w:p>
        </w:tc>
      </w:tr>
      <w:tr w:rsidR="00263564" w:rsidRPr="006F06C2" w14:paraId="2144D809" w14:textId="77777777" w:rsidTr="00AD2183">
        <w:tblPrEx>
          <w:tblCellMar>
            <w:left w:w="108" w:type="dxa"/>
            <w:right w:w="108" w:type="dxa"/>
          </w:tblCellMar>
        </w:tblPrEx>
        <w:tc>
          <w:tcPr>
            <w:tcW w:w="4535" w:type="dxa"/>
            <w:gridSpan w:val="2"/>
          </w:tcPr>
          <w:p w14:paraId="5F6CD46F" w14:textId="77777777" w:rsidR="00263564" w:rsidRPr="006F06C2" w:rsidRDefault="00263564" w:rsidP="00AD2183">
            <w:pPr>
              <w:pStyle w:val="TAL"/>
            </w:pPr>
            <w:r w:rsidRPr="006F06C2">
              <w:t xml:space="preserve">          loggingInterval-r16</w:t>
            </w:r>
          </w:p>
        </w:tc>
        <w:tc>
          <w:tcPr>
            <w:tcW w:w="2267" w:type="dxa"/>
          </w:tcPr>
          <w:p w14:paraId="6D1E7E96" w14:textId="5ACD014D" w:rsidR="00263564" w:rsidRPr="006F06C2" w:rsidRDefault="00BC0AA1" w:rsidP="00AD2183">
            <w:pPr>
              <w:pStyle w:val="TAL"/>
            </w:pPr>
            <w:r>
              <w:rPr>
                <w:lang w:eastAsia="zh-CN"/>
              </w:rPr>
              <w:t>m</w:t>
            </w:r>
            <w:r w:rsidRPr="006F06C2">
              <w:t>s10240</w:t>
            </w:r>
          </w:p>
        </w:tc>
        <w:tc>
          <w:tcPr>
            <w:tcW w:w="1700" w:type="dxa"/>
          </w:tcPr>
          <w:p w14:paraId="45EB3FA5" w14:textId="77777777" w:rsidR="00263564" w:rsidRPr="006F06C2" w:rsidRDefault="00263564" w:rsidP="00AD2183">
            <w:pPr>
              <w:pStyle w:val="TAL"/>
            </w:pPr>
            <w:r w:rsidRPr="006F06C2">
              <w:t>10.24 seconds</w:t>
            </w:r>
          </w:p>
        </w:tc>
        <w:tc>
          <w:tcPr>
            <w:tcW w:w="1245" w:type="dxa"/>
          </w:tcPr>
          <w:p w14:paraId="6CF58038" w14:textId="77777777" w:rsidR="00263564" w:rsidRPr="006F06C2" w:rsidRDefault="00263564" w:rsidP="00AD2183">
            <w:pPr>
              <w:pStyle w:val="TAL"/>
            </w:pPr>
          </w:p>
        </w:tc>
      </w:tr>
      <w:tr w:rsidR="00263564" w:rsidRPr="006F06C2" w14:paraId="6A6CB53C" w14:textId="77777777" w:rsidTr="00AD2183">
        <w:tblPrEx>
          <w:tblCellMar>
            <w:left w:w="108" w:type="dxa"/>
            <w:right w:w="108" w:type="dxa"/>
          </w:tblCellMar>
        </w:tblPrEx>
        <w:tc>
          <w:tcPr>
            <w:tcW w:w="4535" w:type="dxa"/>
            <w:gridSpan w:val="2"/>
          </w:tcPr>
          <w:p w14:paraId="69209620" w14:textId="77777777" w:rsidR="00263564" w:rsidRPr="006F06C2" w:rsidRDefault="00263564" w:rsidP="00AD2183">
            <w:pPr>
              <w:pStyle w:val="TAL"/>
            </w:pPr>
            <w:r w:rsidRPr="006F06C2">
              <w:t xml:space="preserve">        }</w:t>
            </w:r>
          </w:p>
        </w:tc>
        <w:tc>
          <w:tcPr>
            <w:tcW w:w="2267" w:type="dxa"/>
          </w:tcPr>
          <w:p w14:paraId="222C470F" w14:textId="77777777" w:rsidR="00263564" w:rsidRPr="006F06C2" w:rsidRDefault="00263564" w:rsidP="00AD2183">
            <w:pPr>
              <w:pStyle w:val="TAL"/>
            </w:pPr>
          </w:p>
        </w:tc>
        <w:tc>
          <w:tcPr>
            <w:tcW w:w="1700" w:type="dxa"/>
          </w:tcPr>
          <w:p w14:paraId="17AEC07A" w14:textId="77777777" w:rsidR="00263564" w:rsidRPr="006F06C2" w:rsidRDefault="00263564" w:rsidP="00AD2183">
            <w:pPr>
              <w:pStyle w:val="TAL"/>
            </w:pPr>
          </w:p>
        </w:tc>
        <w:tc>
          <w:tcPr>
            <w:tcW w:w="1245" w:type="dxa"/>
          </w:tcPr>
          <w:p w14:paraId="261ABA60" w14:textId="77777777" w:rsidR="00263564" w:rsidRPr="006F06C2" w:rsidRDefault="00263564" w:rsidP="00AD2183">
            <w:pPr>
              <w:pStyle w:val="TAL"/>
            </w:pPr>
          </w:p>
        </w:tc>
      </w:tr>
      <w:tr w:rsidR="00263564" w:rsidRPr="006F06C2" w14:paraId="1B76DC4F" w14:textId="77777777" w:rsidTr="00AD2183">
        <w:tblPrEx>
          <w:tblCellMar>
            <w:left w:w="108" w:type="dxa"/>
            <w:right w:w="108" w:type="dxa"/>
          </w:tblCellMar>
        </w:tblPrEx>
        <w:tc>
          <w:tcPr>
            <w:tcW w:w="4535" w:type="dxa"/>
            <w:gridSpan w:val="2"/>
          </w:tcPr>
          <w:p w14:paraId="6771C01F" w14:textId="77777777" w:rsidR="00263564" w:rsidRPr="006F06C2" w:rsidRDefault="00263564" w:rsidP="00AD2183">
            <w:pPr>
              <w:pStyle w:val="TAL"/>
            </w:pPr>
            <w:r w:rsidRPr="006F06C2">
              <w:t xml:space="preserve">      }</w:t>
            </w:r>
          </w:p>
        </w:tc>
        <w:tc>
          <w:tcPr>
            <w:tcW w:w="2267" w:type="dxa"/>
          </w:tcPr>
          <w:p w14:paraId="11E452BC" w14:textId="77777777" w:rsidR="00263564" w:rsidRPr="006F06C2" w:rsidRDefault="00263564" w:rsidP="00AD2183">
            <w:pPr>
              <w:pStyle w:val="TAL"/>
            </w:pPr>
          </w:p>
        </w:tc>
        <w:tc>
          <w:tcPr>
            <w:tcW w:w="1700" w:type="dxa"/>
          </w:tcPr>
          <w:p w14:paraId="7F46B83B" w14:textId="77777777" w:rsidR="00263564" w:rsidRPr="006F06C2" w:rsidRDefault="00263564" w:rsidP="00AD2183">
            <w:pPr>
              <w:pStyle w:val="TAL"/>
            </w:pPr>
          </w:p>
        </w:tc>
        <w:tc>
          <w:tcPr>
            <w:tcW w:w="1245" w:type="dxa"/>
          </w:tcPr>
          <w:p w14:paraId="5716A9A4" w14:textId="77777777" w:rsidR="00263564" w:rsidRPr="006F06C2" w:rsidRDefault="00263564" w:rsidP="00AD2183">
            <w:pPr>
              <w:pStyle w:val="TAL"/>
            </w:pPr>
          </w:p>
        </w:tc>
      </w:tr>
      <w:tr w:rsidR="00263564" w:rsidRPr="006F06C2" w14:paraId="1157D5B7" w14:textId="77777777" w:rsidTr="00AD2183">
        <w:tblPrEx>
          <w:tblCellMar>
            <w:left w:w="108" w:type="dxa"/>
            <w:right w:w="108" w:type="dxa"/>
          </w:tblCellMar>
        </w:tblPrEx>
        <w:tc>
          <w:tcPr>
            <w:tcW w:w="4535" w:type="dxa"/>
            <w:gridSpan w:val="2"/>
          </w:tcPr>
          <w:p w14:paraId="39EE9379" w14:textId="77777777" w:rsidR="00263564" w:rsidRPr="006F06C2" w:rsidRDefault="00263564" w:rsidP="00AD2183">
            <w:pPr>
              <w:pStyle w:val="TAL"/>
            </w:pPr>
            <w:r w:rsidRPr="006F06C2">
              <w:t xml:space="preserve">    }</w:t>
            </w:r>
          </w:p>
        </w:tc>
        <w:tc>
          <w:tcPr>
            <w:tcW w:w="2267" w:type="dxa"/>
          </w:tcPr>
          <w:p w14:paraId="109C5B75" w14:textId="77777777" w:rsidR="00263564" w:rsidRPr="006F06C2" w:rsidRDefault="00263564" w:rsidP="00AD2183">
            <w:pPr>
              <w:pStyle w:val="TAL"/>
            </w:pPr>
          </w:p>
        </w:tc>
        <w:tc>
          <w:tcPr>
            <w:tcW w:w="1700" w:type="dxa"/>
          </w:tcPr>
          <w:p w14:paraId="596D4A74" w14:textId="77777777" w:rsidR="00263564" w:rsidRPr="006F06C2" w:rsidRDefault="00263564" w:rsidP="00AD2183">
            <w:pPr>
              <w:pStyle w:val="TAL"/>
            </w:pPr>
          </w:p>
        </w:tc>
        <w:tc>
          <w:tcPr>
            <w:tcW w:w="1245" w:type="dxa"/>
          </w:tcPr>
          <w:p w14:paraId="50CE31C3" w14:textId="77777777" w:rsidR="00263564" w:rsidRPr="006F06C2" w:rsidRDefault="00263564" w:rsidP="00AD2183">
            <w:pPr>
              <w:pStyle w:val="TAL"/>
            </w:pPr>
          </w:p>
        </w:tc>
      </w:tr>
      <w:tr w:rsidR="00263564" w:rsidRPr="006F06C2" w14:paraId="0D1D0E8A" w14:textId="77777777" w:rsidTr="00AD2183">
        <w:tblPrEx>
          <w:tblCellMar>
            <w:left w:w="108" w:type="dxa"/>
            <w:right w:w="108" w:type="dxa"/>
          </w:tblCellMar>
        </w:tblPrEx>
        <w:tc>
          <w:tcPr>
            <w:tcW w:w="4535" w:type="dxa"/>
            <w:gridSpan w:val="2"/>
          </w:tcPr>
          <w:p w14:paraId="71AE9915" w14:textId="77777777" w:rsidR="00263564" w:rsidRPr="006F06C2" w:rsidRDefault="00263564" w:rsidP="00AD2183">
            <w:pPr>
              <w:pStyle w:val="TAL"/>
            </w:pPr>
            <w:r w:rsidRPr="006F06C2">
              <w:t xml:space="preserve">  }</w:t>
            </w:r>
          </w:p>
        </w:tc>
        <w:tc>
          <w:tcPr>
            <w:tcW w:w="2267" w:type="dxa"/>
          </w:tcPr>
          <w:p w14:paraId="52339F08" w14:textId="77777777" w:rsidR="00263564" w:rsidRPr="006F06C2" w:rsidRDefault="00263564" w:rsidP="00AD2183">
            <w:pPr>
              <w:pStyle w:val="TAL"/>
            </w:pPr>
          </w:p>
        </w:tc>
        <w:tc>
          <w:tcPr>
            <w:tcW w:w="1700" w:type="dxa"/>
          </w:tcPr>
          <w:p w14:paraId="2168DF08" w14:textId="77777777" w:rsidR="00263564" w:rsidRPr="006F06C2" w:rsidRDefault="00263564" w:rsidP="00AD2183">
            <w:pPr>
              <w:pStyle w:val="TAL"/>
            </w:pPr>
          </w:p>
        </w:tc>
        <w:tc>
          <w:tcPr>
            <w:tcW w:w="1245" w:type="dxa"/>
          </w:tcPr>
          <w:p w14:paraId="4F4109AD" w14:textId="77777777" w:rsidR="00263564" w:rsidRPr="006F06C2" w:rsidRDefault="00263564" w:rsidP="00AD2183">
            <w:pPr>
              <w:pStyle w:val="TAL"/>
            </w:pPr>
          </w:p>
        </w:tc>
      </w:tr>
      <w:tr w:rsidR="00263564" w:rsidRPr="006F06C2" w14:paraId="36A2F563" w14:textId="77777777" w:rsidTr="00AD2183">
        <w:tblPrEx>
          <w:tblCellMar>
            <w:left w:w="108" w:type="dxa"/>
            <w:right w:w="108" w:type="dxa"/>
          </w:tblCellMar>
        </w:tblPrEx>
        <w:tc>
          <w:tcPr>
            <w:tcW w:w="4535" w:type="dxa"/>
            <w:gridSpan w:val="2"/>
          </w:tcPr>
          <w:p w14:paraId="2EC36BB2" w14:textId="77777777" w:rsidR="00263564" w:rsidRPr="006F06C2" w:rsidRDefault="00263564" w:rsidP="00AD2183">
            <w:pPr>
              <w:pStyle w:val="TAL"/>
            </w:pPr>
            <w:r w:rsidRPr="006F06C2">
              <w:t>}</w:t>
            </w:r>
          </w:p>
        </w:tc>
        <w:tc>
          <w:tcPr>
            <w:tcW w:w="2267" w:type="dxa"/>
          </w:tcPr>
          <w:p w14:paraId="1A0761E9" w14:textId="77777777" w:rsidR="00263564" w:rsidRPr="006F06C2" w:rsidRDefault="00263564" w:rsidP="00AD2183">
            <w:pPr>
              <w:pStyle w:val="TAL"/>
            </w:pPr>
          </w:p>
        </w:tc>
        <w:tc>
          <w:tcPr>
            <w:tcW w:w="1700" w:type="dxa"/>
          </w:tcPr>
          <w:p w14:paraId="2843DDBF" w14:textId="77777777" w:rsidR="00263564" w:rsidRPr="006F06C2" w:rsidRDefault="00263564" w:rsidP="00AD2183">
            <w:pPr>
              <w:pStyle w:val="TAL"/>
            </w:pPr>
          </w:p>
        </w:tc>
        <w:tc>
          <w:tcPr>
            <w:tcW w:w="1245" w:type="dxa"/>
          </w:tcPr>
          <w:p w14:paraId="4E9EA168" w14:textId="77777777" w:rsidR="00263564" w:rsidRPr="006F06C2" w:rsidRDefault="00263564" w:rsidP="00AD2183">
            <w:pPr>
              <w:pStyle w:val="TAL"/>
            </w:pPr>
          </w:p>
        </w:tc>
      </w:tr>
    </w:tbl>
    <w:p w14:paraId="24ACB24E" w14:textId="77777777" w:rsidR="00263564" w:rsidRPr="006F06C2" w:rsidRDefault="00263564" w:rsidP="00263564"/>
    <w:p w14:paraId="10411DED" w14:textId="77777777" w:rsidR="00263564" w:rsidRPr="006F06C2" w:rsidRDefault="00263564" w:rsidP="00263564">
      <w:pPr>
        <w:pStyle w:val="TH"/>
        <w:rPr>
          <w:lang w:eastAsia="zh-CN"/>
        </w:rPr>
      </w:pPr>
      <w:r w:rsidRPr="006F06C2">
        <w:t xml:space="preserve">Table </w:t>
      </w:r>
      <w:r w:rsidRPr="006F06C2">
        <w:rPr>
          <w:snapToGrid w:val="0"/>
        </w:rPr>
        <w:t>8.1.6.1.2.7.3.3</w:t>
      </w:r>
      <w:r w:rsidRPr="006F06C2">
        <w:t>-2:</w:t>
      </w:r>
      <w:r w:rsidRPr="006F06C2">
        <w:rPr>
          <w:i/>
          <w:iCs/>
        </w:rPr>
        <w:t xml:space="preserve"> RRCReestablishmentComplete</w:t>
      </w:r>
      <w:r w:rsidRPr="006F06C2">
        <w:t xml:space="preserve"> (step 15, Table 8.1.6.1.2.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63564" w:rsidRPr="006F06C2" w14:paraId="1B6DE3AE" w14:textId="77777777" w:rsidTr="00AD2183">
        <w:trPr>
          <w:gridBefore w:val="1"/>
          <w:wBefore w:w="9" w:type="dxa"/>
        </w:trPr>
        <w:tc>
          <w:tcPr>
            <w:tcW w:w="9738" w:type="dxa"/>
            <w:gridSpan w:val="4"/>
          </w:tcPr>
          <w:p w14:paraId="2D25BA6E" w14:textId="1EAE95C5" w:rsidR="00263564" w:rsidRPr="006F06C2" w:rsidRDefault="00263564" w:rsidP="00AD2183">
            <w:pPr>
              <w:pStyle w:val="TAL"/>
              <w:rPr>
                <w:lang w:eastAsia="zh-CN"/>
              </w:rPr>
            </w:pPr>
            <w:r w:rsidRPr="006F06C2">
              <w:t xml:space="preserve">Derivation path: </w:t>
            </w:r>
            <w:r w:rsidR="00BC0AA1">
              <w:t xml:space="preserve">TS </w:t>
            </w:r>
            <w:r w:rsidRPr="006F06C2">
              <w:t xml:space="preserve">38.508-1 </w:t>
            </w:r>
            <w:r w:rsidR="00BC0AA1">
              <w:t>[4],</w:t>
            </w:r>
            <w:r w:rsidRPr="006F06C2">
              <w:t xml:space="preserve"> </w:t>
            </w:r>
            <w:r w:rsidR="00BC0AA1">
              <w:t>T</w:t>
            </w:r>
            <w:r w:rsidR="00BC0AA1" w:rsidRPr="006F06C2">
              <w:t xml:space="preserve">able </w:t>
            </w:r>
            <w:r w:rsidRPr="006F06C2">
              <w:t>4.6.1-11</w:t>
            </w:r>
          </w:p>
        </w:tc>
      </w:tr>
      <w:tr w:rsidR="00263564" w:rsidRPr="006F06C2" w14:paraId="04B3B9F1" w14:textId="77777777" w:rsidTr="00AD2183">
        <w:tblPrEx>
          <w:tblCellMar>
            <w:left w:w="108" w:type="dxa"/>
            <w:right w:w="108" w:type="dxa"/>
          </w:tblCellMar>
        </w:tblPrEx>
        <w:tc>
          <w:tcPr>
            <w:tcW w:w="4535" w:type="dxa"/>
            <w:gridSpan w:val="2"/>
          </w:tcPr>
          <w:p w14:paraId="61C45C41" w14:textId="77777777" w:rsidR="00263564" w:rsidRPr="006F06C2" w:rsidRDefault="00263564" w:rsidP="00AD2183">
            <w:pPr>
              <w:pStyle w:val="TAH"/>
            </w:pPr>
            <w:r w:rsidRPr="006F06C2">
              <w:t>Information Element</w:t>
            </w:r>
          </w:p>
        </w:tc>
        <w:tc>
          <w:tcPr>
            <w:tcW w:w="2267" w:type="dxa"/>
          </w:tcPr>
          <w:p w14:paraId="451425D8" w14:textId="77777777" w:rsidR="00263564" w:rsidRPr="006F06C2" w:rsidRDefault="00263564" w:rsidP="00AD2183">
            <w:pPr>
              <w:pStyle w:val="TAH"/>
            </w:pPr>
            <w:r w:rsidRPr="006F06C2">
              <w:t>Value/remark</w:t>
            </w:r>
          </w:p>
        </w:tc>
        <w:tc>
          <w:tcPr>
            <w:tcW w:w="1700" w:type="dxa"/>
          </w:tcPr>
          <w:p w14:paraId="30FCAF74" w14:textId="77777777" w:rsidR="00263564" w:rsidRPr="006F06C2" w:rsidRDefault="00263564" w:rsidP="00AD2183">
            <w:pPr>
              <w:pStyle w:val="TAH"/>
            </w:pPr>
            <w:r w:rsidRPr="006F06C2">
              <w:t>Comment</w:t>
            </w:r>
          </w:p>
        </w:tc>
        <w:tc>
          <w:tcPr>
            <w:tcW w:w="1245" w:type="dxa"/>
          </w:tcPr>
          <w:p w14:paraId="68E3C2C4" w14:textId="77777777" w:rsidR="00263564" w:rsidRPr="006F06C2" w:rsidRDefault="00263564" w:rsidP="00AD2183">
            <w:pPr>
              <w:pStyle w:val="TAH"/>
            </w:pPr>
            <w:r w:rsidRPr="006F06C2">
              <w:t>Condition</w:t>
            </w:r>
          </w:p>
        </w:tc>
      </w:tr>
      <w:tr w:rsidR="00263564" w:rsidRPr="006F06C2" w14:paraId="1EB53F79" w14:textId="77777777" w:rsidTr="00AD2183">
        <w:tblPrEx>
          <w:tblCellMar>
            <w:left w:w="108" w:type="dxa"/>
            <w:right w:w="108" w:type="dxa"/>
          </w:tblCellMar>
        </w:tblPrEx>
        <w:tc>
          <w:tcPr>
            <w:tcW w:w="4535" w:type="dxa"/>
            <w:gridSpan w:val="2"/>
          </w:tcPr>
          <w:p w14:paraId="7DF0F2C4" w14:textId="77777777" w:rsidR="00263564" w:rsidRPr="006F06C2" w:rsidRDefault="00263564" w:rsidP="00AD2183">
            <w:pPr>
              <w:pStyle w:val="TAL"/>
            </w:pPr>
            <w:r w:rsidRPr="006F06C2">
              <w:t>RRCReestablishmentComplete ::= SEQUENCE {</w:t>
            </w:r>
          </w:p>
        </w:tc>
        <w:tc>
          <w:tcPr>
            <w:tcW w:w="2267" w:type="dxa"/>
          </w:tcPr>
          <w:p w14:paraId="1F9E4D74" w14:textId="77777777" w:rsidR="00263564" w:rsidRPr="006F06C2" w:rsidRDefault="00263564" w:rsidP="00AD2183">
            <w:pPr>
              <w:pStyle w:val="TAL"/>
            </w:pPr>
          </w:p>
        </w:tc>
        <w:tc>
          <w:tcPr>
            <w:tcW w:w="1700" w:type="dxa"/>
          </w:tcPr>
          <w:p w14:paraId="170E258C" w14:textId="77777777" w:rsidR="00263564" w:rsidRPr="006F06C2" w:rsidRDefault="00263564" w:rsidP="00AD2183">
            <w:pPr>
              <w:pStyle w:val="TAL"/>
            </w:pPr>
          </w:p>
        </w:tc>
        <w:tc>
          <w:tcPr>
            <w:tcW w:w="1245" w:type="dxa"/>
          </w:tcPr>
          <w:p w14:paraId="14C32D80" w14:textId="77777777" w:rsidR="00263564" w:rsidRPr="006F06C2" w:rsidRDefault="00263564" w:rsidP="00AD2183">
            <w:pPr>
              <w:pStyle w:val="TAL"/>
            </w:pPr>
          </w:p>
        </w:tc>
      </w:tr>
      <w:tr w:rsidR="00263564" w:rsidRPr="006F06C2" w14:paraId="73AE547B" w14:textId="77777777" w:rsidTr="00AD2183">
        <w:tblPrEx>
          <w:tblCellMar>
            <w:left w:w="108" w:type="dxa"/>
            <w:right w:w="108" w:type="dxa"/>
          </w:tblCellMar>
        </w:tblPrEx>
        <w:tc>
          <w:tcPr>
            <w:tcW w:w="4535" w:type="dxa"/>
            <w:gridSpan w:val="2"/>
          </w:tcPr>
          <w:p w14:paraId="202FF414" w14:textId="77777777" w:rsidR="00263564" w:rsidRPr="006F06C2" w:rsidRDefault="00263564" w:rsidP="00AD2183">
            <w:pPr>
              <w:pStyle w:val="TAL"/>
            </w:pPr>
            <w:r w:rsidRPr="006F06C2">
              <w:t xml:space="preserve">  criticalExtensions CHOICE {</w:t>
            </w:r>
          </w:p>
        </w:tc>
        <w:tc>
          <w:tcPr>
            <w:tcW w:w="2267" w:type="dxa"/>
          </w:tcPr>
          <w:p w14:paraId="6AB3710A" w14:textId="77777777" w:rsidR="00263564" w:rsidRPr="006F06C2" w:rsidRDefault="00263564" w:rsidP="00AD2183">
            <w:pPr>
              <w:pStyle w:val="TAL"/>
            </w:pPr>
          </w:p>
        </w:tc>
        <w:tc>
          <w:tcPr>
            <w:tcW w:w="1700" w:type="dxa"/>
          </w:tcPr>
          <w:p w14:paraId="01047B4E" w14:textId="77777777" w:rsidR="00263564" w:rsidRPr="006F06C2" w:rsidRDefault="00263564" w:rsidP="00AD2183">
            <w:pPr>
              <w:pStyle w:val="TAL"/>
            </w:pPr>
          </w:p>
        </w:tc>
        <w:tc>
          <w:tcPr>
            <w:tcW w:w="1245" w:type="dxa"/>
          </w:tcPr>
          <w:p w14:paraId="23FB1DAE" w14:textId="77777777" w:rsidR="00263564" w:rsidRPr="006F06C2" w:rsidRDefault="00263564" w:rsidP="00AD2183">
            <w:pPr>
              <w:pStyle w:val="TAL"/>
            </w:pPr>
          </w:p>
        </w:tc>
      </w:tr>
      <w:tr w:rsidR="00263564" w:rsidRPr="006F06C2" w14:paraId="29FB787F" w14:textId="77777777" w:rsidTr="00AD2183">
        <w:tblPrEx>
          <w:tblCellMar>
            <w:left w:w="108" w:type="dxa"/>
            <w:right w:w="108" w:type="dxa"/>
          </w:tblCellMar>
        </w:tblPrEx>
        <w:tc>
          <w:tcPr>
            <w:tcW w:w="4535" w:type="dxa"/>
            <w:gridSpan w:val="2"/>
          </w:tcPr>
          <w:p w14:paraId="01EBE7D7" w14:textId="77777777" w:rsidR="00263564" w:rsidRPr="006F06C2" w:rsidRDefault="00263564" w:rsidP="00AD2183">
            <w:pPr>
              <w:pStyle w:val="TAL"/>
            </w:pPr>
            <w:r w:rsidRPr="006F06C2">
              <w:t xml:space="preserve">    rrcReestablishmentComplete SEQUENCE {</w:t>
            </w:r>
          </w:p>
        </w:tc>
        <w:tc>
          <w:tcPr>
            <w:tcW w:w="2267" w:type="dxa"/>
          </w:tcPr>
          <w:p w14:paraId="5229C340" w14:textId="77777777" w:rsidR="00263564" w:rsidRPr="006F06C2" w:rsidRDefault="00263564" w:rsidP="00AD2183">
            <w:pPr>
              <w:pStyle w:val="TAL"/>
            </w:pPr>
          </w:p>
        </w:tc>
        <w:tc>
          <w:tcPr>
            <w:tcW w:w="1700" w:type="dxa"/>
          </w:tcPr>
          <w:p w14:paraId="2734452C" w14:textId="77777777" w:rsidR="00263564" w:rsidRPr="006F06C2" w:rsidRDefault="00263564" w:rsidP="00AD2183">
            <w:pPr>
              <w:pStyle w:val="TAL"/>
            </w:pPr>
          </w:p>
        </w:tc>
        <w:tc>
          <w:tcPr>
            <w:tcW w:w="1245" w:type="dxa"/>
          </w:tcPr>
          <w:p w14:paraId="1B4E6814" w14:textId="77777777" w:rsidR="00263564" w:rsidRPr="006F06C2" w:rsidRDefault="00263564" w:rsidP="00AD2183">
            <w:pPr>
              <w:pStyle w:val="TAL"/>
            </w:pPr>
          </w:p>
        </w:tc>
      </w:tr>
      <w:tr w:rsidR="00263564" w:rsidRPr="006F06C2" w14:paraId="187847B6" w14:textId="77777777" w:rsidTr="00AD2183">
        <w:tblPrEx>
          <w:tblCellMar>
            <w:left w:w="108" w:type="dxa"/>
            <w:right w:w="108" w:type="dxa"/>
          </w:tblCellMar>
        </w:tblPrEx>
        <w:tc>
          <w:tcPr>
            <w:tcW w:w="4535" w:type="dxa"/>
            <w:gridSpan w:val="2"/>
          </w:tcPr>
          <w:p w14:paraId="2F4A6094" w14:textId="76063273" w:rsidR="00263564" w:rsidRPr="006F06C2" w:rsidRDefault="00263564" w:rsidP="00AD2183">
            <w:pPr>
              <w:pStyle w:val="TAL"/>
              <w:rPr>
                <w:lang w:eastAsia="zh-CN"/>
              </w:rPr>
            </w:pPr>
            <w:r w:rsidRPr="006F06C2">
              <w:t xml:space="preserve">      nonCriticalExtension</w:t>
            </w:r>
            <w:r w:rsidRPr="006F06C2">
              <w:rPr>
                <w:lang w:eastAsia="zh-CN"/>
              </w:rPr>
              <w:t xml:space="preserve"> </w:t>
            </w:r>
            <w:r w:rsidR="00942DEF" w:rsidRPr="00296D39">
              <w:rPr>
                <w:lang w:eastAsia="zh-CN"/>
              </w:rPr>
              <w:t>SEQUENCE</w:t>
            </w:r>
            <w:r w:rsidR="00942DEF">
              <w:rPr>
                <w:lang w:eastAsia="zh-CN"/>
              </w:rPr>
              <w:t xml:space="preserve"> </w:t>
            </w:r>
            <w:r w:rsidRPr="006F06C2">
              <w:rPr>
                <w:lang w:eastAsia="zh-CN"/>
              </w:rPr>
              <w:t>{</w:t>
            </w:r>
          </w:p>
        </w:tc>
        <w:tc>
          <w:tcPr>
            <w:tcW w:w="2267" w:type="dxa"/>
          </w:tcPr>
          <w:p w14:paraId="5367C955" w14:textId="77777777" w:rsidR="00263564" w:rsidRPr="006F06C2" w:rsidRDefault="00263564" w:rsidP="00AD2183">
            <w:pPr>
              <w:pStyle w:val="TAL"/>
            </w:pPr>
          </w:p>
        </w:tc>
        <w:tc>
          <w:tcPr>
            <w:tcW w:w="1700" w:type="dxa"/>
          </w:tcPr>
          <w:p w14:paraId="4FA3AB3A" w14:textId="77777777" w:rsidR="00263564" w:rsidRPr="006F06C2" w:rsidRDefault="00263564" w:rsidP="00AD2183">
            <w:pPr>
              <w:pStyle w:val="TAL"/>
            </w:pPr>
          </w:p>
        </w:tc>
        <w:tc>
          <w:tcPr>
            <w:tcW w:w="1245" w:type="dxa"/>
          </w:tcPr>
          <w:p w14:paraId="54ECB8BF" w14:textId="77777777" w:rsidR="00263564" w:rsidRPr="006F06C2" w:rsidRDefault="00263564" w:rsidP="00AD2183">
            <w:pPr>
              <w:pStyle w:val="TAL"/>
            </w:pPr>
          </w:p>
        </w:tc>
      </w:tr>
      <w:tr w:rsidR="00263564" w:rsidRPr="006F06C2" w14:paraId="65168E94" w14:textId="77777777" w:rsidTr="00AD2183">
        <w:tblPrEx>
          <w:tblCellMar>
            <w:left w:w="108" w:type="dxa"/>
            <w:right w:w="108" w:type="dxa"/>
          </w:tblCellMar>
        </w:tblPrEx>
        <w:tc>
          <w:tcPr>
            <w:tcW w:w="4535" w:type="dxa"/>
            <w:gridSpan w:val="2"/>
          </w:tcPr>
          <w:p w14:paraId="5963E02A" w14:textId="47F154FC" w:rsidR="00263564" w:rsidRPr="006F06C2" w:rsidRDefault="00263564" w:rsidP="00AD2183">
            <w:pPr>
              <w:pStyle w:val="TAL"/>
            </w:pPr>
            <w:r w:rsidRPr="006F06C2">
              <w:t xml:space="preserve">        ue-MeasurementsAvailable-r16</w:t>
            </w:r>
          </w:p>
        </w:tc>
        <w:tc>
          <w:tcPr>
            <w:tcW w:w="2267" w:type="dxa"/>
          </w:tcPr>
          <w:p w14:paraId="679B9D4C" w14:textId="7E928266" w:rsidR="00263564" w:rsidRPr="006F06C2" w:rsidRDefault="00942DEF" w:rsidP="00AD2183">
            <w:pPr>
              <w:pStyle w:val="TAL"/>
            </w:pPr>
            <w:r w:rsidRPr="00296D39">
              <w:t>UE-MeasurementsAvailable-r16 with condition LOG and RLF</w:t>
            </w:r>
          </w:p>
        </w:tc>
        <w:tc>
          <w:tcPr>
            <w:tcW w:w="1700" w:type="dxa"/>
          </w:tcPr>
          <w:p w14:paraId="57EE57FB" w14:textId="77777777" w:rsidR="00263564" w:rsidRPr="006F06C2" w:rsidRDefault="00263564" w:rsidP="00AD2183">
            <w:pPr>
              <w:pStyle w:val="TAL"/>
            </w:pPr>
          </w:p>
        </w:tc>
        <w:tc>
          <w:tcPr>
            <w:tcW w:w="1245" w:type="dxa"/>
          </w:tcPr>
          <w:p w14:paraId="6DB21D2F" w14:textId="77777777" w:rsidR="00263564" w:rsidRPr="006F06C2" w:rsidRDefault="00263564" w:rsidP="00AD2183">
            <w:pPr>
              <w:pStyle w:val="TAL"/>
            </w:pPr>
          </w:p>
        </w:tc>
      </w:tr>
      <w:tr w:rsidR="00263564" w:rsidRPr="006F06C2" w14:paraId="6C272E9E" w14:textId="77777777" w:rsidTr="00AD2183">
        <w:tblPrEx>
          <w:tblCellMar>
            <w:left w:w="108" w:type="dxa"/>
            <w:right w:w="108" w:type="dxa"/>
          </w:tblCellMar>
        </w:tblPrEx>
        <w:tc>
          <w:tcPr>
            <w:tcW w:w="4535" w:type="dxa"/>
            <w:gridSpan w:val="2"/>
          </w:tcPr>
          <w:p w14:paraId="098B1B4A" w14:textId="77777777" w:rsidR="00263564" w:rsidRPr="006F06C2" w:rsidRDefault="00263564" w:rsidP="00AD2183">
            <w:pPr>
              <w:pStyle w:val="TAL"/>
            </w:pPr>
            <w:r w:rsidRPr="006F06C2">
              <w:t xml:space="preserve">      }</w:t>
            </w:r>
          </w:p>
        </w:tc>
        <w:tc>
          <w:tcPr>
            <w:tcW w:w="2267" w:type="dxa"/>
          </w:tcPr>
          <w:p w14:paraId="38A28F18" w14:textId="77777777" w:rsidR="00263564" w:rsidRPr="006F06C2" w:rsidRDefault="00263564" w:rsidP="00AD2183">
            <w:pPr>
              <w:pStyle w:val="TAL"/>
            </w:pPr>
          </w:p>
        </w:tc>
        <w:tc>
          <w:tcPr>
            <w:tcW w:w="1700" w:type="dxa"/>
          </w:tcPr>
          <w:p w14:paraId="4F5861D0" w14:textId="77777777" w:rsidR="00263564" w:rsidRPr="006F06C2" w:rsidRDefault="00263564" w:rsidP="00AD2183">
            <w:pPr>
              <w:pStyle w:val="TAL"/>
            </w:pPr>
          </w:p>
        </w:tc>
        <w:tc>
          <w:tcPr>
            <w:tcW w:w="1245" w:type="dxa"/>
          </w:tcPr>
          <w:p w14:paraId="0CAD3717" w14:textId="77777777" w:rsidR="00263564" w:rsidRPr="006F06C2" w:rsidRDefault="00263564" w:rsidP="00AD2183">
            <w:pPr>
              <w:pStyle w:val="TAL"/>
            </w:pPr>
          </w:p>
        </w:tc>
      </w:tr>
      <w:tr w:rsidR="00263564" w:rsidRPr="006F06C2" w14:paraId="2F907D77" w14:textId="77777777" w:rsidTr="00AD2183">
        <w:tblPrEx>
          <w:tblCellMar>
            <w:left w:w="108" w:type="dxa"/>
            <w:right w:w="108" w:type="dxa"/>
          </w:tblCellMar>
        </w:tblPrEx>
        <w:tc>
          <w:tcPr>
            <w:tcW w:w="4535" w:type="dxa"/>
            <w:gridSpan w:val="2"/>
          </w:tcPr>
          <w:p w14:paraId="36344541" w14:textId="77777777" w:rsidR="00263564" w:rsidRPr="006F06C2" w:rsidRDefault="00263564" w:rsidP="00AD2183">
            <w:pPr>
              <w:pStyle w:val="TAL"/>
            </w:pPr>
            <w:r w:rsidRPr="006F06C2">
              <w:t xml:space="preserve">    }</w:t>
            </w:r>
          </w:p>
        </w:tc>
        <w:tc>
          <w:tcPr>
            <w:tcW w:w="2267" w:type="dxa"/>
          </w:tcPr>
          <w:p w14:paraId="0E51B126" w14:textId="77777777" w:rsidR="00263564" w:rsidRPr="006F06C2" w:rsidRDefault="00263564" w:rsidP="00AD2183">
            <w:pPr>
              <w:pStyle w:val="TAL"/>
            </w:pPr>
          </w:p>
        </w:tc>
        <w:tc>
          <w:tcPr>
            <w:tcW w:w="1700" w:type="dxa"/>
          </w:tcPr>
          <w:p w14:paraId="6F05ACCF" w14:textId="77777777" w:rsidR="00263564" w:rsidRPr="006F06C2" w:rsidRDefault="00263564" w:rsidP="00AD2183">
            <w:pPr>
              <w:pStyle w:val="TAL"/>
            </w:pPr>
          </w:p>
        </w:tc>
        <w:tc>
          <w:tcPr>
            <w:tcW w:w="1245" w:type="dxa"/>
          </w:tcPr>
          <w:p w14:paraId="47C36F45" w14:textId="77777777" w:rsidR="00263564" w:rsidRPr="006F06C2" w:rsidRDefault="00263564" w:rsidP="00AD2183">
            <w:pPr>
              <w:pStyle w:val="TAL"/>
            </w:pPr>
          </w:p>
        </w:tc>
      </w:tr>
      <w:tr w:rsidR="00263564" w:rsidRPr="006F06C2" w14:paraId="4459F8D5" w14:textId="77777777" w:rsidTr="00AD2183">
        <w:tblPrEx>
          <w:tblCellMar>
            <w:left w:w="108" w:type="dxa"/>
            <w:right w:w="108" w:type="dxa"/>
          </w:tblCellMar>
        </w:tblPrEx>
        <w:tc>
          <w:tcPr>
            <w:tcW w:w="4535" w:type="dxa"/>
            <w:gridSpan w:val="2"/>
          </w:tcPr>
          <w:p w14:paraId="5529F813" w14:textId="77777777" w:rsidR="00263564" w:rsidRPr="006F06C2" w:rsidRDefault="00263564" w:rsidP="00AD2183">
            <w:pPr>
              <w:pStyle w:val="TAL"/>
            </w:pPr>
            <w:r w:rsidRPr="006F06C2">
              <w:t xml:space="preserve">  }</w:t>
            </w:r>
          </w:p>
        </w:tc>
        <w:tc>
          <w:tcPr>
            <w:tcW w:w="2267" w:type="dxa"/>
          </w:tcPr>
          <w:p w14:paraId="461ED36F" w14:textId="77777777" w:rsidR="00263564" w:rsidRPr="006F06C2" w:rsidRDefault="00263564" w:rsidP="00AD2183">
            <w:pPr>
              <w:pStyle w:val="TAL"/>
            </w:pPr>
          </w:p>
        </w:tc>
        <w:tc>
          <w:tcPr>
            <w:tcW w:w="1700" w:type="dxa"/>
          </w:tcPr>
          <w:p w14:paraId="27A21DB2" w14:textId="77777777" w:rsidR="00263564" w:rsidRPr="006F06C2" w:rsidRDefault="00263564" w:rsidP="00AD2183">
            <w:pPr>
              <w:pStyle w:val="TAL"/>
            </w:pPr>
          </w:p>
        </w:tc>
        <w:tc>
          <w:tcPr>
            <w:tcW w:w="1245" w:type="dxa"/>
          </w:tcPr>
          <w:p w14:paraId="1159FD60" w14:textId="77777777" w:rsidR="00263564" w:rsidRPr="006F06C2" w:rsidRDefault="00263564" w:rsidP="00AD2183">
            <w:pPr>
              <w:pStyle w:val="TAL"/>
            </w:pPr>
          </w:p>
        </w:tc>
      </w:tr>
      <w:tr w:rsidR="00263564" w:rsidRPr="006F06C2" w14:paraId="0A9EB678" w14:textId="77777777" w:rsidTr="00AD2183">
        <w:tblPrEx>
          <w:tblCellMar>
            <w:left w:w="108" w:type="dxa"/>
            <w:right w:w="108" w:type="dxa"/>
          </w:tblCellMar>
        </w:tblPrEx>
        <w:tc>
          <w:tcPr>
            <w:tcW w:w="4535" w:type="dxa"/>
            <w:gridSpan w:val="2"/>
          </w:tcPr>
          <w:p w14:paraId="4AABDC9E" w14:textId="77777777" w:rsidR="00263564" w:rsidRPr="006F06C2" w:rsidRDefault="00263564" w:rsidP="00AD2183">
            <w:pPr>
              <w:pStyle w:val="TAL"/>
            </w:pPr>
            <w:r w:rsidRPr="006F06C2">
              <w:t>}</w:t>
            </w:r>
          </w:p>
        </w:tc>
        <w:tc>
          <w:tcPr>
            <w:tcW w:w="2267" w:type="dxa"/>
          </w:tcPr>
          <w:p w14:paraId="3E3B800D" w14:textId="77777777" w:rsidR="00263564" w:rsidRPr="006F06C2" w:rsidRDefault="00263564" w:rsidP="00AD2183">
            <w:pPr>
              <w:pStyle w:val="TAL"/>
            </w:pPr>
          </w:p>
        </w:tc>
        <w:tc>
          <w:tcPr>
            <w:tcW w:w="1700" w:type="dxa"/>
          </w:tcPr>
          <w:p w14:paraId="0BAC46B9" w14:textId="77777777" w:rsidR="00263564" w:rsidRPr="006F06C2" w:rsidRDefault="00263564" w:rsidP="00AD2183">
            <w:pPr>
              <w:pStyle w:val="TAL"/>
            </w:pPr>
          </w:p>
        </w:tc>
        <w:tc>
          <w:tcPr>
            <w:tcW w:w="1245" w:type="dxa"/>
          </w:tcPr>
          <w:p w14:paraId="6B21CC12" w14:textId="77777777" w:rsidR="00263564" w:rsidRPr="006F06C2" w:rsidRDefault="00263564" w:rsidP="00AD2183">
            <w:pPr>
              <w:pStyle w:val="TAL"/>
            </w:pPr>
          </w:p>
        </w:tc>
      </w:tr>
    </w:tbl>
    <w:p w14:paraId="7E0885EB" w14:textId="0C823F4D" w:rsidR="00D15DB6" w:rsidRDefault="00D15DB6" w:rsidP="00C138F6"/>
    <w:p w14:paraId="068D1B4A" w14:textId="77777777" w:rsidR="00160775" w:rsidRPr="006F06C2" w:rsidRDefault="00160775" w:rsidP="00160775">
      <w:pPr>
        <w:pStyle w:val="TH"/>
      </w:pPr>
      <w:r w:rsidRPr="006F06C2">
        <w:t xml:space="preserve">Table </w:t>
      </w:r>
      <w:r w:rsidRPr="006F06C2">
        <w:rPr>
          <w:snapToGrid w:val="0"/>
        </w:rPr>
        <w:t>8.1.6.1.2.7.3.3</w:t>
      </w:r>
      <w:r w:rsidRPr="006F06C2">
        <w:t>-</w:t>
      </w:r>
      <w:r>
        <w:t>3</w:t>
      </w:r>
      <w:r w:rsidRPr="006F06C2">
        <w:t xml:space="preserve">: </w:t>
      </w:r>
      <w:r w:rsidRPr="006F06C2">
        <w:rPr>
          <w:i/>
        </w:rPr>
        <w:t xml:space="preserve">UEInformationRequest </w:t>
      </w:r>
      <w:r w:rsidRPr="006F06C2">
        <w:t>(step 1</w:t>
      </w:r>
      <w:r>
        <w:t>8</w:t>
      </w:r>
      <w:r w:rsidRPr="006F06C2">
        <w:t>, Table 8.1.6.1.2.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60775" w:rsidRPr="006F06C2" w14:paraId="743D1005" w14:textId="77777777" w:rsidTr="008F08B7">
        <w:tc>
          <w:tcPr>
            <w:tcW w:w="9635" w:type="dxa"/>
          </w:tcPr>
          <w:p w14:paraId="6E5CABF0" w14:textId="77777777" w:rsidR="00160775" w:rsidRPr="006F06C2" w:rsidRDefault="00160775" w:rsidP="008F08B7">
            <w:pPr>
              <w:pStyle w:val="TAL"/>
            </w:pPr>
            <w:r w:rsidRPr="006F06C2">
              <w:t>Derivation Path: TS 38.508-1 [4], Table 4.6.1-32A</w:t>
            </w:r>
            <w:r>
              <w:t xml:space="preserve"> with condition LOG and RLF</w:t>
            </w:r>
          </w:p>
        </w:tc>
      </w:tr>
    </w:tbl>
    <w:p w14:paraId="7BC3186E" w14:textId="77777777" w:rsidR="00160775" w:rsidRPr="006F06C2" w:rsidRDefault="00160775" w:rsidP="00C138F6"/>
    <w:p w14:paraId="452D3E34" w14:textId="77777777" w:rsidR="009019A0" w:rsidRPr="006F06C2" w:rsidRDefault="009019A0" w:rsidP="007065F4">
      <w:pPr>
        <w:pStyle w:val="Heading6"/>
        <w:rPr>
          <w:rFonts w:eastAsia="MS Gothic"/>
        </w:rPr>
      </w:pPr>
      <w:r w:rsidRPr="006F06C2">
        <w:t>8.1.6.1.2.8</w:t>
      </w:r>
      <w:r w:rsidRPr="006F06C2">
        <w:tab/>
      </w:r>
      <w:r w:rsidRPr="006F06C2">
        <w:rPr>
          <w:rFonts w:eastAsia="MS Gothic"/>
        </w:rPr>
        <w:t>Logged MDT / Logging and reporting / Reporting at RRC reconfiguration</w:t>
      </w:r>
    </w:p>
    <w:p w14:paraId="73B83571" w14:textId="77777777" w:rsidR="009019A0" w:rsidRPr="006F06C2" w:rsidRDefault="009019A0" w:rsidP="009019A0">
      <w:pPr>
        <w:pStyle w:val="H6"/>
      </w:pPr>
      <w:r w:rsidRPr="006F06C2">
        <w:t>8.1.6.1.2.8.1</w:t>
      </w:r>
      <w:r w:rsidRPr="006F06C2">
        <w:tab/>
        <w:t>Test Purpose (TP)</w:t>
      </w:r>
    </w:p>
    <w:p w14:paraId="7CE7271C" w14:textId="77777777" w:rsidR="009019A0" w:rsidRPr="006F06C2" w:rsidRDefault="009019A0" w:rsidP="009019A0">
      <w:pPr>
        <w:pStyle w:val="H6"/>
      </w:pPr>
      <w:r w:rsidRPr="006F06C2">
        <w:t>(1)</w:t>
      </w:r>
    </w:p>
    <w:p w14:paraId="4AD44F23" w14:textId="604FA100" w:rsidR="009019A0" w:rsidRPr="006F06C2" w:rsidRDefault="009019A0">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noProof w:val="0"/>
        </w:rPr>
        <w:t>LoggedMeasurementConfiguration</w:t>
      </w:r>
      <w:r w:rsidRPr="006F06C2">
        <w:rPr>
          <w:noProof w:val="0"/>
          <w:lang w:eastAsia="zh-CN"/>
        </w:rPr>
        <w:t xml:space="preserve"> message and has stored </w:t>
      </w:r>
      <w:r w:rsidRPr="006F06C2">
        <w:rPr>
          <w:iCs/>
          <w:noProof w:val="0"/>
          <w:lang w:eastAsia="zh-CN"/>
        </w:rPr>
        <w:t>logMeas</w:t>
      </w:r>
      <w:r w:rsidRPr="006F06C2">
        <w:rPr>
          <w:noProof w:val="0"/>
          <w:lang w:eastAsia="zh-CN"/>
        </w:rPr>
        <w:t>Report</w:t>
      </w:r>
      <w:r w:rsidRPr="006F06C2">
        <w:rPr>
          <w:noProof w:val="0"/>
        </w:rPr>
        <w:t xml:space="preserve"> </w:t>
      </w:r>
      <w:r w:rsidRPr="006F06C2">
        <w:rPr>
          <w:noProof w:val="0"/>
          <w:lang w:eastAsia="zh-CN"/>
        </w:rPr>
        <w:t xml:space="preserve">in </w:t>
      </w:r>
      <w:r w:rsidRPr="006F06C2">
        <w:rPr>
          <w:noProof w:val="0"/>
        </w:rPr>
        <w:t>VarLogMeasReport</w:t>
      </w:r>
      <w:r w:rsidR="00BC0AA1">
        <w:rPr>
          <w:noProof w:val="0"/>
        </w:rPr>
        <w:t xml:space="preserve"> </w:t>
      </w:r>
      <w:r w:rsidRPr="006F06C2">
        <w:rPr>
          <w:noProof w:val="0"/>
        </w:rPr>
        <w:t>}</w:t>
      </w:r>
    </w:p>
    <w:p w14:paraId="4DECD631" w14:textId="69E05E08" w:rsidR="009019A0" w:rsidRPr="006F06C2" w:rsidRDefault="009019A0">
      <w:pPr>
        <w:pStyle w:val="PL"/>
        <w:rPr>
          <w:noProof w:val="0"/>
        </w:rPr>
      </w:pPr>
      <w:r w:rsidRPr="006F06C2">
        <w:rPr>
          <w:b/>
          <w:bCs/>
          <w:noProof w:val="0"/>
        </w:rPr>
        <w:t>ensure t</w:t>
      </w:r>
      <w:r w:rsidRPr="006F06C2">
        <w:rPr>
          <w:b/>
          <w:noProof w:val="0"/>
        </w:rPr>
        <w:t>hat</w:t>
      </w:r>
      <w:r w:rsidRPr="006F06C2">
        <w:rPr>
          <w:noProof w:val="0"/>
        </w:rPr>
        <w:t xml:space="preserve"> {</w:t>
      </w:r>
      <w:r w:rsidRPr="006F06C2">
        <w:rPr>
          <w:noProof w:val="0"/>
        </w:rPr>
        <w:br/>
        <w:t xml:space="preserve">  </w:t>
      </w:r>
      <w:r w:rsidRPr="006F06C2">
        <w:rPr>
          <w:b/>
          <w:bCs/>
          <w:noProof w:val="0"/>
        </w:rPr>
        <w:t>when</w:t>
      </w:r>
      <w:r w:rsidRPr="006F06C2">
        <w:rPr>
          <w:noProof w:val="0"/>
        </w:rPr>
        <w:t xml:space="preserve"> { UE receives an </w:t>
      </w:r>
      <w:r w:rsidRPr="006F06C2">
        <w:rPr>
          <w:noProof w:val="0"/>
          <w:color w:val="000000"/>
        </w:rPr>
        <w:t>RRCReconfiguration</w:t>
      </w:r>
      <w:r w:rsidRPr="006F06C2">
        <w:rPr>
          <w:noProof w:val="0"/>
        </w:rPr>
        <w:t xml:space="preserve"> message including a reconfigurationWithSyn</w:t>
      </w:r>
      <w:r w:rsidR="00BC0AA1">
        <w:rPr>
          <w:noProof w:val="0"/>
        </w:rPr>
        <w:t xml:space="preserve"> </w:t>
      </w:r>
      <w:r w:rsidRPr="006F06C2">
        <w:rPr>
          <w:noProof w:val="0"/>
        </w:rPr>
        <w:t>}</w:t>
      </w:r>
    </w:p>
    <w:p w14:paraId="11E205E6" w14:textId="5F843B5C" w:rsidR="009019A0" w:rsidRPr="006F06C2" w:rsidRDefault="009019A0">
      <w:pPr>
        <w:pStyle w:val="PL"/>
        <w:rPr>
          <w:noProof w:val="0"/>
        </w:rPr>
      </w:pPr>
      <w:r w:rsidRPr="006F06C2">
        <w:rPr>
          <w:noProof w:val="0"/>
        </w:rPr>
        <w:t xml:space="preserve">    </w:t>
      </w:r>
      <w:r w:rsidRPr="006F06C2">
        <w:rPr>
          <w:b/>
          <w:bCs/>
          <w:noProof w:val="0"/>
        </w:rPr>
        <w:t>then</w:t>
      </w:r>
      <w:r w:rsidRPr="006F06C2">
        <w:rPr>
          <w:noProof w:val="0"/>
        </w:rPr>
        <w:t xml:space="preserve"> { UE transmits an </w:t>
      </w:r>
      <w:r w:rsidRPr="006F06C2">
        <w:rPr>
          <w:iCs/>
          <w:noProof w:val="0"/>
        </w:rPr>
        <w:t>RRCReconfigurationComplete</w:t>
      </w:r>
      <w:r w:rsidRPr="006F06C2">
        <w:rPr>
          <w:noProof w:val="0"/>
        </w:rPr>
        <w:t xml:space="preserve"> message</w:t>
      </w:r>
      <w:r w:rsidRPr="006F06C2">
        <w:rPr>
          <w:noProof w:val="0"/>
          <w:lang w:eastAsia="zh-CN"/>
        </w:rPr>
        <w:t xml:space="preserve"> with </w:t>
      </w:r>
      <w:r w:rsidRPr="006F06C2">
        <w:rPr>
          <w:noProof w:val="0"/>
        </w:rPr>
        <w:t>logMeasAvailable</w:t>
      </w:r>
      <w:r w:rsidRPr="006F06C2">
        <w:rPr>
          <w:noProof w:val="0"/>
          <w:lang w:eastAsia="zh-CN"/>
        </w:rPr>
        <w:t xml:space="preserve"> </w:t>
      </w:r>
      <w:r w:rsidR="001652BC" w:rsidRPr="006F06C2">
        <w:rPr>
          <w:noProof w:val="0"/>
          <w:lang w:eastAsia="zh-CN"/>
        </w:rPr>
        <w:t>set to</w:t>
      </w:r>
      <w:r w:rsidRPr="006F06C2">
        <w:rPr>
          <w:noProof w:val="0"/>
          <w:lang w:eastAsia="zh-CN"/>
        </w:rPr>
        <w:t xml:space="preserve"> </w:t>
      </w:r>
      <w:r w:rsidRPr="006F06C2">
        <w:rPr>
          <w:noProof w:val="0"/>
        </w:rPr>
        <w:t>true</w:t>
      </w:r>
      <w:r w:rsidR="00BC0AA1">
        <w:rPr>
          <w:noProof w:val="0"/>
        </w:rPr>
        <w:t xml:space="preserve"> </w:t>
      </w:r>
      <w:r w:rsidRPr="006F06C2">
        <w:rPr>
          <w:noProof w:val="0"/>
        </w:rPr>
        <w:t>}</w:t>
      </w:r>
    </w:p>
    <w:p w14:paraId="2708F1D8" w14:textId="46B92BDF" w:rsidR="009019A0" w:rsidRPr="006F06C2" w:rsidRDefault="009019A0" w:rsidP="007065F4">
      <w:pPr>
        <w:pStyle w:val="PL"/>
        <w:rPr>
          <w:noProof w:val="0"/>
        </w:rPr>
      </w:pPr>
      <w:r w:rsidRPr="006F06C2">
        <w:rPr>
          <w:noProof w:val="0"/>
        </w:rPr>
        <w:t xml:space="preserve">    }</w:t>
      </w:r>
    </w:p>
    <w:p w14:paraId="1D32A22B" w14:textId="77777777" w:rsidR="009019A0" w:rsidRPr="006F06C2" w:rsidRDefault="009019A0">
      <w:pPr>
        <w:pStyle w:val="PL"/>
        <w:rPr>
          <w:noProof w:val="0"/>
        </w:rPr>
      </w:pPr>
    </w:p>
    <w:p w14:paraId="3A841607" w14:textId="77777777" w:rsidR="009019A0" w:rsidRPr="006F06C2" w:rsidRDefault="009019A0" w:rsidP="009019A0">
      <w:pPr>
        <w:pStyle w:val="H6"/>
      </w:pPr>
      <w:r w:rsidRPr="006F06C2">
        <w:t>(</w:t>
      </w:r>
      <w:r w:rsidRPr="006F06C2">
        <w:rPr>
          <w:lang w:eastAsia="zh-CN"/>
        </w:rPr>
        <w:t>2</w:t>
      </w:r>
      <w:r w:rsidRPr="006F06C2">
        <w:t>)</w:t>
      </w:r>
    </w:p>
    <w:p w14:paraId="784DCC2D" w14:textId="6EE62C2F" w:rsidR="009019A0" w:rsidRPr="006F06C2" w:rsidRDefault="009019A0">
      <w:pPr>
        <w:pStyle w:val="PL"/>
        <w:rPr>
          <w:noProof w:val="0"/>
        </w:rPr>
      </w:pPr>
      <w:r w:rsidRPr="006F06C2">
        <w:rPr>
          <w:b/>
          <w:bCs/>
          <w:noProof w:val="0"/>
        </w:rPr>
        <w:t>with</w:t>
      </w:r>
      <w:r w:rsidRPr="006F06C2">
        <w:rPr>
          <w:noProof w:val="0"/>
        </w:rPr>
        <w:t xml:space="preserve"> { UE having indicated availability of logged measurements in </w:t>
      </w:r>
      <w:r w:rsidRPr="006F06C2">
        <w:rPr>
          <w:i/>
          <w:noProof w:val="0"/>
          <w:color w:val="000000"/>
        </w:rPr>
        <w:t>RRCReconfiguration</w:t>
      </w:r>
      <w:r w:rsidR="00BC0AA1">
        <w:rPr>
          <w:i/>
          <w:noProof w:val="0"/>
          <w:color w:val="000000"/>
        </w:rPr>
        <w:t>Complete</w:t>
      </w:r>
      <w:r w:rsidRPr="006F06C2">
        <w:rPr>
          <w:noProof w:val="0"/>
        </w:rPr>
        <w:t xml:space="preserve"> message</w:t>
      </w:r>
      <w:r w:rsidRPr="006F06C2">
        <w:rPr>
          <w:noProof w:val="0"/>
          <w:lang w:eastAsia="zh-CN"/>
        </w:rPr>
        <w:t xml:space="preserve"> </w:t>
      </w:r>
      <w:r w:rsidRPr="006F06C2">
        <w:rPr>
          <w:noProof w:val="0"/>
        </w:rPr>
        <w:t>}</w:t>
      </w:r>
    </w:p>
    <w:p w14:paraId="5B9EDF0B" w14:textId="77777777" w:rsidR="009019A0" w:rsidRPr="006F06C2" w:rsidRDefault="009019A0">
      <w:pPr>
        <w:pStyle w:val="PL"/>
        <w:rPr>
          <w:noProof w:val="0"/>
        </w:rPr>
      </w:pPr>
      <w:r w:rsidRPr="006F06C2">
        <w:rPr>
          <w:b/>
          <w:bCs/>
          <w:noProof w:val="0"/>
        </w:rPr>
        <w:t>ensure t</w:t>
      </w:r>
      <w:r w:rsidRPr="006F06C2">
        <w:rPr>
          <w:b/>
          <w:noProof w:val="0"/>
        </w:rPr>
        <w:t>hat</w:t>
      </w:r>
      <w:r w:rsidRPr="006F06C2">
        <w:rPr>
          <w:noProof w:val="0"/>
        </w:rPr>
        <w:t xml:space="preserve"> {</w:t>
      </w:r>
    </w:p>
    <w:p w14:paraId="78DF9D35" w14:textId="77777777" w:rsidR="009019A0" w:rsidRPr="006F06C2" w:rsidRDefault="009019A0">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 xml:space="preserve">UE has completed intra NR handover procedure and receives a </w:t>
      </w:r>
      <w:r w:rsidRPr="006F06C2">
        <w:rPr>
          <w:i/>
          <w:iCs/>
          <w:noProof w:val="0"/>
        </w:rPr>
        <w:t>UE</w:t>
      </w:r>
      <w:r w:rsidRPr="006F06C2">
        <w:rPr>
          <w:i/>
          <w:noProof w:val="0"/>
        </w:rPr>
        <w:t>InformationRequest</w:t>
      </w:r>
      <w:r w:rsidRPr="006F06C2">
        <w:rPr>
          <w:noProof w:val="0"/>
        </w:rPr>
        <w:t xml:space="preserve"> message</w:t>
      </w:r>
      <w:r w:rsidRPr="006F06C2">
        <w:rPr>
          <w:noProof w:val="0"/>
          <w:lang w:eastAsia="zh-CN"/>
        </w:rPr>
        <w:t xml:space="preserve"> with </w:t>
      </w:r>
      <w:r w:rsidRPr="006F06C2">
        <w:rPr>
          <w:i/>
          <w:iCs/>
          <w:noProof w:val="0"/>
          <w:lang w:eastAsia="zh-CN"/>
        </w:rPr>
        <w:t>logMeas</w:t>
      </w:r>
      <w:r w:rsidRPr="006F06C2">
        <w:rPr>
          <w:i/>
          <w:noProof w:val="0"/>
          <w:lang w:eastAsia="zh-CN"/>
        </w:rPr>
        <w:t>ReportReq</w:t>
      </w:r>
      <w:r w:rsidRPr="006F06C2">
        <w:rPr>
          <w:noProof w:val="0"/>
          <w:lang w:eastAsia="zh-CN"/>
        </w:rPr>
        <w:t xml:space="preserve"> present </w:t>
      </w:r>
      <w:r w:rsidRPr="006F06C2">
        <w:rPr>
          <w:noProof w:val="0"/>
        </w:rPr>
        <w:t>}</w:t>
      </w:r>
    </w:p>
    <w:p w14:paraId="359EEFE4" w14:textId="654D5510" w:rsidR="009019A0" w:rsidRPr="006F06C2" w:rsidRDefault="009019A0">
      <w:pPr>
        <w:pStyle w:val="PL"/>
        <w:rPr>
          <w:noProof w:val="0"/>
        </w:rPr>
      </w:pPr>
      <w:r w:rsidRPr="006F06C2">
        <w:rPr>
          <w:noProof w:val="0"/>
        </w:rPr>
        <w:t xml:space="preserve">    </w:t>
      </w:r>
      <w:r w:rsidRPr="006F06C2">
        <w:rPr>
          <w:b/>
          <w:bCs/>
          <w:noProof w:val="0"/>
        </w:rPr>
        <w:t>then</w:t>
      </w:r>
      <w:r w:rsidRPr="006F06C2">
        <w:rPr>
          <w:noProof w:val="0"/>
        </w:rPr>
        <w:t xml:space="preserve"> { UE transmits an</w:t>
      </w:r>
      <w:r w:rsidRPr="006F06C2">
        <w:rPr>
          <w:noProof w:val="0"/>
          <w:lang w:eastAsia="zh-CN"/>
        </w:rPr>
        <w:t xml:space="preserve"> </w:t>
      </w:r>
      <w:r w:rsidRPr="006F06C2">
        <w:rPr>
          <w:i/>
          <w:iCs/>
          <w:noProof w:val="0"/>
        </w:rPr>
        <w:t>UEInformationResponse</w:t>
      </w:r>
      <w:r w:rsidRPr="006F06C2">
        <w:rPr>
          <w:i/>
          <w:iCs/>
          <w:noProof w:val="0"/>
          <w:lang w:eastAsia="zh-CN"/>
        </w:rPr>
        <w:t xml:space="preserve"> message including logMeas</w:t>
      </w:r>
      <w:r w:rsidRPr="006F06C2">
        <w:rPr>
          <w:i/>
          <w:noProof w:val="0"/>
          <w:lang w:eastAsia="zh-CN"/>
        </w:rPr>
        <w:t>Report</w:t>
      </w:r>
      <w:r w:rsidR="00BC0AA1">
        <w:rPr>
          <w:i/>
          <w:noProof w:val="0"/>
          <w:lang w:eastAsia="zh-CN"/>
        </w:rPr>
        <w:t xml:space="preserve"> </w:t>
      </w:r>
      <w:r w:rsidRPr="006F06C2">
        <w:rPr>
          <w:noProof w:val="0"/>
        </w:rPr>
        <w:t>}</w:t>
      </w:r>
    </w:p>
    <w:p w14:paraId="2D65DE90" w14:textId="085D352F" w:rsidR="009019A0" w:rsidRPr="006F06C2" w:rsidRDefault="009019A0" w:rsidP="007065F4">
      <w:pPr>
        <w:pStyle w:val="PL"/>
        <w:rPr>
          <w:noProof w:val="0"/>
        </w:rPr>
      </w:pPr>
      <w:r w:rsidRPr="006F06C2">
        <w:rPr>
          <w:noProof w:val="0"/>
        </w:rPr>
        <w:t xml:space="preserve">    }</w:t>
      </w:r>
    </w:p>
    <w:p w14:paraId="381800E5" w14:textId="77777777" w:rsidR="009019A0" w:rsidRPr="006F06C2" w:rsidRDefault="009019A0">
      <w:pPr>
        <w:pStyle w:val="PL"/>
        <w:rPr>
          <w:noProof w:val="0"/>
        </w:rPr>
      </w:pPr>
    </w:p>
    <w:p w14:paraId="0BE72F14" w14:textId="77777777" w:rsidR="009019A0" w:rsidRPr="006F06C2" w:rsidRDefault="009019A0" w:rsidP="009019A0">
      <w:pPr>
        <w:pStyle w:val="H6"/>
      </w:pPr>
      <w:r w:rsidRPr="006F06C2">
        <w:t>8.1.6.1.2.8.2</w:t>
      </w:r>
      <w:r w:rsidRPr="006F06C2">
        <w:tab/>
        <w:t>Conformance requirements</w:t>
      </w:r>
    </w:p>
    <w:p w14:paraId="3F05DC98" w14:textId="4222114C" w:rsidR="009019A0" w:rsidRPr="006F06C2" w:rsidRDefault="009019A0" w:rsidP="009019A0">
      <w:r w:rsidRPr="006F06C2">
        <w:t>References: The conformance requirements covered in the current TC are specified in: TS 38.331, clauses 5.3.5.3 and and 5.7.10.3.</w:t>
      </w:r>
      <w:r w:rsidR="00BC0AA1">
        <w:t xml:space="preserve"> </w:t>
      </w:r>
      <w:r w:rsidR="00BC0AA1" w:rsidRPr="00E91D9C">
        <w:t>Unless otherwise stated these are Rel-16 requirements.</w:t>
      </w:r>
    </w:p>
    <w:p w14:paraId="5EEC9440" w14:textId="78F5B542" w:rsidR="009019A0" w:rsidRPr="006F06C2" w:rsidRDefault="009019A0" w:rsidP="009019A0">
      <w:r w:rsidRPr="006F06C2">
        <w:t>[TS 38.331, clause 5.3.5.3]</w:t>
      </w:r>
    </w:p>
    <w:p w14:paraId="35003DB5" w14:textId="77777777" w:rsidR="009019A0" w:rsidRPr="006F06C2" w:rsidRDefault="009019A0" w:rsidP="009019A0">
      <w:pPr>
        <w:spacing w:before="100" w:beforeAutospacing="1"/>
        <w:rPr>
          <w:lang w:eastAsia="zh-CN"/>
        </w:rPr>
      </w:pPr>
      <w:r w:rsidRPr="006F06C2">
        <w:rPr>
          <w:lang w:eastAsia="zh-CN"/>
        </w:rPr>
        <w:t xml:space="preserve">The UE shall perform the following actions upon reception of the </w:t>
      </w:r>
      <w:r w:rsidRPr="006F06C2">
        <w:rPr>
          <w:i/>
          <w:iCs/>
          <w:lang w:eastAsia="zh-CN"/>
        </w:rPr>
        <w:t>RRCReconfiguration,</w:t>
      </w:r>
      <w:r w:rsidRPr="006F06C2">
        <w:rPr>
          <w:lang w:eastAsia="zh-CN"/>
        </w:rPr>
        <w:t xml:space="preserve"> or upon execution of the conditional reconfiguration (CHO or CPC):</w:t>
      </w:r>
    </w:p>
    <w:p w14:paraId="654C1627" w14:textId="77777777" w:rsidR="009019A0" w:rsidRPr="006F06C2" w:rsidRDefault="009019A0" w:rsidP="009019A0">
      <w:pPr>
        <w:spacing w:before="100" w:beforeAutospacing="1"/>
        <w:ind w:left="568" w:hanging="284"/>
        <w:rPr>
          <w:lang w:eastAsia="zh-CN"/>
        </w:rPr>
      </w:pPr>
      <w:r w:rsidRPr="006F06C2">
        <w:rPr>
          <w:lang w:eastAsia="zh-CN"/>
        </w:rPr>
        <w:t>1&gt;</w:t>
      </w:r>
      <w:r w:rsidRPr="006F06C2">
        <w:rPr>
          <w:lang w:eastAsia="zh-CN"/>
        </w:rPr>
        <w:tab/>
        <w:t xml:space="preserve">if the </w:t>
      </w:r>
      <w:r w:rsidRPr="006F06C2">
        <w:rPr>
          <w:i/>
          <w:iCs/>
          <w:lang w:eastAsia="zh-CN"/>
        </w:rPr>
        <w:t>RRCReconfiguration</w:t>
      </w:r>
      <w:r w:rsidRPr="006F06C2">
        <w:rPr>
          <w:lang w:eastAsia="zh-CN"/>
        </w:rPr>
        <w:t xml:space="preserve"> is applied due to a conditional reconfiguration execution upon cell selection while timer T311 is running, as defined in 5.3.7.3:</w:t>
      </w:r>
    </w:p>
    <w:p w14:paraId="32FAC85C" w14:textId="77777777" w:rsidR="009019A0" w:rsidRPr="006F06C2" w:rsidRDefault="009019A0" w:rsidP="009019A0">
      <w:pPr>
        <w:spacing w:before="100" w:beforeAutospacing="1"/>
        <w:ind w:left="851" w:hanging="284"/>
        <w:rPr>
          <w:lang w:eastAsia="zh-CN"/>
        </w:rPr>
      </w:pPr>
      <w:r w:rsidRPr="006F06C2">
        <w:rPr>
          <w:lang w:eastAsia="zh-CN"/>
        </w:rPr>
        <w:t>2&gt;</w:t>
      </w:r>
      <w:r w:rsidRPr="006F06C2">
        <w:rPr>
          <w:lang w:eastAsia="zh-CN"/>
        </w:rPr>
        <w:tab/>
        <w:t xml:space="preserve">remove all the entries within </w:t>
      </w:r>
      <w:r w:rsidRPr="006F06C2">
        <w:rPr>
          <w:i/>
          <w:iCs/>
          <w:lang w:eastAsia="zh-CN"/>
        </w:rPr>
        <w:t>VarConditionalReconfig</w:t>
      </w:r>
      <w:r w:rsidRPr="006F06C2">
        <w:rPr>
          <w:lang w:eastAsia="zh-CN"/>
        </w:rPr>
        <w:t>, if any;</w:t>
      </w:r>
    </w:p>
    <w:p w14:paraId="59E5445E" w14:textId="77777777" w:rsidR="009019A0" w:rsidRPr="006F06C2" w:rsidRDefault="009019A0" w:rsidP="009019A0">
      <w:pPr>
        <w:spacing w:before="100" w:beforeAutospacing="1"/>
        <w:ind w:left="568" w:hanging="284"/>
        <w:rPr>
          <w:lang w:eastAsia="zh-CN"/>
        </w:rPr>
      </w:pPr>
      <w:r w:rsidRPr="006F06C2">
        <w:rPr>
          <w:lang w:eastAsia="zh-CN"/>
        </w:rPr>
        <w:t>…</w:t>
      </w:r>
    </w:p>
    <w:p w14:paraId="4B7CA6E9" w14:textId="77777777" w:rsidR="009019A0" w:rsidRPr="006F06C2" w:rsidRDefault="009019A0" w:rsidP="009019A0">
      <w:pPr>
        <w:spacing w:before="100" w:beforeAutospacing="1"/>
        <w:ind w:left="568" w:hanging="284"/>
        <w:rPr>
          <w:lang w:eastAsia="zh-CN"/>
        </w:rPr>
      </w:pPr>
      <w:r w:rsidRPr="006F06C2">
        <w:rPr>
          <w:lang w:eastAsia="zh-CN"/>
        </w:rPr>
        <w:t>1&gt;</w:t>
      </w:r>
      <w:r w:rsidRPr="006F06C2">
        <w:rPr>
          <w:lang w:eastAsia="zh-CN"/>
        </w:rPr>
        <w:tab/>
        <w:t>set the content of the</w:t>
      </w:r>
      <w:r w:rsidRPr="006F06C2">
        <w:rPr>
          <w:i/>
          <w:iCs/>
          <w:lang w:eastAsia="zh-CN"/>
        </w:rPr>
        <w:t xml:space="preserve"> RRCReconfigurationComplete</w:t>
      </w:r>
      <w:r w:rsidRPr="006F06C2">
        <w:rPr>
          <w:lang w:eastAsia="zh-CN"/>
        </w:rPr>
        <w:t xml:space="preserve"> message as follows:</w:t>
      </w:r>
    </w:p>
    <w:p w14:paraId="081C0D8B" w14:textId="77777777" w:rsidR="009019A0" w:rsidRPr="006F06C2" w:rsidRDefault="009019A0" w:rsidP="009019A0">
      <w:pPr>
        <w:spacing w:before="100" w:beforeAutospacing="1"/>
        <w:ind w:left="851" w:hanging="284"/>
        <w:rPr>
          <w:lang w:eastAsia="zh-CN"/>
        </w:rPr>
      </w:pPr>
      <w:r w:rsidRPr="006F06C2">
        <w:rPr>
          <w:lang w:eastAsia="zh-CN"/>
        </w:rPr>
        <w:t>2&gt;</w:t>
      </w:r>
      <w:r w:rsidRPr="006F06C2">
        <w:rPr>
          <w:lang w:eastAsia="zh-CN"/>
        </w:rPr>
        <w:tab/>
        <w:t xml:space="preserve">if the </w:t>
      </w:r>
      <w:r w:rsidRPr="006F06C2">
        <w:rPr>
          <w:i/>
          <w:iCs/>
          <w:lang w:eastAsia="zh-CN"/>
        </w:rPr>
        <w:t>RRCReconfiguration</w:t>
      </w:r>
      <w:r w:rsidRPr="006F06C2">
        <w:rPr>
          <w:lang w:eastAsia="zh-CN"/>
        </w:rPr>
        <w:t xml:space="preserve"> includes the </w:t>
      </w:r>
      <w:r w:rsidRPr="006F06C2">
        <w:rPr>
          <w:i/>
          <w:iCs/>
          <w:lang w:eastAsia="zh-CN"/>
        </w:rPr>
        <w:t>masterCellGroup</w:t>
      </w:r>
      <w:r w:rsidRPr="006F06C2">
        <w:rPr>
          <w:lang w:eastAsia="zh-CN"/>
        </w:rPr>
        <w:t xml:space="preserve"> containing the </w:t>
      </w:r>
      <w:r w:rsidRPr="006F06C2">
        <w:rPr>
          <w:i/>
          <w:iCs/>
          <w:lang w:eastAsia="zh-CN"/>
        </w:rPr>
        <w:t>reportUplinkTxDirectCurrent</w:t>
      </w:r>
      <w:r w:rsidRPr="006F06C2">
        <w:rPr>
          <w:rFonts w:eastAsia="Yu Mincho"/>
          <w:lang w:eastAsia="zh-CN"/>
        </w:rPr>
        <w:t>:</w:t>
      </w:r>
    </w:p>
    <w:p w14:paraId="37403941"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 xml:space="preserve">include the </w:t>
      </w:r>
      <w:r w:rsidRPr="006F06C2">
        <w:rPr>
          <w:i/>
          <w:iCs/>
          <w:lang w:eastAsia="zh-CN"/>
        </w:rPr>
        <w:t>uplinkTxDirectCurrentList</w:t>
      </w:r>
      <w:r w:rsidRPr="006F06C2">
        <w:rPr>
          <w:lang w:eastAsia="zh-CN"/>
        </w:rPr>
        <w:t xml:space="preserve"> for each MCG serving cell with UL;</w:t>
      </w:r>
    </w:p>
    <w:p w14:paraId="35E14F73"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 xml:space="preserve">include </w:t>
      </w:r>
      <w:r w:rsidRPr="006F06C2">
        <w:rPr>
          <w:i/>
          <w:iCs/>
          <w:lang w:eastAsia="zh-CN"/>
        </w:rPr>
        <w:t>uplinkDirectCurrentBWP-SUL</w:t>
      </w:r>
      <w:r w:rsidRPr="006F06C2">
        <w:rPr>
          <w:lang w:eastAsia="zh-CN"/>
        </w:rPr>
        <w:t xml:space="preserve"> for each MCG serving cell configured with SUL carrier, if any, within the </w:t>
      </w:r>
      <w:r w:rsidRPr="006F06C2">
        <w:rPr>
          <w:i/>
          <w:iCs/>
          <w:lang w:eastAsia="zh-CN"/>
        </w:rPr>
        <w:t>uplinkTxDirectCurrentList</w:t>
      </w:r>
      <w:r w:rsidRPr="006F06C2">
        <w:rPr>
          <w:lang w:eastAsia="zh-CN"/>
        </w:rPr>
        <w:t>;</w:t>
      </w:r>
    </w:p>
    <w:p w14:paraId="1FB1CAA4" w14:textId="77777777" w:rsidR="009019A0" w:rsidRPr="006F06C2" w:rsidRDefault="009019A0" w:rsidP="009019A0">
      <w:pPr>
        <w:spacing w:before="100" w:beforeAutospacing="1"/>
        <w:ind w:left="851" w:hanging="284"/>
        <w:rPr>
          <w:lang w:eastAsia="zh-CN"/>
        </w:rPr>
      </w:pPr>
      <w:r w:rsidRPr="006F06C2">
        <w:rPr>
          <w:lang w:eastAsia="zh-CN"/>
        </w:rPr>
        <w:t>2&gt;</w:t>
      </w:r>
      <w:r w:rsidRPr="006F06C2">
        <w:rPr>
          <w:lang w:eastAsia="zh-CN"/>
        </w:rPr>
        <w:tab/>
        <w:t xml:space="preserve">if the </w:t>
      </w:r>
      <w:r w:rsidRPr="006F06C2">
        <w:rPr>
          <w:i/>
          <w:iCs/>
          <w:lang w:eastAsia="zh-CN"/>
        </w:rPr>
        <w:t>RRCReconfiguration</w:t>
      </w:r>
      <w:r w:rsidRPr="006F06C2">
        <w:rPr>
          <w:lang w:eastAsia="zh-CN"/>
        </w:rPr>
        <w:t xml:space="preserve"> includes the </w:t>
      </w:r>
      <w:r w:rsidRPr="006F06C2">
        <w:rPr>
          <w:i/>
          <w:iCs/>
          <w:lang w:eastAsia="zh-CN"/>
        </w:rPr>
        <w:t>secondaryCellGroup</w:t>
      </w:r>
      <w:r w:rsidRPr="006F06C2">
        <w:rPr>
          <w:lang w:eastAsia="zh-CN"/>
        </w:rPr>
        <w:t xml:space="preserve"> containing the </w:t>
      </w:r>
      <w:r w:rsidRPr="006F06C2">
        <w:rPr>
          <w:i/>
          <w:iCs/>
          <w:lang w:eastAsia="zh-CN"/>
        </w:rPr>
        <w:t>reportUplinkTxDirectCurrent</w:t>
      </w:r>
      <w:r w:rsidRPr="006F06C2">
        <w:rPr>
          <w:lang w:eastAsia="zh-CN"/>
        </w:rPr>
        <w:t>:</w:t>
      </w:r>
    </w:p>
    <w:p w14:paraId="02B7C395"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 xml:space="preserve">include the </w:t>
      </w:r>
      <w:r w:rsidRPr="006F06C2">
        <w:rPr>
          <w:i/>
          <w:iCs/>
          <w:lang w:eastAsia="zh-CN"/>
        </w:rPr>
        <w:t xml:space="preserve">uplinkTxDirectCurrentList </w:t>
      </w:r>
      <w:r w:rsidRPr="006F06C2">
        <w:rPr>
          <w:lang w:eastAsia="zh-CN"/>
        </w:rPr>
        <w:t>for each SCG serving cell with UL;</w:t>
      </w:r>
    </w:p>
    <w:p w14:paraId="5ED6E1FA"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 xml:space="preserve">include </w:t>
      </w:r>
      <w:r w:rsidRPr="006F06C2">
        <w:rPr>
          <w:i/>
          <w:iCs/>
          <w:lang w:eastAsia="zh-CN"/>
        </w:rPr>
        <w:t>uplinkDirectCurrentBWP-SUL</w:t>
      </w:r>
      <w:r w:rsidRPr="006F06C2">
        <w:rPr>
          <w:lang w:eastAsia="zh-CN"/>
        </w:rPr>
        <w:t xml:space="preserve"> for each SCG serving cell configured with SUL carrier, if any, within the </w:t>
      </w:r>
      <w:r w:rsidRPr="006F06C2">
        <w:rPr>
          <w:i/>
          <w:iCs/>
          <w:lang w:eastAsia="zh-CN"/>
        </w:rPr>
        <w:t>uplinkTxDirectCurrentList</w:t>
      </w:r>
      <w:r w:rsidRPr="006F06C2">
        <w:rPr>
          <w:lang w:eastAsia="zh-CN"/>
        </w:rPr>
        <w:t>;</w:t>
      </w:r>
    </w:p>
    <w:p w14:paraId="74A80C29" w14:textId="77777777" w:rsidR="009019A0" w:rsidRPr="006F06C2" w:rsidRDefault="009019A0" w:rsidP="009019A0">
      <w:pPr>
        <w:spacing w:before="100" w:beforeAutospacing="1"/>
        <w:ind w:left="851" w:hanging="284"/>
        <w:rPr>
          <w:lang w:eastAsia="zh-CN"/>
        </w:rPr>
      </w:pPr>
      <w:r w:rsidRPr="006F06C2">
        <w:rPr>
          <w:lang w:eastAsia="zh-CN"/>
        </w:rPr>
        <w:t>2&gt;</w:t>
      </w:r>
      <w:r w:rsidRPr="006F06C2">
        <w:rPr>
          <w:lang w:eastAsia="zh-CN"/>
        </w:rPr>
        <w:tab/>
        <w:t xml:space="preserve">if the </w:t>
      </w:r>
      <w:r w:rsidRPr="006F06C2">
        <w:rPr>
          <w:i/>
          <w:iCs/>
          <w:lang w:eastAsia="zh-CN"/>
        </w:rPr>
        <w:t>RRCReconfiguration</w:t>
      </w:r>
      <w:r w:rsidRPr="006F06C2">
        <w:rPr>
          <w:lang w:eastAsia="zh-CN"/>
        </w:rPr>
        <w:t xml:space="preserve"> message includes the </w:t>
      </w:r>
      <w:r w:rsidRPr="006F06C2">
        <w:rPr>
          <w:i/>
          <w:iCs/>
          <w:lang w:eastAsia="zh-CN"/>
        </w:rPr>
        <w:t>mrdc-SecondaryCellGroupConfig</w:t>
      </w:r>
      <w:r w:rsidRPr="006F06C2">
        <w:rPr>
          <w:lang w:eastAsia="zh-CN"/>
        </w:rPr>
        <w:t xml:space="preserve"> with </w:t>
      </w:r>
      <w:r w:rsidRPr="006F06C2">
        <w:rPr>
          <w:i/>
          <w:iCs/>
          <w:lang w:eastAsia="zh-CN"/>
        </w:rPr>
        <w:t>mrdc-SecondaryCellGroup</w:t>
      </w:r>
      <w:r w:rsidRPr="006F06C2">
        <w:rPr>
          <w:lang w:eastAsia="zh-CN"/>
        </w:rPr>
        <w:t xml:space="preserve"> set to </w:t>
      </w:r>
      <w:r w:rsidRPr="006F06C2">
        <w:rPr>
          <w:i/>
          <w:iCs/>
          <w:lang w:eastAsia="zh-CN"/>
        </w:rPr>
        <w:t>eutra-SCG</w:t>
      </w:r>
      <w:r w:rsidRPr="006F06C2">
        <w:rPr>
          <w:lang w:eastAsia="zh-CN"/>
        </w:rPr>
        <w:t>:</w:t>
      </w:r>
    </w:p>
    <w:p w14:paraId="6DE777A7"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 xml:space="preserve">include in the </w:t>
      </w:r>
      <w:r w:rsidRPr="006F06C2">
        <w:rPr>
          <w:i/>
          <w:iCs/>
          <w:lang w:eastAsia="zh-CN"/>
        </w:rPr>
        <w:t>eutra-SCG-Response</w:t>
      </w:r>
      <w:r w:rsidRPr="006F06C2">
        <w:rPr>
          <w:lang w:eastAsia="zh-CN"/>
        </w:rPr>
        <w:t xml:space="preserve"> the E-UTRA </w:t>
      </w:r>
      <w:r w:rsidRPr="006F06C2">
        <w:rPr>
          <w:i/>
          <w:iCs/>
          <w:lang w:eastAsia="zh-CN"/>
        </w:rPr>
        <w:t>RRCConnectionReconfigurationComplete</w:t>
      </w:r>
      <w:r w:rsidRPr="006F06C2">
        <w:rPr>
          <w:lang w:eastAsia="zh-CN"/>
        </w:rPr>
        <w:t xml:space="preserve"> message in accordance with TS 36.331 [10] clause 5.3.5.3;</w:t>
      </w:r>
    </w:p>
    <w:p w14:paraId="63E63E1F" w14:textId="77777777" w:rsidR="009019A0" w:rsidRPr="006F06C2" w:rsidRDefault="009019A0" w:rsidP="009019A0">
      <w:pPr>
        <w:spacing w:before="100" w:beforeAutospacing="1"/>
        <w:ind w:left="851" w:hanging="284"/>
        <w:rPr>
          <w:lang w:eastAsia="zh-CN"/>
        </w:rPr>
      </w:pPr>
      <w:r w:rsidRPr="006F06C2">
        <w:rPr>
          <w:lang w:eastAsia="zh-CN"/>
        </w:rPr>
        <w:t xml:space="preserve">2&gt; if the </w:t>
      </w:r>
      <w:r w:rsidRPr="006F06C2">
        <w:rPr>
          <w:i/>
          <w:iCs/>
          <w:lang w:eastAsia="zh-CN"/>
        </w:rPr>
        <w:t>RRCReconfiguration</w:t>
      </w:r>
      <w:r w:rsidRPr="006F06C2">
        <w:rPr>
          <w:lang w:eastAsia="zh-CN"/>
        </w:rPr>
        <w:t xml:space="preserve"> message includes the </w:t>
      </w:r>
      <w:r w:rsidRPr="006F06C2">
        <w:rPr>
          <w:i/>
          <w:iCs/>
          <w:lang w:eastAsia="zh-CN"/>
        </w:rPr>
        <w:t>mrdc-SecondaryCellGroupConfig</w:t>
      </w:r>
      <w:r w:rsidRPr="006F06C2">
        <w:rPr>
          <w:lang w:eastAsia="zh-CN"/>
        </w:rPr>
        <w:t xml:space="preserve"> with </w:t>
      </w:r>
      <w:r w:rsidRPr="006F06C2">
        <w:rPr>
          <w:i/>
          <w:iCs/>
          <w:lang w:eastAsia="zh-CN"/>
        </w:rPr>
        <w:t>mrdc-SecondaryCellGroup</w:t>
      </w:r>
      <w:r w:rsidRPr="006F06C2">
        <w:rPr>
          <w:lang w:eastAsia="zh-CN"/>
        </w:rPr>
        <w:t xml:space="preserve"> set to </w:t>
      </w:r>
      <w:r w:rsidRPr="006F06C2">
        <w:rPr>
          <w:i/>
          <w:iCs/>
          <w:lang w:eastAsia="zh-CN"/>
        </w:rPr>
        <w:t>nr-SCG</w:t>
      </w:r>
      <w:r w:rsidRPr="006F06C2">
        <w:rPr>
          <w:lang w:eastAsia="zh-CN"/>
        </w:rPr>
        <w:t>:</w:t>
      </w:r>
    </w:p>
    <w:p w14:paraId="12EA203A"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 xml:space="preserve">include in the </w:t>
      </w:r>
      <w:r w:rsidRPr="006F06C2">
        <w:rPr>
          <w:i/>
          <w:iCs/>
          <w:lang w:eastAsia="zh-CN"/>
        </w:rPr>
        <w:t>nr-SCG-Response</w:t>
      </w:r>
      <w:r w:rsidRPr="006F06C2">
        <w:rPr>
          <w:lang w:eastAsia="zh-CN"/>
        </w:rPr>
        <w:t xml:space="preserve"> the </w:t>
      </w:r>
      <w:r w:rsidRPr="006F06C2">
        <w:rPr>
          <w:i/>
          <w:iCs/>
          <w:lang w:eastAsia="zh-CN"/>
        </w:rPr>
        <w:t>RRCReconfigurationComplete</w:t>
      </w:r>
      <w:r w:rsidRPr="006F06C2">
        <w:rPr>
          <w:lang w:eastAsia="zh-CN"/>
        </w:rPr>
        <w:t xml:space="preserve"> message;</w:t>
      </w:r>
    </w:p>
    <w:p w14:paraId="3AE3194D" w14:textId="77777777" w:rsidR="009019A0" w:rsidRPr="006F06C2" w:rsidRDefault="009019A0" w:rsidP="009019A0">
      <w:pPr>
        <w:spacing w:before="100" w:beforeAutospacing="1"/>
        <w:ind w:left="851" w:hanging="284"/>
        <w:rPr>
          <w:lang w:eastAsia="zh-CN"/>
        </w:rPr>
      </w:pPr>
      <w:r w:rsidRPr="006F06C2">
        <w:rPr>
          <w:lang w:eastAsia="zh-CN"/>
        </w:rPr>
        <w:t>2&gt;</w:t>
      </w:r>
      <w:r w:rsidRPr="006F06C2">
        <w:rPr>
          <w:lang w:eastAsia="zh-CN"/>
        </w:rPr>
        <w:tab/>
        <w:t xml:space="preserve">if the </w:t>
      </w:r>
      <w:r w:rsidRPr="006F06C2">
        <w:rPr>
          <w:i/>
          <w:iCs/>
          <w:lang w:eastAsia="zh-CN"/>
        </w:rPr>
        <w:t>RRCReconfiguration</w:t>
      </w:r>
      <w:r w:rsidRPr="006F06C2">
        <w:rPr>
          <w:lang w:eastAsia="zh-CN"/>
        </w:rPr>
        <w:t xml:space="preserve"> message was included in an </w:t>
      </w:r>
      <w:r w:rsidRPr="006F06C2">
        <w:rPr>
          <w:i/>
          <w:iCs/>
          <w:lang w:eastAsia="zh-CN"/>
        </w:rPr>
        <w:t>RRCResume</w:t>
      </w:r>
      <w:r w:rsidRPr="006F06C2">
        <w:rPr>
          <w:lang w:eastAsia="zh-CN"/>
        </w:rPr>
        <w:t xml:space="preserve"> message:</w:t>
      </w:r>
    </w:p>
    <w:p w14:paraId="354E7CB5"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 xml:space="preserve">include the </w:t>
      </w:r>
      <w:r w:rsidRPr="006F06C2">
        <w:rPr>
          <w:i/>
          <w:iCs/>
          <w:lang w:eastAsia="zh-CN"/>
        </w:rPr>
        <w:t xml:space="preserve">RRCReconfigurationComplete </w:t>
      </w:r>
      <w:r w:rsidRPr="006F06C2">
        <w:rPr>
          <w:lang w:eastAsia="zh-CN"/>
        </w:rPr>
        <w:t xml:space="preserve">message in the </w:t>
      </w:r>
      <w:r w:rsidRPr="006F06C2">
        <w:rPr>
          <w:i/>
          <w:iCs/>
          <w:lang w:eastAsia="zh-CN"/>
        </w:rPr>
        <w:t>nr-SCG-Response</w:t>
      </w:r>
      <w:r w:rsidRPr="006F06C2">
        <w:rPr>
          <w:lang w:eastAsia="zh-CN"/>
        </w:rPr>
        <w:t xml:space="preserve"> within the </w:t>
      </w:r>
      <w:r w:rsidRPr="006F06C2">
        <w:rPr>
          <w:i/>
          <w:iCs/>
          <w:lang w:eastAsia="zh-CN"/>
        </w:rPr>
        <w:t>scg-Response</w:t>
      </w:r>
      <w:r w:rsidRPr="006F06C2">
        <w:rPr>
          <w:lang w:eastAsia="zh-CN"/>
        </w:rPr>
        <w:t xml:space="preserve"> in the </w:t>
      </w:r>
      <w:r w:rsidRPr="006F06C2">
        <w:rPr>
          <w:i/>
          <w:iCs/>
          <w:lang w:eastAsia="zh-CN"/>
        </w:rPr>
        <w:t>RRCResumeComplete</w:t>
      </w:r>
      <w:r w:rsidRPr="006F06C2">
        <w:rPr>
          <w:lang w:eastAsia="zh-CN"/>
        </w:rPr>
        <w:t xml:space="preserve"> message;</w:t>
      </w:r>
    </w:p>
    <w:p w14:paraId="1F130E83" w14:textId="77777777" w:rsidR="009019A0" w:rsidRPr="006F06C2" w:rsidRDefault="009019A0" w:rsidP="009019A0">
      <w:pPr>
        <w:spacing w:before="100" w:beforeAutospacing="1"/>
        <w:ind w:left="851" w:hanging="284"/>
        <w:rPr>
          <w:lang w:eastAsia="zh-CN"/>
        </w:rPr>
      </w:pPr>
      <w:r w:rsidRPr="006F06C2">
        <w:rPr>
          <w:lang w:eastAsia="zh-CN"/>
        </w:rPr>
        <w:t>2&gt;</w:t>
      </w:r>
      <w:r w:rsidRPr="006F06C2">
        <w:rPr>
          <w:lang w:eastAsia="zh-CN"/>
        </w:rPr>
        <w:tab/>
        <w:t xml:space="preserve">if the </w:t>
      </w:r>
      <w:r w:rsidRPr="006F06C2">
        <w:rPr>
          <w:i/>
          <w:iCs/>
          <w:lang w:eastAsia="zh-CN"/>
        </w:rPr>
        <w:t>RRCReconfiguration</w:t>
      </w:r>
      <w:r w:rsidRPr="006F06C2">
        <w:rPr>
          <w:lang w:eastAsia="zh-CN"/>
        </w:rPr>
        <w:t xml:space="preserve"> message was included in E-UTRA </w:t>
      </w:r>
      <w:r w:rsidRPr="006F06C2">
        <w:rPr>
          <w:i/>
          <w:iCs/>
          <w:lang w:eastAsia="zh-CN"/>
        </w:rPr>
        <w:t>RRCConnectionResume</w:t>
      </w:r>
      <w:r w:rsidRPr="006F06C2">
        <w:rPr>
          <w:lang w:eastAsia="zh-CN"/>
        </w:rPr>
        <w:t xml:space="preserve"> message:</w:t>
      </w:r>
    </w:p>
    <w:p w14:paraId="39207A80"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 xml:space="preserve">include the </w:t>
      </w:r>
      <w:r w:rsidRPr="006F06C2">
        <w:rPr>
          <w:i/>
          <w:iCs/>
          <w:lang w:eastAsia="zh-CN"/>
        </w:rPr>
        <w:t>RRCReconfigurationComplete</w:t>
      </w:r>
      <w:r w:rsidRPr="006F06C2">
        <w:rPr>
          <w:lang w:eastAsia="zh-CN"/>
        </w:rPr>
        <w:t xml:space="preserve"> message in the E-UTRA MCG RRC message </w:t>
      </w:r>
      <w:r w:rsidRPr="006F06C2">
        <w:rPr>
          <w:i/>
          <w:iCs/>
          <w:lang w:eastAsia="zh-CN"/>
        </w:rPr>
        <w:t>RRCConnectionResumeComplete</w:t>
      </w:r>
      <w:r w:rsidRPr="006F06C2">
        <w:rPr>
          <w:lang w:eastAsia="zh-CN"/>
        </w:rPr>
        <w:t xml:space="preserve"> in accordance with TS 36.331 [10], clause 5.3.3.4a;</w:t>
      </w:r>
    </w:p>
    <w:p w14:paraId="2E086235" w14:textId="77777777" w:rsidR="009019A0" w:rsidRPr="006F06C2" w:rsidRDefault="009019A0" w:rsidP="009019A0">
      <w:pPr>
        <w:spacing w:before="100" w:beforeAutospacing="1"/>
        <w:ind w:left="851" w:hanging="284"/>
        <w:rPr>
          <w:lang w:eastAsia="zh-CN"/>
        </w:rPr>
      </w:pPr>
      <w:r w:rsidRPr="006F06C2">
        <w:rPr>
          <w:lang w:eastAsia="zh-CN"/>
        </w:rPr>
        <w:t>2&gt;</w:t>
      </w:r>
      <w:r w:rsidRPr="006F06C2">
        <w:rPr>
          <w:lang w:eastAsia="zh-CN"/>
        </w:rPr>
        <w:tab/>
        <w:t>if the UE has logged measurements available for NR and if the RPLMN is included in</w:t>
      </w:r>
      <w:r w:rsidRPr="006F06C2">
        <w:rPr>
          <w:i/>
          <w:iCs/>
          <w:lang w:eastAsia="zh-CN"/>
        </w:rPr>
        <w:t xml:space="preserve"> plmn-IdentityList</w:t>
      </w:r>
      <w:r w:rsidRPr="006F06C2">
        <w:rPr>
          <w:lang w:eastAsia="zh-CN"/>
        </w:rPr>
        <w:t xml:space="preserve"> stored in </w:t>
      </w:r>
      <w:r w:rsidRPr="006F06C2">
        <w:rPr>
          <w:i/>
          <w:iCs/>
          <w:lang w:eastAsia="zh-CN"/>
        </w:rPr>
        <w:t>VarLogMeasReport</w:t>
      </w:r>
      <w:r w:rsidRPr="006F06C2">
        <w:rPr>
          <w:lang w:eastAsia="zh-CN"/>
        </w:rPr>
        <w:t>:</w:t>
      </w:r>
    </w:p>
    <w:p w14:paraId="12AC5FB4"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 xml:space="preserve">include the </w:t>
      </w:r>
      <w:r w:rsidRPr="006F06C2">
        <w:rPr>
          <w:i/>
          <w:iCs/>
          <w:lang w:eastAsia="zh-CN"/>
        </w:rPr>
        <w:t>logMeasAvailable</w:t>
      </w:r>
      <w:r w:rsidRPr="006F06C2">
        <w:rPr>
          <w:lang w:eastAsia="zh-CN"/>
        </w:rPr>
        <w:t xml:space="preserve"> in the </w:t>
      </w:r>
      <w:r w:rsidRPr="006F06C2">
        <w:rPr>
          <w:i/>
          <w:iCs/>
          <w:lang w:eastAsia="zh-CN"/>
        </w:rPr>
        <w:t>RRCReconfigurationComplete</w:t>
      </w:r>
      <w:r w:rsidRPr="006F06C2">
        <w:rPr>
          <w:lang w:eastAsia="zh-CN"/>
        </w:rPr>
        <w:t xml:space="preserve"> message;</w:t>
      </w:r>
    </w:p>
    <w:p w14:paraId="79E024B3"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if Bluetooth measurement results are included in the logged measurements the UE has available for NR and if the RPLMN is included in</w:t>
      </w:r>
      <w:r w:rsidRPr="006F06C2">
        <w:rPr>
          <w:i/>
          <w:iCs/>
          <w:lang w:eastAsia="zh-CN"/>
        </w:rPr>
        <w:t xml:space="preserve"> plmn-IdentityList</w:t>
      </w:r>
      <w:r w:rsidRPr="006F06C2">
        <w:rPr>
          <w:lang w:eastAsia="zh-CN"/>
        </w:rPr>
        <w:t xml:space="preserve"> stored in </w:t>
      </w:r>
      <w:r w:rsidRPr="006F06C2">
        <w:rPr>
          <w:i/>
          <w:iCs/>
          <w:lang w:eastAsia="zh-CN"/>
        </w:rPr>
        <w:t>VarLogMeasReport</w:t>
      </w:r>
      <w:r w:rsidRPr="006F06C2">
        <w:rPr>
          <w:lang w:eastAsia="zh-CN"/>
        </w:rPr>
        <w:t>:</w:t>
      </w:r>
    </w:p>
    <w:p w14:paraId="26ECDC97" w14:textId="77777777" w:rsidR="009019A0" w:rsidRPr="006F06C2" w:rsidRDefault="009019A0" w:rsidP="009019A0">
      <w:pPr>
        <w:spacing w:before="100" w:beforeAutospacing="1"/>
        <w:ind w:left="1418" w:hanging="284"/>
        <w:rPr>
          <w:lang w:eastAsia="zh-CN"/>
        </w:rPr>
      </w:pPr>
      <w:r w:rsidRPr="006F06C2">
        <w:rPr>
          <w:lang w:eastAsia="zh-CN"/>
        </w:rPr>
        <w:t>4&gt;</w:t>
      </w:r>
      <w:r w:rsidRPr="006F06C2">
        <w:rPr>
          <w:lang w:eastAsia="zh-CN"/>
        </w:rPr>
        <w:tab/>
        <w:t xml:space="preserve">include the </w:t>
      </w:r>
      <w:r w:rsidRPr="006F06C2">
        <w:rPr>
          <w:i/>
          <w:iCs/>
          <w:lang w:eastAsia="zh-CN"/>
        </w:rPr>
        <w:t>logMeasAvailableBT</w:t>
      </w:r>
      <w:r w:rsidRPr="006F06C2">
        <w:rPr>
          <w:lang w:eastAsia="zh-CN"/>
        </w:rPr>
        <w:t xml:space="preserve"> in the </w:t>
      </w:r>
      <w:r w:rsidRPr="006F06C2">
        <w:rPr>
          <w:i/>
          <w:iCs/>
          <w:lang w:eastAsia="zh-CN"/>
        </w:rPr>
        <w:t>RRCReconfigurationComplete</w:t>
      </w:r>
      <w:r w:rsidRPr="006F06C2">
        <w:rPr>
          <w:lang w:eastAsia="zh-CN"/>
        </w:rPr>
        <w:t xml:space="preserve"> message;</w:t>
      </w:r>
    </w:p>
    <w:p w14:paraId="67D7668B" w14:textId="77777777" w:rsidR="009019A0" w:rsidRPr="006F06C2" w:rsidRDefault="009019A0" w:rsidP="009019A0">
      <w:pPr>
        <w:spacing w:before="100" w:beforeAutospacing="1"/>
        <w:ind w:left="1135" w:hanging="284"/>
        <w:rPr>
          <w:lang w:eastAsia="zh-CN"/>
        </w:rPr>
      </w:pPr>
      <w:r w:rsidRPr="006F06C2">
        <w:rPr>
          <w:lang w:eastAsia="zh-CN"/>
        </w:rPr>
        <w:t>3&gt;</w:t>
      </w:r>
      <w:r w:rsidRPr="006F06C2">
        <w:rPr>
          <w:lang w:eastAsia="zh-CN"/>
        </w:rPr>
        <w:tab/>
        <w:t>if WLAN measurement results are included in the logged measurements the UE has available for NR and if the RPLMN is included in</w:t>
      </w:r>
      <w:r w:rsidRPr="006F06C2">
        <w:rPr>
          <w:i/>
          <w:iCs/>
          <w:lang w:eastAsia="zh-CN"/>
        </w:rPr>
        <w:t xml:space="preserve"> plmn-IdentityList</w:t>
      </w:r>
      <w:r w:rsidRPr="006F06C2">
        <w:rPr>
          <w:lang w:eastAsia="zh-CN"/>
        </w:rPr>
        <w:t xml:space="preserve"> stored in </w:t>
      </w:r>
      <w:r w:rsidRPr="006F06C2">
        <w:rPr>
          <w:i/>
          <w:iCs/>
          <w:lang w:eastAsia="zh-CN"/>
        </w:rPr>
        <w:t>VarLogMeasReport</w:t>
      </w:r>
      <w:r w:rsidRPr="006F06C2">
        <w:rPr>
          <w:lang w:eastAsia="zh-CN"/>
        </w:rPr>
        <w:t>:</w:t>
      </w:r>
    </w:p>
    <w:p w14:paraId="4D85CC98" w14:textId="77777777" w:rsidR="009019A0" w:rsidRPr="006F06C2" w:rsidRDefault="009019A0" w:rsidP="009019A0">
      <w:pPr>
        <w:spacing w:before="100" w:beforeAutospacing="1"/>
        <w:ind w:left="1418" w:hanging="284"/>
        <w:rPr>
          <w:lang w:eastAsia="zh-CN"/>
        </w:rPr>
      </w:pPr>
      <w:r w:rsidRPr="006F06C2">
        <w:rPr>
          <w:lang w:eastAsia="zh-CN"/>
        </w:rPr>
        <w:t>4&gt;</w:t>
      </w:r>
      <w:r w:rsidRPr="006F06C2">
        <w:rPr>
          <w:lang w:eastAsia="zh-CN"/>
        </w:rPr>
        <w:tab/>
        <w:t>include the logMeasAvailableWLAN in the RRCReconfigurationComplete message;</w:t>
      </w:r>
    </w:p>
    <w:p w14:paraId="2106C4DA" w14:textId="77777777" w:rsidR="009019A0" w:rsidRPr="006F06C2" w:rsidRDefault="009019A0" w:rsidP="009019A0">
      <w:pPr>
        <w:spacing w:before="100" w:beforeAutospacing="1"/>
        <w:ind w:left="1135" w:hanging="284"/>
        <w:rPr>
          <w:lang w:eastAsia="zh-CN"/>
        </w:rPr>
      </w:pPr>
      <w:r w:rsidRPr="006F06C2">
        <w:rPr>
          <w:lang w:eastAsia="zh-CN"/>
        </w:rPr>
        <w:t>…</w:t>
      </w:r>
    </w:p>
    <w:p w14:paraId="1BBAACAC" w14:textId="77777777" w:rsidR="009019A0" w:rsidRPr="006F06C2" w:rsidRDefault="009019A0" w:rsidP="009019A0">
      <w:r w:rsidRPr="006F06C2">
        <w:t xml:space="preserve"> [TS 38.331, clause 5.7.10.3]</w:t>
      </w:r>
    </w:p>
    <w:p w14:paraId="637F1547" w14:textId="77777777" w:rsidR="009019A0" w:rsidRPr="006F06C2" w:rsidRDefault="009019A0" w:rsidP="009019A0">
      <w:r w:rsidRPr="006F06C2">
        <w:t xml:space="preserve">Upon receiving the </w:t>
      </w:r>
      <w:r w:rsidRPr="006F06C2">
        <w:rPr>
          <w:i/>
          <w:iCs/>
        </w:rPr>
        <w:t>UEInformationRequest</w:t>
      </w:r>
      <w:r w:rsidRPr="006F06C2">
        <w:t xml:space="preserve"> message, the UE shall, only after successful security activation:</w:t>
      </w:r>
    </w:p>
    <w:p w14:paraId="1D6039FC" w14:textId="77777777" w:rsidR="009019A0" w:rsidRPr="006F06C2" w:rsidRDefault="009019A0" w:rsidP="009019A0">
      <w:pPr>
        <w:pStyle w:val="B1"/>
      </w:pPr>
      <w:r w:rsidRPr="006F06C2">
        <w:t>…</w:t>
      </w:r>
    </w:p>
    <w:p w14:paraId="0F9D2F53" w14:textId="77777777" w:rsidR="009019A0" w:rsidRPr="006F06C2" w:rsidRDefault="009019A0" w:rsidP="009019A0">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1C2D2E2A" w14:textId="77777777" w:rsidR="009019A0" w:rsidRPr="006F06C2" w:rsidRDefault="009019A0" w:rsidP="009019A0">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0C50BEC7" w14:textId="77777777" w:rsidR="009019A0" w:rsidRPr="006F06C2" w:rsidRDefault="009019A0" w:rsidP="009019A0">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10B390A4" w14:textId="77777777" w:rsidR="009019A0" w:rsidRPr="006F06C2" w:rsidRDefault="009019A0" w:rsidP="009019A0">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53C0ADD5" w14:textId="77777777" w:rsidR="009019A0" w:rsidRPr="006F06C2" w:rsidRDefault="009019A0" w:rsidP="009019A0">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21D99E72" w14:textId="77777777" w:rsidR="009019A0" w:rsidRPr="006F06C2" w:rsidRDefault="009019A0" w:rsidP="009019A0">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34A03BA1" w14:textId="77777777" w:rsidR="009019A0" w:rsidRPr="006F06C2" w:rsidRDefault="009019A0" w:rsidP="009019A0">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021C5C85" w14:textId="77777777" w:rsidR="009019A0" w:rsidRPr="006F06C2" w:rsidRDefault="009019A0" w:rsidP="009019A0">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1516034E" w14:textId="77777777" w:rsidR="009019A0" w:rsidRPr="006F06C2" w:rsidRDefault="009019A0" w:rsidP="009019A0">
      <w:pPr>
        <w:pStyle w:val="B4"/>
      </w:pPr>
      <w:r w:rsidRPr="006F06C2">
        <w:t>4&gt;</w:t>
      </w:r>
      <w:r w:rsidRPr="006F06C2">
        <w:tab/>
        <w:t xml:space="preserve">include the </w:t>
      </w:r>
      <w:r w:rsidRPr="006F06C2">
        <w:rPr>
          <w:i/>
          <w:iCs/>
        </w:rPr>
        <w:t>logMeasAvailable</w:t>
      </w:r>
      <w:r w:rsidRPr="006F06C2">
        <w:t>;</w:t>
      </w:r>
    </w:p>
    <w:p w14:paraId="08898888" w14:textId="77777777" w:rsidR="009019A0" w:rsidRPr="006F06C2" w:rsidRDefault="009019A0" w:rsidP="009019A0">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1F476E93" w14:textId="77777777" w:rsidR="009019A0" w:rsidRPr="006F06C2" w:rsidRDefault="009019A0" w:rsidP="009019A0">
      <w:pPr>
        <w:pStyle w:val="B4"/>
      </w:pPr>
      <w:r w:rsidRPr="006F06C2">
        <w:t>4&gt;</w:t>
      </w:r>
      <w:r w:rsidRPr="006F06C2">
        <w:tab/>
        <w:t xml:space="preserve">include the </w:t>
      </w:r>
      <w:r w:rsidRPr="006F06C2">
        <w:rPr>
          <w:i/>
          <w:iCs/>
        </w:rPr>
        <w:t>logMeasAvailableBT</w:t>
      </w:r>
      <w:r w:rsidRPr="006F06C2">
        <w:t>;</w:t>
      </w:r>
    </w:p>
    <w:p w14:paraId="1269B47A" w14:textId="77777777" w:rsidR="009019A0" w:rsidRPr="006F06C2" w:rsidRDefault="009019A0" w:rsidP="009019A0">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7C3D7333" w14:textId="77777777" w:rsidR="009019A0" w:rsidRPr="006F06C2" w:rsidRDefault="009019A0" w:rsidP="009019A0">
      <w:pPr>
        <w:pStyle w:val="B4"/>
      </w:pPr>
      <w:r w:rsidRPr="006F06C2">
        <w:t>4&gt;</w:t>
      </w:r>
      <w:r w:rsidRPr="006F06C2">
        <w:tab/>
        <w:t xml:space="preserve">include the </w:t>
      </w:r>
      <w:r w:rsidRPr="006F06C2">
        <w:rPr>
          <w:i/>
          <w:iCs/>
        </w:rPr>
        <w:t>logMeasAvailableWLAN</w:t>
      </w:r>
      <w:r w:rsidRPr="006F06C2">
        <w:t>;</w:t>
      </w:r>
    </w:p>
    <w:p w14:paraId="5C796549" w14:textId="77777777" w:rsidR="009019A0" w:rsidRPr="006F06C2" w:rsidRDefault="009019A0" w:rsidP="009019A0">
      <w:pPr>
        <w:pStyle w:val="B1"/>
      </w:pPr>
      <w:r w:rsidRPr="006F06C2">
        <w:t>…</w:t>
      </w:r>
    </w:p>
    <w:p w14:paraId="382F81CE" w14:textId="77777777" w:rsidR="009019A0" w:rsidRPr="006F06C2" w:rsidRDefault="009019A0" w:rsidP="009019A0">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11937EFA" w14:textId="77777777" w:rsidR="009019A0" w:rsidRPr="006F06C2" w:rsidRDefault="009019A0" w:rsidP="009019A0">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627AE6B4" w14:textId="77777777" w:rsidR="009019A0" w:rsidRPr="006F06C2" w:rsidRDefault="009019A0" w:rsidP="009019A0">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1FF175D6" w14:textId="77777777" w:rsidR="009019A0" w:rsidRPr="006F06C2" w:rsidRDefault="009019A0" w:rsidP="009019A0">
      <w:pPr>
        <w:pStyle w:val="B1"/>
      </w:pPr>
      <w:r w:rsidRPr="006F06C2">
        <w:t>1&gt;</w:t>
      </w:r>
      <w:r w:rsidRPr="006F06C2">
        <w:tab/>
        <w:t>else:</w:t>
      </w:r>
    </w:p>
    <w:p w14:paraId="0D42628B" w14:textId="77777777" w:rsidR="009019A0" w:rsidRPr="006F06C2" w:rsidRDefault="009019A0" w:rsidP="009019A0">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46CB3321" w14:textId="77777777" w:rsidR="009019A0" w:rsidRPr="006F06C2" w:rsidRDefault="009019A0" w:rsidP="009019A0">
      <w:pPr>
        <w:pStyle w:val="H6"/>
      </w:pPr>
      <w:r w:rsidRPr="006F06C2">
        <w:t>8.1.6.1.2.8.3</w:t>
      </w:r>
      <w:r w:rsidRPr="006F06C2">
        <w:tab/>
        <w:t>Test description</w:t>
      </w:r>
    </w:p>
    <w:p w14:paraId="7C756183" w14:textId="77777777" w:rsidR="009019A0" w:rsidRPr="006F06C2" w:rsidRDefault="009019A0" w:rsidP="009019A0">
      <w:pPr>
        <w:pStyle w:val="H6"/>
      </w:pPr>
      <w:r w:rsidRPr="006F06C2">
        <w:t>8.1.6.1.2.8.3.1</w:t>
      </w:r>
      <w:r w:rsidRPr="006F06C2">
        <w:tab/>
        <w:t>Pre-test conditions</w:t>
      </w:r>
    </w:p>
    <w:p w14:paraId="3E2AC757" w14:textId="77777777" w:rsidR="009019A0" w:rsidRPr="006F06C2" w:rsidRDefault="009019A0" w:rsidP="007065F4">
      <w:pPr>
        <w:pStyle w:val="H6"/>
        <w:rPr>
          <w:lang w:eastAsia="zh-CN"/>
        </w:rPr>
      </w:pPr>
      <w:r w:rsidRPr="006F06C2">
        <w:rPr>
          <w:lang w:eastAsia="zh-CN"/>
        </w:rPr>
        <w:t>System Simulator:</w:t>
      </w:r>
    </w:p>
    <w:p w14:paraId="0A2E2C0D" w14:textId="77777777" w:rsidR="009019A0" w:rsidRPr="006F06C2" w:rsidRDefault="009019A0" w:rsidP="007065F4">
      <w:pPr>
        <w:pStyle w:val="B1"/>
        <w:rPr>
          <w:lang w:eastAsia="zh-CN"/>
        </w:rPr>
      </w:pPr>
      <w:r w:rsidRPr="006F06C2">
        <w:rPr>
          <w:lang w:eastAsia="zh-CN"/>
        </w:rPr>
        <w:t>-</w:t>
      </w:r>
      <w:r w:rsidRPr="006F06C2">
        <w:rPr>
          <w:lang w:eastAsia="zh-CN"/>
        </w:rPr>
        <w:tab/>
        <w:t xml:space="preserve">NR Cell 1 and NR Cell 2 </w:t>
      </w:r>
    </w:p>
    <w:p w14:paraId="285CA13A" w14:textId="77777777" w:rsidR="009019A0" w:rsidRPr="006F06C2" w:rsidRDefault="009019A0" w:rsidP="007065F4">
      <w:pPr>
        <w:pStyle w:val="B1"/>
        <w:rPr>
          <w:lang w:eastAsia="zh-CN"/>
        </w:rPr>
      </w:pPr>
      <w:r w:rsidRPr="006F06C2">
        <w:rPr>
          <w:lang w:eastAsia="zh-CN"/>
        </w:rPr>
        <w:t>-</w:t>
      </w:r>
      <w:r w:rsidRPr="006F06C2">
        <w:rPr>
          <w:lang w:eastAsia="zh-CN"/>
        </w:rPr>
        <w:tab/>
        <w:t>System information combination NR-2 as defined in TS 38.508-1 [4] clause 4.4.3.1.2 is used in NR cells.</w:t>
      </w:r>
    </w:p>
    <w:p w14:paraId="04A1F1E2" w14:textId="77777777" w:rsidR="009019A0" w:rsidRPr="006F06C2" w:rsidRDefault="009019A0" w:rsidP="007065F4">
      <w:pPr>
        <w:pStyle w:val="H6"/>
        <w:rPr>
          <w:lang w:eastAsia="zh-CN"/>
        </w:rPr>
      </w:pPr>
      <w:r w:rsidRPr="006F06C2">
        <w:rPr>
          <w:lang w:eastAsia="zh-CN"/>
        </w:rPr>
        <w:t>UE:</w:t>
      </w:r>
    </w:p>
    <w:p w14:paraId="53C92D56" w14:textId="77777777" w:rsidR="009019A0" w:rsidRPr="006F06C2" w:rsidRDefault="009019A0" w:rsidP="007065F4">
      <w:pPr>
        <w:pStyle w:val="B1"/>
        <w:rPr>
          <w:lang w:eastAsia="zh-CN"/>
        </w:rPr>
      </w:pPr>
      <w:r w:rsidRPr="006F06C2">
        <w:rPr>
          <w:lang w:eastAsia="zh-CN"/>
        </w:rPr>
        <w:t>-</w:t>
      </w:r>
      <w:r w:rsidRPr="006F06C2">
        <w:rPr>
          <w:lang w:eastAsia="zh-CN"/>
        </w:rPr>
        <w:tab/>
        <w:t>None.</w:t>
      </w:r>
    </w:p>
    <w:p w14:paraId="67DD2BF5" w14:textId="77777777" w:rsidR="009019A0" w:rsidRPr="006F06C2" w:rsidRDefault="009019A0" w:rsidP="009019A0">
      <w:pPr>
        <w:pStyle w:val="H6"/>
      </w:pPr>
      <w:r w:rsidRPr="006F06C2">
        <w:t>Preamble:</w:t>
      </w:r>
    </w:p>
    <w:p w14:paraId="2AEC4F8A" w14:textId="69A618DA" w:rsidR="009019A0" w:rsidRPr="006F06C2" w:rsidRDefault="009019A0" w:rsidP="007065F4">
      <w:pPr>
        <w:pStyle w:val="B1"/>
        <w:rPr>
          <w:lang w:eastAsia="zh-CN"/>
        </w:rPr>
      </w:pPr>
      <w:r w:rsidRPr="006F06C2">
        <w:t>-</w:t>
      </w:r>
      <w:r w:rsidRPr="006F06C2">
        <w:tab/>
        <w:t>The UE is in state 3N-A according to TS 38.508-1 [4], clause 4.4A.2 Table 4.4A.2-3 on NR Cell 1</w:t>
      </w:r>
      <w:r w:rsidR="00770023">
        <w:t>.</w:t>
      </w:r>
    </w:p>
    <w:p w14:paraId="46B42C70" w14:textId="77777777" w:rsidR="009019A0" w:rsidRPr="006F06C2" w:rsidRDefault="009019A0" w:rsidP="009019A0">
      <w:pPr>
        <w:pStyle w:val="H6"/>
      </w:pPr>
      <w:r w:rsidRPr="006F06C2">
        <w:t>8.1.6.1.2.8.3.2</w:t>
      </w:r>
      <w:r w:rsidRPr="006F06C2">
        <w:tab/>
        <w:t>Test procedure sequence</w:t>
      </w:r>
    </w:p>
    <w:p w14:paraId="09198D39" w14:textId="240C042B" w:rsidR="009019A0" w:rsidRPr="006F06C2" w:rsidRDefault="009019A0" w:rsidP="009019A0">
      <w:r w:rsidRPr="006F06C2">
        <w:t xml:space="preserve">Table 8.1.6.1.2.8.3.2-1/2 illustrate the downlink power levels and other changing parameters to be applied for the cell at various time instants of the test execution. </w:t>
      </w:r>
      <w:r w:rsidR="001652BC" w:rsidRPr="006F06C2">
        <w:t>Row marked "T0" denotes the conditions after the preamble, while the configuration marked "T1"</w:t>
      </w:r>
      <w:r w:rsidRPr="006F06C2">
        <w:t xml:space="preserve"> shall be applied </w:t>
      </w:r>
      <w:r w:rsidR="001652BC" w:rsidRPr="006F06C2">
        <w:t>as</w:t>
      </w:r>
      <w:r w:rsidRPr="006F06C2">
        <w:t xml:space="preserve"> described in the texts in this clause.</w:t>
      </w:r>
    </w:p>
    <w:p w14:paraId="344B7097" w14:textId="77777777" w:rsidR="009019A0" w:rsidRPr="006F06C2" w:rsidRDefault="009019A0" w:rsidP="009019A0">
      <w:pPr>
        <w:pStyle w:val="TH"/>
        <w:rPr>
          <w:lang w:eastAsia="zh-CN"/>
        </w:rPr>
      </w:pPr>
      <w:r w:rsidRPr="006F06C2">
        <w:t>Table 8.1.6.1.2.8.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2977"/>
      </w:tblGrid>
      <w:tr w:rsidR="009019A0" w:rsidRPr="006F06C2" w14:paraId="3E7862C6" w14:textId="77777777" w:rsidTr="00D2343F">
        <w:trPr>
          <w:jc w:val="center"/>
        </w:trPr>
        <w:tc>
          <w:tcPr>
            <w:tcW w:w="534" w:type="dxa"/>
            <w:tcBorders>
              <w:top w:val="single" w:sz="4" w:space="0" w:color="auto"/>
              <w:left w:val="single" w:sz="4" w:space="0" w:color="auto"/>
              <w:bottom w:val="nil"/>
              <w:right w:val="single" w:sz="4" w:space="0" w:color="auto"/>
            </w:tcBorders>
          </w:tcPr>
          <w:p w14:paraId="4D2B2320" w14:textId="77777777" w:rsidR="009019A0" w:rsidRPr="006F06C2" w:rsidRDefault="009019A0" w:rsidP="00D2343F">
            <w:pPr>
              <w:pStyle w:val="TAH"/>
            </w:pPr>
          </w:p>
        </w:tc>
        <w:tc>
          <w:tcPr>
            <w:tcW w:w="1275" w:type="dxa"/>
            <w:tcBorders>
              <w:top w:val="single" w:sz="4" w:space="0" w:color="auto"/>
              <w:left w:val="nil"/>
              <w:bottom w:val="single" w:sz="4" w:space="0" w:color="auto"/>
              <w:right w:val="single" w:sz="4" w:space="0" w:color="auto"/>
            </w:tcBorders>
            <w:hideMark/>
          </w:tcPr>
          <w:p w14:paraId="0AEF6D67" w14:textId="77777777" w:rsidR="009019A0" w:rsidRPr="006F06C2" w:rsidRDefault="009019A0" w:rsidP="00D2343F">
            <w:pPr>
              <w:pStyle w:val="TAH"/>
            </w:pPr>
            <w:r w:rsidRPr="006F06C2">
              <w:t>Parameter</w:t>
            </w:r>
          </w:p>
        </w:tc>
        <w:tc>
          <w:tcPr>
            <w:tcW w:w="851" w:type="dxa"/>
            <w:tcBorders>
              <w:top w:val="single" w:sz="4" w:space="0" w:color="auto"/>
              <w:left w:val="nil"/>
              <w:bottom w:val="single" w:sz="4" w:space="0" w:color="auto"/>
              <w:right w:val="single" w:sz="4" w:space="0" w:color="auto"/>
            </w:tcBorders>
            <w:hideMark/>
          </w:tcPr>
          <w:p w14:paraId="1E44B5AD" w14:textId="77777777" w:rsidR="009019A0" w:rsidRPr="006F06C2" w:rsidRDefault="009019A0" w:rsidP="00D2343F">
            <w:pPr>
              <w:pStyle w:val="TAH"/>
            </w:pPr>
            <w:r w:rsidRPr="006F06C2">
              <w:t>Unit</w:t>
            </w:r>
          </w:p>
        </w:tc>
        <w:tc>
          <w:tcPr>
            <w:tcW w:w="850" w:type="dxa"/>
            <w:tcBorders>
              <w:top w:val="single" w:sz="4" w:space="0" w:color="auto"/>
              <w:left w:val="nil"/>
              <w:bottom w:val="single" w:sz="4" w:space="0" w:color="auto"/>
              <w:right w:val="single" w:sz="4" w:space="0" w:color="auto"/>
            </w:tcBorders>
            <w:hideMark/>
          </w:tcPr>
          <w:p w14:paraId="4CFA7C99" w14:textId="77777777" w:rsidR="009019A0" w:rsidRPr="006F06C2" w:rsidRDefault="009019A0" w:rsidP="00D2343F">
            <w:pPr>
              <w:pStyle w:val="TAH"/>
            </w:pPr>
            <w:r w:rsidRPr="006F06C2">
              <w:t>NR Cell 1</w:t>
            </w:r>
          </w:p>
        </w:tc>
        <w:tc>
          <w:tcPr>
            <w:tcW w:w="1134" w:type="dxa"/>
            <w:tcBorders>
              <w:top w:val="single" w:sz="4" w:space="0" w:color="auto"/>
              <w:left w:val="nil"/>
              <w:bottom w:val="single" w:sz="4" w:space="0" w:color="auto"/>
              <w:right w:val="single" w:sz="4" w:space="0" w:color="auto"/>
            </w:tcBorders>
            <w:hideMark/>
          </w:tcPr>
          <w:p w14:paraId="408ACFC0" w14:textId="77777777" w:rsidR="009019A0" w:rsidRPr="006F06C2" w:rsidRDefault="009019A0" w:rsidP="00D2343F">
            <w:pPr>
              <w:pStyle w:val="TAH"/>
            </w:pPr>
            <w:r w:rsidRPr="006F06C2">
              <w:t>NR</w:t>
            </w:r>
          </w:p>
          <w:p w14:paraId="2850CE3F" w14:textId="77777777" w:rsidR="009019A0" w:rsidRPr="006F06C2" w:rsidRDefault="009019A0" w:rsidP="00D2343F">
            <w:pPr>
              <w:pStyle w:val="TAH"/>
            </w:pPr>
            <w:r w:rsidRPr="006F06C2">
              <w:t>Cell 2</w:t>
            </w:r>
          </w:p>
        </w:tc>
        <w:tc>
          <w:tcPr>
            <w:tcW w:w="2977" w:type="dxa"/>
            <w:tcBorders>
              <w:top w:val="single" w:sz="4" w:space="0" w:color="auto"/>
              <w:left w:val="nil"/>
              <w:bottom w:val="nil"/>
              <w:right w:val="single" w:sz="4" w:space="0" w:color="auto"/>
            </w:tcBorders>
            <w:hideMark/>
          </w:tcPr>
          <w:p w14:paraId="3F050407" w14:textId="77777777" w:rsidR="009019A0" w:rsidRPr="006F06C2" w:rsidRDefault="009019A0" w:rsidP="00D2343F">
            <w:pPr>
              <w:pStyle w:val="TAH"/>
            </w:pPr>
            <w:r w:rsidRPr="006F06C2">
              <w:t>Remark</w:t>
            </w:r>
          </w:p>
        </w:tc>
      </w:tr>
      <w:tr w:rsidR="009019A0" w:rsidRPr="006F06C2" w14:paraId="36B4D56A" w14:textId="77777777" w:rsidTr="00D2343F">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7224CA" w14:textId="77777777" w:rsidR="009019A0" w:rsidRPr="006F06C2" w:rsidRDefault="009019A0" w:rsidP="00D2343F">
            <w:pPr>
              <w:pStyle w:val="TAC"/>
            </w:pPr>
            <w:r w:rsidRPr="006F06C2">
              <w:t>T0</w:t>
            </w:r>
          </w:p>
        </w:tc>
        <w:tc>
          <w:tcPr>
            <w:tcW w:w="1275" w:type="dxa"/>
            <w:tcBorders>
              <w:top w:val="single" w:sz="4" w:space="0" w:color="auto"/>
              <w:left w:val="nil"/>
              <w:bottom w:val="single" w:sz="4" w:space="0" w:color="auto"/>
              <w:right w:val="single" w:sz="4" w:space="0" w:color="auto"/>
            </w:tcBorders>
            <w:vAlign w:val="center"/>
            <w:hideMark/>
          </w:tcPr>
          <w:p w14:paraId="54FA3193" w14:textId="77777777" w:rsidR="009019A0" w:rsidRPr="006F06C2" w:rsidRDefault="009019A0" w:rsidP="00D2343F">
            <w:pPr>
              <w:pStyle w:val="TAL"/>
            </w:pPr>
            <w:r w:rsidRPr="006F06C2">
              <w:t>SS/PBCH SSS EPRE</w:t>
            </w:r>
          </w:p>
        </w:tc>
        <w:tc>
          <w:tcPr>
            <w:tcW w:w="851" w:type="dxa"/>
            <w:tcBorders>
              <w:top w:val="single" w:sz="4" w:space="0" w:color="auto"/>
              <w:left w:val="nil"/>
              <w:bottom w:val="single" w:sz="4" w:space="0" w:color="auto"/>
              <w:right w:val="single" w:sz="4" w:space="0" w:color="auto"/>
            </w:tcBorders>
            <w:vAlign w:val="center"/>
            <w:hideMark/>
          </w:tcPr>
          <w:p w14:paraId="1D4CA63A" w14:textId="77777777" w:rsidR="009019A0" w:rsidRPr="006F06C2" w:rsidRDefault="009019A0" w:rsidP="00D2343F">
            <w:pPr>
              <w:pStyle w:val="TAC"/>
            </w:pPr>
            <w:r w:rsidRPr="006F06C2">
              <w:t>dBm/</w:t>
            </w:r>
          </w:p>
          <w:p w14:paraId="2091C009" w14:textId="77777777" w:rsidR="009019A0" w:rsidRPr="006F06C2" w:rsidRDefault="009019A0" w:rsidP="00D2343F">
            <w:pPr>
              <w:pStyle w:val="TAC"/>
            </w:pPr>
            <w:r w:rsidRPr="006F06C2">
              <w:t>SCS</w:t>
            </w:r>
          </w:p>
        </w:tc>
        <w:tc>
          <w:tcPr>
            <w:tcW w:w="850" w:type="dxa"/>
            <w:tcBorders>
              <w:top w:val="single" w:sz="4" w:space="0" w:color="auto"/>
              <w:left w:val="nil"/>
              <w:bottom w:val="single" w:sz="4" w:space="0" w:color="auto"/>
              <w:right w:val="single" w:sz="4" w:space="0" w:color="auto"/>
            </w:tcBorders>
            <w:vAlign w:val="center"/>
            <w:hideMark/>
          </w:tcPr>
          <w:p w14:paraId="1280DF41" w14:textId="77777777" w:rsidR="009019A0" w:rsidRPr="006F06C2" w:rsidRDefault="009019A0" w:rsidP="00D2343F">
            <w:pPr>
              <w:pStyle w:val="TAC"/>
            </w:pPr>
            <w:r w:rsidRPr="006F06C2">
              <w:t>-85</w:t>
            </w:r>
          </w:p>
        </w:tc>
        <w:tc>
          <w:tcPr>
            <w:tcW w:w="1134" w:type="dxa"/>
            <w:tcBorders>
              <w:top w:val="single" w:sz="4" w:space="0" w:color="auto"/>
              <w:left w:val="nil"/>
              <w:bottom w:val="single" w:sz="4" w:space="0" w:color="auto"/>
              <w:right w:val="single" w:sz="4" w:space="0" w:color="auto"/>
            </w:tcBorders>
            <w:vAlign w:val="center"/>
            <w:hideMark/>
          </w:tcPr>
          <w:p w14:paraId="75018D1D" w14:textId="77777777" w:rsidR="009019A0" w:rsidRPr="006F06C2" w:rsidRDefault="009019A0" w:rsidP="00D2343F">
            <w:pPr>
              <w:pStyle w:val="TAC"/>
            </w:pPr>
            <w:r w:rsidRPr="006F06C2">
              <w:t>-91</w:t>
            </w:r>
          </w:p>
        </w:tc>
        <w:tc>
          <w:tcPr>
            <w:tcW w:w="2977" w:type="dxa"/>
            <w:tcBorders>
              <w:top w:val="single" w:sz="4" w:space="0" w:color="auto"/>
              <w:left w:val="nil"/>
              <w:bottom w:val="single" w:sz="4" w:space="0" w:color="auto"/>
              <w:right w:val="single" w:sz="4" w:space="0" w:color="auto"/>
            </w:tcBorders>
            <w:vAlign w:val="center"/>
            <w:hideMark/>
          </w:tcPr>
          <w:p w14:paraId="578F7CD5" w14:textId="77777777" w:rsidR="009019A0" w:rsidRPr="006F06C2" w:rsidRDefault="009019A0" w:rsidP="00D2343F">
            <w:pPr>
              <w:pStyle w:val="TAL"/>
              <w:rPr>
                <w:rFonts w:cs="Arial"/>
                <w:i/>
                <w:iCs/>
              </w:rPr>
            </w:pPr>
            <w:r w:rsidRPr="006F06C2">
              <w:t xml:space="preserve">Power levels are such that entry condition for event A3 is </w:t>
            </w:r>
            <w:r w:rsidRPr="006F06C2">
              <w:rPr>
                <w:lang w:eastAsia="zh-CN"/>
              </w:rPr>
              <w:t>not</w:t>
            </w:r>
            <w:r w:rsidRPr="006F06C2">
              <w:t xml:space="preserve"> satisfied for NR Cell 2</w:t>
            </w:r>
          </w:p>
        </w:tc>
      </w:tr>
      <w:tr w:rsidR="009019A0" w:rsidRPr="006F06C2" w14:paraId="44875CBF" w14:textId="77777777" w:rsidTr="00D2343F">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26C1BC6" w14:textId="77777777" w:rsidR="009019A0" w:rsidRPr="006F06C2" w:rsidRDefault="009019A0" w:rsidP="00D2343F">
            <w:pPr>
              <w:pStyle w:val="TAC"/>
            </w:pPr>
            <w:r w:rsidRPr="006F06C2">
              <w:t>T1</w:t>
            </w:r>
          </w:p>
        </w:tc>
        <w:tc>
          <w:tcPr>
            <w:tcW w:w="1275" w:type="dxa"/>
            <w:tcBorders>
              <w:top w:val="single" w:sz="4" w:space="0" w:color="auto"/>
              <w:left w:val="nil"/>
              <w:bottom w:val="single" w:sz="4" w:space="0" w:color="auto"/>
              <w:right w:val="single" w:sz="4" w:space="0" w:color="auto"/>
            </w:tcBorders>
            <w:vAlign w:val="center"/>
            <w:hideMark/>
          </w:tcPr>
          <w:p w14:paraId="187253B9" w14:textId="77777777" w:rsidR="009019A0" w:rsidRPr="006F06C2" w:rsidRDefault="009019A0" w:rsidP="00D2343F">
            <w:pPr>
              <w:pStyle w:val="TAL"/>
            </w:pPr>
            <w:r w:rsidRPr="006F06C2">
              <w:t>SS/PBCH SSS EPRE</w:t>
            </w:r>
          </w:p>
        </w:tc>
        <w:tc>
          <w:tcPr>
            <w:tcW w:w="851" w:type="dxa"/>
            <w:tcBorders>
              <w:top w:val="single" w:sz="4" w:space="0" w:color="auto"/>
              <w:left w:val="nil"/>
              <w:bottom w:val="single" w:sz="4" w:space="0" w:color="auto"/>
              <w:right w:val="single" w:sz="4" w:space="0" w:color="auto"/>
            </w:tcBorders>
            <w:vAlign w:val="center"/>
            <w:hideMark/>
          </w:tcPr>
          <w:p w14:paraId="75029D0C" w14:textId="77777777" w:rsidR="009019A0" w:rsidRPr="006F06C2" w:rsidRDefault="009019A0" w:rsidP="00D2343F">
            <w:pPr>
              <w:pStyle w:val="TAC"/>
            </w:pPr>
            <w:r w:rsidRPr="006F06C2">
              <w:t>dBm/</w:t>
            </w:r>
          </w:p>
          <w:p w14:paraId="004FC216" w14:textId="77777777" w:rsidR="009019A0" w:rsidRPr="006F06C2" w:rsidRDefault="009019A0" w:rsidP="00D2343F">
            <w:pPr>
              <w:pStyle w:val="TAC"/>
            </w:pPr>
            <w:r w:rsidRPr="006F06C2">
              <w:t>SCS</w:t>
            </w:r>
          </w:p>
        </w:tc>
        <w:tc>
          <w:tcPr>
            <w:tcW w:w="850" w:type="dxa"/>
            <w:tcBorders>
              <w:top w:val="single" w:sz="4" w:space="0" w:color="auto"/>
              <w:left w:val="nil"/>
              <w:bottom w:val="single" w:sz="4" w:space="0" w:color="auto"/>
              <w:right w:val="single" w:sz="4" w:space="0" w:color="auto"/>
            </w:tcBorders>
            <w:vAlign w:val="center"/>
            <w:hideMark/>
          </w:tcPr>
          <w:p w14:paraId="0ED568B0" w14:textId="77777777" w:rsidR="009019A0" w:rsidRPr="006F06C2" w:rsidRDefault="009019A0" w:rsidP="00D2343F">
            <w:pPr>
              <w:pStyle w:val="TAC"/>
            </w:pPr>
            <w:r w:rsidRPr="006F06C2">
              <w:t>-85</w:t>
            </w:r>
          </w:p>
        </w:tc>
        <w:tc>
          <w:tcPr>
            <w:tcW w:w="1134" w:type="dxa"/>
            <w:tcBorders>
              <w:top w:val="single" w:sz="4" w:space="0" w:color="auto"/>
              <w:left w:val="nil"/>
              <w:bottom w:val="single" w:sz="4" w:space="0" w:color="auto"/>
              <w:right w:val="single" w:sz="4" w:space="0" w:color="auto"/>
            </w:tcBorders>
            <w:vAlign w:val="center"/>
            <w:hideMark/>
          </w:tcPr>
          <w:p w14:paraId="2C1DDF3D" w14:textId="77777777" w:rsidR="009019A0" w:rsidRPr="006F06C2" w:rsidRDefault="009019A0" w:rsidP="00D2343F">
            <w:pPr>
              <w:pStyle w:val="TAC"/>
            </w:pPr>
            <w:r w:rsidRPr="006F06C2">
              <w:t>-79</w:t>
            </w:r>
          </w:p>
        </w:tc>
        <w:tc>
          <w:tcPr>
            <w:tcW w:w="2977" w:type="dxa"/>
            <w:tcBorders>
              <w:top w:val="single" w:sz="4" w:space="0" w:color="auto"/>
              <w:left w:val="nil"/>
              <w:bottom w:val="single" w:sz="4" w:space="0" w:color="auto"/>
              <w:right w:val="single" w:sz="4" w:space="0" w:color="auto"/>
            </w:tcBorders>
            <w:vAlign w:val="center"/>
            <w:hideMark/>
          </w:tcPr>
          <w:p w14:paraId="1109EAF4" w14:textId="77777777" w:rsidR="009019A0" w:rsidRPr="006F06C2" w:rsidRDefault="009019A0" w:rsidP="00D2343F">
            <w:pPr>
              <w:pStyle w:val="TAL"/>
            </w:pPr>
            <w:r w:rsidRPr="006F06C2">
              <w:t>Power levels are such that entry condition for event A3 is satisfied for NR Cell 2</w:t>
            </w:r>
          </w:p>
        </w:tc>
      </w:tr>
    </w:tbl>
    <w:p w14:paraId="17FDD784" w14:textId="2D51335C" w:rsidR="009019A0" w:rsidRPr="006F06C2" w:rsidRDefault="009019A0" w:rsidP="009019A0"/>
    <w:p w14:paraId="0041AB6A" w14:textId="77777777" w:rsidR="009019A0" w:rsidRPr="006F06C2" w:rsidRDefault="009019A0" w:rsidP="009019A0">
      <w:pPr>
        <w:pStyle w:val="TH"/>
      </w:pPr>
      <w:r w:rsidRPr="006F06C2">
        <w:t>Table 8.1.6.1.2.8.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2977"/>
      </w:tblGrid>
      <w:tr w:rsidR="009019A0" w:rsidRPr="006F06C2" w14:paraId="5222DE38" w14:textId="77777777" w:rsidTr="00D2343F">
        <w:trPr>
          <w:jc w:val="center"/>
        </w:trPr>
        <w:tc>
          <w:tcPr>
            <w:tcW w:w="534" w:type="dxa"/>
            <w:tcBorders>
              <w:top w:val="single" w:sz="4" w:space="0" w:color="auto"/>
              <w:left w:val="single" w:sz="4" w:space="0" w:color="auto"/>
              <w:bottom w:val="nil"/>
              <w:right w:val="single" w:sz="4" w:space="0" w:color="auto"/>
            </w:tcBorders>
          </w:tcPr>
          <w:p w14:paraId="7259A76B" w14:textId="77777777" w:rsidR="009019A0" w:rsidRPr="006F06C2" w:rsidRDefault="009019A0" w:rsidP="00D2343F">
            <w:pPr>
              <w:pStyle w:val="TAH"/>
            </w:pPr>
          </w:p>
        </w:tc>
        <w:tc>
          <w:tcPr>
            <w:tcW w:w="1275" w:type="dxa"/>
            <w:tcBorders>
              <w:top w:val="single" w:sz="4" w:space="0" w:color="auto"/>
              <w:left w:val="nil"/>
              <w:bottom w:val="single" w:sz="4" w:space="0" w:color="auto"/>
              <w:right w:val="single" w:sz="4" w:space="0" w:color="auto"/>
            </w:tcBorders>
            <w:hideMark/>
          </w:tcPr>
          <w:p w14:paraId="7478B0A0" w14:textId="77777777" w:rsidR="009019A0" w:rsidRPr="006F06C2" w:rsidRDefault="009019A0" w:rsidP="00D2343F">
            <w:pPr>
              <w:pStyle w:val="TAH"/>
            </w:pPr>
            <w:r w:rsidRPr="006F06C2">
              <w:t>Parameter</w:t>
            </w:r>
          </w:p>
        </w:tc>
        <w:tc>
          <w:tcPr>
            <w:tcW w:w="851" w:type="dxa"/>
            <w:tcBorders>
              <w:top w:val="single" w:sz="4" w:space="0" w:color="auto"/>
              <w:left w:val="nil"/>
              <w:bottom w:val="single" w:sz="4" w:space="0" w:color="auto"/>
              <w:right w:val="single" w:sz="4" w:space="0" w:color="auto"/>
            </w:tcBorders>
            <w:hideMark/>
          </w:tcPr>
          <w:p w14:paraId="551CE2FC" w14:textId="77777777" w:rsidR="009019A0" w:rsidRPr="006F06C2" w:rsidRDefault="009019A0" w:rsidP="00D2343F">
            <w:pPr>
              <w:pStyle w:val="TAH"/>
            </w:pPr>
            <w:r w:rsidRPr="006F06C2">
              <w:t>Unit</w:t>
            </w:r>
          </w:p>
        </w:tc>
        <w:tc>
          <w:tcPr>
            <w:tcW w:w="850" w:type="dxa"/>
            <w:tcBorders>
              <w:top w:val="single" w:sz="4" w:space="0" w:color="auto"/>
              <w:left w:val="nil"/>
              <w:bottom w:val="single" w:sz="4" w:space="0" w:color="auto"/>
              <w:right w:val="single" w:sz="4" w:space="0" w:color="auto"/>
            </w:tcBorders>
            <w:hideMark/>
          </w:tcPr>
          <w:p w14:paraId="503CB6F0" w14:textId="77777777" w:rsidR="009019A0" w:rsidRPr="006F06C2" w:rsidRDefault="009019A0" w:rsidP="00D2343F">
            <w:pPr>
              <w:pStyle w:val="TAH"/>
            </w:pPr>
            <w:r w:rsidRPr="006F06C2">
              <w:t>NR</w:t>
            </w:r>
          </w:p>
          <w:p w14:paraId="4442E36A" w14:textId="77777777" w:rsidR="009019A0" w:rsidRPr="006F06C2" w:rsidRDefault="009019A0" w:rsidP="00D2343F">
            <w:pPr>
              <w:pStyle w:val="TAH"/>
            </w:pPr>
            <w:r w:rsidRPr="006F06C2">
              <w:t>Cell 1</w:t>
            </w:r>
          </w:p>
        </w:tc>
        <w:tc>
          <w:tcPr>
            <w:tcW w:w="1134" w:type="dxa"/>
            <w:tcBorders>
              <w:top w:val="single" w:sz="4" w:space="0" w:color="auto"/>
              <w:left w:val="nil"/>
              <w:bottom w:val="single" w:sz="4" w:space="0" w:color="auto"/>
              <w:right w:val="single" w:sz="4" w:space="0" w:color="auto"/>
            </w:tcBorders>
            <w:hideMark/>
          </w:tcPr>
          <w:p w14:paraId="551B2542" w14:textId="77777777" w:rsidR="009019A0" w:rsidRPr="006F06C2" w:rsidRDefault="009019A0" w:rsidP="00D2343F">
            <w:pPr>
              <w:pStyle w:val="TAH"/>
            </w:pPr>
            <w:r w:rsidRPr="006F06C2">
              <w:t>NR</w:t>
            </w:r>
          </w:p>
          <w:p w14:paraId="0D714752" w14:textId="77777777" w:rsidR="009019A0" w:rsidRPr="006F06C2" w:rsidRDefault="009019A0" w:rsidP="00D2343F">
            <w:pPr>
              <w:pStyle w:val="TAH"/>
            </w:pPr>
            <w:r w:rsidRPr="006F06C2">
              <w:t>Cell 2</w:t>
            </w:r>
          </w:p>
        </w:tc>
        <w:tc>
          <w:tcPr>
            <w:tcW w:w="2977" w:type="dxa"/>
            <w:tcBorders>
              <w:top w:val="single" w:sz="4" w:space="0" w:color="auto"/>
              <w:left w:val="nil"/>
              <w:bottom w:val="nil"/>
              <w:right w:val="single" w:sz="4" w:space="0" w:color="auto"/>
            </w:tcBorders>
            <w:hideMark/>
          </w:tcPr>
          <w:p w14:paraId="4DC9CF4F" w14:textId="77777777" w:rsidR="009019A0" w:rsidRPr="006F06C2" w:rsidRDefault="009019A0" w:rsidP="00D2343F">
            <w:pPr>
              <w:pStyle w:val="TAH"/>
            </w:pPr>
            <w:r w:rsidRPr="006F06C2">
              <w:t>Remark</w:t>
            </w:r>
          </w:p>
        </w:tc>
      </w:tr>
      <w:tr w:rsidR="0076116D" w:rsidRPr="006F06C2" w14:paraId="6BF7C863" w14:textId="77777777" w:rsidTr="00AA5DB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EB3DFFD" w14:textId="77777777" w:rsidR="0076116D" w:rsidRPr="006F06C2" w:rsidRDefault="0076116D" w:rsidP="0076116D">
            <w:pPr>
              <w:pStyle w:val="TAC"/>
            </w:pPr>
            <w:r w:rsidRPr="006F06C2">
              <w:t>T0</w:t>
            </w:r>
          </w:p>
        </w:tc>
        <w:tc>
          <w:tcPr>
            <w:tcW w:w="1275" w:type="dxa"/>
            <w:tcBorders>
              <w:top w:val="single" w:sz="4" w:space="0" w:color="auto"/>
              <w:left w:val="nil"/>
              <w:bottom w:val="single" w:sz="4" w:space="0" w:color="auto"/>
              <w:right w:val="single" w:sz="4" w:space="0" w:color="auto"/>
            </w:tcBorders>
            <w:vAlign w:val="center"/>
            <w:hideMark/>
          </w:tcPr>
          <w:p w14:paraId="75A4B7FC" w14:textId="77777777" w:rsidR="0076116D" w:rsidRPr="006F06C2" w:rsidRDefault="0076116D" w:rsidP="0076116D">
            <w:pPr>
              <w:pStyle w:val="TAL"/>
            </w:pPr>
            <w:r w:rsidRPr="006F06C2">
              <w:t>SS/PBCH SSS EPRE</w:t>
            </w:r>
          </w:p>
        </w:tc>
        <w:tc>
          <w:tcPr>
            <w:tcW w:w="851" w:type="dxa"/>
            <w:tcBorders>
              <w:top w:val="single" w:sz="4" w:space="0" w:color="auto"/>
              <w:left w:val="nil"/>
              <w:bottom w:val="single" w:sz="4" w:space="0" w:color="auto"/>
              <w:right w:val="single" w:sz="4" w:space="0" w:color="auto"/>
            </w:tcBorders>
            <w:vAlign w:val="center"/>
            <w:hideMark/>
          </w:tcPr>
          <w:p w14:paraId="4B333EE6" w14:textId="77777777" w:rsidR="0076116D" w:rsidRPr="006F06C2" w:rsidRDefault="0076116D" w:rsidP="0076116D">
            <w:pPr>
              <w:pStyle w:val="TAC"/>
            </w:pPr>
            <w:r w:rsidRPr="006F06C2">
              <w:t>dBm/ SCS</w:t>
            </w:r>
          </w:p>
        </w:tc>
        <w:tc>
          <w:tcPr>
            <w:tcW w:w="850" w:type="dxa"/>
            <w:tcBorders>
              <w:top w:val="single" w:sz="4" w:space="0" w:color="auto"/>
              <w:left w:val="nil"/>
              <w:bottom w:val="single" w:sz="4" w:space="0" w:color="auto"/>
              <w:right w:val="single" w:sz="4" w:space="0" w:color="auto"/>
            </w:tcBorders>
            <w:hideMark/>
          </w:tcPr>
          <w:p w14:paraId="0800DD3E" w14:textId="6F08EA97" w:rsidR="0076116D" w:rsidRPr="006F06C2" w:rsidRDefault="0076116D" w:rsidP="0076116D">
            <w:pPr>
              <w:pStyle w:val="TAC"/>
            </w:pPr>
            <w:r w:rsidRPr="006F06C2">
              <w:rPr>
                <w:lang w:eastAsia="zh-CN"/>
              </w:rPr>
              <w:t>FFS</w:t>
            </w:r>
          </w:p>
        </w:tc>
        <w:tc>
          <w:tcPr>
            <w:tcW w:w="1134" w:type="dxa"/>
            <w:tcBorders>
              <w:top w:val="single" w:sz="4" w:space="0" w:color="auto"/>
              <w:left w:val="nil"/>
              <w:bottom w:val="single" w:sz="4" w:space="0" w:color="auto"/>
              <w:right w:val="single" w:sz="4" w:space="0" w:color="auto"/>
            </w:tcBorders>
            <w:hideMark/>
          </w:tcPr>
          <w:p w14:paraId="24344547" w14:textId="441C9A24" w:rsidR="0076116D" w:rsidRPr="006F06C2" w:rsidRDefault="0076116D" w:rsidP="0076116D">
            <w:pPr>
              <w:pStyle w:val="TAC"/>
            </w:pPr>
            <w:r w:rsidRPr="006F06C2">
              <w:rPr>
                <w:lang w:eastAsia="zh-CN"/>
              </w:rPr>
              <w:t>FFS</w:t>
            </w:r>
          </w:p>
        </w:tc>
        <w:tc>
          <w:tcPr>
            <w:tcW w:w="2977" w:type="dxa"/>
            <w:tcBorders>
              <w:top w:val="single" w:sz="4" w:space="0" w:color="auto"/>
              <w:left w:val="nil"/>
              <w:bottom w:val="single" w:sz="4" w:space="0" w:color="auto"/>
              <w:right w:val="single" w:sz="4" w:space="0" w:color="auto"/>
            </w:tcBorders>
            <w:vAlign w:val="center"/>
            <w:hideMark/>
          </w:tcPr>
          <w:p w14:paraId="04527FA6" w14:textId="328B4AB3" w:rsidR="0076116D" w:rsidRPr="006F06C2" w:rsidRDefault="0076116D" w:rsidP="0076116D">
            <w:pPr>
              <w:pStyle w:val="TAL"/>
            </w:pPr>
            <w:r w:rsidRPr="006F06C2">
              <w:t xml:space="preserve">Power levels are such that entry condition for event A3 is </w:t>
            </w:r>
            <w:r w:rsidRPr="006F06C2">
              <w:rPr>
                <w:lang w:eastAsia="zh-CN"/>
              </w:rPr>
              <w:t xml:space="preserve">not </w:t>
            </w:r>
            <w:r w:rsidRPr="006F06C2">
              <w:t>satisfied for NR Cell 2</w:t>
            </w:r>
          </w:p>
        </w:tc>
      </w:tr>
      <w:tr w:rsidR="0076116D" w:rsidRPr="006F06C2" w14:paraId="4279A364" w14:textId="77777777" w:rsidTr="00AA5DB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BCF69F0" w14:textId="77777777" w:rsidR="0076116D" w:rsidRPr="006F06C2" w:rsidRDefault="0076116D" w:rsidP="0076116D">
            <w:pPr>
              <w:pStyle w:val="TAC"/>
            </w:pPr>
            <w:r w:rsidRPr="006F06C2">
              <w:t>T1</w:t>
            </w:r>
          </w:p>
        </w:tc>
        <w:tc>
          <w:tcPr>
            <w:tcW w:w="1275" w:type="dxa"/>
            <w:tcBorders>
              <w:top w:val="single" w:sz="4" w:space="0" w:color="auto"/>
              <w:left w:val="nil"/>
              <w:bottom w:val="single" w:sz="4" w:space="0" w:color="auto"/>
              <w:right w:val="single" w:sz="4" w:space="0" w:color="auto"/>
            </w:tcBorders>
            <w:vAlign w:val="center"/>
            <w:hideMark/>
          </w:tcPr>
          <w:p w14:paraId="7F1FEC48" w14:textId="77777777" w:rsidR="0076116D" w:rsidRPr="006F06C2" w:rsidRDefault="0076116D" w:rsidP="0076116D">
            <w:pPr>
              <w:pStyle w:val="TAL"/>
            </w:pPr>
            <w:r w:rsidRPr="006F06C2">
              <w:t>SS/PBCH SSS EPRE</w:t>
            </w:r>
          </w:p>
        </w:tc>
        <w:tc>
          <w:tcPr>
            <w:tcW w:w="851" w:type="dxa"/>
            <w:tcBorders>
              <w:top w:val="single" w:sz="4" w:space="0" w:color="auto"/>
              <w:left w:val="nil"/>
              <w:bottom w:val="single" w:sz="4" w:space="0" w:color="auto"/>
              <w:right w:val="single" w:sz="4" w:space="0" w:color="auto"/>
            </w:tcBorders>
            <w:vAlign w:val="center"/>
            <w:hideMark/>
          </w:tcPr>
          <w:p w14:paraId="06B88D08" w14:textId="77777777" w:rsidR="0076116D" w:rsidRPr="006F06C2" w:rsidRDefault="0076116D" w:rsidP="0076116D">
            <w:pPr>
              <w:pStyle w:val="PL"/>
              <w:rPr>
                <w:noProof w:val="0"/>
              </w:rPr>
            </w:pPr>
            <w:r w:rsidRPr="006F06C2">
              <w:rPr>
                <w:noProof w:val="0"/>
              </w:rPr>
              <w:t>dBm/ SCS</w:t>
            </w:r>
          </w:p>
        </w:tc>
        <w:tc>
          <w:tcPr>
            <w:tcW w:w="850" w:type="dxa"/>
            <w:tcBorders>
              <w:top w:val="single" w:sz="4" w:space="0" w:color="auto"/>
              <w:left w:val="nil"/>
              <w:bottom w:val="single" w:sz="4" w:space="0" w:color="auto"/>
              <w:right w:val="single" w:sz="4" w:space="0" w:color="auto"/>
            </w:tcBorders>
            <w:hideMark/>
          </w:tcPr>
          <w:p w14:paraId="71071D95" w14:textId="18523783" w:rsidR="0076116D" w:rsidRPr="006F06C2" w:rsidRDefault="0076116D" w:rsidP="0076116D">
            <w:pPr>
              <w:pStyle w:val="TAC"/>
            </w:pPr>
            <w:r w:rsidRPr="006F06C2">
              <w:rPr>
                <w:lang w:eastAsia="zh-CN"/>
              </w:rPr>
              <w:t>FFS</w:t>
            </w:r>
          </w:p>
        </w:tc>
        <w:tc>
          <w:tcPr>
            <w:tcW w:w="1134" w:type="dxa"/>
            <w:tcBorders>
              <w:top w:val="single" w:sz="4" w:space="0" w:color="auto"/>
              <w:left w:val="nil"/>
              <w:bottom w:val="single" w:sz="4" w:space="0" w:color="auto"/>
              <w:right w:val="single" w:sz="4" w:space="0" w:color="auto"/>
            </w:tcBorders>
            <w:hideMark/>
          </w:tcPr>
          <w:p w14:paraId="3906C761" w14:textId="25286DAA" w:rsidR="0076116D" w:rsidRPr="006F06C2" w:rsidRDefault="0076116D" w:rsidP="0076116D">
            <w:pPr>
              <w:pStyle w:val="TAC"/>
            </w:pPr>
            <w:r w:rsidRPr="006F06C2">
              <w:rPr>
                <w:lang w:eastAsia="zh-CN"/>
              </w:rPr>
              <w:t>FFS</w:t>
            </w:r>
          </w:p>
        </w:tc>
        <w:tc>
          <w:tcPr>
            <w:tcW w:w="2977" w:type="dxa"/>
            <w:tcBorders>
              <w:top w:val="single" w:sz="4" w:space="0" w:color="auto"/>
              <w:left w:val="nil"/>
              <w:bottom w:val="single" w:sz="4" w:space="0" w:color="auto"/>
              <w:right w:val="single" w:sz="4" w:space="0" w:color="auto"/>
            </w:tcBorders>
            <w:vAlign w:val="center"/>
            <w:hideMark/>
          </w:tcPr>
          <w:p w14:paraId="541B9D98" w14:textId="77777777" w:rsidR="0076116D" w:rsidRPr="006F06C2" w:rsidRDefault="0076116D" w:rsidP="0076116D">
            <w:pPr>
              <w:pStyle w:val="TAL"/>
            </w:pPr>
            <w:r w:rsidRPr="006F06C2">
              <w:t>Power levels are such that entry condition for event A3 is satisfied for NR Cell 2</w:t>
            </w:r>
          </w:p>
        </w:tc>
      </w:tr>
    </w:tbl>
    <w:p w14:paraId="4F7DFEA1" w14:textId="1238EFB8" w:rsidR="009019A0" w:rsidRPr="006F06C2" w:rsidRDefault="009019A0" w:rsidP="009019A0"/>
    <w:p w14:paraId="2F9E5562" w14:textId="001F61A9" w:rsidR="009019A0" w:rsidRPr="006F06C2" w:rsidRDefault="001652BC" w:rsidP="009019A0">
      <w:pPr>
        <w:pStyle w:val="TH"/>
      </w:pPr>
      <w:r w:rsidRPr="006F06C2">
        <w:t>Table 8.1.6.1.2.8.3.2-</w:t>
      </w:r>
      <w:r w:rsidRPr="006F06C2">
        <w:rPr>
          <w:lang w:eastAsia="zh-CN"/>
        </w:rPr>
        <w:t>3</w:t>
      </w:r>
      <w:r w:rsidR="009019A0" w:rsidRPr="006F06C2">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6F06C2" w14:paraId="5BF67BDA" w14:textId="77777777" w:rsidTr="00D2343F">
        <w:tc>
          <w:tcPr>
            <w:tcW w:w="648" w:type="dxa"/>
            <w:tcBorders>
              <w:bottom w:val="nil"/>
            </w:tcBorders>
          </w:tcPr>
          <w:p w14:paraId="683E63D8" w14:textId="77777777" w:rsidR="009019A0" w:rsidRPr="006F06C2" w:rsidRDefault="009019A0" w:rsidP="00D2343F">
            <w:pPr>
              <w:pStyle w:val="TAH"/>
            </w:pPr>
            <w:r w:rsidRPr="006F06C2">
              <w:t>St</w:t>
            </w:r>
          </w:p>
        </w:tc>
        <w:tc>
          <w:tcPr>
            <w:tcW w:w="3969" w:type="dxa"/>
            <w:tcBorders>
              <w:bottom w:val="nil"/>
            </w:tcBorders>
          </w:tcPr>
          <w:p w14:paraId="3C894E1B" w14:textId="77777777" w:rsidR="009019A0" w:rsidRPr="006F06C2" w:rsidRDefault="009019A0" w:rsidP="00D2343F">
            <w:pPr>
              <w:pStyle w:val="TAH"/>
            </w:pPr>
            <w:r w:rsidRPr="006F06C2">
              <w:t>Procedure</w:t>
            </w:r>
          </w:p>
        </w:tc>
        <w:tc>
          <w:tcPr>
            <w:tcW w:w="3686" w:type="dxa"/>
            <w:gridSpan w:val="2"/>
          </w:tcPr>
          <w:p w14:paraId="7A862637" w14:textId="77777777" w:rsidR="009019A0" w:rsidRPr="006F06C2" w:rsidRDefault="009019A0" w:rsidP="00D2343F">
            <w:pPr>
              <w:pStyle w:val="TAH"/>
            </w:pPr>
            <w:r w:rsidRPr="006F06C2">
              <w:t>Message Sequence</w:t>
            </w:r>
          </w:p>
        </w:tc>
        <w:tc>
          <w:tcPr>
            <w:tcW w:w="567" w:type="dxa"/>
            <w:tcBorders>
              <w:bottom w:val="nil"/>
            </w:tcBorders>
          </w:tcPr>
          <w:p w14:paraId="077505F8" w14:textId="77777777" w:rsidR="009019A0" w:rsidRPr="006F06C2" w:rsidRDefault="009019A0" w:rsidP="00D2343F">
            <w:pPr>
              <w:pStyle w:val="TAH"/>
            </w:pPr>
            <w:r w:rsidRPr="006F06C2">
              <w:t>TP</w:t>
            </w:r>
          </w:p>
        </w:tc>
        <w:tc>
          <w:tcPr>
            <w:tcW w:w="892" w:type="dxa"/>
            <w:tcBorders>
              <w:bottom w:val="nil"/>
            </w:tcBorders>
          </w:tcPr>
          <w:p w14:paraId="2F72A37B" w14:textId="77777777" w:rsidR="009019A0" w:rsidRPr="006F06C2" w:rsidRDefault="009019A0" w:rsidP="00D2343F">
            <w:pPr>
              <w:pStyle w:val="TAH"/>
            </w:pPr>
            <w:r w:rsidRPr="006F06C2">
              <w:t>Verdict</w:t>
            </w:r>
          </w:p>
        </w:tc>
      </w:tr>
      <w:tr w:rsidR="009019A0" w:rsidRPr="006F06C2" w14:paraId="2E0FB7F3" w14:textId="77777777" w:rsidTr="00D2343F">
        <w:tc>
          <w:tcPr>
            <w:tcW w:w="648" w:type="dxa"/>
            <w:tcBorders>
              <w:top w:val="nil"/>
            </w:tcBorders>
          </w:tcPr>
          <w:p w14:paraId="19FA2FB1" w14:textId="77777777" w:rsidR="009019A0" w:rsidRPr="006F06C2" w:rsidRDefault="009019A0" w:rsidP="00D2343F">
            <w:pPr>
              <w:pStyle w:val="TAH"/>
            </w:pPr>
          </w:p>
        </w:tc>
        <w:tc>
          <w:tcPr>
            <w:tcW w:w="3969" w:type="dxa"/>
            <w:tcBorders>
              <w:top w:val="nil"/>
            </w:tcBorders>
          </w:tcPr>
          <w:p w14:paraId="2E045672" w14:textId="77777777" w:rsidR="009019A0" w:rsidRPr="006F06C2" w:rsidRDefault="009019A0" w:rsidP="00D2343F">
            <w:pPr>
              <w:pStyle w:val="TAH"/>
            </w:pPr>
          </w:p>
        </w:tc>
        <w:tc>
          <w:tcPr>
            <w:tcW w:w="709" w:type="dxa"/>
          </w:tcPr>
          <w:p w14:paraId="77750F47" w14:textId="77777777" w:rsidR="009019A0" w:rsidRPr="006F06C2" w:rsidRDefault="009019A0" w:rsidP="00D2343F">
            <w:pPr>
              <w:pStyle w:val="TAH"/>
            </w:pPr>
            <w:r w:rsidRPr="006F06C2">
              <w:t>U - S</w:t>
            </w:r>
          </w:p>
        </w:tc>
        <w:tc>
          <w:tcPr>
            <w:tcW w:w="2977" w:type="dxa"/>
          </w:tcPr>
          <w:p w14:paraId="60D81C04" w14:textId="77777777" w:rsidR="009019A0" w:rsidRPr="006F06C2" w:rsidRDefault="009019A0" w:rsidP="00D2343F">
            <w:pPr>
              <w:pStyle w:val="TAH"/>
            </w:pPr>
            <w:r w:rsidRPr="006F06C2">
              <w:t>Message</w:t>
            </w:r>
          </w:p>
        </w:tc>
        <w:tc>
          <w:tcPr>
            <w:tcW w:w="567" w:type="dxa"/>
            <w:tcBorders>
              <w:top w:val="nil"/>
            </w:tcBorders>
          </w:tcPr>
          <w:p w14:paraId="5DB79DCB" w14:textId="77777777" w:rsidR="009019A0" w:rsidRPr="006F06C2" w:rsidRDefault="009019A0" w:rsidP="00D2343F">
            <w:pPr>
              <w:pStyle w:val="TAH"/>
            </w:pPr>
          </w:p>
        </w:tc>
        <w:tc>
          <w:tcPr>
            <w:tcW w:w="892" w:type="dxa"/>
            <w:tcBorders>
              <w:top w:val="nil"/>
            </w:tcBorders>
          </w:tcPr>
          <w:p w14:paraId="682D5481" w14:textId="77777777" w:rsidR="009019A0" w:rsidRPr="006F06C2" w:rsidRDefault="009019A0" w:rsidP="00D2343F">
            <w:pPr>
              <w:pStyle w:val="TAH"/>
            </w:pPr>
          </w:p>
        </w:tc>
      </w:tr>
      <w:tr w:rsidR="009019A0" w:rsidRPr="006F06C2" w14:paraId="2DA8AADD" w14:textId="77777777" w:rsidTr="00D2343F">
        <w:tc>
          <w:tcPr>
            <w:tcW w:w="648" w:type="dxa"/>
          </w:tcPr>
          <w:p w14:paraId="2C10AC03" w14:textId="77777777" w:rsidR="009019A0" w:rsidRPr="006F06C2" w:rsidRDefault="009019A0" w:rsidP="00D2343F">
            <w:pPr>
              <w:pStyle w:val="TAC"/>
            </w:pPr>
            <w:r w:rsidRPr="006F06C2">
              <w:t>1</w:t>
            </w:r>
          </w:p>
        </w:tc>
        <w:tc>
          <w:tcPr>
            <w:tcW w:w="3969" w:type="dxa"/>
          </w:tcPr>
          <w:p w14:paraId="16A3B48D" w14:textId="4B6859DE" w:rsidR="009019A0" w:rsidRPr="006F06C2" w:rsidRDefault="009019A0" w:rsidP="00D2343F">
            <w:pPr>
              <w:pStyle w:val="TAL"/>
              <w:rPr>
                <w:lang w:eastAsia="zh-CN"/>
              </w:rPr>
            </w:pPr>
            <w:r w:rsidRPr="006F06C2">
              <w:rPr>
                <w:lang w:eastAsia="zh-CN"/>
              </w:rPr>
              <w:t xml:space="preserve">The SS </w:t>
            </w:r>
            <w:r w:rsidRPr="006F06C2">
              <w:t xml:space="preserve">transmits a </w:t>
            </w:r>
            <w:r w:rsidRPr="006F06C2">
              <w:rPr>
                <w:i/>
              </w:rPr>
              <w:t>LoggedMeasurementConfiguration</w:t>
            </w:r>
            <w:r w:rsidRPr="006F06C2">
              <w:t xml:space="preserve"> message on </w:t>
            </w:r>
            <w:r w:rsidR="001652BC" w:rsidRPr="006F06C2">
              <w:rPr>
                <w:lang w:eastAsia="zh-CN"/>
              </w:rPr>
              <w:t xml:space="preserve">NR </w:t>
            </w:r>
            <w:r w:rsidRPr="006F06C2">
              <w:t xml:space="preserve">Cell </w:t>
            </w:r>
            <w:r w:rsidRPr="006F06C2">
              <w:rPr>
                <w:lang w:eastAsia="zh-CN"/>
              </w:rPr>
              <w:t>1</w:t>
            </w:r>
            <w:r w:rsidRPr="006F06C2">
              <w:t>.</w:t>
            </w:r>
          </w:p>
        </w:tc>
        <w:tc>
          <w:tcPr>
            <w:tcW w:w="709" w:type="dxa"/>
          </w:tcPr>
          <w:p w14:paraId="21524750" w14:textId="77777777" w:rsidR="009019A0" w:rsidRPr="006F06C2" w:rsidRDefault="009019A0" w:rsidP="00D2343F">
            <w:pPr>
              <w:pStyle w:val="TAC"/>
            </w:pPr>
            <w:r w:rsidRPr="006F06C2">
              <w:t>&lt;--</w:t>
            </w:r>
          </w:p>
        </w:tc>
        <w:tc>
          <w:tcPr>
            <w:tcW w:w="2977" w:type="dxa"/>
          </w:tcPr>
          <w:p w14:paraId="6C86837A" w14:textId="77777777" w:rsidR="009019A0" w:rsidRPr="006F06C2" w:rsidRDefault="009019A0" w:rsidP="00D2343F">
            <w:pPr>
              <w:pStyle w:val="TAL"/>
              <w:rPr>
                <w:iCs/>
              </w:rPr>
            </w:pPr>
            <w:r w:rsidRPr="006F06C2">
              <w:t xml:space="preserve">NR RRC: </w:t>
            </w:r>
            <w:r w:rsidRPr="006F06C2">
              <w:rPr>
                <w:i/>
              </w:rPr>
              <w:t>LoggedMeasurementConfiguration</w:t>
            </w:r>
          </w:p>
        </w:tc>
        <w:tc>
          <w:tcPr>
            <w:tcW w:w="567" w:type="dxa"/>
          </w:tcPr>
          <w:p w14:paraId="7F6EE118" w14:textId="77777777" w:rsidR="009019A0" w:rsidRPr="006F06C2" w:rsidRDefault="009019A0" w:rsidP="00D2343F">
            <w:pPr>
              <w:pStyle w:val="TAC"/>
            </w:pPr>
            <w:r w:rsidRPr="006F06C2">
              <w:t>-</w:t>
            </w:r>
          </w:p>
        </w:tc>
        <w:tc>
          <w:tcPr>
            <w:tcW w:w="892" w:type="dxa"/>
          </w:tcPr>
          <w:p w14:paraId="5BBE46A2" w14:textId="77777777" w:rsidR="009019A0" w:rsidRPr="006F06C2" w:rsidRDefault="009019A0" w:rsidP="00D2343F">
            <w:pPr>
              <w:pStyle w:val="TAC"/>
            </w:pPr>
            <w:r w:rsidRPr="006F06C2">
              <w:t>-</w:t>
            </w:r>
          </w:p>
        </w:tc>
      </w:tr>
      <w:tr w:rsidR="009019A0" w:rsidRPr="006F06C2" w14:paraId="4BC37872" w14:textId="77777777" w:rsidTr="00D2343F">
        <w:tc>
          <w:tcPr>
            <w:tcW w:w="648" w:type="dxa"/>
          </w:tcPr>
          <w:p w14:paraId="3AAFBD59" w14:textId="77777777" w:rsidR="009019A0" w:rsidRPr="006F06C2" w:rsidRDefault="009019A0" w:rsidP="00D2343F">
            <w:pPr>
              <w:pStyle w:val="TAC"/>
            </w:pPr>
            <w:r w:rsidRPr="006F06C2">
              <w:t>2</w:t>
            </w:r>
          </w:p>
        </w:tc>
        <w:tc>
          <w:tcPr>
            <w:tcW w:w="3969" w:type="dxa"/>
          </w:tcPr>
          <w:p w14:paraId="02FFC9BD" w14:textId="1C4DCC44" w:rsidR="009019A0" w:rsidRPr="006F06C2" w:rsidRDefault="009019A0" w:rsidP="00D2343F">
            <w:pPr>
              <w:pStyle w:val="TAL"/>
              <w:rPr>
                <w:lang w:eastAsia="zh-CN"/>
              </w:rPr>
            </w:pPr>
            <w:r w:rsidRPr="006F06C2">
              <w:t xml:space="preserve">The SS </w:t>
            </w:r>
            <w:r w:rsidRPr="006F06C2">
              <w:rPr>
                <w:lang w:eastAsia="zh-CN"/>
              </w:rPr>
              <w:t xml:space="preserve">transmits a </w:t>
            </w:r>
            <w:r w:rsidRPr="006F06C2">
              <w:rPr>
                <w:i/>
                <w:iCs/>
              </w:rPr>
              <w:t>RRCRelease</w:t>
            </w:r>
            <w:r w:rsidRPr="006F06C2">
              <w:t xml:space="preserve"> message to release the RRC connection.</w:t>
            </w:r>
          </w:p>
        </w:tc>
        <w:tc>
          <w:tcPr>
            <w:tcW w:w="709" w:type="dxa"/>
          </w:tcPr>
          <w:p w14:paraId="29EB194D" w14:textId="77777777" w:rsidR="009019A0" w:rsidRPr="006F06C2" w:rsidRDefault="009019A0" w:rsidP="00D2343F">
            <w:pPr>
              <w:pStyle w:val="TAC"/>
            </w:pPr>
            <w:r w:rsidRPr="006F06C2">
              <w:t>&lt;--</w:t>
            </w:r>
          </w:p>
        </w:tc>
        <w:tc>
          <w:tcPr>
            <w:tcW w:w="2977" w:type="dxa"/>
          </w:tcPr>
          <w:p w14:paraId="3B3656F2" w14:textId="77777777" w:rsidR="009019A0" w:rsidRPr="006F06C2" w:rsidRDefault="009019A0" w:rsidP="00D2343F">
            <w:pPr>
              <w:pStyle w:val="TAL"/>
            </w:pPr>
            <w:r w:rsidRPr="006F06C2">
              <w:t xml:space="preserve">NR RRC: </w:t>
            </w:r>
            <w:r w:rsidRPr="006F06C2">
              <w:rPr>
                <w:i/>
                <w:iCs/>
              </w:rPr>
              <w:t>RRCRelease</w:t>
            </w:r>
          </w:p>
        </w:tc>
        <w:tc>
          <w:tcPr>
            <w:tcW w:w="567" w:type="dxa"/>
          </w:tcPr>
          <w:p w14:paraId="2EB266B2" w14:textId="77777777" w:rsidR="009019A0" w:rsidRPr="006F06C2" w:rsidRDefault="009019A0" w:rsidP="00D2343F">
            <w:pPr>
              <w:pStyle w:val="TAC"/>
            </w:pPr>
            <w:r w:rsidRPr="006F06C2">
              <w:t>-</w:t>
            </w:r>
          </w:p>
        </w:tc>
        <w:tc>
          <w:tcPr>
            <w:tcW w:w="892" w:type="dxa"/>
          </w:tcPr>
          <w:p w14:paraId="0D1A79E8" w14:textId="77777777" w:rsidR="009019A0" w:rsidRPr="006F06C2" w:rsidRDefault="009019A0" w:rsidP="00D2343F">
            <w:pPr>
              <w:pStyle w:val="TAC"/>
            </w:pPr>
            <w:r w:rsidRPr="006F06C2">
              <w:t>-</w:t>
            </w:r>
          </w:p>
        </w:tc>
      </w:tr>
      <w:tr w:rsidR="009019A0" w:rsidRPr="006F06C2" w14:paraId="10155754" w14:textId="77777777" w:rsidTr="00D2343F">
        <w:tc>
          <w:tcPr>
            <w:tcW w:w="648" w:type="dxa"/>
          </w:tcPr>
          <w:p w14:paraId="24F08BFA" w14:textId="77777777" w:rsidR="009019A0" w:rsidRPr="006F06C2" w:rsidRDefault="009019A0" w:rsidP="00D2343F">
            <w:pPr>
              <w:pStyle w:val="TAC"/>
              <w:rPr>
                <w:lang w:eastAsia="zh-CN"/>
              </w:rPr>
            </w:pPr>
            <w:r w:rsidRPr="006F06C2">
              <w:rPr>
                <w:lang w:eastAsia="zh-CN"/>
              </w:rPr>
              <w:t>3</w:t>
            </w:r>
          </w:p>
        </w:tc>
        <w:tc>
          <w:tcPr>
            <w:tcW w:w="3969" w:type="dxa"/>
          </w:tcPr>
          <w:p w14:paraId="3B36B223" w14:textId="24144C66" w:rsidR="009019A0" w:rsidRPr="006F06C2" w:rsidRDefault="009019A0" w:rsidP="00D2343F">
            <w:pPr>
              <w:pStyle w:val="TAL"/>
              <w:rPr>
                <w:lang w:eastAsia="zh-CN"/>
              </w:rPr>
            </w:pPr>
            <w:r w:rsidRPr="006F06C2">
              <w:rPr>
                <w:lang w:eastAsia="zh-CN"/>
              </w:rPr>
              <w:t>Wait 30 seconds</w:t>
            </w:r>
            <w:r w:rsidRPr="006F06C2">
              <w:t xml:space="preserve"> </w:t>
            </w:r>
            <w:r w:rsidRPr="006F06C2">
              <w:rPr>
                <w:lang w:eastAsia="zh-CN"/>
              </w:rPr>
              <w:t xml:space="preserve">for </w:t>
            </w:r>
            <w:r w:rsidR="001652BC" w:rsidRPr="006F06C2">
              <w:rPr>
                <w:lang w:eastAsia="zh-CN"/>
              </w:rPr>
              <w:t xml:space="preserve">the </w:t>
            </w:r>
            <w:r w:rsidRPr="006F06C2">
              <w:rPr>
                <w:lang w:eastAsia="zh-CN"/>
              </w:rPr>
              <w:t xml:space="preserve">UE </w:t>
            </w:r>
            <w:r w:rsidR="001652BC" w:rsidRPr="006F06C2">
              <w:rPr>
                <w:lang w:eastAsia="zh-CN"/>
              </w:rPr>
              <w:t xml:space="preserve">to </w:t>
            </w:r>
            <w:r w:rsidRPr="006F06C2">
              <w:t>perform the logging at regular time intervals</w:t>
            </w:r>
            <w:r w:rsidR="00770023">
              <w:t>.</w:t>
            </w:r>
          </w:p>
        </w:tc>
        <w:tc>
          <w:tcPr>
            <w:tcW w:w="709" w:type="dxa"/>
          </w:tcPr>
          <w:p w14:paraId="3C5CCB05" w14:textId="77777777" w:rsidR="009019A0" w:rsidRPr="006F06C2" w:rsidRDefault="009019A0" w:rsidP="00D2343F">
            <w:pPr>
              <w:pStyle w:val="TAC"/>
              <w:rPr>
                <w:lang w:eastAsia="zh-CN"/>
              </w:rPr>
            </w:pPr>
            <w:r w:rsidRPr="006F06C2">
              <w:rPr>
                <w:lang w:eastAsia="zh-CN"/>
              </w:rPr>
              <w:t>-</w:t>
            </w:r>
          </w:p>
        </w:tc>
        <w:tc>
          <w:tcPr>
            <w:tcW w:w="2977" w:type="dxa"/>
          </w:tcPr>
          <w:p w14:paraId="4EE564A5" w14:textId="77777777" w:rsidR="009019A0" w:rsidRPr="006F06C2" w:rsidRDefault="009019A0" w:rsidP="00D2343F">
            <w:pPr>
              <w:pStyle w:val="TAL"/>
              <w:rPr>
                <w:lang w:eastAsia="zh-CN"/>
              </w:rPr>
            </w:pPr>
            <w:r w:rsidRPr="006F06C2">
              <w:rPr>
                <w:lang w:eastAsia="zh-CN"/>
              </w:rPr>
              <w:t>-</w:t>
            </w:r>
          </w:p>
        </w:tc>
        <w:tc>
          <w:tcPr>
            <w:tcW w:w="567" w:type="dxa"/>
          </w:tcPr>
          <w:p w14:paraId="5152E203" w14:textId="77777777" w:rsidR="009019A0" w:rsidRPr="006F06C2" w:rsidRDefault="009019A0" w:rsidP="00D2343F">
            <w:pPr>
              <w:pStyle w:val="TAC"/>
              <w:rPr>
                <w:lang w:eastAsia="zh-CN"/>
              </w:rPr>
            </w:pPr>
            <w:r w:rsidRPr="006F06C2">
              <w:rPr>
                <w:lang w:eastAsia="zh-CN"/>
              </w:rPr>
              <w:t>-</w:t>
            </w:r>
          </w:p>
        </w:tc>
        <w:tc>
          <w:tcPr>
            <w:tcW w:w="892" w:type="dxa"/>
          </w:tcPr>
          <w:p w14:paraId="73B55F49" w14:textId="77777777" w:rsidR="009019A0" w:rsidRPr="006F06C2" w:rsidRDefault="009019A0" w:rsidP="00D2343F">
            <w:pPr>
              <w:pStyle w:val="TAC"/>
              <w:rPr>
                <w:lang w:eastAsia="zh-CN"/>
              </w:rPr>
            </w:pPr>
            <w:r w:rsidRPr="006F06C2">
              <w:rPr>
                <w:lang w:eastAsia="zh-CN"/>
              </w:rPr>
              <w:t>-</w:t>
            </w:r>
          </w:p>
        </w:tc>
      </w:tr>
      <w:tr w:rsidR="009019A0" w:rsidRPr="006F06C2" w14:paraId="2B001101" w14:textId="77777777" w:rsidTr="00D2343F">
        <w:tc>
          <w:tcPr>
            <w:tcW w:w="648" w:type="dxa"/>
          </w:tcPr>
          <w:p w14:paraId="1DC3E2E5" w14:textId="77777777" w:rsidR="009019A0" w:rsidRPr="006F06C2" w:rsidRDefault="009019A0" w:rsidP="00D2343F">
            <w:pPr>
              <w:pStyle w:val="TAC"/>
              <w:rPr>
                <w:lang w:eastAsia="zh-CN"/>
              </w:rPr>
            </w:pPr>
            <w:r w:rsidRPr="006F06C2">
              <w:rPr>
                <w:lang w:eastAsia="zh-CN"/>
              </w:rPr>
              <w:t>4-11</w:t>
            </w:r>
          </w:p>
        </w:tc>
        <w:tc>
          <w:tcPr>
            <w:tcW w:w="3969" w:type="dxa"/>
          </w:tcPr>
          <w:p w14:paraId="7EE43990" w14:textId="6D981959" w:rsidR="009019A0" w:rsidRPr="006F06C2" w:rsidRDefault="009019A0" w:rsidP="00D2343F">
            <w:pPr>
              <w:pStyle w:val="TAL"/>
            </w:pPr>
            <w:r w:rsidRPr="006F06C2">
              <w:t>Steps 1 to 8 of the generic procedure in TS 38.508</w:t>
            </w:r>
            <w:r w:rsidR="00770023">
              <w:t xml:space="preserve">-1 </w:t>
            </w:r>
            <w:r w:rsidRPr="006F06C2">
              <w:t>[4] Table 4.5.4.2-3 are executed to successfully complete the service request procedure.</w:t>
            </w:r>
          </w:p>
        </w:tc>
        <w:tc>
          <w:tcPr>
            <w:tcW w:w="709" w:type="dxa"/>
          </w:tcPr>
          <w:p w14:paraId="1481495E" w14:textId="77777777" w:rsidR="009019A0" w:rsidRPr="006F06C2" w:rsidRDefault="009019A0" w:rsidP="00D2343F">
            <w:pPr>
              <w:pStyle w:val="TAC"/>
            </w:pPr>
            <w:r w:rsidRPr="006F06C2">
              <w:t>-</w:t>
            </w:r>
          </w:p>
        </w:tc>
        <w:tc>
          <w:tcPr>
            <w:tcW w:w="2977" w:type="dxa"/>
          </w:tcPr>
          <w:p w14:paraId="3EE85EF5" w14:textId="77777777" w:rsidR="009019A0" w:rsidRPr="006F06C2" w:rsidRDefault="009019A0" w:rsidP="00D2343F">
            <w:pPr>
              <w:pStyle w:val="TAL"/>
              <w:rPr>
                <w:lang w:eastAsia="zh-CN"/>
              </w:rPr>
            </w:pPr>
            <w:r w:rsidRPr="006F06C2">
              <w:rPr>
                <w:i/>
                <w:iCs/>
              </w:rPr>
              <w:t>-</w:t>
            </w:r>
          </w:p>
        </w:tc>
        <w:tc>
          <w:tcPr>
            <w:tcW w:w="567" w:type="dxa"/>
          </w:tcPr>
          <w:p w14:paraId="738FC59A" w14:textId="77777777" w:rsidR="009019A0" w:rsidRPr="006F06C2" w:rsidRDefault="009019A0" w:rsidP="00D2343F">
            <w:pPr>
              <w:pStyle w:val="TAC"/>
            </w:pPr>
            <w:r w:rsidRPr="006F06C2">
              <w:t>-</w:t>
            </w:r>
          </w:p>
        </w:tc>
        <w:tc>
          <w:tcPr>
            <w:tcW w:w="892" w:type="dxa"/>
          </w:tcPr>
          <w:p w14:paraId="6D9C94A9" w14:textId="77777777" w:rsidR="009019A0" w:rsidRPr="006F06C2" w:rsidRDefault="009019A0" w:rsidP="00D2343F">
            <w:pPr>
              <w:pStyle w:val="TAC"/>
            </w:pPr>
            <w:r w:rsidRPr="006F06C2">
              <w:t>-</w:t>
            </w:r>
          </w:p>
        </w:tc>
      </w:tr>
      <w:tr w:rsidR="009019A0" w:rsidRPr="006F06C2" w14:paraId="636BA2E0" w14:textId="77777777" w:rsidTr="00D2343F">
        <w:tc>
          <w:tcPr>
            <w:tcW w:w="648" w:type="dxa"/>
          </w:tcPr>
          <w:p w14:paraId="3C9925B6" w14:textId="77777777" w:rsidR="009019A0" w:rsidRPr="006F06C2" w:rsidRDefault="009019A0" w:rsidP="00D2343F">
            <w:pPr>
              <w:pStyle w:val="TAC"/>
              <w:rPr>
                <w:lang w:eastAsia="zh-CN"/>
              </w:rPr>
            </w:pPr>
            <w:r w:rsidRPr="006F06C2">
              <w:rPr>
                <w:lang w:eastAsia="zh-CN"/>
              </w:rPr>
              <w:t>12</w:t>
            </w:r>
          </w:p>
        </w:tc>
        <w:tc>
          <w:tcPr>
            <w:tcW w:w="3969" w:type="dxa"/>
          </w:tcPr>
          <w:p w14:paraId="5A48827E" w14:textId="590D7240" w:rsidR="009019A0" w:rsidRPr="006F06C2" w:rsidRDefault="009019A0" w:rsidP="00D2343F">
            <w:pPr>
              <w:pStyle w:val="TAL"/>
            </w:pPr>
            <w:r w:rsidRPr="006F06C2">
              <w:t xml:space="preserve">The SS transmits an </w:t>
            </w:r>
            <w:r w:rsidRPr="006F06C2">
              <w:rPr>
                <w:i/>
                <w:iCs/>
              </w:rPr>
              <w:t>RRCReconfiguration</w:t>
            </w:r>
            <w:r w:rsidRPr="006F06C2">
              <w:t xml:space="preserve"> message including </w:t>
            </w:r>
            <w:r w:rsidRPr="006F06C2">
              <w:rPr>
                <w:i/>
                <w:iCs/>
              </w:rPr>
              <w:t xml:space="preserve">MeasConfig </w:t>
            </w:r>
            <w:r w:rsidRPr="006F06C2">
              <w:t xml:space="preserve">to setup intra NR measurement and reporting for </w:t>
            </w:r>
            <w:r w:rsidR="00770023" w:rsidRPr="006F06C2">
              <w:t>int</w:t>
            </w:r>
            <w:r w:rsidR="00770023">
              <w:t>ra</w:t>
            </w:r>
            <w:r w:rsidRPr="006F06C2">
              <w:t>-frequency event A3.</w:t>
            </w:r>
          </w:p>
        </w:tc>
        <w:tc>
          <w:tcPr>
            <w:tcW w:w="709" w:type="dxa"/>
          </w:tcPr>
          <w:p w14:paraId="2AC311A3" w14:textId="77777777" w:rsidR="009019A0" w:rsidRPr="006F06C2" w:rsidRDefault="009019A0" w:rsidP="00D2343F">
            <w:pPr>
              <w:pStyle w:val="TAC"/>
            </w:pPr>
            <w:r w:rsidRPr="006F06C2">
              <w:t>&lt;--</w:t>
            </w:r>
          </w:p>
        </w:tc>
        <w:tc>
          <w:tcPr>
            <w:tcW w:w="2977" w:type="dxa"/>
          </w:tcPr>
          <w:p w14:paraId="18886958" w14:textId="77777777" w:rsidR="009019A0" w:rsidRPr="006F06C2" w:rsidRDefault="009019A0" w:rsidP="00D2343F">
            <w:pPr>
              <w:pStyle w:val="TAL"/>
            </w:pPr>
            <w:r w:rsidRPr="006F06C2">
              <w:t>NR RRC:</w:t>
            </w:r>
            <w:r w:rsidRPr="006F06C2">
              <w:rPr>
                <w:i/>
                <w:iCs/>
              </w:rPr>
              <w:t xml:space="preserve"> RRCReconfiguration</w:t>
            </w:r>
          </w:p>
        </w:tc>
        <w:tc>
          <w:tcPr>
            <w:tcW w:w="567" w:type="dxa"/>
          </w:tcPr>
          <w:p w14:paraId="443E0140" w14:textId="77777777" w:rsidR="009019A0" w:rsidRPr="006F06C2" w:rsidRDefault="009019A0" w:rsidP="00D2343F">
            <w:pPr>
              <w:pStyle w:val="TAC"/>
            </w:pPr>
            <w:r w:rsidRPr="006F06C2">
              <w:t>-</w:t>
            </w:r>
          </w:p>
        </w:tc>
        <w:tc>
          <w:tcPr>
            <w:tcW w:w="892" w:type="dxa"/>
          </w:tcPr>
          <w:p w14:paraId="19C2DB81" w14:textId="77777777" w:rsidR="009019A0" w:rsidRPr="006F06C2" w:rsidRDefault="009019A0" w:rsidP="00D2343F">
            <w:pPr>
              <w:pStyle w:val="TAC"/>
            </w:pPr>
            <w:r w:rsidRPr="006F06C2">
              <w:t>-</w:t>
            </w:r>
          </w:p>
        </w:tc>
      </w:tr>
      <w:tr w:rsidR="009019A0" w:rsidRPr="006F06C2" w14:paraId="776576C6" w14:textId="77777777" w:rsidTr="00D2343F">
        <w:tc>
          <w:tcPr>
            <w:tcW w:w="648" w:type="dxa"/>
          </w:tcPr>
          <w:p w14:paraId="3354625D" w14:textId="77777777" w:rsidR="009019A0" w:rsidRPr="006F06C2" w:rsidRDefault="009019A0" w:rsidP="00D2343F">
            <w:pPr>
              <w:pStyle w:val="TAC"/>
              <w:rPr>
                <w:lang w:eastAsia="zh-CN"/>
              </w:rPr>
            </w:pPr>
            <w:r w:rsidRPr="006F06C2">
              <w:rPr>
                <w:lang w:eastAsia="zh-CN"/>
              </w:rPr>
              <w:t>13</w:t>
            </w:r>
          </w:p>
        </w:tc>
        <w:tc>
          <w:tcPr>
            <w:tcW w:w="3969" w:type="dxa"/>
          </w:tcPr>
          <w:p w14:paraId="474E4E58" w14:textId="77777777" w:rsidR="009019A0" w:rsidRPr="006F06C2" w:rsidRDefault="009019A0" w:rsidP="00D2343F">
            <w:pPr>
              <w:pStyle w:val="TAL"/>
            </w:pPr>
            <w:r w:rsidRPr="006F06C2">
              <w:t xml:space="preserve">The UE transmits an </w:t>
            </w:r>
            <w:r w:rsidRPr="006F06C2">
              <w:rPr>
                <w:i/>
                <w:iCs/>
              </w:rPr>
              <w:t xml:space="preserve">RRCReconfigurationComplete </w:t>
            </w:r>
            <w:r w:rsidRPr="006F06C2">
              <w:t>message.</w:t>
            </w:r>
          </w:p>
        </w:tc>
        <w:tc>
          <w:tcPr>
            <w:tcW w:w="709" w:type="dxa"/>
          </w:tcPr>
          <w:p w14:paraId="22206787" w14:textId="77777777" w:rsidR="009019A0" w:rsidRPr="006F06C2" w:rsidRDefault="009019A0" w:rsidP="00D2343F">
            <w:pPr>
              <w:pStyle w:val="TAC"/>
            </w:pPr>
            <w:r w:rsidRPr="006F06C2">
              <w:t>--&gt;</w:t>
            </w:r>
          </w:p>
        </w:tc>
        <w:tc>
          <w:tcPr>
            <w:tcW w:w="2977" w:type="dxa"/>
          </w:tcPr>
          <w:p w14:paraId="50306C8D" w14:textId="77777777" w:rsidR="009019A0" w:rsidRPr="006F06C2" w:rsidRDefault="009019A0" w:rsidP="00D2343F">
            <w:pPr>
              <w:pStyle w:val="TAL"/>
            </w:pPr>
            <w:r w:rsidRPr="006F06C2">
              <w:t>NR RRC:</w:t>
            </w:r>
            <w:r w:rsidRPr="006F06C2">
              <w:rPr>
                <w:i/>
                <w:iCs/>
              </w:rPr>
              <w:t xml:space="preserve"> RRCReconfigurationComplete</w:t>
            </w:r>
          </w:p>
        </w:tc>
        <w:tc>
          <w:tcPr>
            <w:tcW w:w="567" w:type="dxa"/>
          </w:tcPr>
          <w:p w14:paraId="6CC13423" w14:textId="77777777" w:rsidR="009019A0" w:rsidRPr="006F06C2" w:rsidRDefault="009019A0" w:rsidP="00D2343F">
            <w:pPr>
              <w:pStyle w:val="TAC"/>
            </w:pPr>
            <w:r w:rsidRPr="006F06C2">
              <w:t>-</w:t>
            </w:r>
          </w:p>
        </w:tc>
        <w:tc>
          <w:tcPr>
            <w:tcW w:w="892" w:type="dxa"/>
          </w:tcPr>
          <w:p w14:paraId="4AFA1787" w14:textId="77777777" w:rsidR="009019A0" w:rsidRPr="006F06C2" w:rsidRDefault="009019A0" w:rsidP="00D2343F">
            <w:pPr>
              <w:pStyle w:val="TAC"/>
            </w:pPr>
            <w:r w:rsidRPr="006F06C2">
              <w:t>-</w:t>
            </w:r>
          </w:p>
        </w:tc>
      </w:tr>
      <w:tr w:rsidR="009019A0" w:rsidRPr="006F06C2" w14:paraId="26D06417" w14:textId="77777777" w:rsidTr="00D2343F">
        <w:tc>
          <w:tcPr>
            <w:tcW w:w="648" w:type="dxa"/>
          </w:tcPr>
          <w:p w14:paraId="0A8A76E1" w14:textId="77777777" w:rsidR="009019A0" w:rsidRPr="006F06C2" w:rsidRDefault="009019A0" w:rsidP="00D2343F">
            <w:pPr>
              <w:pStyle w:val="TAC"/>
              <w:rPr>
                <w:lang w:eastAsia="zh-CN"/>
              </w:rPr>
            </w:pPr>
            <w:r w:rsidRPr="006F06C2">
              <w:rPr>
                <w:lang w:eastAsia="zh-CN"/>
              </w:rPr>
              <w:t>14</w:t>
            </w:r>
          </w:p>
        </w:tc>
        <w:tc>
          <w:tcPr>
            <w:tcW w:w="3969" w:type="dxa"/>
          </w:tcPr>
          <w:p w14:paraId="7CFF4D68" w14:textId="48AA5AC2" w:rsidR="009019A0" w:rsidRPr="006F06C2" w:rsidRDefault="009019A0" w:rsidP="00D2343F">
            <w:pPr>
              <w:pStyle w:val="TAL"/>
              <w:rPr>
                <w:lang w:eastAsia="zh-CN"/>
              </w:rPr>
            </w:pPr>
            <w:r w:rsidRPr="006F06C2">
              <w:t xml:space="preserve">The SS changes </w:t>
            </w:r>
            <w:r w:rsidR="001652BC" w:rsidRPr="006F06C2">
              <w:rPr>
                <w:lang w:eastAsia="zh-CN"/>
              </w:rPr>
              <w:t xml:space="preserve">NR </w:t>
            </w:r>
            <w:r w:rsidRPr="006F06C2">
              <w:t xml:space="preserve">Cell 1 and </w:t>
            </w:r>
            <w:r w:rsidR="001652BC" w:rsidRPr="006F06C2">
              <w:rPr>
                <w:lang w:eastAsia="zh-CN"/>
              </w:rPr>
              <w:t xml:space="preserve">NR </w:t>
            </w:r>
            <w:r w:rsidRPr="006F06C2">
              <w:t xml:space="preserve">Cell </w:t>
            </w:r>
            <w:r w:rsidRPr="006F06C2">
              <w:rPr>
                <w:lang w:eastAsia="zh-CN"/>
              </w:rPr>
              <w:t>2</w:t>
            </w:r>
            <w:r w:rsidRPr="006F06C2">
              <w:t xml:space="preserve"> parameters according to the row "T1" in table</w:t>
            </w:r>
            <w:r w:rsidR="001652BC" w:rsidRPr="006F06C2">
              <w:t>s</w:t>
            </w:r>
            <w:r w:rsidRPr="006F06C2">
              <w:t xml:space="preserve"> 8.1.6.1.2.8.3.2-1</w:t>
            </w:r>
            <w:r w:rsidR="001652BC" w:rsidRPr="006F06C2">
              <w:t>/2</w:t>
            </w:r>
            <w:r w:rsidRPr="006F06C2">
              <w:t>.</w:t>
            </w:r>
          </w:p>
        </w:tc>
        <w:tc>
          <w:tcPr>
            <w:tcW w:w="709" w:type="dxa"/>
          </w:tcPr>
          <w:p w14:paraId="69498D68" w14:textId="77777777" w:rsidR="009019A0" w:rsidRPr="006F06C2" w:rsidRDefault="009019A0" w:rsidP="00D2343F">
            <w:pPr>
              <w:pStyle w:val="TAC"/>
            </w:pPr>
            <w:r w:rsidRPr="006F06C2">
              <w:t>-</w:t>
            </w:r>
          </w:p>
        </w:tc>
        <w:tc>
          <w:tcPr>
            <w:tcW w:w="2977" w:type="dxa"/>
          </w:tcPr>
          <w:p w14:paraId="45C2CE16" w14:textId="77777777" w:rsidR="009019A0" w:rsidRPr="006F06C2" w:rsidRDefault="009019A0" w:rsidP="00D2343F">
            <w:pPr>
              <w:pStyle w:val="TAL"/>
              <w:rPr>
                <w:i/>
                <w:iCs/>
              </w:rPr>
            </w:pPr>
            <w:r w:rsidRPr="006F06C2">
              <w:t>-</w:t>
            </w:r>
          </w:p>
        </w:tc>
        <w:tc>
          <w:tcPr>
            <w:tcW w:w="567" w:type="dxa"/>
          </w:tcPr>
          <w:p w14:paraId="5D68ECC5" w14:textId="77777777" w:rsidR="009019A0" w:rsidRPr="006F06C2" w:rsidRDefault="009019A0" w:rsidP="00D2343F">
            <w:pPr>
              <w:pStyle w:val="TAC"/>
            </w:pPr>
            <w:r w:rsidRPr="006F06C2">
              <w:t>-</w:t>
            </w:r>
          </w:p>
        </w:tc>
        <w:tc>
          <w:tcPr>
            <w:tcW w:w="892" w:type="dxa"/>
          </w:tcPr>
          <w:p w14:paraId="1D50260C" w14:textId="77777777" w:rsidR="009019A0" w:rsidRPr="006F06C2" w:rsidRDefault="009019A0" w:rsidP="00D2343F">
            <w:pPr>
              <w:pStyle w:val="TAC"/>
            </w:pPr>
            <w:r w:rsidRPr="006F06C2">
              <w:t>-</w:t>
            </w:r>
          </w:p>
        </w:tc>
      </w:tr>
      <w:tr w:rsidR="009019A0" w:rsidRPr="006F06C2" w14:paraId="173B3820" w14:textId="77777777" w:rsidTr="00D2343F">
        <w:tc>
          <w:tcPr>
            <w:tcW w:w="648" w:type="dxa"/>
          </w:tcPr>
          <w:p w14:paraId="239C9602" w14:textId="77777777" w:rsidR="009019A0" w:rsidRPr="006F06C2" w:rsidDel="00FC5920" w:rsidRDefault="009019A0" w:rsidP="00D2343F">
            <w:pPr>
              <w:pStyle w:val="TAC"/>
              <w:rPr>
                <w:lang w:eastAsia="zh-CN"/>
              </w:rPr>
            </w:pPr>
            <w:r w:rsidRPr="006F06C2">
              <w:rPr>
                <w:lang w:eastAsia="zh-CN"/>
              </w:rPr>
              <w:t>15</w:t>
            </w:r>
          </w:p>
        </w:tc>
        <w:tc>
          <w:tcPr>
            <w:tcW w:w="3969" w:type="dxa"/>
          </w:tcPr>
          <w:p w14:paraId="4933816D" w14:textId="61615BE6" w:rsidR="009019A0" w:rsidRPr="006F06C2" w:rsidRDefault="009019A0" w:rsidP="00D2343F">
            <w:pPr>
              <w:pStyle w:val="TAL"/>
            </w:pPr>
            <w:r w:rsidRPr="006F06C2">
              <w:t>The UE transmit</w:t>
            </w:r>
            <w:r w:rsidR="00770023">
              <w:t>s</w:t>
            </w:r>
            <w:r w:rsidRPr="006F06C2">
              <w:t xml:space="preserve"> a </w:t>
            </w:r>
            <w:r w:rsidRPr="006F06C2">
              <w:rPr>
                <w:i/>
                <w:iCs/>
              </w:rPr>
              <w:t>MeasurementReport</w:t>
            </w:r>
            <w:r w:rsidRPr="006F06C2">
              <w:t xml:space="preserve"> message to report event A3 with the measured RSRP value for NR Cell 2</w:t>
            </w:r>
            <w:r w:rsidR="001652BC" w:rsidRPr="006F06C2">
              <w:t>.</w:t>
            </w:r>
          </w:p>
        </w:tc>
        <w:tc>
          <w:tcPr>
            <w:tcW w:w="709" w:type="dxa"/>
          </w:tcPr>
          <w:p w14:paraId="57F8FD00" w14:textId="77777777" w:rsidR="009019A0" w:rsidRPr="006F06C2" w:rsidRDefault="009019A0" w:rsidP="00D2343F">
            <w:pPr>
              <w:pStyle w:val="TAC"/>
            </w:pPr>
            <w:r w:rsidRPr="006F06C2">
              <w:t>--&gt;</w:t>
            </w:r>
          </w:p>
        </w:tc>
        <w:tc>
          <w:tcPr>
            <w:tcW w:w="2977" w:type="dxa"/>
          </w:tcPr>
          <w:p w14:paraId="060ED101" w14:textId="77777777" w:rsidR="009019A0" w:rsidRPr="006F06C2" w:rsidRDefault="009019A0" w:rsidP="00D2343F">
            <w:pPr>
              <w:pStyle w:val="TAL"/>
            </w:pPr>
            <w:r w:rsidRPr="006F06C2">
              <w:rPr>
                <w:iCs/>
              </w:rPr>
              <w:t>NR RRC:</w:t>
            </w:r>
            <w:r w:rsidRPr="006F06C2">
              <w:rPr>
                <w:i/>
                <w:iCs/>
              </w:rPr>
              <w:t xml:space="preserve"> MeasurementReport</w:t>
            </w:r>
          </w:p>
        </w:tc>
        <w:tc>
          <w:tcPr>
            <w:tcW w:w="567" w:type="dxa"/>
          </w:tcPr>
          <w:p w14:paraId="0174CB57" w14:textId="77777777" w:rsidR="009019A0" w:rsidRPr="006F06C2" w:rsidRDefault="009019A0" w:rsidP="00D2343F">
            <w:pPr>
              <w:pStyle w:val="TAC"/>
            </w:pPr>
            <w:r w:rsidRPr="006F06C2">
              <w:t>-</w:t>
            </w:r>
          </w:p>
        </w:tc>
        <w:tc>
          <w:tcPr>
            <w:tcW w:w="892" w:type="dxa"/>
          </w:tcPr>
          <w:p w14:paraId="78A97004" w14:textId="77777777" w:rsidR="009019A0" w:rsidRPr="006F06C2" w:rsidRDefault="009019A0" w:rsidP="00D2343F">
            <w:pPr>
              <w:pStyle w:val="TAC"/>
            </w:pPr>
            <w:r w:rsidRPr="006F06C2">
              <w:t>-</w:t>
            </w:r>
          </w:p>
        </w:tc>
      </w:tr>
      <w:tr w:rsidR="009019A0" w:rsidRPr="006F06C2" w14:paraId="32C45846" w14:textId="77777777" w:rsidTr="00D2343F">
        <w:tc>
          <w:tcPr>
            <w:tcW w:w="648" w:type="dxa"/>
          </w:tcPr>
          <w:p w14:paraId="55E4ED94" w14:textId="77777777" w:rsidR="009019A0" w:rsidRPr="006F06C2" w:rsidRDefault="009019A0" w:rsidP="00D2343F">
            <w:pPr>
              <w:pStyle w:val="TAC"/>
              <w:rPr>
                <w:lang w:eastAsia="zh-CN"/>
              </w:rPr>
            </w:pPr>
            <w:r w:rsidRPr="006F06C2">
              <w:rPr>
                <w:lang w:eastAsia="zh-CN"/>
              </w:rPr>
              <w:t>16</w:t>
            </w:r>
          </w:p>
        </w:tc>
        <w:tc>
          <w:tcPr>
            <w:tcW w:w="3969" w:type="dxa"/>
          </w:tcPr>
          <w:p w14:paraId="4A7B2B52" w14:textId="02F1C1D2" w:rsidR="009019A0" w:rsidRPr="006F06C2" w:rsidRDefault="009019A0" w:rsidP="00D2343F">
            <w:pPr>
              <w:pStyle w:val="TAL"/>
              <w:rPr>
                <w:lang w:eastAsia="zh-CN"/>
              </w:rPr>
            </w:pPr>
            <w:r w:rsidRPr="006F06C2">
              <w:t xml:space="preserve">The SS transmits an </w:t>
            </w:r>
            <w:r w:rsidRPr="006F06C2">
              <w:rPr>
                <w:i/>
              </w:rPr>
              <w:t>RRCReconfiguration</w:t>
            </w:r>
            <w:r w:rsidRPr="006F06C2">
              <w:t xml:space="preserve"> message on </w:t>
            </w:r>
            <w:r w:rsidR="001652BC" w:rsidRPr="006F06C2">
              <w:rPr>
                <w:lang w:eastAsia="zh-CN"/>
              </w:rPr>
              <w:t xml:space="preserve">NR </w:t>
            </w:r>
            <w:r w:rsidRPr="006F06C2">
              <w:t xml:space="preserve">Cell 1 to order the UE to perform intra frequency handover to </w:t>
            </w:r>
            <w:r w:rsidR="001652BC" w:rsidRPr="006F06C2">
              <w:rPr>
                <w:lang w:eastAsia="zh-CN"/>
              </w:rPr>
              <w:t xml:space="preserve">NR </w:t>
            </w:r>
            <w:r w:rsidRPr="006F06C2">
              <w:t>Cell 2</w:t>
            </w:r>
            <w:r w:rsidR="00770023">
              <w:t>.</w:t>
            </w:r>
          </w:p>
        </w:tc>
        <w:tc>
          <w:tcPr>
            <w:tcW w:w="709" w:type="dxa"/>
          </w:tcPr>
          <w:p w14:paraId="7239B97C" w14:textId="77777777" w:rsidR="009019A0" w:rsidRPr="006F06C2" w:rsidRDefault="009019A0" w:rsidP="00D2343F">
            <w:pPr>
              <w:pStyle w:val="TAC"/>
            </w:pPr>
            <w:r w:rsidRPr="006F06C2">
              <w:t>&lt;--</w:t>
            </w:r>
          </w:p>
        </w:tc>
        <w:tc>
          <w:tcPr>
            <w:tcW w:w="2977" w:type="dxa"/>
          </w:tcPr>
          <w:p w14:paraId="2B8DBBF0" w14:textId="77777777" w:rsidR="009019A0" w:rsidRPr="006F06C2" w:rsidRDefault="009019A0" w:rsidP="00D2343F">
            <w:pPr>
              <w:pStyle w:val="TAL"/>
              <w:rPr>
                <w:i/>
                <w:iCs/>
              </w:rPr>
            </w:pPr>
            <w:r w:rsidRPr="006F06C2">
              <w:t xml:space="preserve">NR RRC: </w:t>
            </w:r>
            <w:r w:rsidRPr="006F06C2">
              <w:rPr>
                <w:i/>
              </w:rPr>
              <w:t>RRCReconfiguration</w:t>
            </w:r>
          </w:p>
        </w:tc>
        <w:tc>
          <w:tcPr>
            <w:tcW w:w="567" w:type="dxa"/>
          </w:tcPr>
          <w:p w14:paraId="776FC39F" w14:textId="77777777" w:rsidR="009019A0" w:rsidRPr="006F06C2" w:rsidRDefault="009019A0" w:rsidP="00D2343F">
            <w:pPr>
              <w:pStyle w:val="TAC"/>
            </w:pPr>
            <w:r w:rsidRPr="006F06C2">
              <w:t>-</w:t>
            </w:r>
          </w:p>
        </w:tc>
        <w:tc>
          <w:tcPr>
            <w:tcW w:w="892" w:type="dxa"/>
          </w:tcPr>
          <w:p w14:paraId="15B09803" w14:textId="77777777" w:rsidR="009019A0" w:rsidRPr="006F06C2" w:rsidRDefault="009019A0" w:rsidP="00D2343F">
            <w:pPr>
              <w:pStyle w:val="TAC"/>
            </w:pPr>
            <w:r w:rsidRPr="006F06C2">
              <w:t>-</w:t>
            </w:r>
          </w:p>
        </w:tc>
      </w:tr>
      <w:tr w:rsidR="009019A0" w:rsidRPr="006F06C2" w14:paraId="7D95F0C2" w14:textId="77777777" w:rsidTr="00D2343F">
        <w:tc>
          <w:tcPr>
            <w:tcW w:w="648" w:type="dxa"/>
          </w:tcPr>
          <w:p w14:paraId="317B3D36" w14:textId="77777777" w:rsidR="009019A0" w:rsidRPr="006F06C2" w:rsidRDefault="009019A0" w:rsidP="00D2343F">
            <w:pPr>
              <w:pStyle w:val="TAC"/>
              <w:rPr>
                <w:lang w:eastAsia="zh-CN"/>
              </w:rPr>
            </w:pPr>
            <w:r w:rsidRPr="006F06C2">
              <w:rPr>
                <w:lang w:eastAsia="zh-CN"/>
              </w:rPr>
              <w:t>17</w:t>
            </w:r>
          </w:p>
        </w:tc>
        <w:tc>
          <w:tcPr>
            <w:tcW w:w="3969" w:type="dxa"/>
          </w:tcPr>
          <w:p w14:paraId="5FE81AE7" w14:textId="53AA5F97" w:rsidR="009019A0" w:rsidRPr="006F06C2" w:rsidRDefault="009019A0" w:rsidP="00D2343F">
            <w:pPr>
              <w:pStyle w:val="TAL"/>
              <w:rPr>
                <w:lang w:eastAsia="zh-CN"/>
              </w:rPr>
            </w:pPr>
            <w:r w:rsidRPr="006F06C2">
              <w:t xml:space="preserve">Check: Does the UE transmit an </w:t>
            </w:r>
            <w:r w:rsidRPr="006F06C2">
              <w:rPr>
                <w:i/>
                <w:iCs/>
              </w:rPr>
              <w:t>RRCReconfigurationComplete</w:t>
            </w:r>
            <w:r w:rsidRPr="006F06C2">
              <w:t xml:space="preserve"> message on </w:t>
            </w:r>
            <w:r w:rsidR="001652BC" w:rsidRPr="006F06C2">
              <w:rPr>
                <w:lang w:eastAsia="zh-CN"/>
              </w:rPr>
              <w:t xml:space="preserve">NR </w:t>
            </w:r>
            <w:r w:rsidRPr="006F06C2">
              <w:t xml:space="preserve">Cell 2 </w:t>
            </w:r>
            <w:r w:rsidRPr="006F06C2">
              <w:rPr>
                <w:lang w:eastAsia="zh-CN"/>
              </w:rPr>
              <w:t xml:space="preserve">with </w:t>
            </w:r>
            <w:r w:rsidRPr="006F06C2">
              <w:rPr>
                <w:i/>
              </w:rPr>
              <w:t>logMeasAvailable</w:t>
            </w:r>
            <w:r w:rsidRPr="006F06C2">
              <w:rPr>
                <w:lang w:eastAsia="zh-CN"/>
              </w:rPr>
              <w:t xml:space="preserve"> </w:t>
            </w:r>
            <w:r w:rsidR="001652BC" w:rsidRPr="006F06C2">
              <w:rPr>
                <w:lang w:eastAsia="zh-CN"/>
              </w:rPr>
              <w:t>set to</w:t>
            </w:r>
            <w:r w:rsidRPr="006F06C2">
              <w:rPr>
                <w:lang w:eastAsia="zh-CN"/>
              </w:rPr>
              <w:t xml:space="preserve"> true </w:t>
            </w:r>
            <w:r w:rsidR="001652BC" w:rsidRPr="006F06C2">
              <w:rPr>
                <w:lang w:eastAsia="zh-CN"/>
              </w:rPr>
              <w:t xml:space="preserve">to </w:t>
            </w:r>
            <w:r w:rsidRPr="006F06C2">
              <w:t>confirm the successful completion of the intra frequency handover?</w:t>
            </w:r>
          </w:p>
        </w:tc>
        <w:tc>
          <w:tcPr>
            <w:tcW w:w="709" w:type="dxa"/>
          </w:tcPr>
          <w:p w14:paraId="665D0B66" w14:textId="77777777" w:rsidR="009019A0" w:rsidRPr="006F06C2" w:rsidRDefault="009019A0" w:rsidP="00D2343F">
            <w:pPr>
              <w:pStyle w:val="TAC"/>
            </w:pPr>
            <w:r w:rsidRPr="006F06C2">
              <w:t>--&gt;</w:t>
            </w:r>
          </w:p>
        </w:tc>
        <w:tc>
          <w:tcPr>
            <w:tcW w:w="2977" w:type="dxa"/>
          </w:tcPr>
          <w:p w14:paraId="1A8B2F15" w14:textId="77777777" w:rsidR="009019A0" w:rsidRPr="006F06C2" w:rsidRDefault="009019A0" w:rsidP="00D2343F">
            <w:pPr>
              <w:pStyle w:val="TAL"/>
              <w:rPr>
                <w:i/>
                <w:iCs/>
              </w:rPr>
            </w:pPr>
            <w:r w:rsidRPr="006F06C2">
              <w:t xml:space="preserve">NR RRC: </w:t>
            </w:r>
            <w:r w:rsidRPr="006F06C2">
              <w:rPr>
                <w:i/>
                <w:iCs/>
              </w:rPr>
              <w:t>RRCReconfigurationComplete</w:t>
            </w:r>
          </w:p>
        </w:tc>
        <w:tc>
          <w:tcPr>
            <w:tcW w:w="567" w:type="dxa"/>
          </w:tcPr>
          <w:p w14:paraId="689A091A" w14:textId="77777777" w:rsidR="009019A0" w:rsidRPr="006F06C2" w:rsidRDefault="009019A0" w:rsidP="00D2343F">
            <w:pPr>
              <w:pStyle w:val="TAC"/>
            </w:pPr>
            <w:r w:rsidRPr="006F06C2">
              <w:t>1</w:t>
            </w:r>
          </w:p>
        </w:tc>
        <w:tc>
          <w:tcPr>
            <w:tcW w:w="892" w:type="dxa"/>
          </w:tcPr>
          <w:p w14:paraId="785C076E" w14:textId="77777777" w:rsidR="009019A0" w:rsidRPr="006F06C2" w:rsidRDefault="009019A0" w:rsidP="00D2343F">
            <w:pPr>
              <w:pStyle w:val="TAC"/>
            </w:pPr>
            <w:r w:rsidRPr="006F06C2">
              <w:t>P</w:t>
            </w:r>
          </w:p>
        </w:tc>
      </w:tr>
      <w:tr w:rsidR="009019A0" w:rsidRPr="006F06C2" w14:paraId="662CDC1E" w14:textId="77777777" w:rsidTr="00D2343F">
        <w:tc>
          <w:tcPr>
            <w:tcW w:w="648" w:type="dxa"/>
          </w:tcPr>
          <w:p w14:paraId="7C422E98" w14:textId="77777777" w:rsidR="009019A0" w:rsidRPr="006F06C2" w:rsidRDefault="009019A0" w:rsidP="00D2343F">
            <w:pPr>
              <w:pStyle w:val="TAC"/>
              <w:rPr>
                <w:lang w:eastAsia="zh-CN"/>
              </w:rPr>
            </w:pPr>
            <w:r w:rsidRPr="006F06C2">
              <w:rPr>
                <w:lang w:eastAsia="zh-CN"/>
              </w:rPr>
              <w:t>18</w:t>
            </w:r>
          </w:p>
        </w:tc>
        <w:tc>
          <w:tcPr>
            <w:tcW w:w="3969" w:type="dxa"/>
          </w:tcPr>
          <w:p w14:paraId="1202819F" w14:textId="7ABBDE46" w:rsidR="009019A0" w:rsidRPr="006F06C2" w:rsidRDefault="009019A0" w:rsidP="00D2343F">
            <w:pPr>
              <w:pStyle w:val="TAL"/>
              <w:rPr>
                <w:lang w:eastAsia="zh-CN"/>
              </w:rPr>
            </w:pPr>
            <w:r w:rsidRPr="006F06C2">
              <w:rPr>
                <w:lang w:eastAsia="zh-CN"/>
              </w:rPr>
              <w:t>The SS send</w:t>
            </w:r>
            <w:r w:rsidR="001652BC" w:rsidRPr="006F06C2">
              <w:rPr>
                <w:lang w:eastAsia="zh-CN"/>
              </w:rPr>
              <w:t>s</w:t>
            </w:r>
            <w:r w:rsidRPr="006F06C2">
              <w:rPr>
                <w:lang w:eastAsia="zh-CN"/>
              </w:rPr>
              <w:t xml:space="preserve"> an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053362BE" w14:textId="77777777" w:rsidR="009019A0" w:rsidRPr="006F06C2" w:rsidRDefault="009019A0" w:rsidP="00D2343F">
            <w:pPr>
              <w:pStyle w:val="TAC"/>
            </w:pPr>
            <w:r w:rsidRPr="006F06C2">
              <w:t>&lt;--</w:t>
            </w:r>
          </w:p>
        </w:tc>
        <w:tc>
          <w:tcPr>
            <w:tcW w:w="2977" w:type="dxa"/>
          </w:tcPr>
          <w:p w14:paraId="1F5FCC6C" w14:textId="77777777" w:rsidR="009019A0" w:rsidRPr="006F06C2" w:rsidRDefault="009019A0" w:rsidP="00D2343F">
            <w:pPr>
              <w:pStyle w:val="TAL"/>
            </w:pPr>
            <w:r w:rsidRPr="006F06C2">
              <w:t xml:space="preserve">NR RRC: </w:t>
            </w:r>
            <w:r w:rsidRPr="006F06C2">
              <w:rPr>
                <w:i/>
                <w:iCs/>
              </w:rPr>
              <w:t>UE</w:t>
            </w:r>
            <w:r w:rsidRPr="006F06C2">
              <w:rPr>
                <w:i/>
              </w:rPr>
              <w:t>InformationRequest</w:t>
            </w:r>
          </w:p>
        </w:tc>
        <w:tc>
          <w:tcPr>
            <w:tcW w:w="567" w:type="dxa"/>
          </w:tcPr>
          <w:p w14:paraId="393203F5" w14:textId="0FA54D0A" w:rsidR="009019A0" w:rsidRPr="006F06C2" w:rsidRDefault="00770023" w:rsidP="00D2343F">
            <w:pPr>
              <w:pStyle w:val="TAC"/>
            </w:pPr>
            <w:r>
              <w:t>-</w:t>
            </w:r>
          </w:p>
        </w:tc>
        <w:tc>
          <w:tcPr>
            <w:tcW w:w="892" w:type="dxa"/>
          </w:tcPr>
          <w:p w14:paraId="4ECE94BC" w14:textId="2E3D1B49" w:rsidR="009019A0" w:rsidRPr="006F06C2" w:rsidRDefault="00770023" w:rsidP="00D2343F">
            <w:pPr>
              <w:pStyle w:val="TAC"/>
            </w:pPr>
            <w:r>
              <w:t>-</w:t>
            </w:r>
          </w:p>
        </w:tc>
      </w:tr>
      <w:tr w:rsidR="009019A0" w:rsidRPr="006F06C2" w14:paraId="3866BB1B" w14:textId="77777777" w:rsidTr="00D2343F">
        <w:tc>
          <w:tcPr>
            <w:tcW w:w="648" w:type="dxa"/>
          </w:tcPr>
          <w:p w14:paraId="62055359" w14:textId="77777777" w:rsidR="009019A0" w:rsidRPr="006F06C2" w:rsidRDefault="009019A0" w:rsidP="00D2343F">
            <w:pPr>
              <w:pStyle w:val="TAC"/>
              <w:rPr>
                <w:lang w:eastAsia="zh-CN"/>
              </w:rPr>
            </w:pPr>
            <w:r w:rsidRPr="006F06C2">
              <w:rPr>
                <w:lang w:eastAsia="zh-CN"/>
              </w:rPr>
              <w:t>19</w:t>
            </w:r>
          </w:p>
        </w:tc>
        <w:tc>
          <w:tcPr>
            <w:tcW w:w="3969" w:type="dxa"/>
          </w:tcPr>
          <w:p w14:paraId="015B5F1E" w14:textId="146D6E95" w:rsidR="009019A0" w:rsidRPr="006F06C2" w:rsidRDefault="009019A0" w:rsidP="00D2343F">
            <w:pPr>
              <w:pStyle w:val="TAL"/>
              <w:rPr>
                <w:lang w:eastAsia="zh-CN"/>
              </w:rPr>
            </w:pPr>
            <w:r w:rsidRPr="006F06C2">
              <w:rPr>
                <w:lang w:eastAsia="zh-CN"/>
              </w:rPr>
              <w:t xml:space="preserve">Check: Does the UE send an </w:t>
            </w:r>
            <w:r w:rsidRPr="006F06C2">
              <w:rPr>
                <w:i/>
                <w:iCs/>
              </w:rPr>
              <w:t>UEInformationReponse</w:t>
            </w:r>
            <w:r w:rsidRPr="006F06C2">
              <w:rPr>
                <w:i/>
                <w:iCs/>
                <w:lang w:eastAsia="zh-CN"/>
              </w:rPr>
              <w:t xml:space="preserve"> message includ</w:t>
            </w:r>
            <w:r w:rsidR="001652BC" w:rsidRPr="006F06C2">
              <w:rPr>
                <w:i/>
                <w:iCs/>
                <w:lang w:eastAsia="zh-CN"/>
              </w:rPr>
              <w:t>ing</w:t>
            </w:r>
            <w:r w:rsidRPr="006F06C2">
              <w:rPr>
                <w:i/>
                <w:iCs/>
                <w:lang w:eastAsia="zh-CN"/>
              </w:rPr>
              <w:t xml:space="preserve"> logMeas</w:t>
            </w:r>
            <w:r w:rsidRPr="006F06C2">
              <w:rPr>
                <w:i/>
                <w:lang w:eastAsia="zh-CN"/>
              </w:rPr>
              <w:t>Report</w:t>
            </w:r>
            <w:r w:rsidR="001652BC" w:rsidRPr="006F06C2">
              <w:rPr>
                <w:i/>
                <w:lang w:eastAsia="zh-CN"/>
              </w:rPr>
              <w:t>?</w:t>
            </w:r>
          </w:p>
        </w:tc>
        <w:tc>
          <w:tcPr>
            <w:tcW w:w="709" w:type="dxa"/>
          </w:tcPr>
          <w:p w14:paraId="295CB6F3" w14:textId="77777777" w:rsidR="009019A0" w:rsidRPr="006F06C2" w:rsidRDefault="009019A0" w:rsidP="00D2343F">
            <w:pPr>
              <w:pStyle w:val="TAC"/>
            </w:pPr>
            <w:r w:rsidRPr="006F06C2">
              <w:rPr>
                <w:lang w:eastAsia="zh-CN"/>
              </w:rPr>
              <w:t>--&gt;</w:t>
            </w:r>
          </w:p>
        </w:tc>
        <w:tc>
          <w:tcPr>
            <w:tcW w:w="2977" w:type="dxa"/>
          </w:tcPr>
          <w:p w14:paraId="64E352D5" w14:textId="77777777" w:rsidR="009019A0" w:rsidRPr="006F06C2" w:rsidRDefault="009019A0" w:rsidP="00D2343F">
            <w:pPr>
              <w:pStyle w:val="TAL"/>
            </w:pPr>
            <w:r w:rsidRPr="006F06C2">
              <w:t xml:space="preserve">NR RRC: </w:t>
            </w:r>
            <w:r w:rsidRPr="006F06C2">
              <w:rPr>
                <w:i/>
                <w:iCs/>
              </w:rPr>
              <w:t>UEInformationResponse</w:t>
            </w:r>
          </w:p>
        </w:tc>
        <w:tc>
          <w:tcPr>
            <w:tcW w:w="567" w:type="dxa"/>
          </w:tcPr>
          <w:p w14:paraId="7FED9073" w14:textId="77777777" w:rsidR="009019A0" w:rsidRPr="006F06C2" w:rsidRDefault="009019A0" w:rsidP="00D2343F">
            <w:pPr>
              <w:pStyle w:val="TAC"/>
              <w:rPr>
                <w:lang w:eastAsia="zh-CN"/>
              </w:rPr>
            </w:pPr>
            <w:r w:rsidRPr="006F06C2">
              <w:rPr>
                <w:lang w:eastAsia="zh-CN"/>
              </w:rPr>
              <w:t>2</w:t>
            </w:r>
          </w:p>
        </w:tc>
        <w:tc>
          <w:tcPr>
            <w:tcW w:w="892" w:type="dxa"/>
          </w:tcPr>
          <w:p w14:paraId="57CB96D8" w14:textId="77777777" w:rsidR="009019A0" w:rsidRPr="006F06C2" w:rsidRDefault="009019A0" w:rsidP="00D2343F">
            <w:pPr>
              <w:pStyle w:val="TAC"/>
              <w:rPr>
                <w:lang w:eastAsia="zh-CN"/>
              </w:rPr>
            </w:pPr>
            <w:r w:rsidRPr="006F06C2">
              <w:rPr>
                <w:lang w:eastAsia="zh-CN"/>
              </w:rPr>
              <w:t>P</w:t>
            </w:r>
          </w:p>
        </w:tc>
      </w:tr>
    </w:tbl>
    <w:p w14:paraId="5824BE18" w14:textId="77777777" w:rsidR="009019A0" w:rsidRPr="006F06C2" w:rsidRDefault="009019A0" w:rsidP="009019A0">
      <w:pPr>
        <w:tabs>
          <w:tab w:val="left" w:pos="6450"/>
        </w:tabs>
      </w:pPr>
    </w:p>
    <w:p w14:paraId="149D7CE8" w14:textId="77777777" w:rsidR="009019A0" w:rsidRPr="006F06C2" w:rsidRDefault="009019A0" w:rsidP="009019A0">
      <w:pPr>
        <w:pStyle w:val="H6"/>
        <w:rPr>
          <w:snapToGrid w:val="0"/>
        </w:rPr>
      </w:pPr>
      <w:r w:rsidRPr="006F06C2">
        <w:rPr>
          <w:snapToGrid w:val="0"/>
        </w:rPr>
        <w:t>8.1.6.1.2.8.3.3</w:t>
      </w:r>
      <w:r w:rsidRPr="006F06C2">
        <w:rPr>
          <w:snapToGrid w:val="0"/>
        </w:rPr>
        <w:tab/>
        <w:t>Specific message contents</w:t>
      </w:r>
    </w:p>
    <w:p w14:paraId="0341C72C" w14:textId="77777777" w:rsidR="005E0877" w:rsidRPr="006F06C2" w:rsidRDefault="005E0877" w:rsidP="005E0877">
      <w:pPr>
        <w:pStyle w:val="TH"/>
        <w:rPr>
          <w:rFonts w:eastAsia="Malgun Gothic"/>
          <w:i/>
          <w:lang w:eastAsia="ko-KR"/>
        </w:rPr>
      </w:pPr>
      <w:r w:rsidRPr="006F06C2">
        <w:t xml:space="preserve">Table </w:t>
      </w:r>
      <w:r w:rsidRPr="006F06C2">
        <w:rPr>
          <w:snapToGrid w:val="0"/>
        </w:rPr>
        <w:t>8.1.6.1.2.8.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66B8F431" w14:textId="77777777" w:rsidTr="00AD2183">
        <w:trPr>
          <w:gridBefore w:val="1"/>
          <w:wBefore w:w="9" w:type="dxa"/>
        </w:trPr>
        <w:tc>
          <w:tcPr>
            <w:tcW w:w="9738" w:type="dxa"/>
            <w:gridSpan w:val="4"/>
          </w:tcPr>
          <w:p w14:paraId="0D829C75" w14:textId="3F85553E" w:rsidR="005E0877" w:rsidRPr="006F06C2" w:rsidRDefault="005E0877" w:rsidP="00AD2183">
            <w:pPr>
              <w:pStyle w:val="TAL"/>
            </w:pPr>
            <w:r w:rsidRPr="006F06C2">
              <w:t xml:space="preserve">Derivation path: </w:t>
            </w:r>
            <w:r w:rsidR="001652BC" w:rsidRPr="006F06C2">
              <w:t xml:space="preserve">TS </w:t>
            </w:r>
            <w:r w:rsidRPr="006F06C2">
              <w:t xml:space="preserve">38.508-1 </w:t>
            </w:r>
            <w:r w:rsidR="001652BC" w:rsidRPr="006F06C2">
              <w:rPr>
                <w:lang w:eastAsia="zh-CN"/>
              </w:rPr>
              <w:t>[4]</w:t>
            </w:r>
            <w:r w:rsidR="00770023">
              <w:rPr>
                <w:lang w:eastAsia="zh-CN"/>
              </w:rPr>
              <w:t>,</w:t>
            </w:r>
            <w:r w:rsidR="001652BC" w:rsidRPr="006F06C2">
              <w:rPr>
                <w:lang w:eastAsia="zh-CN"/>
              </w:rPr>
              <w:t xml:space="preserve"> </w:t>
            </w:r>
            <w:r w:rsidR="001652BC" w:rsidRPr="006F06C2">
              <w:t>T</w:t>
            </w:r>
            <w:r w:rsidRPr="006F06C2">
              <w:t>able 4.6.1-5AA</w:t>
            </w:r>
          </w:p>
        </w:tc>
      </w:tr>
      <w:tr w:rsidR="005E0877" w:rsidRPr="006F06C2" w14:paraId="347FEC69" w14:textId="77777777" w:rsidTr="00AD2183">
        <w:tblPrEx>
          <w:tblCellMar>
            <w:left w:w="108" w:type="dxa"/>
            <w:right w:w="108" w:type="dxa"/>
          </w:tblCellMar>
        </w:tblPrEx>
        <w:tc>
          <w:tcPr>
            <w:tcW w:w="4535" w:type="dxa"/>
            <w:gridSpan w:val="2"/>
          </w:tcPr>
          <w:p w14:paraId="607CFBC7" w14:textId="77777777" w:rsidR="005E0877" w:rsidRPr="006F06C2" w:rsidRDefault="005E0877" w:rsidP="00AD2183">
            <w:pPr>
              <w:pStyle w:val="TAH"/>
            </w:pPr>
            <w:r w:rsidRPr="006F06C2">
              <w:t>Information Element</w:t>
            </w:r>
          </w:p>
        </w:tc>
        <w:tc>
          <w:tcPr>
            <w:tcW w:w="2267" w:type="dxa"/>
          </w:tcPr>
          <w:p w14:paraId="35D3E46D" w14:textId="77777777" w:rsidR="005E0877" w:rsidRPr="006F06C2" w:rsidRDefault="005E0877" w:rsidP="00AD2183">
            <w:pPr>
              <w:pStyle w:val="TAH"/>
            </w:pPr>
            <w:r w:rsidRPr="006F06C2">
              <w:t>Value/remark</w:t>
            </w:r>
          </w:p>
        </w:tc>
        <w:tc>
          <w:tcPr>
            <w:tcW w:w="1700" w:type="dxa"/>
          </w:tcPr>
          <w:p w14:paraId="1CEEE8FD" w14:textId="77777777" w:rsidR="005E0877" w:rsidRPr="006F06C2" w:rsidRDefault="005E0877" w:rsidP="00AD2183">
            <w:pPr>
              <w:pStyle w:val="TAH"/>
            </w:pPr>
            <w:r w:rsidRPr="006F06C2">
              <w:t>Comment</w:t>
            </w:r>
          </w:p>
        </w:tc>
        <w:tc>
          <w:tcPr>
            <w:tcW w:w="1245" w:type="dxa"/>
          </w:tcPr>
          <w:p w14:paraId="146CFF04" w14:textId="77777777" w:rsidR="005E0877" w:rsidRPr="006F06C2" w:rsidRDefault="005E0877" w:rsidP="00AD2183">
            <w:pPr>
              <w:pStyle w:val="TAH"/>
            </w:pPr>
            <w:r w:rsidRPr="006F06C2">
              <w:t>Condition</w:t>
            </w:r>
          </w:p>
        </w:tc>
      </w:tr>
      <w:tr w:rsidR="005E0877" w:rsidRPr="006F06C2" w14:paraId="2300739C" w14:textId="77777777" w:rsidTr="00AD2183">
        <w:tblPrEx>
          <w:tblCellMar>
            <w:left w:w="108" w:type="dxa"/>
            <w:right w:w="108" w:type="dxa"/>
          </w:tblCellMar>
        </w:tblPrEx>
        <w:tc>
          <w:tcPr>
            <w:tcW w:w="4535" w:type="dxa"/>
            <w:gridSpan w:val="2"/>
          </w:tcPr>
          <w:p w14:paraId="2A9D3536" w14:textId="77777777" w:rsidR="005E0877" w:rsidRPr="006F06C2" w:rsidRDefault="005E0877" w:rsidP="00AD2183">
            <w:pPr>
              <w:pStyle w:val="TAL"/>
            </w:pPr>
            <w:r w:rsidRPr="006F06C2">
              <w:t>LoggedMeasurementConfiguration-r16 ::= SEQUENCE {</w:t>
            </w:r>
          </w:p>
        </w:tc>
        <w:tc>
          <w:tcPr>
            <w:tcW w:w="2267" w:type="dxa"/>
          </w:tcPr>
          <w:p w14:paraId="6C0F33E1" w14:textId="77777777" w:rsidR="005E0877" w:rsidRPr="006F06C2" w:rsidRDefault="005E0877" w:rsidP="00AD2183">
            <w:pPr>
              <w:pStyle w:val="TAL"/>
            </w:pPr>
          </w:p>
        </w:tc>
        <w:tc>
          <w:tcPr>
            <w:tcW w:w="1700" w:type="dxa"/>
          </w:tcPr>
          <w:p w14:paraId="1E4621B9" w14:textId="77777777" w:rsidR="005E0877" w:rsidRPr="006F06C2" w:rsidRDefault="005E0877" w:rsidP="00AD2183">
            <w:pPr>
              <w:pStyle w:val="TAL"/>
            </w:pPr>
          </w:p>
        </w:tc>
        <w:tc>
          <w:tcPr>
            <w:tcW w:w="1245" w:type="dxa"/>
          </w:tcPr>
          <w:p w14:paraId="038867BD" w14:textId="77777777" w:rsidR="005E0877" w:rsidRPr="006F06C2" w:rsidRDefault="005E0877" w:rsidP="00AD2183">
            <w:pPr>
              <w:pStyle w:val="TAL"/>
            </w:pPr>
          </w:p>
        </w:tc>
      </w:tr>
      <w:tr w:rsidR="005E0877" w:rsidRPr="006F06C2" w14:paraId="35D5E631" w14:textId="77777777" w:rsidTr="00AD2183">
        <w:tblPrEx>
          <w:tblCellMar>
            <w:left w:w="108" w:type="dxa"/>
            <w:right w:w="108" w:type="dxa"/>
          </w:tblCellMar>
        </w:tblPrEx>
        <w:tc>
          <w:tcPr>
            <w:tcW w:w="4535" w:type="dxa"/>
            <w:gridSpan w:val="2"/>
          </w:tcPr>
          <w:p w14:paraId="635FF91E" w14:textId="77777777" w:rsidR="005E0877" w:rsidRPr="006F06C2" w:rsidRDefault="005E0877" w:rsidP="00AD2183">
            <w:pPr>
              <w:pStyle w:val="TAL"/>
            </w:pPr>
            <w:r w:rsidRPr="006F06C2">
              <w:t xml:space="preserve">  criticalExtensions CHOICE {</w:t>
            </w:r>
          </w:p>
        </w:tc>
        <w:tc>
          <w:tcPr>
            <w:tcW w:w="2267" w:type="dxa"/>
          </w:tcPr>
          <w:p w14:paraId="73E4DEBE" w14:textId="77777777" w:rsidR="005E0877" w:rsidRPr="006F06C2" w:rsidRDefault="005E0877" w:rsidP="00AD2183">
            <w:pPr>
              <w:pStyle w:val="TAL"/>
            </w:pPr>
          </w:p>
        </w:tc>
        <w:tc>
          <w:tcPr>
            <w:tcW w:w="1700" w:type="dxa"/>
          </w:tcPr>
          <w:p w14:paraId="2E421FFA" w14:textId="77777777" w:rsidR="005E0877" w:rsidRPr="006F06C2" w:rsidRDefault="005E0877" w:rsidP="00AD2183">
            <w:pPr>
              <w:pStyle w:val="TAL"/>
            </w:pPr>
          </w:p>
        </w:tc>
        <w:tc>
          <w:tcPr>
            <w:tcW w:w="1245" w:type="dxa"/>
          </w:tcPr>
          <w:p w14:paraId="39D18486" w14:textId="77777777" w:rsidR="005E0877" w:rsidRPr="006F06C2" w:rsidRDefault="005E0877" w:rsidP="00AD2183">
            <w:pPr>
              <w:pStyle w:val="TAL"/>
            </w:pPr>
          </w:p>
        </w:tc>
      </w:tr>
      <w:tr w:rsidR="005E0877" w:rsidRPr="006F06C2" w14:paraId="5DB1248C" w14:textId="77777777" w:rsidTr="00AD2183">
        <w:tblPrEx>
          <w:tblCellMar>
            <w:left w:w="108" w:type="dxa"/>
            <w:right w:w="108" w:type="dxa"/>
          </w:tblCellMar>
        </w:tblPrEx>
        <w:tc>
          <w:tcPr>
            <w:tcW w:w="4535" w:type="dxa"/>
            <w:gridSpan w:val="2"/>
          </w:tcPr>
          <w:p w14:paraId="69ECB3A6" w14:textId="73E4E7AD" w:rsidR="005E0877" w:rsidRPr="006F06C2" w:rsidRDefault="005E0877" w:rsidP="00AD2183">
            <w:pPr>
              <w:pStyle w:val="TAL"/>
            </w:pPr>
            <w:r w:rsidRPr="006F06C2">
              <w:t xml:space="preserve">    </w:t>
            </w:r>
            <w:r w:rsidR="00770023">
              <w:t>l</w:t>
            </w:r>
            <w:r w:rsidR="00770023" w:rsidRPr="006F06C2">
              <w:t>oggedMeasurementConfiguration</w:t>
            </w:r>
            <w:r w:rsidR="00770023">
              <w:t>-r16</w:t>
            </w:r>
            <w:r w:rsidRPr="006F06C2">
              <w:t xml:space="preserve"> SEQUENCE {</w:t>
            </w:r>
          </w:p>
        </w:tc>
        <w:tc>
          <w:tcPr>
            <w:tcW w:w="2267" w:type="dxa"/>
          </w:tcPr>
          <w:p w14:paraId="38B4DCF1" w14:textId="77777777" w:rsidR="005E0877" w:rsidRPr="006F06C2" w:rsidRDefault="005E0877" w:rsidP="00AD2183">
            <w:pPr>
              <w:pStyle w:val="TAL"/>
            </w:pPr>
          </w:p>
        </w:tc>
        <w:tc>
          <w:tcPr>
            <w:tcW w:w="1700" w:type="dxa"/>
          </w:tcPr>
          <w:p w14:paraId="0D8CEA23" w14:textId="77777777" w:rsidR="005E0877" w:rsidRPr="006F06C2" w:rsidRDefault="005E0877" w:rsidP="00AD2183">
            <w:pPr>
              <w:pStyle w:val="TAL"/>
            </w:pPr>
          </w:p>
        </w:tc>
        <w:tc>
          <w:tcPr>
            <w:tcW w:w="1245" w:type="dxa"/>
          </w:tcPr>
          <w:p w14:paraId="71FEF95C" w14:textId="77777777" w:rsidR="005E0877" w:rsidRPr="006F06C2" w:rsidRDefault="005E0877" w:rsidP="00AD2183">
            <w:pPr>
              <w:pStyle w:val="TAL"/>
            </w:pPr>
          </w:p>
        </w:tc>
      </w:tr>
      <w:tr w:rsidR="005E0877" w:rsidRPr="006F06C2" w14:paraId="6D5B26D6" w14:textId="77777777" w:rsidTr="00AD2183">
        <w:tblPrEx>
          <w:tblCellMar>
            <w:left w:w="108" w:type="dxa"/>
            <w:right w:w="108" w:type="dxa"/>
          </w:tblCellMar>
        </w:tblPrEx>
        <w:tc>
          <w:tcPr>
            <w:tcW w:w="4535" w:type="dxa"/>
            <w:gridSpan w:val="2"/>
            <w:vAlign w:val="center"/>
          </w:tcPr>
          <w:p w14:paraId="6FD3FEE0" w14:textId="77777777" w:rsidR="005E0877" w:rsidRPr="006F06C2" w:rsidRDefault="005E0877" w:rsidP="00AD2183">
            <w:pPr>
              <w:pStyle w:val="TAL"/>
            </w:pPr>
            <w:r w:rsidRPr="006F06C2">
              <w:t xml:space="preserve">      reportType CHOICE {</w:t>
            </w:r>
          </w:p>
        </w:tc>
        <w:tc>
          <w:tcPr>
            <w:tcW w:w="2267" w:type="dxa"/>
          </w:tcPr>
          <w:p w14:paraId="32E5C66B" w14:textId="77777777" w:rsidR="005E0877" w:rsidRPr="006F06C2" w:rsidRDefault="005E0877" w:rsidP="00AD2183">
            <w:pPr>
              <w:pStyle w:val="TAL"/>
            </w:pPr>
          </w:p>
        </w:tc>
        <w:tc>
          <w:tcPr>
            <w:tcW w:w="1700" w:type="dxa"/>
          </w:tcPr>
          <w:p w14:paraId="33F9D834" w14:textId="77777777" w:rsidR="005E0877" w:rsidRPr="006F06C2" w:rsidRDefault="005E0877" w:rsidP="00AD2183">
            <w:pPr>
              <w:pStyle w:val="TAL"/>
            </w:pPr>
          </w:p>
        </w:tc>
        <w:tc>
          <w:tcPr>
            <w:tcW w:w="1245" w:type="dxa"/>
          </w:tcPr>
          <w:p w14:paraId="12E81ADC" w14:textId="77777777" w:rsidR="005E0877" w:rsidRPr="006F06C2" w:rsidRDefault="005E0877" w:rsidP="00AD2183">
            <w:pPr>
              <w:pStyle w:val="TAL"/>
            </w:pPr>
          </w:p>
        </w:tc>
      </w:tr>
      <w:tr w:rsidR="005E0877" w:rsidRPr="006F06C2" w14:paraId="07F602A6" w14:textId="77777777" w:rsidTr="00AD2183">
        <w:tblPrEx>
          <w:tblCellMar>
            <w:left w:w="108" w:type="dxa"/>
            <w:right w:w="108" w:type="dxa"/>
          </w:tblCellMar>
        </w:tblPrEx>
        <w:tc>
          <w:tcPr>
            <w:tcW w:w="4535" w:type="dxa"/>
            <w:gridSpan w:val="2"/>
          </w:tcPr>
          <w:p w14:paraId="5CEDD36E" w14:textId="77777777" w:rsidR="005E0877" w:rsidRPr="006F06C2" w:rsidRDefault="005E0877" w:rsidP="00AD2183">
            <w:pPr>
              <w:pStyle w:val="TAL"/>
            </w:pPr>
            <w:r w:rsidRPr="006F06C2">
              <w:t xml:space="preserve">        periodical SEQUENCE {</w:t>
            </w:r>
          </w:p>
        </w:tc>
        <w:tc>
          <w:tcPr>
            <w:tcW w:w="2267" w:type="dxa"/>
          </w:tcPr>
          <w:p w14:paraId="2AD50E2F" w14:textId="77777777" w:rsidR="005E0877" w:rsidRPr="006F06C2" w:rsidRDefault="005E0877" w:rsidP="00AD2183">
            <w:pPr>
              <w:pStyle w:val="TAL"/>
            </w:pPr>
          </w:p>
        </w:tc>
        <w:tc>
          <w:tcPr>
            <w:tcW w:w="1700" w:type="dxa"/>
          </w:tcPr>
          <w:p w14:paraId="4A8DF824" w14:textId="77777777" w:rsidR="005E0877" w:rsidRPr="006F06C2" w:rsidRDefault="005E0877" w:rsidP="00AD2183">
            <w:pPr>
              <w:pStyle w:val="TAL"/>
            </w:pPr>
          </w:p>
        </w:tc>
        <w:tc>
          <w:tcPr>
            <w:tcW w:w="1245" w:type="dxa"/>
          </w:tcPr>
          <w:p w14:paraId="43755977" w14:textId="77777777" w:rsidR="005E0877" w:rsidRPr="006F06C2" w:rsidRDefault="005E0877" w:rsidP="00AD2183">
            <w:pPr>
              <w:pStyle w:val="TAL"/>
            </w:pPr>
          </w:p>
        </w:tc>
      </w:tr>
      <w:tr w:rsidR="005E0877" w:rsidRPr="006F06C2" w14:paraId="5DC2DA51" w14:textId="77777777" w:rsidTr="00AD2183">
        <w:tblPrEx>
          <w:tblCellMar>
            <w:left w:w="108" w:type="dxa"/>
            <w:right w:w="108" w:type="dxa"/>
          </w:tblCellMar>
        </w:tblPrEx>
        <w:tc>
          <w:tcPr>
            <w:tcW w:w="4535" w:type="dxa"/>
            <w:gridSpan w:val="2"/>
          </w:tcPr>
          <w:p w14:paraId="03D05AAC" w14:textId="77777777" w:rsidR="005E0877" w:rsidRPr="006F06C2" w:rsidRDefault="005E0877" w:rsidP="00AD2183">
            <w:pPr>
              <w:pStyle w:val="TAL"/>
            </w:pPr>
            <w:r w:rsidRPr="006F06C2">
              <w:t xml:space="preserve">          loggingInterval-r16</w:t>
            </w:r>
          </w:p>
        </w:tc>
        <w:tc>
          <w:tcPr>
            <w:tcW w:w="2267" w:type="dxa"/>
          </w:tcPr>
          <w:p w14:paraId="6B332D15" w14:textId="77777777" w:rsidR="005E0877" w:rsidRPr="006F06C2" w:rsidRDefault="005E0877" w:rsidP="00AD2183">
            <w:pPr>
              <w:pStyle w:val="TAL"/>
            </w:pPr>
            <w:r w:rsidRPr="006F06C2">
              <w:rPr>
                <w:lang w:eastAsia="zh-CN"/>
              </w:rPr>
              <w:t>m</w:t>
            </w:r>
            <w:r w:rsidRPr="006F06C2">
              <w:t>s10240</w:t>
            </w:r>
          </w:p>
        </w:tc>
        <w:tc>
          <w:tcPr>
            <w:tcW w:w="1700" w:type="dxa"/>
          </w:tcPr>
          <w:p w14:paraId="25556C1A" w14:textId="77777777" w:rsidR="005E0877" w:rsidRPr="006F06C2" w:rsidRDefault="005E0877" w:rsidP="00AD2183">
            <w:pPr>
              <w:pStyle w:val="TAL"/>
            </w:pPr>
            <w:r w:rsidRPr="006F06C2">
              <w:t>10.24 seconds</w:t>
            </w:r>
          </w:p>
        </w:tc>
        <w:tc>
          <w:tcPr>
            <w:tcW w:w="1245" w:type="dxa"/>
          </w:tcPr>
          <w:p w14:paraId="5920E375" w14:textId="77777777" w:rsidR="005E0877" w:rsidRPr="006F06C2" w:rsidRDefault="005E0877" w:rsidP="00AD2183">
            <w:pPr>
              <w:pStyle w:val="TAL"/>
            </w:pPr>
          </w:p>
        </w:tc>
      </w:tr>
      <w:tr w:rsidR="005E0877" w:rsidRPr="006F06C2" w14:paraId="015D3143" w14:textId="77777777" w:rsidTr="00AD2183">
        <w:tblPrEx>
          <w:tblCellMar>
            <w:left w:w="108" w:type="dxa"/>
            <w:right w:w="108" w:type="dxa"/>
          </w:tblCellMar>
        </w:tblPrEx>
        <w:tc>
          <w:tcPr>
            <w:tcW w:w="4535" w:type="dxa"/>
            <w:gridSpan w:val="2"/>
          </w:tcPr>
          <w:p w14:paraId="173E34F6" w14:textId="77777777" w:rsidR="005E0877" w:rsidRPr="006F06C2" w:rsidRDefault="005E0877" w:rsidP="00AD2183">
            <w:pPr>
              <w:pStyle w:val="TAL"/>
            </w:pPr>
            <w:r w:rsidRPr="006F06C2">
              <w:t xml:space="preserve">        }</w:t>
            </w:r>
          </w:p>
        </w:tc>
        <w:tc>
          <w:tcPr>
            <w:tcW w:w="2267" w:type="dxa"/>
          </w:tcPr>
          <w:p w14:paraId="48828B8C" w14:textId="77777777" w:rsidR="005E0877" w:rsidRPr="006F06C2" w:rsidRDefault="005E0877" w:rsidP="00AD2183">
            <w:pPr>
              <w:pStyle w:val="TAL"/>
            </w:pPr>
          </w:p>
        </w:tc>
        <w:tc>
          <w:tcPr>
            <w:tcW w:w="1700" w:type="dxa"/>
          </w:tcPr>
          <w:p w14:paraId="53304CF4" w14:textId="77777777" w:rsidR="005E0877" w:rsidRPr="006F06C2" w:rsidRDefault="005E0877" w:rsidP="00AD2183">
            <w:pPr>
              <w:pStyle w:val="TAL"/>
            </w:pPr>
          </w:p>
        </w:tc>
        <w:tc>
          <w:tcPr>
            <w:tcW w:w="1245" w:type="dxa"/>
          </w:tcPr>
          <w:p w14:paraId="7F051756" w14:textId="77777777" w:rsidR="005E0877" w:rsidRPr="006F06C2" w:rsidRDefault="005E0877" w:rsidP="00AD2183">
            <w:pPr>
              <w:pStyle w:val="TAL"/>
            </w:pPr>
          </w:p>
        </w:tc>
      </w:tr>
      <w:tr w:rsidR="005E0877" w:rsidRPr="006F06C2" w14:paraId="14B5078B" w14:textId="77777777" w:rsidTr="00AD2183">
        <w:tblPrEx>
          <w:tblCellMar>
            <w:left w:w="108" w:type="dxa"/>
            <w:right w:w="108" w:type="dxa"/>
          </w:tblCellMar>
        </w:tblPrEx>
        <w:tc>
          <w:tcPr>
            <w:tcW w:w="4535" w:type="dxa"/>
            <w:gridSpan w:val="2"/>
          </w:tcPr>
          <w:p w14:paraId="6F3783EB" w14:textId="77777777" w:rsidR="005E0877" w:rsidRPr="006F06C2" w:rsidRDefault="005E0877" w:rsidP="00AD2183">
            <w:pPr>
              <w:pStyle w:val="TAL"/>
            </w:pPr>
            <w:r w:rsidRPr="006F06C2">
              <w:t xml:space="preserve">      }</w:t>
            </w:r>
          </w:p>
        </w:tc>
        <w:tc>
          <w:tcPr>
            <w:tcW w:w="2267" w:type="dxa"/>
          </w:tcPr>
          <w:p w14:paraId="3FCCD17F" w14:textId="77777777" w:rsidR="005E0877" w:rsidRPr="006F06C2" w:rsidRDefault="005E0877" w:rsidP="00AD2183">
            <w:pPr>
              <w:pStyle w:val="TAL"/>
            </w:pPr>
          </w:p>
        </w:tc>
        <w:tc>
          <w:tcPr>
            <w:tcW w:w="1700" w:type="dxa"/>
          </w:tcPr>
          <w:p w14:paraId="2F8DD592" w14:textId="77777777" w:rsidR="005E0877" w:rsidRPr="006F06C2" w:rsidRDefault="005E0877" w:rsidP="00AD2183">
            <w:pPr>
              <w:pStyle w:val="TAL"/>
            </w:pPr>
          </w:p>
        </w:tc>
        <w:tc>
          <w:tcPr>
            <w:tcW w:w="1245" w:type="dxa"/>
          </w:tcPr>
          <w:p w14:paraId="6F47131C" w14:textId="77777777" w:rsidR="005E0877" w:rsidRPr="006F06C2" w:rsidRDefault="005E0877" w:rsidP="00AD2183">
            <w:pPr>
              <w:pStyle w:val="TAL"/>
            </w:pPr>
          </w:p>
        </w:tc>
      </w:tr>
      <w:tr w:rsidR="005E0877" w:rsidRPr="006F06C2" w14:paraId="5E759684" w14:textId="77777777" w:rsidTr="00AD2183">
        <w:tblPrEx>
          <w:tblCellMar>
            <w:left w:w="108" w:type="dxa"/>
            <w:right w:w="108" w:type="dxa"/>
          </w:tblCellMar>
        </w:tblPrEx>
        <w:tc>
          <w:tcPr>
            <w:tcW w:w="4535" w:type="dxa"/>
            <w:gridSpan w:val="2"/>
          </w:tcPr>
          <w:p w14:paraId="7FEF2866" w14:textId="77777777" w:rsidR="005E0877" w:rsidRPr="006F06C2" w:rsidRDefault="005E0877" w:rsidP="00AD2183">
            <w:pPr>
              <w:pStyle w:val="TAL"/>
            </w:pPr>
            <w:r w:rsidRPr="006F06C2">
              <w:t xml:space="preserve">    }</w:t>
            </w:r>
          </w:p>
        </w:tc>
        <w:tc>
          <w:tcPr>
            <w:tcW w:w="2267" w:type="dxa"/>
          </w:tcPr>
          <w:p w14:paraId="14EDC725" w14:textId="77777777" w:rsidR="005E0877" w:rsidRPr="006F06C2" w:rsidRDefault="005E0877" w:rsidP="00AD2183">
            <w:pPr>
              <w:pStyle w:val="TAL"/>
            </w:pPr>
          </w:p>
        </w:tc>
        <w:tc>
          <w:tcPr>
            <w:tcW w:w="1700" w:type="dxa"/>
          </w:tcPr>
          <w:p w14:paraId="00FD941D" w14:textId="77777777" w:rsidR="005E0877" w:rsidRPr="006F06C2" w:rsidRDefault="005E0877" w:rsidP="00AD2183">
            <w:pPr>
              <w:pStyle w:val="TAL"/>
            </w:pPr>
          </w:p>
        </w:tc>
        <w:tc>
          <w:tcPr>
            <w:tcW w:w="1245" w:type="dxa"/>
          </w:tcPr>
          <w:p w14:paraId="1B27BC75" w14:textId="77777777" w:rsidR="005E0877" w:rsidRPr="006F06C2" w:rsidRDefault="005E0877" w:rsidP="00AD2183">
            <w:pPr>
              <w:pStyle w:val="TAL"/>
            </w:pPr>
          </w:p>
        </w:tc>
      </w:tr>
      <w:tr w:rsidR="005E0877" w:rsidRPr="006F06C2" w14:paraId="5CEADB43" w14:textId="77777777" w:rsidTr="00AD2183">
        <w:tblPrEx>
          <w:tblCellMar>
            <w:left w:w="108" w:type="dxa"/>
            <w:right w:w="108" w:type="dxa"/>
          </w:tblCellMar>
        </w:tblPrEx>
        <w:tc>
          <w:tcPr>
            <w:tcW w:w="4535" w:type="dxa"/>
            <w:gridSpan w:val="2"/>
          </w:tcPr>
          <w:p w14:paraId="601C2C44" w14:textId="77777777" w:rsidR="005E0877" w:rsidRPr="006F06C2" w:rsidRDefault="005E0877" w:rsidP="00AD2183">
            <w:pPr>
              <w:pStyle w:val="TAL"/>
            </w:pPr>
            <w:r w:rsidRPr="006F06C2">
              <w:t xml:space="preserve">  }</w:t>
            </w:r>
          </w:p>
        </w:tc>
        <w:tc>
          <w:tcPr>
            <w:tcW w:w="2267" w:type="dxa"/>
          </w:tcPr>
          <w:p w14:paraId="33DB1AD9" w14:textId="77777777" w:rsidR="005E0877" w:rsidRPr="006F06C2" w:rsidRDefault="005E0877" w:rsidP="00AD2183">
            <w:pPr>
              <w:pStyle w:val="TAL"/>
            </w:pPr>
          </w:p>
        </w:tc>
        <w:tc>
          <w:tcPr>
            <w:tcW w:w="1700" w:type="dxa"/>
          </w:tcPr>
          <w:p w14:paraId="77A1D11E" w14:textId="77777777" w:rsidR="005E0877" w:rsidRPr="006F06C2" w:rsidRDefault="005E0877" w:rsidP="00AD2183">
            <w:pPr>
              <w:pStyle w:val="TAL"/>
            </w:pPr>
          </w:p>
        </w:tc>
        <w:tc>
          <w:tcPr>
            <w:tcW w:w="1245" w:type="dxa"/>
          </w:tcPr>
          <w:p w14:paraId="15E06762" w14:textId="77777777" w:rsidR="005E0877" w:rsidRPr="006F06C2" w:rsidRDefault="005E0877" w:rsidP="00AD2183">
            <w:pPr>
              <w:pStyle w:val="TAL"/>
            </w:pPr>
          </w:p>
        </w:tc>
      </w:tr>
      <w:tr w:rsidR="005E0877" w:rsidRPr="006F06C2" w14:paraId="3DF96D0E" w14:textId="77777777" w:rsidTr="00AD2183">
        <w:tblPrEx>
          <w:tblCellMar>
            <w:left w:w="108" w:type="dxa"/>
            <w:right w:w="108" w:type="dxa"/>
          </w:tblCellMar>
        </w:tblPrEx>
        <w:tc>
          <w:tcPr>
            <w:tcW w:w="4535" w:type="dxa"/>
            <w:gridSpan w:val="2"/>
          </w:tcPr>
          <w:p w14:paraId="38EA902D" w14:textId="77777777" w:rsidR="005E0877" w:rsidRPr="006F06C2" w:rsidRDefault="005E0877" w:rsidP="00AD2183">
            <w:pPr>
              <w:pStyle w:val="TAL"/>
            </w:pPr>
            <w:r w:rsidRPr="006F06C2">
              <w:t>}</w:t>
            </w:r>
          </w:p>
        </w:tc>
        <w:tc>
          <w:tcPr>
            <w:tcW w:w="2267" w:type="dxa"/>
          </w:tcPr>
          <w:p w14:paraId="19A9EB56" w14:textId="77777777" w:rsidR="005E0877" w:rsidRPr="006F06C2" w:rsidRDefault="005E0877" w:rsidP="00AD2183">
            <w:pPr>
              <w:pStyle w:val="TAL"/>
            </w:pPr>
          </w:p>
        </w:tc>
        <w:tc>
          <w:tcPr>
            <w:tcW w:w="1700" w:type="dxa"/>
          </w:tcPr>
          <w:p w14:paraId="26B605AE" w14:textId="77777777" w:rsidR="005E0877" w:rsidRPr="006F06C2" w:rsidRDefault="005E0877" w:rsidP="00AD2183">
            <w:pPr>
              <w:pStyle w:val="TAL"/>
            </w:pPr>
          </w:p>
        </w:tc>
        <w:tc>
          <w:tcPr>
            <w:tcW w:w="1245" w:type="dxa"/>
          </w:tcPr>
          <w:p w14:paraId="3004A9F8" w14:textId="77777777" w:rsidR="005E0877" w:rsidRPr="006F06C2" w:rsidRDefault="005E0877" w:rsidP="00AD2183">
            <w:pPr>
              <w:pStyle w:val="TAL"/>
            </w:pPr>
          </w:p>
        </w:tc>
      </w:tr>
    </w:tbl>
    <w:p w14:paraId="24D98363" w14:textId="77777777" w:rsidR="005E0877" w:rsidRPr="006F06C2" w:rsidRDefault="005E0877" w:rsidP="005E0877"/>
    <w:p w14:paraId="47922383" w14:textId="77777777" w:rsidR="005E0877" w:rsidRPr="006F06C2" w:rsidRDefault="005E0877" w:rsidP="005E0877">
      <w:pPr>
        <w:pStyle w:val="TH"/>
      </w:pPr>
      <w:r w:rsidRPr="006F06C2">
        <w:t>Table 8.1.6.1.</w:t>
      </w:r>
      <w:r w:rsidRPr="006F06C2">
        <w:rPr>
          <w:lang w:eastAsia="zh-CN"/>
        </w:rPr>
        <w:t>2</w:t>
      </w:r>
      <w:r w:rsidRPr="006F06C2">
        <w:t>.8.3.3-</w:t>
      </w:r>
      <w:r w:rsidRPr="006F06C2">
        <w:rPr>
          <w:lang w:eastAsia="zh-CN"/>
        </w:rPr>
        <w:t>2</w:t>
      </w:r>
      <w:r w:rsidRPr="006F06C2">
        <w:t xml:space="preserve">: </w:t>
      </w:r>
      <w:r w:rsidRPr="006F06C2">
        <w:rPr>
          <w:i/>
        </w:rPr>
        <w:t xml:space="preserve">RRCReconfiguration </w:t>
      </w:r>
      <w:r w:rsidRPr="006F06C2">
        <w:t xml:space="preserve">(step </w:t>
      </w:r>
      <w:r w:rsidRPr="006F06C2">
        <w:rPr>
          <w:lang w:eastAsia="zh-CN"/>
        </w:rPr>
        <w:t>12</w:t>
      </w:r>
      <w:r w:rsidRPr="006F06C2">
        <w:t>, Table Table 8.1.6.1.</w:t>
      </w:r>
      <w:r w:rsidRPr="006F06C2">
        <w:rPr>
          <w:lang w:eastAsia="zh-CN"/>
        </w:rPr>
        <w:t>2</w:t>
      </w:r>
      <w:r w:rsidRPr="006F06C2">
        <w:t>.8.3.2-</w:t>
      </w:r>
      <w:r w:rsidRPr="006F06C2">
        <w:rPr>
          <w:lang w:eastAsia="zh-CN"/>
        </w:rPr>
        <w:t>3</w:t>
      </w:r>
      <w:r w:rsidRPr="006F06C2">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5E0877" w:rsidRPr="006F06C2" w14:paraId="7C19681C" w14:textId="77777777" w:rsidTr="00AD2183">
        <w:tc>
          <w:tcPr>
            <w:tcW w:w="9747" w:type="dxa"/>
          </w:tcPr>
          <w:p w14:paraId="4C693B6B" w14:textId="61C1118D" w:rsidR="005E0877" w:rsidRPr="006F06C2" w:rsidRDefault="005E0877" w:rsidP="00AD2183">
            <w:pPr>
              <w:keepNext/>
              <w:keepLines/>
              <w:spacing w:after="0"/>
              <w:rPr>
                <w:rFonts w:ascii="Arial" w:hAnsi="Arial"/>
                <w:sz w:val="18"/>
              </w:rPr>
            </w:pPr>
            <w:r w:rsidRPr="006F06C2">
              <w:rPr>
                <w:rFonts w:ascii="Arial" w:hAnsi="Arial"/>
                <w:sz w:val="18"/>
              </w:rPr>
              <w:t xml:space="preserve">Derivation Path: TS 38.508-1 [4], Table 4.6.1-13, condition </w:t>
            </w:r>
            <w:r w:rsidR="001652BC" w:rsidRPr="006F06C2">
              <w:rPr>
                <w:rFonts w:ascii="Arial" w:hAnsi="Arial"/>
                <w:sz w:val="18"/>
                <w:lang w:eastAsia="zh-CN"/>
              </w:rPr>
              <w:t>NR_</w:t>
            </w:r>
            <w:r w:rsidRPr="006F06C2">
              <w:rPr>
                <w:rFonts w:ascii="Arial" w:hAnsi="Arial"/>
                <w:sz w:val="18"/>
              </w:rPr>
              <w:t>MEAS</w:t>
            </w:r>
          </w:p>
        </w:tc>
      </w:tr>
    </w:tbl>
    <w:p w14:paraId="75BBFE1E" w14:textId="77777777" w:rsidR="005E0877" w:rsidRPr="006F06C2" w:rsidRDefault="005E0877" w:rsidP="005E0877"/>
    <w:p w14:paraId="4810C028" w14:textId="3FBFE809" w:rsidR="005E0877" w:rsidRPr="006F06C2" w:rsidRDefault="005E0877" w:rsidP="005E0877">
      <w:pPr>
        <w:pStyle w:val="TH"/>
        <w:rPr>
          <w:i/>
        </w:rPr>
      </w:pPr>
      <w:r w:rsidRPr="006F06C2">
        <w:t>Table 8.1.6.1.</w:t>
      </w:r>
      <w:r w:rsidRPr="006F06C2">
        <w:rPr>
          <w:lang w:eastAsia="zh-CN"/>
        </w:rPr>
        <w:t>2</w:t>
      </w:r>
      <w:r w:rsidRPr="006F06C2">
        <w:t>.8.3.3-</w:t>
      </w:r>
      <w:r w:rsidRPr="006F06C2">
        <w:rPr>
          <w:lang w:eastAsia="zh-CN"/>
        </w:rPr>
        <w:t>3</w:t>
      </w:r>
      <w:r w:rsidRPr="006F06C2">
        <w:t xml:space="preserve">: </w:t>
      </w:r>
      <w:r w:rsidRPr="006F06C2">
        <w:rPr>
          <w:i/>
        </w:rPr>
        <w:t>MeasConfig</w:t>
      </w:r>
      <w:r w:rsidRPr="006F06C2">
        <w:t xml:space="preserve"> (Table 8.1.6.1.</w:t>
      </w:r>
      <w:r w:rsidRPr="006F06C2">
        <w:rPr>
          <w:lang w:eastAsia="zh-CN"/>
        </w:rPr>
        <w:t>2</w:t>
      </w:r>
      <w:r w:rsidRPr="006F06C2">
        <w:t>.8.3.</w:t>
      </w:r>
      <w:r w:rsidRPr="006F06C2">
        <w:rPr>
          <w:lang w:eastAsia="zh-CN"/>
        </w:rPr>
        <w:t>3</w:t>
      </w:r>
      <w:r w:rsidRPr="006F06C2">
        <w:t>-</w:t>
      </w:r>
      <w:r w:rsidR="001652BC" w:rsidRPr="006F06C2">
        <w:rPr>
          <w:lang w:eastAsia="zh-CN"/>
        </w:rPr>
        <w:t>2</w:t>
      </w:r>
      <w:r w:rsidRPr="006F06C2">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E0877" w:rsidRPr="006F06C2" w14:paraId="6EC5135F" w14:textId="77777777" w:rsidTr="00AD2183">
        <w:tc>
          <w:tcPr>
            <w:tcW w:w="9635" w:type="dxa"/>
            <w:gridSpan w:val="4"/>
            <w:tcBorders>
              <w:top w:val="single" w:sz="4" w:space="0" w:color="000000"/>
              <w:left w:val="single" w:sz="4" w:space="0" w:color="000000"/>
              <w:bottom w:val="single" w:sz="4" w:space="0" w:color="000000"/>
              <w:right w:val="single" w:sz="4" w:space="0" w:color="000000"/>
            </w:tcBorders>
          </w:tcPr>
          <w:p w14:paraId="45A890BA" w14:textId="01B73484" w:rsidR="005E0877" w:rsidRPr="006F06C2" w:rsidRDefault="005E0877" w:rsidP="00AD2183">
            <w:pPr>
              <w:pStyle w:val="TAL"/>
              <w:rPr>
                <w:lang w:eastAsia="zh-CN"/>
              </w:rPr>
            </w:pPr>
            <w:r w:rsidRPr="006F06C2">
              <w:t>Derivation Path: TS 38.508</w:t>
            </w:r>
            <w:r w:rsidR="001652BC" w:rsidRPr="006F06C2">
              <w:rPr>
                <w:lang w:eastAsia="zh-CN"/>
              </w:rPr>
              <w:t>-1 [4]</w:t>
            </w:r>
            <w:r w:rsidRPr="006F06C2">
              <w:t>, Table 4.6.3-69</w:t>
            </w:r>
          </w:p>
        </w:tc>
      </w:tr>
      <w:tr w:rsidR="005E0877" w:rsidRPr="006F06C2" w14:paraId="4B79D9F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985219E" w14:textId="77777777" w:rsidR="005E0877" w:rsidRPr="006F06C2" w:rsidRDefault="005E0877" w:rsidP="00AD2183">
            <w:pPr>
              <w:pStyle w:val="TAC"/>
              <w:rPr>
                <w:b/>
              </w:rPr>
            </w:pPr>
            <w:r w:rsidRPr="006F06C2">
              <w:rPr>
                <w:b/>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236778DA" w14:textId="77777777" w:rsidR="005E0877" w:rsidRPr="006F06C2" w:rsidRDefault="005E0877" w:rsidP="00AD2183">
            <w:pPr>
              <w:pStyle w:val="TAC"/>
              <w:rPr>
                <w:b/>
              </w:rPr>
            </w:pPr>
            <w:r w:rsidRPr="006F06C2">
              <w:rPr>
                <w:b/>
              </w:rPr>
              <w:t>Value/remark</w:t>
            </w:r>
          </w:p>
        </w:tc>
        <w:tc>
          <w:tcPr>
            <w:tcW w:w="1700" w:type="dxa"/>
            <w:tcBorders>
              <w:top w:val="single" w:sz="4" w:space="0" w:color="000000"/>
              <w:left w:val="single" w:sz="4" w:space="0" w:color="000000"/>
              <w:bottom w:val="single" w:sz="4" w:space="0" w:color="000000"/>
              <w:right w:val="single" w:sz="4" w:space="0" w:color="000000"/>
            </w:tcBorders>
          </w:tcPr>
          <w:p w14:paraId="5393FD7D" w14:textId="77777777" w:rsidR="005E0877" w:rsidRPr="006F06C2" w:rsidRDefault="005E0877" w:rsidP="00AD2183">
            <w:pPr>
              <w:pStyle w:val="TAC"/>
              <w:rPr>
                <w:b/>
              </w:rPr>
            </w:pPr>
            <w:r w:rsidRPr="006F06C2">
              <w:rPr>
                <w:b/>
              </w:rPr>
              <w:t>Comment</w:t>
            </w:r>
          </w:p>
        </w:tc>
        <w:tc>
          <w:tcPr>
            <w:tcW w:w="1133" w:type="dxa"/>
            <w:tcBorders>
              <w:top w:val="single" w:sz="4" w:space="0" w:color="000000"/>
              <w:left w:val="single" w:sz="4" w:space="0" w:color="000000"/>
              <w:bottom w:val="single" w:sz="4" w:space="0" w:color="000000"/>
              <w:right w:val="single" w:sz="4" w:space="0" w:color="000000"/>
            </w:tcBorders>
          </w:tcPr>
          <w:p w14:paraId="6F708A63" w14:textId="77777777" w:rsidR="005E0877" w:rsidRPr="006F06C2" w:rsidRDefault="005E0877" w:rsidP="00AD2183">
            <w:pPr>
              <w:pStyle w:val="TAC"/>
              <w:rPr>
                <w:b/>
              </w:rPr>
            </w:pPr>
            <w:r w:rsidRPr="006F06C2">
              <w:rPr>
                <w:b/>
              </w:rPr>
              <w:t>Condition</w:t>
            </w:r>
          </w:p>
        </w:tc>
      </w:tr>
      <w:tr w:rsidR="005E0877" w:rsidRPr="006F06C2" w14:paraId="6EC4F58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CABEF6A" w14:textId="77777777" w:rsidR="005E0877" w:rsidRPr="006F06C2" w:rsidRDefault="005E0877" w:rsidP="00AD2183">
            <w:pPr>
              <w:pStyle w:val="TAL"/>
            </w:pPr>
            <w:r w:rsidRPr="006F06C2">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0B0C73B4"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7BF6AB9"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6E2D1A" w14:textId="77777777" w:rsidR="005E0877" w:rsidRPr="006F06C2" w:rsidRDefault="005E0877" w:rsidP="00AD2183">
            <w:pPr>
              <w:pStyle w:val="TAL"/>
            </w:pPr>
          </w:p>
        </w:tc>
      </w:tr>
      <w:tr w:rsidR="005E0877" w:rsidRPr="006F06C2" w14:paraId="7F8C2837"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50BB634" w14:textId="77777777" w:rsidR="005E0877" w:rsidRPr="006F06C2" w:rsidRDefault="005E0877" w:rsidP="00AD2183">
            <w:pPr>
              <w:pStyle w:val="TAL"/>
            </w:pPr>
            <w:r w:rsidRPr="006F06C2">
              <w:t xml:space="preserve">  measObjectToAddModList SEQUENCE (SIZE (1..maxObjectId)) OF MeasObjectToAddMod {</w:t>
            </w:r>
          </w:p>
        </w:tc>
        <w:tc>
          <w:tcPr>
            <w:tcW w:w="2267" w:type="dxa"/>
            <w:tcBorders>
              <w:top w:val="single" w:sz="4" w:space="0" w:color="000000"/>
              <w:left w:val="single" w:sz="4" w:space="0" w:color="000000"/>
              <w:bottom w:val="single" w:sz="4" w:space="0" w:color="000000"/>
              <w:right w:val="single" w:sz="4" w:space="0" w:color="000000"/>
            </w:tcBorders>
          </w:tcPr>
          <w:p w14:paraId="7D599612" w14:textId="5B961750" w:rsidR="005E0877" w:rsidRPr="006F06C2" w:rsidRDefault="001652BC" w:rsidP="00AD2183">
            <w:pPr>
              <w:pStyle w:val="TAL"/>
            </w:pPr>
            <w:r w:rsidRPr="006F06C2">
              <w:t>1</w:t>
            </w:r>
            <w:r w:rsidR="005E0877" w:rsidRPr="006F06C2">
              <w:t xml:space="preserve"> entr</w:t>
            </w:r>
            <w:r w:rsidRPr="006F06C2">
              <w:t>y</w:t>
            </w:r>
          </w:p>
        </w:tc>
        <w:tc>
          <w:tcPr>
            <w:tcW w:w="1700" w:type="dxa"/>
            <w:tcBorders>
              <w:top w:val="single" w:sz="4" w:space="0" w:color="000000"/>
              <w:left w:val="single" w:sz="4" w:space="0" w:color="000000"/>
              <w:bottom w:val="single" w:sz="4" w:space="0" w:color="000000"/>
              <w:right w:val="single" w:sz="4" w:space="0" w:color="000000"/>
            </w:tcBorders>
          </w:tcPr>
          <w:p w14:paraId="70DF1EAE"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AA8FA03" w14:textId="77777777" w:rsidR="005E0877" w:rsidRPr="006F06C2" w:rsidRDefault="005E0877" w:rsidP="00AD2183">
            <w:pPr>
              <w:pStyle w:val="TAL"/>
            </w:pPr>
          </w:p>
        </w:tc>
      </w:tr>
      <w:tr w:rsidR="005E0877" w:rsidRPr="006F06C2" w14:paraId="64B06825"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3EEFD219" w14:textId="7923FFF7" w:rsidR="005E0877" w:rsidRPr="006F06C2" w:rsidRDefault="005E0877" w:rsidP="00AD2183">
            <w:pPr>
              <w:pStyle w:val="TAL"/>
            </w:pPr>
            <w:r w:rsidRPr="006F06C2">
              <w:t xml:space="preserve">  </w:t>
            </w:r>
            <w:r w:rsidR="00770023">
              <w:t xml:space="preserve">  </w:t>
            </w:r>
            <w:r w:rsidRPr="006F06C2">
              <w:t xml:space="preserve">MeasObjectToAddMod[1] </w:t>
            </w:r>
            <w:r w:rsidRPr="006F06C2">
              <w:rPr>
                <w:snapToGrid w:val="0"/>
              </w:rPr>
              <w:t xml:space="preserve">SEQUENC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115BD656"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B3A5F23" w14:textId="77777777" w:rsidR="005E0877" w:rsidRPr="006F06C2" w:rsidRDefault="005E0877" w:rsidP="00AD2183">
            <w:pPr>
              <w:pStyle w:val="TAL"/>
            </w:pPr>
            <w:r w:rsidRPr="006F06C2">
              <w:t>entry 1</w:t>
            </w:r>
          </w:p>
        </w:tc>
        <w:tc>
          <w:tcPr>
            <w:tcW w:w="1133" w:type="dxa"/>
            <w:tcBorders>
              <w:top w:val="single" w:sz="4" w:space="0" w:color="000000"/>
              <w:left w:val="single" w:sz="4" w:space="0" w:color="000000"/>
              <w:bottom w:val="single" w:sz="4" w:space="0" w:color="000000"/>
              <w:right w:val="single" w:sz="4" w:space="0" w:color="000000"/>
            </w:tcBorders>
          </w:tcPr>
          <w:p w14:paraId="5960768A" w14:textId="77777777" w:rsidR="005E0877" w:rsidRPr="006F06C2" w:rsidRDefault="005E0877" w:rsidP="00AD2183">
            <w:pPr>
              <w:pStyle w:val="TAL"/>
            </w:pPr>
          </w:p>
        </w:tc>
      </w:tr>
      <w:tr w:rsidR="005E0877" w:rsidRPr="006F06C2" w14:paraId="5B60CCCF"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E982F60" w14:textId="32482FA3" w:rsidR="005E0877" w:rsidRPr="006F06C2" w:rsidRDefault="005E0877" w:rsidP="00AD2183">
            <w:pPr>
              <w:pStyle w:val="TAL"/>
            </w:pPr>
            <w:r w:rsidRPr="006F06C2">
              <w:t xml:space="preserve">   </w:t>
            </w:r>
            <w:r w:rsidR="00770023">
              <w:t xml:space="preserve">  </w:t>
            </w:r>
            <w:r w:rsidRPr="006F06C2">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0F5E7136" w14:textId="77777777" w:rsidR="005E0877" w:rsidRPr="006F06C2" w:rsidRDefault="005E0877" w:rsidP="00AD2183">
            <w:pPr>
              <w:pStyle w:val="TAL"/>
              <w:rPr>
                <w:lang w:eastAsia="zh-CN"/>
              </w:rPr>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3529D758"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3723B0" w14:textId="77777777" w:rsidR="005E0877" w:rsidRPr="006F06C2" w:rsidRDefault="005E0877" w:rsidP="00AD2183">
            <w:pPr>
              <w:pStyle w:val="TAL"/>
            </w:pPr>
          </w:p>
        </w:tc>
      </w:tr>
      <w:tr w:rsidR="005E0877" w:rsidRPr="006F06C2" w14:paraId="15718E3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B9E120B" w14:textId="1CBC1226" w:rsidR="005E0877" w:rsidRPr="006F06C2" w:rsidRDefault="005E0877" w:rsidP="00AD2183">
            <w:pPr>
              <w:pStyle w:val="TAL"/>
            </w:pPr>
            <w:r w:rsidRPr="006F06C2">
              <w:t xml:space="preserve">   </w:t>
            </w:r>
            <w:r w:rsidR="00770023">
              <w:t xml:space="preserve">  </w:t>
            </w:r>
            <w:r w:rsidRPr="006F06C2">
              <w:t xml:space="preserve"> measObject CHOICE {</w:t>
            </w:r>
          </w:p>
        </w:tc>
        <w:tc>
          <w:tcPr>
            <w:tcW w:w="2267" w:type="dxa"/>
            <w:tcBorders>
              <w:top w:val="single" w:sz="4" w:space="0" w:color="000000"/>
              <w:left w:val="single" w:sz="4" w:space="0" w:color="000000"/>
              <w:bottom w:val="single" w:sz="4" w:space="0" w:color="000000"/>
              <w:right w:val="single" w:sz="4" w:space="0" w:color="000000"/>
            </w:tcBorders>
          </w:tcPr>
          <w:p w14:paraId="6A26F899"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1C0628"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225210B" w14:textId="77777777" w:rsidR="005E0877" w:rsidRPr="006F06C2" w:rsidRDefault="005E0877" w:rsidP="00AD2183">
            <w:pPr>
              <w:pStyle w:val="TAL"/>
            </w:pPr>
          </w:p>
        </w:tc>
      </w:tr>
      <w:tr w:rsidR="005E0877" w:rsidRPr="006F06C2" w14:paraId="61DB28C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069D17C" w14:textId="2905C302" w:rsidR="005E0877" w:rsidRPr="006F06C2" w:rsidRDefault="005E0877" w:rsidP="00AD2183">
            <w:pPr>
              <w:pStyle w:val="TAL"/>
              <w:rPr>
                <w:lang w:eastAsia="zh-CN"/>
              </w:rPr>
            </w:pPr>
            <w:r w:rsidRPr="006F06C2">
              <w:t xml:space="preserve">    </w:t>
            </w:r>
            <w:r w:rsidR="00770023">
              <w:t xml:space="preserve">  </w:t>
            </w:r>
            <w:r w:rsidRPr="006F06C2">
              <w:t xml:space="preserve">  measObjectNR</w:t>
            </w:r>
            <w:r w:rsidRPr="006F06C2">
              <w:rPr>
                <w:snapToGrid w:val="0"/>
              </w:rPr>
              <w:t xml:space="preserve"> SEQUENCE </w:t>
            </w:r>
            <w:r w:rsidRPr="006F06C2">
              <w:t>{</w:t>
            </w: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6966567" w14:textId="77777777" w:rsidR="005E0877" w:rsidRPr="006F06C2" w:rsidRDefault="005E0877" w:rsidP="00AD2183">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42BCF4B6"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04D137" w14:textId="77777777" w:rsidR="005E0877" w:rsidRPr="006F06C2" w:rsidRDefault="005E0877" w:rsidP="00AD2183">
            <w:pPr>
              <w:pStyle w:val="TAL"/>
            </w:pPr>
          </w:p>
        </w:tc>
      </w:tr>
      <w:tr w:rsidR="005E0877" w:rsidRPr="006F06C2" w14:paraId="25231683"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FB87FE3" w14:textId="04164B85" w:rsidR="005E0877" w:rsidRPr="006F06C2" w:rsidRDefault="005E0877" w:rsidP="00AD2183">
            <w:pPr>
              <w:pStyle w:val="TAL"/>
              <w:rPr>
                <w:lang w:eastAsia="zh-CN"/>
              </w:rPr>
            </w:pPr>
            <w:r w:rsidRPr="006F06C2">
              <w:rPr>
                <w:lang w:eastAsia="zh-CN"/>
              </w:rPr>
              <w:t xml:space="preserve">     </w:t>
            </w:r>
            <w:r w:rsidR="00770023">
              <w:t xml:space="preserve">  </w:t>
            </w:r>
            <w:r w:rsidRPr="006F06C2">
              <w:rPr>
                <w:lang w:eastAsia="zh-CN"/>
              </w:rPr>
              <w:t xml:space="preserve">   </w:t>
            </w:r>
            <w:r w:rsidRPr="006F06C2">
              <w:t>ssbFrequency</w:t>
            </w:r>
          </w:p>
        </w:tc>
        <w:tc>
          <w:tcPr>
            <w:tcW w:w="2267" w:type="dxa"/>
            <w:tcBorders>
              <w:top w:val="single" w:sz="4" w:space="0" w:color="000000"/>
              <w:left w:val="single" w:sz="4" w:space="0" w:color="000000"/>
              <w:bottom w:val="single" w:sz="4" w:space="0" w:color="000000"/>
              <w:right w:val="single" w:sz="4" w:space="0" w:color="000000"/>
            </w:tcBorders>
          </w:tcPr>
          <w:p w14:paraId="540EEB46" w14:textId="28093CB1" w:rsidR="005E0877" w:rsidRPr="006F06C2" w:rsidDel="00492978" w:rsidRDefault="005E0877" w:rsidP="00AD2183">
            <w:pPr>
              <w:pStyle w:val="TAL"/>
              <w:rPr>
                <w:lang w:eastAsia="zh-CN"/>
              </w:rPr>
            </w:pPr>
            <w:r w:rsidRPr="006F06C2">
              <w:t xml:space="preserve">ssbFrequency IE equals the ARFCN for NR Cell </w:t>
            </w:r>
            <w:r w:rsidR="001652BC" w:rsidRPr="006F06C2">
              <w:t>1</w:t>
            </w:r>
          </w:p>
        </w:tc>
        <w:tc>
          <w:tcPr>
            <w:tcW w:w="1700" w:type="dxa"/>
            <w:tcBorders>
              <w:top w:val="single" w:sz="4" w:space="0" w:color="000000"/>
              <w:left w:val="single" w:sz="4" w:space="0" w:color="000000"/>
              <w:bottom w:val="single" w:sz="4" w:space="0" w:color="000000"/>
              <w:right w:val="single" w:sz="4" w:space="0" w:color="000000"/>
            </w:tcBorders>
          </w:tcPr>
          <w:p w14:paraId="5B64C507"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E78D43" w14:textId="77777777" w:rsidR="005E0877" w:rsidRPr="006F06C2" w:rsidRDefault="005E0877" w:rsidP="00AD2183">
            <w:pPr>
              <w:pStyle w:val="TAL"/>
            </w:pPr>
          </w:p>
        </w:tc>
      </w:tr>
      <w:tr w:rsidR="005E0877" w:rsidRPr="006F06C2" w14:paraId="60027DEA"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E236AE4" w14:textId="00AC9C32" w:rsidR="005E0877" w:rsidRPr="006F06C2" w:rsidRDefault="005E0877" w:rsidP="00AD2183">
            <w:pPr>
              <w:pStyle w:val="TAL"/>
              <w:rPr>
                <w:lang w:eastAsia="zh-CN"/>
              </w:rPr>
            </w:pPr>
            <w:r w:rsidRPr="006F06C2">
              <w:rPr>
                <w:lang w:eastAsia="zh-CN"/>
              </w:rPr>
              <w:t xml:space="preserve">      </w:t>
            </w:r>
            <w:r w:rsidR="00770023">
              <w:t xml:space="preserve">  </w:t>
            </w:r>
            <w:r w:rsidRPr="006F06C2">
              <w:rPr>
                <w:lang w:eastAsia="zh-CN"/>
              </w:rPr>
              <w:t xml:space="preserve">  </w:t>
            </w:r>
            <w:r w:rsidRPr="006F06C2">
              <w:t>absThreshSS-BlocksConsolidation</w:t>
            </w:r>
          </w:p>
        </w:tc>
        <w:tc>
          <w:tcPr>
            <w:tcW w:w="2267" w:type="dxa"/>
            <w:tcBorders>
              <w:top w:val="single" w:sz="4" w:space="0" w:color="000000"/>
              <w:left w:val="single" w:sz="4" w:space="0" w:color="000000"/>
              <w:bottom w:val="single" w:sz="4" w:space="0" w:color="000000"/>
              <w:right w:val="single" w:sz="4" w:space="0" w:color="000000"/>
            </w:tcBorders>
          </w:tcPr>
          <w:p w14:paraId="3FC89BB9" w14:textId="77777777" w:rsidR="005E0877" w:rsidRPr="006F06C2" w:rsidDel="00492978" w:rsidRDefault="005E0877" w:rsidP="00AD2183">
            <w:pPr>
              <w:pStyle w:val="TAL"/>
            </w:pPr>
            <w:r w:rsidRPr="006F06C2">
              <w:t>Not present</w:t>
            </w:r>
          </w:p>
        </w:tc>
        <w:tc>
          <w:tcPr>
            <w:tcW w:w="1700" w:type="dxa"/>
            <w:tcBorders>
              <w:top w:val="single" w:sz="4" w:space="0" w:color="000000"/>
              <w:left w:val="single" w:sz="4" w:space="0" w:color="000000"/>
              <w:bottom w:val="single" w:sz="4" w:space="0" w:color="000000"/>
              <w:right w:val="single" w:sz="4" w:space="0" w:color="000000"/>
            </w:tcBorders>
          </w:tcPr>
          <w:p w14:paraId="0E0ADB75"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91C369" w14:textId="77777777" w:rsidR="005E0877" w:rsidRPr="006F06C2" w:rsidRDefault="005E0877" w:rsidP="00AD2183">
            <w:pPr>
              <w:pStyle w:val="TAL"/>
            </w:pPr>
          </w:p>
        </w:tc>
      </w:tr>
      <w:tr w:rsidR="005E0877" w:rsidRPr="006F06C2" w14:paraId="0132FB2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AA573FD" w14:textId="7E83F3E4" w:rsidR="005E0877" w:rsidRPr="006F06C2" w:rsidRDefault="005E0877" w:rsidP="00AD2183">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5FA607"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8710A59"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3A6CDD4" w14:textId="77777777" w:rsidR="005E0877" w:rsidRPr="006F06C2" w:rsidRDefault="005E0877" w:rsidP="00AD2183">
            <w:pPr>
              <w:pStyle w:val="TAL"/>
            </w:pPr>
          </w:p>
        </w:tc>
      </w:tr>
      <w:tr w:rsidR="005E0877" w:rsidRPr="006F06C2" w14:paraId="1F4243C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BDA0FC4" w14:textId="771F1560" w:rsidR="005E0877" w:rsidRPr="006F06C2" w:rsidRDefault="005E0877" w:rsidP="00AD2183">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79B8AB4"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24D8B8"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9AEB51" w14:textId="77777777" w:rsidR="005E0877" w:rsidRPr="006F06C2" w:rsidRDefault="005E0877" w:rsidP="00AD2183">
            <w:pPr>
              <w:pStyle w:val="TAL"/>
            </w:pPr>
          </w:p>
        </w:tc>
      </w:tr>
      <w:tr w:rsidR="00770023" w:rsidRPr="00E91D9C" w14:paraId="15E32798" w14:textId="77777777" w:rsidTr="00085D59">
        <w:tc>
          <w:tcPr>
            <w:tcW w:w="4535" w:type="dxa"/>
            <w:tcBorders>
              <w:top w:val="single" w:sz="4" w:space="0" w:color="000000"/>
              <w:left w:val="single" w:sz="4" w:space="0" w:color="000000"/>
              <w:bottom w:val="single" w:sz="4" w:space="0" w:color="000000"/>
              <w:right w:val="single" w:sz="4" w:space="0" w:color="000000"/>
            </w:tcBorders>
          </w:tcPr>
          <w:p w14:paraId="6F6CD2D2" w14:textId="77777777" w:rsidR="00770023" w:rsidRPr="00E91D9C" w:rsidRDefault="00770023" w:rsidP="00085D59">
            <w:pPr>
              <w:pStyle w:val="TAL"/>
              <w:rPr>
                <w:lang w:eastAsia="zh-CN"/>
              </w:rPr>
            </w:pPr>
            <w:r w:rsidRPr="00E91D9C">
              <w:t xml:space="preserve">  </w:t>
            </w:r>
            <w:r>
              <w:t xml:space="preserve">  </w:t>
            </w:r>
            <w:r w:rsidRPr="00E91D9C">
              <w:t>}</w:t>
            </w:r>
          </w:p>
        </w:tc>
        <w:tc>
          <w:tcPr>
            <w:tcW w:w="2267" w:type="dxa"/>
            <w:tcBorders>
              <w:top w:val="single" w:sz="4" w:space="0" w:color="000000"/>
              <w:left w:val="single" w:sz="4" w:space="0" w:color="000000"/>
              <w:bottom w:val="single" w:sz="4" w:space="0" w:color="000000"/>
              <w:right w:val="single" w:sz="4" w:space="0" w:color="000000"/>
            </w:tcBorders>
          </w:tcPr>
          <w:p w14:paraId="3CE0B8C0" w14:textId="77777777" w:rsidR="00770023" w:rsidRPr="00E91D9C" w:rsidRDefault="00770023" w:rsidP="00085D59">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1C7E56" w14:textId="77777777" w:rsidR="00770023" w:rsidRPr="00E91D9C" w:rsidRDefault="00770023" w:rsidP="00085D59">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2761E4" w14:textId="77777777" w:rsidR="00770023" w:rsidRPr="00E91D9C" w:rsidRDefault="00770023" w:rsidP="00085D59">
            <w:pPr>
              <w:pStyle w:val="TAL"/>
            </w:pPr>
          </w:p>
        </w:tc>
      </w:tr>
      <w:tr w:rsidR="005E0877" w:rsidRPr="006F06C2" w14:paraId="2AF0962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0E1CF5E" w14:textId="77777777" w:rsidR="005E0877" w:rsidRPr="006F06C2" w:rsidRDefault="005E0877" w:rsidP="00AD2183">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DD337A"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E0C7922"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8FCE77" w14:textId="77777777" w:rsidR="005E0877" w:rsidRPr="006F06C2" w:rsidRDefault="005E0877" w:rsidP="00AD2183">
            <w:pPr>
              <w:pStyle w:val="TAL"/>
            </w:pPr>
          </w:p>
        </w:tc>
      </w:tr>
      <w:tr w:rsidR="005E0877" w:rsidRPr="006F06C2" w14:paraId="3F0FF556"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ABD37B9" w14:textId="77777777" w:rsidR="005E0877" w:rsidRPr="006F06C2" w:rsidRDefault="005E0877" w:rsidP="00AD2183">
            <w:pPr>
              <w:pStyle w:val="TAL"/>
            </w:pPr>
            <w:r w:rsidRPr="006F06C2">
              <w:t xml:space="preserve">  reportConfigToAddModList SEQUENCE (SIZE (1..maxReportConfigId)) OF ReportConfigToAddMod {</w:t>
            </w:r>
          </w:p>
        </w:tc>
        <w:tc>
          <w:tcPr>
            <w:tcW w:w="2267" w:type="dxa"/>
            <w:tcBorders>
              <w:top w:val="single" w:sz="4" w:space="0" w:color="000000"/>
              <w:left w:val="single" w:sz="4" w:space="0" w:color="000000"/>
              <w:bottom w:val="single" w:sz="4" w:space="0" w:color="000000"/>
              <w:right w:val="single" w:sz="4" w:space="0" w:color="000000"/>
            </w:tcBorders>
          </w:tcPr>
          <w:p w14:paraId="780FA113" w14:textId="77777777" w:rsidR="005E0877" w:rsidRPr="006F06C2" w:rsidRDefault="005E0877" w:rsidP="00AD2183">
            <w:pPr>
              <w:pStyle w:val="TAL"/>
            </w:pPr>
            <w:r w:rsidRPr="006F06C2">
              <w:t>1 entry</w:t>
            </w:r>
          </w:p>
        </w:tc>
        <w:tc>
          <w:tcPr>
            <w:tcW w:w="1700" w:type="dxa"/>
            <w:tcBorders>
              <w:top w:val="single" w:sz="4" w:space="0" w:color="000000"/>
              <w:left w:val="single" w:sz="4" w:space="0" w:color="000000"/>
              <w:bottom w:val="single" w:sz="4" w:space="0" w:color="000000"/>
              <w:right w:val="single" w:sz="4" w:space="0" w:color="000000"/>
            </w:tcBorders>
          </w:tcPr>
          <w:p w14:paraId="0AA35330"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6BB0086" w14:textId="77777777" w:rsidR="005E0877" w:rsidRPr="006F06C2" w:rsidRDefault="005E0877" w:rsidP="00AD2183">
            <w:pPr>
              <w:pStyle w:val="TAL"/>
            </w:pPr>
          </w:p>
        </w:tc>
      </w:tr>
      <w:tr w:rsidR="005E0877" w:rsidRPr="006F06C2" w14:paraId="12053A9F"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243CA38" w14:textId="06040C25" w:rsidR="005E0877" w:rsidRPr="006F06C2" w:rsidRDefault="005E0877" w:rsidP="00AD2183">
            <w:pPr>
              <w:pStyle w:val="TAL"/>
            </w:pPr>
            <w:r w:rsidRPr="006F06C2">
              <w:t xml:space="preserve">  </w:t>
            </w:r>
            <w:r w:rsidR="00770023">
              <w:t xml:space="preserve">  </w:t>
            </w:r>
            <w:r w:rsidRPr="006F06C2">
              <w:t xml:space="preserve">ReportConfigToAddMod[1] </w:t>
            </w:r>
            <w:r w:rsidRPr="006F06C2">
              <w:rPr>
                <w:snapToGrid w:val="0"/>
              </w:rPr>
              <w:t>SEQUENCE {</w:t>
            </w:r>
          </w:p>
        </w:tc>
        <w:tc>
          <w:tcPr>
            <w:tcW w:w="2267" w:type="dxa"/>
            <w:tcBorders>
              <w:top w:val="single" w:sz="4" w:space="0" w:color="000000"/>
              <w:left w:val="single" w:sz="4" w:space="0" w:color="000000"/>
              <w:bottom w:val="single" w:sz="4" w:space="0" w:color="000000"/>
              <w:right w:val="single" w:sz="4" w:space="0" w:color="000000"/>
            </w:tcBorders>
          </w:tcPr>
          <w:p w14:paraId="5DB1A859"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944EA7" w14:textId="77777777" w:rsidR="005E0877" w:rsidRPr="006F06C2" w:rsidRDefault="005E0877" w:rsidP="00AD2183">
            <w:pPr>
              <w:pStyle w:val="TAL"/>
            </w:pPr>
            <w:r w:rsidRPr="006F06C2">
              <w:t>entry 1</w:t>
            </w:r>
          </w:p>
        </w:tc>
        <w:tc>
          <w:tcPr>
            <w:tcW w:w="1133" w:type="dxa"/>
            <w:tcBorders>
              <w:top w:val="single" w:sz="4" w:space="0" w:color="000000"/>
              <w:left w:val="single" w:sz="4" w:space="0" w:color="000000"/>
              <w:bottom w:val="single" w:sz="4" w:space="0" w:color="000000"/>
              <w:right w:val="single" w:sz="4" w:space="0" w:color="000000"/>
            </w:tcBorders>
          </w:tcPr>
          <w:p w14:paraId="6B9A1ADB" w14:textId="77777777" w:rsidR="005E0877" w:rsidRPr="006F06C2" w:rsidRDefault="005E0877" w:rsidP="00AD2183">
            <w:pPr>
              <w:pStyle w:val="TAL"/>
            </w:pPr>
          </w:p>
        </w:tc>
      </w:tr>
      <w:tr w:rsidR="005E0877" w:rsidRPr="006F06C2" w14:paraId="016DD952"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DA6B15D" w14:textId="3DCF1F4D" w:rsidR="005E0877" w:rsidRPr="006F06C2" w:rsidRDefault="005E0877" w:rsidP="00AD2183">
            <w:pPr>
              <w:pStyle w:val="TAL"/>
            </w:pPr>
            <w:r w:rsidRPr="006F06C2">
              <w:t xml:space="preserve">  </w:t>
            </w:r>
            <w:r w:rsidR="00770023">
              <w:t xml:space="preserve">  </w:t>
            </w:r>
            <w:r w:rsidRPr="006F06C2">
              <w:t xml:space="preserve">  reportConfigId</w:t>
            </w:r>
          </w:p>
        </w:tc>
        <w:tc>
          <w:tcPr>
            <w:tcW w:w="2267" w:type="dxa"/>
            <w:tcBorders>
              <w:top w:val="single" w:sz="4" w:space="0" w:color="000000"/>
              <w:left w:val="single" w:sz="4" w:space="0" w:color="000000"/>
              <w:bottom w:val="single" w:sz="4" w:space="0" w:color="000000"/>
              <w:right w:val="single" w:sz="4" w:space="0" w:color="000000"/>
            </w:tcBorders>
          </w:tcPr>
          <w:p w14:paraId="2EEF2131" w14:textId="77777777" w:rsidR="005E0877" w:rsidRPr="006F06C2" w:rsidRDefault="005E0877" w:rsidP="00AD2183">
            <w:pPr>
              <w:pStyle w:val="TAL"/>
              <w:rPr>
                <w:lang w:eastAsia="zh-CN"/>
              </w:rPr>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26D91790"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69C314" w14:textId="77777777" w:rsidR="005E0877" w:rsidRPr="006F06C2" w:rsidRDefault="005E0877" w:rsidP="00AD2183">
            <w:pPr>
              <w:pStyle w:val="TAL"/>
            </w:pPr>
          </w:p>
        </w:tc>
      </w:tr>
      <w:tr w:rsidR="005E0877" w:rsidRPr="006F06C2" w14:paraId="33461B13"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E36C66C" w14:textId="7138BDBF" w:rsidR="005E0877" w:rsidRPr="006F06C2" w:rsidRDefault="005E0877" w:rsidP="00AD2183">
            <w:pPr>
              <w:pStyle w:val="TAL"/>
            </w:pPr>
            <w:r w:rsidRPr="006F06C2">
              <w:t xml:space="preserve">   </w:t>
            </w:r>
            <w:r w:rsidR="00770023">
              <w:t xml:space="preserve">  </w:t>
            </w:r>
            <w:r w:rsidRPr="006F06C2">
              <w:t xml:space="preserve"> reportConfig CHOICE {</w:t>
            </w:r>
          </w:p>
        </w:tc>
        <w:tc>
          <w:tcPr>
            <w:tcW w:w="2267" w:type="dxa"/>
            <w:tcBorders>
              <w:top w:val="single" w:sz="4" w:space="0" w:color="000000"/>
              <w:left w:val="single" w:sz="4" w:space="0" w:color="000000"/>
              <w:bottom w:val="single" w:sz="4" w:space="0" w:color="000000"/>
              <w:right w:val="single" w:sz="4" w:space="0" w:color="000000"/>
            </w:tcBorders>
          </w:tcPr>
          <w:p w14:paraId="466720CF"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628913"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831A2FA" w14:textId="77777777" w:rsidR="005E0877" w:rsidRPr="006F06C2" w:rsidRDefault="005E0877" w:rsidP="00AD2183">
            <w:pPr>
              <w:pStyle w:val="TAL"/>
            </w:pPr>
          </w:p>
        </w:tc>
      </w:tr>
      <w:tr w:rsidR="005E0877" w:rsidRPr="006F06C2" w14:paraId="716D32EB"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38981F8" w14:textId="12A02F32" w:rsidR="005E0877" w:rsidRPr="006F06C2" w:rsidRDefault="005E0877" w:rsidP="00AD2183">
            <w:pPr>
              <w:pStyle w:val="TAL"/>
            </w:pPr>
            <w:r w:rsidRPr="006F06C2">
              <w:t xml:space="preserve">   </w:t>
            </w:r>
            <w:r w:rsidR="00770023">
              <w:t xml:space="preserve">  </w:t>
            </w:r>
            <w:r w:rsidRPr="006F06C2">
              <w:t xml:space="preserve">   reportConfigNR</w:t>
            </w:r>
          </w:p>
        </w:tc>
        <w:tc>
          <w:tcPr>
            <w:tcW w:w="2267" w:type="dxa"/>
            <w:tcBorders>
              <w:top w:val="single" w:sz="4" w:space="0" w:color="000000"/>
              <w:left w:val="single" w:sz="4" w:space="0" w:color="000000"/>
              <w:bottom w:val="single" w:sz="4" w:space="0" w:color="000000"/>
              <w:right w:val="single" w:sz="4" w:space="0" w:color="000000"/>
            </w:tcBorders>
          </w:tcPr>
          <w:p w14:paraId="6D4BC74E" w14:textId="77777777" w:rsidR="005E0877" w:rsidRPr="006F06C2" w:rsidRDefault="005E0877" w:rsidP="00AD2183">
            <w:pPr>
              <w:pStyle w:val="TAL"/>
              <w:rPr>
                <w:lang w:eastAsia="zh-CN"/>
              </w:rPr>
            </w:pPr>
            <w:r w:rsidRPr="006F06C2">
              <w:t>ReportConfigNR-EventA3</w:t>
            </w:r>
          </w:p>
        </w:tc>
        <w:tc>
          <w:tcPr>
            <w:tcW w:w="1700" w:type="dxa"/>
            <w:tcBorders>
              <w:top w:val="single" w:sz="4" w:space="0" w:color="000000"/>
              <w:left w:val="single" w:sz="4" w:space="0" w:color="000000"/>
              <w:bottom w:val="single" w:sz="4" w:space="0" w:color="000000"/>
              <w:right w:val="single" w:sz="4" w:space="0" w:color="000000"/>
            </w:tcBorders>
          </w:tcPr>
          <w:p w14:paraId="0F29EEBB"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B824EB" w14:textId="77777777" w:rsidR="005E0877" w:rsidRPr="006F06C2" w:rsidRDefault="005E0877" w:rsidP="00AD2183">
            <w:pPr>
              <w:pStyle w:val="TAL"/>
            </w:pPr>
          </w:p>
        </w:tc>
      </w:tr>
      <w:tr w:rsidR="00770023" w:rsidRPr="00E91D9C" w14:paraId="6E8BEAC1" w14:textId="77777777" w:rsidTr="00085D59">
        <w:tc>
          <w:tcPr>
            <w:tcW w:w="4535" w:type="dxa"/>
            <w:tcBorders>
              <w:top w:val="single" w:sz="4" w:space="0" w:color="000000"/>
              <w:left w:val="single" w:sz="4" w:space="0" w:color="000000"/>
              <w:bottom w:val="single" w:sz="4" w:space="0" w:color="000000"/>
              <w:right w:val="single" w:sz="4" w:space="0" w:color="000000"/>
            </w:tcBorders>
          </w:tcPr>
          <w:p w14:paraId="405F2FD3" w14:textId="77777777" w:rsidR="00770023" w:rsidRPr="00E91D9C" w:rsidRDefault="00770023" w:rsidP="00085D59">
            <w:pPr>
              <w:pStyle w:val="TAL"/>
            </w:pPr>
            <w:r w:rsidRPr="00E91D9C">
              <w:t xml:space="preserve">    </w:t>
            </w:r>
            <w:r>
              <w:t xml:space="preserve">  </w:t>
            </w:r>
            <w:r w:rsidRPr="00E91D9C">
              <w:t>}</w:t>
            </w:r>
          </w:p>
        </w:tc>
        <w:tc>
          <w:tcPr>
            <w:tcW w:w="2267" w:type="dxa"/>
            <w:tcBorders>
              <w:top w:val="single" w:sz="4" w:space="0" w:color="000000"/>
              <w:left w:val="single" w:sz="4" w:space="0" w:color="000000"/>
              <w:bottom w:val="single" w:sz="4" w:space="0" w:color="000000"/>
              <w:right w:val="single" w:sz="4" w:space="0" w:color="000000"/>
            </w:tcBorders>
          </w:tcPr>
          <w:p w14:paraId="1EBA9383" w14:textId="77777777" w:rsidR="00770023" w:rsidRPr="00E91D9C" w:rsidRDefault="00770023" w:rsidP="00085D59">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6B9C49B" w14:textId="77777777" w:rsidR="00770023" w:rsidRPr="00E91D9C" w:rsidRDefault="00770023" w:rsidP="00085D59">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B85B1B" w14:textId="77777777" w:rsidR="00770023" w:rsidRPr="00E91D9C" w:rsidRDefault="00770023" w:rsidP="00085D59">
            <w:pPr>
              <w:pStyle w:val="TAL"/>
            </w:pPr>
          </w:p>
        </w:tc>
      </w:tr>
      <w:tr w:rsidR="005E0877" w:rsidRPr="006F06C2" w14:paraId="4BD5341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054762A0" w14:textId="77777777" w:rsidR="005E0877" w:rsidRPr="006F06C2" w:rsidRDefault="005E0877" w:rsidP="00AD2183">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9F5457"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1735AA1"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68C834" w14:textId="77777777" w:rsidR="005E0877" w:rsidRPr="006F06C2" w:rsidRDefault="005E0877" w:rsidP="00AD2183">
            <w:pPr>
              <w:pStyle w:val="TAL"/>
            </w:pPr>
          </w:p>
        </w:tc>
      </w:tr>
      <w:tr w:rsidR="005E0877" w:rsidRPr="006F06C2" w14:paraId="4CDB55E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D3BBE27" w14:textId="77777777" w:rsidR="005E0877" w:rsidRPr="006F06C2" w:rsidRDefault="005E0877" w:rsidP="00AD2183">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7FAC4AC"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57C08B"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8267F7" w14:textId="77777777" w:rsidR="005E0877" w:rsidRPr="006F06C2" w:rsidRDefault="005E0877" w:rsidP="00AD2183">
            <w:pPr>
              <w:pStyle w:val="TAL"/>
            </w:pPr>
          </w:p>
        </w:tc>
      </w:tr>
      <w:tr w:rsidR="00770023" w:rsidRPr="006F06C2" w14:paraId="49FFE18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57B83B2" w14:textId="3ED0CEEE" w:rsidR="00770023" w:rsidRPr="006F06C2" w:rsidRDefault="00770023" w:rsidP="00770023">
            <w:pPr>
              <w:pStyle w:val="TAL"/>
            </w:pPr>
            <w:r>
              <w:t xml:space="preserve">  m</w:t>
            </w:r>
            <w:r w:rsidRPr="00E91D9C">
              <w:t xml:space="preserve">easIdToAddModList::= </w:t>
            </w:r>
            <w:r w:rsidRPr="00E91D9C">
              <w:rPr>
                <w:snapToGrid w:val="0"/>
              </w:rPr>
              <w:t>SEQUENCE</w:t>
            </w:r>
            <w:r w:rsidRPr="00E91D9C">
              <w:t xml:space="preserve"> </w:t>
            </w:r>
            <w:r w:rsidRPr="00E91D9C">
              <w:rPr>
                <w:snapToGrid w:val="0"/>
              </w:rPr>
              <w:t xml:space="preserve">(SIZE (1..maxNrofMeasId)) OF </w:t>
            </w:r>
            <w:r w:rsidRPr="00E91D9C">
              <w:t>MeasIdToAddMod</w:t>
            </w:r>
            <w:r w:rsidRPr="00E91D9C">
              <w:rPr>
                <w:snapToGrid w:val="0"/>
              </w:rPr>
              <w:t xml:space="preserve"> </w:t>
            </w:r>
            <w:r w:rsidRPr="00E91D9C">
              <w:t>{</w:t>
            </w:r>
          </w:p>
        </w:tc>
        <w:tc>
          <w:tcPr>
            <w:tcW w:w="2267" w:type="dxa"/>
            <w:tcBorders>
              <w:top w:val="single" w:sz="4" w:space="0" w:color="000000"/>
              <w:left w:val="single" w:sz="4" w:space="0" w:color="000000"/>
              <w:bottom w:val="single" w:sz="4" w:space="0" w:color="000000"/>
              <w:right w:val="single" w:sz="4" w:space="0" w:color="000000"/>
            </w:tcBorders>
          </w:tcPr>
          <w:p w14:paraId="3E77F20C" w14:textId="77777777" w:rsidR="00770023" w:rsidRPr="006F06C2" w:rsidRDefault="00770023" w:rsidP="00770023">
            <w:pPr>
              <w:pStyle w:val="TAL"/>
            </w:pPr>
            <w:r w:rsidRPr="006F06C2">
              <w:t>1 entry</w:t>
            </w:r>
          </w:p>
        </w:tc>
        <w:tc>
          <w:tcPr>
            <w:tcW w:w="1700" w:type="dxa"/>
            <w:tcBorders>
              <w:top w:val="single" w:sz="4" w:space="0" w:color="000000"/>
              <w:left w:val="single" w:sz="4" w:space="0" w:color="000000"/>
              <w:bottom w:val="single" w:sz="4" w:space="0" w:color="000000"/>
              <w:right w:val="single" w:sz="4" w:space="0" w:color="000000"/>
            </w:tcBorders>
          </w:tcPr>
          <w:p w14:paraId="1A8D7A8C" w14:textId="77777777" w:rsidR="00770023" w:rsidRPr="006F06C2" w:rsidRDefault="00770023" w:rsidP="0077002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A30B93" w14:textId="77777777" w:rsidR="00770023" w:rsidRPr="006F06C2" w:rsidRDefault="00770023" w:rsidP="00770023">
            <w:pPr>
              <w:pStyle w:val="TAL"/>
            </w:pPr>
          </w:p>
        </w:tc>
      </w:tr>
      <w:tr w:rsidR="005E0877" w:rsidRPr="006F06C2" w14:paraId="1B675B9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787B59FE" w14:textId="26DF0038" w:rsidR="005E0877" w:rsidRPr="006F06C2" w:rsidRDefault="005E0877" w:rsidP="00AD2183">
            <w:pPr>
              <w:pStyle w:val="TAL"/>
            </w:pPr>
            <w:r w:rsidRPr="006F06C2">
              <w:t xml:space="preserve">  </w:t>
            </w:r>
            <w:r w:rsidR="00770023">
              <w:t xml:space="preserve">  </w:t>
            </w:r>
            <w:r w:rsidRPr="006F06C2">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2F386BB2"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886069" w14:textId="77777777" w:rsidR="005E0877" w:rsidRPr="006F06C2" w:rsidRDefault="005E0877" w:rsidP="00AD2183">
            <w:pPr>
              <w:pStyle w:val="TAL"/>
            </w:pPr>
            <w:r w:rsidRPr="006F06C2">
              <w:t>entry 1</w:t>
            </w:r>
          </w:p>
        </w:tc>
        <w:tc>
          <w:tcPr>
            <w:tcW w:w="1133" w:type="dxa"/>
            <w:tcBorders>
              <w:top w:val="single" w:sz="4" w:space="0" w:color="000000"/>
              <w:left w:val="single" w:sz="4" w:space="0" w:color="000000"/>
              <w:bottom w:val="single" w:sz="4" w:space="0" w:color="000000"/>
              <w:right w:val="single" w:sz="4" w:space="0" w:color="000000"/>
            </w:tcBorders>
          </w:tcPr>
          <w:p w14:paraId="64E76054" w14:textId="77777777" w:rsidR="005E0877" w:rsidRPr="006F06C2" w:rsidRDefault="005E0877" w:rsidP="00AD2183">
            <w:pPr>
              <w:pStyle w:val="TAL"/>
            </w:pPr>
          </w:p>
        </w:tc>
      </w:tr>
      <w:tr w:rsidR="005E0877" w:rsidRPr="006F06C2" w14:paraId="3FCF20F5"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731B154" w14:textId="68069084" w:rsidR="005E0877" w:rsidRPr="006F06C2" w:rsidRDefault="005E0877" w:rsidP="00AD2183">
            <w:pPr>
              <w:pStyle w:val="TAL"/>
            </w:pPr>
            <w:r w:rsidRPr="006F06C2">
              <w:t xml:space="preserve">   </w:t>
            </w:r>
            <w:r w:rsidR="00770023">
              <w:t xml:space="preserve">  </w:t>
            </w:r>
            <w:r w:rsidRPr="006F06C2">
              <w:t xml:space="preserve"> measId</w:t>
            </w:r>
          </w:p>
        </w:tc>
        <w:tc>
          <w:tcPr>
            <w:tcW w:w="2267" w:type="dxa"/>
            <w:tcBorders>
              <w:top w:val="single" w:sz="4" w:space="0" w:color="000000"/>
              <w:left w:val="single" w:sz="4" w:space="0" w:color="000000"/>
              <w:bottom w:val="single" w:sz="4" w:space="0" w:color="000000"/>
              <w:right w:val="single" w:sz="4" w:space="0" w:color="000000"/>
            </w:tcBorders>
          </w:tcPr>
          <w:p w14:paraId="786CDEEB" w14:textId="77777777" w:rsidR="005E0877" w:rsidRPr="006F06C2" w:rsidRDefault="005E0877" w:rsidP="00AD2183">
            <w:pPr>
              <w:pStyle w:val="TAL"/>
              <w:rPr>
                <w:lang w:eastAsia="zh-CN"/>
              </w:rPr>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03B0E3CC"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1FB77E" w14:textId="77777777" w:rsidR="005E0877" w:rsidRPr="006F06C2" w:rsidRDefault="005E0877" w:rsidP="00AD2183">
            <w:pPr>
              <w:pStyle w:val="TAL"/>
            </w:pPr>
          </w:p>
        </w:tc>
      </w:tr>
      <w:tr w:rsidR="005E0877" w:rsidRPr="006F06C2" w14:paraId="5C91486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08303C16" w14:textId="4BC2F3F7" w:rsidR="005E0877" w:rsidRPr="006F06C2" w:rsidRDefault="005E0877" w:rsidP="00AD2183">
            <w:pPr>
              <w:pStyle w:val="TAL"/>
            </w:pPr>
            <w:r w:rsidRPr="006F06C2">
              <w:t xml:space="preserve">   </w:t>
            </w:r>
            <w:r w:rsidR="00770023">
              <w:t xml:space="preserve">  </w:t>
            </w:r>
            <w:r w:rsidRPr="006F06C2">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3D7DCCBE" w14:textId="77777777" w:rsidR="005E0877" w:rsidRPr="006F06C2" w:rsidRDefault="005E0877" w:rsidP="00AD2183">
            <w:pPr>
              <w:pStyle w:val="TAL"/>
              <w:rPr>
                <w:lang w:eastAsia="zh-CN"/>
              </w:rPr>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E246A12"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05EE3B" w14:textId="77777777" w:rsidR="005E0877" w:rsidRPr="006F06C2" w:rsidRDefault="005E0877" w:rsidP="00AD2183">
            <w:pPr>
              <w:pStyle w:val="TAL"/>
            </w:pPr>
          </w:p>
        </w:tc>
      </w:tr>
      <w:tr w:rsidR="005E0877" w:rsidRPr="006F06C2" w14:paraId="275914D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C930104" w14:textId="32645EFA" w:rsidR="005E0877" w:rsidRPr="006F06C2" w:rsidRDefault="005E0877" w:rsidP="00AD2183">
            <w:pPr>
              <w:pStyle w:val="TAL"/>
            </w:pPr>
            <w:r w:rsidRPr="006F06C2">
              <w:t xml:space="preserve">    </w:t>
            </w:r>
            <w:r w:rsidR="00770023">
              <w:t xml:space="preserve">  </w:t>
            </w:r>
            <w:r w:rsidRPr="006F06C2">
              <w:t>reportConfigId</w:t>
            </w:r>
          </w:p>
        </w:tc>
        <w:tc>
          <w:tcPr>
            <w:tcW w:w="2267" w:type="dxa"/>
            <w:tcBorders>
              <w:top w:val="single" w:sz="4" w:space="0" w:color="000000"/>
              <w:left w:val="single" w:sz="4" w:space="0" w:color="000000"/>
              <w:bottom w:val="single" w:sz="4" w:space="0" w:color="000000"/>
              <w:right w:val="single" w:sz="4" w:space="0" w:color="000000"/>
            </w:tcBorders>
          </w:tcPr>
          <w:p w14:paraId="3E9AC461" w14:textId="77777777" w:rsidR="005E0877" w:rsidRPr="006F06C2" w:rsidRDefault="005E0877" w:rsidP="00AD2183">
            <w:pPr>
              <w:pStyle w:val="TAL"/>
              <w:rPr>
                <w:lang w:eastAsia="zh-CN"/>
              </w:rPr>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526C937B"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62B226" w14:textId="77777777" w:rsidR="005E0877" w:rsidRPr="006F06C2" w:rsidRDefault="005E0877" w:rsidP="00AD2183">
            <w:pPr>
              <w:pStyle w:val="TAL"/>
            </w:pPr>
          </w:p>
        </w:tc>
      </w:tr>
      <w:tr w:rsidR="005E0877" w:rsidRPr="006F06C2" w14:paraId="4A8751BD"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F80C543" w14:textId="17FA753B" w:rsidR="005E0877" w:rsidRPr="006F06C2" w:rsidRDefault="00770023" w:rsidP="00AD2183">
            <w:pPr>
              <w:pStyle w:val="TAL"/>
            </w:pPr>
            <w:r>
              <w:t xml:space="preserve">    </w:t>
            </w:r>
            <w:r w:rsidR="005E0877" w:rsidRPr="006F06C2">
              <w:t>}</w:t>
            </w:r>
          </w:p>
        </w:tc>
        <w:tc>
          <w:tcPr>
            <w:tcW w:w="2267" w:type="dxa"/>
            <w:tcBorders>
              <w:top w:val="single" w:sz="4" w:space="0" w:color="000000"/>
              <w:left w:val="single" w:sz="4" w:space="0" w:color="000000"/>
              <w:bottom w:val="single" w:sz="4" w:space="0" w:color="000000"/>
              <w:right w:val="single" w:sz="4" w:space="0" w:color="000000"/>
            </w:tcBorders>
          </w:tcPr>
          <w:p w14:paraId="2A1C5051"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B41F703"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CAE01C9" w14:textId="77777777" w:rsidR="005E0877" w:rsidRPr="006F06C2" w:rsidRDefault="005E0877" w:rsidP="00AD2183">
            <w:pPr>
              <w:pStyle w:val="TAL"/>
            </w:pPr>
          </w:p>
        </w:tc>
      </w:tr>
      <w:tr w:rsidR="005E0877" w:rsidRPr="006F06C2" w14:paraId="694681B1"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45791B5" w14:textId="77777777" w:rsidR="005E0877" w:rsidRPr="006F06C2" w:rsidRDefault="005E0877" w:rsidP="00AD2183">
            <w:pPr>
              <w:pStyle w:val="TAL"/>
              <w:rPr>
                <w:lang w:eastAsia="zh-CN"/>
              </w:rPr>
            </w:pPr>
            <w:r w:rsidRPr="006F06C2">
              <w:rPr>
                <w:lang w:eastAsia="zh-CN"/>
              </w:rPr>
              <w:t xml:space="preserv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6E7DA29F"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4D48DBE"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4EA616" w14:textId="77777777" w:rsidR="005E0877" w:rsidRPr="006F06C2" w:rsidRDefault="005E0877" w:rsidP="00AD2183">
            <w:pPr>
              <w:pStyle w:val="TAL"/>
            </w:pPr>
          </w:p>
        </w:tc>
      </w:tr>
      <w:tr w:rsidR="005E0877" w:rsidRPr="006F06C2" w14:paraId="3251F6E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0EA4C20" w14:textId="77777777" w:rsidR="005E0877" w:rsidRPr="006F06C2" w:rsidRDefault="005E0877" w:rsidP="00AD2183">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477745E2" w14:textId="77777777" w:rsidR="005E0877" w:rsidRPr="006F06C2"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C0DC46" w14:textId="77777777" w:rsidR="005E0877" w:rsidRPr="006F06C2"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2CF35DC" w14:textId="77777777" w:rsidR="005E0877" w:rsidRPr="006F06C2" w:rsidRDefault="005E0877" w:rsidP="00AD2183">
            <w:pPr>
              <w:pStyle w:val="TAL"/>
            </w:pPr>
          </w:p>
        </w:tc>
      </w:tr>
    </w:tbl>
    <w:p w14:paraId="0D7944A0" w14:textId="77777777" w:rsidR="005E0877" w:rsidRPr="006F06C2" w:rsidRDefault="005E0877" w:rsidP="005E0877">
      <w:pPr>
        <w:rPr>
          <w:lang w:eastAsia="zh-CN"/>
        </w:rPr>
      </w:pPr>
    </w:p>
    <w:p w14:paraId="004A5FA8" w14:textId="056A29F9" w:rsidR="005E0877" w:rsidRPr="006F06C2" w:rsidRDefault="005E0877" w:rsidP="005E0877">
      <w:pPr>
        <w:pStyle w:val="TH"/>
        <w:rPr>
          <w:lang w:eastAsia="zh-CN"/>
        </w:rPr>
      </w:pPr>
      <w:r w:rsidRPr="006F06C2">
        <w:t>Table 8.1.6.1.</w:t>
      </w:r>
      <w:r w:rsidRPr="006F06C2">
        <w:rPr>
          <w:lang w:eastAsia="zh-CN"/>
        </w:rPr>
        <w:t>2</w:t>
      </w:r>
      <w:r w:rsidRPr="006F06C2">
        <w:t>.8.3.3-</w:t>
      </w:r>
      <w:r w:rsidRPr="006F06C2">
        <w:rPr>
          <w:lang w:eastAsia="zh-CN"/>
        </w:rPr>
        <w:t>4</w:t>
      </w:r>
      <w:r w:rsidRPr="006F06C2">
        <w:t xml:space="preserve">: </w:t>
      </w:r>
      <w:r w:rsidRPr="006F06C2">
        <w:rPr>
          <w:i/>
        </w:rPr>
        <w:t>ReportConfigNR-EventA3</w:t>
      </w:r>
      <w:r w:rsidRPr="006F06C2">
        <w:t xml:space="preserve"> (Table 8.1.6.1.</w:t>
      </w:r>
      <w:r w:rsidRPr="006F06C2">
        <w:rPr>
          <w:lang w:eastAsia="zh-CN"/>
        </w:rPr>
        <w:t>2</w:t>
      </w:r>
      <w:r w:rsidRPr="006F06C2">
        <w:t>.8.3.3-</w:t>
      </w:r>
      <w:r w:rsidR="001652BC" w:rsidRPr="006F06C2">
        <w:rPr>
          <w:lang w:eastAsia="zh-CN"/>
        </w:rPr>
        <w:t>3</w:t>
      </w:r>
      <w:r w:rsidRPr="006F06C2">
        <w:t>)</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770023" w:rsidRPr="00E91D9C" w14:paraId="2DB20DF8" w14:textId="77777777" w:rsidTr="00085D59">
        <w:tc>
          <w:tcPr>
            <w:tcW w:w="9747" w:type="dxa"/>
            <w:gridSpan w:val="4"/>
            <w:shd w:val="clear" w:color="auto" w:fill="auto"/>
          </w:tcPr>
          <w:p w14:paraId="25AE6053" w14:textId="77777777" w:rsidR="00770023" w:rsidRPr="00E91D9C" w:rsidRDefault="00770023" w:rsidP="00085D59">
            <w:pPr>
              <w:pStyle w:val="TAL"/>
              <w:snapToGrid w:val="0"/>
              <w:rPr>
                <w:lang w:eastAsia="ko-KR"/>
              </w:rPr>
            </w:pPr>
            <w:r w:rsidRPr="00E91D9C">
              <w:rPr>
                <w:lang w:eastAsia="ko-KR"/>
              </w:rPr>
              <w:t>Derivation Path: TS 38.5</w:t>
            </w:r>
            <w:r w:rsidRPr="00E91D9C">
              <w:t>08-1 [4] Table 4.6.3-142 with condition EVENT_A3</w:t>
            </w:r>
          </w:p>
        </w:tc>
      </w:tr>
      <w:tr w:rsidR="00770023" w:rsidRPr="00E91D9C" w14:paraId="45675DE3" w14:textId="77777777" w:rsidTr="00085D59">
        <w:tc>
          <w:tcPr>
            <w:tcW w:w="4535" w:type="dxa"/>
            <w:shd w:val="clear" w:color="auto" w:fill="auto"/>
          </w:tcPr>
          <w:p w14:paraId="22CEB751" w14:textId="77777777" w:rsidR="00770023" w:rsidRPr="00E91D9C" w:rsidRDefault="00770023" w:rsidP="00085D59">
            <w:pPr>
              <w:pStyle w:val="TAH"/>
              <w:snapToGrid w:val="0"/>
              <w:rPr>
                <w:lang w:eastAsia="ko-KR"/>
              </w:rPr>
            </w:pPr>
            <w:r w:rsidRPr="00E91D9C">
              <w:rPr>
                <w:lang w:eastAsia="ko-KR"/>
              </w:rPr>
              <w:t>Information Element</w:t>
            </w:r>
          </w:p>
        </w:tc>
        <w:tc>
          <w:tcPr>
            <w:tcW w:w="2267" w:type="dxa"/>
            <w:shd w:val="clear" w:color="auto" w:fill="auto"/>
          </w:tcPr>
          <w:p w14:paraId="6F5B5831" w14:textId="77777777" w:rsidR="00770023" w:rsidRPr="00E91D9C" w:rsidRDefault="00770023" w:rsidP="00085D59">
            <w:pPr>
              <w:pStyle w:val="TAH"/>
              <w:snapToGrid w:val="0"/>
              <w:rPr>
                <w:lang w:eastAsia="ko-KR"/>
              </w:rPr>
            </w:pPr>
            <w:r w:rsidRPr="00E91D9C">
              <w:rPr>
                <w:lang w:eastAsia="ko-KR"/>
              </w:rPr>
              <w:t>Value/remark</w:t>
            </w:r>
          </w:p>
        </w:tc>
        <w:tc>
          <w:tcPr>
            <w:tcW w:w="1700" w:type="dxa"/>
            <w:shd w:val="clear" w:color="auto" w:fill="auto"/>
          </w:tcPr>
          <w:p w14:paraId="1E5351BB" w14:textId="77777777" w:rsidR="00770023" w:rsidRPr="00E91D9C" w:rsidRDefault="00770023" w:rsidP="00085D59">
            <w:pPr>
              <w:pStyle w:val="TAH"/>
              <w:snapToGrid w:val="0"/>
              <w:rPr>
                <w:lang w:eastAsia="ko-KR"/>
              </w:rPr>
            </w:pPr>
            <w:r w:rsidRPr="00E91D9C">
              <w:rPr>
                <w:lang w:eastAsia="ko-KR"/>
              </w:rPr>
              <w:t>Comment</w:t>
            </w:r>
          </w:p>
        </w:tc>
        <w:tc>
          <w:tcPr>
            <w:tcW w:w="1245" w:type="dxa"/>
            <w:shd w:val="clear" w:color="auto" w:fill="auto"/>
          </w:tcPr>
          <w:p w14:paraId="7D732535" w14:textId="77777777" w:rsidR="00770023" w:rsidRPr="00E91D9C" w:rsidRDefault="00770023" w:rsidP="00085D59">
            <w:pPr>
              <w:pStyle w:val="TAH"/>
              <w:snapToGrid w:val="0"/>
              <w:rPr>
                <w:lang w:eastAsia="ko-KR"/>
              </w:rPr>
            </w:pPr>
            <w:r w:rsidRPr="00E91D9C">
              <w:rPr>
                <w:lang w:eastAsia="ko-KR"/>
              </w:rPr>
              <w:t>Condition</w:t>
            </w:r>
          </w:p>
        </w:tc>
      </w:tr>
      <w:tr w:rsidR="00770023" w:rsidRPr="00E91D9C" w14:paraId="77C9C4C3" w14:textId="77777777" w:rsidTr="00085D59">
        <w:tc>
          <w:tcPr>
            <w:tcW w:w="4535" w:type="dxa"/>
            <w:shd w:val="clear" w:color="auto" w:fill="auto"/>
          </w:tcPr>
          <w:p w14:paraId="29899C37" w14:textId="77777777" w:rsidR="00770023" w:rsidRPr="00E91D9C" w:rsidRDefault="00770023" w:rsidP="00085D59">
            <w:pPr>
              <w:pStyle w:val="TAL"/>
              <w:snapToGrid w:val="0"/>
              <w:rPr>
                <w:lang w:eastAsia="ko-KR"/>
              </w:rPr>
            </w:pPr>
            <w:r w:rsidRPr="00E91D9C">
              <w:t>ReportConfigNR</w:t>
            </w:r>
            <w:r w:rsidRPr="00E91D9C">
              <w:rPr>
                <w:lang w:eastAsia="ko-KR"/>
              </w:rPr>
              <w:t xml:space="preserve"> ::= SEQUENCE {</w:t>
            </w:r>
          </w:p>
        </w:tc>
        <w:tc>
          <w:tcPr>
            <w:tcW w:w="2267" w:type="dxa"/>
            <w:shd w:val="clear" w:color="auto" w:fill="auto"/>
          </w:tcPr>
          <w:p w14:paraId="1F3AC026" w14:textId="77777777" w:rsidR="00770023" w:rsidRPr="00E91D9C" w:rsidRDefault="00770023" w:rsidP="00085D59">
            <w:pPr>
              <w:pStyle w:val="TAL"/>
              <w:snapToGrid w:val="0"/>
              <w:rPr>
                <w:lang w:eastAsia="ko-KR"/>
              </w:rPr>
            </w:pPr>
          </w:p>
        </w:tc>
        <w:tc>
          <w:tcPr>
            <w:tcW w:w="1700" w:type="dxa"/>
            <w:shd w:val="clear" w:color="auto" w:fill="auto"/>
          </w:tcPr>
          <w:p w14:paraId="2BEA474D" w14:textId="77777777" w:rsidR="00770023" w:rsidRPr="00E91D9C" w:rsidRDefault="00770023" w:rsidP="00085D59">
            <w:pPr>
              <w:pStyle w:val="TAL"/>
              <w:snapToGrid w:val="0"/>
              <w:rPr>
                <w:lang w:eastAsia="ko-KR"/>
              </w:rPr>
            </w:pPr>
          </w:p>
        </w:tc>
        <w:tc>
          <w:tcPr>
            <w:tcW w:w="1245" w:type="dxa"/>
            <w:shd w:val="clear" w:color="auto" w:fill="auto"/>
          </w:tcPr>
          <w:p w14:paraId="55BE121D" w14:textId="77777777" w:rsidR="00770023" w:rsidRPr="00E91D9C" w:rsidRDefault="00770023" w:rsidP="00085D59">
            <w:pPr>
              <w:pStyle w:val="TAL"/>
              <w:snapToGrid w:val="0"/>
              <w:rPr>
                <w:lang w:eastAsia="ko-KR"/>
              </w:rPr>
            </w:pPr>
          </w:p>
        </w:tc>
      </w:tr>
      <w:tr w:rsidR="00770023" w:rsidRPr="00E91D9C" w14:paraId="06117FA0" w14:textId="77777777" w:rsidTr="00085D59">
        <w:tc>
          <w:tcPr>
            <w:tcW w:w="4535" w:type="dxa"/>
            <w:shd w:val="clear" w:color="auto" w:fill="auto"/>
          </w:tcPr>
          <w:p w14:paraId="128E7211" w14:textId="77777777" w:rsidR="00770023" w:rsidRPr="00E91D9C" w:rsidRDefault="00770023" w:rsidP="00085D59">
            <w:pPr>
              <w:pStyle w:val="TAL"/>
              <w:snapToGrid w:val="0"/>
              <w:rPr>
                <w:lang w:eastAsia="ko-KR"/>
              </w:rPr>
            </w:pPr>
            <w:r w:rsidRPr="00E91D9C">
              <w:t xml:space="preserve">  reportType CHOICE {</w:t>
            </w:r>
          </w:p>
        </w:tc>
        <w:tc>
          <w:tcPr>
            <w:tcW w:w="2267" w:type="dxa"/>
            <w:shd w:val="clear" w:color="auto" w:fill="auto"/>
          </w:tcPr>
          <w:p w14:paraId="7DBAA826" w14:textId="77777777" w:rsidR="00770023" w:rsidRPr="00E91D9C" w:rsidRDefault="00770023" w:rsidP="00085D59">
            <w:pPr>
              <w:pStyle w:val="TAL"/>
              <w:snapToGrid w:val="0"/>
              <w:rPr>
                <w:lang w:eastAsia="ko-KR"/>
              </w:rPr>
            </w:pPr>
          </w:p>
        </w:tc>
        <w:tc>
          <w:tcPr>
            <w:tcW w:w="1700" w:type="dxa"/>
            <w:shd w:val="clear" w:color="auto" w:fill="auto"/>
          </w:tcPr>
          <w:p w14:paraId="7CD1BFEC" w14:textId="77777777" w:rsidR="00770023" w:rsidRPr="00E91D9C" w:rsidRDefault="00770023" w:rsidP="00085D59">
            <w:pPr>
              <w:pStyle w:val="TAL"/>
              <w:snapToGrid w:val="0"/>
              <w:rPr>
                <w:lang w:eastAsia="ko-KR"/>
              </w:rPr>
            </w:pPr>
          </w:p>
        </w:tc>
        <w:tc>
          <w:tcPr>
            <w:tcW w:w="1245" w:type="dxa"/>
            <w:shd w:val="clear" w:color="auto" w:fill="auto"/>
          </w:tcPr>
          <w:p w14:paraId="15BCC656" w14:textId="77777777" w:rsidR="00770023" w:rsidRPr="00E91D9C" w:rsidRDefault="00770023" w:rsidP="00085D59">
            <w:pPr>
              <w:pStyle w:val="TAL"/>
              <w:snapToGrid w:val="0"/>
              <w:rPr>
                <w:lang w:eastAsia="ko-KR"/>
              </w:rPr>
            </w:pPr>
          </w:p>
        </w:tc>
      </w:tr>
      <w:tr w:rsidR="00770023" w:rsidRPr="00E91D9C" w14:paraId="0AF12DB7" w14:textId="77777777" w:rsidTr="00085D59">
        <w:tc>
          <w:tcPr>
            <w:tcW w:w="4535" w:type="dxa"/>
            <w:shd w:val="clear" w:color="auto" w:fill="auto"/>
          </w:tcPr>
          <w:p w14:paraId="6859E14F" w14:textId="77777777" w:rsidR="00770023" w:rsidRPr="00E91D9C" w:rsidRDefault="00770023" w:rsidP="00085D59">
            <w:pPr>
              <w:pStyle w:val="TAL"/>
              <w:snapToGrid w:val="0"/>
              <w:rPr>
                <w:lang w:eastAsia="ko-KR"/>
              </w:rPr>
            </w:pPr>
            <w:r w:rsidRPr="00E91D9C">
              <w:t xml:space="preserve">    eventTriggered SEQUENCE {</w:t>
            </w:r>
          </w:p>
        </w:tc>
        <w:tc>
          <w:tcPr>
            <w:tcW w:w="2267" w:type="dxa"/>
            <w:shd w:val="clear" w:color="auto" w:fill="auto"/>
          </w:tcPr>
          <w:p w14:paraId="5B2578C7" w14:textId="77777777" w:rsidR="00770023" w:rsidRPr="00E91D9C" w:rsidRDefault="00770023" w:rsidP="00085D59">
            <w:pPr>
              <w:pStyle w:val="TAL"/>
              <w:snapToGrid w:val="0"/>
              <w:rPr>
                <w:lang w:eastAsia="ko-KR"/>
              </w:rPr>
            </w:pPr>
          </w:p>
        </w:tc>
        <w:tc>
          <w:tcPr>
            <w:tcW w:w="1700" w:type="dxa"/>
            <w:shd w:val="clear" w:color="auto" w:fill="auto"/>
          </w:tcPr>
          <w:p w14:paraId="47974568" w14:textId="77777777" w:rsidR="00770023" w:rsidRPr="00E91D9C" w:rsidRDefault="00770023" w:rsidP="00085D59">
            <w:pPr>
              <w:pStyle w:val="TAL"/>
              <w:snapToGrid w:val="0"/>
              <w:rPr>
                <w:lang w:eastAsia="ko-KR"/>
              </w:rPr>
            </w:pPr>
          </w:p>
        </w:tc>
        <w:tc>
          <w:tcPr>
            <w:tcW w:w="1245" w:type="dxa"/>
            <w:shd w:val="clear" w:color="auto" w:fill="auto"/>
          </w:tcPr>
          <w:p w14:paraId="114E7BD4" w14:textId="77777777" w:rsidR="00770023" w:rsidRPr="00E91D9C" w:rsidRDefault="00770023" w:rsidP="00085D59">
            <w:pPr>
              <w:pStyle w:val="TAL"/>
              <w:snapToGrid w:val="0"/>
              <w:rPr>
                <w:lang w:eastAsia="ko-KR"/>
              </w:rPr>
            </w:pPr>
          </w:p>
        </w:tc>
      </w:tr>
      <w:tr w:rsidR="00770023" w:rsidRPr="00E91D9C" w14:paraId="6669BE09" w14:textId="77777777" w:rsidTr="00085D59">
        <w:tc>
          <w:tcPr>
            <w:tcW w:w="4535" w:type="dxa"/>
            <w:shd w:val="clear" w:color="auto" w:fill="auto"/>
          </w:tcPr>
          <w:p w14:paraId="617373B6" w14:textId="77777777" w:rsidR="00770023" w:rsidRPr="00E91D9C" w:rsidRDefault="00770023" w:rsidP="00085D59">
            <w:pPr>
              <w:pStyle w:val="TAL"/>
              <w:snapToGrid w:val="0"/>
              <w:rPr>
                <w:lang w:eastAsia="ko-KR"/>
              </w:rPr>
            </w:pPr>
            <w:r w:rsidRPr="00E91D9C">
              <w:rPr>
                <w:lang w:eastAsia="ko-KR"/>
              </w:rPr>
              <w:t xml:space="preserve">      eventId CHOICE {</w:t>
            </w:r>
          </w:p>
        </w:tc>
        <w:tc>
          <w:tcPr>
            <w:tcW w:w="2267" w:type="dxa"/>
            <w:shd w:val="clear" w:color="auto" w:fill="auto"/>
          </w:tcPr>
          <w:p w14:paraId="252AE9BB" w14:textId="77777777" w:rsidR="00770023" w:rsidRPr="00E91D9C" w:rsidRDefault="00770023" w:rsidP="00085D59">
            <w:pPr>
              <w:pStyle w:val="TAL"/>
              <w:snapToGrid w:val="0"/>
              <w:rPr>
                <w:lang w:eastAsia="ko-KR"/>
              </w:rPr>
            </w:pPr>
          </w:p>
        </w:tc>
        <w:tc>
          <w:tcPr>
            <w:tcW w:w="1700" w:type="dxa"/>
            <w:shd w:val="clear" w:color="auto" w:fill="auto"/>
          </w:tcPr>
          <w:p w14:paraId="7A5571E3" w14:textId="77777777" w:rsidR="00770023" w:rsidRPr="00E91D9C" w:rsidRDefault="00770023" w:rsidP="00085D59">
            <w:pPr>
              <w:pStyle w:val="TAL"/>
              <w:snapToGrid w:val="0"/>
              <w:rPr>
                <w:lang w:eastAsia="ko-KR"/>
              </w:rPr>
            </w:pPr>
          </w:p>
        </w:tc>
        <w:tc>
          <w:tcPr>
            <w:tcW w:w="1245" w:type="dxa"/>
            <w:shd w:val="clear" w:color="auto" w:fill="auto"/>
          </w:tcPr>
          <w:p w14:paraId="3AFF1231" w14:textId="77777777" w:rsidR="00770023" w:rsidRPr="00E91D9C" w:rsidRDefault="00770023" w:rsidP="00085D59">
            <w:pPr>
              <w:pStyle w:val="TAL"/>
              <w:snapToGrid w:val="0"/>
              <w:rPr>
                <w:lang w:eastAsia="ko-KR"/>
              </w:rPr>
            </w:pPr>
          </w:p>
        </w:tc>
      </w:tr>
      <w:tr w:rsidR="00770023" w:rsidRPr="00E91D9C" w14:paraId="10BDF124" w14:textId="77777777" w:rsidTr="00085D59">
        <w:tc>
          <w:tcPr>
            <w:tcW w:w="4535" w:type="dxa"/>
            <w:shd w:val="clear" w:color="auto" w:fill="auto"/>
          </w:tcPr>
          <w:p w14:paraId="01AC501E" w14:textId="77777777" w:rsidR="00770023" w:rsidRPr="00E91D9C" w:rsidRDefault="00770023" w:rsidP="00085D59">
            <w:pPr>
              <w:pStyle w:val="TAL"/>
              <w:snapToGrid w:val="0"/>
              <w:rPr>
                <w:lang w:eastAsia="ko-KR"/>
              </w:rPr>
            </w:pPr>
            <w:r w:rsidRPr="00E91D9C">
              <w:rPr>
                <w:lang w:eastAsia="ko-KR"/>
              </w:rPr>
              <w:t xml:space="preserve">        eventA3 SEQUENCE {</w:t>
            </w:r>
          </w:p>
        </w:tc>
        <w:tc>
          <w:tcPr>
            <w:tcW w:w="2267" w:type="dxa"/>
            <w:shd w:val="clear" w:color="auto" w:fill="auto"/>
          </w:tcPr>
          <w:p w14:paraId="4A8A3124" w14:textId="77777777" w:rsidR="00770023" w:rsidRPr="00E91D9C" w:rsidRDefault="00770023" w:rsidP="00085D59">
            <w:pPr>
              <w:pStyle w:val="TAL"/>
              <w:snapToGrid w:val="0"/>
              <w:rPr>
                <w:lang w:eastAsia="ko-KR"/>
              </w:rPr>
            </w:pPr>
          </w:p>
        </w:tc>
        <w:tc>
          <w:tcPr>
            <w:tcW w:w="1700" w:type="dxa"/>
            <w:shd w:val="clear" w:color="auto" w:fill="auto"/>
          </w:tcPr>
          <w:p w14:paraId="328C0C4C" w14:textId="77777777" w:rsidR="00770023" w:rsidRPr="00E91D9C" w:rsidRDefault="00770023" w:rsidP="00085D59">
            <w:pPr>
              <w:pStyle w:val="TAL"/>
              <w:snapToGrid w:val="0"/>
              <w:rPr>
                <w:lang w:eastAsia="ko-KR"/>
              </w:rPr>
            </w:pPr>
          </w:p>
        </w:tc>
        <w:tc>
          <w:tcPr>
            <w:tcW w:w="1245" w:type="dxa"/>
            <w:shd w:val="clear" w:color="auto" w:fill="auto"/>
          </w:tcPr>
          <w:p w14:paraId="41C07E66" w14:textId="77777777" w:rsidR="00770023" w:rsidRPr="00E91D9C" w:rsidRDefault="00770023" w:rsidP="00085D59">
            <w:pPr>
              <w:pStyle w:val="TAL"/>
              <w:snapToGrid w:val="0"/>
              <w:rPr>
                <w:lang w:eastAsia="ko-KR"/>
              </w:rPr>
            </w:pPr>
          </w:p>
        </w:tc>
      </w:tr>
      <w:tr w:rsidR="00770023" w:rsidRPr="00E91D9C" w14:paraId="60CB7CB7" w14:textId="77777777" w:rsidTr="00085D59">
        <w:tc>
          <w:tcPr>
            <w:tcW w:w="4535" w:type="dxa"/>
            <w:tcBorders>
              <w:bottom w:val="single" w:sz="4" w:space="0" w:color="000000"/>
            </w:tcBorders>
            <w:shd w:val="clear" w:color="auto" w:fill="auto"/>
          </w:tcPr>
          <w:p w14:paraId="61D89CA3" w14:textId="77777777" w:rsidR="00770023" w:rsidRPr="00E91D9C" w:rsidRDefault="00770023" w:rsidP="00085D59">
            <w:pPr>
              <w:pStyle w:val="TAL"/>
              <w:snapToGrid w:val="0"/>
              <w:rPr>
                <w:lang w:eastAsia="zh-CN"/>
              </w:rPr>
            </w:pPr>
            <w:r w:rsidRPr="00E91D9C">
              <w:rPr>
                <w:lang w:eastAsia="ko-KR"/>
              </w:rPr>
              <w:t xml:space="preserve">          </w:t>
            </w:r>
            <w:r w:rsidRPr="00E91D9C">
              <w:t>a3-Offset CHOICE {</w:t>
            </w:r>
          </w:p>
        </w:tc>
        <w:tc>
          <w:tcPr>
            <w:tcW w:w="2267" w:type="dxa"/>
            <w:shd w:val="clear" w:color="auto" w:fill="auto"/>
          </w:tcPr>
          <w:p w14:paraId="4DFDF9A6" w14:textId="77777777" w:rsidR="00770023" w:rsidRPr="00E91D9C" w:rsidRDefault="00770023" w:rsidP="00085D59">
            <w:pPr>
              <w:pStyle w:val="TAL"/>
              <w:snapToGrid w:val="0"/>
              <w:rPr>
                <w:lang w:eastAsia="ko-KR"/>
              </w:rPr>
            </w:pPr>
          </w:p>
        </w:tc>
        <w:tc>
          <w:tcPr>
            <w:tcW w:w="1700" w:type="dxa"/>
            <w:shd w:val="clear" w:color="auto" w:fill="auto"/>
          </w:tcPr>
          <w:p w14:paraId="235F2661" w14:textId="77777777" w:rsidR="00770023" w:rsidRPr="00E91D9C" w:rsidRDefault="00770023" w:rsidP="00085D59">
            <w:pPr>
              <w:pStyle w:val="TAL"/>
              <w:snapToGrid w:val="0"/>
              <w:rPr>
                <w:lang w:eastAsia="ko-KR"/>
              </w:rPr>
            </w:pPr>
          </w:p>
        </w:tc>
        <w:tc>
          <w:tcPr>
            <w:tcW w:w="1245" w:type="dxa"/>
            <w:shd w:val="clear" w:color="auto" w:fill="auto"/>
          </w:tcPr>
          <w:p w14:paraId="14501F3F" w14:textId="77777777" w:rsidR="00770023" w:rsidRPr="00E91D9C" w:rsidRDefault="00770023" w:rsidP="00085D59">
            <w:pPr>
              <w:pStyle w:val="TAL"/>
              <w:snapToGrid w:val="0"/>
            </w:pPr>
          </w:p>
        </w:tc>
      </w:tr>
      <w:tr w:rsidR="00770023" w:rsidRPr="00E91D9C" w14:paraId="2E2E4238" w14:textId="77777777" w:rsidTr="00085D59">
        <w:tc>
          <w:tcPr>
            <w:tcW w:w="4535" w:type="dxa"/>
            <w:tcBorders>
              <w:bottom w:val="nil"/>
            </w:tcBorders>
            <w:shd w:val="clear" w:color="auto" w:fill="auto"/>
          </w:tcPr>
          <w:p w14:paraId="797C6799" w14:textId="77777777" w:rsidR="00770023" w:rsidRPr="00E91D9C" w:rsidRDefault="00770023" w:rsidP="00085D59">
            <w:pPr>
              <w:pStyle w:val="TAL"/>
              <w:snapToGrid w:val="0"/>
            </w:pPr>
            <w:r w:rsidRPr="00E91D9C">
              <w:t xml:space="preserve">            rsrp</w:t>
            </w:r>
          </w:p>
        </w:tc>
        <w:tc>
          <w:tcPr>
            <w:tcW w:w="2267" w:type="dxa"/>
            <w:shd w:val="clear" w:color="auto" w:fill="auto"/>
          </w:tcPr>
          <w:p w14:paraId="349F40BC" w14:textId="77777777" w:rsidR="00770023" w:rsidRPr="00E91D9C" w:rsidRDefault="00770023" w:rsidP="00085D59">
            <w:pPr>
              <w:pStyle w:val="TAL"/>
              <w:snapToGrid w:val="0"/>
            </w:pPr>
            <w:r w:rsidRPr="00E91D9C">
              <w:t>2</w:t>
            </w:r>
          </w:p>
        </w:tc>
        <w:tc>
          <w:tcPr>
            <w:tcW w:w="1700" w:type="dxa"/>
            <w:shd w:val="clear" w:color="auto" w:fill="auto"/>
          </w:tcPr>
          <w:p w14:paraId="5C83325A" w14:textId="77777777" w:rsidR="00770023" w:rsidRPr="00E91D9C" w:rsidRDefault="00770023" w:rsidP="00085D59">
            <w:pPr>
              <w:pStyle w:val="TAL"/>
              <w:snapToGrid w:val="0"/>
              <w:rPr>
                <w:lang w:eastAsia="zh-CN"/>
              </w:rPr>
            </w:pPr>
            <w:r w:rsidRPr="00E91D9C">
              <w:t>1 dB (2*0.5 dB)</w:t>
            </w:r>
          </w:p>
        </w:tc>
        <w:tc>
          <w:tcPr>
            <w:tcW w:w="1245" w:type="dxa"/>
            <w:shd w:val="clear" w:color="auto" w:fill="auto"/>
          </w:tcPr>
          <w:p w14:paraId="302FA088" w14:textId="77777777" w:rsidR="00770023" w:rsidRPr="00E91D9C" w:rsidRDefault="00770023" w:rsidP="00085D59">
            <w:pPr>
              <w:pStyle w:val="TAL"/>
              <w:snapToGrid w:val="0"/>
            </w:pPr>
            <w:r w:rsidRPr="00E91D9C">
              <w:t>FR1</w:t>
            </w:r>
          </w:p>
        </w:tc>
      </w:tr>
      <w:tr w:rsidR="00770023" w:rsidRPr="00E91D9C" w14:paraId="37AF6794" w14:textId="77777777" w:rsidTr="00085D59">
        <w:tc>
          <w:tcPr>
            <w:tcW w:w="4535" w:type="dxa"/>
            <w:tcBorders>
              <w:top w:val="nil"/>
            </w:tcBorders>
            <w:shd w:val="clear" w:color="auto" w:fill="auto"/>
          </w:tcPr>
          <w:p w14:paraId="3FAF3CC1" w14:textId="77777777" w:rsidR="00770023" w:rsidRPr="00E91D9C" w:rsidRDefault="00770023" w:rsidP="00085D59">
            <w:pPr>
              <w:pStyle w:val="TAL"/>
              <w:tabs>
                <w:tab w:val="left" w:pos="806"/>
              </w:tabs>
              <w:snapToGrid w:val="0"/>
            </w:pPr>
          </w:p>
        </w:tc>
        <w:tc>
          <w:tcPr>
            <w:tcW w:w="2267" w:type="dxa"/>
            <w:shd w:val="clear" w:color="auto" w:fill="auto"/>
          </w:tcPr>
          <w:p w14:paraId="40BA8CDC" w14:textId="77777777" w:rsidR="00770023" w:rsidRPr="00E91D9C" w:rsidRDefault="00770023" w:rsidP="00085D59">
            <w:pPr>
              <w:pStyle w:val="TAL"/>
              <w:snapToGrid w:val="0"/>
            </w:pPr>
            <w:r w:rsidRPr="00E91D9C">
              <w:t>FFS</w:t>
            </w:r>
          </w:p>
        </w:tc>
        <w:tc>
          <w:tcPr>
            <w:tcW w:w="1700" w:type="dxa"/>
            <w:shd w:val="clear" w:color="auto" w:fill="auto"/>
          </w:tcPr>
          <w:p w14:paraId="4FBA981B" w14:textId="77777777" w:rsidR="00770023" w:rsidRPr="00E91D9C" w:rsidRDefault="00770023" w:rsidP="00085D59">
            <w:pPr>
              <w:pStyle w:val="TAL"/>
              <w:snapToGrid w:val="0"/>
              <w:rPr>
                <w:lang w:eastAsia="zh-CN"/>
              </w:rPr>
            </w:pPr>
          </w:p>
        </w:tc>
        <w:tc>
          <w:tcPr>
            <w:tcW w:w="1245" w:type="dxa"/>
            <w:shd w:val="clear" w:color="auto" w:fill="auto"/>
          </w:tcPr>
          <w:p w14:paraId="446A28E3" w14:textId="77777777" w:rsidR="00770023" w:rsidRPr="00E91D9C" w:rsidRDefault="00770023" w:rsidP="00085D59">
            <w:pPr>
              <w:pStyle w:val="TAL"/>
              <w:snapToGrid w:val="0"/>
            </w:pPr>
            <w:r w:rsidRPr="00E91D9C">
              <w:t>FR2</w:t>
            </w:r>
          </w:p>
        </w:tc>
      </w:tr>
      <w:tr w:rsidR="00770023" w:rsidRPr="00E91D9C" w14:paraId="5FAD64A0" w14:textId="77777777" w:rsidTr="00085D59">
        <w:tc>
          <w:tcPr>
            <w:tcW w:w="4535" w:type="dxa"/>
            <w:shd w:val="clear" w:color="auto" w:fill="auto"/>
          </w:tcPr>
          <w:p w14:paraId="5F256DCF" w14:textId="77777777" w:rsidR="00770023" w:rsidRPr="00E91D9C" w:rsidRDefault="00770023" w:rsidP="00085D59">
            <w:pPr>
              <w:pStyle w:val="TAL"/>
              <w:snapToGrid w:val="0"/>
            </w:pPr>
            <w:r w:rsidRPr="00E91D9C">
              <w:t xml:space="preserve">          }</w:t>
            </w:r>
          </w:p>
        </w:tc>
        <w:tc>
          <w:tcPr>
            <w:tcW w:w="2267" w:type="dxa"/>
            <w:shd w:val="clear" w:color="auto" w:fill="auto"/>
          </w:tcPr>
          <w:p w14:paraId="39F27E42" w14:textId="77777777" w:rsidR="00770023" w:rsidRPr="00E91D9C" w:rsidRDefault="00770023" w:rsidP="00085D59">
            <w:pPr>
              <w:pStyle w:val="TAL"/>
              <w:snapToGrid w:val="0"/>
            </w:pPr>
          </w:p>
        </w:tc>
        <w:tc>
          <w:tcPr>
            <w:tcW w:w="1700" w:type="dxa"/>
            <w:shd w:val="clear" w:color="auto" w:fill="auto"/>
          </w:tcPr>
          <w:p w14:paraId="26E27E93" w14:textId="77777777" w:rsidR="00770023" w:rsidRPr="00E91D9C" w:rsidRDefault="00770023" w:rsidP="00085D59">
            <w:pPr>
              <w:pStyle w:val="TAL"/>
              <w:snapToGrid w:val="0"/>
              <w:rPr>
                <w:lang w:eastAsia="zh-CN"/>
              </w:rPr>
            </w:pPr>
          </w:p>
        </w:tc>
        <w:tc>
          <w:tcPr>
            <w:tcW w:w="1245" w:type="dxa"/>
            <w:shd w:val="clear" w:color="auto" w:fill="auto"/>
          </w:tcPr>
          <w:p w14:paraId="5A1E83A6" w14:textId="77777777" w:rsidR="00770023" w:rsidRPr="00E91D9C" w:rsidRDefault="00770023" w:rsidP="00085D59">
            <w:pPr>
              <w:pStyle w:val="TAL"/>
              <w:snapToGrid w:val="0"/>
            </w:pPr>
          </w:p>
        </w:tc>
      </w:tr>
      <w:tr w:rsidR="00770023" w:rsidRPr="00E91D9C" w14:paraId="4C6933EF" w14:textId="77777777" w:rsidTr="00085D59">
        <w:tc>
          <w:tcPr>
            <w:tcW w:w="4535" w:type="dxa"/>
            <w:shd w:val="clear" w:color="auto" w:fill="auto"/>
          </w:tcPr>
          <w:p w14:paraId="19FA287E" w14:textId="77777777" w:rsidR="00770023" w:rsidRPr="00E91D9C" w:rsidRDefault="00770023" w:rsidP="00085D59">
            <w:pPr>
              <w:pStyle w:val="TAL"/>
              <w:snapToGrid w:val="0"/>
              <w:rPr>
                <w:lang w:eastAsia="ko-KR"/>
              </w:rPr>
            </w:pPr>
            <w:r w:rsidRPr="00E91D9C">
              <w:rPr>
                <w:lang w:eastAsia="ko-KR"/>
              </w:rPr>
              <w:t xml:space="preserve">        }</w:t>
            </w:r>
          </w:p>
        </w:tc>
        <w:tc>
          <w:tcPr>
            <w:tcW w:w="2267" w:type="dxa"/>
            <w:shd w:val="clear" w:color="auto" w:fill="auto"/>
          </w:tcPr>
          <w:p w14:paraId="2CF01F80" w14:textId="77777777" w:rsidR="00770023" w:rsidRPr="00E91D9C" w:rsidRDefault="00770023" w:rsidP="00085D59">
            <w:pPr>
              <w:pStyle w:val="TAL"/>
              <w:snapToGrid w:val="0"/>
              <w:rPr>
                <w:lang w:eastAsia="ko-KR"/>
              </w:rPr>
            </w:pPr>
          </w:p>
        </w:tc>
        <w:tc>
          <w:tcPr>
            <w:tcW w:w="1700" w:type="dxa"/>
            <w:shd w:val="clear" w:color="auto" w:fill="auto"/>
          </w:tcPr>
          <w:p w14:paraId="12F52E0C" w14:textId="77777777" w:rsidR="00770023" w:rsidRPr="00E91D9C" w:rsidRDefault="00770023" w:rsidP="00085D59">
            <w:pPr>
              <w:pStyle w:val="TAL"/>
              <w:snapToGrid w:val="0"/>
              <w:rPr>
                <w:lang w:eastAsia="ko-KR"/>
              </w:rPr>
            </w:pPr>
          </w:p>
        </w:tc>
        <w:tc>
          <w:tcPr>
            <w:tcW w:w="1245" w:type="dxa"/>
            <w:shd w:val="clear" w:color="auto" w:fill="auto"/>
          </w:tcPr>
          <w:p w14:paraId="62F42CD8" w14:textId="77777777" w:rsidR="00770023" w:rsidRPr="00E91D9C" w:rsidRDefault="00770023" w:rsidP="00085D59">
            <w:pPr>
              <w:pStyle w:val="TAL"/>
              <w:snapToGrid w:val="0"/>
              <w:rPr>
                <w:lang w:eastAsia="ko-KR"/>
              </w:rPr>
            </w:pPr>
          </w:p>
        </w:tc>
      </w:tr>
      <w:tr w:rsidR="00770023" w:rsidRPr="00E91D9C" w14:paraId="0FDE179D" w14:textId="77777777" w:rsidTr="00085D59">
        <w:tc>
          <w:tcPr>
            <w:tcW w:w="4535" w:type="dxa"/>
            <w:shd w:val="clear" w:color="auto" w:fill="auto"/>
          </w:tcPr>
          <w:p w14:paraId="7AFA2D04" w14:textId="77777777" w:rsidR="00770023" w:rsidRPr="00E91D9C" w:rsidRDefault="00770023" w:rsidP="00085D59">
            <w:pPr>
              <w:pStyle w:val="TAL"/>
              <w:snapToGrid w:val="0"/>
              <w:rPr>
                <w:lang w:eastAsia="ko-KR"/>
              </w:rPr>
            </w:pPr>
            <w:r w:rsidRPr="00E91D9C">
              <w:rPr>
                <w:lang w:eastAsia="ko-KR"/>
              </w:rPr>
              <w:t xml:space="preserve">      }</w:t>
            </w:r>
          </w:p>
        </w:tc>
        <w:tc>
          <w:tcPr>
            <w:tcW w:w="2267" w:type="dxa"/>
            <w:shd w:val="clear" w:color="auto" w:fill="auto"/>
          </w:tcPr>
          <w:p w14:paraId="6A9DE072" w14:textId="77777777" w:rsidR="00770023" w:rsidRPr="00E91D9C" w:rsidRDefault="00770023" w:rsidP="00085D59">
            <w:pPr>
              <w:pStyle w:val="TAL"/>
              <w:snapToGrid w:val="0"/>
              <w:rPr>
                <w:lang w:eastAsia="ko-KR"/>
              </w:rPr>
            </w:pPr>
          </w:p>
        </w:tc>
        <w:tc>
          <w:tcPr>
            <w:tcW w:w="1700" w:type="dxa"/>
            <w:shd w:val="clear" w:color="auto" w:fill="auto"/>
          </w:tcPr>
          <w:p w14:paraId="45B86821" w14:textId="77777777" w:rsidR="00770023" w:rsidRPr="00E91D9C" w:rsidRDefault="00770023" w:rsidP="00085D59">
            <w:pPr>
              <w:pStyle w:val="TAL"/>
              <w:snapToGrid w:val="0"/>
              <w:rPr>
                <w:lang w:eastAsia="ko-KR"/>
              </w:rPr>
            </w:pPr>
          </w:p>
        </w:tc>
        <w:tc>
          <w:tcPr>
            <w:tcW w:w="1245" w:type="dxa"/>
            <w:shd w:val="clear" w:color="auto" w:fill="auto"/>
          </w:tcPr>
          <w:p w14:paraId="4E7F9759" w14:textId="77777777" w:rsidR="00770023" w:rsidRPr="00E91D9C" w:rsidRDefault="00770023" w:rsidP="00085D59">
            <w:pPr>
              <w:pStyle w:val="TAL"/>
              <w:snapToGrid w:val="0"/>
              <w:rPr>
                <w:lang w:eastAsia="ko-KR"/>
              </w:rPr>
            </w:pPr>
          </w:p>
        </w:tc>
      </w:tr>
      <w:tr w:rsidR="00770023" w:rsidRPr="00E91D9C" w14:paraId="545DBEF3" w14:textId="77777777" w:rsidTr="00085D59">
        <w:tc>
          <w:tcPr>
            <w:tcW w:w="4535" w:type="dxa"/>
            <w:shd w:val="clear" w:color="auto" w:fill="auto"/>
          </w:tcPr>
          <w:p w14:paraId="563C9330" w14:textId="77777777" w:rsidR="00770023" w:rsidRPr="00E91D9C" w:rsidRDefault="00770023" w:rsidP="00085D59">
            <w:pPr>
              <w:pStyle w:val="TAL"/>
              <w:snapToGrid w:val="0"/>
              <w:rPr>
                <w:lang w:eastAsia="ko-KR"/>
              </w:rPr>
            </w:pPr>
            <w:r w:rsidRPr="00E91D9C">
              <w:rPr>
                <w:lang w:eastAsia="ko-KR"/>
              </w:rPr>
              <w:t xml:space="preserve">      reportAmount</w:t>
            </w:r>
          </w:p>
        </w:tc>
        <w:tc>
          <w:tcPr>
            <w:tcW w:w="2267" w:type="dxa"/>
            <w:shd w:val="clear" w:color="auto" w:fill="auto"/>
          </w:tcPr>
          <w:p w14:paraId="6CE77845" w14:textId="77777777" w:rsidR="00770023" w:rsidRPr="00E91D9C" w:rsidRDefault="00770023" w:rsidP="00085D59">
            <w:pPr>
              <w:pStyle w:val="TAL"/>
              <w:snapToGrid w:val="0"/>
              <w:rPr>
                <w:lang w:eastAsia="ko-KR"/>
              </w:rPr>
            </w:pPr>
            <w:r w:rsidRPr="00E91D9C">
              <w:rPr>
                <w:lang w:eastAsia="zh-CN"/>
              </w:rPr>
              <w:t>r1</w:t>
            </w:r>
          </w:p>
        </w:tc>
        <w:tc>
          <w:tcPr>
            <w:tcW w:w="1700" w:type="dxa"/>
            <w:shd w:val="clear" w:color="auto" w:fill="auto"/>
          </w:tcPr>
          <w:p w14:paraId="06FDD51F" w14:textId="77777777" w:rsidR="00770023" w:rsidRPr="00E91D9C" w:rsidRDefault="00770023" w:rsidP="00085D59">
            <w:pPr>
              <w:pStyle w:val="TAL"/>
              <w:snapToGrid w:val="0"/>
              <w:rPr>
                <w:lang w:eastAsia="ko-KR"/>
              </w:rPr>
            </w:pPr>
          </w:p>
        </w:tc>
        <w:tc>
          <w:tcPr>
            <w:tcW w:w="1245" w:type="dxa"/>
            <w:shd w:val="clear" w:color="auto" w:fill="auto"/>
          </w:tcPr>
          <w:p w14:paraId="52E5C906" w14:textId="77777777" w:rsidR="00770023" w:rsidRPr="00E91D9C" w:rsidRDefault="00770023" w:rsidP="00085D59">
            <w:pPr>
              <w:pStyle w:val="TAL"/>
              <w:snapToGrid w:val="0"/>
              <w:rPr>
                <w:lang w:eastAsia="ko-KR"/>
              </w:rPr>
            </w:pPr>
          </w:p>
        </w:tc>
      </w:tr>
      <w:tr w:rsidR="00770023" w:rsidRPr="00E91D9C" w14:paraId="1AE5E6AE" w14:textId="77777777" w:rsidTr="00085D59">
        <w:tc>
          <w:tcPr>
            <w:tcW w:w="4535" w:type="dxa"/>
            <w:shd w:val="clear" w:color="auto" w:fill="auto"/>
          </w:tcPr>
          <w:p w14:paraId="2B734CF7" w14:textId="77777777" w:rsidR="00770023" w:rsidRPr="00E91D9C" w:rsidRDefault="00770023" w:rsidP="00085D59">
            <w:pPr>
              <w:pStyle w:val="TAL"/>
              <w:snapToGrid w:val="0"/>
              <w:rPr>
                <w:lang w:eastAsia="ko-KR"/>
              </w:rPr>
            </w:pPr>
            <w:r w:rsidRPr="00E91D9C">
              <w:rPr>
                <w:lang w:eastAsia="ko-KR"/>
              </w:rPr>
              <w:t xml:space="preserve">      reportQuantityCell SEQUENCE {</w:t>
            </w:r>
          </w:p>
        </w:tc>
        <w:tc>
          <w:tcPr>
            <w:tcW w:w="2267" w:type="dxa"/>
            <w:shd w:val="clear" w:color="auto" w:fill="auto"/>
          </w:tcPr>
          <w:p w14:paraId="015C6DA9" w14:textId="77777777" w:rsidR="00770023" w:rsidRPr="00E91D9C" w:rsidRDefault="00770023" w:rsidP="00085D59">
            <w:pPr>
              <w:pStyle w:val="TAL"/>
              <w:snapToGrid w:val="0"/>
              <w:rPr>
                <w:lang w:eastAsia="ko-KR"/>
              </w:rPr>
            </w:pPr>
          </w:p>
        </w:tc>
        <w:tc>
          <w:tcPr>
            <w:tcW w:w="1700" w:type="dxa"/>
            <w:shd w:val="clear" w:color="auto" w:fill="auto"/>
          </w:tcPr>
          <w:p w14:paraId="51E79C46" w14:textId="77777777" w:rsidR="00770023" w:rsidRPr="00E91D9C" w:rsidRDefault="00770023" w:rsidP="00085D59">
            <w:pPr>
              <w:pStyle w:val="TAL"/>
              <w:snapToGrid w:val="0"/>
              <w:rPr>
                <w:lang w:eastAsia="ko-KR"/>
              </w:rPr>
            </w:pPr>
          </w:p>
        </w:tc>
        <w:tc>
          <w:tcPr>
            <w:tcW w:w="1245" w:type="dxa"/>
            <w:shd w:val="clear" w:color="auto" w:fill="auto"/>
          </w:tcPr>
          <w:p w14:paraId="3D6305E5" w14:textId="77777777" w:rsidR="00770023" w:rsidRPr="00E91D9C" w:rsidRDefault="00770023" w:rsidP="00085D59">
            <w:pPr>
              <w:pStyle w:val="TAL"/>
              <w:snapToGrid w:val="0"/>
              <w:rPr>
                <w:lang w:eastAsia="ko-KR"/>
              </w:rPr>
            </w:pPr>
          </w:p>
        </w:tc>
      </w:tr>
      <w:tr w:rsidR="00770023" w:rsidRPr="00E91D9C" w14:paraId="66ACE842" w14:textId="77777777" w:rsidTr="00085D59">
        <w:tc>
          <w:tcPr>
            <w:tcW w:w="4535" w:type="dxa"/>
            <w:shd w:val="clear" w:color="auto" w:fill="auto"/>
          </w:tcPr>
          <w:p w14:paraId="00CF5571" w14:textId="77777777" w:rsidR="00770023" w:rsidRPr="00E91D9C" w:rsidRDefault="00770023" w:rsidP="00085D59">
            <w:pPr>
              <w:pStyle w:val="TAL"/>
              <w:snapToGrid w:val="0"/>
              <w:rPr>
                <w:lang w:eastAsia="ko-KR"/>
              </w:rPr>
            </w:pPr>
            <w:r w:rsidRPr="00E91D9C">
              <w:rPr>
                <w:lang w:eastAsia="ko-KR"/>
              </w:rPr>
              <w:t xml:space="preserve">        rsrp</w:t>
            </w:r>
          </w:p>
        </w:tc>
        <w:tc>
          <w:tcPr>
            <w:tcW w:w="2267" w:type="dxa"/>
            <w:shd w:val="clear" w:color="auto" w:fill="auto"/>
          </w:tcPr>
          <w:p w14:paraId="2D0D7451" w14:textId="77777777" w:rsidR="00770023" w:rsidRPr="00E91D9C" w:rsidRDefault="00770023" w:rsidP="00085D59">
            <w:pPr>
              <w:pStyle w:val="TAL"/>
              <w:snapToGrid w:val="0"/>
              <w:rPr>
                <w:lang w:eastAsia="ko-KR"/>
              </w:rPr>
            </w:pPr>
            <w:r w:rsidRPr="00E91D9C">
              <w:rPr>
                <w:lang w:eastAsia="ko-KR"/>
              </w:rPr>
              <w:t>true</w:t>
            </w:r>
          </w:p>
        </w:tc>
        <w:tc>
          <w:tcPr>
            <w:tcW w:w="1700" w:type="dxa"/>
            <w:shd w:val="clear" w:color="auto" w:fill="auto"/>
          </w:tcPr>
          <w:p w14:paraId="78341DF7" w14:textId="77777777" w:rsidR="00770023" w:rsidRPr="00E91D9C" w:rsidRDefault="00770023" w:rsidP="00085D59">
            <w:pPr>
              <w:pStyle w:val="TAL"/>
              <w:snapToGrid w:val="0"/>
              <w:rPr>
                <w:lang w:eastAsia="ko-KR"/>
              </w:rPr>
            </w:pPr>
          </w:p>
        </w:tc>
        <w:tc>
          <w:tcPr>
            <w:tcW w:w="1245" w:type="dxa"/>
            <w:shd w:val="clear" w:color="auto" w:fill="auto"/>
          </w:tcPr>
          <w:p w14:paraId="026E9092" w14:textId="77777777" w:rsidR="00770023" w:rsidRPr="00E91D9C" w:rsidRDefault="00770023" w:rsidP="00085D59">
            <w:pPr>
              <w:pStyle w:val="TAL"/>
              <w:snapToGrid w:val="0"/>
              <w:rPr>
                <w:lang w:eastAsia="ko-KR"/>
              </w:rPr>
            </w:pPr>
          </w:p>
        </w:tc>
      </w:tr>
      <w:tr w:rsidR="00770023" w:rsidRPr="00E91D9C" w14:paraId="5171B2C7" w14:textId="77777777" w:rsidTr="00085D59">
        <w:tc>
          <w:tcPr>
            <w:tcW w:w="4535" w:type="dxa"/>
            <w:shd w:val="clear" w:color="auto" w:fill="auto"/>
          </w:tcPr>
          <w:p w14:paraId="1257272A" w14:textId="77777777" w:rsidR="00770023" w:rsidRPr="00E91D9C" w:rsidRDefault="00770023" w:rsidP="00085D59">
            <w:pPr>
              <w:pStyle w:val="TAL"/>
              <w:snapToGrid w:val="0"/>
              <w:rPr>
                <w:lang w:eastAsia="zh-CN"/>
              </w:rPr>
            </w:pPr>
            <w:r w:rsidRPr="00E91D9C">
              <w:rPr>
                <w:lang w:eastAsia="zh-CN"/>
              </w:rPr>
              <w:t xml:space="preserve">        rsrq</w:t>
            </w:r>
          </w:p>
        </w:tc>
        <w:tc>
          <w:tcPr>
            <w:tcW w:w="2267" w:type="dxa"/>
            <w:shd w:val="clear" w:color="auto" w:fill="auto"/>
          </w:tcPr>
          <w:p w14:paraId="3486320D" w14:textId="77777777" w:rsidR="00770023" w:rsidRPr="00E91D9C" w:rsidRDefault="00770023" w:rsidP="00085D59">
            <w:pPr>
              <w:pStyle w:val="TAL"/>
              <w:snapToGrid w:val="0"/>
              <w:rPr>
                <w:lang w:eastAsia="zh-CN"/>
              </w:rPr>
            </w:pPr>
            <w:r w:rsidRPr="00E91D9C">
              <w:rPr>
                <w:lang w:eastAsia="zh-CN"/>
              </w:rPr>
              <w:t>false</w:t>
            </w:r>
          </w:p>
        </w:tc>
        <w:tc>
          <w:tcPr>
            <w:tcW w:w="1700" w:type="dxa"/>
            <w:shd w:val="clear" w:color="auto" w:fill="auto"/>
          </w:tcPr>
          <w:p w14:paraId="1B3AF49E" w14:textId="77777777" w:rsidR="00770023" w:rsidRPr="00E91D9C" w:rsidRDefault="00770023" w:rsidP="00085D59">
            <w:pPr>
              <w:pStyle w:val="TAL"/>
              <w:snapToGrid w:val="0"/>
              <w:rPr>
                <w:lang w:eastAsia="ko-KR"/>
              </w:rPr>
            </w:pPr>
          </w:p>
        </w:tc>
        <w:tc>
          <w:tcPr>
            <w:tcW w:w="1245" w:type="dxa"/>
            <w:shd w:val="clear" w:color="auto" w:fill="auto"/>
          </w:tcPr>
          <w:p w14:paraId="3FC70759" w14:textId="77777777" w:rsidR="00770023" w:rsidRPr="00E91D9C" w:rsidRDefault="00770023" w:rsidP="00085D59">
            <w:pPr>
              <w:pStyle w:val="TAL"/>
              <w:snapToGrid w:val="0"/>
              <w:rPr>
                <w:lang w:eastAsia="ko-KR"/>
              </w:rPr>
            </w:pPr>
          </w:p>
        </w:tc>
      </w:tr>
      <w:tr w:rsidR="00770023" w:rsidRPr="00E91D9C" w14:paraId="00455E3A" w14:textId="77777777" w:rsidTr="00085D59">
        <w:tc>
          <w:tcPr>
            <w:tcW w:w="4535" w:type="dxa"/>
            <w:shd w:val="clear" w:color="auto" w:fill="auto"/>
          </w:tcPr>
          <w:p w14:paraId="11E46725" w14:textId="77777777" w:rsidR="00770023" w:rsidRPr="00E91D9C" w:rsidRDefault="00770023" w:rsidP="00085D59">
            <w:pPr>
              <w:pStyle w:val="TAL"/>
              <w:snapToGrid w:val="0"/>
              <w:rPr>
                <w:lang w:eastAsia="zh-CN"/>
              </w:rPr>
            </w:pPr>
            <w:r w:rsidRPr="00E91D9C">
              <w:rPr>
                <w:lang w:eastAsia="zh-CN"/>
              </w:rPr>
              <w:t xml:space="preserve">        sinr</w:t>
            </w:r>
          </w:p>
        </w:tc>
        <w:tc>
          <w:tcPr>
            <w:tcW w:w="2267" w:type="dxa"/>
            <w:shd w:val="clear" w:color="auto" w:fill="auto"/>
          </w:tcPr>
          <w:p w14:paraId="0255AAAC" w14:textId="77777777" w:rsidR="00770023" w:rsidRPr="00E91D9C" w:rsidRDefault="00770023" w:rsidP="00085D59">
            <w:pPr>
              <w:pStyle w:val="TAL"/>
              <w:snapToGrid w:val="0"/>
              <w:rPr>
                <w:lang w:eastAsia="zh-CN"/>
              </w:rPr>
            </w:pPr>
            <w:r w:rsidRPr="00E91D9C">
              <w:rPr>
                <w:lang w:eastAsia="zh-CN"/>
              </w:rPr>
              <w:t>false</w:t>
            </w:r>
          </w:p>
        </w:tc>
        <w:tc>
          <w:tcPr>
            <w:tcW w:w="1700" w:type="dxa"/>
            <w:shd w:val="clear" w:color="auto" w:fill="auto"/>
          </w:tcPr>
          <w:p w14:paraId="2B812CC0" w14:textId="77777777" w:rsidR="00770023" w:rsidRPr="00E91D9C" w:rsidRDefault="00770023" w:rsidP="00085D59">
            <w:pPr>
              <w:pStyle w:val="TAL"/>
              <w:snapToGrid w:val="0"/>
              <w:rPr>
                <w:lang w:eastAsia="ko-KR"/>
              </w:rPr>
            </w:pPr>
          </w:p>
        </w:tc>
        <w:tc>
          <w:tcPr>
            <w:tcW w:w="1245" w:type="dxa"/>
            <w:shd w:val="clear" w:color="auto" w:fill="auto"/>
          </w:tcPr>
          <w:p w14:paraId="159E984C" w14:textId="77777777" w:rsidR="00770023" w:rsidRPr="00E91D9C" w:rsidRDefault="00770023" w:rsidP="00085D59">
            <w:pPr>
              <w:pStyle w:val="TAL"/>
              <w:snapToGrid w:val="0"/>
              <w:rPr>
                <w:lang w:eastAsia="ko-KR"/>
              </w:rPr>
            </w:pPr>
          </w:p>
        </w:tc>
      </w:tr>
      <w:tr w:rsidR="00770023" w:rsidRPr="00E91D9C" w14:paraId="1DF64ADB" w14:textId="77777777" w:rsidTr="00085D59">
        <w:tc>
          <w:tcPr>
            <w:tcW w:w="4535" w:type="dxa"/>
            <w:shd w:val="clear" w:color="auto" w:fill="auto"/>
          </w:tcPr>
          <w:p w14:paraId="003C768B" w14:textId="77777777" w:rsidR="00770023" w:rsidRPr="00E91D9C" w:rsidRDefault="00770023" w:rsidP="00085D59">
            <w:pPr>
              <w:pStyle w:val="TAL"/>
              <w:snapToGrid w:val="0"/>
              <w:rPr>
                <w:lang w:eastAsia="ko-KR"/>
              </w:rPr>
            </w:pPr>
            <w:r w:rsidRPr="00E91D9C">
              <w:rPr>
                <w:lang w:eastAsia="ko-KR"/>
              </w:rPr>
              <w:t xml:space="preserve">      }</w:t>
            </w:r>
          </w:p>
        </w:tc>
        <w:tc>
          <w:tcPr>
            <w:tcW w:w="2267" w:type="dxa"/>
            <w:shd w:val="clear" w:color="auto" w:fill="auto"/>
          </w:tcPr>
          <w:p w14:paraId="2A9C7110" w14:textId="77777777" w:rsidR="00770023" w:rsidRPr="00E91D9C" w:rsidRDefault="00770023" w:rsidP="00085D59">
            <w:pPr>
              <w:pStyle w:val="TAL"/>
              <w:snapToGrid w:val="0"/>
              <w:rPr>
                <w:lang w:eastAsia="ko-KR"/>
              </w:rPr>
            </w:pPr>
          </w:p>
        </w:tc>
        <w:tc>
          <w:tcPr>
            <w:tcW w:w="1700" w:type="dxa"/>
            <w:shd w:val="clear" w:color="auto" w:fill="auto"/>
          </w:tcPr>
          <w:p w14:paraId="4EAA4E5D" w14:textId="77777777" w:rsidR="00770023" w:rsidRPr="00E91D9C" w:rsidRDefault="00770023" w:rsidP="00085D59">
            <w:pPr>
              <w:pStyle w:val="TAL"/>
              <w:snapToGrid w:val="0"/>
              <w:rPr>
                <w:lang w:eastAsia="ko-KR"/>
              </w:rPr>
            </w:pPr>
          </w:p>
        </w:tc>
        <w:tc>
          <w:tcPr>
            <w:tcW w:w="1245" w:type="dxa"/>
            <w:shd w:val="clear" w:color="auto" w:fill="auto"/>
          </w:tcPr>
          <w:p w14:paraId="768D189E" w14:textId="77777777" w:rsidR="00770023" w:rsidRPr="00E91D9C" w:rsidRDefault="00770023" w:rsidP="00085D59">
            <w:pPr>
              <w:pStyle w:val="TAL"/>
              <w:snapToGrid w:val="0"/>
              <w:rPr>
                <w:lang w:eastAsia="ko-KR"/>
              </w:rPr>
            </w:pPr>
          </w:p>
        </w:tc>
      </w:tr>
      <w:tr w:rsidR="00770023" w:rsidRPr="00E91D9C" w14:paraId="4C677DB7" w14:textId="77777777" w:rsidTr="00085D59">
        <w:tc>
          <w:tcPr>
            <w:tcW w:w="4535" w:type="dxa"/>
            <w:shd w:val="clear" w:color="auto" w:fill="auto"/>
          </w:tcPr>
          <w:p w14:paraId="0CA264F1" w14:textId="77777777" w:rsidR="00770023" w:rsidRPr="00E91D9C" w:rsidRDefault="00770023" w:rsidP="00085D59">
            <w:pPr>
              <w:pStyle w:val="TAL"/>
              <w:snapToGrid w:val="0"/>
              <w:rPr>
                <w:lang w:eastAsia="ko-KR"/>
              </w:rPr>
            </w:pPr>
            <w:r w:rsidRPr="00E91D9C">
              <w:t xml:space="preserve">    }</w:t>
            </w:r>
          </w:p>
        </w:tc>
        <w:tc>
          <w:tcPr>
            <w:tcW w:w="2267" w:type="dxa"/>
            <w:shd w:val="clear" w:color="auto" w:fill="auto"/>
          </w:tcPr>
          <w:p w14:paraId="4D071990" w14:textId="77777777" w:rsidR="00770023" w:rsidRPr="00E91D9C" w:rsidRDefault="00770023" w:rsidP="00085D59">
            <w:pPr>
              <w:pStyle w:val="TAL"/>
              <w:snapToGrid w:val="0"/>
              <w:rPr>
                <w:lang w:eastAsia="ko-KR"/>
              </w:rPr>
            </w:pPr>
          </w:p>
        </w:tc>
        <w:tc>
          <w:tcPr>
            <w:tcW w:w="1700" w:type="dxa"/>
            <w:shd w:val="clear" w:color="auto" w:fill="auto"/>
          </w:tcPr>
          <w:p w14:paraId="246C8301" w14:textId="77777777" w:rsidR="00770023" w:rsidRPr="00E91D9C" w:rsidRDefault="00770023" w:rsidP="00085D59">
            <w:pPr>
              <w:pStyle w:val="TAL"/>
              <w:snapToGrid w:val="0"/>
              <w:rPr>
                <w:lang w:eastAsia="ko-KR"/>
              </w:rPr>
            </w:pPr>
          </w:p>
        </w:tc>
        <w:tc>
          <w:tcPr>
            <w:tcW w:w="1245" w:type="dxa"/>
            <w:shd w:val="clear" w:color="auto" w:fill="auto"/>
          </w:tcPr>
          <w:p w14:paraId="71EA8119" w14:textId="77777777" w:rsidR="00770023" w:rsidRPr="00E91D9C" w:rsidRDefault="00770023" w:rsidP="00085D59">
            <w:pPr>
              <w:pStyle w:val="TAL"/>
              <w:snapToGrid w:val="0"/>
              <w:rPr>
                <w:lang w:eastAsia="ko-KR"/>
              </w:rPr>
            </w:pPr>
          </w:p>
        </w:tc>
      </w:tr>
      <w:tr w:rsidR="00770023" w:rsidRPr="00E91D9C" w14:paraId="16517621" w14:textId="77777777" w:rsidTr="00085D59">
        <w:tc>
          <w:tcPr>
            <w:tcW w:w="4535" w:type="dxa"/>
            <w:shd w:val="clear" w:color="auto" w:fill="auto"/>
          </w:tcPr>
          <w:p w14:paraId="394EA308" w14:textId="77777777" w:rsidR="00770023" w:rsidRPr="00E91D9C" w:rsidRDefault="00770023" w:rsidP="00085D59">
            <w:pPr>
              <w:pStyle w:val="TAL"/>
              <w:snapToGrid w:val="0"/>
              <w:rPr>
                <w:lang w:eastAsia="ko-KR"/>
              </w:rPr>
            </w:pPr>
            <w:r w:rsidRPr="00E91D9C">
              <w:t xml:space="preserve">  }</w:t>
            </w:r>
          </w:p>
        </w:tc>
        <w:tc>
          <w:tcPr>
            <w:tcW w:w="2267" w:type="dxa"/>
            <w:shd w:val="clear" w:color="auto" w:fill="auto"/>
          </w:tcPr>
          <w:p w14:paraId="18D143AC" w14:textId="77777777" w:rsidR="00770023" w:rsidRPr="00E91D9C" w:rsidRDefault="00770023" w:rsidP="00085D59">
            <w:pPr>
              <w:pStyle w:val="TAL"/>
              <w:snapToGrid w:val="0"/>
              <w:rPr>
                <w:lang w:eastAsia="ko-KR"/>
              </w:rPr>
            </w:pPr>
          </w:p>
        </w:tc>
        <w:tc>
          <w:tcPr>
            <w:tcW w:w="1700" w:type="dxa"/>
            <w:shd w:val="clear" w:color="auto" w:fill="auto"/>
          </w:tcPr>
          <w:p w14:paraId="2F1DE830" w14:textId="77777777" w:rsidR="00770023" w:rsidRPr="00E91D9C" w:rsidRDefault="00770023" w:rsidP="00085D59">
            <w:pPr>
              <w:pStyle w:val="TAL"/>
              <w:snapToGrid w:val="0"/>
              <w:rPr>
                <w:lang w:eastAsia="ko-KR"/>
              </w:rPr>
            </w:pPr>
          </w:p>
        </w:tc>
        <w:tc>
          <w:tcPr>
            <w:tcW w:w="1245" w:type="dxa"/>
            <w:shd w:val="clear" w:color="auto" w:fill="auto"/>
          </w:tcPr>
          <w:p w14:paraId="296156F3" w14:textId="77777777" w:rsidR="00770023" w:rsidRPr="00E91D9C" w:rsidRDefault="00770023" w:rsidP="00085D59">
            <w:pPr>
              <w:pStyle w:val="TAL"/>
              <w:snapToGrid w:val="0"/>
              <w:rPr>
                <w:lang w:eastAsia="ko-KR"/>
              </w:rPr>
            </w:pPr>
          </w:p>
        </w:tc>
      </w:tr>
      <w:tr w:rsidR="00770023" w:rsidRPr="00E91D9C" w14:paraId="30D9A1C0" w14:textId="77777777" w:rsidTr="00085D59">
        <w:tc>
          <w:tcPr>
            <w:tcW w:w="4535" w:type="dxa"/>
            <w:shd w:val="clear" w:color="auto" w:fill="auto"/>
          </w:tcPr>
          <w:p w14:paraId="4E2D9F43" w14:textId="77777777" w:rsidR="00770023" w:rsidRPr="00E91D9C" w:rsidRDefault="00770023" w:rsidP="00085D59">
            <w:pPr>
              <w:pStyle w:val="TAL"/>
              <w:snapToGrid w:val="0"/>
              <w:rPr>
                <w:lang w:eastAsia="ko-KR"/>
              </w:rPr>
            </w:pPr>
            <w:r w:rsidRPr="00E91D9C">
              <w:rPr>
                <w:lang w:eastAsia="ko-KR"/>
              </w:rPr>
              <w:t>}</w:t>
            </w:r>
          </w:p>
        </w:tc>
        <w:tc>
          <w:tcPr>
            <w:tcW w:w="2267" w:type="dxa"/>
            <w:shd w:val="clear" w:color="auto" w:fill="auto"/>
          </w:tcPr>
          <w:p w14:paraId="4743ADEC" w14:textId="77777777" w:rsidR="00770023" w:rsidRPr="00E91D9C" w:rsidRDefault="00770023" w:rsidP="00085D59">
            <w:pPr>
              <w:pStyle w:val="TAL"/>
              <w:snapToGrid w:val="0"/>
              <w:rPr>
                <w:lang w:eastAsia="ko-KR"/>
              </w:rPr>
            </w:pPr>
          </w:p>
        </w:tc>
        <w:tc>
          <w:tcPr>
            <w:tcW w:w="1700" w:type="dxa"/>
            <w:shd w:val="clear" w:color="auto" w:fill="auto"/>
          </w:tcPr>
          <w:p w14:paraId="0A7415BF" w14:textId="77777777" w:rsidR="00770023" w:rsidRPr="00E91D9C" w:rsidRDefault="00770023" w:rsidP="00085D59">
            <w:pPr>
              <w:pStyle w:val="TAL"/>
              <w:snapToGrid w:val="0"/>
              <w:rPr>
                <w:lang w:eastAsia="ko-KR"/>
              </w:rPr>
            </w:pPr>
          </w:p>
        </w:tc>
        <w:tc>
          <w:tcPr>
            <w:tcW w:w="1245" w:type="dxa"/>
            <w:shd w:val="clear" w:color="auto" w:fill="auto"/>
          </w:tcPr>
          <w:p w14:paraId="22730027" w14:textId="77777777" w:rsidR="00770023" w:rsidRPr="00E91D9C" w:rsidRDefault="00770023" w:rsidP="00085D59">
            <w:pPr>
              <w:pStyle w:val="TAL"/>
              <w:snapToGrid w:val="0"/>
              <w:rPr>
                <w:lang w:eastAsia="ko-KR"/>
              </w:rPr>
            </w:pPr>
          </w:p>
        </w:tc>
      </w:tr>
    </w:tbl>
    <w:p w14:paraId="281F0477" w14:textId="77777777" w:rsidR="00770023" w:rsidRDefault="00770023" w:rsidP="00770023">
      <w:pPr>
        <w:rPr>
          <w:lang w:eastAsia="zh-CN"/>
        </w:rPr>
      </w:pPr>
    </w:p>
    <w:p w14:paraId="48FB082C" w14:textId="77777777" w:rsidR="00770023" w:rsidRDefault="00770023" w:rsidP="00770023">
      <w:pPr>
        <w:pStyle w:val="TH"/>
      </w:pPr>
      <w:r w:rsidRPr="00E91D9C">
        <w:t xml:space="preserve">Table </w:t>
      </w:r>
      <w:r w:rsidRPr="00E91D9C">
        <w:rPr>
          <w:snapToGrid w:val="0"/>
        </w:rPr>
        <w:t>8.1.6.1.2.8.3.3</w:t>
      </w:r>
      <w:r w:rsidRPr="00E91D9C">
        <w:t>-</w:t>
      </w:r>
      <w:r>
        <w:rPr>
          <w:lang w:eastAsia="zh-CN"/>
        </w:rPr>
        <w:t>4A</w:t>
      </w:r>
      <w:r w:rsidRPr="00E91D9C">
        <w:t>:</w:t>
      </w:r>
      <w:r w:rsidRPr="00E91D9C">
        <w:rPr>
          <w:i/>
          <w:iCs/>
        </w:rPr>
        <w:t xml:space="preserve"> </w:t>
      </w:r>
      <w:r w:rsidRPr="00E91D9C">
        <w:rPr>
          <w:i/>
          <w:color w:val="000000"/>
        </w:rPr>
        <w:t>RRCReconfiguration-HO</w:t>
      </w:r>
      <w:r>
        <w:t xml:space="preserve"> (step 16</w:t>
      </w:r>
      <w:r w:rsidRPr="00E91D9C">
        <w:t>, Table 8.1.6.1.2.8.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70023" w:rsidRPr="00E91D9C" w14:paraId="6B96E142" w14:textId="77777777" w:rsidTr="00085D59">
        <w:tc>
          <w:tcPr>
            <w:tcW w:w="9738" w:type="dxa"/>
          </w:tcPr>
          <w:p w14:paraId="617549A3" w14:textId="77777777" w:rsidR="00770023" w:rsidRPr="00E91D9C" w:rsidRDefault="00770023" w:rsidP="00085D59">
            <w:pPr>
              <w:pStyle w:val="TAL"/>
              <w:rPr>
                <w:lang w:eastAsia="zh-CN"/>
              </w:rPr>
            </w:pPr>
            <w:r w:rsidRPr="00E91D9C">
              <w:t>Derivation</w:t>
            </w:r>
            <w:r w:rsidRPr="00E91D9C">
              <w:rPr>
                <w:lang w:eastAsia="ko-KR"/>
              </w:rPr>
              <w:t xml:space="preserve"> Path: TS 38.508-1 [4], </w:t>
            </w:r>
            <w:r w:rsidRPr="00E91D9C">
              <w:t>Table 4.8.1-1A with condition RBConfig_KeyChange</w:t>
            </w:r>
          </w:p>
        </w:tc>
      </w:tr>
    </w:tbl>
    <w:p w14:paraId="0E66F136" w14:textId="77777777" w:rsidR="00770023" w:rsidRPr="006F06C2" w:rsidRDefault="00770023" w:rsidP="005E0877">
      <w:pPr>
        <w:rPr>
          <w:lang w:eastAsia="zh-CN"/>
        </w:rPr>
      </w:pPr>
    </w:p>
    <w:p w14:paraId="520FC2AD" w14:textId="77777777" w:rsidR="005E0877" w:rsidRPr="006F06C2" w:rsidRDefault="005E0877" w:rsidP="005E0877">
      <w:pPr>
        <w:pStyle w:val="TH"/>
        <w:rPr>
          <w:lang w:eastAsia="zh-CN"/>
        </w:rPr>
      </w:pPr>
      <w:r w:rsidRPr="006F06C2">
        <w:t xml:space="preserve">Table </w:t>
      </w:r>
      <w:r w:rsidRPr="006F06C2">
        <w:rPr>
          <w:snapToGrid w:val="0"/>
        </w:rPr>
        <w:t>8.1.6.1.2.8.3.3</w:t>
      </w:r>
      <w:r w:rsidRPr="006F06C2">
        <w:t>-5:</w:t>
      </w:r>
      <w:r w:rsidRPr="006F06C2">
        <w:rPr>
          <w:i/>
          <w:iCs/>
        </w:rPr>
        <w:t xml:space="preserve"> RRCReconfigurationComplete</w:t>
      </w:r>
      <w:r w:rsidRPr="006F06C2">
        <w:t xml:space="preserve"> (step 17,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06D8E185" w14:textId="77777777" w:rsidTr="00AD2183">
        <w:trPr>
          <w:gridBefore w:val="1"/>
          <w:wBefore w:w="9" w:type="dxa"/>
        </w:trPr>
        <w:tc>
          <w:tcPr>
            <w:tcW w:w="9738" w:type="dxa"/>
            <w:gridSpan w:val="4"/>
          </w:tcPr>
          <w:p w14:paraId="41AC3779" w14:textId="15C3226D" w:rsidR="005E0877" w:rsidRPr="006F06C2" w:rsidRDefault="005E0877" w:rsidP="00AD2183">
            <w:pPr>
              <w:pStyle w:val="TAL"/>
              <w:rPr>
                <w:lang w:eastAsia="zh-CN"/>
              </w:rPr>
            </w:pPr>
            <w:r w:rsidRPr="006F06C2">
              <w:t xml:space="preserve">Derivation path: </w:t>
            </w:r>
            <w:r w:rsidR="001652BC" w:rsidRPr="006F06C2">
              <w:rPr>
                <w:lang w:eastAsia="zh-CN"/>
              </w:rPr>
              <w:t xml:space="preserve">TS </w:t>
            </w:r>
            <w:r w:rsidRPr="006F06C2">
              <w:t xml:space="preserve">38.508-1 </w:t>
            </w:r>
            <w:r w:rsidR="001652BC" w:rsidRPr="006F06C2">
              <w:t>[4]</w:t>
            </w:r>
            <w:r w:rsidR="00ED0A39" w:rsidRPr="006F06C2">
              <w:t xml:space="preserve"> T</w:t>
            </w:r>
            <w:r w:rsidRPr="006F06C2">
              <w:t>able 4.6.1-14</w:t>
            </w:r>
          </w:p>
        </w:tc>
      </w:tr>
      <w:tr w:rsidR="005E0877" w:rsidRPr="006F06C2" w14:paraId="42AC066F" w14:textId="77777777" w:rsidTr="00AD2183">
        <w:tblPrEx>
          <w:tblCellMar>
            <w:left w:w="108" w:type="dxa"/>
            <w:right w:w="108" w:type="dxa"/>
          </w:tblCellMar>
        </w:tblPrEx>
        <w:tc>
          <w:tcPr>
            <w:tcW w:w="4535" w:type="dxa"/>
            <w:gridSpan w:val="2"/>
          </w:tcPr>
          <w:p w14:paraId="49506682" w14:textId="77777777" w:rsidR="005E0877" w:rsidRPr="006F06C2" w:rsidRDefault="005E0877" w:rsidP="00AD2183">
            <w:pPr>
              <w:pStyle w:val="TAH"/>
            </w:pPr>
            <w:r w:rsidRPr="006F06C2">
              <w:t>Information Element</w:t>
            </w:r>
          </w:p>
        </w:tc>
        <w:tc>
          <w:tcPr>
            <w:tcW w:w="2267" w:type="dxa"/>
          </w:tcPr>
          <w:p w14:paraId="2C797619" w14:textId="77777777" w:rsidR="005E0877" w:rsidRPr="006F06C2" w:rsidRDefault="005E0877" w:rsidP="00AD2183">
            <w:pPr>
              <w:pStyle w:val="TAH"/>
            </w:pPr>
            <w:r w:rsidRPr="006F06C2">
              <w:t>Value/remark</w:t>
            </w:r>
          </w:p>
        </w:tc>
        <w:tc>
          <w:tcPr>
            <w:tcW w:w="1700" w:type="dxa"/>
          </w:tcPr>
          <w:p w14:paraId="4AB47400" w14:textId="77777777" w:rsidR="005E0877" w:rsidRPr="006F06C2" w:rsidRDefault="005E0877" w:rsidP="00AD2183">
            <w:pPr>
              <w:pStyle w:val="TAH"/>
            </w:pPr>
            <w:r w:rsidRPr="006F06C2">
              <w:t>Comment</w:t>
            </w:r>
          </w:p>
        </w:tc>
        <w:tc>
          <w:tcPr>
            <w:tcW w:w="1245" w:type="dxa"/>
          </w:tcPr>
          <w:p w14:paraId="07D2F274" w14:textId="77777777" w:rsidR="005E0877" w:rsidRPr="006F06C2" w:rsidRDefault="005E0877" w:rsidP="00AD2183">
            <w:pPr>
              <w:pStyle w:val="TAH"/>
            </w:pPr>
            <w:r w:rsidRPr="006F06C2">
              <w:t>Condition</w:t>
            </w:r>
          </w:p>
        </w:tc>
      </w:tr>
      <w:tr w:rsidR="005E0877" w:rsidRPr="006F06C2" w14:paraId="7E0D6AC3" w14:textId="77777777" w:rsidTr="00AD2183">
        <w:tblPrEx>
          <w:tblCellMar>
            <w:left w:w="108" w:type="dxa"/>
            <w:right w:w="108" w:type="dxa"/>
          </w:tblCellMar>
        </w:tblPrEx>
        <w:tc>
          <w:tcPr>
            <w:tcW w:w="4535" w:type="dxa"/>
            <w:gridSpan w:val="2"/>
          </w:tcPr>
          <w:p w14:paraId="5C7FB64D" w14:textId="77777777" w:rsidR="005E0877" w:rsidRPr="006F06C2" w:rsidRDefault="005E0877" w:rsidP="00AD2183">
            <w:pPr>
              <w:pStyle w:val="TAL"/>
            </w:pPr>
            <w:r w:rsidRPr="006F06C2">
              <w:t>RRCReconfigurationComplete ::= SEQUENCE {</w:t>
            </w:r>
          </w:p>
        </w:tc>
        <w:tc>
          <w:tcPr>
            <w:tcW w:w="2267" w:type="dxa"/>
          </w:tcPr>
          <w:p w14:paraId="2A8189FB" w14:textId="77777777" w:rsidR="005E0877" w:rsidRPr="006F06C2" w:rsidRDefault="005E0877" w:rsidP="00AD2183">
            <w:pPr>
              <w:pStyle w:val="TAL"/>
            </w:pPr>
          </w:p>
        </w:tc>
        <w:tc>
          <w:tcPr>
            <w:tcW w:w="1700" w:type="dxa"/>
          </w:tcPr>
          <w:p w14:paraId="46972C23" w14:textId="77777777" w:rsidR="005E0877" w:rsidRPr="006F06C2" w:rsidRDefault="005E0877" w:rsidP="00AD2183">
            <w:pPr>
              <w:pStyle w:val="TAL"/>
            </w:pPr>
          </w:p>
        </w:tc>
        <w:tc>
          <w:tcPr>
            <w:tcW w:w="1245" w:type="dxa"/>
          </w:tcPr>
          <w:p w14:paraId="30851F45" w14:textId="77777777" w:rsidR="005E0877" w:rsidRPr="006F06C2" w:rsidRDefault="005E0877" w:rsidP="00AD2183">
            <w:pPr>
              <w:pStyle w:val="TAL"/>
            </w:pPr>
          </w:p>
        </w:tc>
      </w:tr>
      <w:tr w:rsidR="005E0877" w:rsidRPr="006F06C2" w14:paraId="5074A23E" w14:textId="77777777" w:rsidTr="00AD2183">
        <w:tblPrEx>
          <w:tblCellMar>
            <w:left w:w="108" w:type="dxa"/>
            <w:right w:w="108" w:type="dxa"/>
          </w:tblCellMar>
        </w:tblPrEx>
        <w:tc>
          <w:tcPr>
            <w:tcW w:w="4535" w:type="dxa"/>
            <w:gridSpan w:val="2"/>
          </w:tcPr>
          <w:p w14:paraId="58F4470F" w14:textId="77777777" w:rsidR="005E0877" w:rsidRPr="006F06C2" w:rsidRDefault="005E0877" w:rsidP="00AD2183">
            <w:pPr>
              <w:pStyle w:val="TAL"/>
            </w:pPr>
            <w:r w:rsidRPr="006F06C2">
              <w:t xml:space="preserve">  criticalExtensions CHOICE {</w:t>
            </w:r>
          </w:p>
        </w:tc>
        <w:tc>
          <w:tcPr>
            <w:tcW w:w="2267" w:type="dxa"/>
          </w:tcPr>
          <w:p w14:paraId="2E56DED2" w14:textId="77777777" w:rsidR="005E0877" w:rsidRPr="006F06C2" w:rsidRDefault="005E0877" w:rsidP="00AD2183">
            <w:pPr>
              <w:pStyle w:val="TAL"/>
            </w:pPr>
          </w:p>
        </w:tc>
        <w:tc>
          <w:tcPr>
            <w:tcW w:w="1700" w:type="dxa"/>
          </w:tcPr>
          <w:p w14:paraId="55AEE5FF" w14:textId="77777777" w:rsidR="005E0877" w:rsidRPr="006F06C2" w:rsidRDefault="005E0877" w:rsidP="00AD2183">
            <w:pPr>
              <w:pStyle w:val="TAL"/>
            </w:pPr>
          </w:p>
        </w:tc>
        <w:tc>
          <w:tcPr>
            <w:tcW w:w="1245" w:type="dxa"/>
          </w:tcPr>
          <w:p w14:paraId="31BA3AF5" w14:textId="77777777" w:rsidR="005E0877" w:rsidRPr="006F06C2" w:rsidRDefault="005E0877" w:rsidP="00AD2183">
            <w:pPr>
              <w:pStyle w:val="TAL"/>
            </w:pPr>
          </w:p>
        </w:tc>
      </w:tr>
      <w:tr w:rsidR="005E0877" w:rsidRPr="006F06C2" w14:paraId="448B3FB9" w14:textId="77777777" w:rsidTr="00AD2183">
        <w:tblPrEx>
          <w:tblCellMar>
            <w:left w:w="108" w:type="dxa"/>
            <w:right w:w="108" w:type="dxa"/>
          </w:tblCellMar>
        </w:tblPrEx>
        <w:tc>
          <w:tcPr>
            <w:tcW w:w="4535" w:type="dxa"/>
            <w:gridSpan w:val="2"/>
          </w:tcPr>
          <w:p w14:paraId="25810B2D" w14:textId="77777777" w:rsidR="005E0877" w:rsidRPr="006F06C2" w:rsidRDefault="005E0877" w:rsidP="00AD2183">
            <w:pPr>
              <w:pStyle w:val="TAL"/>
            </w:pPr>
            <w:r w:rsidRPr="006F06C2">
              <w:t xml:space="preserve">    rrcReconfigurationComplete SEQUENCE {</w:t>
            </w:r>
          </w:p>
        </w:tc>
        <w:tc>
          <w:tcPr>
            <w:tcW w:w="2267" w:type="dxa"/>
          </w:tcPr>
          <w:p w14:paraId="62969157" w14:textId="77777777" w:rsidR="005E0877" w:rsidRPr="006F06C2" w:rsidRDefault="005E0877" w:rsidP="00AD2183">
            <w:pPr>
              <w:pStyle w:val="TAL"/>
            </w:pPr>
          </w:p>
        </w:tc>
        <w:tc>
          <w:tcPr>
            <w:tcW w:w="1700" w:type="dxa"/>
          </w:tcPr>
          <w:p w14:paraId="4552A832" w14:textId="77777777" w:rsidR="005E0877" w:rsidRPr="006F06C2" w:rsidRDefault="005E0877" w:rsidP="00AD2183">
            <w:pPr>
              <w:pStyle w:val="TAL"/>
            </w:pPr>
          </w:p>
        </w:tc>
        <w:tc>
          <w:tcPr>
            <w:tcW w:w="1245" w:type="dxa"/>
          </w:tcPr>
          <w:p w14:paraId="0F0B6E18" w14:textId="77777777" w:rsidR="005E0877" w:rsidRPr="006F06C2" w:rsidRDefault="005E0877" w:rsidP="00AD2183">
            <w:pPr>
              <w:pStyle w:val="TAL"/>
            </w:pPr>
          </w:p>
        </w:tc>
      </w:tr>
      <w:tr w:rsidR="005E0877" w:rsidRPr="006F06C2" w14:paraId="71B25587" w14:textId="77777777" w:rsidTr="00AD2183">
        <w:tblPrEx>
          <w:tblCellMar>
            <w:left w:w="108" w:type="dxa"/>
            <w:right w:w="108" w:type="dxa"/>
          </w:tblCellMar>
        </w:tblPrEx>
        <w:tc>
          <w:tcPr>
            <w:tcW w:w="4535" w:type="dxa"/>
            <w:gridSpan w:val="2"/>
          </w:tcPr>
          <w:p w14:paraId="2D186E1B" w14:textId="77777777" w:rsidR="005E0877" w:rsidRPr="006F06C2" w:rsidRDefault="005E0877" w:rsidP="00AD2183">
            <w:pPr>
              <w:pStyle w:val="TAL"/>
              <w:rPr>
                <w:lang w:eastAsia="zh-CN"/>
              </w:rPr>
            </w:pPr>
            <w:r w:rsidRPr="006F06C2">
              <w:t xml:space="preserve">      nonCriticalExtension</w:t>
            </w:r>
            <w:r w:rsidRPr="006F06C2">
              <w:rPr>
                <w:lang w:eastAsia="zh-CN"/>
              </w:rPr>
              <w:t xml:space="preserve"> {</w:t>
            </w:r>
          </w:p>
        </w:tc>
        <w:tc>
          <w:tcPr>
            <w:tcW w:w="2267" w:type="dxa"/>
          </w:tcPr>
          <w:p w14:paraId="1D44C9BE" w14:textId="77777777" w:rsidR="005E0877" w:rsidRPr="006F06C2" w:rsidRDefault="005E0877" w:rsidP="00AD2183">
            <w:pPr>
              <w:pStyle w:val="TAL"/>
            </w:pPr>
          </w:p>
        </w:tc>
        <w:tc>
          <w:tcPr>
            <w:tcW w:w="1700" w:type="dxa"/>
          </w:tcPr>
          <w:p w14:paraId="72FC3FE2" w14:textId="77777777" w:rsidR="005E0877" w:rsidRPr="006F06C2" w:rsidRDefault="005E0877" w:rsidP="00AD2183">
            <w:pPr>
              <w:pStyle w:val="TAL"/>
            </w:pPr>
          </w:p>
        </w:tc>
        <w:tc>
          <w:tcPr>
            <w:tcW w:w="1245" w:type="dxa"/>
          </w:tcPr>
          <w:p w14:paraId="522BB457" w14:textId="77777777" w:rsidR="005E0877" w:rsidRPr="006F06C2" w:rsidRDefault="005E0877" w:rsidP="00AD2183">
            <w:pPr>
              <w:pStyle w:val="TAL"/>
            </w:pPr>
          </w:p>
        </w:tc>
      </w:tr>
      <w:tr w:rsidR="002F21DA" w:rsidRPr="006F06C2" w14:paraId="19F57429" w14:textId="77777777" w:rsidTr="00AD2183">
        <w:tblPrEx>
          <w:tblCellMar>
            <w:left w:w="108" w:type="dxa"/>
            <w:right w:w="108" w:type="dxa"/>
          </w:tblCellMar>
        </w:tblPrEx>
        <w:tc>
          <w:tcPr>
            <w:tcW w:w="4535" w:type="dxa"/>
            <w:gridSpan w:val="2"/>
          </w:tcPr>
          <w:p w14:paraId="00068AB9" w14:textId="106EE0CB" w:rsidR="002F21DA" w:rsidRPr="006F06C2" w:rsidRDefault="002F21DA" w:rsidP="002F21DA">
            <w:pPr>
              <w:pStyle w:val="TAL"/>
            </w:pPr>
            <w:r w:rsidRPr="006F06C2">
              <w:t xml:space="preserve">        nonCriticalExtension</w:t>
            </w:r>
            <w:r w:rsidRPr="006F06C2">
              <w:rPr>
                <w:lang w:eastAsia="zh-CN"/>
              </w:rPr>
              <w:t xml:space="preserve"> {</w:t>
            </w:r>
          </w:p>
        </w:tc>
        <w:tc>
          <w:tcPr>
            <w:tcW w:w="2267" w:type="dxa"/>
          </w:tcPr>
          <w:p w14:paraId="16049CFF" w14:textId="77777777" w:rsidR="002F21DA" w:rsidRPr="006F06C2" w:rsidRDefault="002F21DA" w:rsidP="002F21DA">
            <w:pPr>
              <w:pStyle w:val="TAL"/>
            </w:pPr>
          </w:p>
        </w:tc>
        <w:tc>
          <w:tcPr>
            <w:tcW w:w="1700" w:type="dxa"/>
          </w:tcPr>
          <w:p w14:paraId="4A07A88C" w14:textId="77777777" w:rsidR="002F21DA" w:rsidRPr="006F06C2" w:rsidRDefault="002F21DA" w:rsidP="002F21DA">
            <w:pPr>
              <w:pStyle w:val="TAL"/>
            </w:pPr>
          </w:p>
        </w:tc>
        <w:tc>
          <w:tcPr>
            <w:tcW w:w="1245" w:type="dxa"/>
          </w:tcPr>
          <w:p w14:paraId="22D9D60D" w14:textId="77777777" w:rsidR="002F21DA" w:rsidRPr="006F06C2" w:rsidRDefault="002F21DA" w:rsidP="002F21DA">
            <w:pPr>
              <w:pStyle w:val="TAL"/>
            </w:pPr>
          </w:p>
        </w:tc>
      </w:tr>
      <w:tr w:rsidR="002F21DA" w:rsidRPr="006F06C2" w14:paraId="50B5075E" w14:textId="77777777" w:rsidTr="00AD2183">
        <w:tblPrEx>
          <w:tblCellMar>
            <w:left w:w="108" w:type="dxa"/>
            <w:right w:w="108" w:type="dxa"/>
          </w:tblCellMar>
        </w:tblPrEx>
        <w:tc>
          <w:tcPr>
            <w:tcW w:w="4535" w:type="dxa"/>
            <w:gridSpan w:val="2"/>
          </w:tcPr>
          <w:p w14:paraId="66FCB885" w14:textId="08B27ACE" w:rsidR="002F21DA" w:rsidRPr="006F06C2" w:rsidRDefault="002F21DA" w:rsidP="002F21DA">
            <w:pPr>
              <w:pStyle w:val="TAL"/>
            </w:pPr>
            <w:r w:rsidRPr="006F06C2">
              <w:rPr>
                <w:lang w:eastAsia="zh-CN"/>
              </w:rPr>
              <w:t xml:space="preserve">          </w:t>
            </w:r>
            <w:r w:rsidRPr="006F06C2">
              <w:t>nonCriticalExtension</w:t>
            </w:r>
            <w:r w:rsidRPr="006F06C2">
              <w:rPr>
                <w:lang w:eastAsia="zh-CN"/>
              </w:rPr>
              <w:t xml:space="preserve"> {</w:t>
            </w:r>
          </w:p>
        </w:tc>
        <w:tc>
          <w:tcPr>
            <w:tcW w:w="2267" w:type="dxa"/>
          </w:tcPr>
          <w:p w14:paraId="083FB00B" w14:textId="77777777" w:rsidR="002F21DA" w:rsidRPr="006F06C2" w:rsidRDefault="002F21DA" w:rsidP="002F21DA">
            <w:pPr>
              <w:pStyle w:val="TAL"/>
            </w:pPr>
          </w:p>
        </w:tc>
        <w:tc>
          <w:tcPr>
            <w:tcW w:w="1700" w:type="dxa"/>
          </w:tcPr>
          <w:p w14:paraId="0E5154CA" w14:textId="77777777" w:rsidR="002F21DA" w:rsidRPr="006F06C2" w:rsidRDefault="002F21DA" w:rsidP="002F21DA">
            <w:pPr>
              <w:pStyle w:val="TAL"/>
            </w:pPr>
          </w:p>
        </w:tc>
        <w:tc>
          <w:tcPr>
            <w:tcW w:w="1245" w:type="dxa"/>
          </w:tcPr>
          <w:p w14:paraId="612E8519" w14:textId="77777777" w:rsidR="002F21DA" w:rsidRPr="006F06C2" w:rsidRDefault="002F21DA" w:rsidP="002F21DA">
            <w:pPr>
              <w:pStyle w:val="TAL"/>
            </w:pPr>
          </w:p>
        </w:tc>
      </w:tr>
      <w:tr w:rsidR="005E0877" w:rsidRPr="006F06C2" w14:paraId="3F0D946F" w14:textId="77777777" w:rsidTr="00AD2183">
        <w:tblPrEx>
          <w:tblCellMar>
            <w:left w:w="108" w:type="dxa"/>
            <w:right w:w="108" w:type="dxa"/>
          </w:tblCellMar>
        </w:tblPrEx>
        <w:tc>
          <w:tcPr>
            <w:tcW w:w="4535" w:type="dxa"/>
            <w:gridSpan w:val="2"/>
          </w:tcPr>
          <w:p w14:paraId="618819C5" w14:textId="10563159" w:rsidR="005E0877" w:rsidRPr="006F06C2" w:rsidRDefault="005E0877" w:rsidP="00AD2183">
            <w:pPr>
              <w:pStyle w:val="TAL"/>
            </w:pPr>
            <w:r w:rsidRPr="006F06C2">
              <w:t xml:space="preserve">        </w:t>
            </w:r>
            <w:r w:rsidR="002F21DA" w:rsidRPr="006F06C2">
              <w:t xml:space="preserve">    </w:t>
            </w:r>
            <w:r w:rsidRPr="006F06C2">
              <w:t>ue-MeasurementsAvailable-r16</w:t>
            </w:r>
          </w:p>
        </w:tc>
        <w:tc>
          <w:tcPr>
            <w:tcW w:w="2267" w:type="dxa"/>
          </w:tcPr>
          <w:p w14:paraId="3D5192FA" w14:textId="64A4A4A1" w:rsidR="005E0877" w:rsidRPr="006F06C2" w:rsidRDefault="00942DEF" w:rsidP="00AD2183">
            <w:pPr>
              <w:pStyle w:val="TAL"/>
            </w:pPr>
            <w:r w:rsidRPr="00296D39">
              <w:t>UE-MeasurementsAvailable-r16 with condition LOG</w:t>
            </w:r>
          </w:p>
        </w:tc>
        <w:tc>
          <w:tcPr>
            <w:tcW w:w="1700" w:type="dxa"/>
          </w:tcPr>
          <w:p w14:paraId="7D8056AF" w14:textId="77777777" w:rsidR="005E0877" w:rsidRPr="006F06C2" w:rsidRDefault="005E0877" w:rsidP="00AD2183">
            <w:pPr>
              <w:pStyle w:val="TAL"/>
            </w:pPr>
          </w:p>
        </w:tc>
        <w:tc>
          <w:tcPr>
            <w:tcW w:w="1245" w:type="dxa"/>
          </w:tcPr>
          <w:p w14:paraId="3F8A7DEC" w14:textId="77777777" w:rsidR="005E0877" w:rsidRPr="006F06C2" w:rsidRDefault="005E0877" w:rsidP="00AD2183">
            <w:pPr>
              <w:pStyle w:val="TAL"/>
            </w:pPr>
          </w:p>
        </w:tc>
      </w:tr>
      <w:tr w:rsidR="002F21DA" w:rsidRPr="006F06C2" w14:paraId="2F933A78" w14:textId="77777777" w:rsidTr="004640D0">
        <w:tblPrEx>
          <w:tblCellMar>
            <w:left w:w="108" w:type="dxa"/>
            <w:right w:w="108" w:type="dxa"/>
          </w:tblCellMar>
        </w:tblPrEx>
        <w:tc>
          <w:tcPr>
            <w:tcW w:w="4535" w:type="dxa"/>
            <w:gridSpan w:val="2"/>
          </w:tcPr>
          <w:p w14:paraId="1D508344" w14:textId="20D3E545" w:rsidR="002F21DA" w:rsidRPr="006F06C2" w:rsidRDefault="002F21DA" w:rsidP="004640D0">
            <w:pPr>
              <w:pStyle w:val="TAL"/>
            </w:pPr>
            <w:r w:rsidRPr="006F06C2">
              <w:t xml:space="preserve">          }</w:t>
            </w:r>
          </w:p>
        </w:tc>
        <w:tc>
          <w:tcPr>
            <w:tcW w:w="2267" w:type="dxa"/>
          </w:tcPr>
          <w:p w14:paraId="34C89568" w14:textId="77777777" w:rsidR="002F21DA" w:rsidRPr="006F06C2" w:rsidRDefault="002F21DA" w:rsidP="004640D0">
            <w:pPr>
              <w:pStyle w:val="TAL"/>
            </w:pPr>
          </w:p>
        </w:tc>
        <w:tc>
          <w:tcPr>
            <w:tcW w:w="1700" w:type="dxa"/>
          </w:tcPr>
          <w:p w14:paraId="0E18781F" w14:textId="77777777" w:rsidR="002F21DA" w:rsidRPr="006F06C2" w:rsidRDefault="002F21DA" w:rsidP="004640D0">
            <w:pPr>
              <w:pStyle w:val="TAL"/>
            </w:pPr>
          </w:p>
        </w:tc>
        <w:tc>
          <w:tcPr>
            <w:tcW w:w="1245" w:type="dxa"/>
          </w:tcPr>
          <w:p w14:paraId="5BC4FFB9" w14:textId="77777777" w:rsidR="002F21DA" w:rsidRPr="006F06C2" w:rsidRDefault="002F21DA" w:rsidP="004640D0">
            <w:pPr>
              <w:pStyle w:val="TAL"/>
            </w:pPr>
          </w:p>
        </w:tc>
      </w:tr>
      <w:tr w:rsidR="005E0877" w:rsidRPr="006F06C2" w14:paraId="291DBE41" w14:textId="77777777" w:rsidTr="00AD2183">
        <w:tblPrEx>
          <w:tblCellMar>
            <w:left w:w="108" w:type="dxa"/>
            <w:right w:w="108" w:type="dxa"/>
          </w:tblCellMar>
        </w:tblPrEx>
        <w:tc>
          <w:tcPr>
            <w:tcW w:w="4535" w:type="dxa"/>
            <w:gridSpan w:val="2"/>
          </w:tcPr>
          <w:p w14:paraId="7A6F0284" w14:textId="77777777" w:rsidR="005E0877" w:rsidRPr="006F06C2" w:rsidRDefault="005E0877" w:rsidP="00AD2183">
            <w:pPr>
              <w:pStyle w:val="TAL"/>
            </w:pPr>
            <w:r w:rsidRPr="006F06C2">
              <w:t xml:space="preserve">        }</w:t>
            </w:r>
          </w:p>
        </w:tc>
        <w:tc>
          <w:tcPr>
            <w:tcW w:w="2267" w:type="dxa"/>
          </w:tcPr>
          <w:p w14:paraId="0FC0793E" w14:textId="77777777" w:rsidR="005E0877" w:rsidRPr="006F06C2" w:rsidRDefault="005E0877" w:rsidP="00AD2183">
            <w:pPr>
              <w:pStyle w:val="TAL"/>
            </w:pPr>
          </w:p>
        </w:tc>
        <w:tc>
          <w:tcPr>
            <w:tcW w:w="1700" w:type="dxa"/>
          </w:tcPr>
          <w:p w14:paraId="65F7F997" w14:textId="77777777" w:rsidR="005E0877" w:rsidRPr="006F06C2" w:rsidRDefault="005E0877" w:rsidP="00AD2183">
            <w:pPr>
              <w:pStyle w:val="TAL"/>
            </w:pPr>
          </w:p>
        </w:tc>
        <w:tc>
          <w:tcPr>
            <w:tcW w:w="1245" w:type="dxa"/>
          </w:tcPr>
          <w:p w14:paraId="752F0D4A" w14:textId="77777777" w:rsidR="005E0877" w:rsidRPr="006F06C2" w:rsidRDefault="005E0877" w:rsidP="00AD2183">
            <w:pPr>
              <w:pStyle w:val="TAL"/>
            </w:pPr>
          </w:p>
        </w:tc>
      </w:tr>
      <w:tr w:rsidR="005E0877" w:rsidRPr="006F06C2" w14:paraId="0F486503" w14:textId="77777777" w:rsidTr="00AD2183">
        <w:tblPrEx>
          <w:tblCellMar>
            <w:left w:w="108" w:type="dxa"/>
            <w:right w:w="108" w:type="dxa"/>
          </w:tblCellMar>
        </w:tblPrEx>
        <w:tc>
          <w:tcPr>
            <w:tcW w:w="4535" w:type="dxa"/>
            <w:gridSpan w:val="2"/>
          </w:tcPr>
          <w:p w14:paraId="75188C84" w14:textId="77777777" w:rsidR="005E0877" w:rsidRPr="006F06C2" w:rsidRDefault="005E0877" w:rsidP="00AD2183">
            <w:pPr>
              <w:pStyle w:val="TAL"/>
            </w:pPr>
            <w:r w:rsidRPr="006F06C2">
              <w:t xml:space="preserve">      }</w:t>
            </w:r>
          </w:p>
        </w:tc>
        <w:tc>
          <w:tcPr>
            <w:tcW w:w="2267" w:type="dxa"/>
          </w:tcPr>
          <w:p w14:paraId="49D39A0A" w14:textId="77777777" w:rsidR="005E0877" w:rsidRPr="006F06C2" w:rsidRDefault="005E0877" w:rsidP="00AD2183">
            <w:pPr>
              <w:pStyle w:val="TAL"/>
            </w:pPr>
          </w:p>
        </w:tc>
        <w:tc>
          <w:tcPr>
            <w:tcW w:w="1700" w:type="dxa"/>
          </w:tcPr>
          <w:p w14:paraId="55C955A9" w14:textId="77777777" w:rsidR="005E0877" w:rsidRPr="006F06C2" w:rsidRDefault="005E0877" w:rsidP="00AD2183">
            <w:pPr>
              <w:pStyle w:val="TAL"/>
            </w:pPr>
          </w:p>
        </w:tc>
        <w:tc>
          <w:tcPr>
            <w:tcW w:w="1245" w:type="dxa"/>
          </w:tcPr>
          <w:p w14:paraId="27E8210B" w14:textId="77777777" w:rsidR="005E0877" w:rsidRPr="006F06C2" w:rsidRDefault="005E0877" w:rsidP="00AD2183">
            <w:pPr>
              <w:pStyle w:val="TAL"/>
            </w:pPr>
          </w:p>
        </w:tc>
      </w:tr>
      <w:tr w:rsidR="005E0877" w:rsidRPr="006F06C2" w14:paraId="7F9192DF" w14:textId="77777777" w:rsidTr="00AD2183">
        <w:tblPrEx>
          <w:tblCellMar>
            <w:left w:w="108" w:type="dxa"/>
            <w:right w:w="108" w:type="dxa"/>
          </w:tblCellMar>
        </w:tblPrEx>
        <w:tc>
          <w:tcPr>
            <w:tcW w:w="4535" w:type="dxa"/>
            <w:gridSpan w:val="2"/>
          </w:tcPr>
          <w:p w14:paraId="6757D88A" w14:textId="77777777" w:rsidR="005E0877" w:rsidRPr="006F06C2" w:rsidRDefault="005E0877" w:rsidP="00AD2183">
            <w:pPr>
              <w:pStyle w:val="TAL"/>
            </w:pPr>
            <w:r w:rsidRPr="006F06C2">
              <w:t xml:space="preserve">    }</w:t>
            </w:r>
          </w:p>
        </w:tc>
        <w:tc>
          <w:tcPr>
            <w:tcW w:w="2267" w:type="dxa"/>
          </w:tcPr>
          <w:p w14:paraId="301B05AB" w14:textId="77777777" w:rsidR="005E0877" w:rsidRPr="006F06C2" w:rsidRDefault="005E0877" w:rsidP="00AD2183">
            <w:pPr>
              <w:pStyle w:val="TAL"/>
            </w:pPr>
          </w:p>
        </w:tc>
        <w:tc>
          <w:tcPr>
            <w:tcW w:w="1700" w:type="dxa"/>
          </w:tcPr>
          <w:p w14:paraId="17B53B4E" w14:textId="77777777" w:rsidR="005E0877" w:rsidRPr="006F06C2" w:rsidRDefault="005E0877" w:rsidP="00AD2183">
            <w:pPr>
              <w:pStyle w:val="TAL"/>
            </w:pPr>
          </w:p>
        </w:tc>
        <w:tc>
          <w:tcPr>
            <w:tcW w:w="1245" w:type="dxa"/>
          </w:tcPr>
          <w:p w14:paraId="1EB0CC12" w14:textId="77777777" w:rsidR="005E0877" w:rsidRPr="006F06C2" w:rsidRDefault="005E0877" w:rsidP="00AD2183">
            <w:pPr>
              <w:pStyle w:val="TAL"/>
            </w:pPr>
          </w:p>
        </w:tc>
      </w:tr>
      <w:tr w:rsidR="005E0877" w:rsidRPr="006F06C2" w14:paraId="5A77209A" w14:textId="77777777" w:rsidTr="00AD2183">
        <w:tblPrEx>
          <w:tblCellMar>
            <w:left w:w="108" w:type="dxa"/>
            <w:right w:w="108" w:type="dxa"/>
          </w:tblCellMar>
        </w:tblPrEx>
        <w:tc>
          <w:tcPr>
            <w:tcW w:w="4535" w:type="dxa"/>
            <w:gridSpan w:val="2"/>
          </w:tcPr>
          <w:p w14:paraId="0EBC6808" w14:textId="77777777" w:rsidR="005E0877" w:rsidRPr="006F06C2" w:rsidRDefault="005E0877" w:rsidP="00AD2183">
            <w:pPr>
              <w:pStyle w:val="TAL"/>
            </w:pPr>
            <w:r w:rsidRPr="006F06C2">
              <w:t xml:space="preserve">  }</w:t>
            </w:r>
          </w:p>
        </w:tc>
        <w:tc>
          <w:tcPr>
            <w:tcW w:w="2267" w:type="dxa"/>
          </w:tcPr>
          <w:p w14:paraId="6CEFA77C" w14:textId="77777777" w:rsidR="005E0877" w:rsidRPr="006F06C2" w:rsidRDefault="005E0877" w:rsidP="00AD2183">
            <w:pPr>
              <w:pStyle w:val="TAL"/>
            </w:pPr>
          </w:p>
        </w:tc>
        <w:tc>
          <w:tcPr>
            <w:tcW w:w="1700" w:type="dxa"/>
          </w:tcPr>
          <w:p w14:paraId="40F9432C" w14:textId="77777777" w:rsidR="005E0877" w:rsidRPr="006F06C2" w:rsidRDefault="005E0877" w:rsidP="00AD2183">
            <w:pPr>
              <w:pStyle w:val="TAL"/>
            </w:pPr>
          </w:p>
        </w:tc>
        <w:tc>
          <w:tcPr>
            <w:tcW w:w="1245" w:type="dxa"/>
          </w:tcPr>
          <w:p w14:paraId="3592C407" w14:textId="77777777" w:rsidR="005E0877" w:rsidRPr="006F06C2" w:rsidRDefault="005E0877" w:rsidP="00AD2183">
            <w:pPr>
              <w:pStyle w:val="TAL"/>
            </w:pPr>
          </w:p>
        </w:tc>
      </w:tr>
      <w:tr w:rsidR="005E0877" w:rsidRPr="006F06C2" w14:paraId="5EC30AF7" w14:textId="77777777" w:rsidTr="00AD2183">
        <w:tblPrEx>
          <w:tblCellMar>
            <w:left w:w="108" w:type="dxa"/>
            <w:right w:w="108" w:type="dxa"/>
          </w:tblCellMar>
        </w:tblPrEx>
        <w:tc>
          <w:tcPr>
            <w:tcW w:w="4535" w:type="dxa"/>
            <w:gridSpan w:val="2"/>
          </w:tcPr>
          <w:p w14:paraId="272A888B" w14:textId="77777777" w:rsidR="005E0877" w:rsidRPr="006F06C2" w:rsidRDefault="005E0877" w:rsidP="00AD2183">
            <w:pPr>
              <w:pStyle w:val="TAL"/>
            </w:pPr>
            <w:r w:rsidRPr="006F06C2">
              <w:t>}</w:t>
            </w:r>
          </w:p>
        </w:tc>
        <w:tc>
          <w:tcPr>
            <w:tcW w:w="2267" w:type="dxa"/>
          </w:tcPr>
          <w:p w14:paraId="25C4F2BF" w14:textId="77777777" w:rsidR="005E0877" w:rsidRPr="006F06C2" w:rsidRDefault="005E0877" w:rsidP="00AD2183">
            <w:pPr>
              <w:pStyle w:val="TAL"/>
            </w:pPr>
          </w:p>
        </w:tc>
        <w:tc>
          <w:tcPr>
            <w:tcW w:w="1700" w:type="dxa"/>
          </w:tcPr>
          <w:p w14:paraId="0FA15059" w14:textId="77777777" w:rsidR="005E0877" w:rsidRPr="006F06C2" w:rsidRDefault="005E0877" w:rsidP="00AD2183">
            <w:pPr>
              <w:pStyle w:val="TAL"/>
            </w:pPr>
          </w:p>
        </w:tc>
        <w:tc>
          <w:tcPr>
            <w:tcW w:w="1245" w:type="dxa"/>
          </w:tcPr>
          <w:p w14:paraId="3A941A55" w14:textId="77777777" w:rsidR="005E0877" w:rsidRPr="006F06C2" w:rsidRDefault="005E0877" w:rsidP="00AD2183">
            <w:pPr>
              <w:pStyle w:val="TAL"/>
            </w:pPr>
          </w:p>
        </w:tc>
      </w:tr>
    </w:tbl>
    <w:p w14:paraId="7B8888A2" w14:textId="77777777" w:rsidR="005E0877" w:rsidRPr="006F06C2" w:rsidRDefault="005E0877" w:rsidP="005E0877">
      <w:pPr>
        <w:rPr>
          <w:lang w:eastAsia="zh-CN"/>
        </w:rPr>
      </w:pPr>
    </w:p>
    <w:p w14:paraId="3FEEA610" w14:textId="77777777" w:rsidR="005E0877" w:rsidRPr="006F06C2" w:rsidRDefault="005E0877" w:rsidP="005E0877">
      <w:pPr>
        <w:pStyle w:val="TH"/>
        <w:rPr>
          <w:lang w:eastAsia="zh-CN"/>
        </w:rPr>
      </w:pPr>
      <w:r w:rsidRPr="006F06C2">
        <w:t xml:space="preserve">Table </w:t>
      </w:r>
      <w:r w:rsidRPr="006F06C2">
        <w:rPr>
          <w:snapToGrid w:val="0"/>
        </w:rPr>
        <w:t>8.1.6.1.2.8.3.3</w:t>
      </w:r>
      <w:r w:rsidRPr="006F06C2">
        <w:t>-6:</w:t>
      </w:r>
      <w:r w:rsidRPr="006F06C2">
        <w:rPr>
          <w:i/>
          <w:iCs/>
        </w:rPr>
        <w:t xml:space="preserve"> </w:t>
      </w:r>
      <w:r w:rsidRPr="006F06C2">
        <w:rPr>
          <w:i/>
        </w:rPr>
        <w:t>UEInformationRequest</w:t>
      </w:r>
      <w:r w:rsidRPr="006F06C2">
        <w:t xml:space="preserve"> (step 18, Table 8.1.6.1.2.8.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6F06C2" w14:paraId="6FEC91DB" w14:textId="77777777" w:rsidTr="00AD2183">
        <w:tc>
          <w:tcPr>
            <w:tcW w:w="9738" w:type="dxa"/>
          </w:tcPr>
          <w:p w14:paraId="41658D5A" w14:textId="64813175" w:rsidR="005E0877" w:rsidRPr="006F06C2" w:rsidRDefault="005E0877" w:rsidP="00AD2183">
            <w:pPr>
              <w:pStyle w:val="TAL"/>
              <w:rPr>
                <w:lang w:eastAsia="zh-CN"/>
              </w:rPr>
            </w:pPr>
            <w:r w:rsidRPr="006F06C2">
              <w:t xml:space="preserve">Derivation path: </w:t>
            </w:r>
            <w:r w:rsidR="00F766C2" w:rsidRPr="006F06C2">
              <w:t xml:space="preserve">TS </w:t>
            </w:r>
            <w:r w:rsidRPr="006F06C2">
              <w:t>38.508-1</w:t>
            </w:r>
            <w:r w:rsidR="00F766C2" w:rsidRPr="006F06C2">
              <w:t xml:space="preserve"> [4]</w:t>
            </w:r>
            <w:r w:rsidRPr="006F06C2">
              <w:t xml:space="preserve"> </w:t>
            </w:r>
            <w:r w:rsidR="00F766C2" w:rsidRPr="006F06C2">
              <w:t>T</w:t>
            </w:r>
            <w:r w:rsidRPr="006F06C2">
              <w:t xml:space="preserve">able 4.6.1-32A </w:t>
            </w:r>
            <w:r w:rsidRPr="006F06C2">
              <w:rPr>
                <w:lang w:eastAsia="zh-CN"/>
              </w:rPr>
              <w:t>with condition LOG</w:t>
            </w:r>
          </w:p>
        </w:tc>
      </w:tr>
    </w:tbl>
    <w:p w14:paraId="61A4686E" w14:textId="77777777" w:rsidR="005E0877" w:rsidRPr="006F06C2" w:rsidRDefault="005E0877" w:rsidP="005E0877">
      <w:pPr>
        <w:rPr>
          <w:lang w:eastAsia="zh-CN"/>
        </w:rPr>
      </w:pPr>
    </w:p>
    <w:p w14:paraId="7B47371F" w14:textId="77777777" w:rsidR="005E0877" w:rsidRPr="006F06C2" w:rsidRDefault="005E0877" w:rsidP="005E0877">
      <w:pPr>
        <w:pStyle w:val="TH"/>
        <w:rPr>
          <w:lang w:eastAsia="zh-CN"/>
        </w:rPr>
      </w:pPr>
      <w:r w:rsidRPr="006F06C2">
        <w:t xml:space="preserve">Table </w:t>
      </w:r>
      <w:r w:rsidRPr="006F06C2">
        <w:rPr>
          <w:snapToGrid w:val="0"/>
        </w:rPr>
        <w:t>8.1.6.1.2.8.3.3</w:t>
      </w:r>
      <w:r w:rsidRPr="006F06C2">
        <w:t>-7:</w:t>
      </w:r>
      <w:r w:rsidRPr="006F06C2">
        <w:rPr>
          <w:i/>
          <w:iCs/>
        </w:rPr>
        <w:t xml:space="preserve"> </w:t>
      </w:r>
      <w:r w:rsidRPr="006F06C2">
        <w:rPr>
          <w:i/>
        </w:rPr>
        <w:t>UEInformationResponse</w:t>
      </w:r>
      <w:r w:rsidRPr="006F06C2">
        <w:t xml:space="preserve"> (step 19,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77961ADF" w14:textId="77777777" w:rsidTr="00AD2183">
        <w:trPr>
          <w:gridBefore w:val="1"/>
          <w:wBefore w:w="9" w:type="dxa"/>
        </w:trPr>
        <w:tc>
          <w:tcPr>
            <w:tcW w:w="9738" w:type="dxa"/>
            <w:gridSpan w:val="4"/>
          </w:tcPr>
          <w:p w14:paraId="761AA76E" w14:textId="644553CB" w:rsidR="005E0877" w:rsidRPr="006F06C2" w:rsidRDefault="005E0877" w:rsidP="00AD2183">
            <w:pPr>
              <w:pStyle w:val="TAL"/>
            </w:pPr>
            <w:r w:rsidRPr="006F06C2">
              <w:t xml:space="preserve">Derivation path: </w:t>
            </w:r>
            <w:r w:rsidR="00F766C2" w:rsidRPr="006F06C2">
              <w:t xml:space="preserve">TS </w:t>
            </w:r>
            <w:r w:rsidRPr="006F06C2">
              <w:t xml:space="preserve">38.508-1 </w:t>
            </w:r>
            <w:r w:rsidR="00F766C2" w:rsidRPr="006F06C2">
              <w:t>[4] T</w:t>
            </w:r>
            <w:r w:rsidRPr="006F06C2">
              <w:t>able 4.6.1-32B</w:t>
            </w:r>
          </w:p>
        </w:tc>
      </w:tr>
      <w:tr w:rsidR="005E0877" w:rsidRPr="006F06C2" w14:paraId="491D198B" w14:textId="77777777" w:rsidTr="00AD2183">
        <w:tblPrEx>
          <w:tblCellMar>
            <w:left w:w="108" w:type="dxa"/>
            <w:right w:w="108" w:type="dxa"/>
          </w:tblCellMar>
        </w:tblPrEx>
        <w:tc>
          <w:tcPr>
            <w:tcW w:w="4535" w:type="dxa"/>
            <w:gridSpan w:val="2"/>
          </w:tcPr>
          <w:p w14:paraId="5491DD37" w14:textId="77777777" w:rsidR="005E0877" w:rsidRPr="006F06C2" w:rsidRDefault="005E0877" w:rsidP="00AD2183">
            <w:pPr>
              <w:pStyle w:val="TAH"/>
            </w:pPr>
            <w:r w:rsidRPr="006F06C2">
              <w:t>Information Element</w:t>
            </w:r>
          </w:p>
        </w:tc>
        <w:tc>
          <w:tcPr>
            <w:tcW w:w="2267" w:type="dxa"/>
          </w:tcPr>
          <w:p w14:paraId="7AE058B9" w14:textId="77777777" w:rsidR="005E0877" w:rsidRPr="006F06C2" w:rsidRDefault="005E0877" w:rsidP="00AD2183">
            <w:pPr>
              <w:pStyle w:val="TAH"/>
            </w:pPr>
            <w:r w:rsidRPr="006F06C2">
              <w:t>Value/remark</w:t>
            </w:r>
          </w:p>
        </w:tc>
        <w:tc>
          <w:tcPr>
            <w:tcW w:w="1700" w:type="dxa"/>
          </w:tcPr>
          <w:p w14:paraId="0BB8B7EE" w14:textId="77777777" w:rsidR="005E0877" w:rsidRPr="006F06C2" w:rsidRDefault="005E0877" w:rsidP="00AD2183">
            <w:pPr>
              <w:pStyle w:val="TAH"/>
            </w:pPr>
            <w:r w:rsidRPr="006F06C2">
              <w:t>Comment</w:t>
            </w:r>
          </w:p>
        </w:tc>
        <w:tc>
          <w:tcPr>
            <w:tcW w:w="1245" w:type="dxa"/>
          </w:tcPr>
          <w:p w14:paraId="4874EFB7" w14:textId="77777777" w:rsidR="005E0877" w:rsidRPr="006F06C2" w:rsidRDefault="005E0877" w:rsidP="00AD2183">
            <w:pPr>
              <w:pStyle w:val="TAH"/>
            </w:pPr>
            <w:r w:rsidRPr="006F06C2">
              <w:t>Condition</w:t>
            </w:r>
          </w:p>
        </w:tc>
      </w:tr>
      <w:tr w:rsidR="005E0877" w:rsidRPr="006F06C2" w14:paraId="4CD37DA4" w14:textId="77777777" w:rsidTr="00AD2183">
        <w:tblPrEx>
          <w:tblCellMar>
            <w:left w:w="108" w:type="dxa"/>
            <w:right w:w="108" w:type="dxa"/>
          </w:tblCellMar>
        </w:tblPrEx>
        <w:tc>
          <w:tcPr>
            <w:tcW w:w="4535" w:type="dxa"/>
            <w:gridSpan w:val="2"/>
          </w:tcPr>
          <w:p w14:paraId="7C69D012" w14:textId="77777777" w:rsidR="005E0877" w:rsidRPr="006F06C2" w:rsidRDefault="005E0877" w:rsidP="00AD2183">
            <w:pPr>
              <w:pStyle w:val="TAL"/>
            </w:pPr>
            <w:r w:rsidRPr="006F06C2">
              <w:t>UEInformationResponse-r16 ::= SEQUENCE {</w:t>
            </w:r>
          </w:p>
        </w:tc>
        <w:tc>
          <w:tcPr>
            <w:tcW w:w="2267" w:type="dxa"/>
          </w:tcPr>
          <w:p w14:paraId="026035EF" w14:textId="77777777" w:rsidR="005E0877" w:rsidRPr="006F06C2" w:rsidRDefault="005E0877" w:rsidP="00AD2183">
            <w:pPr>
              <w:pStyle w:val="TAL"/>
            </w:pPr>
          </w:p>
        </w:tc>
        <w:tc>
          <w:tcPr>
            <w:tcW w:w="1700" w:type="dxa"/>
          </w:tcPr>
          <w:p w14:paraId="4001BACF" w14:textId="77777777" w:rsidR="005E0877" w:rsidRPr="006F06C2" w:rsidRDefault="005E0877" w:rsidP="00AD2183">
            <w:pPr>
              <w:pStyle w:val="TAL"/>
            </w:pPr>
          </w:p>
        </w:tc>
        <w:tc>
          <w:tcPr>
            <w:tcW w:w="1245" w:type="dxa"/>
          </w:tcPr>
          <w:p w14:paraId="1D687EC1" w14:textId="77777777" w:rsidR="005E0877" w:rsidRPr="006F06C2" w:rsidRDefault="005E0877" w:rsidP="00AD2183">
            <w:pPr>
              <w:pStyle w:val="TAL"/>
            </w:pPr>
          </w:p>
        </w:tc>
      </w:tr>
      <w:tr w:rsidR="00F766C2" w:rsidRPr="006F06C2" w14:paraId="4A3FA342" w14:textId="77777777" w:rsidTr="00AD2183">
        <w:tblPrEx>
          <w:tblCellMar>
            <w:left w:w="108" w:type="dxa"/>
            <w:right w:w="108" w:type="dxa"/>
          </w:tblCellMar>
        </w:tblPrEx>
        <w:tc>
          <w:tcPr>
            <w:tcW w:w="4535" w:type="dxa"/>
            <w:gridSpan w:val="2"/>
          </w:tcPr>
          <w:p w14:paraId="7EC2D8CA" w14:textId="25898394" w:rsidR="00F766C2" w:rsidRPr="006F06C2" w:rsidRDefault="00F766C2" w:rsidP="00F766C2">
            <w:pPr>
              <w:pStyle w:val="TAL"/>
            </w:pPr>
            <w:r w:rsidRPr="006F06C2">
              <w:rPr>
                <w:lang w:eastAsia="zh-CN"/>
              </w:rPr>
              <w:t xml:space="preserve">  </w:t>
            </w:r>
            <w:r w:rsidRPr="006F06C2">
              <w:t>criticalExtensions</w:t>
            </w:r>
            <w:r w:rsidR="000B2F69">
              <w:t xml:space="preserve"> </w:t>
            </w:r>
            <w:r w:rsidR="000B2F69" w:rsidRPr="00E91D9C">
              <w:t xml:space="preserve">CHOICE </w:t>
            </w:r>
            <w:r w:rsidRPr="006F06C2">
              <w:t>{</w:t>
            </w:r>
          </w:p>
        </w:tc>
        <w:tc>
          <w:tcPr>
            <w:tcW w:w="2267" w:type="dxa"/>
          </w:tcPr>
          <w:p w14:paraId="1403BD83" w14:textId="77777777" w:rsidR="00F766C2" w:rsidRPr="006F06C2" w:rsidRDefault="00F766C2" w:rsidP="00F766C2">
            <w:pPr>
              <w:pStyle w:val="TAL"/>
            </w:pPr>
          </w:p>
        </w:tc>
        <w:tc>
          <w:tcPr>
            <w:tcW w:w="1700" w:type="dxa"/>
          </w:tcPr>
          <w:p w14:paraId="6E8A1571" w14:textId="77777777" w:rsidR="00F766C2" w:rsidRPr="006F06C2" w:rsidRDefault="00F766C2" w:rsidP="00F766C2">
            <w:pPr>
              <w:pStyle w:val="TAL"/>
            </w:pPr>
          </w:p>
        </w:tc>
        <w:tc>
          <w:tcPr>
            <w:tcW w:w="1245" w:type="dxa"/>
          </w:tcPr>
          <w:p w14:paraId="42657B80" w14:textId="77777777" w:rsidR="00F766C2" w:rsidRPr="006F06C2" w:rsidRDefault="00F766C2" w:rsidP="00F766C2">
            <w:pPr>
              <w:pStyle w:val="TAL"/>
            </w:pPr>
          </w:p>
        </w:tc>
      </w:tr>
      <w:tr w:rsidR="00F766C2" w:rsidRPr="006F06C2" w14:paraId="43557C5F" w14:textId="77777777" w:rsidTr="00AD2183">
        <w:tblPrEx>
          <w:tblCellMar>
            <w:left w:w="108" w:type="dxa"/>
            <w:right w:w="108" w:type="dxa"/>
          </w:tblCellMar>
        </w:tblPrEx>
        <w:tc>
          <w:tcPr>
            <w:tcW w:w="4535" w:type="dxa"/>
            <w:gridSpan w:val="2"/>
          </w:tcPr>
          <w:p w14:paraId="57C15EFF" w14:textId="1429C0E2" w:rsidR="00F766C2" w:rsidRPr="006F06C2" w:rsidRDefault="00F766C2" w:rsidP="00F766C2">
            <w:pPr>
              <w:pStyle w:val="TAL"/>
            </w:pPr>
            <w:r w:rsidRPr="006F06C2">
              <w:rPr>
                <w:lang w:eastAsia="zh-CN"/>
              </w:rPr>
              <w:t xml:space="preserve">    </w:t>
            </w:r>
            <w:r w:rsidRPr="006F06C2">
              <w:t>ueInformationResponse-r16 SEQUENCE {</w:t>
            </w:r>
          </w:p>
        </w:tc>
        <w:tc>
          <w:tcPr>
            <w:tcW w:w="2267" w:type="dxa"/>
          </w:tcPr>
          <w:p w14:paraId="306630B5" w14:textId="77777777" w:rsidR="00F766C2" w:rsidRPr="006F06C2" w:rsidRDefault="00F766C2" w:rsidP="00F766C2">
            <w:pPr>
              <w:pStyle w:val="TAL"/>
            </w:pPr>
          </w:p>
        </w:tc>
        <w:tc>
          <w:tcPr>
            <w:tcW w:w="1700" w:type="dxa"/>
          </w:tcPr>
          <w:p w14:paraId="5B6761F3" w14:textId="77777777" w:rsidR="00F766C2" w:rsidRPr="006F06C2" w:rsidRDefault="00F766C2" w:rsidP="00F766C2">
            <w:pPr>
              <w:pStyle w:val="TAL"/>
            </w:pPr>
          </w:p>
        </w:tc>
        <w:tc>
          <w:tcPr>
            <w:tcW w:w="1245" w:type="dxa"/>
          </w:tcPr>
          <w:p w14:paraId="28258B15" w14:textId="77777777" w:rsidR="00F766C2" w:rsidRPr="006F06C2" w:rsidRDefault="00F766C2" w:rsidP="00F766C2">
            <w:pPr>
              <w:pStyle w:val="TAL"/>
            </w:pPr>
          </w:p>
        </w:tc>
      </w:tr>
      <w:tr w:rsidR="005E0877" w:rsidRPr="006F06C2" w14:paraId="6787CAC3" w14:textId="77777777" w:rsidTr="00AD2183">
        <w:tblPrEx>
          <w:tblCellMar>
            <w:left w:w="108" w:type="dxa"/>
            <w:right w:w="108" w:type="dxa"/>
          </w:tblCellMar>
        </w:tblPrEx>
        <w:tc>
          <w:tcPr>
            <w:tcW w:w="4535" w:type="dxa"/>
            <w:gridSpan w:val="2"/>
          </w:tcPr>
          <w:p w14:paraId="6887DA03" w14:textId="25541F37" w:rsidR="005E0877" w:rsidRPr="006F06C2" w:rsidRDefault="005E0877" w:rsidP="00AD2183">
            <w:pPr>
              <w:pStyle w:val="TAL"/>
            </w:pPr>
            <w:r w:rsidRPr="006F06C2">
              <w:t xml:space="preserve">  </w:t>
            </w:r>
            <w:r w:rsidR="00F766C2" w:rsidRPr="006F06C2">
              <w:t xml:space="preserve">    </w:t>
            </w:r>
            <w:r w:rsidRPr="006F06C2">
              <w:t>logMeasReport-r16 SEQUENCE {</w:t>
            </w:r>
          </w:p>
        </w:tc>
        <w:tc>
          <w:tcPr>
            <w:tcW w:w="2267" w:type="dxa"/>
          </w:tcPr>
          <w:p w14:paraId="3EC39256" w14:textId="77777777" w:rsidR="005E0877" w:rsidRPr="006F06C2" w:rsidRDefault="005E0877" w:rsidP="00AD2183">
            <w:pPr>
              <w:pStyle w:val="TAL"/>
            </w:pPr>
          </w:p>
        </w:tc>
        <w:tc>
          <w:tcPr>
            <w:tcW w:w="1700" w:type="dxa"/>
          </w:tcPr>
          <w:p w14:paraId="6FD1C0A3" w14:textId="77777777" w:rsidR="005E0877" w:rsidRPr="006F06C2" w:rsidRDefault="005E0877" w:rsidP="00AD2183">
            <w:pPr>
              <w:pStyle w:val="TAL"/>
            </w:pPr>
          </w:p>
        </w:tc>
        <w:tc>
          <w:tcPr>
            <w:tcW w:w="1245" w:type="dxa"/>
          </w:tcPr>
          <w:p w14:paraId="5CD80D6C" w14:textId="77777777" w:rsidR="005E0877" w:rsidRPr="006F06C2" w:rsidRDefault="005E0877" w:rsidP="00AD2183">
            <w:pPr>
              <w:pStyle w:val="TAL"/>
            </w:pPr>
          </w:p>
        </w:tc>
      </w:tr>
      <w:tr w:rsidR="005E0877" w:rsidRPr="006F06C2" w14:paraId="72D0E5BD" w14:textId="77777777" w:rsidTr="00AD2183">
        <w:tblPrEx>
          <w:tblCellMar>
            <w:left w:w="108" w:type="dxa"/>
            <w:right w:w="108" w:type="dxa"/>
          </w:tblCellMar>
        </w:tblPrEx>
        <w:tc>
          <w:tcPr>
            <w:tcW w:w="4535" w:type="dxa"/>
            <w:gridSpan w:val="2"/>
          </w:tcPr>
          <w:p w14:paraId="5F7A9592" w14:textId="47D0FE3C" w:rsidR="005E0877" w:rsidRPr="006F06C2" w:rsidRDefault="005E0877" w:rsidP="00AD2183">
            <w:pPr>
              <w:rPr>
                <w:rFonts w:ascii="Arial" w:hAnsi="Arial" w:cs="Arial"/>
                <w:sz w:val="18"/>
                <w:szCs w:val="18"/>
              </w:rPr>
            </w:pPr>
            <w:r w:rsidRPr="006F06C2">
              <w:t xml:space="preserve">    </w:t>
            </w:r>
            <w:r w:rsidR="00F766C2" w:rsidRPr="006F06C2">
              <w:t xml:space="preserve">    </w:t>
            </w:r>
            <w:r w:rsidRPr="006F06C2">
              <w:rPr>
                <w:rFonts w:ascii="Arial" w:hAnsi="Arial" w:cs="Arial"/>
                <w:sz w:val="18"/>
                <w:szCs w:val="18"/>
              </w:rPr>
              <w:t>absoluteTimeStamp-r16</w:t>
            </w:r>
          </w:p>
        </w:tc>
        <w:tc>
          <w:tcPr>
            <w:tcW w:w="2267" w:type="dxa"/>
          </w:tcPr>
          <w:p w14:paraId="7CC8F01B"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43B0357E" w14:textId="77777777" w:rsidR="005E0877" w:rsidRPr="006F06C2" w:rsidRDefault="005E0877" w:rsidP="00AD2183">
            <w:pPr>
              <w:pStyle w:val="TAL"/>
            </w:pPr>
          </w:p>
        </w:tc>
        <w:tc>
          <w:tcPr>
            <w:tcW w:w="1245" w:type="dxa"/>
          </w:tcPr>
          <w:p w14:paraId="5A00FC03" w14:textId="77777777" w:rsidR="005E0877" w:rsidRPr="006F06C2" w:rsidRDefault="005E0877" w:rsidP="00AD2183"/>
        </w:tc>
      </w:tr>
      <w:tr w:rsidR="005E0877" w:rsidRPr="006F06C2" w14:paraId="4762928B" w14:textId="77777777" w:rsidTr="00AD2183">
        <w:tblPrEx>
          <w:tblCellMar>
            <w:left w:w="108" w:type="dxa"/>
            <w:right w:w="108" w:type="dxa"/>
          </w:tblCellMar>
        </w:tblPrEx>
        <w:tc>
          <w:tcPr>
            <w:tcW w:w="4535" w:type="dxa"/>
            <w:gridSpan w:val="2"/>
          </w:tcPr>
          <w:p w14:paraId="530A7E04" w14:textId="35339604" w:rsidR="005E0877" w:rsidRPr="006F06C2" w:rsidRDefault="005E0877" w:rsidP="00AD2183">
            <w:pPr>
              <w:pStyle w:val="TAL"/>
            </w:pPr>
            <w:r w:rsidRPr="006F06C2">
              <w:t xml:space="preserve">    </w:t>
            </w:r>
            <w:r w:rsidR="00F766C2" w:rsidRPr="006F06C2">
              <w:t xml:space="preserve">    </w:t>
            </w:r>
            <w:r w:rsidRPr="006F06C2">
              <w:t>traceReference-r16 SEQUENCE {</w:t>
            </w:r>
          </w:p>
        </w:tc>
        <w:tc>
          <w:tcPr>
            <w:tcW w:w="2267" w:type="dxa"/>
          </w:tcPr>
          <w:p w14:paraId="5491511E" w14:textId="77777777" w:rsidR="005E0877" w:rsidRPr="006F06C2" w:rsidRDefault="005E0877" w:rsidP="00AD2183">
            <w:pPr>
              <w:pStyle w:val="TAL"/>
            </w:pPr>
          </w:p>
        </w:tc>
        <w:tc>
          <w:tcPr>
            <w:tcW w:w="1700" w:type="dxa"/>
          </w:tcPr>
          <w:p w14:paraId="65E1DACA" w14:textId="77777777" w:rsidR="005E0877" w:rsidRPr="006F06C2" w:rsidRDefault="005E0877" w:rsidP="00AD2183">
            <w:pPr>
              <w:pStyle w:val="TAL"/>
            </w:pPr>
          </w:p>
        </w:tc>
        <w:tc>
          <w:tcPr>
            <w:tcW w:w="1245" w:type="dxa"/>
          </w:tcPr>
          <w:p w14:paraId="249370FE" w14:textId="77777777" w:rsidR="005E0877" w:rsidRPr="006F06C2" w:rsidRDefault="005E0877" w:rsidP="00AD2183">
            <w:pPr>
              <w:pStyle w:val="TAL"/>
            </w:pPr>
          </w:p>
        </w:tc>
      </w:tr>
      <w:tr w:rsidR="005E0877" w:rsidRPr="006F06C2" w14:paraId="692F884D" w14:textId="77777777" w:rsidTr="00AD2183">
        <w:tblPrEx>
          <w:tblCellMar>
            <w:left w:w="108" w:type="dxa"/>
            <w:right w:w="108" w:type="dxa"/>
          </w:tblCellMar>
        </w:tblPrEx>
        <w:tc>
          <w:tcPr>
            <w:tcW w:w="4535" w:type="dxa"/>
            <w:gridSpan w:val="2"/>
          </w:tcPr>
          <w:p w14:paraId="2B9CC945" w14:textId="3196AF94" w:rsidR="005E0877" w:rsidRPr="006F06C2" w:rsidRDefault="005E0877" w:rsidP="00AD2183">
            <w:pPr>
              <w:pStyle w:val="TAL"/>
            </w:pPr>
            <w:r w:rsidRPr="006F06C2">
              <w:t xml:space="preserve">        </w:t>
            </w:r>
            <w:r w:rsidR="00F766C2" w:rsidRPr="006F06C2">
              <w:t xml:space="preserve">  </w:t>
            </w:r>
            <w:r w:rsidRPr="006F06C2">
              <w:t>plmn-Identity-r16 SEQUENCE {</w:t>
            </w:r>
          </w:p>
        </w:tc>
        <w:tc>
          <w:tcPr>
            <w:tcW w:w="2267" w:type="dxa"/>
          </w:tcPr>
          <w:p w14:paraId="38E22FB0" w14:textId="77777777" w:rsidR="005E0877" w:rsidRPr="006F06C2" w:rsidRDefault="005E0877" w:rsidP="00AD2183">
            <w:pPr>
              <w:pStyle w:val="TAL"/>
            </w:pPr>
          </w:p>
        </w:tc>
        <w:tc>
          <w:tcPr>
            <w:tcW w:w="1700" w:type="dxa"/>
          </w:tcPr>
          <w:p w14:paraId="584C41B0" w14:textId="77777777" w:rsidR="005E0877" w:rsidRPr="006F06C2" w:rsidRDefault="005E0877" w:rsidP="00AD2183">
            <w:pPr>
              <w:pStyle w:val="TAL"/>
            </w:pPr>
          </w:p>
        </w:tc>
        <w:tc>
          <w:tcPr>
            <w:tcW w:w="1245" w:type="dxa"/>
          </w:tcPr>
          <w:p w14:paraId="0080D31C" w14:textId="77777777" w:rsidR="005E0877" w:rsidRPr="006F06C2" w:rsidRDefault="005E0877" w:rsidP="00AD2183">
            <w:pPr>
              <w:pStyle w:val="TAL"/>
            </w:pPr>
          </w:p>
        </w:tc>
      </w:tr>
      <w:tr w:rsidR="005E0877" w:rsidRPr="006F06C2" w14:paraId="79EFD922" w14:textId="77777777" w:rsidTr="00AD2183">
        <w:tblPrEx>
          <w:tblCellMar>
            <w:left w:w="108" w:type="dxa"/>
            <w:right w:w="108" w:type="dxa"/>
          </w:tblCellMar>
        </w:tblPrEx>
        <w:tc>
          <w:tcPr>
            <w:tcW w:w="4535" w:type="dxa"/>
            <w:gridSpan w:val="2"/>
          </w:tcPr>
          <w:p w14:paraId="5F8CD57A" w14:textId="77777777" w:rsidR="005E0877" w:rsidRPr="006F06C2" w:rsidRDefault="005E0877" w:rsidP="00F60643">
            <w:pPr>
              <w:pStyle w:val="TAL"/>
            </w:pPr>
            <w:r w:rsidRPr="006F06C2">
              <w:t xml:space="preserve">            mcc SEQUENCE (SIZE (3)) OF MCC-NMC-Digit</w:t>
            </w:r>
          </w:p>
        </w:tc>
        <w:tc>
          <w:tcPr>
            <w:tcW w:w="2267" w:type="dxa"/>
          </w:tcPr>
          <w:p w14:paraId="38E69704" w14:textId="77777777" w:rsidR="005E0877" w:rsidRPr="006F06C2" w:rsidDel="004D56A9" w:rsidRDefault="005E0877" w:rsidP="00AD2183">
            <w:pPr>
              <w:pStyle w:val="TAL"/>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013C4B4D" w14:textId="77777777" w:rsidR="005E0877" w:rsidRPr="006F06C2" w:rsidRDefault="005E0877" w:rsidP="00AD2183"/>
        </w:tc>
        <w:tc>
          <w:tcPr>
            <w:tcW w:w="1245" w:type="dxa"/>
          </w:tcPr>
          <w:p w14:paraId="01216A18" w14:textId="77777777" w:rsidR="005E0877" w:rsidRPr="006F06C2" w:rsidRDefault="005E0877" w:rsidP="00AD2183"/>
        </w:tc>
      </w:tr>
      <w:tr w:rsidR="005E0877" w:rsidRPr="006F06C2" w14:paraId="49AFF30B" w14:textId="77777777" w:rsidTr="00AD2183">
        <w:tblPrEx>
          <w:tblCellMar>
            <w:left w:w="108" w:type="dxa"/>
            <w:right w:w="108" w:type="dxa"/>
          </w:tblCellMar>
        </w:tblPrEx>
        <w:tc>
          <w:tcPr>
            <w:tcW w:w="4535" w:type="dxa"/>
            <w:gridSpan w:val="2"/>
          </w:tcPr>
          <w:p w14:paraId="0169DE75" w14:textId="77777777" w:rsidR="005E0877" w:rsidRPr="006F06C2" w:rsidRDefault="005E0877" w:rsidP="00F60643">
            <w:pPr>
              <w:pStyle w:val="TAL"/>
            </w:pPr>
            <w:r w:rsidRPr="006F06C2">
              <w:t xml:space="preserve">            mnc SEQUENCE (SIZE (2..3)) OF MCC-NMC-Digit</w:t>
            </w:r>
          </w:p>
        </w:tc>
        <w:tc>
          <w:tcPr>
            <w:tcW w:w="2267" w:type="dxa"/>
          </w:tcPr>
          <w:p w14:paraId="5587E56D" w14:textId="77777777" w:rsidR="005E0877" w:rsidRPr="006F06C2" w:rsidDel="004D56A9"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597965E8" w14:textId="77777777" w:rsidR="005E0877" w:rsidRPr="006F06C2" w:rsidRDefault="005E0877" w:rsidP="00AD2183"/>
        </w:tc>
        <w:tc>
          <w:tcPr>
            <w:tcW w:w="1245" w:type="dxa"/>
          </w:tcPr>
          <w:p w14:paraId="21475C63" w14:textId="77777777" w:rsidR="005E0877" w:rsidRPr="006F06C2" w:rsidRDefault="005E0877" w:rsidP="00AD2183"/>
        </w:tc>
      </w:tr>
      <w:tr w:rsidR="005E0877" w:rsidRPr="006F06C2" w14:paraId="32CD3781" w14:textId="77777777" w:rsidTr="00AD2183">
        <w:tblPrEx>
          <w:tblCellMar>
            <w:left w:w="108" w:type="dxa"/>
            <w:right w:w="108" w:type="dxa"/>
          </w:tblCellMar>
        </w:tblPrEx>
        <w:tc>
          <w:tcPr>
            <w:tcW w:w="4535" w:type="dxa"/>
            <w:gridSpan w:val="2"/>
          </w:tcPr>
          <w:p w14:paraId="7E0BC5DC" w14:textId="657BEB3E" w:rsidR="005E0877" w:rsidRPr="006F06C2" w:rsidRDefault="005E0877" w:rsidP="00AD2183">
            <w:pPr>
              <w:pStyle w:val="TAL"/>
            </w:pPr>
            <w:r w:rsidRPr="006F06C2">
              <w:t xml:space="preserve">        </w:t>
            </w:r>
            <w:r w:rsidR="00F766C2" w:rsidRPr="006F06C2">
              <w:t xml:space="preserve">  </w:t>
            </w:r>
            <w:r w:rsidRPr="006F06C2">
              <w:t>}</w:t>
            </w:r>
          </w:p>
        </w:tc>
        <w:tc>
          <w:tcPr>
            <w:tcW w:w="2267" w:type="dxa"/>
          </w:tcPr>
          <w:p w14:paraId="24B27319" w14:textId="77777777" w:rsidR="005E0877" w:rsidRPr="006F06C2" w:rsidRDefault="005E0877" w:rsidP="00AD2183">
            <w:pPr>
              <w:pStyle w:val="TAL"/>
            </w:pPr>
          </w:p>
        </w:tc>
        <w:tc>
          <w:tcPr>
            <w:tcW w:w="1700" w:type="dxa"/>
          </w:tcPr>
          <w:p w14:paraId="6CF64864" w14:textId="77777777" w:rsidR="005E0877" w:rsidRPr="006F06C2" w:rsidRDefault="005E0877" w:rsidP="00AD2183">
            <w:pPr>
              <w:pStyle w:val="TAL"/>
            </w:pPr>
          </w:p>
        </w:tc>
        <w:tc>
          <w:tcPr>
            <w:tcW w:w="1245" w:type="dxa"/>
          </w:tcPr>
          <w:p w14:paraId="3F441B04" w14:textId="77777777" w:rsidR="005E0877" w:rsidRPr="006F06C2" w:rsidRDefault="005E0877" w:rsidP="00AD2183">
            <w:pPr>
              <w:pStyle w:val="TAL"/>
            </w:pPr>
          </w:p>
        </w:tc>
      </w:tr>
      <w:tr w:rsidR="00F766C2" w:rsidRPr="006F06C2" w14:paraId="172E7577" w14:textId="77777777" w:rsidTr="00AD2183">
        <w:tblPrEx>
          <w:tblCellMar>
            <w:left w:w="108" w:type="dxa"/>
            <w:right w:w="108" w:type="dxa"/>
          </w:tblCellMar>
        </w:tblPrEx>
        <w:tc>
          <w:tcPr>
            <w:tcW w:w="4535" w:type="dxa"/>
            <w:gridSpan w:val="2"/>
          </w:tcPr>
          <w:p w14:paraId="0AF25B53" w14:textId="00217B49" w:rsidR="00F766C2" w:rsidRPr="006F06C2" w:rsidRDefault="00F766C2" w:rsidP="00F766C2">
            <w:pPr>
              <w:pStyle w:val="TAL"/>
            </w:pPr>
            <w:r w:rsidRPr="006F06C2">
              <w:rPr>
                <w:lang w:eastAsia="zh-CN"/>
              </w:rPr>
              <w:t xml:space="preserve">          </w:t>
            </w:r>
            <w:r w:rsidRPr="006F06C2">
              <w:t>traceId-r16</w:t>
            </w:r>
          </w:p>
        </w:tc>
        <w:tc>
          <w:tcPr>
            <w:tcW w:w="2267" w:type="dxa"/>
          </w:tcPr>
          <w:p w14:paraId="0EA6461D" w14:textId="41CD6827" w:rsidR="00F766C2" w:rsidRPr="006F06C2" w:rsidRDefault="00F766C2" w:rsidP="00F766C2">
            <w:pPr>
              <w:pStyle w:val="TAL"/>
            </w:pPr>
            <w:r w:rsidRPr="006F06C2">
              <w:rPr>
                <w:lang w:eastAsia="zh-CN"/>
              </w:rPr>
              <w:t>FFS</w:t>
            </w:r>
          </w:p>
        </w:tc>
        <w:tc>
          <w:tcPr>
            <w:tcW w:w="1700" w:type="dxa"/>
          </w:tcPr>
          <w:p w14:paraId="1BDC7A8A" w14:textId="77777777" w:rsidR="00F766C2" w:rsidRPr="006F06C2" w:rsidRDefault="00F766C2" w:rsidP="00F766C2">
            <w:pPr>
              <w:pStyle w:val="TAL"/>
            </w:pPr>
          </w:p>
        </w:tc>
        <w:tc>
          <w:tcPr>
            <w:tcW w:w="1245" w:type="dxa"/>
          </w:tcPr>
          <w:p w14:paraId="7455B5DB" w14:textId="77777777" w:rsidR="00F766C2" w:rsidRPr="006F06C2" w:rsidRDefault="00F766C2" w:rsidP="00F766C2">
            <w:pPr>
              <w:pStyle w:val="TAL"/>
            </w:pPr>
          </w:p>
        </w:tc>
      </w:tr>
      <w:tr w:rsidR="005E0877" w:rsidRPr="006F06C2" w14:paraId="0285C5FD" w14:textId="77777777" w:rsidTr="00AD2183">
        <w:tblPrEx>
          <w:tblCellMar>
            <w:left w:w="108" w:type="dxa"/>
            <w:right w:w="108" w:type="dxa"/>
          </w:tblCellMar>
        </w:tblPrEx>
        <w:tc>
          <w:tcPr>
            <w:tcW w:w="4535" w:type="dxa"/>
            <w:gridSpan w:val="2"/>
          </w:tcPr>
          <w:p w14:paraId="05D71B8B" w14:textId="17D5ECC7" w:rsidR="005E0877" w:rsidRPr="006F06C2" w:rsidRDefault="005E0877" w:rsidP="00AD2183">
            <w:pPr>
              <w:pStyle w:val="TAL"/>
            </w:pPr>
            <w:r w:rsidRPr="006F06C2">
              <w:t xml:space="preserve">    </w:t>
            </w:r>
            <w:r w:rsidR="00F766C2" w:rsidRPr="006F06C2">
              <w:t xml:space="preserve">    </w:t>
            </w:r>
            <w:r w:rsidRPr="006F06C2">
              <w:t>}</w:t>
            </w:r>
          </w:p>
        </w:tc>
        <w:tc>
          <w:tcPr>
            <w:tcW w:w="2267" w:type="dxa"/>
          </w:tcPr>
          <w:p w14:paraId="28486882" w14:textId="77777777" w:rsidR="005E0877" w:rsidRPr="006F06C2" w:rsidRDefault="005E0877" w:rsidP="00AD2183">
            <w:pPr>
              <w:pStyle w:val="TAL"/>
            </w:pPr>
          </w:p>
        </w:tc>
        <w:tc>
          <w:tcPr>
            <w:tcW w:w="1700" w:type="dxa"/>
          </w:tcPr>
          <w:p w14:paraId="7CDE01DD" w14:textId="77777777" w:rsidR="005E0877" w:rsidRPr="006F06C2" w:rsidRDefault="005E0877" w:rsidP="00AD2183">
            <w:pPr>
              <w:pStyle w:val="TAL"/>
            </w:pPr>
          </w:p>
        </w:tc>
        <w:tc>
          <w:tcPr>
            <w:tcW w:w="1245" w:type="dxa"/>
          </w:tcPr>
          <w:p w14:paraId="6BFA75CA" w14:textId="77777777" w:rsidR="005E0877" w:rsidRPr="006F06C2" w:rsidRDefault="005E0877" w:rsidP="00AD2183">
            <w:pPr>
              <w:pStyle w:val="TAL"/>
            </w:pPr>
          </w:p>
        </w:tc>
      </w:tr>
      <w:tr w:rsidR="005E0877" w:rsidRPr="006F06C2" w14:paraId="02DEB280" w14:textId="77777777" w:rsidTr="00AD2183">
        <w:tblPrEx>
          <w:tblCellMar>
            <w:left w:w="108" w:type="dxa"/>
            <w:right w:w="108" w:type="dxa"/>
          </w:tblCellMar>
        </w:tblPrEx>
        <w:tc>
          <w:tcPr>
            <w:tcW w:w="4535" w:type="dxa"/>
            <w:gridSpan w:val="2"/>
          </w:tcPr>
          <w:p w14:paraId="61093B46" w14:textId="5599A048" w:rsidR="005E0877" w:rsidRPr="006F06C2" w:rsidRDefault="005E0877" w:rsidP="00AD2183">
            <w:pPr>
              <w:pStyle w:val="TAL"/>
            </w:pPr>
            <w:r w:rsidRPr="006F06C2">
              <w:t xml:space="preserve">    </w:t>
            </w:r>
            <w:r w:rsidR="00F766C2" w:rsidRPr="006F06C2">
              <w:t xml:space="preserve">    </w:t>
            </w:r>
            <w:r w:rsidRPr="006F06C2">
              <w:t>traceRecordingSessionRef-r16</w:t>
            </w:r>
          </w:p>
        </w:tc>
        <w:tc>
          <w:tcPr>
            <w:tcW w:w="2267" w:type="dxa"/>
          </w:tcPr>
          <w:p w14:paraId="3A33C765"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6F754BCC" w14:textId="77777777" w:rsidR="005E0877" w:rsidRPr="006F06C2" w:rsidRDefault="005E0877" w:rsidP="00AD2183">
            <w:pPr>
              <w:pStyle w:val="TAL"/>
            </w:pPr>
          </w:p>
        </w:tc>
        <w:tc>
          <w:tcPr>
            <w:tcW w:w="1245" w:type="dxa"/>
          </w:tcPr>
          <w:p w14:paraId="01E9D6B6" w14:textId="77777777" w:rsidR="005E0877" w:rsidRPr="006F06C2" w:rsidRDefault="005E0877" w:rsidP="00AD2183">
            <w:pPr>
              <w:pStyle w:val="TAL"/>
            </w:pPr>
          </w:p>
        </w:tc>
      </w:tr>
      <w:tr w:rsidR="005E0877" w:rsidRPr="006F06C2" w14:paraId="3227FC78"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4729CB0" w14:textId="0C026040" w:rsidR="005E0877" w:rsidRPr="006F06C2" w:rsidRDefault="005E0877" w:rsidP="00AD2183">
            <w:pPr>
              <w:pStyle w:val="TAL"/>
            </w:pPr>
            <w:r w:rsidRPr="006F06C2">
              <w:t xml:space="preserve">    </w:t>
            </w:r>
            <w:r w:rsidR="00F766C2" w:rsidRPr="006F06C2">
              <w:t xml:space="preserve">    </w:t>
            </w:r>
            <w:r w:rsidRPr="006F06C2">
              <w:rPr>
                <w:lang w:eastAsia="zh-CN"/>
              </w:rPr>
              <w:t>tce-Id-r16</w:t>
            </w:r>
          </w:p>
        </w:tc>
        <w:tc>
          <w:tcPr>
            <w:tcW w:w="2267" w:type="dxa"/>
            <w:shd w:val="clear" w:color="auto" w:fill="auto"/>
          </w:tcPr>
          <w:p w14:paraId="2BF1E1A7" w14:textId="77777777" w:rsidR="005E0877" w:rsidRPr="006F06C2" w:rsidRDefault="005E0877" w:rsidP="00AD2183">
            <w:pPr>
              <w:pStyle w:val="TAL"/>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796A8E12" w14:textId="77777777" w:rsidR="005E0877" w:rsidRPr="006F06C2" w:rsidRDefault="005E0877" w:rsidP="00AD2183">
            <w:pPr>
              <w:pStyle w:val="TAL"/>
            </w:pPr>
          </w:p>
        </w:tc>
        <w:tc>
          <w:tcPr>
            <w:tcW w:w="1245" w:type="dxa"/>
            <w:shd w:val="clear" w:color="auto" w:fill="auto"/>
          </w:tcPr>
          <w:p w14:paraId="07D9308B" w14:textId="77777777" w:rsidR="005E0877" w:rsidRPr="006F06C2" w:rsidRDefault="005E0877" w:rsidP="00AD2183">
            <w:pPr>
              <w:pStyle w:val="TAL"/>
            </w:pPr>
          </w:p>
        </w:tc>
      </w:tr>
      <w:tr w:rsidR="005E0877" w:rsidRPr="006F06C2" w14:paraId="62AD10E9"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30D555F" w14:textId="55D43C8B" w:rsidR="005E0877" w:rsidRPr="006F06C2" w:rsidRDefault="005E0877" w:rsidP="00AD2183">
            <w:pPr>
              <w:pStyle w:val="TAL"/>
            </w:pPr>
            <w:r w:rsidRPr="006F06C2">
              <w:t xml:space="preserve">    </w:t>
            </w:r>
            <w:r w:rsidR="00F766C2" w:rsidRPr="006F06C2">
              <w:t xml:space="preserve">    </w:t>
            </w:r>
            <w:r w:rsidRPr="006F06C2">
              <w:t xml:space="preserve">logMeasInfoList-r16 SEQUENCE (SIZE (1..maxLogMeasReport-r16)) OF </w:t>
            </w:r>
            <w:r w:rsidR="000B2F69" w:rsidRPr="00305B03">
              <w:t xml:space="preserve">LogMeasInfo-r16 </w:t>
            </w:r>
            <w:r w:rsidRPr="006F06C2">
              <w:t>SEQUENCE {</w:t>
            </w:r>
          </w:p>
        </w:tc>
        <w:tc>
          <w:tcPr>
            <w:tcW w:w="2267" w:type="dxa"/>
            <w:shd w:val="clear" w:color="auto" w:fill="auto"/>
          </w:tcPr>
          <w:p w14:paraId="7190E5D1" w14:textId="77777777" w:rsidR="005E0877" w:rsidRPr="006F06C2" w:rsidRDefault="005E0877" w:rsidP="00AD2183">
            <w:pPr>
              <w:pStyle w:val="TAL"/>
            </w:pPr>
            <w:r w:rsidRPr="006F06C2">
              <w:t>At least 2 entries where at least one entry complies to entry with index ‘x’ below. SS records the relativeTimeStamp value for each entry</w:t>
            </w:r>
          </w:p>
        </w:tc>
        <w:tc>
          <w:tcPr>
            <w:tcW w:w="1700" w:type="dxa"/>
            <w:shd w:val="clear" w:color="auto" w:fill="auto"/>
          </w:tcPr>
          <w:p w14:paraId="5ECD67A1" w14:textId="77777777" w:rsidR="005E0877" w:rsidRPr="006F06C2" w:rsidRDefault="005E0877" w:rsidP="00AD2183">
            <w:pPr>
              <w:pStyle w:val="TAL"/>
            </w:pPr>
          </w:p>
        </w:tc>
        <w:tc>
          <w:tcPr>
            <w:tcW w:w="1245" w:type="dxa"/>
            <w:shd w:val="clear" w:color="auto" w:fill="auto"/>
          </w:tcPr>
          <w:p w14:paraId="090D6A20" w14:textId="77777777" w:rsidR="005E0877" w:rsidRPr="006F06C2" w:rsidRDefault="005E0877" w:rsidP="00AD2183">
            <w:pPr>
              <w:pStyle w:val="TAL"/>
            </w:pPr>
          </w:p>
        </w:tc>
      </w:tr>
      <w:tr w:rsidR="000B2F69" w:rsidRPr="00E91D9C" w14:paraId="5BE32294"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7805714" w14:textId="77777777" w:rsidR="000B2F69" w:rsidRPr="00E91D9C" w:rsidRDefault="000B2F69" w:rsidP="00085D59">
            <w:pPr>
              <w:pStyle w:val="TAL"/>
            </w:pPr>
            <w:r>
              <w:t xml:space="preserve">          LogMeasInfo-r16[x</w:t>
            </w:r>
            <w:r w:rsidRPr="00E91D9C">
              <w:t>] SEQUENCE {</w:t>
            </w:r>
          </w:p>
        </w:tc>
        <w:tc>
          <w:tcPr>
            <w:tcW w:w="2267" w:type="dxa"/>
            <w:shd w:val="clear" w:color="auto" w:fill="auto"/>
          </w:tcPr>
          <w:p w14:paraId="51995A67" w14:textId="77777777" w:rsidR="000B2F69" w:rsidRPr="00E91D9C" w:rsidRDefault="000B2F69" w:rsidP="00085D59">
            <w:pPr>
              <w:pStyle w:val="TAL"/>
            </w:pPr>
          </w:p>
        </w:tc>
        <w:tc>
          <w:tcPr>
            <w:tcW w:w="1700" w:type="dxa"/>
            <w:shd w:val="clear" w:color="auto" w:fill="auto"/>
          </w:tcPr>
          <w:p w14:paraId="032E0DD8" w14:textId="77777777" w:rsidR="000B2F69" w:rsidRPr="00E91D9C" w:rsidRDefault="000B2F69" w:rsidP="00085D59">
            <w:pPr>
              <w:pStyle w:val="TAL"/>
            </w:pPr>
            <w:r w:rsidRPr="00E91D9C">
              <w:t xml:space="preserve">entry </w:t>
            </w:r>
            <w:r>
              <w:t>x</w:t>
            </w:r>
          </w:p>
        </w:tc>
        <w:tc>
          <w:tcPr>
            <w:tcW w:w="1245" w:type="dxa"/>
            <w:shd w:val="clear" w:color="auto" w:fill="auto"/>
          </w:tcPr>
          <w:p w14:paraId="18D5C494" w14:textId="77777777" w:rsidR="000B2F69" w:rsidRPr="00E91D9C" w:rsidRDefault="000B2F69" w:rsidP="00085D59">
            <w:pPr>
              <w:pStyle w:val="TAL"/>
            </w:pPr>
          </w:p>
        </w:tc>
      </w:tr>
      <w:tr w:rsidR="005E0877" w:rsidRPr="006F06C2" w14:paraId="4A4A3755" w14:textId="77777777" w:rsidTr="00AD2183">
        <w:tblPrEx>
          <w:tblCellMar>
            <w:left w:w="108" w:type="dxa"/>
            <w:right w:w="108" w:type="dxa"/>
          </w:tblCellMar>
        </w:tblPrEx>
        <w:tc>
          <w:tcPr>
            <w:tcW w:w="4535" w:type="dxa"/>
            <w:gridSpan w:val="2"/>
          </w:tcPr>
          <w:p w14:paraId="246E98D5" w14:textId="2F98BD4D" w:rsidR="005E0877" w:rsidRPr="006F06C2" w:rsidRDefault="005E0877" w:rsidP="00AD2183">
            <w:pPr>
              <w:pStyle w:val="TAL"/>
            </w:pPr>
            <w:r w:rsidRPr="006F06C2">
              <w:t xml:space="preserve">      </w:t>
            </w:r>
            <w:r w:rsidR="00F766C2" w:rsidRPr="006F06C2">
              <w:t xml:space="preserve">  </w:t>
            </w:r>
            <w:r w:rsidR="000B2F69">
              <w:t xml:space="preserve">  </w:t>
            </w:r>
            <w:r w:rsidR="00F766C2" w:rsidRPr="006F06C2">
              <w:t xml:space="preserve">  </w:t>
            </w:r>
            <w:r w:rsidRPr="006F06C2">
              <w:rPr>
                <w:lang w:eastAsia="zh-CN"/>
              </w:rPr>
              <w:t>locationInfo-r16</w:t>
            </w:r>
          </w:p>
        </w:tc>
        <w:tc>
          <w:tcPr>
            <w:tcW w:w="2267" w:type="dxa"/>
          </w:tcPr>
          <w:p w14:paraId="41E9E338" w14:textId="77777777" w:rsidR="005E0877" w:rsidRPr="006F06C2" w:rsidRDefault="005E0877" w:rsidP="00AD2183">
            <w:pPr>
              <w:pStyle w:val="TAL"/>
            </w:pPr>
            <w:r w:rsidRPr="006F06C2">
              <w:t>Not checked</w:t>
            </w:r>
          </w:p>
        </w:tc>
        <w:tc>
          <w:tcPr>
            <w:tcW w:w="1700" w:type="dxa"/>
          </w:tcPr>
          <w:p w14:paraId="44BEABE4" w14:textId="77777777" w:rsidR="005E0877" w:rsidRPr="006F06C2" w:rsidRDefault="005E0877" w:rsidP="00AD2183">
            <w:pPr>
              <w:pStyle w:val="TAL"/>
            </w:pPr>
          </w:p>
        </w:tc>
        <w:tc>
          <w:tcPr>
            <w:tcW w:w="1245" w:type="dxa"/>
          </w:tcPr>
          <w:p w14:paraId="61D52DC8" w14:textId="77777777" w:rsidR="005E0877" w:rsidRPr="006F06C2" w:rsidRDefault="005E0877" w:rsidP="00AD2183">
            <w:pPr>
              <w:pStyle w:val="TAL"/>
            </w:pPr>
          </w:p>
        </w:tc>
      </w:tr>
      <w:tr w:rsidR="005E0877" w:rsidRPr="006F06C2" w14:paraId="1A66C8CD" w14:textId="77777777" w:rsidTr="00AD2183">
        <w:tblPrEx>
          <w:tblCellMar>
            <w:left w:w="108" w:type="dxa"/>
            <w:right w:w="108" w:type="dxa"/>
          </w:tblCellMar>
        </w:tblPrEx>
        <w:tc>
          <w:tcPr>
            <w:tcW w:w="4535" w:type="dxa"/>
            <w:gridSpan w:val="2"/>
          </w:tcPr>
          <w:p w14:paraId="1C39A461" w14:textId="11A30AB8" w:rsidR="005E0877" w:rsidRPr="006F06C2" w:rsidRDefault="005E0877" w:rsidP="00AD2183">
            <w:pPr>
              <w:pStyle w:val="TAL"/>
            </w:pPr>
            <w:r w:rsidRPr="006F06C2">
              <w:t xml:space="preserve">      </w:t>
            </w:r>
            <w:r w:rsidR="00F766C2" w:rsidRPr="006F06C2">
              <w:t xml:space="preserve">   </w:t>
            </w:r>
            <w:r w:rsidR="000B2F69">
              <w:t xml:space="preserve">  </w:t>
            </w:r>
            <w:r w:rsidR="00F766C2" w:rsidRPr="006F06C2">
              <w:t xml:space="preserve"> </w:t>
            </w:r>
            <w:r w:rsidRPr="006F06C2">
              <w:rPr>
                <w:lang w:eastAsia="zh-CN"/>
              </w:rPr>
              <w:t>relativeTimeStamp-r16</w:t>
            </w:r>
          </w:p>
        </w:tc>
        <w:tc>
          <w:tcPr>
            <w:tcW w:w="2267" w:type="dxa"/>
          </w:tcPr>
          <w:p w14:paraId="6A63D150" w14:textId="77777777" w:rsidR="005E0877" w:rsidRPr="006F06C2" w:rsidRDefault="005E0877" w:rsidP="00AD2183">
            <w:pPr>
              <w:pStyle w:val="TAL"/>
            </w:pPr>
            <w:r w:rsidRPr="006F06C2">
              <w:t xml:space="preserve">SS record the value </w:t>
            </w:r>
          </w:p>
        </w:tc>
        <w:tc>
          <w:tcPr>
            <w:tcW w:w="1700" w:type="dxa"/>
          </w:tcPr>
          <w:p w14:paraId="1261CD1F" w14:textId="77777777" w:rsidR="005E0877" w:rsidRPr="006F06C2" w:rsidRDefault="005E0877" w:rsidP="00AD2183">
            <w:pPr>
              <w:pStyle w:val="TAL"/>
            </w:pPr>
          </w:p>
        </w:tc>
        <w:tc>
          <w:tcPr>
            <w:tcW w:w="1245" w:type="dxa"/>
          </w:tcPr>
          <w:p w14:paraId="4D06D6AF" w14:textId="77777777" w:rsidR="005E0877" w:rsidRPr="006F06C2" w:rsidRDefault="005E0877" w:rsidP="00AD2183">
            <w:pPr>
              <w:pStyle w:val="TAL"/>
            </w:pPr>
          </w:p>
        </w:tc>
      </w:tr>
      <w:tr w:rsidR="005E0877" w:rsidRPr="006F06C2" w14:paraId="66FE71AD" w14:textId="77777777" w:rsidTr="00AD2183">
        <w:tblPrEx>
          <w:tblCellMar>
            <w:left w:w="108" w:type="dxa"/>
            <w:right w:w="108" w:type="dxa"/>
          </w:tblCellMar>
        </w:tblPrEx>
        <w:tc>
          <w:tcPr>
            <w:tcW w:w="4535" w:type="dxa"/>
            <w:gridSpan w:val="2"/>
          </w:tcPr>
          <w:p w14:paraId="7432100D" w14:textId="36DEDCDB" w:rsidR="005E0877" w:rsidRPr="006F06C2" w:rsidRDefault="005E0877" w:rsidP="00AD2183">
            <w:pPr>
              <w:pStyle w:val="TAL"/>
            </w:pPr>
            <w:r w:rsidRPr="006F06C2">
              <w:t xml:space="preserve">      </w:t>
            </w:r>
            <w:r w:rsidR="00F766C2" w:rsidRPr="006F06C2">
              <w:t xml:space="preserve">   </w:t>
            </w:r>
            <w:r w:rsidR="000B2F69">
              <w:t xml:space="preserve">  </w:t>
            </w:r>
            <w:r w:rsidR="00F766C2" w:rsidRPr="006F06C2">
              <w:t xml:space="preserve"> </w:t>
            </w:r>
            <w:r w:rsidRPr="006F06C2">
              <w:t>servCellIdentity-r16</w:t>
            </w:r>
          </w:p>
        </w:tc>
        <w:tc>
          <w:tcPr>
            <w:tcW w:w="2267" w:type="dxa"/>
          </w:tcPr>
          <w:p w14:paraId="3F9EA9AD" w14:textId="009567F7" w:rsidR="005E0877" w:rsidRPr="006F06C2" w:rsidRDefault="005E0877" w:rsidP="00AD2183">
            <w:pPr>
              <w:pStyle w:val="TAL"/>
            </w:pPr>
            <w:r w:rsidRPr="006F06C2">
              <w:t xml:space="preserve">Same as </w:t>
            </w:r>
            <w:r w:rsidR="003A40A1" w:rsidRPr="006F06C2">
              <w:t xml:space="preserve">NR </w:t>
            </w:r>
            <w:r w:rsidRPr="006F06C2">
              <w:t>Cell 1</w:t>
            </w:r>
          </w:p>
        </w:tc>
        <w:tc>
          <w:tcPr>
            <w:tcW w:w="1700" w:type="dxa"/>
          </w:tcPr>
          <w:p w14:paraId="44E01B81" w14:textId="77777777" w:rsidR="005E0877" w:rsidRPr="006F06C2" w:rsidRDefault="005E0877" w:rsidP="00AD2183">
            <w:pPr>
              <w:pStyle w:val="TAL"/>
            </w:pPr>
          </w:p>
        </w:tc>
        <w:tc>
          <w:tcPr>
            <w:tcW w:w="1245" w:type="dxa"/>
          </w:tcPr>
          <w:p w14:paraId="648BEC8B" w14:textId="77777777" w:rsidR="005E0877" w:rsidRPr="006F06C2" w:rsidRDefault="005E0877" w:rsidP="00AD2183">
            <w:pPr>
              <w:pStyle w:val="TAL"/>
            </w:pPr>
          </w:p>
        </w:tc>
      </w:tr>
      <w:tr w:rsidR="005E0877" w:rsidRPr="006F06C2" w14:paraId="60952B74" w14:textId="77777777" w:rsidTr="00AD2183">
        <w:tblPrEx>
          <w:tblCellMar>
            <w:left w:w="108" w:type="dxa"/>
            <w:right w:w="108" w:type="dxa"/>
          </w:tblCellMar>
        </w:tblPrEx>
        <w:tc>
          <w:tcPr>
            <w:tcW w:w="4535" w:type="dxa"/>
            <w:gridSpan w:val="2"/>
          </w:tcPr>
          <w:p w14:paraId="4A5BEA3D" w14:textId="1ECB9740" w:rsidR="005E0877" w:rsidRPr="006F06C2" w:rsidRDefault="005E0877" w:rsidP="00AD2183">
            <w:pPr>
              <w:pStyle w:val="TAL"/>
            </w:pPr>
            <w:r w:rsidRPr="006F06C2">
              <w:t xml:space="preserve">      </w:t>
            </w:r>
            <w:r w:rsidR="00F766C2" w:rsidRPr="006F06C2">
              <w:t xml:space="preserve">   </w:t>
            </w:r>
            <w:r w:rsidR="000B2F69">
              <w:t xml:space="preserve">  </w:t>
            </w:r>
            <w:r w:rsidR="00F766C2" w:rsidRPr="006F06C2">
              <w:t xml:space="preserve"> </w:t>
            </w:r>
            <w:r w:rsidRPr="006F06C2">
              <w:t>measResultServCell-16 SEQUENCE {</w:t>
            </w:r>
          </w:p>
        </w:tc>
        <w:tc>
          <w:tcPr>
            <w:tcW w:w="2267" w:type="dxa"/>
          </w:tcPr>
          <w:p w14:paraId="433611AF" w14:textId="77777777" w:rsidR="005E0877" w:rsidRPr="006F06C2" w:rsidRDefault="005E0877" w:rsidP="00AD2183">
            <w:pPr>
              <w:pStyle w:val="TAL"/>
            </w:pPr>
          </w:p>
        </w:tc>
        <w:tc>
          <w:tcPr>
            <w:tcW w:w="1700" w:type="dxa"/>
          </w:tcPr>
          <w:p w14:paraId="0C513328" w14:textId="77777777" w:rsidR="005E0877" w:rsidRPr="006F06C2" w:rsidRDefault="005E0877" w:rsidP="00AD2183">
            <w:pPr>
              <w:pStyle w:val="TAL"/>
            </w:pPr>
          </w:p>
        </w:tc>
        <w:tc>
          <w:tcPr>
            <w:tcW w:w="1245" w:type="dxa"/>
          </w:tcPr>
          <w:p w14:paraId="22242B13" w14:textId="77777777" w:rsidR="005E0877" w:rsidRPr="006F06C2" w:rsidRDefault="005E0877" w:rsidP="00AD2183">
            <w:pPr>
              <w:pStyle w:val="TAL"/>
            </w:pPr>
          </w:p>
        </w:tc>
      </w:tr>
      <w:tr w:rsidR="005E0877" w:rsidRPr="006F06C2" w14:paraId="38A77C95" w14:textId="77777777" w:rsidTr="00AD2183">
        <w:tblPrEx>
          <w:tblCellMar>
            <w:left w:w="108" w:type="dxa"/>
            <w:right w:w="108" w:type="dxa"/>
          </w:tblCellMar>
        </w:tblPrEx>
        <w:tc>
          <w:tcPr>
            <w:tcW w:w="4535" w:type="dxa"/>
            <w:gridSpan w:val="2"/>
          </w:tcPr>
          <w:p w14:paraId="55B0D9C8" w14:textId="433CA412" w:rsidR="005E0877" w:rsidRPr="006F06C2" w:rsidRDefault="005E0877" w:rsidP="00AD2183">
            <w:pPr>
              <w:pStyle w:val="TAL"/>
              <w:rPr>
                <w:lang w:eastAsia="zh-CN"/>
              </w:rPr>
            </w:pPr>
            <w:r w:rsidRPr="006F06C2">
              <w:t xml:space="preserve">        </w:t>
            </w:r>
            <w:r w:rsidR="00F766C2" w:rsidRPr="006F06C2">
              <w:t xml:space="preserve"> </w:t>
            </w:r>
            <w:r w:rsidR="000B2F69">
              <w:t xml:space="preserve">  </w:t>
            </w:r>
            <w:r w:rsidR="00F766C2" w:rsidRPr="006F06C2">
              <w:t xml:space="preserve">   </w:t>
            </w:r>
            <w:r w:rsidRPr="006F06C2">
              <w:t>resultsSSB-Cell-r16</w:t>
            </w:r>
          </w:p>
        </w:tc>
        <w:tc>
          <w:tcPr>
            <w:tcW w:w="2267" w:type="dxa"/>
          </w:tcPr>
          <w:p w14:paraId="7C9FA2EC" w14:textId="1B16DD3D" w:rsidR="005E0877" w:rsidRPr="006F06C2" w:rsidRDefault="005E0877" w:rsidP="00AD2183">
            <w:pPr>
              <w:pStyle w:val="TAL"/>
            </w:pPr>
            <w:r w:rsidRPr="006F06C2">
              <w:t xml:space="preserve">MeasQuantityResults of </w:t>
            </w:r>
            <w:r w:rsidR="003A40A1" w:rsidRPr="006F06C2">
              <w:t xml:space="preserve">NR </w:t>
            </w:r>
            <w:r w:rsidRPr="006F06C2">
              <w:t>Cell 1</w:t>
            </w:r>
          </w:p>
        </w:tc>
        <w:tc>
          <w:tcPr>
            <w:tcW w:w="1700" w:type="dxa"/>
          </w:tcPr>
          <w:p w14:paraId="133A2CB3" w14:textId="77777777" w:rsidR="005E0877" w:rsidRPr="006F06C2" w:rsidRDefault="005E0877" w:rsidP="00AD2183">
            <w:pPr>
              <w:pStyle w:val="TAL"/>
            </w:pPr>
          </w:p>
        </w:tc>
        <w:tc>
          <w:tcPr>
            <w:tcW w:w="1245" w:type="dxa"/>
          </w:tcPr>
          <w:p w14:paraId="39D19755" w14:textId="77777777" w:rsidR="005E0877" w:rsidRPr="006F06C2" w:rsidRDefault="005E0877" w:rsidP="00AD2183">
            <w:pPr>
              <w:pStyle w:val="TAL"/>
            </w:pPr>
          </w:p>
        </w:tc>
      </w:tr>
      <w:tr w:rsidR="005E0877" w:rsidRPr="006F06C2" w14:paraId="4CDF41C8" w14:textId="77777777" w:rsidTr="00AD2183">
        <w:tblPrEx>
          <w:tblCellMar>
            <w:left w:w="108" w:type="dxa"/>
            <w:right w:w="108" w:type="dxa"/>
          </w:tblCellMar>
        </w:tblPrEx>
        <w:tc>
          <w:tcPr>
            <w:tcW w:w="4535" w:type="dxa"/>
            <w:gridSpan w:val="2"/>
          </w:tcPr>
          <w:p w14:paraId="0C633EC4" w14:textId="5609B56D" w:rsidR="005E0877" w:rsidRPr="006F06C2" w:rsidRDefault="005E0877" w:rsidP="00AD2183">
            <w:pPr>
              <w:pStyle w:val="TAL"/>
            </w:pPr>
            <w:r w:rsidRPr="006F06C2">
              <w:t xml:space="preserve">        </w:t>
            </w:r>
            <w:r w:rsidR="00F766C2" w:rsidRPr="006F06C2">
              <w:t xml:space="preserve">   </w:t>
            </w:r>
            <w:r w:rsidR="000B2F69">
              <w:t xml:space="preserve">  </w:t>
            </w:r>
            <w:r w:rsidR="00F766C2" w:rsidRPr="006F06C2">
              <w:t xml:space="preserve"> </w:t>
            </w:r>
            <w:r w:rsidRPr="006F06C2">
              <w:t>resultsSSB SEQUENCE {</w:t>
            </w:r>
          </w:p>
        </w:tc>
        <w:tc>
          <w:tcPr>
            <w:tcW w:w="2267" w:type="dxa"/>
          </w:tcPr>
          <w:p w14:paraId="566BA87D" w14:textId="77777777" w:rsidR="005E0877" w:rsidRPr="006F06C2" w:rsidRDefault="005E0877" w:rsidP="00AD2183">
            <w:pPr>
              <w:pStyle w:val="TAL"/>
              <w:rPr>
                <w:lang w:eastAsia="zh-CN"/>
              </w:rPr>
            </w:pPr>
          </w:p>
        </w:tc>
        <w:tc>
          <w:tcPr>
            <w:tcW w:w="1700" w:type="dxa"/>
          </w:tcPr>
          <w:p w14:paraId="7B2BA197" w14:textId="77777777" w:rsidR="005E0877" w:rsidRPr="006F06C2" w:rsidRDefault="005E0877" w:rsidP="00AD2183">
            <w:pPr>
              <w:pStyle w:val="TAL"/>
            </w:pPr>
          </w:p>
        </w:tc>
        <w:tc>
          <w:tcPr>
            <w:tcW w:w="1245" w:type="dxa"/>
          </w:tcPr>
          <w:p w14:paraId="53E32A6C" w14:textId="77777777" w:rsidR="005E0877" w:rsidRPr="006F06C2" w:rsidRDefault="005E0877" w:rsidP="00AD2183">
            <w:pPr>
              <w:pStyle w:val="TAL"/>
            </w:pPr>
          </w:p>
        </w:tc>
      </w:tr>
      <w:tr w:rsidR="005E0877" w:rsidRPr="006F06C2" w14:paraId="4B980145" w14:textId="77777777" w:rsidTr="00AD2183">
        <w:tblPrEx>
          <w:tblCellMar>
            <w:left w:w="108" w:type="dxa"/>
            <w:right w:w="108" w:type="dxa"/>
          </w:tblCellMar>
        </w:tblPrEx>
        <w:tc>
          <w:tcPr>
            <w:tcW w:w="4535" w:type="dxa"/>
            <w:gridSpan w:val="2"/>
          </w:tcPr>
          <w:p w14:paraId="2BEB799D" w14:textId="59B184BB" w:rsidR="005E0877" w:rsidRPr="006F06C2" w:rsidRDefault="005E0877" w:rsidP="00AD2183">
            <w:pPr>
              <w:pStyle w:val="TAL"/>
            </w:pPr>
            <w:r w:rsidRPr="006F06C2">
              <w:t xml:space="preserve">          </w:t>
            </w:r>
            <w:r w:rsidR="000B2F69">
              <w:t xml:space="preserve">  </w:t>
            </w:r>
            <w:r w:rsidR="00F766C2" w:rsidRPr="006F06C2">
              <w:t xml:space="preserve">    </w:t>
            </w:r>
            <w:r w:rsidRPr="006F06C2">
              <w:t>best-ssb-Index</w:t>
            </w:r>
          </w:p>
        </w:tc>
        <w:tc>
          <w:tcPr>
            <w:tcW w:w="2267" w:type="dxa"/>
          </w:tcPr>
          <w:p w14:paraId="03A53B5B" w14:textId="77777777" w:rsidR="005E0877" w:rsidRPr="006F06C2" w:rsidRDefault="005E0877" w:rsidP="00AD2183">
            <w:pPr>
              <w:pStyle w:val="TAL"/>
              <w:rPr>
                <w:lang w:eastAsia="zh-CN"/>
              </w:rPr>
            </w:pPr>
            <w:r w:rsidRPr="006F06C2">
              <w:t>Not checked</w:t>
            </w:r>
          </w:p>
        </w:tc>
        <w:tc>
          <w:tcPr>
            <w:tcW w:w="1700" w:type="dxa"/>
          </w:tcPr>
          <w:p w14:paraId="74E2B1D3" w14:textId="77777777" w:rsidR="005E0877" w:rsidRPr="006F06C2" w:rsidRDefault="005E0877" w:rsidP="00AD2183">
            <w:pPr>
              <w:pStyle w:val="TAL"/>
            </w:pPr>
          </w:p>
        </w:tc>
        <w:tc>
          <w:tcPr>
            <w:tcW w:w="1245" w:type="dxa"/>
          </w:tcPr>
          <w:p w14:paraId="37CCEC74" w14:textId="77777777" w:rsidR="005E0877" w:rsidRPr="006F06C2" w:rsidRDefault="005E0877" w:rsidP="00AD2183">
            <w:pPr>
              <w:pStyle w:val="TAL"/>
            </w:pPr>
          </w:p>
        </w:tc>
      </w:tr>
      <w:tr w:rsidR="005E0877" w:rsidRPr="006F06C2" w14:paraId="4C4B44C6" w14:textId="77777777" w:rsidTr="00AD2183">
        <w:tblPrEx>
          <w:tblCellMar>
            <w:left w:w="108" w:type="dxa"/>
            <w:right w:w="108" w:type="dxa"/>
          </w:tblCellMar>
        </w:tblPrEx>
        <w:tc>
          <w:tcPr>
            <w:tcW w:w="4535" w:type="dxa"/>
            <w:gridSpan w:val="2"/>
          </w:tcPr>
          <w:p w14:paraId="217599D2" w14:textId="3B2C0BD1" w:rsidR="005E0877" w:rsidRPr="006F06C2" w:rsidRDefault="005E0877" w:rsidP="00AD2183">
            <w:pPr>
              <w:pStyle w:val="TAL"/>
            </w:pPr>
            <w:r w:rsidRPr="006F06C2">
              <w:t xml:space="preserve">       </w:t>
            </w:r>
            <w:r w:rsidR="000B2F69">
              <w:t xml:space="preserve">  </w:t>
            </w:r>
            <w:r w:rsidRPr="006F06C2">
              <w:t xml:space="preserve">   </w:t>
            </w:r>
            <w:r w:rsidR="00F766C2" w:rsidRPr="006F06C2">
              <w:t xml:space="preserve">    </w:t>
            </w:r>
            <w:r w:rsidRPr="006F06C2">
              <w:t>best-ssb-Results</w:t>
            </w:r>
          </w:p>
        </w:tc>
        <w:tc>
          <w:tcPr>
            <w:tcW w:w="2267" w:type="dxa"/>
          </w:tcPr>
          <w:p w14:paraId="379ADA64" w14:textId="77777777" w:rsidR="005E0877" w:rsidRPr="006F06C2" w:rsidRDefault="005E0877" w:rsidP="00AD2183">
            <w:pPr>
              <w:pStyle w:val="TAL"/>
              <w:rPr>
                <w:lang w:eastAsia="zh-CN"/>
              </w:rPr>
            </w:pPr>
            <w:r w:rsidRPr="006F06C2">
              <w:t>Not checked</w:t>
            </w:r>
          </w:p>
        </w:tc>
        <w:tc>
          <w:tcPr>
            <w:tcW w:w="1700" w:type="dxa"/>
          </w:tcPr>
          <w:p w14:paraId="4AB904A5" w14:textId="77777777" w:rsidR="005E0877" w:rsidRPr="006F06C2" w:rsidRDefault="005E0877" w:rsidP="00AD2183">
            <w:pPr>
              <w:pStyle w:val="TAL"/>
            </w:pPr>
          </w:p>
        </w:tc>
        <w:tc>
          <w:tcPr>
            <w:tcW w:w="1245" w:type="dxa"/>
          </w:tcPr>
          <w:p w14:paraId="36F4115F" w14:textId="77777777" w:rsidR="005E0877" w:rsidRPr="006F06C2" w:rsidRDefault="005E0877" w:rsidP="00AD2183">
            <w:pPr>
              <w:pStyle w:val="TAL"/>
            </w:pPr>
          </w:p>
        </w:tc>
      </w:tr>
      <w:tr w:rsidR="005E0877" w:rsidRPr="006F06C2" w14:paraId="45453E6B" w14:textId="77777777" w:rsidTr="00AD2183">
        <w:tblPrEx>
          <w:tblCellMar>
            <w:left w:w="108" w:type="dxa"/>
            <w:right w:w="108" w:type="dxa"/>
          </w:tblCellMar>
        </w:tblPrEx>
        <w:tc>
          <w:tcPr>
            <w:tcW w:w="4535" w:type="dxa"/>
            <w:gridSpan w:val="2"/>
          </w:tcPr>
          <w:p w14:paraId="7E9A42E8" w14:textId="6009805B" w:rsidR="005E0877" w:rsidRPr="006F06C2" w:rsidRDefault="005E0877" w:rsidP="00AD2183">
            <w:pPr>
              <w:pStyle w:val="TAL"/>
            </w:pPr>
            <w:r w:rsidRPr="006F06C2">
              <w:t xml:space="preserve">         </w:t>
            </w:r>
            <w:r w:rsidR="000B2F69">
              <w:t xml:space="preserve">  </w:t>
            </w:r>
            <w:r w:rsidRPr="006F06C2">
              <w:t xml:space="preserve"> </w:t>
            </w:r>
            <w:r w:rsidR="00F766C2" w:rsidRPr="006F06C2">
              <w:t xml:space="preserve">    </w:t>
            </w:r>
            <w:r w:rsidRPr="006F06C2">
              <w:t>numberOfGoodSSB</w:t>
            </w:r>
          </w:p>
        </w:tc>
        <w:tc>
          <w:tcPr>
            <w:tcW w:w="2267" w:type="dxa"/>
          </w:tcPr>
          <w:p w14:paraId="7F05BC75" w14:textId="77777777" w:rsidR="005E0877" w:rsidRPr="006F06C2" w:rsidRDefault="005E0877" w:rsidP="00AD2183">
            <w:pPr>
              <w:pStyle w:val="TAL"/>
              <w:rPr>
                <w:lang w:eastAsia="zh-CN"/>
              </w:rPr>
            </w:pPr>
            <w:r w:rsidRPr="006F06C2">
              <w:t>Not checked</w:t>
            </w:r>
          </w:p>
        </w:tc>
        <w:tc>
          <w:tcPr>
            <w:tcW w:w="1700" w:type="dxa"/>
          </w:tcPr>
          <w:p w14:paraId="1A1BD037" w14:textId="77777777" w:rsidR="005E0877" w:rsidRPr="006F06C2" w:rsidRDefault="005E0877" w:rsidP="00AD2183">
            <w:pPr>
              <w:pStyle w:val="TAL"/>
            </w:pPr>
          </w:p>
        </w:tc>
        <w:tc>
          <w:tcPr>
            <w:tcW w:w="1245" w:type="dxa"/>
          </w:tcPr>
          <w:p w14:paraId="380F7D43" w14:textId="77777777" w:rsidR="005E0877" w:rsidRPr="006F06C2" w:rsidRDefault="005E0877" w:rsidP="00AD2183">
            <w:pPr>
              <w:pStyle w:val="TAL"/>
            </w:pPr>
          </w:p>
        </w:tc>
      </w:tr>
      <w:tr w:rsidR="005E0877" w:rsidRPr="006F06C2" w14:paraId="4FC4CB06" w14:textId="77777777" w:rsidTr="00AD2183">
        <w:tblPrEx>
          <w:tblCellMar>
            <w:left w:w="108" w:type="dxa"/>
            <w:right w:w="108" w:type="dxa"/>
          </w:tblCellMar>
        </w:tblPrEx>
        <w:tc>
          <w:tcPr>
            <w:tcW w:w="4535" w:type="dxa"/>
            <w:gridSpan w:val="2"/>
          </w:tcPr>
          <w:p w14:paraId="0C7868DD" w14:textId="32B1EDB2" w:rsidR="005E0877" w:rsidRPr="006F06C2" w:rsidRDefault="005E0877" w:rsidP="00AD2183">
            <w:pPr>
              <w:pStyle w:val="TAL"/>
            </w:pPr>
            <w:r w:rsidRPr="006F06C2">
              <w:t xml:space="preserve">        </w:t>
            </w:r>
            <w:r w:rsidR="00F766C2" w:rsidRPr="006F06C2">
              <w:t xml:space="preserve">   </w:t>
            </w:r>
            <w:r w:rsidR="000B2F69">
              <w:t xml:space="preserve">  </w:t>
            </w:r>
            <w:r w:rsidR="00F766C2" w:rsidRPr="006F06C2">
              <w:t xml:space="preserve"> </w:t>
            </w:r>
            <w:r w:rsidRPr="006F06C2">
              <w:t>}</w:t>
            </w:r>
          </w:p>
        </w:tc>
        <w:tc>
          <w:tcPr>
            <w:tcW w:w="2267" w:type="dxa"/>
          </w:tcPr>
          <w:p w14:paraId="025B9F89" w14:textId="77777777" w:rsidR="005E0877" w:rsidRPr="006F06C2" w:rsidRDefault="005E0877" w:rsidP="00AD2183">
            <w:pPr>
              <w:pStyle w:val="TAL"/>
              <w:rPr>
                <w:lang w:eastAsia="zh-CN"/>
              </w:rPr>
            </w:pPr>
          </w:p>
        </w:tc>
        <w:tc>
          <w:tcPr>
            <w:tcW w:w="1700" w:type="dxa"/>
          </w:tcPr>
          <w:p w14:paraId="1003F58F" w14:textId="77777777" w:rsidR="005E0877" w:rsidRPr="006F06C2" w:rsidRDefault="005E0877" w:rsidP="00AD2183">
            <w:pPr>
              <w:pStyle w:val="TAL"/>
            </w:pPr>
          </w:p>
        </w:tc>
        <w:tc>
          <w:tcPr>
            <w:tcW w:w="1245" w:type="dxa"/>
          </w:tcPr>
          <w:p w14:paraId="02F01791" w14:textId="77777777" w:rsidR="005E0877" w:rsidRPr="006F06C2" w:rsidRDefault="005E0877" w:rsidP="00AD2183">
            <w:pPr>
              <w:pStyle w:val="TAL"/>
            </w:pPr>
          </w:p>
        </w:tc>
      </w:tr>
      <w:tr w:rsidR="005E0877" w:rsidRPr="006F06C2" w14:paraId="60458905" w14:textId="77777777" w:rsidTr="00AD2183">
        <w:tblPrEx>
          <w:tblCellMar>
            <w:left w:w="108" w:type="dxa"/>
            <w:right w:w="108" w:type="dxa"/>
          </w:tblCellMar>
        </w:tblPrEx>
        <w:tc>
          <w:tcPr>
            <w:tcW w:w="4535" w:type="dxa"/>
            <w:gridSpan w:val="2"/>
          </w:tcPr>
          <w:p w14:paraId="4BAD8B9C" w14:textId="5473D445" w:rsidR="005E0877" w:rsidRPr="006F06C2" w:rsidRDefault="005E0877" w:rsidP="00AD2183">
            <w:pPr>
              <w:pStyle w:val="TAL"/>
            </w:pPr>
            <w:r w:rsidRPr="006F06C2">
              <w:t xml:space="preserve">      </w:t>
            </w:r>
            <w:r w:rsidR="00F766C2" w:rsidRPr="006F06C2">
              <w:t xml:space="preserve">    </w:t>
            </w:r>
            <w:r w:rsidR="000B2F69">
              <w:t xml:space="preserve">  </w:t>
            </w:r>
            <w:r w:rsidRPr="006F06C2">
              <w:t>}</w:t>
            </w:r>
          </w:p>
        </w:tc>
        <w:tc>
          <w:tcPr>
            <w:tcW w:w="2267" w:type="dxa"/>
          </w:tcPr>
          <w:p w14:paraId="5BD1B5C3" w14:textId="77777777" w:rsidR="005E0877" w:rsidRPr="006F06C2" w:rsidRDefault="005E0877" w:rsidP="00AD2183">
            <w:pPr>
              <w:pStyle w:val="TAL"/>
            </w:pPr>
          </w:p>
        </w:tc>
        <w:tc>
          <w:tcPr>
            <w:tcW w:w="1700" w:type="dxa"/>
          </w:tcPr>
          <w:p w14:paraId="1736EEBB" w14:textId="77777777" w:rsidR="005E0877" w:rsidRPr="006F06C2" w:rsidRDefault="005E0877" w:rsidP="00AD2183">
            <w:pPr>
              <w:pStyle w:val="TAL"/>
            </w:pPr>
          </w:p>
        </w:tc>
        <w:tc>
          <w:tcPr>
            <w:tcW w:w="1245" w:type="dxa"/>
          </w:tcPr>
          <w:p w14:paraId="31713D33" w14:textId="77777777" w:rsidR="005E0877" w:rsidRPr="006F06C2" w:rsidRDefault="005E0877" w:rsidP="00AD2183">
            <w:pPr>
              <w:pStyle w:val="TAL"/>
            </w:pPr>
          </w:p>
        </w:tc>
      </w:tr>
      <w:tr w:rsidR="005E0877" w:rsidRPr="006F06C2" w14:paraId="3ADD15EC" w14:textId="77777777" w:rsidTr="00AD2183">
        <w:tblPrEx>
          <w:tblCellMar>
            <w:left w:w="108" w:type="dxa"/>
            <w:right w:w="108" w:type="dxa"/>
          </w:tblCellMar>
        </w:tblPrEx>
        <w:tc>
          <w:tcPr>
            <w:tcW w:w="4535" w:type="dxa"/>
            <w:gridSpan w:val="2"/>
          </w:tcPr>
          <w:p w14:paraId="66A66732" w14:textId="037635FD" w:rsidR="005E0877" w:rsidRPr="006F06C2" w:rsidRDefault="005E0877" w:rsidP="00AD2183">
            <w:pPr>
              <w:pStyle w:val="TAL"/>
            </w:pPr>
            <w:r w:rsidRPr="006F06C2">
              <w:t xml:space="preserve">      </w:t>
            </w:r>
            <w:r w:rsidR="00F766C2" w:rsidRPr="006F06C2">
              <w:t xml:space="preserve">    </w:t>
            </w:r>
            <w:r w:rsidR="000B2F69">
              <w:t xml:space="preserve">  </w:t>
            </w:r>
            <w:r w:rsidRPr="006F06C2">
              <w:t>measResultNeighCells-r16 SEQUENCE {</w:t>
            </w:r>
          </w:p>
        </w:tc>
        <w:tc>
          <w:tcPr>
            <w:tcW w:w="2267" w:type="dxa"/>
          </w:tcPr>
          <w:p w14:paraId="18D1D5F6" w14:textId="77777777" w:rsidR="005E0877" w:rsidRPr="006F06C2" w:rsidRDefault="005E0877" w:rsidP="00AD2183">
            <w:pPr>
              <w:pStyle w:val="TAL"/>
            </w:pPr>
          </w:p>
        </w:tc>
        <w:tc>
          <w:tcPr>
            <w:tcW w:w="1700" w:type="dxa"/>
          </w:tcPr>
          <w:p w14:paraId="450A0E51" w14:textId="77777777" w:rsidR="005E0877" w:rsidRPr="006F06C2" w:rsidRDefault="005E0877" w:rsidP="00AD2183">
            <w:pPr>
              <w:pStyle w:val="TAL"/>
            </w:pPr>
          </w:p>
        </w:tc>
        <w:tc>
          <w:tcPr>
            <w:tcW w:w="1245" w:type="dxa"/>
          </w:tcPr>
          <w:p w14:paraId="2DD40C00" w14:textId="77777777" w:rsidR="005E0877" w:rsidRPr="006F06C2" w:rsidRDefault="005E0877" w:rsidP="00AD2183">
            <w:pPr>
              <w:pStyle w:val="TAL"/>
            </w:pPr>
          </w:p>
        </w:tc>
      </w:tr>
      <w:tr w:rsidR="005E0877" w:rsidRPr="006F06C2" w14:paraId="04A75AE8" w14:textId="77777777" w:rsidTr="00AD2183">
        <w:tblPrEx>
          <w:tblCellMar>
            <w:left w:w="108" w:type="dxa"/>
            <w:right w:w="108" w:type="dxa"/>
          </w:tblCellMar>
        </w:tblPrEx>
        <w:tc>
          <w:tcPr>
            <w:tcW w:w="4535" w:type="dxa"/>
            <w:gridSpan w:val="2"/>
          </w:tcPr>
          <w:p w14:paraId="4E9EC1DF" w14:textId="06DBE3E3" w:rsidR="005E0877" w:rsidRPr="006F06C2" w:rsidRDefault="005E0877" w:rsidP="00AD2183">
            <w:pPr>
              <w:pStyle w:val="TAL"/>
            </w:pPr>
            <w:r w:rsidRPr="006F06C2">
              <w:t xml:space="preserve">        </w:t>
            </w:r>
            <w:r w:rsidR="00F766C2" w:rsidRPr="006F06C2">
              <w:t xml:space="preserve">    </w:t>
            </w:r>
            <w:r w:rsidR="000B2F69">
              <w:t xml:space="preserve">  m</w:t>
            </w:r>
            <w:r w:rsidR="000B2F69" w:rsidRPr="00E91D9C">
              <w:t>easResult</w:t>
            </w:r>
            <w:r w:rsidR="000B2F69">
              <w:t xml:space="preserve">NeighCellListNR </w:t>
            </w:r>
            <w:r w:rsidRPr="006F06C2">
              <w:t xml:space="preserve">SEQUENCE (SIZE (1..maxFreq)) OF </w:t>
            </w:r>
            <w:r w:rsidR="000B2F69" w:rsidRPr="00432CE9">
              <w:t>MeasResultLogging2NR-r16</w:t>
            </w:r>
            <w:r w:rsidR="000B2F69">
              <w:t xml:space="preserve"> </w:t>
            </w:r>
            <w:r w:rsidRPr="006F06C2">
              <w:t>SEQUENCE {</w:t>
            </w:r>
          </w:p>
        </w:tc>
        <w:tc>
          <w:tcPr>
            <w:tcW w:w="2267" w:type="dxa"/>
          </w:tcPr>
          <w:p w14:paraId="3B805843" w14:textId="77777777" w:rsidR="005E0877" w:rsidRPr="006F06C2" w:rsidRDefault="005E0877" w:rsidP="00AD2183">
            <w:pPr>
              <w:pStyle w:val="TAL"/>
            </w:pPr>
            <w:r w:rsidRPr="006F06C2">
              <w:t>1 entry</w:t>
            </w:r>
          </w:p>
        </w:tc>
        <w:tc>
          <w:tcPr>
            <w:tcW w:w="1700" w:type="dxa"/>
          </w:tcPr>
          <w:p w14:paraId="45C6CA6C" w14:textId="77777777" w:rsidR="005E0877" w:rsidRPr="006F06C2" w:rsidRDefault="005E0877" w:rsidP="00AD2183">
            <w:pPr>
              <w:pStyle w:val="TAL"/>
            </w:pPr>
          </w:p>
        </w:tc>
        <w:tc>
          <w:tcPr>
            <w:tcW w:w="1245" w:type="dxa"/>
          </w:tcPr>
          <w:p w14:paraId="76506108" w14:textId="77777777" w:rsidR="005E0877" w:rsidRPr="006F06C2" w:rsidRDefault="005E0877" w:rsidP="00AD2183">
            <w:pPr>
              <w:pStyle w:val="TAL"/>
            </w:pPr>
          </w:p>
        </w:tc>
      </w:tr>
      <w:tr w:rsidR="000B2F69" w:rsidRPr="00E91D9C" w14:paraId="7C5A3A7D" w14:textId="77777777" w:rsidTr="00085D59">
        <w:tblPrEx>
          <w:tblCellMar>
            <w:left w:w="108" w:type="dxa"/>
            <w:right w:w="108" w:type="dxa"/>
          </w:tblCellMar>
        </w:tblPrEx>
        <w:tc>
          <w:tcPr>
            <w:tcW w:w="4535" w:type="dxa"/>
            <w:gridSpan w:val="2"/>
          </w:tcPr>
          <w:p w14:paraId="519587AF" w14:textId="77777777" w:rsidR="000B2F69" w:rsidRPr="00E91D9C" w:rsidRDefault="000B2F69" w:rsidP="00085D59">
            <w:pPr>
              <w:pStyle w:val="TAL"/>
            </w:pPr>
            <w:r>
              <w:t xml:space="preserve">                </w:t>
            </w:r>
            <w:r w:rsidRPr="00432CE9">
              <w:t>MeasResultLogging2NR-r16</w:t>
            </w:r>
            <w:r>
              <w:t xml:space="preserve">[1] </w:t>
            </w:r>
            <w:r w:rsidRPr="00E91D9C">
              <w:t>SEQUENCE {</w:t>
            </w:r>
          </w:p>
        </w:tc>
        <w:tc>
          <w:tcPr>
            <w:tcW w:w="2267" w:type="dxa"/>
          </w:tcPr>
          <w:p w14:paraId="708332A4" w14:textId="77777777" w:rsidR="000B2F69" w:rsidRPr="00E91D9C" w:rsidRDefault="000B2F69" w:rsidP="00085D59">
            <w:pPr>
              <w:pStyle w:val="TAL"/>
            </w:pPr>
          </w:p>
        </w:tc>
        <w:tc>
          <w:tcPr>
            <w:tcW w:w="1700" w:type="dxa"/>
          </w:tcPr>
          <w:p w14:paraId="743AB742" w14:textId="77777777" w:rsidR="000B2F69" w:rsidRPr="00E91D9C" w:rsidRDefault="000B2F69" w:rsidP="00085D59">
            <w:pPr>
              <w:pStyle w:val="TAL"/>
            </w:pPr>
            <w:r w:rsidRPr="00E91D9C">
              <w:t xml:space="preserve">entry </w:t>
            </w:r>
            <w:r>
              <w:t>1</w:t>
            </w:r>
          </w:p>
        </w:tc>
        <w:tc>
          <w:tcPr>
            <w:tcW w:w="1245" w:type="dxa"/>
          </w:tcPr>
          <w:p w14:paraId="0B955E95" w14:textId="77777777" w:rsidR="000B2F69" w:rsidRPr="00E91D9C" w:rsidRDefault="000B2F69" w:rsidP="00085D59">
            <w:pPr>
              <w:pStyle w:val="TAL"/>
            </w:pPr>
          </w:p>
        </w:tc>
      </w:tr>
      <w:tr w:rsidR="005E0877" w:rsidRPr="006F06C2" w14:paraId="68AF5867" w14:textId="77777777" w:rsidTr="00AD2183">
        <w:tblPrEx>
          <w:tblCellMar>
            <w:left w:w="108" w:type="dxa"/>
            <w:right w:w="108" w:type="dxa"/>
          </w:tblCellMar>
        </w:tblPrEx>
        <w:tc>
          <w:tcPr>
            <w:tcW w:w="4535" w:type="dxa"/>
            <w:gridSpan w:val="2"/>
          </w:tcPr>
          <w:p w14:paraId="23573872" w14:textId="6901E62D" w:rsidR="005E0877" w:rsidRPr="006F06C2" w:rsidRDefault="005E0877" w:rsidP="005E0877">
            <w:pPr>
              <w:pStyle w:val="TAL"/>
            </w:pPr>
            <w:r w:rsidRPr="006F06C2">
              <w:t xml:space="preserve">          </w:t>
            </w:r>
            <w:r w:rsidR="00F766C2" w:rsidRPr="006F06C2">
              <w:t xml:space="preserve">    </w:t>
            </w:r>
            <w:r w:rsidR="000B2F69">
              <w:t xml:space="preserve">    </w:t>
            </w:r>
            <w:r w:rsidRPr="006F06C2">
              <w:t>carrierFreq-r16</w:t>
            </w:r>
          </w:p>
        </w:tc>
        <w:tc>
          <w:tcPr>
            <w:tcW w:w="2267" w:type="dxa"/>
          </w:tcPr>
          <w:p w14:paraId="641D2FCC" w14:textId="5F2BC490" w:rsidR="005E0877" w:rsidRPr="006F06C2" w:rsidRDefault="005E0877" w:rsidP="00AD2183">
            <w:pPr>
              <w:pStyle w:val="TAL"/>
            </w:pPr>
            <w:r w:rsidRPr="006F06C2">
              <w:t xml:space="preserve">Same as </w:t>
            </w:r>
            <w:r w:rsidR="003A40A1" w:rsidRPr="006F06C2">
              <w:t>NR</w:t>
            </w:r>
            <w:r w:rsidR="000B2F69">
              <w:t xml:space="preserve"> </w:t>
            </w:r>
            <w:r w:rsidRPr="006F06C2">
              <w:t>Cell 2</w:t>
            </w:r>
          </w:p>
        </w:tc>
        <w:tc>
          <w:tcPr>
            <w:tcW w:w="1700" w:type="dxa"/>
          </w:tcPr>
          <w:p w14:paraId="4EBFA2C3" w14:textId="77777777" w:rsidR="005E0877" w:rsidRPr="006F06C2" w:rsidRDefault="005E0877" w:rsidP="00AD2183">
            <w:pPr>
              <w:pStyle w:val="TAL"/>
            </w:pPr>
          </w:p>
        </w:tc>
        <w:tc>
          <w:tcPr>
            <w:tcW w:w="1245" w:type="dxa"/>
          </w:tcPr>
          <w:p w14:paraId="28D40422" w14:textId="77777777" w:rsidR="005E0877" w:rsidRPr="006F06C2" w:rsidRDefault="005E0877" w:rsidP="00AD2183">
            <w:pPr>
              <w:pStyle w:val="TAL"/>
            </w:pPr>
          </w:p>
        </w:tc>
      </w:tr>
      <w:tr w:rsidR="005E0877" w:rsidRPr="006F06C2" w14:paraId="1486B69D" w14:textId="77777777" w:rsidTr="00AD2183">
        <w:tblPrEx>
          <w:tblCellMar>
            <w:left w:w="108" w:type="dxa"/>
            <w:right w:w="108" w:type="dxa"/>
          </w:tblCellMar>
        </w:tblPrEx>
        <w:tc>
          <w:tcPr>
            <w:tcW w:w="4535" w:type="dxa"/>
            <w:gridSpan w:val="2"/>
          </w:tcPr>
          <w:p w14:paraId="29DF4F45" w14:textId="08E84031" w:rsidR="005E0877" w:rsidRPr="006F06C2" w:rsidRDefault="005E0877" w:rsidP="00F60643">
            <w:pPr>
              <w:pStyle w:val="TAL"/>
            </w:pPr>
            <w:r w:rsidRPr="006F06C2">
              <w:t xml:space="preserve">          </w:t>
            </w:r>
            <w:r w:rsidR="00F766C2" w:rsidRPr="006F06C2">
              <w:t xml:space="preserve">    </w:t>
            </w:r>
            <w:r w:rsidR="000B2F69">
              <w:t xml:space="preserve">    m</w:t>
            </w:r>
            <w:r w:rsidR="000B2F69" w:rsidRPr="006F06C2">
              <w:t>easResultListLoggingNR</w:t>
            </w:r>
          </w:p>
          <w:p w14:paraId="76F0DA76" w14:textId="50F3443C" w:rsidR="005E0877" w:rsidRPr="006F06C2" w:rsidRDefault="005E0877" w:rsidP="005E0877">
            <w:pPr>
              <w:pStyle w:val="TAL"/>
            </w:pPr>
            <w:r w:rsidRPr="006F06C2">
              <w:t xml:space="preserve">-r16 SEQUENCE (SIZE (1..maxCellReport)) OF </w:t>
            </w:r>
            <w:r w:rsidR="000B2F69" w:rsidRPr="00432CE9">
              <w:t>MeasResultLoggingNR-r16</w:t>
            </w:r>
            <w:r w:rsidR="000B2F69">
              <w:t xml:space="preserve"> </w:t>
            </w:r>
            <w:r w:rsidRPr="006F06C2">
              <w:t>SEQUENCE {</w:t>
            </w:r>
          </w:p>
        </w:tc>
        <w:tc>
          <w:tcPr>
            <w:tcW w:w="2267" w:type="dxa"/>
          </w:tcPr>
          <w:p w14:paraId="10F9DD40" w14:textId="77777777" w:rsidR="005E0877" w:rsidRPr="006F06C2" w:rsidRDefault="005E0877" w:rsidP="00AD2183">
            <w:pPr>
              <w:pStyle w:val="TAL"/>
            </w:pPr>
            <w:r w:rsidRPr="006F06C2">
              <w:t>1 entry</w:t>
            </w:r>
          </w:p>
        </w:tc>
        <w:tc>
          <w:tcPr>
            <w:tcW w:w="1700" w:type="dxa"/>
          </w:tcPr>
          <w:p w14:paraId="5CA9A7CE" w14:textId="77777777" w:rsidR="005E0877" w:rsidRPr="006F06C2" w:rsidRDefault="005E0877" w:rsidP="00AD2183">
            <w:pPr>
              <w:pStyle w:val="TAL"/>
            </w:pPr>
          </w:p>
        </w:tc>
        <w:tc>
          <w:tcPr>
            <w:tcW w:w="1245" w:type="dxa"/>
          </w:tcPr>
          <w:p w14:paraId="73977594" w14:textId="77777777" w:rsidR="005E0877" w:rsidRPr="006F06C2" w:rsidRDefault="005E0877" w:rsidP="00AD2183">
            <w:pPr>
              <w:pStyle w:val="TAL"/>
            </w:pPr>
          </w:p>
        </w:tc>
      </w:tr>
      <w:tr w:rsidR="000B2F69" w:rsidRPr="00E91D9C" w14:paraId="004B0428" w14:textId="77777777" w:rsidTr="00085D59">
        <w:tblPrEx>
          <w:tblCellMar>
            <w:left w:w="108" w:type="dxa"/>
            <w:right w:w="108" w:type="dxa"/>
          </w:tblCellMar>
        </w:tblPrEx>
        <w:tc>
          <w:tcPr>
            <w:tcW w:w="4535" w:type="dxa"/>
            <w:gridSpan w:val="2"/>
          </w:tcPr>
          <w:p w14:paraId="00825CC5" w14:textId="77777777" w:rsidR="000B2F69" w:rsidRPr="00E91D9C" w:rsidRDefault="000B2F69" w:rsidP="00085D59">
            <w:pPr>
              <w:pStyle w:val="TAL"/>
            </w:pPr>
            <w:r>
              <w:t xml:space="preserve">                    </w:t>
            </w:r>
            <w:r w:rsidRPr="00432CE9">
              <w:t>MeasResultLoggingNR-r16</w:t>
            </w:r>
            <w:r>
              <w:t xml:space="preserve">[1] </w:t>
            </w:r>
            <w:r w:rsidRPr="00E91D9C">
              <w:t>SEQUENCE {</w:t>
            </w:r>
          </w:p>
        </w:tc>
        <w:tc>
          <w:tcPr>
            <w:tcW w:w="2267" w:type="dxa"/>
          </w:tcPr>
          <w:p w14:paraId="242DB501" w14:textId="77777777" w:rsidR="000B2F69" w:rsidRPr="00E91D9C" w:rsidRDefault="000B2F69" w:rsidP="00085D59">
            <w:pPr>
              <w:pStyle w:val="TAL"/>
            </w:pPr>
          </w:p>
        </w:tc>
        <w:tc>
          <w:tcPr>
            <w:tcW w:w="1700" w:type="dxa"/>
          </w:tcPr>
          <w:p w14:paraId="0885AD20" w14:textId="77777777" w:rsidR="000B2F69" w:rsidRPr="00E91D9C" w:rsidRDefault="000B2F69" w:rsidP="00085D59">
            <w:pPr>
              <w:pStyle w:val="TAL"/>
            </w:pPr>
            <w:r w:rsidRPr="00E91D9C">
              <w:t xml:space="preserve">entry </w:t>
            </w:r>
            <w:r>
              <w:t>1</w:t>
            </w:r>
          </w:p>
        </w:tc>
        <w:tc>
          <w:tcPr>
            <w:tcW w:w="1245" w:type="dxa"/>
          </w:tcPr>
          <w:p w14:paraId="0B4F67BA" w14:textId="77777777" w:rsidR="000B2F69" w:rsidRPr="00E91D9C" w:rsidRDefault="000B2F69" w:rsidP="00085D59">
            <w:pPr>
              <w:pStyle w:val="TAL"/>
            </w:pPr>
          </w:p>
        </w:tc>
      </w:tr>
      <w:tr w:rsidR="005E0877" w:rsidRPr="006F06C2" w14:paraId="0A79906E" w14:textId="77777777" w:rsidTr="00AD2183">
        <w:tblPrEx>
          <w:tblCellMar>
            <w:left w:w="108" w:type="dxa"/>
            <w:right w:w="108" w:type="dxa"/>
          </w:tblCellMar>
        </w:tblPrEx>
        <w:tc>
          <w:tcPr>
            <w:tcW w:w="4535" w:type="dxa"/>
            <w:gridSpan w:val="2"/>
          </w:tcPr>
          <w:p w14:paraId="0F1864A7" w14:textId="1F8D80A0" w:rsidR="005E0877" w:rsidRPr="006F06C2" w:rsidRDefault="005E0877" w:rsidP="00AD2183">
            <w:pPr>
              <w:pStyle w:val="TAL"/>
            </w:pPr>
            <w:r w:rsidRPr="006F06C2">
              <w:t xml:space="preserve">            </w:t>
            </w:r>
            <w:r w:rsidR="00F766C2" w:rsidRPr="006F06C2">
              <w:t xml:space="preserve">    </w:t>
            </w:r>
            <w:r w:rsidR="000B2F69">
              <w:t xml:space="preserve">      </w:t>
            </w:r>
            <w:r w:rsidRPr="006F06C2">
              <w:t>physCellId</w:t>
            </w:r>
            <w:r w:rsidR="000B2F69">
              <w:t>-r16</w:t>
            </w:r>
          </w:p>
        </w:tc>
        <w:tc>
          <w:tcPr>
            <w:tcW w:w="2267" w:type="dxa"/>
          </w:tcPr>
          <w:p w14:paraId="35DA1650" w14:textId="7059C753" w:rsidR="005E0877" w:rsidRPr="006F06C2" w:rsidRDefault="005E0877" w:rsidP="00AD2183">
            <w:pPr>
              <w:pStyle w:val="TAL"/>
            </w:pPr>
            <w:r w:rsidRPr="006F06C2">
              <w:t xml:space="preserve">Same as </w:t>
            </w:r>
            <w:r w:rsidR="003A40A1" w:rsidRPr="006F06C2">
              <w:t xml:space="preserve">NR </w:t>
            </w:r>
            <w:r w:rsidRPr="006F06C2">
              <w:t>Cell 2</w:t>
            </w:r>
          </w:p>
        </w:tc>
        <w:tc>
          <w:tcPr>
            <w:tcW w:w="1700" w:type="dxa"/>
          </w:tcPr>
          <w:p w14:paraId="0A96C505" w14:textId="77777777" w:rsidR="005E0877" w:rsidRPr="006F06C2" w:rsidRDefault="005E0877" w:rsidP="00AD2183">
            <w:pPr>
              <w:pStyle w:val="TAL"/>
            </w:pPr>
          </w:p>
        </w:tc>
        <w:tc>
          <w:tcPr>
            <w:tcW w:w="1245" w:type="dxa"/>
          </w:tcPr>
          <w:p w14:paraId="55110F02" w14:textId="77777777" w:rsidR="005E0877" w:rsidRPr="006F06C2" w:rsidRDefault="005E0877" w:rsidP="00AD2183">
            <w:pPr>
              <w:pStyle w:val="TAL"/>
            </w:pPr>
          </w:p>
        </w:tc>
      </w:tr>
      <w:tr w:rsidR="005E0877" w:rsidRPr="006F06C2" w14:paraId="7BCE238B" w14:textId="77777777" w:rsidTr="00AD2183">
        <w:tblPrEx>
          <w:tblCellMar>
            <w:left w:w="108" w:type="dxa"/>
            <w:right w:w="108" w:type="dxa"/>
          </w:tblCellMar>
        </w:tblPrEx>
        <w:tc>
          <w:tcPr>
            <w:tcW w:w="4535" w:type="dxa"/>
            <w:gridSpan w:val="2"/>
          </w:tcPr>
          <w:p w14:paraId="74A6711F" w14:textId="55046676" w:rsidR="005E0877" w:rsidRPr="006F06C2" w:rsidRDefault="005E0877" w:rsidP="00AD2183">
            <w:pPr>
              <w:pStyle w:val="TAL"/>
              <w:rPr>
                <w:lang w:eastAsia="zh-CN"/>
              </w:rPr>
            </w:pPr>
            <w:r w:rsidRPr="006F06C2">
              <w:t xml:space="preserve">            </w:t>
            </w:r>
            <w:r w:rsidR="00F766C2" w:rsidRPr="006F06C2">
              <w:t xml:space="preserve">    </w:t>
            </w:r>
            <w:r w:rsidR="000B2F69">
              <w:t xml:space="preserve">      </w:t>
            </w:r>
            <w:r w:rsidRPr="006F06C2">
              <w:t>resultsSSB-Cell-r16</w:t>
            </w:r>
          </w:p>
        </w:tc>
        <w:tc>
          <w:tcPr>
            <w:tcW w:w="2267" w:type="dxa"/>
          </w:tcPr>
          <w:p w14:paraId="304EB610" w14:textId="4AFE782F" w:rsidR="005E0877" w:rsidRPr="006F06C2" w:rsidRDefault="005E0877" w:rsidP="00AD2183">
            <w:pPr>
              <w:pStyle w:val="TAL"/>
            </w:pPr>
            <w:r w:rsidRPr="006F06C2">
              <w:t xml:space="preserve">MeasQuantityResults of </w:t>
            </w:r>
            <w:r w:rsidR="003A40A1" w:rsidRPr="006F06C2">
              <w:t xml:space="preserve">NR </w:t>
            </w:r>
            <w:r w:rsidRPr="006F06C2">
              <w:t>Cell 2</w:t>
            </w:r>
          </w:p>
        </w:tc>
        <w:tc>
          <w:tcPr>
            <w:tcW w:w="1700" w:type="dxa"/>
          </w:tcPr>
          <w:p w14:paraId="56AB4AC5" w14:textId="77777777" w:rsidR="005E0877" w:rsidRPr="006F06C2" w:rsidRDefault="005E0877" w:rsidP="00AD2183">
            <w:pPr>
              <w:pStyle w:val="TAL"/>
            </w:pPr>
          </w:p>
        </w:tc>
        <w:tc>
          <w:tcPr>
            <w:tcW w:w="1245" w:type="dxa"/>
          </w:tcPr>
          <w:p w14:paraId="046041EF" w14:textId="77777777" w:rsidR="005E0877" w:rsidRPr="006F06C2" w:rsidRDefault="005E0877" w:rsidP="00AD2183">
            <w:pPr>
              <w:pStyle w:val="TAL"/>
            </w:pPr>
          </w:p>
        </w:tc>
      </w:tr>
      <w:tr w:rsidR="005E0877" w:rsidRPr="006F06C2" w14:paraId="06FCEC3A" w14:textId="77777777" w:rsidTr="00AD2183">
        <w:tblPrEx>
          <w:tblCellMar>
            <w:left w:w="108" w:type="dxa"/>
            <w:right w:w="108" w:type="dxa"/>
          </w:tblCellMar>
        </w:tblPrEx>
        <w:tc>
          <w:tcPr>
            <w:tcW w:w="4535" w:type="dxa"/>
            <w:gridSpan w:val="2"/>
          </w:tcPr>
          <w:p w14:paraId="2E3694C4" w14:textId="65E3BAF4" w:rsidR="005E0877" w:rsidRPr="006F06C2" w:rsidRDefault="005E0877" w:rsidP="00AD2183">
            <w:pPr>
              <w:pStyle w:val="TAL"/>
            </w:pPr>
            <w:r w:rsidRPr="006F06C2">
              <w:t xml:space="preserve">            </w:t>
            </w:r>
            <w:r w:rsidR="00F766C2" w:rsidRPr="006F06C2">
              <w:t xml:space="preserve">   </w:t>
            </w:r>
            <w:r w:rsidR="000B2F69">
              <w:t xml:space="preserve">      </w:t>
            </w:r>
            <w:r w:rsidR="00F766C2" w:rsidRPr="006F06C2">
              <w:t xml:space="preserve"> </w:t>
            </w:r>
            <w:r w:rsidRPr="006F06C2">
              <w:t>numberOfGoodSSB-r16</w:t>
            </w:r>
          </w:p>
        </w:tc>
        <w:tc>
          <w:tcPr>
            <w:tcW w:w="2267" w:type="dxa"/>
          </w:tcPr>
          <w:p w14:paraId="7EF5F40C" w14:textId="77777777" w:rsidR="005E0877" w:rsidRPr="006F06C2" w:rsidRDefault="005E0877" w:rsidP="00AD2183">
            <w:pPr>
              <w:pStyle w:val="TAL"/>
              <w:rPr>
                <w:lang w:eastAsia="zh-CN"/>
              </w:rPr>
            </w:pPr>
            <w:r w:rsidRPr="006F06C2">
              <w:rPr>
                <w:lang w:eastAsia="zh-CN"/>
              </w:rPr>
              <w:t>Not checked</w:t>
            </w:r>
          </w:p>
        </w:tc>
        <w:tc>
          <w:tcPr>
            <w:tcW w:w="1700" w:type="dxa"/>
          </w:tcPr>
          <w:p w14:paraId="3CA07030" w14:textId="77777777" w:rsidR="005E0877" w:rsidRPr="006F06C2" w:rsidRDefault="005E0877" w:rsidP="00AD2183">
            <w:pPr>
              <w:pStyle w:val="TAL"/>
            </w:pPr>
          </w:p>
        </w:tc>
        <w:tc>
          <w:tcPr>
            <w:tcW w:w="1245" w:type="dxa"/>
          </w:tcPr>
          <w:p w14:paraId="71FCB6C7" w14:textId="77777777" w:rsidR="005E0877" w:rsidRPr="006F06C2" w:rsidRDefault="005E0877" w:rsidP="00AD2183">
            <w:pPr>
              <w:pStyle w:val="TAL"/>
            </w:pPr>
          </w:p>
        </w:tc>
      </w:tr>
      <w:tr w:rsidR="005E0877" w:rsidRPr="006F06C2" w14:paraId="39F58785" w14:textId="77777777" w:rsidTr="00AD2183">
        <w:tblPrEx>
          <w:tblCellMar>
            <w:left w:w="108" w:type="dxa"/>
            <w:right w:w="108" w:type="dxa"/>
          </w:tblCellMar>
        </w:tblPrEx>
        <w:tc>
          <w:tcPr>
            <w:tcW w:w="4535" w:type="dxa"/>
            <w:gridSpan w:val="2"/>
          </w:tcPr>
          <w:p w14:paraId="2FFF3155" w14:textId="1E586C20" w:rsidR="005E0877" w:rsidRPr="006F06C2" w:rsidRDefault="005E0877" w:rsidP="00AD2183">
            <w:pPr>
              <w:pStyle w:val="TAL"/>
            </w:pPr>
            <w:r w:rsidRPr="006F06C2">
              <w:t xml:space="preserve">          </w:t>
            </w:r>
            <w:r w:rsidR="00F766C2" w:rsidRPr="006F06C2">
              <w:t xml:space="preserve">   </w:t>
            </w:r>
            <w:r w:rsidR="000B2F69">
              <w:t xml:space="preserve">      </w:t>
            </w:r>
            <w:r w:rsidR="00F766C2" w:rsidRPr="006F06C2">
              <w:t xml:space="preserve"> </w:t>
            </w:r>
            <w:r w:rsidRPr="006F06C2">
              <w:t>}</w:t>
            </w:r>
          </w:p>
        </w:tc>
        <w:tc>
          <w:tcPr>
            <w:tcW w:w="2267" w:type="dxa"/>
          </w:tcPr>
          <w:p w14:paraId="6C144F8F" w14:textId="77777777" w:rsidR="005E0877" w:rsidRPr="006F06C2" w:rsidRDefault="005E0877" w:rsidP="00AD2183">
            <w:pPr>
              <w:pStyle w:val="TAL"/>
            </w:pPr>
          </w:p>
        </w:tc>
        <w:tc>
          <w:tcPr>
            <w:tcW w:w="1700" w:type="dxa"/>
          </w:tcPr>
          <w:p w14:paraId="623D1E4D" w14:textId="77777777" w:rsidR="005E0877" w:rsidRPr="006F06C2" w:rsidRDefault="005E0877" w:rsidP="00AD2183">
            <w:pPr>
              <w:pStyle w:val="TAL"/>
            </w:pPr>
          </w:p>
        </w:tc>
        <w:tc>
          <w:tcPr>
            <w:tcW w:w="1245" w:type="dxa"/>
          </w:tcPr>
          <w:p w14:paraId="5DC06BD4" w14:textId="77777777" w:rsidR="005E0877" w:rsidRPr="006F06C2" w:rsidRDefault="005E0877" w:rsidP="00AD2183">
            <w:pPr>
              <w:pStyle w:val="TAL"/>
            </w:pPr>
          </w:p>
        </w:tc>
      </w:tr>
      <w:tr w:rsidR="005E0877" w:rsidRPr="006F06C2" w14:paraId="6F7003AE" w14:textId="77777777" w:rsidTr="00AD2183">
        <w:tblPrEx>
          <w:tblCellMar>
            <w:left w:w="108" w:type="dxa"/>
            <w:right w:w="108" w:type="dxa"/>
          </w:tblCellMar>
        </w:tblPrEx>
        <w:tc>
          <w:tcPr>
            <w:tcW w:w="4535" w:type="dxa"/>
            <w:gridSpan w:val="2"/>
          </w:tcPr>
          <w:p w14:paraId="1B5CDB8D" w14:textId="0BD48B87" w:rsidR="005E0877" w:rsidRPr="006F06C2" w:rsidRDefault="005E0877" w:rsidP="00AD2183">
            <w:pPr>
              <w:pStyle w:val="TAL"/>
            </w:pPr>
            <w:r w:rsidRPr="006F06C2">
              <w:t xml:space="preserve">        </w:t>
            </w:r>
            <w:r w:rsidR="00F766C2" w:rsidRPr="006F06C2">
              <w:t xml:space="preserve">   </w:t>
            </w:r>
            <w:r w:rsidR="000B2F69">
              <w:t xml:space="preserve">      </w:t>
            </w:r>
            <w:r w:rsidR="00F766C2" w:rsidRPr="006F06C2">
              <w:t xml:space="preserve"> </w:t>
            </w:r>
            <w:r w:rsidRPr="006F06C2">
              <w:t>}</w:t>
            </w:r>
          </w:p>
        </w:tc>
        <w:tc>
          <w:tcPr>
            <w:tcW w:w="2267" w:type="dxa"/>
          </w:tcPr>
          <w:p w14:paraId="545F68B8" w14:textId="77777777" w:rsidR="005E0877" w:rsidRPr="006F06C2" w:rsidRDefault="005E0877" w:rsidP="00AD2183">
            <w:pPr>
              <w:pStyle w:val="TAL"/>
            </w:pPr>
          </w:p>
        </w:tc>
        <w:tc>
          <w:tcPr>
            <w:tcW w:w="1700" w:type="dxa"/>
          </w:tcPr>
          <w:p w14:paraId="6B413308" w14:textId="77777777" w:rsidR="005E0877" w:rsidRPr="006F06C2" w:rsidRDefault="005E0877" w:rsidP="00AD2183">
            <w:pPr>
              <w:pStyle w:val="TAL"/>
            </w:pPr>
          </w:p>
        </w:tc>
        <w:tc>
          <w:tcPr>
            <w:tcW w:w="1245" w:type="dxa"/>
          </w:tcPr>
          <w:p w14:paraId="3F4FB217" w14:textId="77777777" w:rsidR="005E0877" w:rsidRPr="006F06C2" w:rsidRDefault="005E0877" w:rsidP="00AD2183">
            <w:pPr>
              <w:pStyle w:val="TAL"/>
            </w:pPr>
          </w:p>
        </w:tc>
      </w:tr>
      <w:tr w:rsidR="000B2F69" w:rsidRPr="00E91D9C" w14:paraId="49C8AF36" w14:textId="77777777" w:rsidTr="00085D59">
        <w:tblPrEx>
          <w:tblCellMar>
            <w:left w:w="108" w:type="dxa"/>
            <w:right w:w="108" w:type="dxa"/>
          </w:tblCellMar>
        </w:tblPrEx>
        <w:tc>
          <w:tcPr>
            <w:tcW w:w="4535" w:type="dxa"/>
            <w:gridSpan w:val="2"/>
          </w:tcPr>
          <w:p w14:paraId="47CBFA3A" w14:textId="77777777" w:rsidR="000B2F69" w:rsidRPr="00E91D9C" w:rsidRDefault="000B2F69" w:rsidP="00085D59">
            <w:pPr>
              <w:pStyle w:val="TAL"/>
            </w:pPr>
            <w:r w:rsidRPr="00E91D9C">
              <w:t xml:space="preserve">        </w:t>
            </w:r>
            <w:r>
              <w:t xml:space="preserve">        </w:t>
            </w:r>
            <w:r w:rsidRPr="00E91D9C">
              <w:t>}</w:t>
            </w:r>
          </w:p>
        </w:tc>
        <w:tc>
          <w:tcPr>
            <w:tcW w:w="2267" w:type="dxa"/>
          </w:tcPr>
          <w:p w14:paraId="774B6CDE" w14:textId="77777777" w:rsidR="000B2F69" w:rsidRPr="00E91D9C" w:rsidRDefault="000B2F69" w:rsidP="00085D59">
            <w:pPr>
              <w:pStyle w:val="TAL"/>
            </w:pPr>
          </w:p>
        </w:tc>
        <w:tc>
          <w:tcPr>
            <w:tcW w:w="1700" w:type="dxa"/>
          </w:tcPr>
          <w:p w14:paraId="239C6CC6" w14:textId="77777777" w:rsidR="000B2F69" w:rsidRPr="00E91D9C" w:rsidRDefault="000B2F69" w:rsidP="00085D59">
            <w:pPr>
              <w:pStyle w:val="TAL"/>
            </w:pPr>
          </w:p>
        </w:tc>
        <w:tc>
          <w:tcPr>
            <w:tcW w:w="1245" w:type="dxa"/>
          </w:tcPr>
          <w:p w14:paraId="43059F9A" w14:textId="77777777" w:rsidR="000B2F69" w:rsidRPr="00E91D9C" w:rsidRDefault="000B2F69" w:rsidP="00085D59">
            <w:pPr>
              <w:pStyle w:val="TAL"/>
            </w:pPr>
          </w:p>
        </w:tc>
      </w:tr>
      <w:tr w:rsidR="000B2F69" w:rsidRPr="00E91D9C" w14:paraId="4F35BE33" w14:textId="77777777" w:rsidTr="00085D59">
        <w:tblPrEx>
          <w:tblCellMar>
            <w:left w:w="108" w:type="dxa"/>
            <w:right w:w="108" w:type="dxa"/>
          </w:tblCellMar>
        </w:tblPrEx>
        <w:tc>
          <w:tcPr>
            <w:tcW w:w="4535" w:type="dxa"/>
            <w:gridSpan w:val="2"/>
          </w:tcPr>
          <w:p w14:paraId="32F68369" w14:textId="77777777" w:rsidR="000B2F69" w:rsidRPr="00E91D9C" w:rsidRDefault="000B2F69" w:rsidP="00085D59">
            <w:pPr>
              <w:pStyle w:val="TAL"/>
            </w:pPr>
            <w:r w:rsidRPr="00E91D9C">
              <w:t xml:space="preserve">        </w:t>
            </w:r>
            <w:r>
              <w:t xml:space="preserve">      </w:t>
            </w:r>
            <w:r w:rsidRPr="00E91D9C">
              <w:t>}</w:t>
            </w:r>
          </w:p>
        </w:tc>
        <w:tc>
          <w:tcPr>
            <w:tcW w:w="2267" w:type="dxa"/>
          </w:tcPr>
          <w:p w14:paraId="361C0FFD" w14:textId="77777777" w:rsidR="000B2F69" w:rsidRPr="00E91D9C" w:rsidRDefault="000B2F69" w:rsidP="00085D59">
            <w:pPr>
              <w:pStyle w:val="TAL"/>
            </w:pPr>
          </w:p>
        </w:tc>
        <w:tc>
          <w:tcPr>
            <w:tcW w:w="1700" w:type="dxa"/>
          </w:tcPr>
          <w:p w14:paraId="6D9E2344" w14:textId="77777777" w:rsidR="000B2F69" w:rsidRPr="00E91D9C" w:rsidRDefault="000B2F69" w:rsidP="00085D59">
            <w:pPr>
              <w:pStyle w:val="TAL"/>
            </w:pPr>
          </w:p>
        </w:tc>
        <w:tc>
          <w:tcPr>
            <w:tcW w:w="1245" w:type="dxa"/>
          </w:tcPr>
          <w:p w14:paraId="66BBD70B" w14:textId="77777777" w:rsidR="000B2F69" w:rsidRPr="00E91D9C" w:rsidRDefault="000B2F69" w:rsidP="00085D59">
            <w:pPr>
              <w:pStyle w:val="TAL"/>
            </w:pPr>
          </w:p>
        </w:tc>
      </w:tr>
      <w:tr w:rsidR="005E0877" w:rsidRPr="006F06C2" w14:paraId="374B44DC" w14:textId="77777777" w:rsidTr="00AD2183">
        <w:tblPrEx>
          <w:tblCellMar>
            <w:left w:w="108" w:type="dxa"/>
            <w:right w:w="108" w:type="dxa"/>
          </w:tblCellMar>
        </w:tblPrEx>
        <w:tc>
          <w:tcPr>
            <w:tcW w:w="4535" w:type="dxa"/>
            <w:gridSpan w:val="2"/>
          </w:tcPr>
          <w:p w14:paraId="374A168F" w14:textId="128C30E7" w:rsidR="005E0877" w:rsidRPr="006F06C2" w:rsidRDefault="005E0877" w:rsidP="00AD2183">
            <w:pPr>
              <w:pStyle w:val="TAL"/>
            </w:pPr>
            <w:r w:rsidRPr="006F06C2">
              <w:t xml:space="preserve">        </w:t>
            </w:r>
            <w:r w:rsidR="00F766C2" w:rsidRPr="006F06C2">
              <w:t xml:space="preserve">    </w:t>
            </w:r>
            <w:r w:rsidR="000B2F69">
              <w:t xml:space="preserve">  </w:t>
            </w:r>
            <w:r w:rsidRPr="006F06C2">
              <w:t>measResult</w:t>
            </w:r>
            <w:r w:rsidR="000B2F69">
              <w:t>NeighCell</w:t>
            </w:r>
            <w:r w:rsidRPr="006F06C2">
              <w:t>ListEUTRA</w:t>
            </w:r>
          </w:p>
        </w:tc>
        <w:tc>
          <w:tcPr>
            <w:tcW w:w="2267" w:type="dxa"/>
          </w:tcPr>
          <w:p w14:paraId="3050389A" w14:textId="77777777" w:rsidR="005E0877" w:rsidRPr="006F06C2" w:rsidRDefault="005E0877" w:rsidP="00AD2183">
            <w:pPr>
              <w:pStyle w:val="TAL"/>
            </w:pPr>
            <w:r w:rsidRPr="006F06C2">
              <w:t>Not present</w:t>
            </w:r>
          </w:p>
        </w:tc>
        <w:tc>
          <w:tcPr>
            <w:tcW w:w="1700" w:type="dxa"/>
          </w:tcPr>
          <w:p w14:paraId="10983ED2" w14:textId="77777777" w:rsidR="005E0877" w:rsidRPr="006F06C2" w:rsidRDefault="005E0877" w:rsidP="00AD2183">
            <w:pPr>
              <w:pStyle w:val="TAL"/>
            </w:pPr>
          </w:p>
        </w:tc>
        <w:tc>
          <w:tcPr>
            <w:tcW w:w="1245" w:type="dxa"/>
          </w:tcPr>
          <w:p w14:paraId="3BAEADB8" w14:textId="77777777" w:rsidR="005E0877" w:rsidRPr="006F06C2" w:rsidRDefault="005E0877" w:rsidP="00AD2183">
            <w:pPr>
              <w:pStyle w:val="TAL"/>
            </w:pPr>
          </w:p>
        </w:tc>
      </w:tr>
      <w:tr w:rsidR="005E0877" w:rsidRPr="006F06C2" w14:paraId="04C7FBEC" w14:textId="77777777" w:rsidTr="00AD2183">
        <w:tblPrEx>
          <w:tblCellMar>
            <w:left w:w="108" w:type="dxa"/>
            <w:right w:w="108" w:type="dxa"/>
          </w:tblCellMar>
        </w:tblPrEx>
        <w:tc>
          <w:tcPr>
            <w:tcW w:w="4535" w:type="dxa"/>
            <w:gridSpan w:val="2"/>
          </w:tcPr>
          <w:p w14:paraId="5D9D7DAB" w14:textId="684B288E" w:rsidR="005E0877" w:rsidRPr="006F06C2" w:rsidRDefault="005E0877" w:rsidP="00AD2183">
            <w:pPr>
              <w:pStyle w:val="TAL"/>
            </w:pPr>
            <w:r w:rsidRPr="006F06C2">
              <w:t xml:space="preserve">      </w:t>
            </w:r>
            <w:r w:rsidR="00F766C2" w:rsidRPr="006F06C2">
              <w:t xml:space="preserve">    </w:t>
            </w:r>
            <w:r w:rsidR="000B2F69">
              <w:t xml:space="preserve">  </w:t>
            </w:r>
            <w:r w:rsidRPr="006F06C2">
              <w:t>}</w:t>
            </w:r>
          </w:p>
        </w:tc>
        <w:tc>
          <w:tcPr>
            <w:tcW w:w="2267" w:type="dxa"/>
          </w:tcPr>
          <w:p w14:paraId="7DEAE97A" w14:textId="77777777" w:rsidR="005E0877" w:rsidRPr="006F06C2" w:rsidRDefault="005E0877" w:rsidP="00AD2183">
            <w:pPr>
              <w:pStyle w:val="TAL"/>
            </w:pPr>
          </w:p>
        </w:tc>
        <w:tc>
          <w:tcPr>
            <w:tcW w:w="1700" w:type="dxa"/>
          </w:tcPr>
          <w:p w14:paraId="380BDDCA" w14:textId="77777777" w:rsidR="005E0877" w:rsidRPr="006F06C2" w:rsidRDefault="005E0877" w:rsidP="00AD2183">
            <w:pPr>
              <w:pStyle w:val="TAL"/>
            </w:pPr>
          </w:p>
        </w:tc>
        <w:tc>
          <w:tcPr>
            <w:tcW w:w="1245" w:type="dxa"/>
          </w:tcPr>
          <w:p w14:paraId="3A485A96" w14:textId="77777777" w:rsidR="005E0877" w:rsidRPr="006F06C2" w:rsidRDefault="005E0877" w:rsidP="00AD2183">
            <w:pPr>
              <w:pStyle w:val="TAL"/>
            </w:pPr>
          </w:p>
        </w:tc>
      </w:tr>
      <w:tr w:rsidR="005E0877" w:rsidRPr="006F06C2" w14:paraId="426FE9B3" w14:textId="77777777" w:rsidTr="00AD2183">
        <w:tblPrEx>
          <w:tblCellMar>
            <w:left w:w="108" w:type="dxa"/>
            <w:right w:w="108" w:type="dxa"/>
          </w:tblCellMar>
        </w:tblPrEx>
        <w:tc>
          <w:tcPr>
            <w:tcW w:w="4535" w:type="dxa"/>
            <w:gridSpan w:val="2"/>
          </w:tcPr>
          <w:p w14:paraId="07182E88" w14:textId="273CB8EE" w:rsidR="005E0877" w:rsidRPr="006F06C2" w:rsidRDefault="005E0877" w:rsidP="00AD2183">
            <w:pPr>
              <w:pStyle w:val="TAL"/>
            </w:pPr>
            <w:r w:rsidRPr="006F06C2">
              <w:t xml:space="preserve">      </w:t>
            </w:r>
            <w:r w:rsidR="00F766C2" w:rsidRPr="006F06C2">
              <w:t xml:space="preserve">    </w:t>
            </w:r>
            <w:r w:rsidR="000B2F69">
              <w:t xml:space="preserve">  </w:t>
            </w:r>
            <w:r w:rsidRPr="006F06C2">
              <w:t>anyCellSelectionDetected-r16</w:t>
            </w:r>
          </w:p>
        </w:tc>
        <w:tc>
          <w:tcPr>
            <w:tcW w:w="2267" w:type="dxa"/>
          </w:tcPr>
          <w:p w14:paraId="45BDC7CF" w14:textId="77777777" w:rsidR="005E0877" w:rsidRPr="006F06C2" w:rsidRDefault="005E0877" w:rsidP="00AD2183">
            <w:pPr>
              <w:pStyle w:val="TAL"/>
            </w:pPr>
            <w:r w:rsidRPr="006F06C2">
              <w:t>Not present</w:t>
            </w:r>
          </w:p>
        </w:tc>
        <w:tc>
          <w:tcPr>
            <w:tcW w:w="1700" w:type="dxa"/>
          </w:tcPr>
          <w:p w14:paraId="1CA73714" w14:textId="77777777" w:rsidR="005E0877" w:rsidRPr="006F06C2" w:rsidRDefault="005E0877" w:rsidP="00AD2183">
            <w:pPr>
              <w:pStyle w:val="TAL"/>
            </w:pPr>
          </w:p>
        </w:tc>
        <w:tc>
          <w:tcPr>
            <w:tcW w:w="1245" w:type="dxa"/>
          </w:tcPr>
          <w:p w14:paraId="55F8BCCD" w14:textId="77777777" w:rsidR="005E0877" w:rsidRPr="006F06C2" w:rsidRDefault="005E0877" w:rsidP="00AD2183">
            <w:pPr>
              <w:pStyle w:val="TAL"/>
            </w:pPr>
          </w:p>
        </w:tc>
      </w:tr>
      <w:tr w:rsidR="000B2F69" w:rsidRPr="00E91D9C" w14:paraId="592AF5AC" w14:textId="77777777" w:rsidTr="00085D59">
        <w:tblPrEx>
          <w:tblCellMar>
            <w:left w:w="108" w:type="dxa"/>
            <w:right w:w="108" w:type="dxa"/>
          </w:tblCellMar>
        </w:tblPrEx>
        <w:tc>
          <w:tcPr>
            <w:tcW w:w="4535" w:type="dxa"/>
            <w:gridSpan w:val="2"/>
          </w:tcPr>
          <w:p w14:paraId="4B1CCA7B" w14:textId="77777777" w:rsidR="000B2F69" w:rsidRPr="00E91D9C" w:rsidRDefault="000B2F69" w:rsidP="00085D59">
            <w:pPr>
              <w:pStyle w:val="TAL"/>
            </w:pPr>
            <w:r w:rsidRPr="00E91D9C">
              <w:t xml:space="preserve">        </w:t>
            </w:r>
            <w:r>
              <w:t xml:space="preserve">  </w:t>
            </w:r>
            <w:r w:rsidRPr="00E91D9C">
              <w:t>}</w:t>
            </w:r>
          </w:p>
        </w:tc>
        <w:tc>
          <w:tcPr>
            <w:tcW w:w="2267" w:type="dxa"/>
          </w:tcPr>
          <w:p w14:paraId="2A90A6A1" w14:textId="77777777" w:rsidR="000B2F69" w:rsidRPr="00E91D9C" w:rsidRDefault="000B2F69" w:rsidP="00085D59">
            <w:pPr>
              <w:pStyle w:val="TAL"/>
            </w:pPr>
          </w:p>
        </w:tc>
        <w:tc>
          <w:tcPr>
            <w:tcW w:w="1700" w:type="dxa"/>
          </w:tcPr>
          <w:p w14:paraId="0A552F14" w14:textId="77777777" w:rsidR="000B2F69" w:rsidRPr="00E91D9C" w:rsidRDefault="000B2F69" w:rsidP="00085D59">
            <w:pPr>
              <w:pStyle w:val="TAL"/>
            </w:pPr>
          </w:p>
        </w:tc>
        <w:tc>
          <w:tcPr>
            <w:tcW w:w="1245" w:type="dxa"/>
          </w:tcPr>
          <w:p w14:paraId="00FBDBC6" w14:textId="77777777" w:rsidR="000B2F69" w:rsidRPr="00E91D9C" w:rsidRDefault="000B2F69" w:rsidP="00085D59">
            <w:pPr>
              <w:pStyle w:val="TAL"/>
            </w:pPr>
          </w:p>
        </w:tc>
      </w:tr>
      <w:tr w:rsidR="005E0877" w:rsidRPr="006F06C2" w14:paraId="6D473EEB" w14:textId="77777777" w:rsidTr="00AD2183">
        <w:tblPrEx>
          <w:tblCellMar>
            <w:left w:w="108" w:type="dxa"/>
            <w:right w:w="108" w:type="dxa"/>
          </w:tblCellMar>
        </w:tblPrEx>
        <w:tc>
          <w:tcPr>
            <w:tcW w:w="4535" w:type="dxa"/>
            <w:gridSpan w:val="2"/>
          </w:tcPr>
          <w:p w14:paraId="5A656113" w14:textId="40FA6B0F" w:rsidR="005E0877" w:rsidRPr="006F06C2" w:rsidRDefault="005E0877" w:rsidP="00AD2183">
            <w:pPr>
              <w:pStyle w:val="TAL"/>
            </w:pPr>
            <w:r w:rsidRPr="006F06C2">
              <w:t xml:space="preserve">    </w:t>
            </w:r>
            <w:r w:rsidR="00F766C2" w:rsidRPr="006F06C2">
              <w:t xml:space="preserve">    </w:t>
            </w:r>
            <w:r w:rsidRPr="006F06C2">
              <w:t>}</w:t>
            </w:r>
          </w:p>
        </w:tc>
        <w:tc>
          <w:tcPr>
            <w:tcW w:w="2267" w:type="dxa"/>
          </w:tcPr>
          <w:p w14:paraId="7E4A0910" w14:textId="77777777" w:rsidR="005E0877" w:rsidRPr="006F06C2" w:rsidRDefault="005E0877" w:rsidP="00AD2183">
            <w:pPr>
              <w:pStyle w:val="TAL"/>
            </w:pPr>
          </w:p>
        </w:tc>
        <w:tc>
          <w:tcPr>
            <w:tcW w:w="1700" w:type="dxa"/>
          </w:tcPr>
          <w:p w14:paraId="794AB1FB" w14:textId="77777777" w:rsidR="005E0877" w:rsidRPr="006F06C2" w:rsidRDefault="005E0877" w:rsidP="00AD2183">
            <w:pPr>
              <w:pStyle w:val="TAL"/>
            </w:pPr>
          </w:p>
        </w:tc>
        <w:tc>
          <w:tcPr>
            <w:tcW w:w="1245" w:type="dxa"/>
          </w:tcPr>
          <w:p w14:paraId="419ADE19" w14:textId="77777777" w:rsidR="005E0877" w:rsidRPr="006F06C2" w:rsidRDefault="005E0877" w:rsidP="00AD2183">
            <w:pPr>
              <w:pStyle w:val="TAL"/>
            </w:pPr>
          </w:p>
        </w:tc>
      </w:tr>
      <w:tr w:rsidR="005E0877" w:rsidRPr="006F06C2" w14:paraId="118725E6" w14:textId="77777777" w:rsidTr="00AD2183">
        <w:tblPrEx>
          <w:tblCellMar>
            <w:left w:w="108" w:type="dxa"/>
            <w:right w:w="108" w:type="dxa"/>
          </w:tblCellMar>
        </w:tblPrEx>
        <w:tc>
          <w:tcPr>
            <w:tcW w:w="4535" w:type="dxa"/>
            <w:gridSpan w:val="2"/>
          </w:tcPr>
          <w:p w14:paraId="6145B568" w14:textId="5E53ADAB" w:rsidR="005E0877" w:rsidRPr="006F06C2" w:rsidRDefault="005E0877" w:rsidP="00AD2183">
            <w:pPr>
              <w:pStyle w:val="TAL"/>
            </w:pPr>
            <w:r w:rsidRPr="006F06C2">
              <w:t xml:space="preserve">    </w:t>
            </w:r>
            <w:r w:rsidR="000B2F69">
              <w:t xml:space="preserve">    </w:t>
            </w:r>
            <w:r w:rsidRPr="006F06C2">
              <w:t>logMeasAvailable-r16</w:t>
            </w:r>
          </w:p>
        </w:tc>
        <w:tc>
          <w:tcPr>
            <w:tcW w:w="2267" w:type="dxa"/>
          </w:tcPr>
          <w:p w14:paraId="4A4D3052" w14:textId="77777777" w:rsidR="005E0877" w:rsidRPr="006F06C2" w:rsidRDefault="005E0877" w:rsidP="00AD2183">
            <w:pPr>
              <w:pStyle w:val="TAL"/>
            </w:pPr>
            <w:r w:rsidRPr="006F06C2">
              <w:t>Not present</w:t>
            </w:r>
          </w:p>
        </w:tc>
        <w:tc>
          <w:tcPr>
            <w:tcW w:w="1700" w:type="dxa"/>
          </w:tcPr>
          <w:p w14:paraId="0E4395F4" w14:textId="77777777" w:rsidR="005E0877" w:rsidRPr="006F06C2" w:rsidRDefault="005E0877" w:rsidP="00AD2183">
            <w:pPr>
              <w:pStyle w:val="TAL"/>
            </w:pPr>
          </w:p>
        </w:tc>
        <w:tc>
          <w:tcPr>
            <w:tcW w:w="1245" w:type="dxa"/>
          </w:tcPr>
          <w:p w14:paraId="51DC7526" w14:textId="77777777" w:rsidR="005E0877" w:rsidRPr="006F06C2" w:rsidRDefault="005E0877" w:rsidP="00AD2183">
            <w:pPr>
              <w:pStyle w:val="TAL"/>
            </w:pPr>
          </w:p>
        </w:tc>
      </w:tr>
      <w:tr w:rsidR="003A40A1" w:rsidRPr="006F06C2" w14:paraId="55063CB6" w14:textId="77777777" w:rsidTr="00AD2183">
        <w:tblPrEx>
          <w:tblCellMar>
            <w:left w:w="108" w:type="dxa"/>
            <w:right w:w="108" w:type="dxa"/>
          </w:tblCellMar>
        </w:tblPrEx>
        <w:tc>
          <w:tcPr>
            <w:tcW w:w="4535" w:type="dxa"/>
            <w:gridSpan w:val="2"/>
          </w:tcPr>
          <w:p w14:paraId="293D1D31" w14:textId="7C165629" w:rsidR="003A40A1" w:rsidRPr="006F06C2" w:rsidRDefault="003A40A1" w:rsidP="003A40A1">
            <w:pPr>
              <w:pStyle w:val="TAL"/>
            </w:pPr>
            <w:r w:rsidRPr="006F06C2">
              <w:rPr>
                <w:lang w:eastAsia="zh-CN"/>
              </w:rPr>
              <w:t xml:space="preserve">    </w:t>
            </w:r>
            <w:r w:rsidR="000B2F69">
              <w:t xml:space="preserve">    </w:t>
            </w:r>
            <w:r w:rsidRPr="006F06C2">
              <w:t>logMeasAvailableBT-r16</w:t>
            </w:r>
          </w:p>
        </w:tc>
        <w:tc>
          <w:tcPr>
            <w:tcW w:w="2267" w:type="dxa"/>
          </w:tcPr>
          <w:p w14:paraId="2895AD4E" w14:textId="4EEF1039" w:rsidR="003A40A1" w:rsidRPr="006F06C2" w:rsidRDefault="003A40A1" w:rsidP="003A40A1">
            <w:pPr>
              <w:pStyle w:val="TAL"/>
            </w:pPr>
            <w:r w:rsidRPr="006F06C2">
              <w:t>Not present</w:t>
            </w:r>
          </w:p>
        </w:tc>
        <w:tc>
          <w:tcPr>
            <w:tcW w:w="1700" w:type="dxa"/>
          </w:tcPr>
          <w:p w14:paraId="11264E46" w14:textId="77777777" w:rsidR="003A40A1" w:rsidRPr="006F06C2" w:rsidRDefault="003A40A1" w:rsidP="003A40A1">
            <w:pPr>
              <w:pStyle w:val="TAL"/>
            </w:pPr>
          </w:p>
        </w:tc>
        <w:tc>
          <w:tcPr>
            <w:tcW w:w="1245" w:type="dxa"/>
          </w:tcPr>
          <w:p w14:paraId="05958B1B" w14:textId="77777777" w:rsidR="003A40A1" w:rsidRPr="006F06C2" w:rsidRDefault="003A40A1" w:rsidP="003A40A1">
            <w:pPr>
              <w:pStyle w:val="TAL"/>
            </w:pPr>
          </w:p>
        </w:tc>
      </w:tr>
      <w:tr w:rsidR="003A40A1" w:rsidRPr="006F06C2" w14:paraId="679DA993" w14:textId="77777777" w:rsidTr="00AD2183">
        <w:tblPrEx>
          <w:tblCellMar>
            <w:left w:w="108" w:type="dxa"/>
            <w:right w:w="108" w:type="dxa"/>
          </w:tblCellMar>
        </w:tblPrEx>
        <w:tc>
          <w:tcPr>
            <w:tcW w:w="4535" w:type="dxa"/>
            <w:gridSpan w:val="2"/>
          </w:tcPr>
          <w:p w14:paraId="38066405" w14:textId="7F48BC19" w:rsidR="003A40A1" w:rsidRPr="006F06C2" w:rsidRDefault="003A40A1" w:rsidP="003A40A1">
            <w:pPr>
              <w:pStyle w:val="TAL"/>
            </w:pPr>
            <w:r w:rsidRPr="006F06C2">
              <w:rPr>
                <w:lang w:eastAsia="zh-CN"/>
              </w:rPr>
              <w:t xml:space="preserve">    </w:t>
            </w:r>
            <w:r w:rsidR="000B2F69">
              <w:t xml:space="preserve">    </w:t>
            </w:r>
            <w:r w:rsidRPr="006F06C2">
              <w:t>logMeasAvailableWLAN-r16</w:t>
            </w:r>
          </w:p>
        </w:tc>
        <w:tc>
          <w:tcPr>
            <w:tcW w:w="2267" w:type="dxa"/>
          </w:tcPr>
          <w:p w14:paraId="6837E569" w14:textId="09311A4A" w:rsidR="003A40A1" w:rsidRPr="006F06C2" w:rsidRDefault="003A40A1" w:rsidP="003A40A1">
            <w:pPr>
              <w:pStyle w:val="TAL"/>
            </w:pPr>
            <w:r w:rsidRPr="006F06C2">
              <w:t>Not present</w:t>
            </w:r>
          </w:p>
        </w:tc>
        <w:tc>
          <w:tcPr>
            <w:tcW w:w="1700" w:type="dxa"/>
          </w:tcPr>
          <w:p w14:paraId="4368E5EE" w14:textId="77777777" w:rsidR="003A40A1" w:rsidRPr="006F06C2" w:rsidRDefault="003A40A1" w:rsidP="003A40A1">
            <w:pPr>
              <w:pStyle w:val="TAL"/>
            </w:pPr>
          </w:p>
        </w:tc>
        <w:tc>
          <w:tcPr>
            <w:tcW w:w="1245" w:type="dxa"/>
          </w:tcPr>
          <w:p w14:paraId="2A49ADCF" w14:textId="77777777" w:rsidR="003A40A1" w:rsidRPr="006F06C2" w:rsidRDefault="003A40A1" w:rsidP="003A40A1">
            <w:pPr>
              <w:pStyle w:val="TAL"/>
            </w:pPr>
          </w:p>
        </w:tc>
      </w:tr>
      <w:tr w:rsidR="000B2F69" w:rsidRPr="00E91D9C" w14:paraId="5EF484B2" w14:textId="77777777" w:rsidTr="00085D59">
        <w:tblPrEx>
          <w:tblCellMar>
            <w:left w:w="108" w:type="dxa"/>
            <w:right w:w="108" w:type="dxa"/>
          </w:tblCellMar>
        </w:tblPrEx>
        <w:tc>
          <w:tcPr>
            <w:tcW w:w="4535" w:type="dxa"/>
            <w:gridSpan w:val="2"/>
          </w:tcPr>
          <w:p w14:paraId="2BFD1D08" w14:textId="77777777" w:rsidR="000B2F69" w:rsidRPr="00E91D9C" w:rsidRDefault="000B2F69" w:rsidP="00085D59">
            <w:pPr>
              <w:pStyle w:val="TAL"/>
              <w:rPr>
                <w:lang w:eastAsia="zh-CN"/>
              </w:rPr>
            </w:pPr>
            <w:r w:rsidRPr="00E91D9C">
              <w:t xml:space="preserve">  </w:t>
            </w:r>
            <w:r>
              <w:t xml:space="preserve">    </w:t>
            </w:r>
            <w:r w:rsidRPr="00E91D9C">
              <w:t>}</w:t>
            </w:r>
          </w:p>
        </w:tc>
        <w:tc>
          <w:tcPr>
            <w:tcW w:w="2267" w:type="dxa"/>
          </w:tcPr>
          <w:p w14:paraId="284F79CC" w14:textId="77777777" w:rsidR="000B2F69" w:rsidRPr="00E91D9C" w:rsidRDefault="000B2F69" w:rsidP="00085D59">
            <w:pPr>
              <w:pStyle w:val="TAL"/>
            </w:pPr>
          </w:p>
        </w:tc>
        <w:tc>
          <w:tcPr>
            <w:tcW w:w="1700" w:type="dxa"/>
          </w:tcPr>
          <w:p w14:paraId="0C00624D" w14:textId="77777777" w:rsidR="000B2F69" w:rsidRPr="00E91D9C" w:rsidRDefault="000B2F69" w:rsidP="00085D59">
            <w:pPr>
              <w:pStyle w:val="TAL"/>
            </w:pPr>
          </w:p>
        </w:tc>
        <w:tc>
          <w:tcPr>
            <w:tcW w:w="1245" w:type="dxa"/>
          </w:tcPr>
          <w:p w14:paraId="05C7D9A0" w14:textId="77777777" w:rsidR="000B2F69" w:rsidRPr="00E91D9C" w:rsidRDefault="000B2F69" w:rsidP="00085D59">
            <w:pPr>
              <w:pStyle w:val="TAL"/>
            </w:pPr>
          </w:p>
        </w:tc>
      </w:tr>
      <w:tr w:rsidR="000B2F69" w:rsidRPr="00E91D9C" w14:paraId="1F7D4708" w14:textId="77777777" w:rsidTr="00085D59">
        <w:tblPrEx>
          <w:tblCellMar>
            <w:left w:w="108" w:type="dxa"/>
            <w:right w:w="108" w:type="dxa"/>
          </w:tblCellMar>
        </w:tblPrEx>
        <w:tc>
          <w:tcPr>
            <w:tcW w:w="4535" w:type="dxa"/>
            <w:gridSpan w:val="2"/>
          </w:tcPr>
          <w:p w14:paraId="65939BFE" w14:textId="77777777" w:rsidR="000B2F69" w:rsidRPr="00E91D9C" w:rsidRDefault="000B2F69" w:rsidP="00085D59">
            <w:pPr>
              <w:pStyle w:val="TAL"/>
              <w:rPr>
                <w:lang w:eastAsia="zh-CN"/>
              </w:rPr>
            </w:pPr>
            <w:r w:rsidRPr="00E91D9C">
              <w:t xml:space="preserve">  </w:t>
            </w:r>
            <w:r>
              <w:t xml:space="preserve">  </w:t>
            </w:r>
            <w:r w:rsidRPr="00E91D9C">
              <w:t>}</w:t>
            </w:r>
          </w:p>
        </w:tc>
        <w:tc>
          <w:tcPr>
            <w:tcW w:w="2267" w:type="dxa"/>
          </w:tcPr>
          <w:p w14:paraId="6AD45EB9" w14:textId="77777777" w:rsidR="000B2F69" w:rsidRPr="00E91D9C" w:rsidRDefault="000B2F69" w:rsidP="00085D59">
            <w:pPr>
              <w:pStyle w:val="TAL"/>
            </w:pPr>
          </w:p>
        </w:tc>
        <w:tc>
          <w:tcPr>
            <w:tcW w:w="1700" w:type="dxa"/>
          </w:tcPr>
          <w:p w14:paraId="7042DE48" w14:textId="77777777" w:rsidR="000B2F69" w:rsidRPr="00E91D9C" w:rsidRDefault="000B2F69" w:rsidP="00085D59">
            <w:pPr>
              <w:pStyle w:val="TAL"/>
            </w:pPr>
          </w:p>
        </w:tc>
        <w:tc>
          <w:tcPr>
            <w:tcW w:w="1245" w:type="dxa"/>
          </w:tcPr>
          <w:p w14:paraId="505672C1" w14:textId="77777777" w:rsidR="000B2F69" w:rsidRPr="00E91D9C" w:rsidRDefault="000B2F69" w:rsidP="00085D59">
            <w:pPr>
              <w:pStyle w:val="TAL"/>
            </w:pPr>
          </w:p>
        </w:tc>
      </w:tr>
      <w:tr w:rsidR="005E0877" w:rsidRPr="006F06C2" w14:paraId="106FE93B" w14:textId="77777777" w:rsidTr="00AD2183">
        <w:tblPrEx>
          <w:tblCellMar>
            <w:left w:w="108" w:type="dxa"/>
            <w:right w:w="108" w:type="dxa"/>
          </w:tblCellMar>
        </w:tblPrEx>
        <w:tc>
          <w:tcPr>
            <w:tcW w:w="4535" w:type="dxa"/>
            <w:gridSpan w:val="2"/>
          </w:tcPr>
          <w:p w14:paraId="08C59C09" w14:textId="77777777" w:rsidR="005E0877" w:rsidRPr="006F06C2" w:rsidRDefault="005E0877" w:rsidP="00AD2183">
            <w:pPr>
              <w:pStyle w:val="TAL"/>
            </w:pPr>
            <w:r w:rsidRPr="006F06C2">
              <w:t xml:space="preserve">  }</w:t>
            </w:r>
          </w:p>
        </w:tc>
        <w:tc>
          <w:tcPr>
            <w:tcW w:w="2267" w:type="dxa"/>
          </w:tcPr>
          <w:p w14:paraId="1FFFB095" w14:textId="77777777" w:rsidR="005E0877" w:rsidRPr="006F06C2" w:rsidRDefault="005E0877" w:rsidP="00AD2183">
            <w:pPr>
              <w:pStyle w:val="TAL"/>
            </w:pPr>
          </w:p>
        </w:tc>
        <w:tc>
          <w:tcPr>
            <w:tcW w:w="1700" w:type="dxa"/>
          </w:tcPr>
          <w:p w14:paraId="2F25F728" w14:textId="77777777" w:rsidR="005E0877" w:rsidRPr="006F06C2" w:rsidRDefault="005E0877" w:rsidP="00AD2183">
            <w:pPr>
              <w:pStyle w:val="TAL"/>
            </w:pPr>
          </w:p>
        </w:tc>
        <w:tc>
          <w:tcPr>
            <w:tcW w:w="1245" w:type="dxa"/>
          </w:tcPr>
          <w:p w14:paraId="5E8787C1" w14:textId="77777777" w:rsidR="005E0877" w:rsidRPr="006F06C2" w:rsidRDefault="005E0877" w:rsidP="00AD2183">
            <w:pPr>
              <w:pStyle w:val="TAL"/>
            </w:pPr>
          </w:p>
        </w:tc>
      </w:tr>
      <w:tr w:rsidR="005E0877" w:rsidRPr="006F06C2" w14:paraId="4D984495" w14:textId="77777777" w:rsidTr="00AD2183">
        <w:tblPrEx>
          <w:tblCellMar>
            <w:left w:w="108" w:type="dxa"/>
            <w:right w:w="108" w:type="dxa"/>
          </w:tblCellMar>
        </w:tblPrEx>
        <w:tc>
          <w:tcPr>
            <w:tcW w:w="4535" w:type="dxa"/>
            <w:gridSpan w:val="2"/>
          </w:tcPr>
          <w:p w14:paraId="3053486A" w14:textId="77777777" w:rsidR="005E0877" w:rsidRPr="006F06C2" w:rsidRDefault="005E0877" w:rsidP="00AD2183">
            <w:pPr>
              <w:pStyle w:val="TAL"/>
            </w:pPr>
            <w:r w:rsidRPr="006F06C2">
              <w:t>}</w:t>
            </w:r>
          </w:p>
        </w:tc>
        <w:tc>
          <w:tcPr>
            <w:tcW w:w="2267" w:type="dxa"/>
          </w:tcPr>
          <w:p w14:paraId="060DC508" w14:textId="77777777" w:rsidR="005E0877" w:rsidRPr="006F06C2" w:rsidRDefault="005E0877" w:rsidP="00AD2183">
            <w:pPr>
              <w:pStyle w:val="TAL"/>
            </w:pPr>
          </w:p>
        </w:tc>
        <w:tc>
          <w:tcPr>
            <w:tcW w:w="1700" w:type="dxa"/>
          </w:tcPr>
          <w:p w14:paraId="594C7210" w14:textId="77777777" w:rsidR="005E0877" w:rsidRPr="006F06C2" w:rsidRDefault="005E0877" w:rsidP="00AD2183">
            <w:pPr>
              <w:pStyle w:val="TAL"/>
            </w:pPr>
          </w:p>
        </w:tc>
        <w:tc>
          <w:tcPr>
            <w:tcW w:w="1245" w:type="dxa"/>
          </w:tcPr>
          <w:p w14:paraId="64C0A574" w14:textId="77777777" w:rsidR="005E0877" w:rsidRPr="006F06C2" w:rsidRDefault="005E0877" w:rsidP="00AD2183">
            <w:pPr>
              <w:pStyle w:val="TAL"/>
            </w:pPr>
          </w:p>
        </w:tc>
      </w:tr>
    </w:tbl>
    <w:p w14:paraId="658BE21E" w14:textId="77777777" w:rsidR="005E0877" w:rsidRPr="006F06C2" w:rsidRDefault="005E0877" w:rsidP="005E0877">
      <w:pPr>
        <w:rPr>
          <w:lang w:eastAsia="zh-CN"/>
        </w:rPr>
      </w:pPr>
    </w:p>
    <w:p w14:paraId="4F376618" w14:textId="77777777" w:rsidR="003A40A1" w:rsidRPr="006F06C2" w:rsidRDefault="003A40A1" w:rsidP="003A40A1">
      <w:pPr>
        <w:pStyle w:val="TH"/>
        <w:rPr>
          <w:lang w:eastAsia="zh-CN"/>
        </w:rPr>
      </w:pPr>
      <w:r w:rsidRPr="006F06C2">
        <w:t xml:space="preserve">Table </w:t>
      </w:r>
      <w:r w:rsidRPr="006F06C2">
        <w:rPr>
          <w:snapToGrid w:val="0"/>
        </w:rPr>
        <w:t>8.1.6.1.2.8.3.3</w:t>
      </w:r>
      <w:r w:rsidRPr="006F06C2">
        <w:t>-</w:t>
      </w:r>
      <w:r w:rsidRPr="006F06C2">
        <w:rPr>
          <w:lang w:eastAsia="zh-CN"/>
        </w:rPr>
        <w:t>8</w:t>
      </w:r>
      <w:r w:rsidRPr="006F06C2">
        <w:t>:</w:t>
      </w:r>
      <w:r w:rsidRPr="006F06C2">
        <w:rPr>
          <w:i/>
          <w:iCs/>
        </w:rPr>
        <w:t xml:space="preserve"> RRCSetupComplete</w:t>
      </w:r>
      <w:r w:rsidRPr="006F06C2">
        <w:t xml:space="preserve"> (step 7,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0A1" w:rsidRPr="006F06C2" w14:paraId="129E4D97" w14:textId="77777777" w:rsidTr="004640D0">
        <w:trPr>
          <w:gridBefore w:val="1"/>
          <w:wBefore w:w="9" w:type="dxa"/>
        </w:trPr>
        <w:tc>
          <w:tcPr>
            <w:tcW w:w="9738" w:type="dxa"/>
            <w:gridSpan w:val="4"/>
          </w:tcPr>
          <w:p w14:paraId="1B547878" w14:textId="5BF4D9C8" w:rsidR="003A40A1" w:rsidRPr="006F06C2" w:rsidRDefault="003A40A1" w:rsidP="004640D0">
            <w:pPr>
              <w:pStyle w:val="TAL"/>
              <w:rPr>
                <w:lang w:eastAsia="zh-CN"/>
              </w:rPr>
            </w:pPr>
            <w:r w:rsidRPr="006F06C2">
              <w:t xml:space="preserve">Derivation path: </w:t>
            </w:r>
            <w:r w:rsidRPr="006F06C2">
              <w:rPr>
                <w:lang w:eastAsia="zh-CN"/>
              </w:rPr>
              <w:t xml:space="preserve">TS </w:t>
            </w:r>
            <w:r w:rsidRPr="006F06C2">
              <w:t>38.508-1</w:t>
            </w:r>
            <w:r w:rsidRPr="006F06C2">
              <w:rPr>
                <w:lang w:eastAsia="zh-CN"/>
              </w:rPr>
              <w:t xml:space="preserve"> [4]</w:t>
            </w:r>
            <w:r w:rsidR="000B2F69">
              <w:rPr>
                <w:lang w:eastAsia="zh-CN"/>
              </w:rPr>
              <w:t>,</w:t>
            </w:r>
            <w:r w:rsidRPr="006F06C2">
              <w:rPr>
                <w:lang w:eastAsia="zh-CN"/>
              </w:rPr>
              <w:t xml:space="preserve"> T</w:t>
            </w:r>
            <w:r w:rsidRPr="006F06C2">
              <w:t>able 4.6.1-2</w:t>
            </w:r>
            <w:r w:rsidRPr="006F06C2">
              <w:rPr>
                <w:lang w:eastAsia="zh-CN"/>
              </w:rPr>
              <w:t>2</w:t>
            </w:r>
          </w:p>
        </w:tc>
      </w:tr>
      <w:tr w:rsidR="003A40A1" w:rsidRPr="006F06C2" w14:paraId="5111B587" w14:textId="77777777" w:rsidTr="004640D0">
        <w:tblPrEx>
          <w:tblCellMar>
            <w:left w:w="108" w:type="dxa"/>
            <w:right w:w="108" w:type="dxa"/>
          </w:tblCellMar>
        </w:tblPrEx>
        <w:tc>
          <w:tcPr>
            <w:tcW w:w="4535" w:type="dxa"/>
            <w:gridSpan w:val="2"/>
          </w:tcPr>
          <w:p w14:paraId="5E1363F5" w14:textId="77777777" w:rsidR="003A40A1" w:rsidRPr="006F06C2" w:rsidRDefault="003A40A1" w:rsidP="004640D0">
            <w:pPr>
              <w:pStyle w:val="TAH"/>
            </w:pPr>
            <w:r w:rsidRPr="006F06C2">
              <w:t>Information Element</w:t>
            </w:r>
          </w:p>
        </w:tc>
        <w:tc>
          <w:tcPr>
            <w:tcW w:w="2267" w:type="dxa"/>
          </w:tcPr>
          <w:p w14:paraId="28EEA07F" w14:textId="77777777" w:rsidR="003A40A1" w:rsidRPr="006F06C2" w:rsidRDefault="003A40A1" w:rsidP="004640D0">
            <w:pPr>
              <w:pStyle w:val="TAH"/>
            </w:pPr>
            <w:r w:rsidRPr="006F06C2">
              <w:t>Value/remark</w:t>
            </w:r>
          </w:p>
        </w:tc>
        <w:tc>
          <w:tcPr>
            <w:tcW w:w="1700" w:type="dxa"/>
          </w:tcPr>
          <w:p w14:paraId="658FF097" w14:textId="77777777" w:rsidR="003A40A1" w:rsidRPr="006F06C2" w:rsidRDefault="003A40A1" w:rsidP="004640D0">
            <w:pPr>
              <w:pStyle w:val="TAH"/>
            </w:pPr>
            <w:r w:rsidRPr="006F06C2">
              <w:t>Comment</w:t>
            </w:r>
          </w:p>
        </w:tc>
        <w:tc>
          <w:tcPr>
            <w:tcW w:w="1245" w:type="dxa"/>
          </w:tcPr>
          <w:p w14:paraId="5E0DC37F" w14:textId="77777777" w:rsidR="003A40A1" w:rsidRPr="006F06C2" w:rsidRDefault="003A40A1" w:rsidP="004640D0">
            <w:pPr>
              <w:pStyle w:val="TAH"/>
            </w:pPr>
            <w:r w:rsidRPr="006F06C2">
              <w:t>Condition</w:t>
            </w:r>
          </w:p>
        </w:tc>
      </w:tr>
      <w:tr w:rsidR="003A40A1" w:rsidRPr="006F06C2" w14:paraId="2027C6C2" w14:textId="77777777" w:rsidTr="004640D0">
        <w:tblPrEx>
          <w:tblCellMar>
            <w:left w:w="108" w:type="dxa"/>
            <w:right w:w="108" w:type="dxa"/>
          </w:tblCellMar>
        </w:tblPrEx>
        <w:tc>
          <w:tcPr>
            <w:tcW w:w="4535" w:type="dxa"/>
            <w:gridSpan w:val="2"/>
          </w:tcPr>
          <w:p w14:paraId="2F6DE671" w14:textId="77777777" w:rsidR="003A40A1" w:rsidRPr="006F06C2" w:rsidRDefault="003A40A1" w:rsidP="004640D0">
            <w:pPr>
              <w:pStyle w:val="TAL"/>
            </w:pPr>
            <w:r w:rsidRPr="006F06C2">
              <w:t>RRCSetupComplete ::= SEQUENCE {</w:t>
            </w:r>
          </w:p>
        </w:tc>
        <w:tc>
          <w:tcPr>
            <w:tcW w:w="2267" w:type="dxa"/>
          </w:tcPr>
          <w:p w14:paraId="262E5432" w14:textId="77777777" w:rsidR="003A40A1" w:rsidRPr="006F06C2" w:rsidRDefault="003A40A1" w:rsidP="004640D0">
            <w:pPr>
              <w:pStyle w:val="TAL"/>
            </w:pPr>
          </w:p>
        </w:tc>
        <w:tc>
          <w:tcPr>
            <w:tcW w:w="1700" w:type="dxa"/>
          </w:tcPr>
          <w:p w14:paraId="5A60BF28" w14:textId="77777777" w:rsidR="003A40A1" w:rsidRPr="006F06C2" w:rsidRDefault="003A40A1" w:rsidP="004640D0">
            <w:pPr>
              <w:pStyle w:val="TAL"/>
            </w:pPr>
          </w:p>
        </w:tc>
        <w:tc>
          <w:tcPr>
            <w:tcW w:w="1245" w:type="dxa"/>
          </w:tcPr>
          <w:p w14:paraId="4C9235D3" w14:textId="77777777" w:rsidR="003A40A1" w:rsidRPr="006F06C2" w:rsidRDefault="003A40A1" w:rsidP="004640D0">
            <w:pPr>
              <w:pStyle w:val="TAL"/>
            </w:pPr>
          </w:p>
        </w:tc>
      </w:tr>
      <w:tr w:rsidR="003A40A1" w:rsidRPr="006F06C2" w14:paraId="6EB39018" w14:textId="77777777" w:rsidTr="004640D0">
        <w:tblPrEx>
          <w:tblCellMar>
            <w:left w:w="108" w:type="dxa"/>
            <w:right w:w="108" w:type="dxa"/>
          </w:tblCellMar>
        </w:tblPrEx>
        <w:tc>
          <w:tcPr>
            <w:tcW w:w="4535" w:type="dxa"/>
            <w:gridSpan w:val="2"/>
          </w:tcPr>
          <w:p w14:paraId="3100B18E" w14:textId="77777777" w:rsidR="003A40A1" w:rsidRPr="006F06C2" w:rsidRDefault="003A40A1" w:rsidP="004640D0">
            <w:pPr>
              <w:pStyle w:val="TAL"/>
            </w:pPr>
            <w:r w:rsidRPr="006F06C2">
              <w:t xml:space="preserve">  criticalExtensions CHOICE {</w:t>
            </w:r>
          </w:p>
        </w:tc>
        <w:tc>
          <w:tcPr>
            <w:tcW w:w="2267" w:type="dxa"/>
          </w:tcPr>
          <w:p w14:paraId="02A86D74" w14:textId="77777777" w:rsidR="003A40A1" w:rsidRPr="006F06C2" w:rsidRDefault="003A40A1" w:rsidP="004640D0">
            <w:pPr>
              <w:pStyle w:val="TAL"/>
            </w:pPr>
          </w:p>
        </w:tc>
        <w:tc>
          <w:tcPr>
            <w:tcW w:w="1700" w:type="dxa"/>
          </w:tcPr>
          <w:p w14:paraId="127BBEF4" w14:textId="77777777" w:rsidR="003A40A1" w:rsidRPr="006F06C2" w:rsidRDefault="003A40A1" w:rsidP="004640D0">
            <w:pPr>
              <w:pStyle w:val="TAL"/>
            </w:pPr>
          </w:p>
        </w:tc>
        <w:tc>
          <w:tcPr>
            <w:tcW w:w="1245" w:type="dxa"/>
          </w:tcPr>
          <w:p w14:paraId="305958E2" w14:textId="77777777" w:rsidR="003A40A1" w:rsidRPr="006F06C2" w:rsidRDefault="003A40A1" w:rsidP="004640D0">
            <w:pPr>
              <w:pStyle w:val="TAL"/>
            </w:pPr>
          </w:p>
        </w:tc>
      </w:tr>
      <w:tr w:rsidR="003A40A1" w:rsidRPr="006F06C2" w14:paraId="558679F9" w14:textId="77777777" w:rsidTr="004640D0">
        <w:tblPrEx>
          <w:tblCellMar>
            <w:left w:w="108" w:type="dxa"/>
            <w:right w:w="108" w:type="dxa"/>
          </w:tblCellMar>
        </w:tblPrEx>
        <w:tc>
          <w:tcPr>
            <w:tcW w:w="4535" w:type="dxa"/>
            <w:gridSpan w:val="2"/>
          </w:tcPr>
          <w:p w14:paraId="79ABD92F" w14:textId="77777777" w:rsidR="003A40A1" w:rsidRPr="006F06C2" w:rsidRDefault="003A40A1" w:rsidP="004640D0">
            <w:pPr>
              <w:pStyle w:val="TAL"/>
            </w:pPr>
            <w:r w:rsidRPr="006F06C2">
              <w:t xml:space="preserve">    rrcSetupComplete SEQUENCE {</w:t>
            </w:r>
          </w:p>
        </w:tc>
        <w:tc>
          <w:tcPr>
            <w:tcW w:w="2267" w:type="dxa"/>
          </w:tcPr>
          <w:p w14:paraId="50B7D2A4" w14:textId="77777777" w:rsidR="003A40A1" w:rsidRPr="006F06C2" w:rsidRDefault="003A40A1" w:rsidP="004640D0">
            <w:pPr>
              <w:pStyle w:val="TAL"/>
            </w:pPr>
          </w:p>
        </w:tc>
        <w:tc>
          <w:tcPr>
            <w:tcW w:w="1700" w:type="dxa"/>
          </w:tcPr>
          <w:p w14:paraId="3718AD14" w14:textId="77777777" w:rsidR="003A40A1" w:rsidRPr="006F06C2" w:rsidRDefault="003A40A1" w:rsidP="004640D0">
            <w:pPr>
              <w:pStyle w:val="TAL"/>
            </w:pPr>
          </w:p>
        </w:tc>
        <w:tc>
          <w:tcPr>
            <w:tcW w:w="1245" w:type="dxa"/>
          </w:tcPr>
          <w:p w14:paraId="48B4A764" w14:textId="77777777" w:rsidR="003A40A1" w:rsidRPr="006F06C2" w:rsidRDefault="003A40A1" w:rsidP="004640D0">
            <w:pPr>
              <w:pStyle w:val="TAL"/>
            </w:pPr>
          </w:p>
        </w:tc>
      </w:tr>
      <w:tr w:rsidR="003A40A1" w:rsidRPr="006F06C2" w14:paraId="619E06CB" w14:textId="77777777" w:rsidTr="004640D0">
        <w:tblPrEx>
          <w:tblCellMar>
            <w:left w:w="108" w:type="dxa"/>
            <w:right w:w="108" w:type="dxa"/>
          </w:tblCellMar>
        </w:tblPrEx>
        <w:tc>
          <w:tcPr>
            <w:tcW w:w="4535" w:type="dxa"/>
            <w:gridSpan w:val="2"/>
          </w:tcPr>
          <w:p w14:paraId="23022CB6" w14:textId="47D91DDE" w:rsidR="003A40A1" w:rsidRPr="006F06C2" w:rsidRDefault="003A40A1" w:rsidP="004640D0">
            <w:pPr>
              <w:pStyle w:val="TAL"/>
              <w:rPr>
                <w:lang w:eastAsia="zh-CN"/>
              </w:rPr>
            </w:pPr>
            <w:r w:rsidRPr="006F06C2">
              <w:t xml:space="preserve">      nonCriticalExtension</w:t>
            </w:r>
            <w:r w:rsidRPr="006F06C2">
              <w:rPr>
                <w:lang w:eastAsia="zh-CN"/>
              </w:rPr>
              <w:t xml:space="preserve"> </w:t>
            </w:r>
            <w:r w:rsidR="00942DEF" w:rsidRPr="00296D39">
              <w:rPr>
                <w:lang w:eastAsia="zh-CN"/>
              </w:rPr>
              <w:t>SEQUENCE</w:t>
            </w:r>
            <w:r w:rsidR="00942DEF">
              <w:rPr>
                <w:lang w:eastAsia="zh-CN"/>
              </w:rPr>
              <w:t xml:space="preserve"> </w:t>
            </w:r>
            <w:r w:rsidRPr="006F06C2">
              <w:rPr>
                <w:lang w:eastAsia="zh-CN"/>
              </w:rPr>
              <w:t>{</w:t>
            </w:r>
          </w:p>
        </w:tc>
        <w:tc>
          <w:tcPr>
            <w:tcW w:w="2267" w:type="dxa"/>
          </w:tcPr>
          <w:p w14:paraId="257A0122" w14:textId="77777777" w:rsidR="003A40A1" w:rsidRPr="006F06C2" w:rsidRDefault="003A40A1" w:rsidP="004640D0">
            <w:pPr>
              <w:pStyle w:val="TAL"/>
            </w:pPr>
          </w:p>
        </w:tc>
        <w:tc>
          <w:tcPr>
            <w:tcW w:w="1700" w:type="dxa"/>
          </w:tcPr>
          <w:p w14:paraId="548A45F9" w14:textId="77777777" w:rsidR="003A40A1" w:rsidRPr="006F06C2" w:rsidRDefault="003A40A1" w:rsidP="004640D0">
            <w:pPr>
              <w:pStyle w:val="TAL"/>
            </w:pPr>
          </w:p>
        </w:tc>
        <w:tc>
          <w:tcPr>
            <w:tcW w:w="1245" w:type="dxa"/>
          </w:tcPr>
          <w:p w14:paraId="57AB4C61" w14:textId="77777777" w:rsidR="003A40A1" w:rsidRPr="006F06C2" w:rsidRDefault="003A40A1" w:rsidP="004640D0">
            <w:pPr>
              <w:pStyle w:val="TAL"/>
            </w:pPr>
          </w:p>
        </w:tc>
      </w:tr>
      <w:tr w:rsidR="003A40A1" w:rsidRPr="006F06C2" w14:paraId="58B0B5E2" w14:textId="77777777" w:rsidTr="004640D0">
        <w:tblPrEx>
          <w:tblCellMar>
            <w:left w:w="108" w:type="dxa"/>
            <w:right w:w="108" w:type="dxa"/>
          </w:tblCellMar>
        </w:tblPrEx>
        <w:tc>
          <w:tcPr>
            <w:tcW w:w="4535" w:type="dxa"/>
            <w:gridSpan w:val="2"/>
          </w:tcPr>
          <w:p w14:paraId="0677869F" w14:textId="55AFE917" w:rsidR="003A40A1" w:rsidRPr="006F06C2" w:rsidRDefault="003A40A1" w:rsidP="004640D0">
            <w:pPr>
              <w:pStyle w:val="TAL"/>
            </w:pPr>
            <w:r w:rsidRPr="006F06C2">
              <w:t xml:space="preserve">        ue-MeasurementsAvailable-r16</w:t>
            </w:r>
          </w:p>
        </w:tc>
        <w:tc>
          <w:tcPr>
            <w:tcW w:w="2267" w:type="dxa"/>
          </w:tcPr>
          <w:p w14:paraId="32743251" w14:textId="514FEE1F" w:rsidR="003A40A1" w:rsidRPr="006F06C2" w:rsidRDefault="00942DEF" w:rsidP="004640D0">
            <w:pPr>
              <w:pStyle w:val="TAL"/>
            </w:pPr>
            <w:r w:rsidRPr="00296D39">
              <w:t>UE-MeasurementsAvailable-r16 with condition LOG</w:t>
            </w:r>
          </w:p>
        </w:tc>
        <w:tc>
          <w:tcPr>
            <w:tcW w:w="1700" w:type="dxa"/>
          </w:tcPr>
          <w:p w14:paraId="2EBB1BE1" w14:textId="77777777" w:rsidR="003A40A1" w:rsidRPr="006F06C2" w:rsidRDefault="003A40A1" w:rsidP="004640D0">
            <w:pPr>
              <w:pStyle w:val="TAL"/>
            </w:pPr>
          </w:p>
        </w:tc>
        <w:tc>
          <w:tcPr>
            <w:tcW w:w="1245" w:type="dxa"/>
          </w:tcPr>
          <w:p w14:paraId="5B294108" w14:textId="77777777" w:rsidR="003A40A1" w:rsidRPr="006F06C2" w:rsidRDefault="003A40A1" w:rsidP="004640D0">
            <w:pPr>
              <w:pStyle w:val="TAL"/>
            </w:pPr>
          </w:p>
        </w:tc>
      </w:tr>
      <w:tr w:rsidR="003A40A1" w:rsidRPr="006F06C2" w14:paraId="1B5AED73" w14:textId="77777777" w:rsidTr="004640D0">
        <w:tblPrEx>
          <w:tblCellMar>
            <w:left w:w="108" w:type="dxa"/>
            <w:right w:w="108" w:type="dxa"/>
          </w:tblCellMar>
        </w:tblPrEx>
        <w:tc>
          <w:tcPr>
            <w:tcW w:w="4535" w:type="dxa"/>
            <w:gridSpan w:val="2"/>
          </w:tcPr>
          <w:p w14:paraId="21BAF1DD" w14:textId="77777777" w:rsidR="003A40A1" w:rsidRPr="006F06C2" w:rsidRDefault="003A40A1" w:rsidP="004640D0">
            <w:pPr>
              <w:pStyle w:val="TAL"/>
            </w:pPr>
            <w:r w:rsidRPr="006F06C2">
              <w:t xml:space="preserve">      }</w:t>
            </w:r>
          </w:p>
        </w:tc>
        <w:tc>
          <w:tcPr>
            <w:tcW w:w="2267" w:type="dxa"/>
          </w:tcPr>
          <w:p w14:paraId="1BDD6A9A" w14:textId="77777777" w:rsidR="003A40A1" w:rsidRPr="006F06C2" w:rsidRDefault="003A40A1" w:rsidP="004640D0">
            <w:pPr>
              <w:pStyle w:val="TAL"/>
            </w:pPr>
          </w:p>
        </w:tc>
        <w:tc>
          <w:tcPr>
            <w:tcW w:w="1700" w:type="dxa"/>
          </w:tcPr>
          <w:p w14:paraId="184F5C15" w14:textId="77777777" w:rsidR="003A40A1" w:rsidRPr="006F06C2" w:rsidRDefault="003A40A1" w:rsidP="004640D0">
            <w:pPr>
              <w:pStyle w:val="TAL"/>
            </w:pPr>
          </w:p>
        </w:tc>
        <w:tc>
          <w:tcPr>
            <w:tcW w:w="1245" w:type="dxa"/>
          </w:tcPr>
          <w:p w14:paraId="378C45B4" w14:textId="77777777" w:rsidR="003A40A1" w:rsidRPr="006F06C2" w:rsidRDefault="003A40A1" w:rsidP="004640D0">
            <w:pPr>
              <w:pStyle w:val="TAL"/>
            </w:pPr>
          </w:p>
        </w:tc>
      </w:tr>
      <w:tr w:rsidR="003A40A1" w:rsidRPr="006F06C2" w14:paraId="5458B91E" w14:textId="77777777" w:rsidTr="004640D0">
        <w:tblPrEx>
          <w:tblCellMar>
            <w:left w:w="108" w:type="dxa"/>
            <w:right w:w="108" w:type="dxa"/>
          </w:tblCellMar>
        </w:tblPrEx>
        <w:tc>
          <w:tcPr>
            <w:tcW w:w="4535" w:type="dxa"/>
            <w:gridSpan w:val="2"/>
          </w:tcPr>
          <w:p w14:paraId="0A540D34" w14:textId="77777777" w:rsidR="003A40A1" w:rsidRPr="006F06C2" w:rsidRDefault="003A40A1" w:rsidP="004640D0">
            <w:pPr>
              <w:pStyle w:val="TAL"/>
            </w:pPr>
            <w:r w:rsidRPr="006F06C2">
              <w:t xml:space="preserve">    }</w:t>
            </w:r>
          </w:p>
        </w:tc>
        <w:tc>
          <w:tcPr>
            <w:tcW w:w="2267" w:type="dxa"/>
          </w:tcPr>
          <w:p w14:paraId="558B2EC0" w14:textId="77777777" w:rsidR="003A40A1" w:rsidRPr="006F06C2" w:rsidRDefault="003A40A1" w:rsidP="004640D0">
            <w:pPr>
              <w:pStyle w:val="TAL"/>
            </w:pPr>
          </w:p>
        </w:tc>
        <w:tc>
          <w:tcPr>
            <w:tcW w:w="1700" w:type="dxa"/>
          </w:tcPr>
          <w:p w14:paraId="578D51B1" w14:textId="77777777" w:rsidR="003A40A1" w:rsidRPr="006F06C2" w:rsidRDefault="003A40A1" w:rsidP="004640D0">
            <w:pPr>
              <w:pStyle w:val="TAL"/>
            </w:pPr>
          </w:p>
        </w:tc>
        <w:tc>
          <w:tcPr>
            <w:tcW w:w="1245" w:type="dxa"/>
          </w:tcPr>
          <w:p w14:paraId="6383DA40" w14:textId="77777777" w:rsidR="003A40A1" w:rsidRPr="006F06C2" w:rsidRDefault="003A40A1" w:rsidP="004640D0">
            <w:pPr>
              <w:pStyle w:val="TAL"/>
            </w:pPr>
          </w:p>
        </w:tc>
      </w:tr>
      <w:tr w:rsidR="003A40A1" w:rsidRPr="006F06C2" w14:paraId="6142ABCA" w14:textId="77777777" w:rsidTr="004640D0">
        <w:tblPrEx>
          <w:tblCellMar>
            <w:left w:w="108" w:type="dxa"/>
            <w:right w:w="108" w:type="dxa"/>
          </w:tblCellMar>
        </w:tblPrEx>
        <w:tc>
          <w:tcPr>
            <w:tcW w:w="4535" w:type="dxa"/>
            <w:gridSpan w:val="2"/>
          </w:tcPr>
          <w:p w14:paraId="6AC29501" w14:textId="77777777" w:rsidR="003A40A1" w:rsidRPr="006F06C2" w:rsidRDefault="003A40A1" w:rsidP="004640D0">
            <w:pPr>
              <w:pStyle w:val="TAL"/>
            </w:pPr>
            <w:r w:rsidRPr="006F06C2">
              <w:t xml:space="preserve">  }</w:t>
            </w:r>
          </w:p>
        </w:tc>
        <w:tc>
          <w:tcPr>
            <w:tcW w:w="2267" w:type="dxa"/>
          </w:tcPr>
          <w:p w14:paraId="45DB30CA" w14:textId="77777777" w:rsidR="003A40A1" w:rsidRPr="006F06C2" w:rsidRDefault="003A40A1" w:rsidP="004640D0">
            <w:pPr>
              <w:pStyle w:val="TAL"/>
            </w:pPr>
          </w:p>
        </w:tc>
        <w:tc>
          <w:tcPr>
            <w:tcW w:w="1700" w:type="dxa"/>
          </w:tcPr>
          <w:p w14:paraId="04EB7EAB" w14:textId="77777777" w:rsidR="003A40A1" w:rsidRPr="006F06C2" w:rsidRDefault="003A40A1" w:rsidP="004640D0">
            <w:pPr>
              <w:pStyle w:val="TAL"/>
            </w:pPr>
          </w:p>
        </w:tc>
        <w:tc>
          <w:tcPr>
            <w:tcW w:w="1245" w:type="dxa"/>
          </w:tcPr>
          <w:p w14:paraId="59670BF5" w14:textId="77777777" w:rsidR="003A40A1" w:rsidRPr="006F06C2" w:rsidRDefault="003A40A1" w:rsidP="004640D0">
            <w:pPr>
              <w:pStyle w:val="TAL"/>
            </w:pPr>
          </w:p>
        </w:tc>
      </w:tr>
      <w:tr w:rsidR="003A40A1" w:rsidRPr="006F06C2" w14:paraId="636D3C13" w14:textId="77777777" w:rsidTr="004640D0">
        <w:tblPrEx>
          <w:tblCellMar>
            <w:left w:w="108" w:type="dxa"/>
            <w:right w:w="108" w:type="dxa"/>
          </w:tblCellMar>
        </w:tblPrEx>
        <w:tc>
          <w:tcPr>
            <w:tcW w:w="4535" w:type="dxa"/>
            <w:gridSpan w:val="2"/>
          </w:tcPr>
          <w:p w14:paraId="55C552E7" w14:textId="77777777" w:rsidR="003A40A1" w:rsidRPr="006F06C2" w:rsidRDefault="003A40A1" w:rsidP="004640D0">
            <w:pPr>
              <w:pStyle w:val="TAL"/>
            </w:pPr>
            <w:r w:rsidRPr="006F06C2">
              <w:t>}</w:t>
            </w:r>
          </w:p>
        </w:tc>
        <w:tc>
          <w:tcPr>
            <w:tcW w:w="2267" w:type="dxa"/>
          </w:tcPr>
          <w:p w14:paraId="0E0A3EB0" w14:textId="77777777" w:rsidR="003A40A1" w:rsidRPr="006F06C2" w:rsidRDefault="003A40A1" w:rsidP="004640D0">
            <w:pPr>
              <w:pStyle w:val="TAL"/>
            </w:pPr>
          </w:p>
        </w:tc>
        <w:tc>
          <w:tcPr>
            <w:tcW w:w="1700" w:type="dxa"/>
          </w:tcPr>
          <w:p w14:paraId="3A13A674" w14:textId="77777777" w:rsidR="003A40A1" w:rsidRPr="006F06C2" w:rsidRDefault="003A40A1" w:rsidP="004640D0">
            <w:pPr>
              <w:pStyle w:val="TAL"/>
            </w:pPr>
          </w:p>
        </w:tc>
        <w:tc>
          <w:tcPr>
            <w:tcW w:w="1245" w:type="dxa"/>
          </w:tcPr>
          <w:p w14:paraId="1EE572AE" w14:textId="77777777" w:rsidR="003A40A1" w:rsidRPr="006F06C2" w:rsidRDefault="003A40A1" w:rsidP="004640D0">
            <w:pPr>
              <w:pStyle w:val="TAL"/>
            </w:pPr>
          </w:p>
        </w:tc>
      </w:tr>
    </w:tbl>
    <w:p w14:paraId="78CD901E" w14:textId="6FA21262" w:rsidR="009019A0" w:rsidRPr="006F06C2" w:rsidRDefault="009019A0" w:rsidP="009019A0"/>
    <w:p w14:paraId="22930E1A" w14:textId="27275A4F" w:rsidR="00D22822" w:rsidRPr="006F06C2" w:rsidRDefault="00D22822" w:rsidP="007065F4">
      <w:pPr>
        <w:pStyle w:val="Heading6"/>
      </w:pPr>
      <w:r w:rsidRPr="006F06C2">
        <w:t>8.1.6.1.2.9</w:t>
      </w:r>
      <w:r w:rsidRPr="006F06C2">
        <w:tab/>
      </w:r>
      <w:r w:rsidRPr="006F06C2">
        <w:rPr>
          <w:rFonts w:eastAsia="MS Gothic"/>
        </w:rPr>
        <w:t xml:space="preserve">Logged MDT / Location information </w:t>
      </w:r>
    </w:p>
    <w:p w14:paraId="22696F51" w14:textId="77777777" w:rsidR="005864BD" w:rsidRDefault="00D22822" w:rsidP="005864BD">
      <w:pPr>
        <w:pStyle w:val="H6"/>
      </w:pPr>
      <w:r w:rsidRPr="006F06C2">
        <w:t>8.1.6.1.2.9.1</w:t>
      </w:r>
      <w:r w:rsidRPr="006F06C2">
        <w:tab/>
        <w:t>Test Purpose (TP)</w:t>
      </w:r>
    </w:p>
    <w:p w14:paraId="7E90C03A" w14:textId="41E03165" w:rsidR="00D22822" w:rsidRPr="006F06C2" w:rsidRDefault="005864BD" w:rsidP="00B84B0D">
      <w:pPr>
        <w:pStyle w:val="H6"/>
      </w:pPr>
      <w:r w:rsidRPr="00662BA0">
        <w:t>(</w:t>
      </w:r>
      <w:r w:rsidRPr="0091369D">
        <w:t>1</w:t>
      </w:r>
      <w:r w:rsidRPr="00662BA0">
        <w:t>)</w:t>
      </w:r>
    </w:p>
    <w:p w14:paraId="122B6789" w14:textId="77777777" w:rsidR="00D22822" w:rsidRPr="006F06C2" w:rsidRDefault="00D22822" w:rsidP="00D22822">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message and has stored </w:t>
      </w:r>
      <w:r w:rsidRPr="006F06C2">
        <w:rPr>
          <w:i/>
          <w:iCs/>
          <w:noProof w:val="0"/>
          <w:lang w:eastAsia="zh-CN"/>
        </w:rPr>
        <w:t>logMeas</w:t>
      </w:r>
      <w:r w:rsidRPr="006F06C2">
        <w:rPr>
          <w:i/>
          <w:noProof w:val="0"/>
          <w:lang w:eastAsia="zh-CN"/>
        </w:rPr>
        <w:t>Report</w:t>
      </w:r>
      <w:r w:rsidRPr="006F06C2">
        <w:rPr>
          <w:noProof w:val="0"/>
        </w:rPr>
        <w:t xml:space="preserve"> with detailed </w:t>
      </w:r>
    </w:p>
    <w:p w14:paraId="262FACFE" w14:textId="677ED963" w:rsidR="00D22822" w:rsidRPr="006F06C2" w:rsidRDefault="00D22822" w:rsidP="00D22822">
      <w:pPr>
        <w:pStyle w:val="PL"/>
        <w:rPr>
          <w:noProof w:val="0"/>
        </w:rPr>
      </w:pPr>
      <w:r w:rsidRPr="006F06C2">
        <w:rPr>
          <w:noProof w:val="0"/>
        </w:rPr>
        <w:t xml:space="preserve">location information </w:t>
      </w:r>
      <w:r w:rsidRPr="006F06C2">
        <w:rPr>
          <w:noProof w:val="0"/>
          <w:lang w:eastAsia="zh-CN"/>
        </w:rPr>
        <w:t xml:space="preserve">in </w:t>
      </w:r>
      <w:r w:rsidRPr="006F06C2">
        <w:rPr>
          <w:i/>
          <w:noProof w:val="0"/>
        </w:rPr>
        <w:t>VarLogMeasReport</w:t>
      </w:r>
      <w:r w:rsidR="005864BD">
        <w:rPr>
          <w:i/>
          <w:noProof w:val="0"/>
        </w:rPr>
        <w:t xml:space="preserve"> </w:t>
      </w:r>
      <w:r w:rsidRPr="006F06C2">
        <w:rPr>
          <w:noProof w:val="0"/>
        </w:rPr>
        <w:t>}</w:t>
      </w:r>
    </w:p>
    <w:p w14:paraId="0E0C44EC" w14:textId="77777777" w:rsidR="00D22822" w:rsidRPr="006F06C2" w:rsidRDefault="00D22822" w:rsidP="00D22822">
      <w:pPr>
        <w:pStyle w:val="PL"/>
        <w:rPr>
          <w:noProof w:val="0"/>
        </w:rPr>
      </w:pPr>
      <w:r w:rsidRPr="006F06C2">
        <w:rPr>
          <w:b/>
          <w:bCs/>
          <w:noProof w:val="0"/>
        </w:rPr>
        <w:t>ensure t</w:t>
      </w:r>
      <w:r w:rsidRPr="006F06C2">
        <w:rPr>
          <w:b/>
          <w:noProof w:val="0"/>
        </w:rPr>
        <w:t>hat</w:t>
      </w:r>
      <w:r w:rsidRPr="006F06C2">
        <w:rPr>
          <w:noProof w:val="0"/>
        </w:rPr>
        <w:t xml:space="preserve"> {</w:t>
      </w:r>
    </w:p>
    <w:p w14:paraId="07BCD181" w14:textId="77777777" w:rsidR="00D22822" w:rsidRPr="006F06C2" w:rsidRDefault="00D22822" w:rsidP="00D22822">
      <w:pPr>
        <w:pStyle w:val="PL"/>
        <w:rPr>
          <w:noProof w:val="0"/>
        </w:rPr>
      </w:pPr>
      <w:r w:rsidRPr="006F06C2">
        <w:rPr>
          <w:noProof w:val="0"/>
        </w:rPr>
        <w:t xml:space="preserve">  </w:t>
      </w:r>
      <w:r w:rsidRPr="006F06C2">
        <w:rPr>
          <w:b/>
          <w:bCs/>
          <w:noProof w:val="0"/>
        </w:rPr>
        <w:t>when</w:t>
      </w:r>
      <w:r w:rsidRPr="006F06C2">
        <w:rPr>
          <w:noProof w:val="0"/>
        </w:rPr>
        <w:t xml:space="preserve"> { receiving UEInformationRequest message }</w:t>
      </w:r>
    </w:p>
    <w:p w14:paraId="71BDE514" w14:textId="15963888" w:rsidR="00D22822" w:rsidRPr="006F06C2" w:rsidRDefault="00D22822" w:rsidP="00D22822">
      <w:pPr>
        <w:pStyle w:val="PL"/>
        <w:tabs>
          <w:tab w:val="clear" w:pos="1536"/>
        </w:tabs>
        <w:rPr>
          <w:noProof w:val="0"/>
        </w:rPr>
      </w:pPr>
      <w:r w:rsidRPr="006F06C2">
        <w:rPr>
          <w:noProof w:val="0"/>
        </w:rPr>
        <w:t xml:space="preserve">    </w:t>
      </w:r>
      <w:r w:rsidRPr="006F06C2">
        <w:rPr>
          <w:b/>
          <w:bCs/>
          <w:noProof w:val="0"/>
        </w:rPr>
        <w:t>then</w:t>
      </w:r>
      <w:r w:rsidRPr="006F06C2">
        <w:rPr>
          <w:noProof w:val="0"/>
        </w:rPr>
        <w:t xml:space="preserve"> { UE transmits UEInformationResponse messages with a logMeasReport with locationCoordinate in the locationInfo in the logged measurement entries }</w:t>
      </w:r>
    </w:p>
    <w:p w14:paraId="1D0A1858" w14:textId="77777777" w:rsidR="00D22822" w:rsidRPr="006F06C2" w:rsidRDefault="00D22822" w:rsidP="00D22822">
      <w:pPr>
        <w:pStyle w:val="PL"/>
        <w:rPr>
          <w:noProof w:val="0"/>
        </w:rPr>
      </w:pPr>
      <w:r w:rsidRPr="006F06C2">
        <w:rPr>
          <w:noProof w:val="0"/>
        </w:rPr>
        <w:t xml:space="preserve">            }</w:t>
      </w:r>
    </w:p>
    <w:p w14:paraId="2754A6FC"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596E22B" w14:textId="77777777" w:rsidR="00D22822" w:rsidRPr="006F06C2" w:rsidRDefault="00D22822" w:rsidP="00D22822">
      <w:pPr>
        <w:pStyle w:val="H6"/>
      </w:pPr>
      <w:r w:rsidRPr="006F06C2">
        <w:t>8.1.6.1.2.9.2</w:t>
      </w:r>
      <w:r w:rsidRPr="006F06C2">
        <w:tab/>
        <w:t>Conformance requirements</w:t>
      </w:r>
    </w:p>
    <w:p w14:paraId="386F768B" w14:textId="5392CB8E" w:rsidR="00D22822" w:rsidRPr="006F06C2" w:rsidRDefault="00D22822" w:rsidP="00D22822">
      <w:r w:rsidRPr="006F06C2">
        <w:t>References: The conformance requirements covered in the current TC are specified in: TS 38.331, clauses 5.3.3.4, 5 5.5a.1.3</w:t>
      </w:r>
      <w:r w:rsidR="005864BD">
        <w:t>, 5.5a.3.2, 5.3.3.7</w:t>
      </w:r>
      <w:r w:rsidRPr="006F06C2">
        <w:t xml:space="preserve"> and 5.7.10.3.</w:t>
      </w:r>
      <w:r w:rsidR="005864BD">
        <w:t xml:space="preserve"> </w:t>
      </w:r>
      <w:r w:rsidR="005864BD" w:rsidRPr="00E91D9C">
        <w:t>Unless otherwise stated these are Rel-16 requirements.</w:t>
      </w:r>
    </w:p>
    <w:p w14:paraId="27239421" w14:textId="6C183358" w:rsidR="00D22822" w:rsidRPr="006F06C2" w:rsidRDefault="00D22822" w:rsidP="00D22822">
      <w:r w:rsidRPr="006F06C2">
        <w:t>[TS 38.331, clause 5.3.3.4]</w:t>
      </w:r>
    </w:p>
    <w:p w14:paraId="1AF68377" w14:textId="77777777" w:rsidR="00D22822" w:rsidRPr="006F06C2" w:rsidRDefault="00D22822" w:rsidP="00D22822">
      <w:r w:rsidRPr="006F06C2">
        <w:t xml:space="preserve">The UE shall perform the following actions upon reception of the </w:t>
      </w:r>
      <w:r w:rsidRPr="006F06C2">
        <w:rPr>
          <w:i/>
          <w:iCs/>
        </w:rPr>
        <w:t>RRCSetup</w:t>
      </w:r>
      <w:r w:rsidRPr="006F06C2">
        <w:t>:</w:t>
      </w:r>
    </w:p>
    <w:p w14:paraId="7E1E3F06" w14:textId="77777777" w:rsidR="00D22822" w:rsidRPr="006F06C2" w:rsidRDefault="00D22822" w:rsidP="00D22822">
      <w:pPr>
        <w:pStyle w:val="B1"/>
        <w:rPr>
          <w:lang w:eastAsia="zh-CN"/>
        </w:rPr>
      </w:pPr>
      <w:r w:rsidRPr="006F06C2">
        <w:rPr>
          <w:lang w:eastAsia="zh-CN"/>
        </w:rPr>
        <w:t>…</w:t>
      </w:r>
    </w:p>
    <w:p w14:paraId="6964BE5E" w14:textId="77777777" w:rsidR="00D22822" w:rsidRPr="006F06C2" w:rsidRDefault="00D22822" w:rsidP="00423EA2">
      <w:pPr>
        <w:pStyle w:val="B1"/>
        <w:numPr>
          <w:ilvl w:val="0"/>
          <w:numId w:val="24"/>
        </w:numPr>
        <w:overflowPunct/>
        <w:autoSpaceDE/>
        <w:autoSpaceDN/>
        <w:adjustRightInd/>
        <w:textAlignment w:val="auto"/>
      </w:pPr>
      <w:r w:rsidRPr="006F06C2">
        <w:t xml:space="preserve">set the content of </w:t>
      </w:r>
      <w:r w:rsidRPr="006F06C2">
        <w:rPr>
          <w:i/>
          <w:iCs/>
        </w:rPr>
        <w:t>RRCSetupComplete</w:t>
      </w:r>
      <w:r w:rsidRPr="006F06C2">
        <w:t xml:space="preserve"> message as follows:</w:t>
      </w:r>
    </w:p>
    <w:p w14:paraId="58E7F948" w14:textId="77777777" w:rsidR="00D22822" w:rsidRPr="006F06C2" w:rsidRDefault="00D22822" w:rsidP="00D22822">
      <w:pPr>
        <w:pStyle w:val="B2"/>
        <w:rPr>
          <w:lang w:eastAsia="zh-CN"/>
        </w:rPr>
      </w:pPr>
      <w:r w:rsidRPr="006F06C2">
        <w:rPr>
          <w:lang w:eastAsia="zh-CN"/>
        </w:rPr>
        <w:t>…</w:t>
      </w:r>
    </w:p>
    <w:p w14:paraId="565336E4" w14:textId="77777777" w:rsidR="00D22822" w:rsidRPr="006F06C2" w:rsidRDefault="00D22822" w:rsidP="00D22822">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516DACB5" w14:textId="77777777" w:rsidR="00D22822" w:rsidRPr="006F06C2" w:rsidRDefault="00D22822" w:rsidP="00D22822">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77877A76" w14:textId="77777777" w:rsidR="00D22822" w:rsidRPr="006F06C2" w:rsidRDefault="00D22822" w:rsidP="00D22822">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2371F17D" w14:textId="77777777" w:rsidR="00D22822" w:rsidRPr="006F06C2" w:rsidRDefault="00D22822" w:rsidP="00D22822">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6549FC2F" w14:textId="77777777" w:rsidR="00D22822" w:rsidRPr="006F06C2" w:rsidRDefault="00D22822" w:rsidP="00D22822">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625C849E" w14:textId="77777777" w:rsidR="00D22822" w:rsidRPr="006F06C2" w:rsidRDefault="00D22822" w:rsidP="00D22822">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125890AC" w14:textId="77777777" w:rsidR="00D22822" w:rsidRPr="006F06C2" w:rsidRDefault="00D22822" w:rsidP="00D22822">
      <w:pPr>
        <w:pStyle w:val="B2"/>
        <w:rPr>
          <w:lang w:eastAsia="zh-CN"/>
        </w:rPr>
      </w:pPr>
      <w:r w:rsidRPr="006F06C2">
        <w:rPr>
          <w:lang w:eastAsia="zh-CN"/>
        </w:rPr>
        <w:t>…</w:t>
      </w:r>
    </w:p>
    <w:p w14:paraId="6AB2BFD8" w14:textId="77777777" w:rsidR="00D22822" w:rsidRPr="006F06C2" w:rsidRDefault="00D22822" w:rsidP="00D22822">
      <w:r w:rsidRPr="006F06C2">
        <w:t>[TS 38.331, clause 5.5a.1.3]</w:t>
      </w:r>
    </w:p>
    <w:p w14:paraId="6676A57F" w14:textId="77777777" w:rsidR="00D22822" w:rsidRPr="006F06C2" w:rsidRDefault="00D22822" w:rsidP="00D22822">
      <w:r w:rsidRPr="006F06C2">
        <w:t xml:space="preserve">Upon receiving the </w:t>
      </w:r>
      <w:r w:rsidRPr="006F06C2">
        <w:rPr>
          <w:i/>
          <w:iCs/>
        </w:rPr>
        <w:t>LoggedMeasurementConfiguration</w:t>
      </w:r>
      <w:r w:rsidRPr="006F06C2">
        <w:t xml:space="preserve"> message the UE shall:</w:t>
      </w:r>
    </w:p>
    <w:p w14:paraId="70B7E5C8" w14:textId="77777777" w:rsidR="00D22822" w:rsidRPr="006F06C2" w:rsidRDefault="00D22822" w:rsidP="00D22822">
      <w:pPr>
        <w:pStyle w:val="B1"/>
      </w:pPr>
      <w:r w:rsidRPr="006F06C2">
        <w:t>1&gt;</w:t>
      </w:r>
      <w:r w:rsidRPr="006F06C2">
        <w:tab/>
        <w:t>discard the logged measurement configuration as well as the logged measurement information as specified in 5.5a.2;</w:t>
      </w:r>
    </w:p>
    <w:p w14:paraId="59F71208" w14:textId="77777777" w:rsidR="00D22822" w:rsidRPr="006F06C2" w:rsidRDefault="00D22822" w:rsidP="00D22822">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767B97CB" w14:textId="77777777" w:rsidR="00D22822" w:rsidRPr="006F06C2" w:rsidRDefault="00D22822" w:rsidP="00D22822">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7E7B2D3F"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5683B64F" w14:textId="77777777" w:rsidR="00D22822" w:rsidRPr="006F06C2" w:rsidRDefault="00D22822" w:rsidP="00D22822">
      <w:pPr>
        <w:pStyle w:val="B1"/>
      </w:pPr>
      <w:r w:rsidRPr="006F06C2">
        <w:t>1&gt;</w:t>
      </w:r>
      <w:r w:rsidRPr="006F06C2">
        <w:tab/>
        <w:t>else:</w:t>
      </w:r>
    </w:p>
    <w:p w14:paraId="15F5C83F"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110FE0AC" w14:textId="77777777" w:rsidR="00D22822" w:rsidRPr="006F06C2" w:rsidRDefault="00D22822" w:rsidP="00D22822">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292ADA69" w14:textId="77777777" w:rsidR="00D22822" w:rsidRPr="006F06C2" w:rsidRDefault="00D22822" w:rsidP="00D22822">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6C09C343" w14:textId="77777777" w:rsidR="00D22822" w:rsidRPr="006F06C2" w:rsidRDefault="00D22822" w:rsidP="00D22822">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4D94C85E" w14:textId="77777777" w:rsidR="00D22822" w:rsidRPr="006F06C2" w:rsidRDefault="00D22822" w:rsidP="00D22822">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76C1238C" w14:textId="77777777" w:rsidR="005864BD" w:rsidRPr="005533A4" w:rsidRDefault="00D22822" w:rsidP="005864BD">
      <w:pPr>
        <w:pStyle w:val="B1"/>
      </w:pPr>
      <w:r w:rsidRPr="006F06C2">
        <w:t>1&gt;</w:t>
      </w:r>
      <w:r w:rsidRPr="006F06C2">
        <w:tab/>
        <w:t xml:space="preserve">start timer T330 with the timer value set to the </w:t>
      </w:r>
      <w:r w:rsidRPr="006F06C2">
        <w:rPr>
          <w:i/>
          <w:iCs/>
        </w:rPr>
        <w:t>loggingDuration</w:t>
      </w:r>
      <w:r w:rsidRPr="006F06C2">
        <w:t>;</w:t>
      </w:r>
    </w:p>
    <w:p w14:paraId="6A7D9CB4" w14:textId="77777777" w:rsidR="005864BD" w:rsidRDefault="005864BD" w:rsidP="005864BD">
      <w:r w:rsidRPr="005533A4">
        <w:t>[TS 38.331, clause 5.5a.3.2]</w:t>
      </w:r>
    </w:p>
    <w:p w14:paraId="6FF1A67D" w14:textId="77777777" w:rsidR="005864BD" w:rsidRPr="009C7017" w:rsidRDefault="005864BD" w:rsidP="005864BD">
      <w:r w:rsidRPr="009C7017">
        <w:t>While T330 is running, the UE shall:</w:t>
      </w:r>
    </w:p>
    <w:p w14:paraId="248D0857" w14:textId="77777777" w:rsidR="005864BD" w:rsidRPr="009C7017" w:rsidRDefault="005864BD" w:rsidP="005864BD">
      <w:pPr>
        <w:pStyle w:val="B1"/>
      </w:pPr>
      <w:r w:rsidRPr="009C7017">
        <w:t>1&gt;</w:t>
      </w:r>
      <w:r w:rsidRPr="009C7017">
        <w:tab/>
        <w:t>perform the logging in accordance with the following:</w:t>
      </w:r>
    </w:p>
    <w:p w14:paraId="5185C00E" w14:textId="77777777" w:rsidR="005864BD" w:rsidRPr="009C7017" w:rsidRDefault="005864BD" w:rsidP="005864BD">
      <w:pPr>
        <w:pStyle w:val="B2"/>
        <w:rPr>
          <w:rFonts w:eastAsia="DengXian"/>
        </w:rPr>
      </w:pPr>
      <w:r>
        <w:rPr>
          <w:rFonts w:eastAsia="DengXian"/>
        </w:rPr>
        <w:t>…</w:t>
      </w:r>
    </w:p>
    <w:p w14:paraId="1325B9BF" w14:textId="77777777" w:rsidR="005864BD" w:rsidRPr="009C7017" w:rsidRDefault="005864BD" w:rsidP="005864BD">
      <w:pPr>
        <w:pStyle w:val="B2"/>
      </w:pPr>
      <w:r w:rsidRPr="009C7017">
        <w:t>2&gt;</w:t>
      </w:r>
      <w:r w:rsidRPr="009C7017">
        <w:tab/>
      </w:r>
      <w:r w:rsidRPr="009C7017">
        <w:rPr>
          <w:rFonts w:eastAsia="DengXian"/>
        </w:rPr>
        <w:t>when performing the logging</w:t>
      </w:r>
      <w:r w:rsidRPr="009C7017">
        <w:t>:</w:t>
      </w:r>
    </w:p>
    <w:p w14:paraId="29539401" w14:textId="77777777" w:rsidR="005864BD" w:rsidRPr="009C7017" w:rsidRDefault="005864BD" w:rsidP="005864BD">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0661A603" w14:textId="77777777" w:rsidR="005864BD" w:rsidRDefault="005864BD" w:rsidP="005864BD">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B2A64AE" w14:textId="77777777" w:rsidR="005864BD" w:rsidRPr="00E91D9C" w:rsidRDefault="005864BD" w:rsidP="005864BD">
      <w:r>
        <w:t>[TS 38.331, clause 5.3.3.7</w:t>
      </w:r>
      <w:r w:rsidRPr="00E91D9C">
        <w:t>]</w:t>
      </w:r>
    </w:p>
    <w:p w14:paraId="54654BC4" w14:textId="77777777" w:rsidR="005864BD" w:rsidRPr="009C7017" w:rsidRDefault="005864BD" w:rsidP="005864BD">
      <w:pPr>
        <w:pStyle w:val="B3"/>
      </w:pPr>
      <w:r w:rsidRPr="009C7017">
        <w:t>3&gt;</w:t>
      </w:r>
      <w:r w:rsidRPr="009C7017">
        <w:tab/>
        <w:t xml:space="preserve">if available, set the </w:t>
      </w:r>
      <w:r w:rsidRPr="009C7017">
        <w:rPr>
          <w:i/>
        </w:rPr>
        <w:t xml:space="preserve">locationInfo </w:t>
      </w:r>
      <w:r w:rsidRPr="009C7017">
        <w:t>as follows:</w:t>
      </w:r>
    </w:p>
    <w:p w14:paraId="4D186F0D" w14:textId="77777777" w:rsidR="005864BD" w:rsidRPr="009C7017" w:rsidRDefault="005864BD" w:rsidP="005864BD">
      <w:pPr>
        <w:pStyle w:val="B4"/>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rPr>
        <w:t>;</w:t>
      </w:r>
    </w:p>
    <w:p w14:paraId="3D691F30" w14:textId="77777777" w:rsidR="005864BD" w:rsidRPr="009C7017" w:rsidRDefault="005864BD" w:rsidP="005864BD">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4DE49A3" w14:textId="77777777" w:rsidR="005864BD" w:rsidRPr="009C7017" w:rsidRDefault="005864BD" w:rsidP="005864BD">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5EBB937B" w14:textId="77777777" w:rsidR="005864BD" w:rsidRPr="009C7017" w:rsidRDefault="005864BD" w:rsidP="005864BD">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5D15C866" w14:textId="77777777" w:rsidR="005864BD" w:rsidRPr="009C7017" w:rsidRDefault="005864BD" w:rsidP="005864BD">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5FD78EB2" w14:textId="27B5CE6B" w:rsidR="00D22822" w:rsidRPr="006F06C2" w:rsidRDefault="005864BD" w:rsidP="005864BD">
      <w:pPr>
        <w:pStyle w:val="B5"/>
      </w:pPr>
      <w:r w:rsidRPr="009C7017">
        <w:rPr>
          <w:lang w:eastAsia="ko-KR"/>
        </w:rPr>
        <w:t>5&gt;</w:t>
      </w:r>
      <w:r w:rsidRPr="009C7017">
        <w:rPr>
          <w:lang w:eastAsia="ko-KR"/>
        </w:rPr>
        <w:tab/>
        <w:t xml:space="preserve">if available, include the </w:t>
      </w:r>
      <w:r w:rsidRPr="0091369D">
        <w:rPr>
          <w:lang w:eastAsia="ko-KR"/>
        </w:rPr>
        <w:t>sensor-MotionInformation</w:t>
      </w:r>
      <w:r w:rsidRPr="009C7017">
        <w:rPr>
          <w:lang w:eastAsia="ko-KR"/>
        </w:rPr>
        <w:t>;</w:t>
      </w:r>
    </w:p>
    <w:p w14:paraId="6B8A269E" w14:textId="77777777" w:rsidR="00D22822" w:rsidRPr="006F06C2" w:rsidRDefault="00D22822" w:rsidP="00D22822">
      <w:r w:rsidRPr="006F06C2">
        <w:t>[TS 38.331, clause 5.7.10.3]</w:t>
      </w:r>
    </w:p>
    <w:p w14:paraId="2DF86114" w14:textId="77777777" w:rsidR="00D22822" w:rsidRPr="006F06C2" w:rsidRDefault="00D22822" w:rsidP="00D22822">
      <w:r w:rsidRPr="006F06C2">
        <w:t xml:space="preserve">Upon receiving the </w:t>
      </w:r>
      <w:r w:rsidRPr="006F06C2">
        <w:rPr>
          <w:i/>
          <w:iCs/>
        </w:rPr>
        <w:t>UEInformationRequest</w:t>
      </w:r>
      <w:r w:rsidRPr="006F06C2">
        <w:t xml:space="preserve"> message, the UE shall, only after successful security activation:</w:t>
      </w:r>
    </w:p>
    <w:p w14:paraId="2CB1027A" w14:textId="77777777" w:rsidR="00D22822" w:rsidRPr="006F06C2" w:rsidRDefault="00D22822" w:rsidP="00D22822">
      <w:pPr>
        <w:pStyle w:val="B1"/>
      </w:pPr>
      <w:r w:rsidRPr="006F06C2">
        <w:t>…</w:t>
      </w:r>
    </w:p>
    <w:p w14:paraId="1DB8BD5E" w14:textId="77777777" w:rsidR="00D22822" w:rsidRPr="006F06C2" w:rsidRDefault="00D22822" w:rsidP="00D22822">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534577B8" w14:textId="77777777" w:rsidR="00D22822" w:rsidRPr="006F06C2" w:rsidRDefault="00D22822" w:rsidP="00D22822">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2B0EAD01" w14:textId="77777777" w:rsidR="00D22822" w:rsidRPr="006F06C2" w:rsidRDefault="00D22822" w:rsidP="00D22822">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6D0FCD10" w14:textId="77777777" w:rsidR="00D22822" w:rsidRPr="006F06C2" w:rsidRDefault="00D22822" w:rsidP="00D22822">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123AC684" w14:textId="77777777" w:rsidR="00D22822" w:rsidRPr="006F06C2" w:rsidRDefault="00D22822" w:rsidP="00D22822">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73DE7869" w14:textId="77777777" w:rsidR="00D22822" w:rsidRPr="006F06C2" w:rsidRDefault="00D22822" w:rsidP="00D22822">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38BE58C5" w14:textId="77777777" w:rsidR="00D22822" w:rsidRPr="006F06C2" w:rsidRDefault="00D22822" w:rsidP="00D22822">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79604485"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7D31A30A" w14:textId="77777777" w:rsidR="00D22822" w:rsidRPr="006F06C2" w:rsidRDefault="00D22822" w:rsidP="00D22822">
      <w:pPr>
        <w:pStyle w:val="B4"/>
      </w:pPr>
      <w:r w:rsidRPr="006F06C2">
        <w:t>4&gt;</w:t>
      </w:r>
      <w:r w:rsidRPr="006F06C2">
        <w:tab/>
        <w:t xml:space="preserve">include the </w:t>
      </w:r>
      <w:r w:rsidRPr="006F06C2">
        <w:rPr>
          <w:i/>
          <w:iCs/>
        </w:rPr>
        <w:t>logMeasAvailable</w:t>
      </w:r>
      <w:r w:rsidRPr="006F06C2">
        <w:t>;</w:t>
      </w:r>
    </w:p>
    <w:p w14:paraId="7448B93B"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24F6FD5A" w14:textId="77777777" w:rsidR="00D22822" w:rsidRPr="006F06C2" w:rsidRDefault="00D22822" w:rsidP="00D22822">
      <w:pPr>
        <w:pStyle w:val="B4"/>
      </w:pPr>
      <w:r w:rsidRPr="006F06C2">
        <w:t>4&gt;</w:t>
      </w:r>
      <w:r w:rsidRPr="006F06C2">
        <w:tab/>
        <w:t xml:space="preserve">include the </w:t>
      </w:r>
      <w:r w:rsidRPr="006F06C2">
        <w:rPr>
          <w:i/>
          <w:iCs/>
        </w:rPr>
        <w:t>logMeasAvailableBT</w:t>
      </w:r>
      <w:r w:rsidRPr="006F06C2">
        <w:t>;</w:t>
      </w:r>
    </w:p>
    <w:p w14:paraId="32623558"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7CA54E07" w14:textId="77777777" w:rsidR="00D22822" w:rsidRPr="006F06C2" w:rsidRDefault="00D22822" w:rsidP="00D22822">
      <w:pPr>
        <w:pStyle w:val="B4"/>
      </w:pPr>
      <w:r w:rsidRPr="006F06C2">
        <w:t>4&gt;</w:t>
      </w:r>
      <w:r w:rsidRPr="006F06C2">
        <w:tab/>
        <w:t xml:space="preserve">include the </w:t>
      </w:r>
      <w:r w:rsidRPr="006F06C2">
        <w:rPr>
          <w:i/>
          <w:iCs/>
        </w:rPr>
        <w:t>logMeasAvailableWLAN</w:t>
      </w:r>
      <w:r w:rsidRPr="006F06C2">
        <w:t>;</w:t>
      </w:r>
    </w:p>
    <w:p w14:paraId="6CAF534F" w14:textId="77777777" w:rsidR="00D22822" w:rsidRPr="006F06C2" w:rsidRDefault="00D22822" w:rsidP="00D22822">
      <w:pPr>
        <w:pStyle w:val="B1"/>
      </w:pPr>
      <w:r w:rsidRPr="006F06C2">
        <w:t>…</w:t>
      </w:r>
    </w:p>
    <w:p w14:paraId="1D1BE5C7" w14:textId="77777777" w:rsidR="00D22822" w:rsidRPr="006F06C2" w:rsidRDefault="00D22822" w:rsidP="00D22822">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524AC24F" w14:textId="77777777" w:rsidR="00D22822" w:rsidRPr="006F06C2" w:rsidRDefault="00D22822" w:rsidP="00D22822">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190D2153" w14:textId="77777777" w:rsidR="00D22822" w:rsidRPr="006F06C2" w:rsidRDefault="00D22822" w:rsidP="00D22822">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27C431B7" w14:textId="77777777" w:rsidR="00D22822" w:rsidRPr="006F06C2" w:rsidRDefault="00D22822" w:rsidP="00D22822">
      <w:pPr>
        <w:pStyle w:val="B1"/>
      </w:pPr>
      <w:r w:rsidRPr="006F06C2">
        <w:t>1&gt;</w:t>
      </w:r>
      <w:r w:rsidRPr="006F06C2">
        <w:tab/>
        <w:t>else:</w:t>
      </w:r>
    </w:p>
    <w:p w14:paraId="2CB3F4AD" w14:textId="77777777" w:rsidR="00D22822" w:rsidRPr="006F06C2" w:rsidRDefault="00D22822" w:rsidP="00D22822">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0EBE575C" w14:textId="77777777" w:rsidR="00D22822" w:rsidRPr="006F06C2" w:rsidRDefault="00D22822" w:rsidP="00D22822">
      <w:pPr>
        <w:pStyle w:val="H6"/>
        <w:rPr>
          <w:lang w:eastAsia="en-US"/>
        </w:rPr>
      </w:pPr>
      <w:r w:rsidRPr="006F06C2">
        <w:t>8.1.6.1.2.9.3</w:t>
      </w:r>
      <w:r w:rsidRPr="006F06C2">
        <w:tab/>
        <w:t>Test description</w:t>
      </w:r>
    </w:p>
    <w:p w14:paraId="372A14FA" w14:textId="77777777" w:rsidR="00D22822" w:rsidRPr="006F06C2" w:rsidRDefault="00D22822" w:rsidP="00D22822">
      <w:pPr>
        <w:pStyle w:val="H6"/>
      </w:pPr>
      <w:r w:rsidRPr="006F06C2">
        <w:t>8.1.6.1.2.9.3.1</w:t>
      </w:r>
      <w:r w:rsidRPr="006F06C2">
        <w:tab/>
        <w:t>Pre-test conditions</w:t>
      </w:r>
    </w:p>
    <w:p w14:paraId="64738945" w14:textId="77777777" w:rsidR="00D22822" w:rsidRPr="006F06C2" w:rsidRDefault="00D22822" w:rsidP="00D22822">
      <w:pPr>
        <w:keepNext/>
        <w:keepLines/>
        <w:widowControl w:val="0"/>
        <w:spacing w:before="120"/>
        <w:ind w:left="1985" w:hanging="1985"/>
        <w:rPr>
          <w:rFonts w:ascii="Arial" w:hAnsi="Arial" w:cs="Arial"/>
        </w:rPr>
      </w:pPr>
      <w:r w:rsidRPr="006F06C2">
        <w:rPr>
          <w:rFonts w:ascii="Arial" w:hAnsi="Arial" w:cs="Arial"/>
        </w:rPr>
        <w:t>System Simulator:</w:t>
      </w:r>
    </w:p>
    <w:p w14:paraId="3F65FCB9" w14:textId="77777777" w:rsidR="00D22822" w:rsidRPr="006F06C2" w:rsidRDefault="00D22822" w:rsidP="00D22822">
      <w:pPr>
        <w:pStyle w:val="B1"/>
      </w:pPr>
      <w:r w:rsidRPr="006F06C2">
        <w:t>-</w:t>
      </w:r>
      <w:r w:rsidRPr="006F06C2">
        <w:tab/>
        <w:t>NR Cell 1 and NR Cell 11.</w:t>
      </w:r>
    </w:p>
    <w:p w14:paraId="469D2B2F" w14:textId="34FED39B" w:rsidR="00D22822" w:rsidRPr="006F06C2" w:rsidRDefault="00D22822" w:rsidP="00D22822">
      <w:pPr>
        <w:pStyle w:val="B1"/>
      </w:pPr>
      <w:r w:rsidRPr="006F06C2">
        <w:t>-</w:t>
      </w:r>
      <w:r w:rsidRPr="006F06C2">
        <w:tab/>
        <w:t>System information combination NR-2 as defined in TS 38.508-1</w:t>
      </w:r>
      <w:r w:rsidR="005864BD">
        <w:t xml:space="preserve"> </w:t>
      </w:r>
      <w:r w:rsidRPr="006F06C2">
        <w:t>[4] clause 4.4.3.1.2 is used in NR cells.</w:t>
      </w:r>
    </w:p>
    <w:p w14:paraId="168E8C15" w14:textId="77777777" w:rsidR="00D22822" w:rsidRPr="006F06C2" w:rsidRDefault="00D22822" w:rsidP="00D22822">
      <w:pPr>
        <w:pStyle w:val="H6"/>
      </w:pPr>
      <w:r w:rsidRPr="006F06C2">
        <w:t>UE:</w:t>
      </w:r>
    </w:p>
    <w:p w14:paraId="75A0CB95" w14:textId="77777777" w:rsidR="00D22822" w:rsidRPr="006F06C2" w:rsidRDefault="00D22822" w:rsidP="00D22822">
      <w:pPr>
        <w:ind w:left="568" w:hanging="284"/>
      </w:pPr>
      <w:r w:rsidRPr="006F06C2">
        <w:t>-</w:t>
      </w:r>
      <w:r w:rsidRPr="006F06C2">
        <w:tab/>
        <w:t>None.</w:t>
      </w:r>
    </w:p>
    <w:p w14:paraId="34AEF7AF" w14:textId="77777777" w:rsidR="00D22822" w:rsidRPr="006F06C2" w:rsidRDefault="00D22822" w:rsidP="00D22822">
      <w:pPr>
        <w:pStyle w:val="H6"/>
      </w:pPr>
      <w:r w:rsidRPr="006F06C2">
        <w:t>Preamble:</w:t>
      </w:r>
    </w:p>
    <w:p w14:paraId="3760C56C" w14:textId="77777777" w:rsidR="00D22822" w:rsidRPr="006F06C2" w:rsidRDefault="00D22822" w:rsidP="00D22822">
      <w:pPr>
        <w:rPr>
          <w:lang w:eastAsia="zh-CN"/>
        </w:rPr>
      </w:pPr>
      <w:r w:rsidRPr="006F06C2">
        <w:t>-</w:t>
      </w:r>
      <w:r w:rsidRPr="006F06C2">
        <w:tab/>
        <w:t>The UE is in state 3N-A according to TS 38.508-1 [4], clause 4.4A.2 Table 4.4A.2-3 on Cell 1.</w:t>
      </w:r>
    </w:p>
    <w:p w14:paraId="168299B4" w14:textId="3F0383A9" w:rsidR="00D22822" w:rsidRPr="006F06C2" w:rsidRDefault="00D22822" w:rsidP="00D22822">
      <w:r w:rsidRPr="006F06C2">
        <w:t>-</w:t>
      </w:r>
      <w:r w:rsidRPr="006F06C2">
        <w:tab/>
        <w:t>The UE's positioning engine (e.g. standalone GNSS receiver) should be provided with any necessary stimulus to allow it to provide the position. This shall be done by use of the test function Update UE Location Information defined in TS 38.509 [6]</w:t>
      </w:r>
      <w:r w:rsidR="005864BD">
        <w:t xml:space="preserve"> </w:t>
      </w:r>
      <w:r w:rsidR="005864BD" w:rsidRPr="005533A4">
        <w:rPr>
          <w:rFonts w:hint="eastAsia"/>
          <w:lang w:eastAsia="zh-CN"/>
        </w:rPr>
        <w:t>clause</w:t>
      </w:r>
      <w:r w:rsidR="005864BD" w:rsidRPr="005533A4">
        <w:t>5.6.2</w:t>
      </w:r>
      <w:r w:rsidRPr="006F06C2">
        <w:t>. Or in addition any other suitable method may also be used.</w:t>
      </w:r>
    </w:p>
    <w:p w14:paraId="2B4F3D39" w14:textId="77777777" w:rsidR="00D22822" w:rsidRPr="006F06C2" w:rsidRDefault="00D22822" w:rsidP="00D22822">
      <w:pPr>
        <w:pStyle w:val="H6"/>
      </w:pPr>
      <w:r w:rsidRPr="006F06C2">
        <w:t>8.1.6.1.2.9.3.2</w:t>
      </w:r>
      <w:r w:rsidRPr="006F06C2">
        <w:tab/>
        <w:t>Test procedure sequence</w:t>
      </w:r>
    </w:p>
    <w:p w14:paraId="19EC7B57" w14:textId="77777777" w:rsidR="00D22822" w:rsidRPr="006F06C2" w:rsidRDefault="00D22822" w:rsidP="00D22822">
      <w:r w:rsidRPr="006F06C2">
        <w:t xml:space="preserve">Table 8.1.6.1.2.9.3.2-1/2 illustrate the downlink power levels and other changing parameters to be applied for the cell at various time instants of the test execution. The exact instants on which these values shall be applied are described in the texts in this clause. </w:t>
      </w:r>
    </w:p>
    <w:p w14:paraId="204484F6" w14:textId="77777777" w:rsidR="00D22822" w:rsidRPr="006F06C2" w:rsidRDefault="00D22822" w:rsidP="00D22822">
      <w:pPr>
        <w:pStyle w:val="TH"/>
      </w:pPr>
      <w:r w:rsidRPr="006F06C2">
        <w:t>Table 8.1.6.1.2.9.3.2-1: Time instances of cell power level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D22822" w:rsidRPr="006F06C2" w14:paraId="635C9FF7" w14:textId="77777777" w:rsidTr="00515952">
        <w:tc>
          <w:tcPr>
            <w:tcW w:w="533" w:type="dxa"/>
            <w:tcBorders>
              <w:top w:val="single" w:sz="4" w:space="0" w:color="auto"/>
              <w:left w:val="single" w:sz="4" w:space="0" w:color="auto"/>
              <w:bottom w:val="single" w:sz="4" w:space="0" w:color="auto"/>
              <w:right w:val="single" w:sz="4" w:space="0" w:color="auto"/>
            </w:tcBorders>
          </w:tcPr>
          <w:p w14:paraId="7FAD885C" w14:textId="77777777" w:rsidR="00D22822" w:rsidRPr="006F06C2"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F553E10"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443AC367"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D672D39"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1A3E9F47"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F7129C7"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Remark</w:t>
            </w:r>
          </w:p>
        </w:tc>
      </w:tr>
      <w:tr w:rsidR="00D22822" w:rsidRPr="006F06C2" w14:paraId="4212FB12"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371BD7D"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6D7F60CA"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4AB1134D"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63E5CCC"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217AC033"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7D2C1FF1"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20D26254" w14:textId="77777777" w:rsidR="00D22822" w:rsidRPr="006F06C2" w:rsidRDefault="00D22822" w:rsidP="00AA5DB2">
            <w:pPr>
              <w:pStyle w:val="TAL"/>
              <w:rPr>
                <w:lang w:eastAsia="zh-CN"/>
              </w:rPr>
            </w:pPr>
            <w:r w:rsidRPr="006F06C2">
              <w:t>NR Cell 1 becomes the highest ranked cell.</w:t>
            </w:r>
          </w:p>
        </w:tc>
      </w:tr>
      <w:tr w:rsidR="00D22822" w:rsidRPr="006F06C2" w14:paraId="78099DD7" w14:textId="77777777" w:rsidTr="00515952">
        <w:tc>
          <w:tcPr>
            <w:tcW w:w="533" w:type="dxa"/>
            <w:tcBorders>
              <w:top w:val="single" w:sz="4" w:space="0" w:color="auto"/>
              <w:left w:val="single" w:sz="4" w:space="0" w:color="auto"/>
              <w:bottom w:val="single" w:sz="4" w:space="0" w:color="auto"/>
              <w:right w:val="single" w:sz="4" w:space="0" w:color="auto"/>
            </w:tcBorders>
          </w:tcPr>
          <w:p w14:paraId="6D36B11C"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66357BA0"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2CD49E17"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3C1A095"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63A783A"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6C232BE6"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C5806CD" w14:textId="77777777" w:rsidR="00D22822" w:rsidRPr="006F06C2" w:rsidRDefault="00D22822" w:rsidP="00AA5DB2">
            <w:pPr>
              <w:pStyle w:val="TAL"/>
              <w:rPr>
                <w:lang w:eastAsia="zh-CN"/>
              </w:rPr>
            </w:pPr>
            <w:r w:rsidRPr="006F06C2">
              <w:t>NR Cell 11 becomes the highest ranked cell.</w:t>
            </w:r>
          </w:p>
        </w:tc>
      </w:tr>
    </w:tbl>
    <w:p w14:paraId="23F94A3A" w14:textId="201D66E9" w:rsidR="00D22822" w:rsidRPr="006F06C2" w:rsidRDefault="00D22822"/>
    <w:p w14:paraId="2DA15622" w14:textId="77777777" w:rsidR="00D22822" w:rsidRPr="006F06C2" w:rsidRDefault="00D22822" w:rsidP="00D22822">
      <w:pPr>
        <w:pStyle w:val="TH"/>
      </w:pPr>
      <w:r w:rsidRPr="006F06C2">
        <w:t>Table 8.1.6.1.2.9.3.2-2: Time instances of cell power level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D22822" w:rsidRPr="006F06C2" w14:paraId="0BACAAE6" w14:textId="77777777" w:rsidTr="00515952">
        <w:tc>
          <w:tcPr>
            <w:tcW w:w="533" w:type="dxa"/>
            <w:tcBorders>
              <w:top w:val="single" w:sz="4" w:space="0" w:color="auto"/>
              <w:left w:val="single" w:sz="4" w:space="0" w:color="auto"/>
              <w:bottom w:val="single" w:sz="4" w:space="0" w:color="auto"/>
              <w:right w:val="single" w:sz="4" w:space="0" w:color="auto"/>
            </w:tcBorders>
          </w:tcPr>
          <w:p w14:paraId="21721FA2" w14:textId="77777777" w:rsidR="00D22822" w:rsidRPr="006F06C2"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234560E"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1CD62683"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5E9037BF"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DB77127"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17CCC0B"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Remark</w:t>
            </w:r>
          </w:p>
        </w:tc>
      </w:tr>
      <w:tr w:rsidR="006F13A4" w:rsidRPr="006F06C2" w14:paraId="3C2570C2"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A24F86B" w14:textId="77777777" w:rsidR="006F13A4" w:rsidRPr="006F06C2" w:rsidRDefault="006F13A4" w:rsidP="006F13A4">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75B09EB" w14:textId="77777777" w:rsidR="006F13A4" w:rsidRPr="006F06C2" w:rsidRDefault="006F13A4" w:rsidP="006F13A4">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7A986FAF" w14:textId="77777777" w:rsidR="006F13A4" w:rsidRPr="006F06C2" w:rsidRDefault="006F13A4" w:rsidP="006F13A4">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45017B65" w14:textId="77777777" w:rsidR="006F13A4" w:rsidRPr="006F06C2" w:rsidRDefault="006F13A4" w:rsidP="006F13A4">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4E79E0B" w14:textId="325EF925" w:rsidR="006F13A4" w:rsidRPr="006F06C2" w:rsidRDefault="006F13A4" w:rsidP="006F13A4">
            <w:pPr>
              <w:pStyle w:val="TAC"/>
            </w:pPr>
            <w:r>
              <w:t>-82</w:t>
            </w:r>
          </w:p>
        </w:tc>
        <w:tc>
          <w:tcPr>
            <w:tcW w:w="1134" w:type="dxa"/>
            <w:tcBorders>
              <w:top w:val="single" w:sz="4" w:space="0" w:color="auto"/>
              <w:left w:val="single" w:sz="4" w:space="0" w:color="auto"/>
              <w:bottom w:val="single" w:sz="4" w:space="0" w:color="auto"/>
              <w:right w:val="single" w:sz="4" w:space="0" w:color="auto"/>
            </w:tcBorders>
            <w:hideMark/>
          </w:tcPr>
          <w:p w14:paraId="24A6E95C" w14:textId="0088DA23" w:rsidR="006F13A4" w:rsidRPr="006F06C2" w:rsidRDefault="006F13A4" w:rsidP="006F13A4">
            <w:pPr>
              <w:pStyle w:val="TAC"/>
            </w:pPr>
            <w:r>
              <w:t>-91</w:t>
            </w:r>
          </w:p>
        </w:tc>
        <w:tc>
          <w:tcPr>
            <w:tcW w:w="4536" w:type="dxa"/>
            <w:tcBorders>
              <w:top w:val="single" w:sz="4" w:space="0" w:color="auto"/>
              <w:left w:val="nil"/>
              <w:bottom w:val="single" w:sz="4" w:space="0" w:color="auto"/>
              <w:right w:val="single" w:sz="4" w:space="0" w:color="auto"/>
            </w:tcBorders>
          </w:tcPr>
          <w:p w14:paraId="32532E56" w14:textId="77777777" w:rsidR="006F13A4" w:rsidRPr="006F06C2" w:rsidRDefault="006F13A4" w:rsidP="006F13A4">
            <w:pPr>
              <w:pStyle w:val="TAL"/>
              <w:rPr>
                <w:lang w:eastAsia="zh-CN"/>
              </w:rPr>
            </w:pPr>
            <w:r w:rsidRPr="006F06C2">
              <w:t>NR Cell 1 becomes the highest ranked cell.</w:t>
            </w:r>
          </w:p>
        </w:tc>
      </w:tr>
      <w:tr w:rsidR="006F13A4" w:rsidRPr="006F06C2" w14:paraId="74BF08E5" w14:textId="77777777" w:rsidTr="00515952">
        <w:tc>
          <w:tcPr>
            <w:tcW w:w="533" w:type="dxa"/>
            <w:tcBorders>
              <w:top w:val="single" w:sz="4" w:space="0" w:color="auto"/>
              <w:left w:val="single" w:sz="4" w:space="0" w:color="auto"/>
              <w:bottom w:val="single" w:sz="4" w:space="0" w:color="auto"/>
              <w:right w:val="single" w:sz="4" w:space="0" w:color="auto"/>
            </w:tcBorders>
          </w:tcPr>
          <w:p w14:paraId="0363A250" w14:textId="77777777" w:rsidR="006F13A4" w:rsidRPr="006F06C2" w:rsidRDefault="006F13A4" w:rsidP="006F13A4">
            <w:pPr>
              <w:keepNext/>
              <w:keepLines/>
              <w:widowControl w:val="0"/>
              <w:spacing w:after="0"/>
              <w:jc w:val="center"/>
              <w:rPr>
                <w:rFonts w:ascii="Arial" w:hAnsi="Arial" w:cs="Arial"/>
                <w:b/>
                <w:bCs/>
                <w:sz w:val="18"/>
                <w:szCs w:val="18"/>
              </w:rPr>
            </w:pPr>
            <w:r w:rsidRPr="006F06C2">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05696C1" w14:textId="77777777" w:rsidR="006F13A4" w:rsidRPr="006F06C2" w:rsidRDefault="006F13A4" w:rsidP="006F13A4">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34E22CBA" w14:textId="77777777" w:rsidR="006F13A4" w:rsidRPr="006F06C2" w:rsidRDefault="006F13A4" w:rsidP="006F13A4">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3DAA167" w14:textId="77777777" w:rsidR="006F13A4" w:rsidRPr="006F06C2" w:rsidRDefault="006F13A4" w:rsidP="006F13A4">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556ED158" w14:textId="1D250E17" w:rsidR="006F13A4" w:rsidRPr="006F06C2" w:rsidRDefault="006F13A4" w:rsidP="006F13A4">
            <w:pPr>
              <w:pStyle w:val="TAC"/>
            </w:pPr>
            <w:r>
              <w:t>-91</w:t>
            </w:r>
          </w:p>
        </w:tc>
        <w:tc>
          <w:tcPr>
            <w:tcW w:w="1134" w:type="dxa"/>
            <w:tcBorders>
              <w:top w:val="single" w:sz="4" w:space="0" w:color="auto"/>
              <w:left w:val="single" w:sz="4" w:space="0" w:color="auto"/>
              <w:bottom w:val="single" w:sz="4" w:space="0" w:color="auto"/>
              <w:right w:val="single" w:sz="4" w:space="0" w:color="auto"/>
            </w:tcBorders>
          </w:tcPr>
          <w:p w14:paraId="17621083" w14:textId="319A43A0" w:rsidR="006F13A4" w:rsidRPr="006F06C2" w:rsidRDefault="006F13A4" w:rsidP="006F13A4">
            <w:pPr>
              <w:pStyle w:val="TAC"/>
            </w:pPr>
            <w:r>
              <w:t>-82</w:t>
            </w:r>
          </w:p>
        </w:tc>
        <w:tc>
          <w:tcPr>
            <w:tcW w:w="4536" w:type="dxa"/>
            <w:tcBorders>
              <w:top w:val="single" w:sz="4" w:space="0" w:color="auto"/>
              <w:left w:val="nil"/>
              <w:bottom w:val="single" w:sz="4" w:space="0" w:color="auto"/>
              <w:right w:val="single" w:sz="4" w:space="0" w:color="auto"/>
            </w:tcBorders>
          </w:tcPr>
          <w:p w14:paraId="28202884" w14:textId="77777777" w:rsidR="006F13A4" w:rsidRPr="006F06C2" w:rsidRDefault="006F13A4" w:rsidP="006F13A4">
            <w:pPr>
              <w:pStyle w:val="TAL"/>
              <w:rPr>
                <w:lang w:eastAsia="zh-CN"/>
              </w:rPr>
            </w:pPr>
            <w:r w:rsidRPr="006F06C2">
              <w:t>NR Cell 11 becomes the highest ranked cell.</w:t>
            </w:r>
          </w:p>
        </w:tc>
      </w:tr>
    </w:tbl>
    <w:p w14:paraId="5FC53B31" w14:textId="0F1E7FE6" w:rsidR="00D22822" w:rsidRPr="006F06C2" w:rsidRDefault="00D22822"/>
    <w:p w14:paraId="2C7CA656" w14:textId="77777777" w:rsidR="00D22822" w:rsidRPr="006F06C2" w:rsidRDefault="00D22822" w:rsidP="00D22822">
      <w:pPr>
        <w:pStyle w:val="TH"/>
      </w:pPr>
      <w:r w:rsidRPr="006F06C2">
        <w:t>Table 8.1.6.1.2.9.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6F06C2" w14:paraId="75E103FF" w14:textId="77777777" w:rsidTr="00515952">
        <w:tc>
          <w:tcPr>
            <w:tcW w:w="534" w:type="dxa"/>
            <w:tcBorders>
              <w:top w:val="single" w:sz="4" w:space="0" w:color="auto"/>
              <w:left w:val="single" w:sz="4" w:space="0" w:color="auto"/>
              <w:bottom w:val="nil"/>
              <w:right w:val="single" w:sz="4" w:space="0" w:color="auto"/>
            </w:tcBorders>
          </w:tcPr>
          <w:p w14:paraId="4505FB6C" w14:textId="77777777" w:rsidR="00D22822" w:rsidRPr="006F06C2" w:rsidRDefault="00D22822" w:rsidP="00515952">
            <w:pPr>
              <w:pStyle w:val="TAH"/>
            </w:pPr>
            <w:r w:rsidRPr="006F06C2">
              <w:t>St</w:t>
            </w:r>
          </w:p>
        </w:tc>
        <w:tc>
          <w:tcPr>
            <w:tcW w:w="3969" w:type="dxa"/>
            <w:tcBorders>
              <w:top w:val="single" w:sz="4" w:space="0" w:color="auto"/>
              <w:left w:val="single" w:sz="4" w:space="0" w:color="auto"/>
              <w:bottom w:val="nil"/>
              <w:right w:val="single" w:sz="4" w:space="0" w:color="auto"/>
            </w:tcBorders>
          </w:tcPr>
          <w:p w14:paraId="118B3155" w14:textId="77777777" w:rsidR="00D22822" w:rsidRPr="006F06C2" w:rsidRDefault="00D22822" w:rsidP="00515952">
            <w:pPr>
              <w:pStyle w:val="TAH"/>
            </w:pPr>
            <w:r w:rsidRPr="006F06C2">
              <w:t>Procedure</w:t>
            </w:r>
          </w:p>
        </w:tc>
        <w:tc>
          <w:tcPr>
            <w:tcW w:w="3686" w:type="dxa"/>
            <w:gridSpan w:val="2"/>
            <w:tcBorders>
              <w:top w:val="single" w:sz="4" w:space="0" w:color="auto"/>
              <w:left w:val="single" w:sz="4" w:space="0" w:color="auto"/>
              <w:right w:val="single" w:sz="4" w:space="0" w:color="auto"/>
            </w:tcBorders>
          </w:tcPr>
          <w:p w14:paraId="23F04E37" w14:textId="77777777" w:rsidR="00D22822" w:rsidRPr="006F06C2" w:rsidRDefault="00D22822" w:rsidP="00515952">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54F560A2" w14:textId="77777777" w:rsidR="00D22822" w:rsidRPr="006F06C2" w:rsidRDefault="00D22822" w:rsidP="00515952">
            <w:pPr>
              <w:pStyle w:val="TAH"/>
            </w:pPr>
            <w:r w:rsidRPr="006F06C2">
              <w:t>TP</w:t>
            </w:r>
          </w:p>
        </w:tc>
        <w:tc>
          <w:tcPr>
            <w:tcW w:w="850" w:type="dxa"/>
            <w:tcBorders>
              <w:top w:val="single" w:sz="4" w:space="0" w:color="auto"/>
              <w:left w:val="single" w:sz="4" w:space="0" w:color="auto"/>
              <w:bottom w:val="nil"/>
              <w:right w:val="single" w:sz="4" w:space="0" w:color="auto"/>
            </w:tcBorders>
          </w:tcPr>
          <w:p w14:paraId="6488F9B8" w14:textId="77777777" w:rsidR="00D22822" w:rsidRPr="006F06C2" w:rsidRDefault="00D22822" w:rsidP="00515952">
            <w:pPr>
              <w:pStyle w:val="TAH"/>
            </w:pPr>
            <w:r w:rsidRPr="006F06C2">
              <w:t>Verdict</w:t>
            </w:r>
          </w:p>
        </w:tc>
      </w:tr>
      <w:tr w:rsidR="00D22822" w:rsidRPr="006F06C2" w14:paraId="58352DBE" w14:textId="77777777" w:rsidTr="00515952">
        <w:tc>
          <w:tcPr>
            <w:tcW w:w="534" w:type="dxa"/>
            <w:tcBorders>
              <w:top w:val="nil"/>
              <w:left w:val="single" w:sz="4" w:space="0" w:color="auto"/>
              <w:bottom w:val="single" w:sz="4" w:space="0" w:color="auto"/>
              <w:right w:val="single" w:sz="4" w:space="0" w:color="auto"/>
            </w:tcBorders>
          </w:tcPr>
          <w:p w14:paraId="54634D04" w14:textId="77777777" w:rsidR="00D22822" w:rsidRPr="006F06C2"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008E6434" w14:textId="77777777" w:rsidR="00D22822" w:rsidRPr="006F06C2"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71A6D8E2" w14:textId="77777777" w:rsidR="00D22822" w:rsidRPr="006F06C2" w:rsidRDefault="00D22822" w:rsidP="00515952">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28DB4692" w14:textId="77777777" w:rsidR="00D22822" w:rsidRPr="006F06C2" w:rsidRDefault="00D22822" w:rsidP="00515952">
            <w:pPr>
              <w:pStyle w:val="TAH"/>
            </w:pPr>
            <w:r w:rsidRPr="006F06C2">
              <w:t>Message</w:t>
            </w:r>
          </w:p>
        </w:tc>
        <w:tc>
          <w:tcPr>
            <w:tcW w:w="567" w:type="dxa"/>
            <w:tcBorders>
              <w:top w:val="nil"/>
              <w:left w:val="single" w:sz="4" w:space="0" w:color="auto"/>
              <w:bottom w:val="single" w:sz="4" w:space="0" w:color="auto"/>
              <w:right w:val="single" w:sz="4" w:space="0" w:color="auto"/>
            </w:tcBorders>
          </w:tcPr>
          <w:p w14:paraId="7F2F26C7" w14:textId="77777777" w:rsidR="00D22822" w:rsidRPr="006F06C2"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4EEF9508" w14:textId="77777777" w:rsidR="00D22822" w:rsidRPr="006F06C2" w:rsidRDefault="00D22822" w:rsidP="00515952">
            <w:pPr>
              <w:pStyle w:val="TAH"/>
            </w:pPr>
          </w:p>
        </w:tc>
      </w:tr>
      <w:tr w:rsidR="00D22822" w:rsidRPr="006F06C2" w14:paraId="75EADF12" w14:textId="77777777" w:rsidTr="00515952">
        <w:tc>
          <w:tcPr>
            <w:tcW w:w="534" w:type="dxa"/>
            <w:tcBorders>
              <w:top w:val="single" w:sz="4" w:space="0" w:color="auto"/>
              <w:left w:val="single" w:sz="4" w:space="0" w:color="auto"/>
              <w:bottom w:val="single" w:sz="6" w:space="0" w:color="auto"/>
              <w:right w:val="single" w:sz="6" w:space="0" w:color="auto"/>
            </w:tcBorders>
          </w:tcPr>
          <w:p w14:paraId="0B28CA10" w14:textId="77777777" w:rsidR="00D22822" w:rsidRPr="006F06C2" w:rsidRDefault="00D22822" w:rsidP="00515952">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36DC7AD7" w14:textId="77777777" w:rsidR="00D22822" w:rsidRPr="006F06C2" w:rsidRDefault="00D22822" w:rsidP="00515952">
            <w:pPr>
              <w:pStyle w:val="TAL"/>
            </w:pPr>
            <w:r w:rsidRPr="006F06C2">
              <w:t xml:space="preserve">SS transmits a </w:t>
            </w:r>
            <w:r w:rsidRPr="006F06C2">
              <w:rPr>
                <w:rFonts w:eastAsia="Malgun Gothic"/>
                <w:i/>
                <w:lang w:eastAsia="ko-KR"/>
              </w:rPr>
              <w:t xml:space="preserve">LoggedMeasurementConfiguration </w:t>
            </w:r>
            <w:r w:rsidRPr="006F06C2">
              <w:rPr>
                <w:rFonts w:eastAsia="Malgun Gothic"/>
                <w:lang w:eastAsia="ko-KR"/>
              </w:rPr>
              <w:t xml:space="preserve">message </w:t>
            </w:r>
            <w:r w:rsidRPr="006F06C2">
              <w:t xml:space="preserve">including to </w:t>
            </w:r>
            <w:r w:rsidRPr="006F06C2">
              <w:rPr>
                <w:rFonts w:eastAsia="Malgun Gothic"/>
                <w:lang w:eastAsia="ko-KR"/>
              </w:rPr>
              <w:t>configure the UE to perform logging of measurement results while in RRC_IDLE</w:t>
            </w:r>
            <w:r w:rsidRPr="006F06C2">
              <w:t>.</w:t>
            </w:r>
          </w:p>
        </w:tc>
        <w:tc>
          <w:tcPr>
            <w:tcW w:w="709" w:type="dxa"/>
            <w:tcBorders>
              <w:top w:val="single" w:sz="4" w:space="0" w:color="auto"/>
              <w:left w:val="single" w:sz="6" w:space="0" w:color="auto"/>
              <w:bottom w:val="single" w:sz="6" w:space="0" w:color="auto"/>
              <w:right w:val="single" w:sz="6" w:space="0" w:color="auto"/>
            </w:tcBorders>
          </w:tcPr>
          <w:p w14:paraId="43615855" w14:textId="77777777" w:rsidR="00D22822" w:rsidRPr="006F06C2" w:rsidRDefault="00D22822" w:rsidP="00515952">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088680A3" w14:textId="77777777" w:rsidR="00D22822" w:rsidRPr="006F06C2" w:rsidRDefault="00D22822" w:rsidP="00515952">
            <w:pPr>
              <w:pStyle w:val="TAL"/>
              <w:rPr>
                <w:i/>
                <w:iCs/>
              </w:rPr>
            </w:pPr>
            <w:r w:rsidRPr="006F06C2">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B0192D5" w14:textId="77777777" w:rsidR="00D22822" w:rsidRPr="006F06C2" w:rsidRDefault="00D22822" w:rsidP="00515952">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766AAFE5" w14:textId="77777777" w:rsidR="00D22822" w:rsidRPr="006F06C2" w:rsidRDefault="00D22822" w:rsidP="00515952">
            <w:pPr>
              <w:pStyle w:val="TAC"/>
            </w:pPr>
            <w:r w:rsidRPr="006F06C2">
              <w:t>-</w:t>
            </w:r>
          </w:p>
        </w:tc>
      </w:tr>
      <w:tr w:rsidR="00D22822" w:rsidRPr="006F06C2" w14:paraId="593D620E" w14:textId="77777777" w:rsidTr="00515952">
        <w:tc>
          <w:tcPr>
            <w:tcW w:w="534" w:type="dxa"/>
            <w:tcBorders>
              <w:top w:val="single" w:sz="6" w:space="0" w:color="auto"/>
              <w:left w:val="single" w:sz="4" w:space="0" w:color="auto"/>
              <w:bottom w:val="single" w:sz="6" w:space="0" w:color="auto"/>
              <w:right w:val="single" w:sz="6" w:space="0" w:color="auto"/>
            </w:tcBorders>
          </w:tcPr>
          <w:p w14:paraId="4E7CB18B" w14:textId="77777777" w:rsidR="00D22822" w:rsidRPr="006F06C2" w:rsidRDefault="00D22822" w:rsidP="00515952">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20B41304" w14:textId="77777777" w:rsidR="00D22822" w:rsidRPr="006F06C2" w:rsidRDefault="00D22822" w:rsidP="00515952">
            <w:pPr>
              <w:pStyle w:val="TAL"/>
            </w:pPr>
            <w:r w:rsidRPr="006F06C2">
              <w:t xml:space="preserve">The SS transmits an </w:t>
            </w:r>
            <w:r w:rsidRPr="006F06C2">
              <w:rPr>
                <w:i/>
                <w:iCs/>
              </w:rPr>
              <w:t>RRCRelease</w:t>
            </w:r>
            <w:r w:rsidRPr="006F06C2">
              <w:t xml:space="preserve"> message.</w:t>
            </w:r>
          </w:p>
        </w:tc>
        <w:tc>
          <w:tcPr>
            <w:tcW w:w="709" w:type="dxa"/>
            <w:tcBorders>
              <w:top w:val="single" w:sz="6" w:space="0" w:color="auto"/>
              <w:left w:val="single" w:sz="6" w:space="0" w:color="auto"/>
              <w:bottom w:val="single" w:sz="6" w:space="0" w:color="auto"/>
              <w:right w:val="single" w:sz="6" w:space="0" w:color="auto"/>
            </w:tcBorders>
          </w:tcPr>
          <w:p w14:paraId="374A3B0C"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35C816D9" w14:textId="77777777" w:rsidR="00D22822" w:rsidRPr="006F06C2" w:rsidRDefault="00D22822" w:rsidP="00515952">
            <w:pPr>
              <w:pStyle w:val="TAL"/>
              <w:rPr>
                <w:i/>
                <w:iCs/>
              </w:rPr>
            </w:pPr>
            <w:r w:rsidRPr="006F06C2">
              <w:rPr>
                <w:i/>
                <w:iCs/>
              </w:rPr>
              <w:t>NR RRC:RRCRelease</w:t>
            </w:r>
          </w:p>
        </w:tc>
        <w:tc>
          <w:tcPr>
            <w:tcW w:w="567" w:type="dxa"/>
            <w:tcBorders>
              <w:top w:val="single" w:sz="6" w:space="0" w:color="auto"/>
              <w:left w:val="single" w:sz="6" w:space="0" w:color="auto"/>
              <w:bottom w:val="single" w:sz="6" w:space="0" w:color="auto"/>
              <w:right w:val="single" w:sz="6" w:space="0" w:color="auto"/>
            </w:tcBorders>
          </w:tcPr>
          <w:p w14:paraId="5821545A"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11ADF284" w14:textId="77777777" w:rsidR="00D22822" w:rsidRPr="006F06C2" w:rsidRDefault="00D22822" w:rsidP="00515952">
            <w:pPr>
              <w:pStyle w:val="TAC"/>
            </w:pPr>
            <w:r w:rsidRPr="006F06C2">
              <w:t>-</w:t>
            </w:r>
          </w:p>
        </w:tc>
      </w:tr>
      <w:tr w:rsidR="00D22822" w:rsidRPr="006F06C2" w14:paraId="41850BE4" w14:textId="77777777" w:rsidTr="00515952">
        <w:tc>
          <w:tcPr>
            <w:tcW w:w="534" w:type="dxa"/>
            <w:tcBorders>
              <w:top w:val="single" w:sz="6" w:space="0" w:color="auto"/>
              <w:left w:val="single" w:sz="4" w:space="0" w:color="auto"/>
              <w:bottom w:val="single" w:sz="6" w:space="0" w:color="auto"/>
              <w:right w:val="single" w:sz="6" w:space="0" w:color="auto"/>
            </w:tcBorders>
          </w:tcPr>
          <w:p w14:paraId="22E7A474" w14:textId="77777777" w:rsidR="00D22822" w:rsidRPr="006F06C2" w:rsidRDefault="00D22822" w:rsidP="00515952">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2B9CC92A" w14:textId="04DEC476" w:rsidR="00D22822" w:rsidRPr="006F06C2" w:rsidRDefault="00D22822" w:rsidP="00515952">
            <w:pPr>
              <w:pStyle w:val="TAL"/>
            </w:pPr>
            <w:r w:rsidRPr="006F06C2">
              <w:t>Wait 5s to allow UE to activate logging</w:t>
            </w:r>
            <w:r w:rsidR="005864BD">
              <w:t>.</w:t>
            </w:r>
          </w:p>
        </w:tc>
        <w:tc>
          <w:tcPr>
            <w:tcW w:w="709" w:type="dxa"/>
            <w:tcBorders>
              <w:top w:val="single" w:sz="6" w:space="0" w:color="auto"/>
              <w:left w:val="single" w:sz="6" w:space="0" w:color="auto"/>
              <w:bottom w:val="single" w:sz="6" w:space="0" w:color="auto"/>
              <w:right w:val="single" w:sz="6" w:space="0" w:color="auto"/>
            </w:tcBorders>
          </w:tcPr>
          <w:p w14:paraId="38DE0DA0"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39BD83E6" w14:textId="77777777" w:rsidR="00D22822" w:rsidRPr="006F06C2" w:rsidRDefault="00D2282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3679E10D"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7CBB8909" w14:textId="77777777" w:rsidR="00D22822" w:rsidRPr="006F06C2" w:rsidRDefault="00D22822" w:rsidP="00515952">
            <w:pPr>
              <w:pStyle w:val="TAC"/>
            </w:pPr>
            <w:r w:rsidRPr="006F06C2">
              <w:t>-</w:t>
            </w:r>
          </w:p>
        </w:tc>
      </w:tr>
      <w:tr w:rsidR="00D22822" w:rsidRPr="006F06C2" w14:paraId="649B1595" w14:textId="77777777" w:rsidTr="00515952">
        <w:tc>
          <w:tcPr>
            <w:tcW w:w="534" w:type="dxa"/>
            <w:tcBorders>
              <w:top w:val="single" w:sz="6" w:space="0" w:color="auto"/>
              <w:left w:val="single" w:sz="4" w:space="0" w:color="auto"/>
              <w:bottom w:val="single" w:sz="6" w:space="0" w:color="auto"/>
              <w:right w:val="single" w:sz="6" w:space="0" w:color="auto"/>
            </w:tcBorders>
          </w:tcPr>
          <w:p w14:paraId="2825F9C7" w14:textId="77777777" w:rsidR="00D22822" w:rsidRPr="006F06C2" w:rsidRDefault="00D22822" w:rsidP="00515952">
            <w:pPr>
              <w:pStyle w:val="TAC"/>
            </w:pPr>
            <w:r w:rsidRPr="006F06C2">
              <w:t>4</w:t>
            </w:r>
          </w:p>
        </w:tc>
        <w:tc>
          <w:tcPr>
            <w:tcW w:w="3969" w:type="dxa"/>
            <w:tcBorders>
              <w:top w:val="single" w:sz="6" w:space="0" w:color="auto"/>
              <w:left w:val="single" w:sz="6" w:space="0" w:color="auto"/>
              <w:bottom w:val="single" w:sz="6" w:space="0" w:color="auto"/>
              <w:right w:val="single" w:sz="6" w:space="0" w:color="auto"/>
            </w:tcBorders>
          </w:tcPr>
          <w:p w14:paraId="23A91392" w14:textId="4D7B4366" w:rsidR="00D22822" w:rsidRPr="006F06C2" w:rsidRDefault="00D22822" w:rsidP="00515952">
            <w:pPr>
              <w:pStyle w:val="TAL"/>
            </w:pPr>
            <w:r w:rsidRPr="006F06C2">
              <w:t>The SS changes Cell 1 and Cell 11 levels according to the row "T1" in table 8.1.6.1.2.9.3.2-1</w:t>
            </w:r>
            <w:r w:rsidR="005864BD">
              <w:rPr>
                <w:rFonts w:hint="eastAsia"/>
                <w:lang w:eastAsia="zh-CN"/>
              </w:rPr>
              <w:t>/</w:t>
            </w:r>
            <w:r w:rsidR="005864BD">
              <w:rPr>
                <w:lang w:eastAsia="zh-CN"/>
              </w:rPr>
              <w:t>2</w:t>
            </w:r>
            <w:r w:rsidRPr="006F06C2">
              <w:t>.</w:t>
            </w:r>
          </w:p>
        </w:tc>
        <w:tc>
          <w:tcPr>
            <w:tcW w:w="709" w:type="dxa"/>
            <w:tcBorders>
              <w:top w:val="single" w:sz="6" w:space="0" w:color="auto"/>
              <w:left w:val="single" w:sz="6" w:space="0" w:color="auto"/>
              <w:bottom w:val="single" w:sz="6" w:space="0" w:color="auto"/>
              <w:right w:val="single" w:sz="6" w:space="0" w:color="auto"/>
            </w:tcBorders>
          </w:tcPr>
          <w:p w14:paraId="28608B2D"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1AC80D99" w14:textId="77777777" w:rsidR="00D22822" w:rsidRPr="006F06C2" w:rsidRDefault="00D2282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07BE6EAB"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2FA83F8F" w14:textId="77777777" w:rsidR="00D22822" w:rsidRPr="006F06C2" w:rsidRDefault="00D22822" w:rsidP="00515952">
            <w:pPr>
              <w:pStyle w:val="TAC"/>
            </w:pPr>
            <w:r w:rsidRPr="006F06C2">
              <w:t>-</w:t>
            </w:r>
          </w:p>
        </w:tc>
      </w:tr>
      <w:tr w:rsidR="00D22822" w:rsidRPr="006F06C2" w14:paraId="074314AE" w14:textId="77777777" w:rsidTr="00515952">
        <w:tc>
          <w:tcPr>
            <w:tcW w:w="534" w:type="dxa"/>
            <w:tcBorders>
              <w:top w:val="single" w:sz="6" w:space="0" w:color="auto"/>
              <w:left w:val="single" w:sz="4" w:space="0" w:color="auto"/>
              <w:bottom w:val="single" w:sz="6" w:space="0" w:color="auto"/>
              <w:right w:val="single" w:sz="6" w:space="0" w:color="auto"/>
            </w:tcBorders>
          </w:tcPr>
          <w:p w14:paraId="2C97DDA8" w14:textId="77777777" w:rsidR="00D22822" w:rsidRPr="006F06C2" w:rsidRDefault="00D22822" w:rsidP="00515952">
            <w:pPr>
              <w:pStyle w:val="TAC"/>
            </w:pPr>
            <w:r w:rsidRPr="006F06C2">
              <w:t>5</w:t>
            </w:r>
          </w:p>
        </w:tc>
        <w:tc>
          <w:tcPr>
            <w:tcW w:w="3969" w:type="dxa"/>
            <w:tcBorders>
              <w:top w:val="single" w:sz="6" w:space="0" w:color="auto"/>
              <w:left w:val="single" w:sz="6" w:space="0" w:color="auto"/>
              <w:bottom w:val="single" w:sz="6" w:space="0" w:color="auto"/>
              <w:right w:val="single" w:sz="6" w:space="0" w:color="auto"/>
            </w:tcBorders>
          </w:tcPr>
          <w:p w14:paraId="1DC4382A" w14:textId="2D8972AF" w:rsidR="00D22822" w:rsidRPr="006F06C2" w:rsidRDefault="00D22822" w:rsidP="00515952">
            <w:pPr>
              <w:pStyle w:val="TAL"/>
            </w:pPr>
            <w:r w:rsidRPr="006F06C2">
              <w:t xml:space="preserve">The UE transmits an </w:t>
            </w:r>
            <w:r w:rsidRPr="006F06C2">
              <w:rPr>
                <w:i/>
                <w:iCs/>
              </w:rPr>
              <w:t>RRCSetupRequest</w:t>
            </w:r>
            <w:r w:rsidRPr="006F06C2">
              <w:t xml:space="preserve"> message on 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0BAB6E31" w14:textId="77777777" w:rsidR="00D22822" w:rsidRPr="006F06C2" w:rsidRDefault="00D22822"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4AAEF37D" w14:textId="77777777" w:rsidR="00D22822" w:rsidRPr="006F06C2" w:rsidRDefault="00D22822" w:rsidP="00515952">
            <w:pPr>
              <w:pStyle w:val="TAL"/>
              <w:rPr>
                <w:lang w:eastAsia="zh-CN"/>
              </w:rPr>
            </w:pPr>
            <w:r w:rsidRPr="006F06C2">
              <w:t xml:space="preserve">NR RRC: </w:t>
            </w:r>
            <w:r w:rsidRPr="006F06C2">
              <w:rPr>
                <w:i/>
                <w:iCs/>
              </w:rPr>
              <w:t>RRCSetupRequest</w:t>
            </w:r>
          </w:p>
        </w:tc>
        <w:tc>
          <w:tcPr>
            <w:tcW w:w="567" w:type="dxa"/>
            <w:tcBorders>
              <w:top w:val="single" w:sz="6" w:space="0" w:color="auto"/>
              <w:left w:val="single" w:sz="6" w:space="0" w:color="auto"/>
              <w:bottom w:val="single" w:sz="6" w:space="0" w:color="auto"/>
              <w:right w:val="single" w:sz="6" w:space="0" w:color="auto"/>
            </w:tcBorders>
          </w:tcPr>
          <w:p w14:paraId="34BFEA43"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418ADCBD" w14:textId="77777777" w:rsidR="00D22822" w:rsidRPr="006F06C2" w:rsidRDefault="00D22822" w:rsidP="00515952">
            <w:pPr>
              <w:pStyle w:val="TAC"/>
            </w:pPr>
            <w:r w:rsidRPr="006F06C2">
              <w:t>-</w:t>
            </w:r>
          </w:p>
        </w:tc>
      </w:tr>
      <w:tr w:rsidR="00D22822" w:rsidRPr="006F06C2" w14:paraId="72E13CD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37D1EC5" w14:textId="77777777" w:rsidR="00D22822" w:rsidRPr="006F06C2" w:rsidRDefault="00D22822" w:rsidP="00515952">
            <w:pPr>
              <w:pStyle w:val="TAC"/>
            </w:pPr>
            <w:r w:rsidRPr="006F06C2">
              <w:t>6</w:t>
            </w:r>
          </w:p>
        </w:tc>
        <w:tc>
          <w:tcPr>
            <w:tcW w:w="3969" w:type="dxa"/>
            <w:tcBorders>
              <w:top w:val="single" w:sz="4" w:space="0" w:color="auto"/>
              <w:bottom w:val="single" w:sz="4" w:space="0" w:color="auto"/>
            </w:tcBorders>
          </w:tcPr>
          <w:p w14:paraId="621230F3" w14:textId="77777777" w:rsidR="00D22822" w:rsidRPr="006F06C2" w:rsidRDefault="00D22822" w:rsidP="00515952">
            <w:pPr>
              <w:pStyle w:val="TAL"/>
            </w:pPr>
            <w:r w:rsidRPr="006F06C2">
              <w:t xml:space="preserve">SS transmit an </w:t>
            </w:r>
            <w:r w:rsidRPr="006F06C2">
              <w:rPr>
                <w:i/>
                <w:iCs/>
              </w:rPr>
              <w:t xml:space="preserve">RRCSetup </w:t>
            </w:r>
            <w:r w:rsidRPr="006F06C2">
              <w:t>message.</w:t>
            </w:r>
          </w:p>
        </w:tc>
        <w:tc>
          <w:tcPr>
            <w:tcW w:w="709" w:type="dxa"/>
            <w:tcBorders>
              <w:top w:val="single" w:sz="4" w:space="0" w:color="auto"/>
              <w:bottom w:val="single" w:sz="4" w:space="0" w:color="auto"/>
            </w:tcBorders>
          </w:tcPr>
          <w:p w14:paraId="6EECBBC2" w14:textId="77777777" w:rsidR="00D22822" w:rsidRPr="006F06C2" w:rsidRDefault="00D22822" w:rsidP="00515952">
            <w:pPr>
              <w:pStyle w:val="TAC"/>
            </w:pPr>
            <w:r w:rsidRPr="006F06C2">
              <w:t>&lt;--</w:t>
            </w:r>
          </w:p>
        </w:tc>
        <w:tc>
          <w:tcPr>
            <w:tcW w:w="2977" w:type="dxa"/>
            <w:tcBorders>
              <w:top w:val="single" w:sz="4" w:space="0" w:color="auto"/>
              <w:bottom w:val="single" w:sz="4" w:space="0" w:color="auto"/>
            </w:tcBorders>
          </w:tcPr>
          <w:p w14:paraId="0AEBE762" w14:textId="77777777" w:rsidR="00D22822" w:rsidRPr="006F06C2" w:rsidRDefault="00D22822" w:rsidP="00515952">
            <w:pPr>
              <w:pStyle w:val="TAL"/>
            </w:pPr>
            <w:r w:rsidRPr="006F06C2">
              <w:t xml:space="preserve">NR RRC: </w:t>
            </w:r>
            <w:r w:rsidRPr="006F06C2">
              <w:rPr>
                <w:i/>
                <w:iCs/>
              </w:rPr>
              <w:t>RRCSetup</w:t>
            </w:r>
          </w:p>
        </w:tc>
        <w:tc>
          <w:tcPr>
            <w:tcW w:w="567" w:type="dxa"/>
            <w:tcBorders>
              <w:top w:val="single" w:sz="4" w:space="0" w:color="auto"/>
              <w:bottom w:val="single" w:sz="4" w:space="0" w:color="auto"/>
            </w:tcBorders>
          </w:tcPr>
          <w:p w14:paraId="17184F47"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1AA624DF" w14:textId="77777777" w:rsidR="00D22822" w:rsidRPr="006F06C2" w:rsidRDefault="00D22822" w:rsidP="00515952">
            <w:pPr>
              <w:pStyle w:val="TAC"/>
            </w:pPr>
            <w:r w:rsidRPr="006F06C2">
              <w:t>-</w:t>
            </w:r>
          </w:p>
        </w:tc>
      </w:tr>
      <w:tr w:rsidR="00D22822" w:rsidRPr="006F06C2" w14:paraId="02CDDD24"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45E7653C" w14:textId="77777777" w:rsidR="00D22822" w:rsidRPr="006F06C2" w:rsidRDefault="00D22822" w:rsidP="00515952">
            <w:pPr>
              <w:pStyle w:val="TAC"/>
            </w:pPr>
            <w:r w:rsidRPr="006F06C2">
              <w:t>7</w:t>
            </w:r>
          </w:p>
        </w:tc>
        <w:tc>
          <w:tcPr>
            <w:tcW w:w="3969" w:type="dxa"/>
            <w:tcBorders>
              <w:top w:val="single" w:sz="4" w:space="0" w:color="auto"/>
              <w:bottom w:val="single" w:sz="4" w:space="0" w:color="auto"/>
            </w:tcBorders>
          </w:tcPr>
          <w:p w14:paraId="59238EEE" w14:textId="4872E703" w:rsidR="00D22822" w:rsidRPr="006F06C2" w:rsidRDefault="00D22822" w:rsidP="00515952">
            <w:pPr>
              <w:pStyle w:val="TAL"/>
            </w:pPr>
            <w:r w:rsidRPr="006F06C2">
              <w:t>The UE include</w:t>
            </w:r>
            <w:r w:rsidR="00C11B3C">
              <w:t>s</w:t>
            </w:r>
            <w:r w:rsidRPr="006F06C2">
              <w:t xml:space="preserve"> the IE </w:t>
            </w:r>
            <w:r w:rsidRPr="006F06C2">
              <w:rPr>
                <w:i/>
              </w:rPr>
              <w:t>logMeasAvailable</w:t>
            </w:r>
            <w:r w:rsidRPr="006F06C2">
              <w:t xml:space="preserve"> in the </w:t>
            </w:r>
            <w:r w:rsidRPr="006F06C2">
              <w:rPr>
                <w:i/>
                <w:iCs/>
              </w:rPr>
              <w:t>RRCSetupComplete</w:t>
            </w:r>
            <w:r w:rsidRPr="006F06C2">
              <w:t xml:space="preserve"> message.</w:t>
            </w:r>
          </w:p>
        </w:tc>
        <w:tc>
          <w:tcPr>
            <w:tcW w:w="709" w:type="dxa"/>
            <w:tcBorders>
              <w:top w:val="single" w:sz="4" w:space="0" w:color="auto"/>
              <w:bottom w:val="single" w:sz="4" w:space="0" w:color="auto"/>
            </w:tcBorders>
          </w:tcPr>
          <w:p w14:paraId="442F1C06" w14:textId="77777777" w:rsidR="00D22822" w:rsidRPr="006F06C2" w:rsidRDefault="00D22822" w:rsidP="00515952">
            <w:pPr>
              <w:pStyle w:val="TAC"/>
            </w:pPr>
            <w:r w:rsidRPr="006F06C2">
              <w:t>--&gt;</w:t>
            </w:r>
          </w:p>
        </w:tc>
        <w:tc>
          <w:tcPr>
            <w:tcW w:w="2977" w:type="dxa"/>
            <w:tcBorders>
              <w:top w:val="single" w:sz="4" w:space="0" w:color="auto"/>
              <w:bottom w:val="single" w:sz="4" w:space="0" w:color="auto"/>
            </w:tcBorders>
          </w:tcPr>
          <w:p w14:paraId="5E52EAAB" w14:textId="77777777" w:rsidR="00D22822" w:rsidRPr="006F06C2" w:rsidRDefault="00D22822" w:rsidP="00515952">
            <w:pPr>
              <w:pStyle w:val="TAL"/>
              <w:rPr>
                <w:i/>
                <w:iCs/>
              </w:rPr>
            </w:pPr>
            <w:r w:rsidRPr="006F06C2">
              <w:t xml:space="preserve">NR RRC: </w:t>
            </w:r>
            <w:r w:rsidRPr="006F06C2">
              <w:rPr>
                <w:i/>
                <w:iCs/>
              </w:rPr>
              <w:t>RRCSetupComplete</w:t>
            </w:r>
          </w:p>
          <w:p w14:paraId="2E018FD1" w14:textId="77777777" w:rsidR="00D22822" w:rsidRPr="006F06C2" w:rsidRDefault="00D22822" w:rsidP="00515952">
            <w:pPr>
              <w:pStyle w:val="Default"/>
              <w:rPr>
                <w:sz w:val="18"/>
                <w:szCs w:val="18"/>
                <w:lang w:val="en-GB"/>
              </w:rPr>
            </w:pPr>
            <w:r w:rsidRPr="006F06C2">
              <w:rPr>
                <w:rFonts w:cs="Times New Roman"/>
                <w:sz w:val="18"/>
                <w:szCs w:val="18"/>
                <w:lang w:val="en-GB"/>
              </w:rPr>
              <w:t>5GMM:</w:t>
            </w:r>
            <w:r w:rsidRPr="006F06C2">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0CF71BC5"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7EF11C0B" w14:textId="77777777" w:rsidR="00D22822" w:rsidRPr="006F06C2" w:rsidRDefault="00D22822" w:rsidP="00515952">
            <w:pPr>
              <w:pStyle w:val="TAC"/>
            </w:pPr>
            <w:r w:rsidRPr="006F06C2">
              <w:t>-</w:t>
            </w:r>
          </w:p>
        </w:tc>
      </w:tr>
      <w:tr w:rsidR="00D22822" w:rsidRPr="006F06C2" w14:paraId="1E41D62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EA96D65" w14:textId="77777777" w:rsidR="00D22822" w:rsidRPr="006F06C2" w:rsidRDefault="00D22822" w:rsidP="00515952">
            <w:pPr>
              <w:pStyle w:val="TAC"/>
            </w:pPr>
            <w:r w:rsidRPr="006F06C2">
              <w:t>8-10</w:t>
            </w:r>
          </w:p>
        </w:tc>
        <w:tc>
          <w:tcPr>
            <w:tcW w:w="3969" w:type="dxa"/>
            <w:tcBorders>
              <w:top w:val="single" w:sz="4" w:space="0" w:color="auto"/>
              <w:bottom w:val="single" w:sz="4" w:space="0" w:color="auto"/>
            </w:tcBorders>
          </w:tcPr>
          <w:p w14:paraId="34D681D4" w14:textId="7123A314" w:rsidR="00D22822" w:rsidRPr="006F06C2" w:rsidRDefault="00D22822" w:rsidP="00515952">
            <w:pPr>
              <w:pStyle w:val="TAL"/>
            </w:pPr>
            <w:r w:rsidRPr="006F06C2">
              <w:t>Steps 4 to 6</w:t>
            </w:r>
            <w:r w:rsidR="00C11B3C">
              <w:t>a1</w:t>
            </w:r>
            <w:r w:rsidRPr="006F06C2">
              <w:t xml:space="preserve"> of generic test procedure in TS 38.508-1 [4] </w:t>
            </w:r>
            <w:r w:rsidR="00C11B3C">
              <w:t>Table</w:t>
            </w:r>
            <w:r w:rsidR="00C11B3C" w:rsidRPr="006F06C2">
              <w:t xml:space="preserve"> </w:t>
            </w:r>
            <w:r w:rsidRPr="006F06C2">
              <w:t>4.9.5.2.2-1 are performed on Cell 11.</w:t>
            </w:r>
          </w:p>
          <w:p w14:paraId="243F6D19" w14:textId="77777777" w:rsidR="00D22822" w:rsidRPr="006F06C2" w:rsidRDefault="00D22822" w:rsidP="00515952">
            <w:pPr>
              <w:pStyle w:val="TAL"/>
            </w:pPr>
            <w:r w:rsidRPr="006F06C2">
              <w:t>NOTE: The UE performs a REGISTRATION procedure update the registration of the actual tracking area and the RRC connection is released.</w:t>
            </w:r>
          </w:p>
        </w:tc>
        <w:tc>
          <w:tcPr>
            <w:tcW w:w="709" w:type="dxa"/>
            <w:tcBorders>
              <w:top w:val="single" w:sz="4" w:space="0" w:color="auto"/>
              <w:bottom w:val="single" w:sz="4" w:space="0" w:color="auto"/>
            </w:tcBorders>
          </w:tcPr>
          <w:p w14:paraId="30490BB5"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7D52FE5C" w14:textId="77777777" w:rsidR="00D22822" w:rsidRPr="006F06C2" w:rsidRDefault="00D22822" w:rsidP="00515952">
            <w:pPr>
              <w:pStyle w:val="TAL"/>
              <w:rPr>
                <w:i/>
                <w:iCs/>
              </w:rPr>
            </w:pPr>
            <w:r w:rsidRPr="006F06C2">
              <w:rPr>
                <w:i/>
                <w:iCs/>
              </w:rPr>
              <w:t>-</w:t>
            </w:r>
          </w:p>
        </w:tc>
        <w:tc>
          <w:tcPr>
            <w:tcW w:w="567" w:type="dxa"/>
            <w:tcBorders>
              <w:top w:val="single" w:sz="4" w:space="0" w:color="auto"/>
              <w:bottom w:val="single" w:sz="4" w:space="0" w:color="auto"/>
            </w:tcBorders>
          </w:tcPr>
          <w:p w14:paraId="73F506EE"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1A17CDE0" w14:textId="77777777" w:rsidR="00D22822" w:rsidRPr="006F06C2" w:rsidRDefault="00D22822" w:rsidP="00515952">
            <w:pPr>
              <w:pStyle w:val="TAC"/>
            </w:pPr>
            <w:r w:rsidRPr="006F06C2">
              <w:t>-</w:t>
            </w:r>
          </w:p>
        </w:tc>
      </w:tr>
      <w:tr w:rsidR="00D22822" w:rsidRPr="006F06C2" w14:paraId="75C1E15F"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5EC07BF7" w14:textId="77777777" w:rsidR="00D22822" w:rsidRPr="006F06C2" w:rsidRDefault="00D22822" w:rsidP="00515952">
            <w:pPr>
              <w:pStyle w:val="TAC"/>
            </w:pPr>
            <w:r w:rsidRPr="006F06C2">
              <w:t>11-18</w:t>
            </w:r>
          </w:p>
        </w:tc>
        <w:tc>
          <w:tcPr>
            <w:tcW w:w="3969" w:type="dxa"/>
            <w:tcBorders>
              <w:top w:val="single" w:sz="4" w:space="0" w:color="auto"/>
              <w:bottom w:val="single" w:sz="4" w:space="0" w:color="auto"/>
            </w:tcBorders>
          </w:tcPr>
          <w:p w14:paraId="1960939E" w14:textId="2EA1D3DB" w:rsidR="00D22822" w:rsidRPr="006F06C2" w:rsidRDefault="00D22822" w:rsidP="00515952">
            <w:pPr>
              <w:pStyle w:val="TAL"/>
            </w:pPr>
            <w:r w:rsidRPr="006F06C2">
              <w:t>Steps 1 to 8 of the generic procedure in TS 38.508</w:t>
            </w:r>
            <w:r w:rsidR="00C11B3C">
              <w:t xml:space="preserve">-1 </w:t>
            </w:r>
            <w:r w:rsidRPr="006F06C2">
              <w:t>[4] Table 4.5.4.2-3 are executed to successfully complete the service request procedure.</w:t>
            </w:r>
          </w:p>
        </w:tc>
        <w:tc>
          <w:tcPr>
            <w:tcW w:w="709" w:type="dxa"/>
            <w:tcBorders>
              <w:top w:val="single" w:sz="4" w:space="0" w:color="auto"/>
              <w:bottom w:val="single" w:sz="4" w:space="0" w:color="auto"/>
            </w:tcBorders>
          </w:tcPr>
          <w:p w14:paraId="290BC28E"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4333973B" w14:textId="77777777" w:rsidR="00D22822" w:rsidRPr="006F06C2" w:rsidRDefault="00D22822" w:rsidP="00515952">
            <w:pPr>
              <w:pStyle w:val="TAL"/>
              <w:rPr>
                <w:i/>
              </w:rPr>
            </w:pPr>
            <w:r w:rsidRPr="006F06C2">
              <w:rPr>
                <w:i/>
                <w:iCs/>
              </w:rPr>
              <w:t>-</w:t>
            </w:r>
          </w:p>
        </w:tc>
        <w:tc>
          <w:tcPr>
            <w:tcW w:w="567" w:type="dxa"/>
            <w:tcBorders>
              <w:top w:val="single" w:sz="4" w:space="0" w:color="auto"/>
              <w:bottom w:val="single" w:sz="4" w:space="0" w:color="auto"/>
            </w:tcBorders>
          </w:tcPr>
          <w:p w14:paraId="2D3D7D83"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2B04E495" w14:textId="77777777" w:rsidR="00D22822" w:rsidRPr="006F06C2" w:rsidRDefault="00D22822" w:rsidP="00515952">
            <w:pPr>
              <w:pStyle w:val="TAC"/>
            </w:pPr>
            <w:r w:rsidRPr="006F06C2">
              <w:t>-</w:t>
            </w:r>
          </w:p>
        </w:tc>
      </w:tr>
      <w:tr w:rsidR="00D22822" w:rsidRPr="006F06C2" w14:paraId="58D7AC40" w14:textId="77777777" w:rsidTr="00515952">
        <w:tc>
          <w:tcPr>
            <w:tcW w:w="534" w:type="dxa"/>
            <w:tcBorders>
              <w:top w:val="single" w:sz="6" w:space="0" w:color="auto"/>
              <w:left w:val="single" w:sz="4" w:space="0" w:color="auto"/>
              <w:bottom w:val="single" w:sz="6" w:space="0" w:color="auto"/>
              <w:right w:val="single" w:sz="6" w:space="0" w:color="auto"/>
            </w:tcBorders>
          </w:tcPr>
          <w:p w14:paraId="29EFF106" w14:textId="77777777" w:rsidR="00D22822" w:rsidRPr="006F06C2" w:rsidRDefault="00D22822" w:rsidP="00515952">
            <w:pPr>
              <w:pStyle w:val="TAC"/>
            </w:pPr>
            <w:r w:rsidRPr="006F06C2">
              <w:t>19</w:t>
            </w:r>
          </w:p>
        </w:tc>
        <w:tc>
          <w:tcPr>
            <w:tcW w:w="3969" w:type="dxa"/>
            <w:tcBorders>
              <w:top w:val="single" w:sz="6" w:space="0" w:color="auto"/>
              <w:left w:val="single" w:sz="6" w:space="0" w:color="auto"/>
              <w:bottom w:val="single" w:sz="6" w:space="0" w:color="auto"/>
              <w:right w:val="single" w:sz="6" w:space="0" w:color="auto"/>
            </w:tcBorders>
          </w:tcPr>
          <w:p w14:paraId="74FE423A" w14:textId="77777777" w:rsidR="00D22822" w:rsidRPr="006F06C2" w:rsidRDefault="00D22822" w:rsidP="00515952">
            <w:pPr>
              <w:pStyle w:val="TAL"/>
            </w:pPr>
            <w:r w:rsidRPr="006F06C2">
              <w:t xml:space="preserve">The SS transmits a </w:t>
            </w:r>
            <w:r w:rsidRPr="006F06C2">
              <w:rPr>
                <w:i/>
              </w:rPr>
              <w:t>UEInformationRequest</w:t>
            </w:r>
            <w:r w:rsidRPr="006F06C2">
              <w:rPr>
                <w:lang w:eastAsia="zh-CN"/>
              </w:rPr>
              <w:t xml:space="preserve"> message</w:t>
            </w:r>
            <w:r w:rsidRPr="006F06C2">
              <w:rPr>
                <w:rFonts w:eastAsia="Malgun Gothic"/>
                <w:lang w:eastAsia="ko-KR"/>
              </w:rPr>
              <w:t xml:space="preserve"> on Cell 11</w:t>
            </w:r>
            <w:r w:rsidRPr="006F06C2">
              <w:t>.</w:t>
            </w:r>
          </w:p>
        </w:tc>
        <w:tc>
          <w:tcPr>
            <w:tcW w:w="709" w:type="dxa"/>
            <w:tcBorders>
              <w:top w:val="single" w:sz="6" w:space="0" w:color="auto"/>
              <w:left w:val="single" w:sz="6" w:space="0" w:color="auto"/>
              <w:bottom w:val="single" w:sz="6" w:space="0" w:color="auto"/>
              <w:right w:val="single" w:sz="6" w:space="0" w:color="auto"/>
            </w:tcBorders>
          </w:tcPr>
          <w:p w14:paraId="593F9D1C"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787B26B1" w14:textId="77777777" w:rsidR="00D22822" w:rsidRPr="006F06C2" w:rsidRDefault="00D22822" w:rsidP="00515952">
            <w:pPr>
              <w:pStyle w:val="TAL"/>
            </w:pP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2788473E"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221E194" w14:textId="77777777" w:rsidR="00D22822" w:rsidRPr="006F06C2" w:rsidRDefault="00D22822" w:rsidP="00515952">
            <w:pPr>
              <w:pStyle w:val="TAC"/>
            </w:pPr>
            <w:r w:rsidRPr="006F06C2">
              <w:t>-</w:t>
            </w:r>
          </w:p>
        </w:tc>
      </w:tr>
      <w:tr w:rsidR="00D22822" w:rsidRPr="006F06C2" w14:paraId="0EEB7AFC" w14:textId="77777777" w:rsidTr="00515952">
        <w:tc>
          <w:tcPr>
            <w:tcW w:w="534" w:type="dxa"/>
            <w:tcBorders>
              <w:top w:val="single" w:sz="6" w:space="0" w:color="auto"/>
              <w:left w:val="single" w:sz="4" w:space="0" w:color="auto"/>
              <w:bottom w:val="single" w:sz="6" w:space="0" w:color="auto"/>
              <w:right w:val="single" w:sz="6" w:space="0" w:color="auto"/>
            </w:tcBorders>
          </w:tcPr>
          <w:p w14:paraId="64F80A02" w14:textId="77777777" w:rsidR="00D22822" w:rsidRPr="006F06C2" w:rsidRDefault="00D22822" w:rsidP="00515952">
            <w:pPr>
              <w:pStyle w:val="TAC"/>
            </w:pPr>
            <w:r w:rsidRPr="006F06C2">
              <w:t>20</w:t>
            </w:r>
          </w:p>
        </w:tc>
        <w:tc>
          <w:tcPr>
            <w:tcW w:w="3969" w:type="dxa"/>
            <w:tcBorders>
              <w:top w:val="single" w:sz="6" w:space="0" w:color="auto"/>
              <w:left w:val="single" w:sz="6" w:space="0" w:color="auto"/>
              <w:bottom w:val="single" w:sz="6" w:space="0" w:color="auto"/>
              <w:right w:val="single" w:sz="6" w:space="0" w:color="auto"/>
            </w:tcBorders>
          </w:tcPr>
          <w:p w14:paraId="1AA4EB1C" w14:textId="7F3429A7" w:rsidR="00D22822" w:rsidRPr="006F06C2" w:rsidRDefault="00D22822" w:rsidP="00515952">
            <w:pPr>
              <w:pStyle w:val="TAL"/>
            </w:pPr>
            <w:r w:rsidRPr="006F06C2">
              <w:t xml:space="preserve">Check: Does the UE transmit a </w:t>
            </w:r>
            <w:r w:rsidRPr="006F06C2">
              <w:rPr>
                <w:i/>
              </w:rPr>
              <w:t>UEInformationResponse</w:t>
            </w:r>
            <w:r w:rsidRPr="006F06C2">
              <w:rPr>
                <w:iCs/>
              </w:rPr>
              <w:t xml:space="preserve"> message </w:t>
            </w:r>
            <w:r w:rsidRPr="006F06C2">
              <w:t xml:space="preserve">where the IE </w:t>
            </w:r>
            <w:r w:rsidRPr="006F06C2">
              <w:rPr>
                <w:i/>
              </w:rPr>
              <w:t xml:space="preserve">CommonLocationInfo </w:t>
            </w:r>
            <w:r w:rsidRPr="006F06C2">
              <w:rPr>
                <w:iCs/>
              </w:rPr>
              <w:t>is present</w:t>
            </w:r>
            <w:r w:rsidR="00C11B3C">
              <w:rPr>
                <w:iCs/>
              </w:rPr>
              <w:t>?</w:t>
            </w:r>
          </w:p>
        </w:tc>
        <w:tc>
          <w:tcPr>
            <w:tcW w:w="709" w:type="dxa"/>
            <w:tcBorders>
              <w:top w:val="single" w:sz="6" w:space="0" w:color="auto"/>
              <w:left w:val="single" w:sz="6" w:space="0" w:color="auto"/>
              <w:bottom w:val="single" w:sz="6" w:space="0" w:color="auto"/>
              <w:right w:val="single" w:sz="6" w:space="0" w:color="auto"/>
            </w:tcBorders>
          </w:tcPr>
          <w:p w14:paraId="43DC58BA" w14:textId="77777777" w:rsidR="00D22822" w:rsidRPr="006F06C2" w:rsidRDefault="00D22822"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7744C350" w14:textId="77777777" w:rsidR="00D22822" w:rsidRPr="006F06C2" w:rsidRDefault="00D22822" w:rsidP="00515952">
            <w:pPr>
              <w:pStyle w:val="TAL"/>
              <w:rPr>
                <w:i/>
                <w:iCs/>
              </w:rPr>
            </w:pP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2405DBE9" w14:textId="77777777" w:rsidR="00D22822" w:rsidRPr="006F06C2" w:rsidRDefault="00D22822" w:rsidP="00515952">
            <w:pPr>
              <w:pStyle w:val="TAC"/>
            </w:pPr>
            <w:r w:rsidRPr="006F06C2">
              <w:t>1</w:t>
            </w:r>
          </w:p>
        </w:tc>
        <w:tc>
          <w:tcPr>
            <w:tcW w:w="850" w:type="dxa"/>
            <w:tcBorders>
              <w:top w:val="single" w:sz="6" w:space="0" w:color="auto"/>
              <w:left w:val="single" w:sz="6" w:space="0" w:color="auto"/>
              <w:bottom w:val="single" w:sz="6" w:space="0" w:color="auto"/>
              <w:right w:val="single" w:sz="4" w:space="0" w:color="auto"/>
            </w:tcBorders>
          </w:tcPr>
          <w:p w14:paraId="0FD23943" w14:textId="77777777" w:rsidR="00D22822" w:rsidRPr="006F06C2" w:rsidRDefault="00D22822" w:rsidP="00515952">
            <w:pPr>
              <w:pStyle w:val="TAC"/>
            </w:pPr>
            <w:r w:rsidRPr="006F06C2">
              <w:t>P</w:t>
            </w:r>
          </w:p>
        </w:tc>
      </w:tr>
    </w:tbl>
    <w:p w14:paraId="7AD9DF7F" w14:textId="77777777" w:rsidR="00D22822" w:rsidRPr="006F06C2" w:rsidRDefault="00D22822" w:rsidP="00D22822"/>
    <w:p w14:paraId="1360160F" w14:textId="77777777" w:rsidR="00D22822" w:rsidRPr="006F06C2" w:rsidRDefault="00D22822" w:rsidP="00D22822">
      <w:pPr>
        <w:pStyle w:val="H6"/>
        <w:rPr>
          <w:snapToGrid w:val="0"/>
        </w:rPr>
      </w:pPr>
      <w:r w:rsidRPr="006F06C2">
        <w:rPr>
          <w:snapToGrid w:val="0"/>
        </w:rPr>
        <w:t>8.1.6.1.2.9.3.3</w:t>
      </w:r>
      <w:r w:rsidRPr="006F06C2">
        <w:rPr>
          <w:snapToGrid w:val="0"/>
        </w:rPr>
        <w:tab/>
        <w:t>Specific message contents</w:t>
      </w:r>
    </w:p>
    <w:p w14:paraId="2AA71E96" w14:textId="77777777" w:rsidR="005E0877" w:rsidRPr="006F06C2" w:rsidRDefault="005E0877" w:rsidP="005E0877">
      <w:pPr>
        <w:pStyle w:val="TH"/>
        <w:rPr>
          <w:rFonts w:eastAsia="Malgun Gothic"/>
          <w:i/>
          <w:lang w:eastAsia="ko-KR"/>
        </w:rPr>
      </w:pPr>
      <w:r w:rsidRPr="006F06C2">
        <w:t xml:space="preserve">Table </w:t>
      </w:r>
      <w:r w:rsidRPr="006F06C2">
        <w:rPr>
          <w:snapToGrid w:val="0"/>
        </w:rPr>
        <w:t>8.1.6.1.2.9.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C11B3C" w:rsidRPr="00E91D9C" w14:paraId="1F3092E0" w14:textId="77777777" w:rsidTr="00085D59">
        <w:tc>
          <w:tcPr>
            <w:tcW w:w="9738" w:type="dxa"/>
          </w:tcPr>
          <w:p w14:paraId="5BBA8FEE" w14:textId="318FD2EB" w:rsidR="00C11B3C" w:rsidRPr="00E91D9C" w:rsidRDefault="00C11B3C" w:rsidP="00085D59">
            <w:pPr>
              <w:pStyle w:val="TAL"/>
            </w:pPr>
            <w:r w:rsidRPr="00E91D9C">
              <w:t xml:space="preserve">Derivation path: </w:t>
            </w:r>
            <w:r>
              <w:t xml:space="preserve">TS </w:t>
            </w:r>
            <w:r w:rsidRPr="00E91D9C">
              <w:t>38.508-1</w:t>
            </w:r>
            <w:r>
              <w:t xml:space="preserve"> [4],</w:t>
            </w:r>
            <w:r w:rsidRPr="00E91D9C">
              <w:t xml:space="preserve"> </w:t>
            </w:r>
            <w:r>
              <w:t>T</w:t>
            </w:r>
            <w:r w:rsidRPr="00E91D9C">
              <w:t xml:space="preserve">able 4.6.1-5AA </w:t>
            </w:r>
            <w:r>
              <w:t>with condition PERIODICAL</w:t>
            </w:r>
          </w:p>
        </w:tc>
      </w:tr>
    </w:tbl>
    <w:p w14:paraId="52706936" w14:textId="2AE5380E" w:rsidR="005E0877" w:rsidRPr="006F06C2" w:rsidRDefault="005E0877" w:rsidP="00F60643"/>
    <w:p w14:paraId="3D810D3E" w14:textId="77777777" w:rsidR="005E0877" w:rsidRPr="006F06C2" w:rsidRDefault="005E0877" w:rsidP="005E0877">
      <w:pPr>
        <w:pStyle w:val="TH"/>
        <w:rPr>
          <w:lang w:eastAsia="zh-CN"/>
        </w:rPr>
      </w:pPr>
      <w:r w:rsidRPr="006F06C2">
        <w:t xml:space="preserve">Table </w:t>
      </w:r>
      <w:r w:rsidRPr="006F06C2">
        <w:rPr>
          <w:snapToGrid w:val="0"/>
        </w:rPr>
        <w:t>8.1.6.1.2.9.3.3</w:t>
      </w:r>
      <w:r w:rsidRPr="006F06C2">
        <w:t>-2:</w:t>
      </w:r>
      <w:r w:rsidRPr="006F06C2">
        <w:rPr>
          <w:i/>
          <w:iCs/>
        </w:rPr>
        <w:t xml:space="preserve"> RRCSetupComplete</w:t>
      </w:r>
      <w:r w:rsidRPr="006F06C2">
        <w:t xml:space="preserve"> (step 7,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7C39AF2F" w14:textId="77777777" w:rsidTr="00AD2183">
        <w:trPr>
          <w:gridBefore w:val="1"/>
          <w:wBefore w:w="9" w:type="dxa"/>
        </w:trPr>
        <w:tc>
          <w:tcPr>
            <w:tcW w:w="9738" w:type="dxa"/>
            <w:gridSpan w:val="4"/>
          </w:tcPr>
          <w:p w14:paraId="1AE5C816" w14:textId="6DB15924" w:rsidR="005E0877" w:rsidRPr="006F06C2" w:rsidRDefault="005E0877" w:rsidP="00AD2183">
            <w:pPr>
              <w:pStyle w:val="TAL"/>
              <w:rPr>
                <w:lang w:eastAsia="zh-CN"/>
              </w:rPr>
            </w:pPr>
            <w:r w:rsidRPr="006F06C2">
              <w:t xml:space="preserve">Derivation path: </w:t>
            </w:r>
            <w:r w:rsidR="00C11B3C">
              <w:t xml:space="preserve">TS </w:t>
            </w:r>
            <w:r w:rsidRPr="006F06C2">
              <w:t xml:space="preserve">38.508-1 </w:t>
            </w:r>
            <w:r w:rsidR="00C11B3C">
              <w:t>[4],</w:t>
            </w:r>
            <w:r w:rsidRPr="006F06C2">
              <w:t xml:space="preserve"> </w:t>
            </w:r>
            <w:r w:rsidR="00C11B3C">
              <w:t>T</w:t>
            </w:r>
            <w:r w:rsidR="00C11B3C" w:rsidRPr="006F06C2">
              <w:t xml:space="preserve">able </w:t>
            </w:r>
            <w:r w:rsidRPr="006F06C2">
              <w:t>4.6.1-2</w:t>
            </w:r>
            <w:r w:rsidR="00C11B3C">
              <w:t>2</w:t>
            </w:r>
          </w:p>
        </w:tc>
      </w:tr>
      <w:tr w:rsidR="005E0877" w:rsidRPr="006F06C2" w14:paraId="25B95AAB" w14:textId="77777777" w:rsidTr="00AD2183">
        <w:tblPrEx>
          <w:tblCellMar>
            <w:left w:w="108" w:type="dxa"/>
            <w:right w:w="108" w:type="dxa"/>
          </w:tblCellMar>
        </w:tblPrEx>
        <w:tc>
          <w:tcPr>
            <w:tcW w:w="4535" w:type="dxa"/>
            <w:gridSpan w:val="2"/>
          </w:tcPr>
          <w:p w14:paraId="4C028AF2" w14:textId="77777777" w:rsidR="005E0877" w:rsidRPr="006F06C2" w:rsidRDefault="005E0877" w:rsidP="00AD2183">
            <w:pPr>
              <w:pStyle w:val="TAH"/>
            </w:pPr>
            <w:r w:rsidRPr="006F06C2">
              <w:t>Information Element</w:t>
            </w:r>
          </w:p>
        </w:tc>
        <w:tc>
          <w:tcPr>
            <w:tcW w:w="2267" w:type="dxa"/>
          </w:tcPr>
          <w:p w14:paraId="18993CE9" w14:textId="77777777" w:rsidR="005E0877" w:rsidRPr="006F06C2" w:rsidRDefault="005E0877" w:rsidP="00AD2183">
            <w:pPr>
              <w:pStyle w:val="TAH"/>
            </w:pPr>
            <w:r w:rsidRPr="006F06C2">
              <w:t>Value/remark</w:t>
            </w:r>
          </w:p>
        </w:tc>
        <w:tc>
          <w:tcPr>
            <w:tcW w:w="1700" w:type="dxa"/>
          </w:tcPr>
          <w:p w14:paraId="49C265B3" w14:textId="77777777" w:rsidR="005E0877" w:rsidRPr="006F06C2" w:rsidRDefault="005E0877" w:rsidP="00AD2183">
            <w:pPr>
              <w:pStyle w:val="TAH"/>
            </w:pPr>
            <w:r w:rsidRPr="006F06C2">
              <w:t>Comment</w:t>
            </w:r>
          </w:p>
        </w:tc>
        <w:tc>
          <w:tcPr>
            <w:tcW w:w="1245" w:type="dxa"/>
          </w:tcPr>
          <w:p w14:paraId="41C46090" w14:textId="77777777" w:rsidR="005E0877" w:rsidRPr="006F06C2" w:rsidRDefault="005E0877" w:rsidP="00AD2183">
            <w:pPr>
              <w:pStyle w:val="TAH"/>
            </w:pPr>
            <w:r w:rsidRPr="006F06C2">
              <w:t>Condition</w:t>
            </w:r>
          </w:p>
        </w:tc>
      </w:tr>
      <w:tr w:rsidR="005E0877" w:rsidRPr="006F06C2" w14:paraId="1F85987D" w14:textId="77777777" w:rsidTr="00AD2183">
        <w:tblPrEx>
          <w:tblCellMar>
            <w:left w:w="108" w:type="dxa"/>
            <w:right w:w="108" w:type="dxa"/>
          </w:tblCellMar>
        </w:tblPrEx>
        <w:tc>
          <w:tcPr>
            <w:tcW w:w="4535" w:type="dxa"/>
            <w:gridSpan w:val="2"/>
          </w:tcPr>
          <w:p w14:paraId="52D80A3E" w14:textId="77777777" w:rsidR="005E0877" w:rsidRPr="006F06C2" w:rsidRDefault="005E0877" w:rsidP="00AD2183">
            <w:pPr>
              <w:pStyle w:val="TAL"/>
            </w:pPr>
            <w:r w:rsidRPr="006F06C2">
              <w:t>RRCSetupComplete ::= SEQUENCE {</w:t>
            </w:r>
          </w:p>
        </w:tc>
        <w:tc>
          <w:tcPr>
            <w:tcW w:w="2267" w:type="dxa"/>
          </w:tcPr>
          <w:p w14:paraId="450DC83C" w14:textId="77777777" w:rsidR="005E0877" w:rsidRPr="006F06C2" w:rsidRDefault="005E0877" w:rsidP="00AD2183">
            <w:pPr>
              <w:pStyle w:val="TAL"/>
            </w:pPr>
          </w:p>
        </w:tc>
        <w:tc>
          <w:tcPr>
            <w:tcW w:w="1700" w:type="dxa"/>
          </w:tcPr>
          <w:p w14:paraId="3CC78C39" w14:textId="77777777" w:rsidR="005E0877" w:rsidRPr="006F06C2" w:rsidRDefault="005E0877" w:rsidP="00AD2183">
            <w:pPr>
              <w:pStyle w:val="TAL"/>
            </w:pPr>
          </w:p>
        </w:tc>
        <w:tc>
          <w:tcPr>
            <w:tcW w:w="1245" w:type="dxa"/>
          </w:tcPr>
          <w:p w14:paraId="4E5B4C29" w14:textId="77777777" w:rsidR="005E0877" w:rsidRPr="006F06C2" w:rsidRDefault="005E0877" w:rsidP="00AD2183">
            <w:pPr>
              <w:pStyle w:val="TAL"/>
            </w:pPr>
          </w:p>
        </w:tc>
      </w:tr>
      <w:tr w:rsidR="005E0877" w:rsidRPr="006F06C2" w14:paraId="15802D9A" w14:textId="77777777" w:rsidTr="00AD2183">
        <w:tblPrEx>
          <w:tblCellMar>
            <w:left w:w="108" w:type="dxa"/>
            <w:right w:w="108" w:type="dxa"/>
          </w:tblCellMar>
        </w:tblPrEx>
        <w:tc>
          <w:tcPr>
            <w:tcW w:w="4535" w:type="dxa"/>
            <w:gridSpan w:val="2"/>
          </w:tcPr>
          <w:p w14:paraId="6337B3D9" w14:textId="77777777" w:rsidR="005E0877" w:rsidRPr="006F06C2" w:rsidRDefault="005E0877" w:rsidP="00AD2183">
            <w:pPr>
              <w:pStyle w:val="TAL"/>
            </w:pPr>
            <w:r w:rsidRPr="006F06C2">
              <w:t xml:space="preserve">  criticalExtensions CHOICE {</w:t>
            </w:r>
          </w:p>
        </w:tc>
        <w:tc>
          <w:tcPr>
            <w:tcW w:w="2267" w:type="dxa"/>
          </w:tcPr>
          <w:p w14:paraId="6AFB6DC3" w14:textId="77777777" w:rsidR="005E0877" w:rsidRPr="006F06C2" w:rsidRDefault="005E0877" w:rsidP="00AD2183">
            <w:pPr>
              <w:pStyle w:val="TAL"/>
            </w:pPr>
          </w:p>
        </w:tc>
        <w:tc>
          <w:tcPr>
            <w:tcW w:w="1700" w:type="dxa"/>
          </w:tcPr>
          <w:p w14:paraId="4AAEBB30" w14:textId="77777777" w:rsidR="005E0877" w:rsidRPr="006F06C2" w:rsidRDefault="005E0877" w:rsidP="00AD2183">
            <w:pPr>
              <w:pStyle w:val="TAL"/>
            </w:pPr>
          </w:p>
        </w:tc>
        <w:tc>
          <w:tcPr>
            <w:tcW w:w="1245" w:type="dxa"/>
          </w:tcPr>
          <w:p w14:paraId="2C500944" w14:textId="77777777" w:rsidR="005E0877" w:rsidRPr="006F06C2" w:rsidRDefault="005E0877" w:rsidP="00AD2183">
            <w:pPr>
              <w:pStyle w:val="TAL"/>
            </w:pPr>
          </w:p>
        </w:tc>
      </w:tr>
      <w:tr w:rsidR="005E0877" w:rsidRPr="006F06C2" w14:paraId="3E154812" w14:textId="77777777" w:rsidTr="00AD2183">
        <w:tblPrEx>
          <w:tblCellMar>
            <w:left w:w="108" w:type="dxa"/>
            <w:right w:w="108" w:type="dxa"/>
          </w:tblCellMar>
        </w:tblPrEx>
        <w:tc>
          <w:tcPr>
            <w:tcW w:w="4535" w:type="dxa"/>
            <w:gridSpan w:val="2"/>
          </w:tcPr>
          <w:p w14:paraId="716233C0" w14:textId="77777777" w:rsidR="005E0877" w:rsidRPr="006F06C2" w:rsidRDefault="005E0877" w:rsidP="00AD2183">
            <w:pPr>
              <w:pStyle w:val="TAL"/>
            </w:pPr>
            <w:r w:rsidRPr="006F06C2">
              <w:t xml:space="preserve">    rrcSetupComplete SEQUENCE {</w:t>
            </w:r>
          </w:p>
        </w:tc>
        <w:tc>
          <w:tcPr>
            <w:tcW w:w="2267" w:type="dxa"/>
          </w:tcPr>
          <w:p w14:paraId="5F683F8A" w14:textId="77777777" w:rsidR="005E0877" w:rsidRPr="006F06C2" w:rsidRDefault="005E0877" w:rsidP="00AD2183">
            <w:pPr>
              <w:pStyle w:val="TAL"/>
            </w:pPr>
          </w:p>
        </w:tc>
        <w:tc>
          <w:tcPr>
            <w:tcW w:w="1700" w:type="dxa"/>
          </w:tcPr>
          <w:p w14:paraId="3D5A7576" w14:textId="77777777" w:rsidR="005E0877" w:rsidRPr="006F06C2" w:rsidRDefault="005E0877" w:rsidP="00AD2183">
            <w:pPr>
              <w:pStyle w:val="TAL"/>
            </w:pPr>
          </w:p>
        </w:tc>
        <w:tc>
          <w:tcPr>
            <w:tcW w:w="1245" w:type="dxa"/>
          </w:tcPr>
          <w:p w14:paraId="52591206" w14:textId="77777777" w:rsidR="005E0877" w:rsidRPr="006F06C2" w:rsidRDefault="005E0877" w:rsidP="00AD2183">
            <w:pPr>
              <w:pStyle w:val="TAL"/>
            </w:pPr>
          </w:p>
        </w:tc>
      </w:tr>
      <w:tr w:rsidR="005E0877" w:rsidRPr="006F06C2" w14:paraId="33761BCF" w14:textId="77777777" w:rsidTr="00AD2183">
        <w:tblPrEx>
          <w:tblCellMar>
            <w:left w:w="108" w:type="dxa"/>
            <w:right w:w="108" w:type="dxa"/>
          </w:tblCellMar>
        </w:tblPrEx>
        <w:tc>
          <w:tcPr>
            <w:tcW w:w="4535" w:type="dxa"/>
            <w:gridSpan w:val="2"/>
          </w:tcPr>
          <w:p w14:paraId="517AB6DA" w14:textId="2F7F10F4" w:rsidR="005E0877" w:rsidRPr="006F06C2" w:rsidRDefault="005E0877" w:rsidP="00AD2183">
            <w:pPr>
              <w:pStyle w:val="TAL"/>
              <w:rPr>
                <w:lang w:eastAsia="zh-CN"/>
              </w:rPr>
            </w:pPr>
            <w:r w:rsidRPr="006F06C2">
              <w:t xml:space="preserve">      nonCriticalExtension</w:t>
            </w:r>
            <w:r w:rsidRPr="006F06C2">
              <w:rPr>
                <w:lang w:eastAsia="zh-CN"/>
              </w:rPr>
              <w:t xml:space="preserve"> </w:t>
            </w:r>
            <w:r w:rsidR="00942DEF" w:rsidRPr="00296D39">
              <w:t>SEQUENCE</w:t>
            </w:r>
            <w:r w:rsidR="00942DEF">
              <w:t xml:space="preserve"> </w:t>
            </w:r>
            <w:r w:rsidRPr="006F06C2">
              <w:rPr>
                <w:lang w:eastAsia="zh-CN"/>
              </w:rPr>
              <w:t>{</w:t>
            </w:r>
          </w:p>
        </w:tc>
        <w:tc>
          <w:tcPr>
            <w:tcW w:w="2267" w:type="dxa"/>
          </w:tcPr>
          <w:p w14:paraId="6BC59AA4" w14:textId="77777777" w:rsidR="005E0877" w:rsidRPr="006F06C2" w:rsidRDefault="005E0877" w:rsidP="00AD2183">
            <w:pPr>
              <w:pStyle w:val="TAL"/>
            </w:pPr>
          </w:p>
        </w:tc>
        <w:tc>
          <w:tcPr>
            <w:tcW w:w="1700" w:type="dxa"/>
          </w:tcPr>
          <w:p w14:paraId="16CA706E" w14:textId="77777777" w:rsidR="005E0877" w:rsidRPr="006F06C2" w:rsidRDefault="005E0877" w:rsidP="00AD2183">
            <w:pPr>
              <w:pStyle w:val="TAL"/>
            </w:pPr>
          </w:p>
        </w:tc>
        <w:tc>
          <w:tcPr>
            <w:tcW w:w="1245" w:type="dxa"/>
          </w:tcPr>
          <w:p w14:paraId="6F47E055" w14:textId="77777777" w:rsidR="005E0877" w:rsidRPr="006F06C2" w:rsidRDefault="005E0877" w:rsidP="00AD2183">
            <w:pPr>
              <w:pStyle w:val="TAL"/>
            </w:pPr>
          </w:p>
        </w:tc>
      </w:tr>
      <w:tr w:rsidR="005E0877" w:rsidRPr="006F06C2" w14:paraId="16CD8AC7" w14:textId="77777777" w:rsidTr="00AD2183">
        <w:tblPrEx>
          <w:tblCellMar>
            <w:left w:w="108" w:type="dxa"/>
            <w:right w:w="108" w:type="dxa"/>
          </w:tblCellMar>
        </w:tblPrEx>
        <w:tc>
          <w:tcPr>
            <w:tcW w:w="4535" w:type="dxa"/>
            <w:gridSpan w:val="2"/>
          </w:tcPr>
          <w:p w14:paraId="5515A2A6" w14:textId="588DF550" w:rsidR="005E0877" w:rsidRPr="006F06C2" w:rsidRDefault="005E0877" w:rsidP="00AD2183">
            <w:pPr>
              <w:pStyle w:val="TAL"/>
            </w:pPr>
            <w:r w:rsidRPr="006F06C2">
              <w:t xml:space="preserve">        ue-MeasurementsAvailable-r16</w:t>
            </w:r>
          </w:p>
        </w:tc>
        <w:tc>
          <w:tcPr>
            <w:tcW w:w="2267" w:type="dxa"/>
          </w:tcPr>
          <w:p w14:paraId="3A0D9AF6" w14:textId="78AA409E" w:rsidR="005E0877" w:rsidRPr="006F06C2" w:rsidRDefault="00942DEF" w:rsidP="00AD2183">
            <w:pPr>
              <w:pStyle w:val="TAL"/>
            </w:pPr>
            <w:r w:rsidRPr="00296D39">
              <w:t>UE-MeasurementsAvailable-r16 with condition LOG</w:t>
            </w:r>
          </w:p>
        </w:tc>
        <w:tc>
          <w:tcPr>
            <w:tcW w:w="1700" w:type="dxa"/>
          </w:tcPr>
          <w:p w14:paraId="36FEB558" w14:textId="77777777" w:rsidR="005E0877" w:rsidRPr="006F06C2" w:rsidRDefault="005E0877" w:rsidP="00AD2183">
            <w:pPr>
              <w:pStyle w:val="TAL"/>
            </w:pPr>
          </w:p>
        </w:tc>
        <w:tc>
          <w:tcPr>
            <w:tcW w:w="1245" w:type="dxa"/>
          </w:tcPr>
          <w:p w14:paraId="647FD2F9" w14:textId="77777777" w:rsidR="005E0877" w:rsidRPr="006F06C2" w:rsidRDefault="005E0877" w:rsidP="00AD2183">
            <w:pPr>
              <w:pStyle w:val="TAL"/>
            </w:pPr>
          </w:p>
        </w:tc>
      </w:tr>
      <w:tr w:rsidR="005E0877" w:rsidRPr="006F06C2" w14:paraId="18989AD8" w14:textId="77777777" w:rsidTr="00AD2183">
        <w:tblPrEx>
          <w:tblCellMar>
            <w:left w:w="108" w:type="dxa"/>
            <w:right w:w="108" w:type="dxa"/>
          </w:tblCellMar>
        </w:tblPrEx>
        <w:tc>
          <w:tcPr>
            <w:tcW w:w="4535" w:type="dxa"/>
            <w:gridSpan w:val="2"/>
          </w:tcPr>
          <w:p w14:paraId="56A56FE3" w14:textId="77777777" w:rsidR="005E0877" w:rsidRPr="006F06C2" w:rsidRDefault="005E0877" w:rsidP="00AD2183">
            <w:pPr>
              <w:pStyle w:val="TAL"/>
            </w:pPr>
            <w:r w:rsidRPr="006F06C2">
              <w:t xml:space="preserve">      }</w:t>
            </w:r>
          </w:p>
        </w:tc>
        <w:tc>
          <w:tcPr>
            <w:tcW w:w="2267" w:type="dxa"/>
          </w:tcPr>
          <w:p w14:paraId="23C23487" w14:textId="77777777" w:rsidR="005E0877" w:rsidRPr="006F06C2" w:rsidRDefault="005E0877" w:rsidP="00AD2183">
            <w:pPr>
              <w:pStyle w:val="TAL"/>
            </w:pPr>
          </w:p>
        </w:tc>
        <w:tc>
          <w:tcPr>
            <w:tcW w:w="1700" w:type="dxa"/>
          </w:tcPr>
          <w:p w14:paraId="6C65E972" w14:textId="77777777" w:rsidR="005E0877" w:rsidRPr="006F06C2" w:rsidRDefault="005E0877" w:rsidP="00AD2183">
            <w:pPr>
              <w:pStyle w:val="TAL"/>
            </w:pPr>
          </w:p>
        </w:tc>
        <w:tc>
          <w:tcPr>
            <w:tcW w:w="1245" w:type="dxa"/>
          </w:tcPr>
          <w:p w14:paraId="1CB9A26B" w14:textId="77777777" w:rsidR="005E0877" w:rsidRPr="006F06C2" w:rsidRDefault="005E0877" w:rsidP="00AD2183">
            <w:pPr>
              <w:pStyle w:val="TAL"/>
            </w:pPr>
          </w:p>
        </w:tc>
      </w:tr>
      <w:tr w:rsidR="005E0877" w:rsidRPr="006F06C2" w14:paraId="727E2FC8" w14:textId="77777777" w:rsidTr="00AD2183">
        <w:tblPrEx>
          <w:tblCellMar>
            <w:left w:w="108" w:type="dxa"/>
            <w:right w:w="108" w:type="dxa"/>
          </w:tblCellMar>
        </w:tblPrEx>
        <w:tc>
          <w:tcPr>
            <w:tcW w:w="4535" w:type="dxa"/>
            <w:gridSpan w:val="2"/>
          </w:tcPr>
          <w:p w14:paraId="31791E3F" w14:textId="77777777" w:rsidR="005E0877" w:rsidRPr="006F06C2" w:rsidRDefault="005E0877" w:rsidP="00AD2183">
            <w:pPr>
              <w:pStyle w:val="TAL"/>
            </w:pPr>
            <w:r w:rsidRPr="006F06C2">
              <w:t xml:space="preserve">    }</w:t>
            </w:r>
          </w:p>
        </w:tc>
        <w:tc>
          <w:tcPr>
            <w:tcW w:w="2267" w:type="dxa"/>
          </w:tcPr>
          <w:p w14:paraId="0E8A1F32" w14:textId="77777777" w:rsidR="005E0877" w:rsidRPr="006F06C2" w:rsidRDefault="005E0877" w:rsidP="00AD2183">
            <w:pPr>
              <w:pStyle w:val="TAL"/>
            </w:pPr>
          </w:p>
        </w:tc>
        <w:tc>
          <w:tcPr>
            <w:tcW w:w="1700" w:type="dxa"/>
          </w:tcPr>
          <w:p w14:paraId="63DB7F81" w14:textId="77777777" w:rsidR="005E0877" w:rsidRPr="006F06C2" w:rsidRDefault="005E0877" w:rsidP="00AD2183">
            <w:pPr>
              <w:pStyle w:val="TAL"/>
            </w:pPr>
          </w:p>
        </w:tc>
        <w:tc>
          <w:tcPr>
            <w:tcW w:w="1245" w:type="dxa"/>
          </w:tcPr>
          <w:p w14:paraId="76B7567F" w14:textId="77777777" w:rsidR="005E0877" w:rsidRPr="006F06C2" w:rsidRDefault="005E0877" w:rsidP="00AD2183">
            <w:pPr>
              <w:pStyle w:val="TAL"/>
            </w:pPr>
          </w:p>
        </w:tc>
      </w:tr>
      <w:tr w:rsidR="005E0877" w:rsidRPr="006F06C2" w14:paraId="5CA79569" w14:textId="77777777" w:rsidTr="00AD2183">
        <w:tblPrEx>
          <w:tblCellMar>
            <w:left w:w="108" w:type="dxa"/>
            <w:right w:w="108" w:type="dxa"/>
          </w:tblCellMar>
        </w:tblPrEx>
        <w:tc>
          <w:tcPr>
            <w:tcW w:w="4535" w:type="dxa"/>
            <w:gridSpan w:val="2"/>
          </w:tcPr>
          <w:p w14:paraId="6DFC105A" w14:textId="77777777" w:rsidR="005E0877" w:rsidRPr="006F06C2" w:rsidRDefault="005E0877" w:rsidP="00AD2183">
            <w:pPr>
              <w:pStyle w:val="TAL"/>
            </w:pPr>
            <w:r w:rsidRPr="006F06C2">
              <w:t xml:space="preserve">  }</w:t>
            </w:r>
          </w:p>
        </w:tc>
        <w:tc>
          <w:tcPr>
            <w:tcW w:w="2267" w:type="dxa"/>
          </w:tcPr>
          <w:p w14:paraId="7A0C40E8" w14:textId="77777777" w:rsidR="005E0877" w:rsidRPr="006F06C2" w:rsidRDefault="005E0877" w:rsidP="00AD2183">
            <w:pPr>
              <w:pStyle w:val="TAL"/>
            </w:pPr>
          </w:p>
        </w:tc>
        <w:tc>
          <w:tcPr>
            <w:tcW w:w="1700" w:type="dxa"/>
          </w:tcPr>
          <w:p w14:paraId="4322F9FE" w14:textId="77777777" w:rsidR="005E0877" w:rsidRPr="006F06C2" w:rsidRDefault="005E0877" w:rsidP="00AD2183">
            <w:pPr>
              <w:pStyle w:val="TAL"/>
            </w:pPr>
          </w:p>
        </w:tc>
        <w:tc>
          <w:tcPr>
            <w:tcW w:w="1245" w:type="dxa"/>
          </w:tcPr>
          <w:p w14:paraId="2FDD6CE7" w14:textId="77777777" w:rsidR="005E0877" w:rsidRPr="006F06C2" w:rsidRDefault="005E0877" w:rsidP="00AD2183">
            <w:pPr>
              <w:pStyle w:val="TAL"/>
            </w:pPr>
          </w:p>
        </w:tc>
      </w:tr>
      <w:tr w:rsidR="005E0877" w:rsidRPr="006F06C2" w14:paraId="32B3FE80" w14:textId="77777777" w:rsidTr="00AD2183">
        <w:tblPrEx>
          <w:tblCellMar>
            <w:left w:w="108" w:type="dxa"/>
            <w:right w:w="108" w:type="dxa"/>
          </w:tblCellMar>
        </w:tblPrEx>
        <w:tc>
          <w:tcPr>
            <w:tcW w:w="4535" w:type="dxa"/>
            <w:gridSpan w:val="2"/>
          </w:tcPr>
          <w:p w14:paraId="241BBF87" w14:textId="77777777" w:rsidR="005E0877" w:rsidRPr="006F06C2" w:rsidRDefault="005E0877" w:rsidP="00AD2183">
            <w:pPr>
              <w:pStyle w:val="TAL"/>
            </w:pPr>
            <w:r w:rsidRPr="006F06C2">
              <w:t>}</w:t>
            </w:r>
          </w:p>
        </w:tc>
        <w:tc>
          <w:tcPr>
            <w:tcW w:w="2267" w:type="dxa"/>
          </w:tcPr>
          <w:p w14:paraId="578F6479" w14:textId="77777777" w:rsidR="005E0877" w:rsidRPr="006F06C2" w:rsidRDefault="005E0877" w:rsidP="00AD2183">
            <w:pPr>
              <w:pStyle w:val="TAL"/>
            </w:pPr>
          </w:p>
        </w:tc>
        <w:tc>
          <w:tcPr>
            <w:tcW w:w="1700" w:type="dxa"/>
          </w:tcPr>
          <w:p w14:paraId="330E6C45" w14:textId="77777777" w:rsidR="005E0877" w:rsidRPr="006F06C2" w:rsidRDefault="005E0877" w:rsidP="00AD2183">
            <w:pPr>
              <w:pStyle w:val="TAL"/>
            </w:pPr>
          </w:p>
        </w:tc>
        <w:tc>
          <w:tcPr>
            <w:tcW w:w="1245" w:type="dxa"/>
          </w:tcPr>
          <w:p w14:paraId="4B5C65A3" w14:textId="77777777" w:rsidR="005E0877" w:rsidRPr="006F06C2" w:rsidRDefault="005E0877" w:rsidP="00AD2183">
            <w:pPr>
              <w:pStyle w:val="TAL"/>
            </w:pPr>
          </w:p>
        </w:tc>
      </w:tr>
    </w:tbl>
    <w:p w14:paraId="3E3737A3" w14:textId="77777777" w:rsidR="005E0877" w:rsidRPr="006F06C2" w:rsidRDefault="005E0877" w:rsidP="005E0877">
      <w:pPr>
        <w:rPr>
          <w:lang w:eastAsia="zh-CN"/>
        </w:rPr>
      </w:pPr>
    </w:p>
    <w:p w14:paraId="675E3876" w14:textId="77777777" w:rsidR="005E0877" w:rsidRPr="006F06C2" w:rsidRDefault="005E0877" w:rsidP="005E0877">
      <w:pPr>
        <w:pStyle w:val="TH"/>
        <w:rPr>
          <w:lang w:eastAsia="zh-CN"/>
        </w:rPr>
      </w:pPr>
      <w:r w:rsidRPr="006F06C2">
        <w:t xml:space="preserve">Table </w:t>
      </w:r>
      <w:r w:rsidRPr="006F06C2">
        <w:rPr>
          <w:snapToGrid w:val="0"/>
        </w:rPr>
        <w:t>8.1.6.1.2.9.3.3</w:t>
      </w:r>
      <w:r w:rsidRPr="006F06C2">
        <w:t>-3:</w:t>
      </w:r>
      <w:r w:rsidRPr="006F06C2">
        <w:rPr>
          <w:i/>
          <w:iCs/>
        </w:rPr>
        <w:t xml:space="preserve"> </w:t>
      </w:r>
      <w:r w:rsidRPr="006F06C2">
        <w:rPr>
          <w:i/>
        </w:rPr>
        <w:t>UEInformationRequest</w:t>
      </w:r>
      <w:r w:rsidRPr="006F06C2">
        <w:t xml:space="preserve"> (step 19, Table 8.1.6.1.2.9.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6F06C2" w14:paraId="00D7CDDE" w14:textId="77777777" w:rsidTr="00AD2183">
        <w:tc>
          <w:tcPr>
            <w:tcW w:w="9738" w:type="dxa"/>
          </w:tcPr>
          <w:p w14:paraId="24A8F550" w14:textId="11FB1C6B" w:rsidR="005E0877" w:rsidRPr="006F06C2" w:rsidRDefault="005E0877" w:rsidP="00AD2183">
            <w:pPr>
              <w:pStyle w:val="TAL"/>
              <w:rPr>
                <w:lang w:eastAsia="zh-CN"/>
              </w:rPr>
            </w:pPr>
            <w:r w:rsidRPr="006F06C2">
              <w:t xml:space="preserve">Derivation path: </w:t>
            </w:r>
            <w:r w:rsidR="00C11B3C">
              <w:t xml:space="preserve">TS </w:t>
            </w:r>
            <w:r w:rsidRPr="006F06C2">
              <w:t xml:space="preserve">38.508-1 </w:t>
            </w:r>
            <w:r w:rsidR="00C11B3C">
              <w:t>[4],</w:t>
            </w:r>
            <w:r w:rsidRPr="006F06C2">
              <w:t xml:space="preserve"> </w:t>
            </w:r>
            <w:r w:rsidR="00C11B3C">
              <w:t>T</w:t>
            </w:r>
            <w:r w:rsidR="00C11B3C" w:rsidRPr="006F06C2">
              <w:t xml:space="preserve">able </w:t>
            </w:r>
            <w:r w:rsidRPr="006F06C2">
              <w:t>4.6.1-32A</w:t>
            </w:r>
            <w:r w:rsidRPr="006F06C2">
              <w:rPr>
                <w:lang w:eastAsia="zh-CN"/>
              </w:rPr>
              <w:t xml:space="preserve"> with condition LOG</w:t>
            </w:r>
          </w:p>
        </w:tc>
      </w:tr>
    </w:tbl>
    <w:p w14:paraId="72015BEB" w14:textId="77777777" w:rsidR="005E0877" w:rsidRPr="006F06C2" w:rsidRDefault="005E0877" w:rsidP="005E0877">
      <w:pPr>
        <w:rPr>
          <w:lang w:eastAsia="zh-CN"/>
        </w:rPr>
      </w:pPr>
    </w:p>
    <w:p w14:paraId="39302EE6" w14:textId="77777777" w:rsidR="005E0877" w:rsidRPr="006F06C2" w:rsidRDefault="005E0877" w:rsidP="005E0877">
      <w:pPr>
        <w:pStyle w:val="TH"/>
        <w:rPr>
          <w:lang w:eastAsia="zh-CN"/>
        </w:rPr>
      </w:pPr>
      <w:r w:rsidRPr="006F06C2">
        <w:t xml:space="preserve">Table </w:t>
      </w:r>
      <w:r w:rsidRPr="006F06C2">
        <w:rPr>
          <w:snapToGrid w:val="0"/>
        </w:rPr>
        <w:t>8.1.6.1.2.9.3.3</w:t>
      </w:r>
      <w:r w:rsidRPr="006F06C2">
        <w:t>-4:</w:t>
      </w:r>
      <w:r w:rsidRPr="006F06C2">
        <w:rPr>
          <w:i/>
          <w:iCs/>
        </w:rPr>
        <w:t xml:space="preserve"> </w:t>
      </w:r>
      <w:r w:rsidRPr="006F06C2">
        <w:rPr>
          <w:i/>
        </w:rPr>
        <w:t>UEInformationResponse</w:t>
      </w:r>
      <w:r w:rsidRPr="006F06C2">
        <w:t xml:space="preserve"> (step 20,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6F06C2" w14:paraId="4A5653CC" w14:textId="77777777" w:rsidTr="00AD2183">
        <w:trPr>
          <w:gridBefore w:val="1"/>
          <w:wBefore w:w="9" w:type="dxa"/>
        </w:trPr>
        <w:tc>
          <w:tcPr>
            <w:tcW w:w="9738" w:type="dxa"/>
            <w:gridSpan w:val="4"/>
          </w:tcPr>
          <w:p w14:paraId="0883FB8F" w14:textId="3D73B928" w:rsidR="005E0877" w:rsidRPr="006F06C2" w:rsidRDefault="005E0877" w:rsidP="00F60643">
            <w:pPr>
              <w:pStyle w:val="TAL"/>
              <w:keepNext w:val="0"/>
              <w:widowControl w:val="0"/>
            </w:pPr>
            <w:r w:rsidRPr="006F06C2">
              <w:t xml:space="preserve">Derivation path: </w:t>
            </w:r>
            <w:r w:rsidR="00C11B3C">
              <w:t xml:space="preserve">TS </w:t>
            </w:r>
            <w:r w:rsidRPr="006F06C2">
              <w:t xml:space="preserve">38.508-1 </w:t>
            </w:r>
            <w:r w:rsidR="00C11B3C">
              <w:t>[4],</w:t>
            </w:r>
            <w:r w:rsidRPr="006F06C2">
              <w:t xml:space="preserve"> </w:t>
            </w:r>
            <w:r w:rsidR="00C11B3C">
              <w:t>T</w:t>
            </w:r>
            <w:r w:rsidR="00C11B3C" w:rsidRPr="006F06C2">
              <w:t xml:space="preserve">able </w:t>
            </w:r>
            <w:r w:rsidRPr="006F06C2">
              <w:t>4.6.1-32B</w:t>
            </w:r>
          </w:p>
        </w:tc>
      </w:tr>
      <w:tr w:rsidR="005E0877" w:rsidRPr="006F06C2" w14:paraId="7FF3EC5A" w14:textId="77777777" w:rsidTr="00AD2183">
        <w:tblPrEx>
          <w:tblCellMar>
            <w:left w:w="108" w:type="dxa"/>
            <w:right w:w="108" w:type="dxa"/>
          </w:tblCellMar>
        </w:tblPrEx>
        <w:tc>
          <w:tcPr>
            <w:tcW w:w="4535" w:type="dxa"/>
            <w:gridSpan w:val="2"/>
          </w:tcPr>
          <w:p w14:paraId="6CD99173" w14:textId="77777777" w:rsidR="005E0877" w:rsidRPr="006F06C2" w:rsidRDefault="005E0877" w:rsidP="00F60643">
            <w:pPr>
              <w:pStyle w:val="TAH"/>
              <w:keepNext w:val="0"/>
              <w:widowControl w:val="0"/>
            </w:pPr>
            <w:r w:rsidRPr="006F06C2">
              <w:t>Information Element</w:t>
            </w:r>
          </w:p>
        </w:tc>
        <w:tc>
          <w:tcPr>
            <w:tcW w:w="2267" w:type="dxa"/>
          </w:tcPr>
          <w:p w14:paraId="71ADC888" w14:textId="77777777" w:rsidR="005E0877" w:rsidRPr="006F06C2" w:rsidRDefault="005E0877" w:rsidP="00F60643">
            <w:pPr>
              <w:pStyle w:val="TAH"/>
              <w:keepNext w:val="0"/>
              <w:widowControl w:val="0"/>
            </w:pPr>
            <w:r w:rsidRPr="006F06C2">
              <w:t>Value/remark</w:t>
            </w:r>
          </w:p>
        </w:tc>
        <w:tc>
          <w:tcPr>
            <w:tcW w:w="1700" w:type="dxa"/>
          </w:tcPr>
          <w:p w14:paraId="32F30F01" w14:textId="77777777" w:rsidR="005E0877" w:rsidRPr="006F06C2" w:rsidRDefault="005E0877" w:rsidP="00F60643">
            <w:pPr>
              <w:pStyle w:val="TAH"/>
              <w:keepNext w:val="0"/>
              <w:widowControl w:val="0"/>
            </w:pPr>
            <w:r w:rsidRPr="006F06C2">
              <w:t>Comment</w:t>
            </w:r>
          </w:p>
        </w:tc>
        <w:tc>
          <w:tcPr>
            <w:tcW w:w="1245" w:type="dxa"/>
          </w:tcPr>
          <w:p w14:paraId="31936E1C" w14:textId="77777777" w:rsidR="005E0877" w:rsidRPr="006F06C2" w:rsidRDefault="005E0877" w:rsidP="00F60643">
            <w:pPr>
              <w:pStyle w:val="TAH"/>
              <w:keepNext w:val="0"/>
              <w:widowControl w:val="0"/>
            </w:pPr>
            <w:r w:rsidRPr="006F06C2">
              <w:t>Condition</w:t>
            </w:r>
          </w:p>
        </w:tc>
      </w:tr>
      <w:tr w:rsidR="005E0877" w:rsidRPr="006F06C2" w14:paraId="6CA0CE05" w14:textId="77777777" w:rsidTr="00AD2183">
        <w:tblPrEx>
          <w:tblCellMar>
            <w:left w:w="108" w:type="dxa"/>
            <w:right w:w="108" w:type="dxa"/>
          </w:tblCellMar>
        </w:tblPrEx>
        <w:tc>
          <w:tcPr>
            <w:tcW w:w="4535" w:type="dxa"/>
            <w:gridSpan w:val="2"/>
          </w:tcPr>
          <w:p w14:paraId="4BBF4423" w14:textId="77777777" w:rsidR="005E0877" w:rsidRPr="006F06C2" w:rsidRDefault="005E0877" w:rsidP="00F60643">
            <w:pPr>
              <w:pStyle w:val="TAL"/>
              <w:keepNext w:val="0"/>
              <w:widowControl w:val="0"/>
            </w:pPr>
            <w:r w:rsidRPr="006F06C2">
              <w:t>UEInformationResponse-r16 ::= SEQUENCE {</w:t>
            </w:r>
          </w:p>
        </w:tc>
        <w:tc>
          <w:tcPr>
            <w:tcW w:w="2267" w:type="dxa"/>
          </w:tcPr>
          <w:p w14:paraId="03A5CDE8" w14:textId="77777777" w:rsidR="005E0877" w:rsidRPr="006F06C2" w:rsidRDefault="005E0877" w:rsidP="00F60643">
            <w:pPr>
              <w:pStyle w:val="TAL"/>
              <w:keepNext w:val="0"/>
              <w:widowControl w:val="0"/>
            </w:pPr>
          </w:p>
        </w:tc>
        <w:tc>
          <w:tcPr>
            <w:tcW w:w="1700" w:type="dxa"/>
          </w:tcPr>
          <w:p w14:paraId="0AD8F2EF" w14:textId="77777777" w:rsidR="005E0877" w:rsidRPr="006F06C2" w:rsidRDefault="005E0877" w:rsidP="00F60643">
            <w:pPr>
              <w:pStyle w:val="TAL"/>
              <w:keepNext w:val="0"/>
              <w:widowControl w:val="0"/>
            </w:pPr>
          </w:p>
        </w:tc>
        <w:tc>
          <w:tcPr>
            <w:tcW w:w="1245" w:type="dxa"/>
          </w:tcPr>
          <w:p w14:paraId="3FEC7066" w14:textId="77777777" w:rsidR="005E0877" w:rsidRPr="006F06C2" w:rsidRDefault="005E0877" w:rsidP="00F60643">
            <w:pPr>
              <w:pStyle w:val="TAL"/>
              <w:keepNext w:val="0"/>
              <w:widowControl w:val="0"/>
            </w:pPr>
          </w:p>
        </w:tc>
      </w:tr>
      <w:tr w:rsidR="005E0877" w:rsidRPr="006F06C2" w14:paraId="6D242315" w14:textId="77777777" w:rsidTr="00AD2183">
        <w:tblPrEx>
          <w:tblCellMar>
            <w:left w:w="108" w:type="dxa"/>
            <w:right w:w="108" w:type="dxa"/>
          </w:tblCellMar>
        </w:tblPrEx>
        <w:tc>
          <w:tcPr>
            <w:tcW w:w="4535" w:type="dxa"/>
            <w:gridSpan w:val="2"/>
          </w:tcPr>
          <w:p w14:paraId="49830E24" w14:textId="604CDA56" w:rsidR="005E0877" w:rsidRPr="006F06C2" w:rsidRDefault="005E0877" w:rsidP="00F60643">
            <w:pPr>
              <w:pStyle w:val="TAL"/>
              <w:keepNext w:val="0"/>
              <w:widowControl w:val="0"/>
            </w:pPr>
            <w:r w:rsidRPr="006F06C2">
              <w:t xml:space="preserve">  criticalExtensions</w:t>
            </w:r>
            <w:r w:rsidR="00C11B3C">
              <w:t xml:space="preserve"> CHOICE </w:t>
            </w:r>
            <w:r w:rsidRPr="006F06C2">
              <w:t>{</w:t>
            </w:r>
          </w:p>
        </w:tc>
        <w:tc>
          <w:tcPr>
            <w:tcW w:w="2267" w:type="dxa"/>
          </w:tcPr>
          <w:p w14:paraId="43C25777" w14:textId="77777777" w:rsidR="005E0877" w:rsidRPr="006F06C2" w:rsidRDefault="005E0877" w:rsidP="00F60643">
            <w:pPr>
              <w:pStyle w:val="TAL"/>
              <w:keepNext w:val="0"/>
              <w:widowControl w:val="0"/>
            </w:pPr>
            <w:r w:rsidRPr="006F06C2">
              <w:t xml:space="preserve">  </w:t>
            </w:r>
          </w:p>
        </w:tc>
        <w:tc>
          <w:tcPr>
            <w:tcW w:w="1700" w:type="dxa"/>
          </w:tcPr>
          <w:p w14:paraId="11A248A6" w14:textId="77777777" w:rsidR="005E0877" w:rsidRPr="006F06C2" w:rsidRDefault="005E0877" w:rsidP="00F60643">
            <w:pPr>
              <w:pStyle w:val="TAL"/>
              <w:keepNext w:val="0"/>
              <w:widowControl w:val="0"/>
            </w:pPr>
          </w:p>
        </w:tc>
        <w:tc>
          <w:tcPr>
            <w:tcW w:w="1245" w:type="dxa"/>
          </w:tcPr>
          <w:p w14:paraId="19C9C8AC" w14:textId="77777777" w:rsidR="005E0877" w:rsidRPr="006F06C2" w:rsidRDefault="005E0877" w:rsidP="00F60643">
            <w:pPr>
              <w:pStyle w:val="TAL"/>
              <w:keepNext w:val="0"/>
              <w:widowControl w:val="0"/>
            </w:pPr>
          </w:p>
        </w:tc>
      </w:tr>
      <w:tr w:rsidR="005E0877" w:rsidRPr="006F06C2" w14:paraId="3D3E498C" w14:textId="77777777" w:rsidTr="00AD2183">
        <w:tblPrEx>
          <w:tblCellMar>
            <w:left w:w="108" w:type="dxa"/>
            <w:right w:w="108" w:type="dxa"/>
          </w:tblCellMar>
        </w:tblPrEx>
        <w:tc>
          <w:tcPr>
            <w:tcW w:w="4535" w:type="dxa"/>
            <w:gridSpan w:val="2"/>
          </w:tcPr>
          <w:p w14:paraId="1E62CA1A" w14:textId="77777777" w:rsidR="005E0877" w:rsidRPr="006F06C2" w:rsidRDefault="005E0877" w:rsidP="00F60643">
            <w:pPr>
              <w:pStyle w:val="TAL"/>
              <w:keepNext w:val="0"/>
              <w:widowControl w:val="0"/>
            </w:pPr>
            <w:r w:rsidRPr="006F06C2">
              <w:t xml:space="preserve">    ueInformationResponse-r16 SEQUENCE {</w:t>
            </w:r>
          </w:p>
        </w:tc>
        <w:tc>
          <w:tcPr>
            <w:tcW w:w="2267" w:type="dxa"/>
          </w:tcPr>
          <w:p w14:paraId="4EF00975" w14:textId="77777777" w:rsidR="005E0877" w:rsidRPr="006F06C2" w:rsidRDefault="005E0877" w:rsidP="00F60643">
            <w:pPr>
              <w:pStyle w:val="TAL"/>
              <w:keepNext w:val="0"/>
              <w:widowControl w:val="0"/>
            </w:pPr>
            <w:r w:rsidRPr="006F06C2">
              <w:t xml:space="preserve">  </w:t>
            </w:r>
          </w:p>
        </w:tc>
        <w:tc>
          <w:tcPr>
            <w:tcW w:w="1700" w:type="dxa"/>
          </w:tcPr>
          <w:p w14:paraId="69A7A851" w14:textId="77777777" w:rsidR="005E0877" w:rsidRPr="006F06C2" w:rsidRDefault="005E0877" w:rsidP="00F60643">
            <w:pPr>
              <w:pStyle w:val="TAL"/>
              <w:keepNext w:val="0"/>
              <w:widowControl w:val="0"/>
            </w:pPr>
          </w:p>
        </w:tc>
        <w:tc>
          <w:tcPr>
            <w:tcW w:w="1245" w:type="dxa"/>
          </w:tcPr>
          <w:p w14:paraId="5FF10AF5" w14:textId="77777777" w:rsidR="005E0877" w:rsidRPr="006F06C2" w:rsidRDefault="005E0877" w:rsidP="00F60643">
            <w:pPr>
              <w:pStyle w:val="TAL"/>
              <w:keepNext w:val="0"/>
              <w:widowControl w:val="0"/>
            </w:pPr>
          </w:p>
        </w:tc>
      </w:tr>
      <w:tr w:rsidR="005E0877" w:rsidRPr="006F06C2" w14:paraId="5520D7A0" w14:textId="77777777" w:rsidTr="00AD2183">
        <w:tblPrEx>
          <w:tblCellMar>
            <w:left w:w="108" w:type="dxa"/>
            <w:right w:w="108" w:type="dxa"/>
          </w:tblCellMar>
        </w:tblPrEx>
        <w:tc>
          <w:tcPr>
            <w:tcW w:w="4535" w:type="dxa"/>
            <w:gridSpan w:val="2"/>
          </w:tcPr>
          <w:p w14:paraId="199852F5" w14:textId="77777777" w:rsidR="005E0877" w:rsidRPr="006F06C2" w:rsidRDefault="005E0877" w:rsidP="00F60643">
            <w:pPr>
              <w:pStyle w:val="TAL"/>
              <w:keepNext w:val="0"/>
              <w:widowControl w:val="0"/>
            </w:pPr>
            <w:r w:rsidRPr="006F06C2">
              <w:t xml:space="preserve">      logMeasReport-r16 SEQUENCE {</w:t>
            </w:r>
          </w:p>
        </w:tc>
        <w:tc>
          <w:tcPr>
            <w:tcW w:w="2267" w:type="dxa"/>
          </w:tcPr>
          <w:p w14:paraId="03B34558" w14:textId="77777777" w:rsidR="005E0877" w:rsidRPr="006F06C2" w:rsidRDefault="005E0877" w:rsidP="00F60643">
            <w:pPr>
              <w:pStyle w:val="TAL"/>
              <w:keepNext w:val="0"/>
              <w:widowControl w:val="0"/>
            </w:pPr>
          </w:p>
        </w:tc>
        <w:tc>
          <w:tcPr>
            <w:tcW w:w="1700" w:type="dxa"/>
          </w:tcPr>
          <w:p w14:paraId="0F77E743" w14:textId="77777777" w:rsidR="005E0877" w:rsidRPr="006F06C2" w:rsidRDefault="005E0877" w:rsidP="00F60643">
            <w:pPr>
              <w:pStyle w:val="TAL"/>
              <w:keepNext w:val="0"/>
              <w:widowControl w:val="0"/>
            </w:pPr>
          </w:p>
        </w:tc>
        <w:tc>
          <w:tcPr>
            <w:tcW w:w="1245" w:type="dxa"/>
          </w:tcPr>
          <w:p w14:paraId="05EFA1DA" w14:textId="77777777" w:rsidR="005E0877" w:rsidRPr="006F06C2" w:rsidRDefault="005E0877" w:rsidP="00F60643">
            <w:pPr>
              <w:pStyle w:val="TAL"/>
              <w:keepNext w:val="0"/>
              <w:widowControl w:val="0"/>
            </w:pPr>
          </w:p>
        </w:tc>
      </w:tr>
      <w:tr w:rsidR="005E0877" w:rsidRPr="006F06C2" w14:paraId="03754609" w14:textId="77777777" w:rsidTr="00AD2183">
        <w:tblPrEx>
          <w:tblCellMar>
            <w:left w:w="108" w:type="dxa"/>
            <w:right w:w="108" w:type="dxa"/>
          </w:tblCellMar>
        </w:tblPrEx>
        <w:tc>
          <w:tcPr>
            <w:tcW w:w="4535" w:type="dxa"/>
            <w:gridSpan w:val="2"/>
          </w:tcPr>
          <w:p w14:paraId="67FCEE23" w14:textId="77777777" w:rsidR="005E0877" w:rsidRPr="006F06C2" w:rsidRDefault="005E0877" w:rsidP="00F60643">
            <w:pPr>
              <w:pStyle w:val="TAL"/>
              <w:keepNext w:val="0"/>
              <w:widowControl w:val="0"/>
              <w:rPr>
                <w:rFonts w:cs="Arial"/>
                <w:szCs w:val="18"/>
              </w:rPr>
            </w:pPr>
            <w:r w:rsidRPr="006F06C2">
              <w:t xml:space="preserve">        absoluteTimeStamp-r16</w:t>
            </w:r>
          </w:p>
        </w:tc>
        <w:tc>
          <w:tcPr>
            <w:tcW w:w="2267" w:type="dxa"/>
          </w:tcPr>
          <w:p w14:paraId="6D48ACD3" w14:textId="77777777" w:rsidR="005E0877" w:rsidRPr="006F06C2" w:rsidRDefault="005E0877" w:rsidP="00F60643">
            <w:pPr>
              <w:pStyle w:val="TAL"/>
              <w:keepNext w:val="0"/>
              <w:widowControl w:val="0"/>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181AFB03" w14:textId="77777777" w:rsidR="005E0877" w:rsidRPr="006F06C2" w:rsidRDefault="005E0877" w:rsidP="00F60643">
            <w:pPr>
              <w:pStyle w:val="TAL"/>
              <w:keepNext w:val="0"/>
              <w:widowControl w:val="0"/>
            </w:pPr>
          </w:p>
        </w:tc>
        <w:tc>
          <w:tcPr>
            <w:tcW w:w="1245" w:type="dxa"/>
          </w:tcPr>
          <w:p w14:paraId="5E1C6C58" w14:textId="77777777" w:rsidR="005E0877" w:rsidRPr="006F06C2" w:rsidRDefault="005E0877" w:rsidP="00F60643">
            <w:pPr>
              <w:keepLines/>
              <w:widowControl w:val="0"/>
            </w:pPr>
          </w:p>
        </w:tc>
      </w:tr>
      <w:tr w:rsidR="005E0877" w:rsidRPr="006F06C2" w14:paraId="0B16625D" w14:textId="77777777" w:rsidTr="00AD2183">
        <w:tblPrEx>
          <w:tblCellMar>
            <w:left w:w="108" w:type="dxa"/>
            <w:right w:w="108" w:type="dxa"/>
          </w:tblCellMar>
        </w:tblPrEx>
        <w:tc>
          <w:tcPr>
            <w:tcW w:w="4535" w:type="dxa"/>
            <w:gridSpan w:val="2"/>
          </w:tcPr>
          <w:p w14:paraId="450C877C" w14:textId="77777777" w:rsidR="005E0877" w:rsidRPr="006F06C2" w:rsidRDefault="005E0877" w:rsidP="00F60643">
            <w:pPr>
              <w:pStyle w:val="TAL"/>
              <w:keepNext w:val="0"/>
              <w:widowControl w:val="0"/>
            </w:pPr>
            <w:r w:rsidRPr="006F06C2">
              <w:t xml:space="preserve">        traceReference-r16</w:t>
            </w:r>
            <w:r w:rsidRPr="006F06C2">
              <w:tab/>
              <w:t>SEQUENCE {</w:t>
            </w:r>
          </w:p>
        </w:tc>
        <w:tc>
          <w:tcPr>
            <w:tcW w:w="2267" w:type="dxa"/>
          </w:tcPr>
          <w:p w14:paraId="0CB66D14" w14:textId="77777777" w:rsidR="005E0877" w:rsidRPr="006F06C2" w:rsidRDefault="005E0877" w:rsidP="00F60643">
            <w:pPr>
              <w:pStyle w:val="TAL"/>
              <w:keepNext w:val="0"/>
              <w:widowControl w:val="0"/>
            </w:pPr>
          </w:p>
        </w:tc>
        <w:tc>
          <w:tcPr>
            <w:tcW w:w="1700" w:type="dxa"/>
          </w:tcPr>
          <w:p w14:paraId="4D834140" w14:textId="77777777" w:rsidR="005E0877" w:rsidRPr="006F06C2" w:rsidRDefault="005E0877" w:rsidP="00F60643">
            <w:pPr>
              <w:pStyle w:val="TAL"/>
              <w:keepNext w:val="0"/>
              <w:widowControl w:val="0"/>
            </w:pPr>
          </w:p>
        </w:tc>
        <w:tc>
          <w:tcPr>
            <w:tcW w:w="1245" w:type="dxa"/>
          </w:tcPr>
          <w:p w14:paraId="3F6B1BCD" w14:textId="77777777" w:rsidR="005E0877" w:rsidRPr="006F06C2" w:rsidRDefault="005E0877" w:rsidP="00F60643">
            <w:pPr>
              <w:pStyle w:val="TAL"/>
              <w:keepNext w:val="0"/>
              <w:widowControl w:val="0"/>
            </w:pPr>
          </w:p>
        </w:tc>
      </w:tr>
      <w:tr w:rsidR="005E0877" w:rsidRPr="006F06C2" w14:paraId="68C8DEA5" w14:textId="77777777" w:rsidTr="00AD2183">
        <w:tblPrEx>
          <w:tblCellMar>
            <w:left w:w="108" w:type="dxa"/>
            <w:right w:w="108" w:type="dxa"/>
          </w:tblCellMar>
        </w:tblPrEx>
        <w:tc>
          <w:tcPr>
            <w:tcW w:w="4535" w:type="dxa"/>
            <w:gridSpan w:val="2"/>
          </w:tcPr>
          <w:p w14:paraId="74C849EC" w14:textId="77777777" w:rsidR="005E0877" w:rsidRPr="006F06C2" w:rsidRDefault="005E0877" w:rsidP="00F60643">
            <w:pPr>
              <w:pStyle w:val="TAL"/>
              <w:keepNext w:val="0"/>
              <w:widowControl w:val="0"/>
            </w:pPr>
            <w:r w:rsidRPr="006F06C2">
              <w:t xml:space="preserve">          plmn-Identity-r16 SEQUENCE {</w:t>
            </w:r>
          </w:p>
        </w:tc>
        <w:tc>
          <w:tcPr>
            <w:tcW w:w="2267" w:type="dxa"/>
          </w:tcPr>
          <w:p w14:paraId="42C8CF28" w14:textId="77777777" w:rsidR="005E0877" w:rsidRPr="006F06C2" w:rsidRDefault="005E0877" w:rsidP="00F60643">
            <w:pPr>
              <w:pStyle w:val="TAL"/>
              <w:keepNext w:val="0"/>
              <w:widowControl w:val="0"/>
            </w:pPr>
          </w:p>
        </w:tc>
        <w:tc>
          <w:tcPr>
            <w:tcW w:w="1700" w:type="dxa"/>
          </w:tcPr>
          <w:p w14:paraId="2CC00514" w14:textId="77777777" w:rsidR="005E0877" w:rsidRPr="006F06C2" w:rsidRDefault="005E0877" w:rsidP="00F60643">
            <w:pPr>
              <w:pStyle w:val="TAL"/>
              <w:keepNext w:val="0"/>
              <w:widowControl w:val="0"/>
            </w:pPr>
          </w:p>
        </w:tc>
        <w:tc>
          <w:tcPr>
            <w:tcW w:w="1245" w:type="dxa"/>
          </w:tcPr>
          <w:p w14:paraId="5D8F980C" w14:textId="77777777" w:rsidR="005E0877" w:rsidRPr="006F06C2" w:rsidRDefault="005E0877" w:rsidP="00F60643">
            <w:pPr>
              <w:pStyle w:val="TAL"/>
              <w:keepNext w:val="0"/>
              <w:widowControl w:val="0"/>
            </w:pPr>
          </w:p>
        </w:tc>
      </w:tr>
      <w:tr w:rsidR="005E0877" w:rsidRPr="006F06C2" w14:paraId="7CD519B2" w14:textId="77777777" w:rsidTr="00AD2183">
        <w:tblPrEx>
          <w:tblCellMar>
            <w:left w:w="108" w:type="dxa"/>
            <w:right w:w="108" w:type="dxa"/>
          </w:tblCellMar>
        </w:tblPrEx>
        <w:tc>
          <w:tcPr>
            <w:tcW w:w="4535" w:type="dxa"/>
            <w:gridSpan w:val="2"/>
          </w:tcPr>
          <w:p w14:paraId="7D125B6B" w14:textId="77777777" w:rsidR="005E0877" w:rsidRPr="006F06C2" w:rsidRDefault="005E0877" w:rsidP="00F60643">
            <w:pPr>
              <w:pStyle w:val="TAL"/>
            </w:pPr>
            <w:r w:rsidRPr="006F06C2">
              <w:t xml:space="preserve">            mcc SEQUENCE (SIZE (3)) OF MCC-NMC-Digit</w:t>
            </w:r>
          </w:p>
        </w:tc>
        <w:tc>
          <w:tcPr>
            <w:tcW w:w="2267" w:type="dxa"/>
          </w:tcPr>
          <w:p w14:paraId="444A2543" w14:textId="77777777" w:rsidR="005E0877" w:rsidRPr="006F06C2" w:rsidDel="004D56A9" w:rsidRDefault="005E0877" w:rsidP="00F60643">
            <w:pPr>
              <w:pStyle w:val="TAL"/>
              <w:keepNext w:val="0"/>
              <w:widowControl w:val="0"/>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6B844BE3" w14:textId="77777777" w:rsidR="005E0877" w:rsidRPr="006F06C2" w:rsidRDefault="005E0877" w:rsidP="00F60643">
            <w:pPr>
              <w:keepLines/>
              <w:widowControl w:val="0"/>
            </w:pPr>
          </w:p>
        </w:tc>
        <w:tc>
          <w:tcPr>
            <w:tcW w:w="1245" w:type="dxa"/>
          </w:tcPr>
          <w:p w14:paraId="4D60276B" w14:textId="77777777" w:rsidR="005E0877" w:rsidRPr="006F06C2" w:rsidRDefault="005E0877" w:rsidP="00F60643">
            <w:pPr>
              <w:keepLines/>
              <w:widowControl w:val="0"/>
            </w:pPr>
          </w:p>
        </w:tc>
      </w:tr>
      <w:tr w:rsidR="005E0877" w:rsidRPr="006F06C2" w14:paraId="32E1BFEF" w14:textId="77777777" w:rsidTr="00AD2183">
        <w:tblPrEx>
          <w:tblCellMar>
            <w:left w:w="108" w:type="dxa"/>
            <w:right w:w="108" w:type="dxa"/>
          </w:tblCellMar>
        </w:tblPrEx>
        <w:tc>
          <w:tcPr>
            <w:tcW w:w="4535" w:type="dxa"/>
            <w:gridSpan w:val="2"/>
          </w:tcPr>
          <w:p w14:paraId="1647BC1A" w14:textId="77777777" w:rsidR="005E0877" w:rsidRPr="006F06C2" w:rsidRDefault="005E0877" w:rsidP="00F60643">
            <w:pPr>
              <w:pStyle w:val="TAL"/>
            </w:pPr>
            <w:r w:rsidRPr="006F06C2">
              <w:t xml:space="preserve">            mnc SEQUENCE (SIZE (2..3)) OF MCC-NMC-Digit</w:t>
            </w:r>
          </w:p>
        </w:tc>
        <w:tc>
          <w:tcPr>
            <w:tcW w:w="2267" w:type="dxa"/>
          </w:tcPr>
          <w:p w14:paraId="5907DD6D" w14:textId="77777777" w:rsidR="005E0877" w:rsidRPr="006F06C2" w:rsidDel="004D56A9" w:rsidRDefault="005E0877" w:rsidP="00F60643">
            <w:pPr>
              <w:pStyle w:val="TAL"/>
              <w:keepNext w:val="0"/>
              <w:widowControl w:val="0"/>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1DC69057" w14:textId="77777777" w:rsidR="005E0877" w:rsidRPr="006F06C2" w:rsidRDefault="005E0877" w:rsidP="00F60643">
            <w:pPr>
              <w:keepLines/>
              <w:widowControl w:val="0"/>
            </w:pPr>
          </w:p>
        </w:tc>
        <w:tc>
          <w:tcPr>
            <w:tcW w:w="1245" w:type="dxa"/>
          </w:tcPr>
          <w:p w14:paraId="659C291A" w14:textId="77777777" w:rsidR="005E0877" w:rsidRPr="006F06C2" w:rsidRDefault="005E0877" w:rsidP="00F60643">
            <w:pPr>
              <w:keepLines/>
              <w:widowControl w:val="0"/>
            </w:pPr>
          </w:p>
        </w:tc>
      </w:tr>
      <w:tr w:rsidR="005E0877" w:rsidRPr="006F06C2" w14:paraId="3AEB1910" w14:textId="77777777" w:rsidTr="00AD2183">
        <w:tblPrEx>
          <w:tblCellMar>
            <w:left w:w="108" w:type="dxa"/>
            <w:right w:w="108" w:type="dxa"/>
          </w:tblCellMar>
        </w:tblPrEx>
        <w:tc>
          <w:tcPr>
            <w:tcW w:w="4535" w:type="dxa"/>
            <w:gridSpan w:val="2"/>
          </w:tcPr>
          <w:p w14:paraId="198D0679" w14:textId="77777777" w:rsidR="005E0877" w:rsidRPr="006F06C2" w:rsidRDefault="005E0877" w:rsidP="00F60643">
            <w:pPr>
              <w:pStyle w:val="TAL"/>
              <w:keepNext w:val="0"/>
              <w:widowControl w:val="0"/>
            </w:pPr>
            <w:r w:rsidRPr="006F06C2">
              <w:t xml:space="preserve">          }</w:t>
            </w:r>
          </w:p>
        </w:tc>
        <w:tc>
          <w:tcPr>
            <w:tcW w:w="2267" w:type="dxa"/>
          </w:tcPr>
          <w:p w14:paraId="523E10D8" w14:textId="77777777" w:rsidR="005E0877" w:rsidRPr="006F06C2" w:rsidRDefault="005E0877" w:rsidP="00F60643">
            <w:pPr>
              <w:pStyle w:val="TAL"/>
              <w:keepNext w:val="0"/>
              <w:widowControl w:val="0"/>
            </w:pPr>
          </w:p>
        </w:tc>
        <w:tc>
          <w:tcPr>
            <w:tcW w:w="1700" w:type="dxa"/>
          </w:tcPr>
          <w:p w14:paraId="321913D9" w14:textId="77777777" w:rsidR="005E0877" w:rsidRPr="006F06C2" w:rsidRDefault="005E0877" w:rsidP="00F60643">
            <w:pPr>
              <w:pStyle w:val="TAL"/>
              <w:keepNext w:val="0"/>
              <w:widowControl w:val="0"/>
            </w:pPr>
          </w:p>
        </w:tc>
        <w:tc>
          <w:tcPr>
            <w:tcW w:w="1245" w:type="dxa"/>
          </w:tcPr>
          <w:p w14:paraId="071B3C75" w14:textId="77777777" w:rsidR="005E0877" w:rsidRPr="006F06C2" w:rsidRDefault="005E0877" w:rsidP="00F60643">
            <w:pPr>
              <w:pStyle w:val="TAL"/>
              <w:keepNext w:val="0"/>
              <w:widowControl w:val="0"/>
            </w:pPr>
          </w:p>
        </w:tc>
      </w:tr>
      <w:tr w:rsidR="00C11B3C" w:rsidRPr="00E91D9C" w14:paraId="1F6D7253" w14:textId="77777777" w:rsidTr="00085D59">
        <w:tblPrEx>
          <w:tblCellMar>
            <w:left w:w="108" w:type="dxa"/>
            <w:right w:w="108" w:type="dxa"/>
          </w:tblCellMar>
        </w:tblPrEx>
        <w:tc>
          <w:tcPr>
            <w:tcW w:w="4535" w:type="dxa"/>
            <w:gridSpan w:val="2"/>
          </w:tcPr>
          <w:p w14:paraId="70F508B1" w14:textId="77777777" w:rsidR="00C11B3C" w:rsidRPr="00E91D9C" w:rsidRDefault="00C11B3C" w:rsidP="00085D59">
            <w:pPr>
              <w:pStyle w:val="TAL"/>
              <w:keepNext w:val="0"/>
              <w:widowControl w:val="0"/>
            </w:pPr>
            <w:r w:rsidRPr="00E91D9C">
              <w:t xml:space="preserve">          traceId-r16</w:t>
            </w:r>
          </w:p>
        </w:tc>
        <w:tc>
          <w:tcPr>
            <w:tcW w:w="2267" w:type="dxa"/>
          </w:tcPr>
          <w:p w14:paraId="035B6152" w14:textId="77777777" w:rsidR="00C11B3C" w:rsidRPr="00E91D9C" w:rsidRDefault="00C11B3C" w:rsidP="00085D59">
            <w:pPr>
              <w:pStyle w:val="TAL"/>
              <w:keepNext w:val="0"/>
              <w:widowControl w:val="0"/>
            </w:pPr>
            <w:r w:rsidRPr="00E91D9C">
              <w:t>Same value as sent by SS in LoggedMeasurementConfiguration in step 1</w:t>
            </w:r>
          </w:p>
        </w:tc>
        <w:tc>
          <w:tcPr>
            <w:tcW w:w="1700" w:type="dxa"/>
          </w:tcPr>
          <w:p w14:paraId="63B1335F" w14:textId="77777777" w:rsidR="00C11B3C" w:rsidRPr="00E91D9C" w:rsidRDefault="00C11B3C" w:rsidP="00085D59">
            <w:pPr>
              <w:pStyle w:val="TAL"/>
              <w:keepNext w:val="0"/>
              <w:widowControl w:val="0"/>
            </w:pPr>
          </w:p>
        </w:tc>
        <w:tc>
          <w:tcPr>
            <w:tcW w:w="1245" w:type="dxa"/>
          </w:tcPr>
          <w:p w14:paraId="200CA046" w14:textId="77777777" w:rsidR="00C11B3C" w:rsidRPr="00E91D9C" w:rsidRDefault="00C11B3C" w:rsidP="00085D59">
            <w:pPr>
              <w:pStyle w:val="TAL"/>
              <w:keepNext w:val="0"/>
              <w:widowControl w:val="0"/>
            </w:pPr>
          </w:p>
        </w:tc>
      </w:tr>
      <w:tr w:rsidR="005E0877" w:rsidRPr="006F06C2" w14:paraId="257C430C" w14:textId="77777777" w:rsidTr="00AD2183">
        <w:tblPrEx>
          <w:tblCellMar>
            <w:left w:w="108" w:type="dxa"/>
            <w:right w:w="108" w:type="dxa"/>
          </w:tblCellMar>
        </w:tblPrEx>
        <w:tc>
          <w:tcPr>
            <w:tcW w:w="4535" w:type="dxa"/>
            <w:gridSpan w:val="2"/>
          </w:tcPr>
          <w:p w14:paraId="682D5C5E" w14:textId="77777777" w:rsidR="005E0877" w:rsidRPr="006F06C2" w:rsidRDefault="005E0877" w:rsidP="00F60643">
            <w:pPr>
              <w:pStyle w:val="TAL"/>
              <w:keepNext w:val="0"/>
              <w:widowControl w:val="0"/>
            </w:pPr>
            <w:r w:rsidRPr="006F06C2">
              <w:t xml:space="preserve">        }</w:t>
            </w:r>
          </w:p>
        </w:tc>
        <w:tc>
          <w:tcPr>
            <w:tcW w:w="2267" w:type="dxa"/>
          </w:tcPr>
          <w:p w14:paraId="2F3D6F05" w14:textId="77777777" w:rsidR="005E0877" w:rsidRPr="006F06C2" w:rsidRDefault="005E0877" w:rsidP="00F60643">
            <w:pPr>
              <w:pStyle w:val="TAL"/>
              <w:keepNext w:val="0"/>
              <w:widowControl w:val="0"/>
            </w:pPr>
          </w:p>
        </w:tc>
        <w:tc>
          <w:tcPr>
            <w:tcW w:w="1700" w:type="dxa"/>
          </w:tcPr>
          <w:p w14:paraId="62D8E9BB" w14:textId="77777777" w:rsidR="005E0877" w:rsidRPr="006F06C2" w:rsidRDefault="005E0877" w:rsidP="00F60643">
            <w:pPr>
              <w:pStyle w:val="TAL"/>
              <w:keepNext w:val="0"/>
              <w:widowControl w:val="0"/>
            </w:pPr>
          </w:p>
        </w:tc>
        <w:tc>
          <w:tcPr>
            <w:tcW w:w="1245" w:type="dxa"/>
          </w:tcPr>
          <w:p w14:paraId="368B9FBF" w14:textId="77777777" w:rsidR="005E0877" w:rsidRPr="006F06C2" w:rsidRDefault="005E0877" w:rsidP="00F60643">
            <w:pPr>
              <w:pStyle w:val="TAL"/>
              <w:keepNext w:val="0"/>
              <w:widowControl w:val="0"/>
            </w:pPr>
          </w:p>
        </w:tc>
      </w:tr>
      <w:tr w:rsidR="005E0877" w:rsidRPr="006F06C2" w14:paraId="33601730" w14:textId="77777777" w:rsidTr="00AD2183">
        <w:tblPrEx>
          <w:tblCellMar>
            <w:left w:w="108" w:type="dxa"/>
            <w:right w:w="108" w:type="dxa"/>
          </w:tblCellMar>
        </w:tblPrEx>
        <w:tc>
          <w:tcPr>
            <w:tcW w:w="4535" w:type="dxa"/>
            <w:gridSpan w:val="2"/>
          </w:tcPr>
          <w:p w14:paraId="2B24E2FA" w14:textId="77777777" w:rsidR="005E0877" w:rsidRPr="006F06C2" w:rsidRDefault="005E0877" w:rsidP="00F60643">
            <w:pPr>
              <w:pStyle w:val="TAL"/>
              <w:keepNext w:val="0"/>
              <w:widowControl w:val="0"/>
            </w:pPr>
            <w:r w:rsidRPr="006F06C2">
              <w:t xml:space="preserve">        traceRecordingSessionRef-r16</w:t>
            </w:r>
          </w:p>
        </w:tc>
        <w:tc>
          <w:tcPr>
            <w:tcW w:w="2267" w:type="dxa"/>
          </w:tcPr>
          <w:p w14:paraId="41244C77" w14:textId="77777777" w:rsidR="005E0877" w:rsidRPr="006F06C2" w:rsidRDefault="005E0877" w:rsidP="00F60643">
            <w:pPr>
              <w:pStyle w:val="TAL"/>
              <w:keepNext w:val="0"/>
              <w:widowControl w:val="0"/>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28963B30" w14:textId="77777777" w:rsidR="005E0877" w:rsidRPr="006F06C2" w:rsidRDefault="005E0877" w:rsidP="00F60643">
            <w:pPr>
              <w:pStyle w:val="TAL"/>
              <w:keepNext w:val="0"/>
              <w:widowControl w:val="0"/>
            </w:pPr>
          </w:p>
        </w:tc>
        <w:tc>
          <w:tcPr>
            <w:tcW w:w="1245" w:type="dxa"/>
          </w:tcPr>
          <w:p w14:paraId="26695EA1" w14:textId="77777777" w:rsidR="005E0877" w:rsidRPr="006F06C2" w:rsidRDefault="005E0877" w:rsidP="00F60643">
            <w:pPr>
              <w:pStyle w:val="TAL"/>
              <w:keepNext w:val="0"/>
              <w:widowControl w:val="0"/>
            </w:pPr>
          </w:p>
        </w:tc>
      </w:tr>
      <w:tr w:rsidR="005E0877" w:rsidRPr="006F06C2" w14:paraId="5173B042"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86657F8" w14:textId="77777777" w:rsidR="005E0877" w:rsidRPr="006F06C2" w:rsidRDefault="005E0877" w:rsidP="00F60643">
            <w:pPr>
              <w:pStyle w:val="TAL"/>
              <w:keepNext w:val="0"/>
              <w:widowControl w:val="0"/>
            </w:pPr>
            <w:r w:rsidRPr="006F06C2">
              <w:t xml:space="preserve">        </w:t>
            </w:r>
            <w:r w:rsidRPr="006F06C2">
              <w:rPr>
                <w:lang w:eastAsia="zh-CN"/>
              </w:rPr>
              <w:t>tce-Id-r16</w:t>
            </w:r>
          </w:p>
        </w:tc>
        <w:tc>
          <w:tcPr>
            <w:tcW w:w="2267" w:type="dxa"/>
            <w:shd w:val="clear" w:color="auto" w:fill="auto"/>
          </w:tcPr>
          <w:p w14:paraId="59497C2A" w14:textId="77777777" w:rsidR="005E0877" w:rsidRPr="006F06C2" w:rsidRDefault="005E0877" w:rsidP="00F60643">
            <w:pPr>
              <w:pStyle w:val="TAL"/>
              <w:keepNext w:val="0"/>
              <w:widowControl w:val="0"/>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732D4480" w14:textId="77777777" w:rsidR="005E0877" w:rsidRPr="006F06C2" w:rsidRDefault="005E0877" w:rsidP="00F60643">
            <w:pPr>
              <w:pStyle w:val="TAL"/>
              <w:keepNext w:val="0"/>
              <w:widowControl w:val="0"/>
            </w:pPr>
          </w:p>
        </w:tc>
        <w:tc>
          <w:tcPr>
            <w:tcW w:w="1245" w:type="dxa"/>
            <w:shd w:val="clear" w:color="auto" w:fill="auto"/>
          </w:tcPr>
          <w:p w14:paraId="2AA9DC43" w14:textId="77777777" w:rsidR="005E0877" w:rsidRPr="006F06C2" w:rsidRDefault="005E0877" w:rsidP="00F60643">
            <w:pPr>
              <w:pStyle w:val="TAL"/>
              <w:keepNext w:val="0"/>
              <w:widowControl w:val="0"/>
            </w:pPr>
          </w:p>
        </w:tc>
      </w:tr>
      <w:tr w:rsidR="005E0877" w:rsidRPr="006F06C2" w14:paraId="058E2CF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E3DBD79" w14:textId="2157EAAE" w:rsidR="005E0877" w:rsidRPr="006F06C2" w:rsidRDefault="005E0877" w:rsidP="00F60643">
            <w:pPr>
              <w:pStyle w:val="TAL"/>
              <w:keepNext w:val="0"/>
              <w:widowControl w:val="0"/>
            </w:pPr>
            <w:r w:rsidRPr="006F06C2">
              <w:t xml:space="preserve">        logMeasInfoList-r16 SEQUENCE (SIZE (1..maxLogMeasReport-r16)) OF </w:t>
            </w:r>
            <w:r w:rsidR="00C11B3C" w:rsidRPr="005533A4">
              <w:t xml:space="preserve">LogMeasInfo-r16 </w:t>
            </w:r>
            <w:r w:rsidRPr="006F06C2">
              <w:t>SEQUENCE {</w:t>
            </w:r>
          </w:p>
        </w:tc>
        <w:tc>
          <w:tcPr>
            <w:tcW w:w="2267" w:type="dxa"/>
            <w:shd w:val="clear" w:color="auto" w:fill="auto"/>
          </w:tcPr>
          <w:p w14:paraId="019AC193" w14:textId="77777777" w:rsidR="005E0877" w:rsidRPr="006F06C2" w:rsidRDefault="005E0877" w:rsidP="00F60643">
            <w:pPr>
              <w:pStyle w:val="TAL"/>
              <w:keepNext w:val="0"/>
              <w:widowControl w:val="0"/>
            </w:pPr>
            <w:r w:rsidRPr="006F06C2">
              <w:t>At least 1 entrie where at least one entry complies to entry with index ‘x’ below.</w:t>
            </w:r>
          </w:p>
        </w:tc>
        <w:tc>
          <w:tcPr>
            <w:tcW w:w="1700" w:type="dxa"/>
            <w:shd w:val="clear" w:color="auto" w:fill="auto"/>
          </w:tcPr>
          <w:p w14:paraId="2900C61F" w14:textId="77777777" w:rsidR="005E0877" w:rsidRPr="006F06C2" w:rsidRDefault="005E0877" w:rsidP="00F60643">
            <w:pPr>
              <w:pStyle w:val="TAL"/>
              <w:keepNext w:val="0"/>
              <w:widowControl w:val="0"/>
            </w:pPr>
          </w:p>
        </w:tc>
        <w:tc>
          <w:tcPr>
            <w:tcW w:w="1245" w:type="dxa"/>
            <w:shd w:val="clear" w:color="auto" w:fill="auto"/>
          </w:tcPr>
          <w:p w14:paraId="1DBD6310" w14:textId="77777777" w:rsidR="005E0877" w:rsidRPr="006F06C2" w:rsidRDefault="005E0877" w:rsidP="00F60643">
            <w:pPr>
              <w:pStyle w:val="TAL"/>
              <w:keepNext w:val="0"/>
              <w:widowControl w:val="0"/>
            </w:pPr>
          </w:p>
        </w:tc>
      </w:tr>
      <w:tr w:rsidR="00C11B3C" w:rsidRPr="00E91D9C" w14:paraId="1E79ACDC"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165C403" w14:textId="77777777" w:rsidR="00C11B3C" w:rsidRPr="005533A4" w:rsidRDefault="00C11B3C" w:rsidP="00085D59">
            <w:pPr>
              <w:pStyle w:val="TAL"/>
              <w:keepNext w:val="0"/>
              <w:widowControl w:val="0"/>
            </w:pPr>
            <w:r w:rsidRPr="005533A4">
              <w:t xml:space="preserve">          LogMeasInfo-r16[x] SEQUENCE {</w:t>
            </w:r>
          </w:p>
        </w:tc>
        <w:tc>
          <w:tcPr>
            <w:tcW w:w="2267" w:type="dxa"/>
            <w:shd w:val="clear" w:color="auto" w:fill="auto"/>
          </w:tcPr>
          <w:p w14:paraId="081D5061" w14:textId="77777777" w:rsidR="00C11B3C" w:rsidRPr="005533A4" w:rsidRDefault="00C11B3C" w:rsidP="00085D59">
            <w:pPr>
              <w:pStyle w:val="TAL"/>
              <w:keepNext w:val="0"/>
              <w:widowControl w:val="0"/>
            </w:pPr>
          </w:p>
        </w:tc>
        <w:tc>
          <w:tcPr>
            <w:tcW w:w="1700" w:type="dxa"/>
            <w:shd w:val="clear" w:color="auto" w:fill="auto"/>
          </w:tcPr>
          <w:p w14:paraId="67A14FEF" w14:textId="77777777" w:rsidR="00C11B3C" w:rsidRPr="00E91D9C" w:rsidRDefault="00C11B3C" w:rsidP="00085D59">
            <w:pPr>
              <w:pStyle w:val="TAL"/>
              <w:keepNext w:val="0"/>
              <w:widowControl w:val="0"/>
            </w:pPr>
            <w:r w:rsidRPr="00E91D9C">
              <w:t xml:space="preserve">entry </w:t>
            </w:r>
            <w:r>
              <w:t>x</w:t>
            </w:r>
          </w:p>
        </w:tc>
        <w:tc>
          <w:tcPr>
            <w:tcW w:w="1245" w:type="dxa"/>
            <w:shd w:val="clear" w:color="auto" w:fill="auto"/>
          </w:tcPr>
          <w:p w14:paraId="32847498" w14:textId="77777777" w:rsidR="00C11B3C" w:rsidRPr="00E91D9C" w:rsidRDefault="00C11B3C" w:rsidP="00085D59">
            <w:pPr>
              <w:pStyle w:val="TAL"/>
              <w:keepNext w:val="0"/>
              <w:widowControl w:val="0"/>
            </w:pPr>
          </w:p>
        </w:tc>
      </w:tr>
      <w:tr w:rsidR="005E0877" w:rsidRPr="006F06C2" w14:paraId="27CB2449" w14:textId="77777777" w:rsidTr="00AD2183">
        <w:tblPrEx>
          <w:tblCellMar>
            <w:left w:w="108" w:type="dxa"/>
            <w:right w:w="108" w:type="dxa"/>
          </w:tblCellMar>
        </w:tblPrEx>
        <w:tc>
          <w:tcPr>
            <w:tcW w:w="4535" w:type="dxa"/>
            <w:gridSpan w:val="2"/>
          </w:tcPr>
          <w:p w14:paraId="3A5F3717" w14:textId="3D0D7681" w:rsidR="005E0877" w:rsidRPr="006F06C2" w:rsidRDefault="005E0877" w:rsidP="00F60643">
            <w:pPr>
              <w:pStyle w:val="TAL"/>
              <w:keepNext w:val="0"/>
              <w:widowControl w:val="0"/>
            </w:pPr>
            <w:r w:rsidRPr="006F06C2">
              <w:t xml:space="preserve">         </w:t>
            </w:r>
            <w:r w:rsidR="00C11B3C" w:rsidRPr="005533A4">
              <w:t xml:space="preserve">  </w:t>
            </w:r>
            <w:r w:rsidRPr="006F06C2">
              <w:t xml:space="preserve"> locationInfo-r16 SEQUENCE {</w:t>
            </w:r>
          </w:p>
        </w:tc>
        <w:tc>
          <w:tcPr>
            <w:tcW w:w="2267" w:type="dxa"/>
          </w:tcPr>
          <w:p w14:paraId="71D13027" w14:textId="77777777" w:rsidR="005E0877" w:rsidRPr="006F06C2" w:rsidRDefault="005E0877" w:rsidP="00F60643">
            <w:pPr>
              <w:pStyle w:val="TAL"/>
              <w:keepNext w:val="0"/>
              <w:widowControl w:val="0"/>
            </w:pPr>
          </w:p>
        </w:tc>
        <w:tc>
          <w:tcPr>
            <w:tcW w:w="1700" w:type="dxa"/>
          </w:tcPr>
          <w:p w14:paraId="01313292" w14:textId="77777777" w:rsidR="005E0877" w:rsidRPr="006F06C2" w:rsidRDefault="005E0877" w:rsidP="00F60643">
            <w:pPr>
              <w:pStyle w:val="TAL"/>
              <w:keepNext w:val="0"/>
              <w:widowControl w:val="0"/>
            </w:pPr>
          </w:p>
        </w:tc>
        <w:tc>
          <w:tcPr>
            <w:tcW w:w="1245" w:type="dxa"/>
          </w:tcPr>
          <w:p w14:paraId="576DBBD1" w14:textId="77777777" w:rsidR="005E0877" w:rsidRPr="006F06C2" w:rsidRDefault="005E0877" w:rsidP="00F60643">
            <w:pPr>
              <w:pStyle w:val="TAL"/>
              <w:keepNext w:val="0"/>
              <w:widowControl w:val="0"/>
            </w:pPr>
          </w:p>
        </w:tc>
      </w:tr>
      <w:tr w:rsidR="00C11B3C" w:rsidRPr="00E91D9C" w14:paraId="0CF187D8" w14:textId="77777777" w:rsidTr="00085D59">
        <w:tblPrEx>
          <w:tblCellMar>
            <w:left w:w="108" w:type="dxa"/>
            <w:right w:w="108" w:type="dxa"/>
          </w:tblCellMar>
        </w:tblPrEx>
        <w:tc>
          <w:tcPr>
            <w:tcW w:w="4535" w:type="dxa"/>
            <w:gridSpan w:val="2"/>
          </w:tcPr>
          <w:p w14:paraId="2ABAC4AD" w14:textId="77777777" w:rsidR="00C11B3C" w:rsidRPr="005533A4" w:rsidRDefault="00C11B3C" w:rsidP="00085D59">
            <w:pPr>
              <w:pStyle w:val="TAL"/>
              <w:keepNext w:val="0"/>
              <w:widowControl w:val="0"/>
            </w:pPr>
            <w:r w:rsidRPr="005533A4">
              <w:t xml:space="preserve">              commonLocationInfo-r16 SEQUENCE {</w:t>
            </w:r>
          </w:p>
        </w:tc>
        <w:tc>
          <w:tcPr>
            <w:tcW w:w="2267" w:type="dxa"/>
          </w:tcPr>
          <w:p w14:paraId="5A17DFA3" w14:textId="77777777" w:rsidR="00C11B3C" w:rsidRPr="005533A4" w:rsidRDefault="00C11B3C" w:rsidP="00085D59">
            <w:pPr>
              <w:pStyle w:val="TAL"/>
              <w:keepNext w:val="0"/>
              <w:widowControl w:val="0"/>
            </w:pPr>
          </w:p>
        </w:tc>
        <w:tc>
          <w:tcPr>
            <w:tcW w:w="1700" w:type="dxa"/>
          </w:tcPr>
          <w:p w14:paraId="60EB524B" w14:textId="77777777" w:rsidR="00C11B3C" w:rsidRPr="00E91D9C" w:rsidRDefault="00C11B3C" w:rsidP="00085D59">
            <w:pPr>
              <w:pStyle w:val="TAL"/>
              <w:keepNext w:val="0"/>
              <w:widowControl w:val="0"/>
            </w:pPr>
          </w:p>
        </w:tc>
        <w:tc>
          <w:tcPr>
            <w:tcW w:w="1245" w:type="dxa"/>
          </w:tcPr>
          <w:p w14:paraId="3EC0FE88" w14:textId="77777777" w:rsidR="00C11B3C" w:rsidRPr="00E91D9C" w:rsidRDefault="00C11B3C" w:rsidP="00085D59">
            <w:pPr>
              <w:pStyle w:val="TAL"/>
              <w:keepNext w:val="0"/>
              <w:widowControl w:val="0"/>
            </w:pPr>
          </w:p>
        </w:tc>
      </w:tr>
      <w:tr w:rsidR="00C11B3C" w:rsidRPr="00E91D9C" w14:paraId="6ED3E018" w14:textId="77777777" w:rsidTr="00085D59">
        <w:tblPrEx>
          <w:tblCellMar>
            <w:left w:w="108" w:type="dxa"/>
            <w:right w:w="108" w:type="dxa"/>
          </w:tblCellMar>
        </w:tblPrEx>
        <w:tc>
          <w:tcPr>
            <w:tcW w:w="4535" w:type="dxa"/>
            <w:gridSpan w:val="2"/>
          </w:tcPr>
          <w:p w14:paraId="28F5142E" w14:textId="77777777" w:rsidR="00C11B3C" w:rsidRPr="005533A4" w:rsidRDefault="00C11B3C" w:rsidP="00085D59">
            <w:pPr>
              <w:pStyle w:val="TAL"/>
              <w:keepNext w:val="0"/>
              <w:widowControl w:val="0"/>
            </w:pPr>
            <w:r w:rsidRPr="00085D59">
              <w:t xml:space="preserve">                gnss-TOD-msec-r16</w:t>
            </w:r>
          </w:p>
        </w:tc>
        <w:tc>
          <w:tcPr>
            <w:tcW w:w="2267" w:type="dxa"/>
          </w:tcPr>
          <w:p w14:paraId="5D13F0B7" w14:textId="77777777" w:rsidR="00C11B3C" w:rsidRPr="005533A4" w:rsidRDefault="00C11B3C" w:rsidP="00085D59">
            <w:pPr>
              <w:pStyle w:val="TAL"/>
              <w:keepNext w:val="0"/>
              <w:widowControl w:val="0"/>
            </w:pPr>
            <w:r w:rsidRPr="00085D59">
              <w:t>Not checked</w:t>
            </w:r>
          </w:p>
        </w:tc>
        <w:tc>
          <w:tcPr>
            <w:tcW w:w="1700" w:type="dxa"/>
          </w:tcPr>
          <w:p w14:paraId="61068BAC" w14:textId="77777777" w:rsidR="00C11B3C" w:rsidRPr="00E91D9C" w:rsidRDefault="00C11B3C" w:rsidP="00085D59">
            <w:pPr>
              <w:pStyle w:val="TAL"/>
              <w:keepNext w:val="0"/>
              <w:widowControl w:val="0"/>
            </w:pPr>
          </w:p>
        </w:tc>
        <w:tc>
          <w:tcPr>
            <w:tcW w:w="1245" w:type="dxa"/>
          </w:tcPr>
          <w:p w14:paraId="5329349A" w14:textId="77777777" w:rsidR="00C11B3C" w:rsidRPr="00E91D9C" w:rsidRDefault="00C11B3C" w:rsidP="00085D59">
            <w:pPr>
              <w:pStyle w:val="TAL"/>
              <w:keepNext w:val="0"/>
              <w:widowControl w:val="0"/>
            </w:pPr>
          </w:p>
        </w:tc>
      </w:tr>
      <w:tr w:rsidR="00C11B3C" w:rsidRPr="00E91D9C" w14:paraId="2CBB036C" w14:textId="77777777" w:rsidTr="00085D59">
        <w:tblPrEx>
          <w:tblCellMar>
            <w:left w:w="108" w:type="dxa"/>
            <w:right w:w="108" w:type="dxa"/>
          </w:tblCellMar>
        </w:tblPrEx>
        <w:tc>
          <w:tcPr>
            <w:tcW w:w="4535" w:type="dxa"/>
            <w:gridSpan w:val="2"/>
          </w:tcPr>
          <w:p w14:paraId="5148E4FD" w14:textId="77777777" w:rsidR="00C11B3C" w:rsidRPr="005533A4" w:rsidRDefault="00C11B3C" w:rsidP="00085D59">
            <w:pPr>
              <w:pStyle w:val="TAL"/>
              <w:keepNext w:val="0"/>
              <w:widowControl w:val="0"/>
            </w:pPr>
            <w:r w:rsidRPr="00085D59">
              <w:t xml:space="preserve">                locationTimestamp-r16</w:t>
            </w:r>
          </w:p>
        </w:tc>
        <w:tc>
          <w:tcPr>
            <w:tcW w:w="2267" w:type="dxa"/>
          </w:tcPr>
          <w:p w14:paraId="7485A9E1" w14:textId="77777777" w:rsidR="00C11B3C" w:rsidRPr="005533A4" w:rsidRDefault="00C11B3C" w:rsidP="00085D59">
            <w:pPr>
              <w:pStyle w:val="TAL"/>
              <w:keepNext w:val="0"/>
              <w:widowControl w:val="0"/>
            </w:pPr>
            <w:r w:rsidRPr="00085D59">
              <w:t>Not checked</w:t>
            </w:r>
          </w:p>
        </w:tc>
        <w:tc>
          <w:tcPr>
            <w:tcW w:w="1700" w:type="dxa"/>
          </w:tcPr>
          <w:p w14:paraId="46D31320" w14:textId="77777777" w:rsidR="00C11B3C" w:rsidRPr="00E91D9C" w:rsidRDefault="00C11B3C" w:rsidP="00085D59">
            <w:pPr>
              <w:pStyle w:val="TAL"/>
              <w:keepNext w:val="0"/>
              <w:widowControl w:val="0"/>
            </w:pPr>
          </w:p>
        </w:tc>
        <w:tc>
          <w:tcPr>
            <w:tcW w:w="1245" w:type="dxa"/>
          </w:tcPr>
          <w:p w14:paraId="2A918C2A" w14:textId="77777777" w:rsidR="00C11B3C" w:rsidRPr="00E91D9C" w:rsidRDefault="00C11B3C" w:rsidP="00085D59">
            <w:pPr>
              <w:pStyle w:val="TAL"/>
              <w:keepNext w:val="0"/>
              <w:widowControl w:val="0"/>
            </w:pPr>
          </w:p>
        </w:tc>
      </w:tr>
      <w:tr w:rsidR="005E0877" w:rsidRPr="006F06C2" w14:paraId="321F9509" w14:textId="77777777" w:rsidTr="00AD2183">
        <w:tblPrEx>
          <w:tblCellMar>
            <w:left w:w="108" w:type="dxa"/>
            <w:right w:w="108" w:type="dxa"/>
          </w:tblCellMar>
        </w:tblPrEx>
        <w:tc>
          <w:tcPr>
            <w:tcW w:w="4535" w:type="dxa"/>
            <w:gridSpan w:val="2"/>
          </w:tcPr>
          <w:p w14:paraId="373BBDEA" w14:textId="2342CAC2" w:rsidR="005E0877" w:rsidRPr="006F06C2" w:rsidRDefault="005E0877" w:rsidP="00F60643">
            <w:pPr>
              <w:pStyle w:val="TAL"/>
              <w:keepNext w:val="0"/>
              <w:widowControl w:val="0"/>
            </w:pPr>
            <w:r w:rsidRPr="006F06C2">
              <w:t xml:space="preserve">           </w:t>
            </w:r>
            <w:r w:rsidR="00C11B3C" w:rsidRPr="005533A4">
              <w:t xml:space="preserve">    </w:t>
            </w:r>
            <w:r w:rsidRPr="006F06C2">
              <w:t xml:space="preserve"> locationCoordinate-r16</w:t>
            </w:r>
          </w:p>
        </w:tc>
        <w:tc>
          <w:tcPr>
            <w:tcW w:w="2267" w:type="dxa"/>
          </w:tcPr>
          <w:p w14:paraId="09F19918" w14:textId="7C714047" w:rsidR="005E0877" w:rsidRPr="006F06C2" w:rsidRDefault="00C11B3C" w:rsidP="00F60643">
            <w:pPr>
              <w:pStyle w:val="TAL"/>
              <w:keepNext w:val="0"/>
              <w:widowControl w:val="0"/>
            </w:pPr>
            <w:r w:rsidRPr="00085D59">
              <w:t xml:space="preserve">OCTET STRING including LocationCoordinates message according to </w:t>
            </w:r>
            <w:r w:rsidRPr="00085D59">
              <w:rPr>
                <w:snapToGrid w:val="0"/>
              </w:rPr>
              <w:t>TS 37.355</w:t>
            </w:r>
          </w:p>
        </w:tc>
        <w:tc>
          <w:tcPr>
            <w:tcW w:w="1700" w:type="dxa"/>
          </w:tcPr>
          <w:p w14:paraId="148AF474" w14:textId="77777777" w:rsidR="005E0877" w:rsidRPr="006F06C2" w:rsidRDefault="005E0877" w:rsidP="00F60643">
            <w:pPr>
              <w:pStyle w:val="TAL"/>
              <w:keepNext w:val="0"/>
              <w:widowControl w:val="0"/>
            </w:pPr>
          </w:p>
        </w:tc>
        <w:tc>
          <w:tcPr>
            <w:tcW w:w="1245" w:type="dxa"/>
          </w:tcPr>
          <w:p w14:paraId="31D0CB9A" w14:textId="77777777" w:rsidR="005E0877" w:rsidRPr="006F06C2" w:rsidRDefault="005E0877" w:rsidP="00F60643">
            <w:pPr>
              <w:pStyle w:val="TAL"/>
              <w:keepNext w:val="0"/>
              <w:widowControl w:val="0"/>
            </w:pPr>
          </w:p>
        </w:tc>
      </w:tr>
      <w:tr w:rsidR="0033221E" w:rsidRPr="00E91D9C" w14:paraId="013120B2" w14:textId="77777777" w:rsidTr="00085D59">
        <w:tblPrEx>
          <w:tblCellMar>
            <w:left w:w="108" w:type="dxa"/>
            <w:right w:w="108" w:type="dxa"/>
          </w:tblCellMar>
        </w:tblPrEx>
        <w:tc>
          <w:tcPr>
            <w:tcW w:w="4535" w:type="dxa"/>
            <w:gridSpan w:val="2"/>
          </w:tcPr>
          <w:p w14:paraId="7F6CE623" w14:textId="77777777" w:rsidR="0033221E" w:rsidRPr="005533A4" w:rsidRDefault="0033221E" w:rsidP="00085D59">
            <w:pPr>
              <w:pStyle w:val="TAL"/>
              <w:keepNext w:val="0"/>
              <w:widowControl w:val="0"/>
            </w:pPr>
            <w:r w:rsidRPr="00085D59">
              <w:t xml:space="preserve">                locationError-r16</w:t>
            </w:r>
          </w:p>
        </w:tc>
        <w:tc>
          <w:tcPr>
            <w:tcW w:w="2267" w:type="dxa"/>
          </w:tcPr>
          <w:p w14:paraId="0FC5D024" w14:textId="77777777" w:rsidR="0033221E" w:rsidRPr="005533A4" w:rsidRDefault="0033221E" w:rsidP="00085D59">
            <w:pPr>
              <w:pStyle w:val="TAL"/>
              <w:keepNext w:val="0"/>
              <w:widowControl w:val="0"/>
            </w:pPr>
            <w:r w:rsidRPr="00085D59">
              <w:t>Not checked</w:t>
            </w:r>
          </w:p>
        </w:tc>
        <w:tc>
          <w:tcPr>
            <w:tcW w:w="1700" w:type="dxa"/>
          </w:tcPr>
          <w:p w14:paraId="32CEBFA2" w14:textId="77777777" w:rsidR="0033221E" w:rsidRPr="00E91D9C" w:rsidRDefault="0033221E" w:rsidP="00085D59">
            <w:pPr>
              <w:pStyle w:val="TAL"/>
              <w:keepNext w:val="0"/>
              <w:widowControl w:val="0"/>
            </w:pPr>
          </w:p>
        </w:tc>
        <w:tc>
          <w:tcPr>
            <w:tcW w:w="1245" w:type="dxa"/>
          </w:tcPr>
          <w:p w14:paraId="409A796D" w14:textId="77777777" w:rsidR="0033221E" w:rsidRPr="00E91D9C" w:rsidRDefault="0033221E" w:rsidP="00085D59">
            <w:pPr>
              <w:pStyle w:val="TAL"/>
              <w:keepNext w:val="0"/>
              <w:widowControl w:val="0"/>
            </w:pPr>
          </w:p>
        </w:tc>
      </w:tr>
      <w:tr w:rsidR="0033221E" w:rsidRPr="00E91D9C" w14:paraId="06D928A5" w14:textId="77777777" w:rsidTr="00085D59">
        <w:tblPrEx>
          <w:tblCellMar>
            <w:left w:w="108" w:type="dxa"/>
            <w:right w:w="108" w:type="dxa"/>
          </w:tblCellMar>
        </w:tblPrEx>
        <w:tc>
          <w:tcPr>
            <w:tcW w:w="4535" w:type="dxa"/>
            <w:gridSpan w:val="2"/>
          </w:tcPr>
          <w:p w14:paraId="54BFF4D3" w14:textId="77777777" w:rsidR="0033221E" w:rsidRPr="005533A4" w:rsidRDefault="0033221E" w:rsidP="00085D59">
            <w:pPr>
              <w:pStyle w:val="TAL"/>
              <w:keepNext w:val="0"/>
              <w:widowControl w:val="0"/>
            </w:pPr>
            <w:r w:rsidRPr="00085D59">
              <w:t xml:space="preserve">                locationSource-r16</w:t>
            </w:r>
          </w:p>
        </w:tc>
        <w:tc>
          <w:tcPr>
            <w:tcW w:w="2267" w:type="dxa"/>
          </w:tcPr>
          <w:p w14:paraId="63202A47" w14:textId="77777777" w:rsidR="0033221E" w:rsidRPr="005533A4" w:rsidRDefault="0033221E" w:rsidP="00085D59">
            <w:pPr>
              <w:pStyle w:val="TAL"/>
              <w:keepNext w:val="0"/>
              <w:widowControl w:val="0"/>
            </w:pPr>
            <w:r w:rsidRPr="00085D59">
              <w:t>Not checked</w:t>
            </w:r>
          </w:p>
        </w:tc>
        <w:tc>
          <w:tcPr>
            <w:tcW w:w="1700" w:type="dxa"/>
          </w:tcPr>
          <w:p w14:paraId="6402D31D" w14:textId="77777777" w:rsidR="0033221E" w:rsidRPr="00E91D9C" w:rsidRDefault="0033221E" w:rsidP="00085D59">
            <w:pPr>
              <w:pStyle w:val="TAL"/>
              <w:keepNext w:val="0"/>
              <w:widowControl w:val="0"/>
            </w:pPr>
          </w:p>
        </w:tc>
        <w:tc>
          <w:tcPr>
            <w:tcW w:w="1245" w:type="dxa"/>
          </w:tcPr>
          <w:p w14:paraId="5B69D9E6" w14:textId="77777777" w:rsidR="0033221E" w:rsidRPr="00E91D9C" w:rsidRDefault="0033221E" w:rsidP="00085D59">
            <w:pPr>
              <w:pStyle w:val="TAL"/>
              <w:keepNext w:val="0"/>
              <w:widowControl w:val="0"/>
            </w:pPr>
          </w:p>
        </w:tc>
      </w:tr>
      <w:tr w:rsidR="0033221E" w:rsidRPr="00E91D9C" w14:paraId="663883B3" w14:textId="77777777" w:rsidTr="00085D59">
        <w:tblPrEx>
          <w:tblCellMar>
            <w:left w:w="108" w:type="dxa"/>
            <w:right w:w="108" w:type="dxa"/>
          </w:tblCellMar>
        </w:tblPrEx>
        <w:tc>
          <w:tcPr>
            <w:tcW w:w="4535" w:type="dxa"/>
            <w:gridSpan w:val="2"/>
          </w:tcPr>
          <w:p w14:paraId="53F8FE7C" w14:textId="77777777" w:rsidR="0033221E" w:rsidRPr="005533A4" w:rsidRDefault="0033221E" w:rsidP="00085D59">
            <w:pPr>
              <w:pStyle w:val="TAL"/>
              <w:keepNext w:val="0"/>
              <w:widowControl w:val="0"/>
            </w:pPr>
            <w:r w:rsidRPr="00085D59">
              <w:t xml:space="preserve">                velocityEstimate-r16</w:t>
            </w:r>
          </w:p>
        </w:tc>
        <w:tc>
          <w:tcPr>
            <w:tcW w:w="2267" w:type="dxa"/>
          </w:tcPr>
          <w:p w14:paraId="1247ABE6" w14:textId="77777777" w:rsidR="0033221E" w:rsidRPr="005533A4" w:rsidRDefault="0033221E" w:rsidP="00085D59">
            <w:pPr>
              <w:pStyle w:val="TAL"/>
              <w:keepNext w:val="0"/>
              <w:widowControl w:val="0"/>
            </w:pPr>
            <w:r w:rsidRPr="00085D59">
              <w:t>Not checked</w:t>
            </w:r>
          </w:p>
        </w:tc>
        <w:tc>
          <w:tcPr>
            <w:tcW w:w="1700" w:type="dxa"/>
          </w:tcPr>
          <w:p w14:paraId="629A49A7" w14:textId="77777777" w:rsidR="0033221E" w:rsidRPr="00E91D9C" w:rsidRDefault="0033221E" w:rsidP="00085D59">
            <w:pPr>
              <w:pStyle w:val="TAL"/>
              <w:keepNext w:val="0"/>
              <w:widowControl w:val="0"/>
            </w:pPr>
          </w:p>
        </w:tc>
        <w:tc>
          <w:tcPr>
            <w:tcW w:w="1245" w:type="dxa"/>
          </w:tcPr>
          <w:p w14:paraId="54088739" w14:textId="77777777" w:rsidR="0033221E" w:rsidRPr="00E91D9C" w:rsidRDefault="0033221E" w:rsidP="00085D59">
            <w:pPr>
              <w:pStyle w:val="TAL"/>
              <w:keepNext w:val="0"/>
              <w:widowControl w:val="0"/>
            </w:pPr>
          </w:p>
        </w:tc>
      </w:tr>
      <w:tr w:rsidR="005E0877" w:rsidRPr="006F06C2" w14:paraId="7BF9C1B3" w14:textId="77777777" w:rsidTr="00AD2183">
        <w:tblPrEx>
          <w:tblCellMar>
            <w:left w:w="108" w:type="dxa"/>
            <w:right w:w="108" w:type="dxa"/>
          </w:tblCellMar>
        </w:tblPrEx>
        <w:tc>
          <w:tcPr>
            <w:tcW w:w="4535" w:type="dxa"/>
            <w:gridSpan w:val="2"/>
          </w:tcPr>
          <w:p w14:paraId="45A514E0" w14:textId="546F371D" w:rsidR="005E0877" w:rsidRPr="006F06C2" w:rsidRDefault="005E0877" w:rsidP="00F60643">
            <w:pPr>
              <w:pStyle w:val="TAL"/>
              <w:keepNext w:val="0"/>
              <w:widowControl w:val="0"/>
            </w:pPr>
            <w:r w:rsidRPr="006F06C2">
              <w:t xml:space="preserve">           </w:t>
            </w:r>
            <w:r w:rsidR="0033221E" w:rsidRPr="005533A4">
              <w:t xml:space="preserve">  </w:t>
            </w:r>
            <w:r w:rsidRPr="006F06C2">
              <w:t xml:space="preserve"> }</w:t>
            </w:r>
          </w:p>
        </w:tc>
        <w:tc>
          <w:tcPr>
            <w:tcW w:w="2267" w:type="dxa"/>
          </w:tcPr>
          <w:p w14:paraId="691EAFF6" w14:textId="77777777" w:rsidR="005E0877" w:rsidRPr="006F06C2" w:rsidRDefault="005E0877" w:rsidP="00F60643">
            <w:pPr>
              <w:pStyle w:val="TAL"/>
              <w:keepNext w:val="0"/>
              <w:widowControl w:val="0"/>
            </w:pPr>
          </w:p>
        </w:tc>
        <w:tc>
          <w:tcPr>
            <w:tcW w:w="1700" w:type="dxa"/>
          </w:tcPr>
          <w:p w14:paraId="5951615C" w14:textId="77777777" w:rsidR="005E0877" w:rsidRPr="006F06C2" w:rsidRDefault="005E0877" w:rsidP="00F60643">
            <w:pPr>
              <w:pStyle w:val="TAL"/>
              <w:keepNext w:val="0"/>
              <w:widowControl w:val="0"/>
            </w:pPr>
          </w:p>
        </w:tc>
        <w:tc>
          <w:tcPr>
            <w:tcW w:w="1245" w:type="dxa"/>
          </w:tcPr>
          <w:p w14:paraId="2210DCF7" w14:textId="77777777" w:rsidR="005E0877" w:rsidRPr="006F06C2" w:rsidRDefault="005E0877" w:rsidP="00F60643">
            <w:pPr>
              <w:pStyle w:val="TAL"/>
              <w:keepNext w:val="0"/>
              <w:widowControl w:val="0"/>
            </w:pPr>
          </w:p>
        </w:tc>
      </w:tr>
      <w:tr w:rsidR="0033221E" w:rsidRPr="00E91D9C" w14:paraId="274D8F53" w14:textId="77777777" w:rsidTr="00085D59">
        <w:tblPrEx>
          <w:tblCellMar>
            <w:left w:w="108" w:type="dxa"/>
            <w:right w:w="108" w:type="dxa"/>
          </w:tblCellMar>
        </w:tblPrEx>
        <w:tc>
          <w:tcPr>
            <w:tcW w:w="4535" w:type="dxa"/>
            <w:gridSpan w:val="2"/>
          </w:tcPr>
          <w:p w14:paraId="5542E5F2" w14:textId="77777777" w:rsidR="0033221E" w:rsidRPr="00085D59" w:rsidRDefault="0033221E" w:rsidP="00085D59">
            <w:pPr>
              <w:pStyle w:val="TAL"/>
              <w:keepNext w:val="0"/>
              <w:widowControl w:val="0"/>
              <w:rPr>
                <w:b/>
                <w:bCs/>
              </w:rPr>
            </w:pPr>
            <w:r w:rsidRPr="00085D59">
              <w:t xml:space="preserve">              bt-LocationInfo-r16</w:t>
            </w:r>
          </w:p>
        </w:tc>
        <w:tc>
          <w:tcPr>
            <w:tcW w:w="2267" w:type="dxa"/>
          </w:tcPr>
          <w:p w14:paraId="027C52CE" w14:textId="77777777" w:rsidR="0033221E" w:rsidRPr="00085D59" w:rsidRDefault="0033221E" w:rsidP="00085D59">
            <w:pPr>
              <w:pStyle w:val="TAL"/>
              <w:keepNext w:val="0"/>
              <w:widowControl w:val="0"/>
              <w:rPr>
                <w:b/>
                <w:bCs/>
              </w:rPr>
            </w:pPr>
            <w:r w:rsidRPr="00085D59">
              <w:t>Not present</w:t>
            </w:r>
          </w:p>
        </w:tc>
        <w:tc>
          <w:tcPr>
            <w:tcW w:w="1700" w:type="dxa"/>
          </w:tcPr>
          <w:p w14:paraId="76814CCC" w14:textId="77777777" w:rsidR="0033221E" w:rsidRPr="00E91D9C" w:rsidRDefault="0033221E" w:rsidP="00085D59">
            <w:pPr>
              <w:pStyle w:val="TAL"/>
              <w:keepNext w:val="0"/>
              <w:widowControl w:val="0"/>
            </w:pPr>
          </w:p>
        </w:tc>
        <w:tc>
          <w:tcPr>
            <w:tcW w:w="1245" w:type="dxa"/>
          </w:tcPr>
          <w:p w14:paraId="596C3582" w14:textId="77777777" w:rsidR="0033221E" w:rsidRPr="00E91D9C" w:rsidRDefault="0033221E" w:rsidP="00085D59">
            <w:pPr>
              <w:pStyle w:val="TAL"/>
              <w:keepNext w:val="0"/>
              <w:widowControl w:val="0"/>
            </w:pPr>
          </w:p>
        </w:tc>
      </w:tr>
      <w:tr w:rsidR="0033221E" w:rsidRPr="00E91D9C" w14:paraId="16FEE4AB" w14:textId="77777777" w:rsidTr="00085D59">
        <w:tblPrEx>
          <w:tblCellMar>
            <w:left w:w="108" w:type="dxa"/>
            <w:right w:w="108" w:type="dxa"/>
          </w:tblCellMar>
        </w:tblPrEx>
        <w:tc>
          <w:tcPr>
            <w:tcW w:w="4535" w:type="dxa"/>
            <w:gridSpan w:val="2"/>
          </w:tcPr>
          <w:p w14:paraId="6580277C" w14:textId="77777777" w:rsidR="0033221E" w:rsidRPr="00085D59" w:rsidRDefault="0033221E" w:rsidP="00085D59">
            <w:pPr>
              <w:pStyle w:val="TAL"/>
              <w:keepNext w:val="0"/>
              <w:widowControl w:val="0"/>
              <w:rPr>
                <w:b/>
                <w:bCs/>
              </w:rPr>
            </w:pPr>
            <w:r w:rsidRPr="00085D59">
              <w:t xml:space="preserve">              wlan-LocationInfo-r16</w:t>
            </w:r>
          </w:p>
        </w:tc>
        <w:tc>
          <w:tcPr>
            <w:tcW w:w="2267" w:type="dxa"/>
          </w:tcPr>
          <w:p w14:paraId="0077B311" w14:textId="77777777" w:rsidR="0033221E" w:rsidRPr="00085D59" w:rsidRDefault="0033221E" w:rsidP="00085D59">
            <w:pPr>
              <w:pStyle w:val="TAL"/>
              <w:keepNext w:val="0"/>
              <w:widowControl w:val="0"/>
              <w:rPr>
                <w:b/>
                <w:bCs/>
              </w:rPr>
            </w:pPr>
            <w:r w:rsidRPr="00085D59">
              <w:t>Not present</w:t>
            </w:r>
          </w:p>
        </w:tc>
        <w:tc>
          <w:tcPr>
            <w:tcW w:w="1700" w:type="dxa"/>
          </w:tcPr>
          <w:p w14:paraId="0B1D3FB0" w14:textId="77777777" w:rsidR="0033221E" w:rsidRPr="00E91D9C" w:rsidRDefault="0033221E" w:rsidP="00085D59">
            <w:pPr>
              <w:pStyle w:val="TAL"/>
              <w:keepNext w:val="0"/>
              <w:widowControl w:val="0"/>
            </w:pPr>
          </w:p>
        </w:tc>
        <w:tc>
          <w:tcPr>
            <w:tcW w:w="1245" w:type="dxa"/>
          </w:tcPr>
          <w:p w14:paraId="7C20F25D" w14:textId="77777777" w:rsidR="0033221E" w:rsidRPr="00E91D9C" w:rsidRDefault="0033221E" w:rsidP="00085D59">
            <w:pPr>
              <w:pStyle w:val="TAL"/>
              <w:keepNext w:val="0"/>
              <w:widowControl w:val="0"/>
            </w:pPr>
          </w:p>
        </w:tc>
      </w:tr>
      <w:tr w:rsidR="0033221E" w:rsidRPr="00E91D9C" w14:paraId="06945116" w14:textId="77777777" w:rsidTr="00085D59">
        <w:tblPrEx>
          <w:tblCellMar>
            <w:left w:w="108" w:type="dxa"/>
            <w:right w:w="108" w:type="dxa"/>
          </w:tblCellMar>
        </w:tblPrEx>
        <w:tc>
          <w:tcPr>
            <w:tcW w:w="4535" w:type="dxa"/>
            <w:gridSpan w:val="2"/>
          </w:tcPr>
          <w:p w14:paraId="4B972E31" w14:textId="77777777" w:rsidR="0033221E" w:rsidRPr="00085D59" w:rsidRDefault="0033221E" w:rsidP="00085D59">
            <w:pPr>
              <w:pStyle w:val="TAL"/>
              <w:keepNext w:val="0"/>
              <w:widowControl w:val="0"/>
              <w:rPr>
                <w:b/>
                <w:bCs/>
              </w:rPr>
            </w:pPr>
            <w:r w:rsidRPr="00085D59">
              <w:t xml:space="preserve">              sensor-LocationInfo-r16</w:t>
            </w:r>
          </w:p>
        </w:tc>
        <w:tc>
          <w:tcPr>
            <w:tcW w:w="2267" w:type="dxa"/>
          </w:tcPr>
          <w:p w14:paraId="01D3DEE1" w14:textId="77777777" w:rsidR="0033221E" w:rsidRPr="00085D59" w:rsidRDefault="0033221E" w:rsidP="00085D59">
            <w:pPr>
              <w:pStyle w:val="TAL"/>
              <w:keepNext w:val="0"/>
              <w:widowControl w:val="0"/>
              <w:rPr>
                <w:b/>
                <w:bCs/>
              </w:rPr>
            </w:pPr>
            <w:r w:rsidRPr="00085D59">
              <w:t>Not present</w:t>
            </w:r>
          </w:p>
        </w:tc>
        <w:tc>
          <w:tcPr>
            <w:tcW w:w="1700" w:type="dxa"/>
          </w:tcPr>
          <w:p w14:paraId="3819FF62" w14:textId="77777777" w:rsidR="0033221E" w:rsidRPr="00E91D9C" w:rsidRDefault="0033221E" w:rsidP="00085D59">
            <w:pPr>
              <w:pStyle w:val="TAL"/>
              <w:keepNext w:val="0"/>
              <w:widowControl w:val="0"/>
            </w:pPr>
          </w:p>
        </w:tc>
        <w:tc>
          <w:tcPr>
            <w:tcW w:w="1245" w:type="dxa"/>
          </w:tcPr>
          <w:p w14:paraId="58671B6F" w14:textId="77777777" w:rsidR="0033221E" w:rsidRPr="00E91D9C" w:rsidRDefault="0033221E" w:rsidP="00085D59">
            <w:pPr>
              <w:pStyle w:val="TAL"/>
              <w:keepNext w:val="0"/>
              <w:widowControl w:val="0"/>
            </w:pPr>
          </w:p>
        </w:tc>
      </w:tr>
      <w:tr w:rsidR="005E0877" w:rsidRPr="006F06C2" w14:paraId="7839A831" w14:textId="77777777" w:rsidTr="00AD2183">
        <w:tblPrEx>
          <w:tblCellMar>
            <w:left w:w="108" w:type="dxa"/>
            <w:right w:w="108" w:type="dxa"/>
          </w:tblCellMar>
        </w:tblPrEx>
        <w:tc>
          <w:tcPr>
            <w:tcW w:w="4535" w:type="dxa"/>
            <w:gridSpan w:val="2"/>
          </w:tcPr>
          <w:p w14:paraId="3788E54A" w14:textId="1F861F25" w:rsidR="005E0877" w:rsidRPr="006F06C2" w:rsidRDefault="005E0877" w:rsidP="00F60643">
            <w:pPr>
              <w:pStyle w:val="TAL"/>
              <w:keepNext w:val="0"/>
              <w:widowControl w:val="0"/>
            </w:pPr>
            <w:r w:rsidRPr="006F06C2">
              <w:t xml:space="preserve">         </w:t>
            </w:r>
            <w:r w:rsidR="0033221E" w:rsidRPr="005533A4">
              <w:t xml:space="preserve">  </w:t>
            </w:r>
            <w:r w:rsidRPr="006F06C2">
              <w:t xml:space="preserve"> }</w:t>
            </w:r>
          </w:p>
        </w:tc>
        <w:tc>
          <w:tcPr>
            <w:tcW w:w="2267" w:type="dxa"/>
          </w:tcPr>
          <w:p w14:paraId="19D12C11" w14:textId="77777777" w:rsidR="005E0877" w:rsidRPr="006F06C2" w:rsidRDefault="005E0877" w:rsidP="00F60643">
            <w:pPr>
              <w:pStyle w:val="TAL"/>
              <w:keepNext w:val="0"/>
              <w:widowControl w:val="0"/>
            </w:pPr>
          </w:p>
        </w:tc>
        <w:tc>
          <w:tcPr>
            <w:tcW w:w="1700" w:type="dxa"/>
          </w:tcPr>
          <w:p w14:paraId="08943609" w14:textId="77777777" w:rsidR="005E0877" w:rsidRPr="006F06C2" w:rsidRDefault="005E0877" w:rsidP="00F60643">
            <w:pPr>
              <w:pStyle w:val="TAL"/>
              <w:keepNext w:val="0"/>
              <w:widowControl w:val="0"/>
            </w:pPr>
          </w:p>
        </w:tc>
        <w:tc>
          <w:tcPr>
            <w:tcW w:w="1245" w:type="dxa"/>
          </w:tcPr>
          <w:p w14:paraId="38E9B10A" w14:textId="77777777" w:rsidR="005E0877" w:rsidRPr="006F06C2" w:rsidRDefault="005E0877" w:rsidP="00F60643">
            <w:pPr>
              <w:pStyle w:val="TAL"/>
              <w:keepNext w:val="0"/>
              <w:widowControl w:val="0"/>
            </w:pPr>
          </w:p>
        </w:tc>
      </w:tr>
      <w:tr w:rsidR="005E0877" w:rsidRPr="006F06C2" w14:paraId="64B64213" w14:textId="77777777" w:rsidTr="00AD2183">
        <w:tblPrEx>
          <w:tblCellMar>
            <w:left w:w="108" w:type="dxa"/>
            <w:right w:w="108" w:type="dxa"/>
          </w:tblCellMar>
        </w:tblPrEx>
        <w:tc>
          <w:tcPr>
            <w:tcW w:w="4535" w:type="dxa"/>
            <w:gridSpan w:val="2"/>
          </w:tcPr>
          <w:p w14:paraId="56F65EA7" w14:textId="3F9AE7CF" w:rsidR="005E0877" w:rsidRPr="006F06C2" w:rsidRDefault="005E0877" w:rsidP="00F60643">
            <w:pPr>
              <w:pStyle w:val="TAL"/>
              <w:keepNext w:val="0"/>
              <w:widowControl w:val="0"/>
            </w:pPr>
            <w:r w:rsidRPr="006F06C2">
              <w:t xml:space="preserve">          </w:t>
            </w:r>
            <w:r w:rsidR="0033221E" w:rsidRPr="005533A4">
              <w:t xml:space="preserve">  </w:t>
            </w:r>
            <w:r w:rsidRPr="006F06C2">
              <w:rPr>
                <w:lang w:eastAsia="zh-CN"/>
              </w:rPr>
              <w:t>relativeTimeStamp-r16</w:t>
            </w:r>
          </w:p>
        </w:tc>
        <w:tc>
          <w:tcPr>
            <w:tcW w:w="2267" w:type="dxa"/>
          </w:tcPr>
          <w:p w14:paraId="449A1A70" w14:textId="77777777" w:rsidR="005E0877" w:rsidRPr="006F06C2" w:rsidRDefault="005E0877" w:rsidP="00F60643">
            <w:pPr>
              <w:pStyle w:val="TAL"/>
              <w:keepNext w:val="0"/>
              <w:widowControl w:val="0"/>
            </w:pPr>
            <w:r w:rsidRPr="006F06C2">
              <w:t xml:space="preserve">SS record the value </w:t>
            </w:r>
          </w:p>
        </w:tc>
        <w:tc>
          <w:tcPr>
            <w:tcW w:w="1700" w:type="dxa"/>
          </w:tcPr>
          <w:p w14:paraId="66F5187F" w14:textId="77777777" w:rsidR="005E0877" w:rsidRPr="006F06C2" w:rsidRDefault="005E0877" w:rsidP="00F60643">
            <w:pPr>
              <w:pStyle w:val="TAL"/>
              <w:keepNext w:val="0"/>
              <w:widowControl w:val="0"/>
            </w:pPr>
          </w:p>
        </w:tc>
        <w:tc>
          <w:tcPr>
            <w:tcW w:w="1245" w:type="dxa"/>
          </w:tcPr>
          <w:p w14:paraId="63B9A9DC" w14:textId="77777777" w:rsidR="005E0877" w:rsidRPr="006F06C2" w:rsidRDefault="005E0877" w:rsidP="00F60643">
            <w:pPr>
              <w:pStyle w:val="TAL"/>
              <w:keepNext w:val="0"/>
              <w:widowControl w:val="0"/>
            </w:pPr>
          </w:p>
        </w:tc>
      </w:tr>
      <w:tr w:rsidR="005E0877" w:rsidRPr="006F06C2" w14:paraId="5A1F5267" w14:textId="77777777" w:rsidTr="00AD2183">
        <w:tblPrEx>
          <w:tblCellMar>
            <w:left w:w="108" w:type="dxa"/>
            <w:right w:w="108" w:type="dxa"/>
          </w:tblCellMar>
        </w:tblPrEx>
        <w:tc>
          <w:tcPr>
            <w:tcW w:w="4535" w:type="dxa"/>
            <w:gridSpan w:val="2"/>
          </w:tcPr>
          <w:p w14:paraId="3F11B4FC" w14:textId="0A1E5566" w:rsidR="005E0877" w:rsidRPr="006F06C2" w:rsidRDefault="005E0877" w:rsidP="00F60643">
            <w:pPr>
              <w:pStyle w:val="TAL"/>
              <w:keepNext w:val="0"/>
              <w:widowControl w:val="0"/>
            </w:pPr>
            <w:r w:rsidRPr="006F06C2">
              <w:t xml:space="preserve">          </w:t>
            </w:r>
            <w:r w:rsidR="005557D5" w:rsidRPr="005533A4">
              <w:t xml:space="preserve">  </w:t>
            </w:r>
            <w:r w:rsidRPr="006F06C2">
              <w:t>servCellIdentity-r16</w:t>
            </w:r>
          </w:p>
        </w:tc>
        <w:tc>
          <w:tcPr>
            <w:tcW w:w="2267" w:type="dxa"/>
          </w:tcPr>
          <w:p w14:paraId="2558F879" w14:textId="77777777" w:rsidR="005E0877" w:rsidRPr="006F06C2" w:rsidRDefault="005E0877" w:rsidP="00F60643">
            <w:pPr>
              <w:pStyle w:val="TAL"/>
              <w:keepNext w:val="0"/>
              <w:widowControl w:val="0"/>
            </w:pPr>
            <w:r w:rsidRPr="006F06C2">
              <w:t>Same as Cell 1</w:t>
            </w:r>
          </w:p>
        </w:tc>
        <w:tc>
          <w:tcPr>
            <w:tcW w:w="1700" w:type="dxa"/>
          </w:tcPr>
          <w:p w14:paraId="6140F406" w14:textId="77777777" w:rsidR="005E0877" w:rsidRPr="006F06C2" w:rsidRDefault="005E0877" w:rsidP="00F60643">
            <w:pPr>
              <w:pStyle w:val="TAL"/>
              <w:keepNext w:val="0"/>
              <w:widowControl w:val="0"/>
            </w:pPr>
          </w:p>
        </w:tc>
        <w:tc>
          <w:tcPr>
            <w:tcW w:w="1245" w:type="dxa"/>
          </w:tcPr>
          <w:p w14:paraId="13DE819E" w14:textId="77777777" w:rsidR="005E0877" w:rsidRPr="006F06C2" w:rsidRDefault="005E0877" w:rsidP="00F60643">
            <w:pPr>
              <w:pStyle w:val="TAL"/>
              <w:keepNext w:val="0"/>
              <w:widowControl w:val="0"/>
            </w:pPr>
          </w:p>
        </w:tc>
      </w:tr>
      <w:tr w:rsidR="005E0877" w:rsidRPr="006F06C2" w14:paraId="17B2C3A3" w14:textId="77777777" w:rsidTr="00AD2183">
        <w:tblPrEx>
          <w:tblCellMar>
            <w:left w:w="108" w:type="dxa"/>
            <w:right w:w="108" w:type="dxa"/>
          </w:tblCellMar>
        </w:tblPrEx>
        <w:tc>
          <w:tcPr>
            <w:tcW w:w="4535" w:type="dxa"/>
            <w:gridSpan w:val="2"/>
          </w:tcPr>
          <w:p w14:paraId="7EA9289C" w14:textId="340366F8" w:rsidR="005E0877" w:rsidRPr="006F06C2" w:rsidRDefault="005E0877" w:rsidP="00F60643">
            <w:pPr>
              <w:pStyle w:val="TAL"/>
              <w:keepNext w:val="0"/>
              <w:widowControl w:val="0"/>
            </w:pPr>
            <w:r w:rsidRPr="006F06C2">
              <w:t xml:space="preserve">          </w:t>
            </w:r>
            <w:r w:rsidR="005557D5" w:rsidRPr="005533A4">
              <w:t xml:space="preserve">  </w:t>
            </w:r>
            <w:r w:rsidRPr="006F06C2">
              <w:t>measResultServCell-16 SEQUENCE {</w:t>
            </w:r>
          </w:p>
        </w:tc>
        <w:tc>
          <w:tcPr>
            <w:tcW w:w="2267" w:type="dxa"/>
          </w:tcPr>
          <w:p w14:paraId="3A87D7CB" w14:textId="77777777" w:rsidR="005E0877" w:rsidRPr="006F06C2" w:rsidRDefault="005E0877" w:rsidP="00F60643">
            <w:pPr>
              <w:pStyle w:val="TAL"/>
              <w:keepNext w:val="0"/>
              <w:widowControl w:val="0"/>
            </w:pPr>
          </w:p>
        </w:tc>
        <w:tc>
          <w:tcPr>
            <w:tcW w:w="1700" w:type="dxa"/>
          </w:tcPr>
          <w:p w14:paraId="086E489D" w14:textId="77777777" w:rsidR="005E0877" w:rsidRPr="006F06C2" w:rsidRDefault="005E0877" w:rsidP="00F60643">
            <w:pPr>
              <w:pStyle w:val="TAL"/>
              <w:keepNext w:val="0"/>
              <w:widowControl w:val="0"/>
            </w:pPr>
          </w:p>
        </w:tc>
        <w:tc>
          <w:tcPr>
            <w:tcW w:w="1245" w:type="dxa"/>
          </w:tcPr>
          <w:p w14:paraId="09E4558D" w14:textId="77777777" w:rsidR="005E0877" w:rsidRPr="006F06C2" w:rsidRDefault="005E0877" w:rsidP="00F60643">
            <w:pPr>
              <w:pStyle w:val="TAL"/>
              <w:keepNext w:val="0"/>
              <w:widowControl w:val="0"/>
            </w:pPr>
          </w:p>
        </w:tc>
      </w:tr>
      <w:tr w:rsidR="005E0877" w:rsidRPr="006F06C2" w14:paraId="18343C65" w14:textId="77777777" w:rsidTr="00AD2183">
        <w:tblPrEx>
          <w:tblCellMar>
            <w:left w:w="108" w:type="dxa"/>
            <w:right w:w="108" w:type="dxa"/>
          </w:tblCellMar>
        </w:tblPrEx>
        <w:tc>
          <w:tcPr>
            <w:tcW w:w="4535" w:type="dxa"/>
            <w:gridSpan w:val="2"/>
          </w:tcPr>
          <w:p w14:paraId="40080DA5" w14:textId="54A148EC" w:rsidR="005E0877" w:rsidRPr="006F06C2" w:rsidRDefault="005E0877" w:rsidP="00F60643">
            <w:pPr>
              <w:pStyle w:val="TAL"/>
              <w:keepNext w:val="0"/>
              <w:widowControl w:val="0"/>
              <w:rPr>
                <w:lang w:eastAsia="zh-CN"/>
              </w:rPr>
            </w:pPr>
            <w:r w:rsidRPr="006F06C2">
              <w:t xml:space="preserve">            </w:t>
            </w:r>
            <w:r w:rsidR="005557D5" w:rsidRPr="005533A4">
              <w:t xml:space="preserve">  </w:t>
            </w:r>
            <w:r w:rsidRPr="006F06C2">
              <w:t>resultsSSB-Cell-r16</w:t>
            </w:r>
          </w:p>
        </w:tc>
        <w:tc>
          <w:tcPr>
            <w:tcW w:w="2267" w:type="dxa"/>
          </w:tcPr>
          <w:p w14:paraId="10004D15" w14:textId="77777777" w:rsidR="005E0877" w:rsidRPr="006F06C2" w:rsidRDefault="005E0877" w:rsidP="00F60643">
            <w:pPr>
              <w:pStyle w:val="TAL"/>
              <w:keepNext w:val="0"/>
              <w:widowControl w:val="0"/>
            </w:pPr>
            <w:r w:rsidRPr="006F06C2">
              <w:t>MeasQuantityResults of Cell 1</w:t>
            </w:r>
          </w:p>
        </w:tc>
        <w:tc>
          <w:tcPr>
            <w:tcW w:w="1700" w:type="dxa"/>
          </w:tcPr>
          <w:p w14:paraId="7699E5CF" w14:textId="77777777" w:rsidR="005E0877" w:rsidRPr="006F06C2" w:rsidRDefault="005E0877" w:rsidP="00F60643">
            <w:pPr>
              <w:pStyle w:val="TAL"/>
              <w:keepNext w:val="0"/>
              <w:widowControl w:val="0"/>
            </w:pPr>
          </w:p>
        </w:tc>
        <w:tc>
          <w:tcPr>
            <w:tcW w:w="1245" w:type="dxa"/>
          </w:tcPr>
          <w:p w14:paraId="09122579" w14:textId="77777777" w:rsidR="005E0877" w:rsidRPr="006F06C2" w:rsidRDefault="005E0877" w:rsidP="00F60643">
            <w:pPr>
              <w:pStyle w:val="TAL"/>
              <w:keepNext w:val="0"/>
              <w:widowControl w:val="0"/>
            </w:pPr>
          </w:p>
        </w:tc>
      </w:tr>
      <w:tr w:rsidR="005E0877" w:rsidRPr="006F06C2" w14:paraId="526B680B" w14:textId="77777777" w:rsidTr="00AD2183">
        <w:tblPrEx>
          <w:tblCellMar>
            <w:left w:w="108" w:type="dxa"/>
            <w:right w:w="108" w:type="dxa"/>
          </w:tblCellMar>
        </w:tblPrEx>
        <w:tc>
          <w:tcPr>
            <w:tcW w:w="4535" w:type="dxa"/>
            <w:gridSpan w:val="2"/>
          </w:tcPr>
          <w:p w14:paraId="26FDB354" w14:textId="362044A8" w:rsidR="005E0877" w:rsidRPr="006F06C2" w:rsidRDefault="005E0877" w:rsidP="00F60643">
            <w:pPr>
              <w:pStyle w:val="TAL"/>
              <w:keepNext w:val="0"/>
              <w:widowControl w:val="0"/>
            </w:pPr>
            <w:r w:rsidRPr="006F06C2">
              <w:t xml:space="preserve">            </w:t>
            </w:r>
            <w:r w:rsidR="005557D5" w:rsidRPr="005533A4">
              <w:t xml:space="preserve">  </w:t>
            </w:r>
            <w:r w:rsidRPr="006F06C2">
              <w:t>resultsSSB SEQUENCE {</w:t>
            </w:r>
          </w:p>
        </w:tc>
        <w:tc>
          <w:tcPr>
            <w:tcW w:w="2267" w:type="dxa"/>
          </w:tcPr>
          <w:p w14:paraId="6DD55FAD" w14:textId="77777777" w:rsidR="005E0877" w:rsidRPr="006F06C2" w:rsidRDefault="005E0877" w:rsidP="00F60643">
            <w:pPr>
              <w:pStyle w:val="TAL"/>
              <w:keepNext w:val="0"/>
              <w:widowControl w:val="0"/>
              <w:rPr>
                <w:lang w:eastAsia="zh-CN"/>
              </w:rPr>
            </w:pPr>
          </w:p>
        </w:tc>
        <w:tc>
          <w:tcPr>
            <w:tcW w:w="1700" w:type="dxa"/>
          </w:tcPr>
          <w:p w14:paraId="2DC45899" w14:textId="77777777" w:rsidR="005E0877" w:rsidRPr="006F06C2" w:rsidRDefault="005E0877" w:rsidP="00F60643">
            <w:pPr>
              <w:pStyle w:val="TAL"/>
              <w:keepNext w:val="0"/>
              <w:widowControl w:val="0"/>
            </w:pPr>
          </w:p>
        </w:tc>
        <w:tc>
          <w:tcPr>
            <w:tcW w:w="1245" w:type="dxa"/>
          </w:tcPr>
          <w:p w14:paraId="6087BD06" w14:textId="77777777" w:rsidR="005E0877" w:rsidRPr="006F06C2" w:rsidRDefault="005E0877" w:rsidP="00F60643">
            <w:pPr>
              <w:pStyle w:val="TAL"/>
              <w:keepNext w:val="0"/>
              <w:widowControl w:val="0"/>
            </w:pPr>
          </w:p>
        </w:tc>
      </w:tr>
      <w:tr w:rsidR="005E0877" w:rsidRPr="006F06C2" w14:paraId="05207501" w14:textId="77777777" w:rsidTr="00AD2183">
        <w:tblPrEx>
          <w:tblCellMar>
            <w:left w:w="108" w:type="dxa"/>
            <w:right w:w="108" w:type="dxa"/>
          </w:tblCellMar>
        </w:tblPrEx>
        <w:tc>
          <w:tcPr>
            <w:tcW w:w="4535" w:type="dxa"/>
            <w:gridSpan w:val="2"/>
          </w:tcPr>
          <w:p w14:paraId="7D83582B" w14:textId="3218C3B7" w:rsidR="005E0877" w:rsidRPr="006F06C2" w:rsidRDefault="005E0877" w:rsidP="00F60643">
            <w:pPr>
              <w:pStyle w:val="TAL"/>
              <w:keepNext w:val="0"/>
              <w:widowControl w:val="0"/>
            </w:pPr>
            <w:r w:rsidRPr="006F06C2">
              <w:t xml:space="preserve">           </w:t>
            </w:r>
            <w:r w:rsidR="005557D5" w:rsidRPr="005533A4">
              <w:t xml:space="preserve">  </w:t>
            </w:r>
            <w:r w:rsidRPr="006F06C2">
              <w:t xml:space="preserve">   best-ssb-Index</w:t>
            </w:r>
          </w:p>
        </w:tc>
        <w:tc>
          <w:tcPr>
            <w:tcW w:w="2267" w:type="dxa"/>
          </w:tcPr>
          <w:p w14:paraId="32DA5239" w14:textId="77777777" w:rsidR="005E0877" w:rsidRPr="006F06C2" w:rsidRDefault="005E0877" w:rsidP="00F60643">
            <w:pPr>
              <w:pStyle w:val="TAL"/>
              <w:keepNext w:val="0"/>
              <w:widowControl w:val="0"/>
              <w:rPr>
                <w:lang w:eastAsia="zh-CN"/>
              </w:rPr>
            </w:pPr>
            <w:r w:rsidRPr="006F06C2">
              <w:t>Not checked</w:t>
            </w:r>
          </w:p>
        </w:tc>
        <w:tc>
          <w:tcPr>
            <w:tcW w:w="1700" w:type="dxa"/>
          </w:tcPr>
          <w:p w14:paraId="7C911E0F" w14:textId="77777777" w:rsidR="005E0877" w:rsidRPr="006F06C2" w:rsidRDefault="005E0877" w:rsidP="00F60643">
            <w:pPr>
              <w:pStyle w:val="TAL"/>
              <w:keepNext w:val="0"/>
              <w:widowControl w:val="0"/>
            </w:pPr>
          </w:p>
        </w:tc>
        <w:tc>
          <w:tcPr>
            <w:tcW w:w="1245" w:type="dxa"/>
          </w:tcPr>
          <w:p w14:paraId="663B1EFB" w14:textId="77777777" w:rsidR="005E0877" w:rsidRPr="006F06C2" w:rsidRDefault="005E0877" w:rsidP="00F60643">
            <w:pPr>
              <w:pStyle w:val="TAL"/>
              <w:keepNext w:val="0"/>
              <w:widowControl w:val="0"/>
            </w:pPr>
          </w:p>
        </w:tc>
      </w:tr>
      <w:tr w:rsidR="005E0877" w:rsidRPr="006F06C2" w14:paraId="208A1D9F" w14:textId="77777777" w:rsidTr="00AD2183">
        <w:tblPrEx>
          <w:tblCellMar>
            <w:left w:w="108" w:type="dxa"/>
            <w:right w:w="108" w:type="dxa"/>
          </w:tblCellMar>
        </w:tblPrEx>
        <w:tc>
          <w:tcPr>
            <w:tcW w:w="4535" w:type="dxa"/>
            <w:gridSpan w:val="2"/>
          </w:tcPr>
          <w:p w14:paraId="49355778" w14:textId="1EC1450A" w:rsidR="005E0877" w:rsidRPr="006F06C2" w:rsidRDefault="005E0877" w:rsidP="00F60643">
            <w:pPr>
              <w:pStyle w:val="TAL"/>
              <w:keepNext w:val="0"/>
              <w:widowControl w:val="0"/>
            </w:pPr>
            <w:r w:rsidRPr="006F06C2">
              <w:t xml:space="preserve">           </w:t>
            </w:r>
            <w:r w:rsidR="005557D5" w:rsidRPr="005533A4">
              <w:t xml:space="preserve">  </w:t>
            </w:r>
            <w:r w:rsidRPr="006F06C2">
              <w:t xml:space="preserve">   best-ssb-Results</w:t>
            </w:r>
          </w:p>
        </w:tc>
        <w:tc>
          <w:tcPr>
            <w:tcW w:w="2267" w:type="dxa"/>
          </w:tcPr>
          <w:p w14:paraId="1E696199" w14:textId="77777777" w:rsidR="005E0877" w:rsidRPr="006F06C2" w:rsidRDefault="005E0877" w:rsidP="00F60643">
            <w:pPr>
              <w:pStyle w:val="TAL"/>
              <w:keepNext w:val="0"/>
              <w:widowControl w:val="0"/>
              <w:rPr>
                <w:lang w:eastAsia="zh-CN"/>
              </w:rPr>
            </w:pPr>
            <w:r w:rsidRPr="006F06C2">
              <w:t>Not checked</w:t>
            </w:r>
          </w:p>
        </w:tc>
        <w:tc>
          <w:tcPr>
            <w:tcW w:w="1700" w:type="dxa"/>
          </w:tcPr>
          <w:p w14:paraId="4BD1FD9A" w14:textId="77777777" w:rsidR="005E0877" w:rsidRPr="006F06C2" w:rsidRDefault="005E0877" w:rsidP="00F60643">
            <w:pPr>
              <w:pStyle w:val="TAL"/>
              <w:keepNext w:val="0"/>
              <w:widowControl w:val="0"/>
            </w:pPr>
          </w:p>
        </w:tc>
        <w:tc>
          <w:tcPr>
            <w:tcW w:w="1245" w:type="dxa"/>
          </w:tcPr>
          <w:p w14:paraId="51FAE0AD" w14:textId="77777777" w:rsidR="005E0877" w:rsidRPr="006F06C2" w:rsidRDefault="005E0877" w:rsidP="00F60643">
            <w:pPr>
              <w:pStyle w:val="TAL"/>
              <w:keepNext w:val="0"/>
              <w:widowControl w:val="0"/>
            </w:pPr>
          </w:p>
        </w:tc>
      </w:tr>
      <w:tr w:rsidR="005E0877" w:rsidRPr="006F06C2" w14:paraId="34F5666A" w14:textId="77777777" w:rsidTr="00AD2183">
        <w:tblPrEx>
          <w:tblCellMar>
            <w:left w:w="108" w:type="dxa"/>
            <w:right w:w="108" w:type="dxa"/>
          </w:tblCellMar>
        </w:tblPrEx>
        <w:tc>
          <w:tcPr>
            <w:tcW w:w="4535" w:type="dxa"/>
            <w:gridSpan w:val="2"/>
          </w:tcPr>
          <w:p w14:paraId="6D9F2F41" w14:textId="1220D93F" w:rsidR="005E0877" w:rsidRPr="006F06C2" w:rsidRDefault="005E0877" w:rsidP="00F60643">
            <w:pPr>
              <w:pStyle w:val="TAL"/>
              <w:keepNext w:val="0"/>
              <w:widowControl w:val="0"/>
            </w:pPr>
            <w:r w:rsidRPr="006F06C2">
              <w:t xml:space="preserve">          </w:t>
            </w:r>
            <w:r w:rsidR="005557D5" w:rsidRPr="005533A4">
              <w:t xml:space="preserve">  </w:t>
            </w:r>
            <w:r w:rsidRPr="006F06C2">
              <w:t xml:space="preserve">    numberOfGoodSSB</w:t>
            </w:r>
          </w:p>
        </w:tc>
        <w:tc>
          <w:tcPr>
            <w:tcW w:w="2267" w:type="dxa"/>
          </w:tcPr>
          <w:p w14:paraId="0EE4D04B" w14:textId="77777777" w:rsidR="005E0877" w:rsidRPr="006F06C2" w:rsidRDefault="005E0877" w:rsidP="00F60643">
            <w:pPr>
              <w:pStyle w:val="TAL"/>
              <w:keepNext w:val="0"/>
              <w:widowControl w:val="0"/>
              <w:rPr>
                <w:lang w:eastAsia="zh-CN"/>
              </w:rPr>
            </w:pPr>
            <w:r w:rsidRPr="006F06C2">
              <w:t>Not checked</w:t>
            </w:r>
          </w:p>
        </w:tc>
        <w:tc>
          <w:tcPr>
            <w:tcW w:w="1700" w:type="dxa"/>
          </w:tcPr>
          <w:p w14:paraId="7B179480" w14:textId="77777777" w:rsidR="005E0877" w:rsidRPr="006F06C2" w:rsidRDefault="005E0877" w:rsidP="00F60643">
            <w:pPr>
              <w:pStyle w:val="TAL"/>
              <w:keepNext w:val="0"/>
              <w:widowControl w:val="0"/>
            </w:pPr>
          </w:p>
        </w:tc>
        <w:tc>
          <w:tcPr>
            <w:tcW w:w="1245" w:type="dxa"/>
          </w:tcPr>
          <w:p w14:paraId="52A8E8BC" w14:textId="77777777" w:rsidR="005E0877" w:rsidRPr="006F06C2" w:rsidRDefault="005E0877" w:rsidP="00F60643">
            <w:pPr>
              <w:pStyle w:val="TAL"/>
              <w:keepNext w:val="0"/>
              <w:widowControl w:val="0"/>
            </w:pPr>
          </w:p>
        </w:tc>
      </w:tr>
      <w:tr w:rsidR="005E0877" w:rsidRPr="006F06C2" w14:paraId="2A0DAD18" w14:textId="77777777" w:rsidTr="00AD2183">
        <w:tblPrEx>
          <w:tblCellMar>
            <w:left w:w="108" w:type="dxa"/>
            <w:right w:w="108" w:type="dxa"/>
          </w:tblCellMar>
        </w:tblPrEx>
        <w:tc>
          <w:tcPr>
            <w:tcW w:w="4535" w:type="dxa"/>
            <w:gridSpan w:val="2"/>
          </w:tcPr>
          <w:p w14:paraId="4566BC7C" w14:textId="1C44DDB3" w:rsidR="005E0877" w:rsidRPr="006F06C2" w:rsidRDefault="005E0877" w:rsidP="00F60643">
            <w:pPr>
              <w:pStyle w:val="TAL"/>
              <w:keepNext w:val="0"/>
              <w:widowControl w:val="0"/>
            </w:pPr>
            <w:r w:rsidRPr="006F06C2">
              <w:t xml:space="preserve">          </w:t>
            </w:r>
            <w:r w:rsidR="005557D5">
              <w:t xml:space="preserve">   </w:t>
            </w:r>
            <w:r w:rsidRPr="006F06C2">
              <w:t xml:space="preserve"> }</w:t>
            </w:r>
          </w:p>
        </w:tc>
        <w:tc>
          <w:tcPr>
            <w:tcW w:w="2267" w:type="dxa"/>
          </w:tcPr>
          <w:p w14:paraId="1159C1EF" w14:textId="77777777" w:rsidR="005E0877" w:rsidRPr="006F06C2" w:rsidRDefault="005E0877" w:rsidP="00F60643">
            <w:pPr>
              <w:pStyle w:val="TAL"/>
              <w:keepNext w:val="0"/>
              <w:widowControl w:val="0"/>
              <w:rPr>
                <w:lang w:eastAsia="zh-CN"/>
              </w:rPr>
            </w:pPr>
          </w:p>
        </w:tc>
        <w:tc>
          <w:tcPr>
            <w:tcW w:w="1700" w:type="dxa"/>
          </w:tcPr>
          <w:p w14:paraId="3B719BFB" w14:textId="77777777" w:rsidR="005E0877" w:rsidRPr="006F06C2" w:rsidRDefault="005E0877" w:rsidP="00F60643">
            <w:pPr>
              <w:pStyle w:val="TAL"/>
              <w:keepNext w:val="0"/>
              <w:widowControl w:val="0"/>
            </w:pPr>
          </w:p>
        </w:tc>
        <w:tc>
          <w:tcPr>
            <w:tcW w:w="1245" w:type="dxa"/>
          </w:tcPr>
          <w:p w14:paraId="1079C1D4" w14:textId="77777777" w:rsidR="005E0877" w:rsidRPr="006F06C2" w:rsidRDefault="005E0877" w:rsidP="00F60643">
            <w:pPr>
              <w:pStyle w:val="TAL"/>
              <w:keepNext w:val="0"/>
              <w:widowControl w:val="0"/>
            </w:pPr>
          </w:p>
        </w:tc>
      </w:tr>
      <w:tr w:rsidR="005E0877" w:rsidRPr="006F06C2" w14:paraId="75303654" w14:textId="77777777" w:rsidTr="00AD2183">
        <w:tblPrEx>
          <w:tblCellMar>
            <w:left w:w="108" w:type="dxa"/>
            <w:right w:w="108" w:type="dxa"/>
          </w:tblCellMar>
        </w:tblPrEx>
        <w:tc>
          <w:tcPr>
            <w:tcW w:w="4535" w:type="dxa"/>
            <w:gridSpan w:val="2"/>
          </w:tcPr>
          <w:p w14:paraId="69B64BB5" w14:textId="7308A23F" w:rsidR="005E0877" w:rsidRPr="006F06C2" w:rsidRDefault="005E0877" w:rsidP="00F60643">
            <w:pPr>
              <w:pStyle w:val="TAL"/>
              <w:keepNext w:val="0"/>
              <w:widowControl w:val="0"/>
            </w:pPr>
            <w:r w:rsidRPr="006F06C2">
              <w:t xml:space="preserve">         </w:t>
            </w:r>
            <w:r w:rsidR="005557D5">
              <w:t xml:space="preserve">  </w:t>
            </w:r>
            <w:r w:rsidRPr="006F06C2">
              <w:t xml:space="preserve"> }</w:t>
            </w:r>
          </w:p>
        </w:tc>
        <w:tc>
          <w:tcPr>
            <w:tcW w:w="2267" w:type="dxa"/>
          </w:tcPr>
          <w:p w14:paraId="11833E5E" w14:textId="77777777" w:rsidR="005E0877" w:rsidRPr="006F06C2" w:rsidRDefault="005E0877" w:rsidP="00F60643">
            <w:pPr>
              <w:pStyle w:val="TAL"/>
              <w:keepNext w:val="0"/>
              <w:widowControl w:val="0"/>
            </w:pPr>
          </w:p>
        </w:tc>
        <w:tc>
          <w:tcPr>
            <w:tcW w:w="1700" w:type="dxa"/>
          </w:tcPr>
          <w:p w14:paraId="72FC46EE" w14:textId="77777777" w:rsidR="005E0877" w:rsidRPr="006F06C2" w:rsidRDefault="005E0877" w:rsidP="00F60643">
            <w:pPr>
              <w:pStyle w:val="TAL"/>
              <w:keepNext w:val="0"/>
              <w:widowControl w:val="0"/>
            </w:pPr>
          </w:p>
        </w:tc>
        <w:tc>
          <w:tcPr>
            <w:tcW w:w="1245" w:type="dxa"/>
          </w:tcPr>
          <w:p w14:paraId="533A0DCC" w14:textId="77777777" w:rsidR="005E0877" w:rsidRPr="006F06C2" w:rsidRDefault="005E0877" w:rsidP="00F60643">
            <w:pPr>
              <w:pStyle w:val="TAL"/>
              <w:keepNext w:val="0"/>
              <w:widowControl w:val="0"/>
            </w:pPr>
          </w:p>
        </w:tc>
      </w:tr>
      <w:tr w:rsidR="005E0877" w:rsidRPr="006F06C2" w14:paraId="297FE0AC" w14:textId="77777777" w:rsidTr="00AD2183">
        <w:tblPrEx>
          <w:tblCellMar>
            <w:left w:w="108" w:type="dxa"/>
            <w:right w:w="108" w:type="dxa"/>
          </w:tblCellMar>
        </w:tblPrEx>
        <w:tc>
          <w:tcPr>
            <w:tcW w:w="4535" w:type="dxa"/>
            <w:gridSpan w:val="2"/>
          </w:tcPr>
          <w:p w14:paraId="55A131F2" w14:textId="2FF4830C" w:rsidR="005E0877" w:rsidRPr="006F06C2" w:rsidRDefault="005E0877" w:rsidP="00F60643">
            <w:pPr>
              <w:pStyle w:val="TAL"/>
              <w:keepNext w:val="0"/>
              <w:widowControl w:val="0"/>
            </w:pPr>
            <w:r w:rsidRPr="006F06C2">
              <w:t xml:space="preserve">         </w:t>
            </w:r>
            <w:r w:rsidR="005557D5">
              <w:t xml:space="preserve">  </w:t>
            </w:r>
            <w:r w:rsidRPr="006F06C2">
              <w:t xml:space="preserve"> measResultNeighCells-r16 SEQUENCE {</w:t>
            </w:r>
          </w:p>
        </w:tc>
        <w:tc>
          <w:tcPr>
            <w:tcW w:w="2267" w:type="dxa"/>
          </w:tcPr>
          <w:p w14:paraId="2405ED74" w14:textId="77777777" w:rsidR="005E0877" w:rsidRPr="006F06C2" w:rsidRDefault="005E0877" w:rsidP="00F60643">
            <w:pPr>
              <w:pStyle w:val="TAL"/>
              <w:keepNext w:val="0"/>
              <w:widowControl w:val="0"/>
            </w:pPr>
          </w:p>
        </w:tc>
        <w:tc>
          <w:tcPr>
            <w:tcW w:w="1700" w:type="dxa"/>
          </w:tcPr>
          <w:p w14:paraId="12733B22" w14:textId="77777777" w:rsidR="005E0877" w:rsidRPr="006F06C2" w:rsidRDefault="005E0877" w:rsidP="00F60643">
            <w:pPr>
              <w:pStyle w:val="TAL"/>
              <w:keepNext w:val="0"/>
              <w:widowControl w:val="0"/>
            </w:pPr>
          </w:p>
        </w:tc>
        <w:tc>
          <w:tcPr>
            <w:tcW w:w="1245" w:type="dxa"/>
          </w:tcPr>
          <w:p w14:paraId="69B03F78" w14:textId="77777777" w:rsidR="005E0877" w:rsidRPr="006F06C2" w:rsidRDefault="005E0877" w:rsidP="00F60643">
            <w:pPr>
              <w:pStyle w:val="TAL"/>
              <w:keepNext w:val="0"/>
              <w:widowControl w:val="0"/>
            </w:pPr>
          </w:p>
        </w:tc>
      </w:tr>
      <w:tr w:rsidR="005E0877" w:rsidRPr="006F06C2" w14:paraId="7CFF9086" w14:textId="77777777" w:rsidTr="00AD2183">
        <w:tblPrEx>
          <w:tblCellMar>
            <w:left w:w="108" w:type="dxa"/>
            <w:right w:w="108" w:type="dxa"/>
          </w:tblCellMar>
        </w:tblPrEx>
        <w:tc>
          <w:tcPr>
            <w:tcW w:w="4535" w:type="dxa"/>
            <w:gridSpan w:val="2"/>
          </w:tcPr>
          <w:p w14:paraId="29DAE68D" w14:textId="04DC3DC8" w:rsidR="005E0877" w:rsidRPr="006F06C2" w:rsidRDefault="005E0877" w:rsidP="00F60643">
            <w:pPr>
              <w:pStyle w:val="TAL"/>
              <w:keepNext w:val="0"/>
              <w:widowControl w:val="0"/>
            </w:pPr>
            <w:r w:rsidRPr="006F06C2">
              <w:t xml:space="preserve">            </w:t>
            </w:r>
            <w:r w:rsidR="005557D5">
              <w:t>m</w:t>
            </w:r>
            <w:r w:rsidR="005557D5" w:rsidRPr="006F06C2">
              <w:t>easResult</w:t>
            </w:r>
            <w:r w:rsidR="005557D5">
              <w:t>NeighCellListNR</w:t>
            </w:r>
            <w:r w:rsidRPr="006F06C2">
              <w:t xml:space="preserve"> SEQUENCE (SIZE (1..maxFreq)) OF </w:t>
            </w:r>
            <w:r w:rsidR="005557D5">
              <w:t xml:space="preserve">MeasResultLogging2NR-r16 </w:t>
            </w:r>
            <w:r w:rsidRPr="006F06C2">
              <w:t>SEQUENCE {</w:t>
            </w:r>
          </w:p>
        </w:tc>
        <w:tc>
          <w:tcPr>
            <w:tcW w:w="2267" w:type="dxa"/>
          </w:tcPr>
          <w:p w14:paraId="4DCB6E50" w14:textId="77777777" w:rsidR="005E0877" w:rsidRPr="006F06C2" w:rsidRDefault="005E0877" w:rsidP="00F60643">
            <w:pPr>
              <w:pStyle w:val="TAL"/>
              <w:keepNext w:val="0"/>
              <w:widowControl w:val="0"/>
            </w:pPr>
            <w:r w:rsidRPr="006F06C2">
              <w:t>1 entry</w:t>
            </w:r>
          </w:p>
        </w:tc>
        <w:tc>
          <w:tcPr>
            <w:tcW w:w="1700" w:type="dxa"/>
          </w:tcPr>
          <w:p w14:paraId="1053CAA8" w14:textId="77777777" w:rsidR="005E0877" w:rsidRPr="006F06C2" w:rsidRDefault="005E0877" w:rsidP="00F60643">
            <w:pPr>
              <w:pStyle w:val="TAL"/>
              <w:keepNext w:val="0"/>
              <w:widowControl w:val="0"/>
            </w:pPr>
          </w:p>
        </w:tc>
        <w:tc>
          <w:tcPr>
            <w:tcW w:w="1245" w:type="dxa"/>
          </w:tcPr>
          <w:p w14:paraId="79924F77" w14:textId="77777777" w:rsidR="005E0877" w:rsidRPr="006F06C2" w:rsidRDefault="005E0877" w:rsidP="00F60643">
            <w:pPr>
              <w:pStyle w:val="TAL"/>
              <w:keepNext w:val="0"/>
              <w:widowControl w:val="0"/>
            </w:pPr>
          </w:p>
        </w:tc>
      </w:tr>
      <w:tr w:rsidR="005557D5" w:rsidRPr="00E91D9C" w14:paraId="67687898" w14:textId="77777777" w:rsidTr="00085D59">
        <w:tblPrEx>
          <w:tblCellMar>
            <w:left w:w="108" w:type="dxa"/>
            <w:right w:w="108" w:type="dxa"/>
          </w:tblCellMar>
        </w:tblPrEx>
        <w:tc>
          <w:tcPr>
            <w:tcW w:w="4535" w:type="dxa"/>
            <w:gridSpan w:val="2"/>
          </w:tcPr>
          <w:p w14:paraId="6F90946D" w14:textId="77777777" w:rsidR="005557D5" w:rsidRPr="00E91D9C" w:rsidRDefault="005557D5" w:rsidP="00085D59">
            <w:pPr>
              <w:pStyle w:val="TAL"/>
              <w:keepNext w:val="0"/>
              <w:widowControl w:val="0"/>
            </w:pPr>
            <w:r>
              <w:t xml:space="preserve">                MeasResultLogging2NR-r16[1] SEQUENCE {</w:t>
            </w:r>
          </w:p>
        </w:tc>
        <w:tc>
          <w:tcPr>
            <w:tcW w:w="2267" w:type="dxa"/>
          </w:tcPr>
          <w:p w14:paraId="189B11B6" w14:textId="77777777" w:rsidR="005557D5" w:rsidRPr="00E91D9C" w:rsidRDefault="005557D5" w:rsidP="00085D59">
            <w:pPr>
              <w:pStyle w:val="TAL"/>
              <w:keepNext w:val="0"/>
              <w:widowControl w:val="0"/>
            </w:pPr>
          </w:p>
        </w:tc>
        <w:tc>
          <w:tcPr>
            <w:tcW w:w="1700" w:type="dxa"/>
          </w:tcPr>
          <w:p w14:paraId="10032D31" w14:textId="77777777" w:rsidR="005557D5" w:rsidRPr="00E91D9C" w:rsidRDefault="005557D5" w:rsidP="00085D59">
            <w:pPr>
              <w:pStyle w:val="TAL"/>
              <w:keepNext w:val="0"/>
              <w:widowControl w:val="0"/>
            </w:pPr>
            <w:r>
              <w:t>entry 1</w:t>
            </w:r>
          </w:p>
        </w:tc>
        <w:tc>
          <w:tcPr>
            <w:tcW w:w="1245" w:type="dxa"/>
          </w:tcPr>
          <w:p w14:paraId="64E95B82" w14:textId="77777777" w:rsidR="005557D5" w:rsidRPr="00E91D9C" w:rsidRDefault="005557D5" w:rsidP="00085D59">
            <w:pPr>
              <w:pStyle w:val="TAL"/>
              <w:keepNext w:val="0"/>
              <w:widowControl w:val="0"/>
            </w:pPr>
          </w:p>
        </w:tc>
      </w:tr>
      <w:tr w:rsidR="005E0877" w:rsidRPr="006F06C2" w14:paraId="2BE89320" w14:textId="77777777" w:rsidTr="00AD2183">
        <w:tblPrEx>
          <w:tblCellMar>
            <w:left w:w="108" w:type="dxa"/>
            <w:right w:w="108" w:type="dxa"/>
          </w:tblCellMar>
        </w:tblPrEx>
        <w:tc>
          <w:tcPr>
            <w:tcW w:w="4535" w:type="dxa"/>
            <w:gridSpan w:val="2"/>
          </w:tcPr>
          <w:p w14:paraId="73584E1A" w14:textId="103ACDB8" w:rsidR="005E0877" w:rsidRPr="006F06C2" w:rsidRDefault="005E0877" w:rsidP="00F60643">
            <w:pPr>
              <w:pStyle w:val="TAL"/>
              <w:keepNext w:val="0"/>
              <w:widowControl w:val="0"/>
            </w:pPr>
            <w:r w:rsidRPr="006F06C2">
              <w:t xml:space="preserve">              </w:t>
            </w:r>
            <w:r w:rsidR="00800567">
              <w:t xml:space="preserve">    </w:t>
            </w:r>
            <w:r w:rsidRPr="006F06C2">
              <w:t>carrierFreq-r16</w:t>
            </w:r>
          </w:p>
        </w:tc>
        <w:tc>
          <w:tcPr>
            <w:tcW w:w="2267" w:type="dxa"/>
          </w:tcPr>
          <w:p w14:paraId="1DB92B2A" w14:textId="77777777" w:rsidR="005E0877" w:rsidRPr="006F06C2" w:rsidRDefault="005E0877" w:rsidP="00F60643">
            <w:pPr>
              <w:pStyle w:val="TAL"/>
              <w:keepNext w:val="0"/>
              <w:widowControl w:val="0"/>
            </w:pPr>
            <w:r w:rsidRPr="006F06C2">
              <w:t>Same as Cell 11</w:t>
            </w:r>
          </w:p>
        </w:tc>
        <w:tc>
          <w:tcPr>
            <w:tcW w:w="1700" w:type="dxa"/>
          </w:tcPr>
          <w:p w14:paraId="63B9BD80" w14:textId="77777777" w:rsidR="005E0877" w:rsidRPr="006F06C2" w:rsidRDefault="005E0877" w:rsidP="00F60643">
            <w:pPr>
              <w:pStyle w:val="TAL"/>
              <w:keepNext w:val="0"/>
              <w:widowControl w:val="0"/>
            </w:pPr>
          </w:p>
        </w:tc>
        <w:tc>
          <w:tcPr>
            <w:tcW w:w="1245" w:type="dxa"/>
          </w:tcPr>
          <w:p w14:paraId="67A7D022" w14:textId="77777777" w:rsidR="005E0877" w:rsidRPr="006F06C2" w:rsidRDefault="005E0877" w:rsidP="00F60643">
            <w:pPr>
              <w:pStyle w:val="TAL"/>
              <w:keepNext w:val="0"/>
              <w:widowControl w:val="0"/>
            </w:pPr>
          </w:p>
        </w:tc>
      </w:tr>
      <w:tr w:rsidR="005E0877" w:rsidRPr="006F06C2" w14:paraId="371631F0" w14:textId="77777777" w:rsidTr="00AD2183">
        <w:tblPrEx>
          <w:tblCellMar>
            <w:left w:w="108" w:type="dxa"/>
            <w:right w:w="108" w:type="dxa"/>
          </w:tblCellMar>
        </w:tblPrEx>
        <w:tc>
          <w:tcPr>
            <w:tcW w:w="4535" w:type="dxa"/>
            <w:gridSpan w:val="2"/>
          </w:tcPr>
          <w:p w14:paraId="1461063F" w14:textId="3AF2B7D4" w:rsidR="005E0877" w:rsidRPr="006F06C2" w:rsidRDefault="005E0877" w:rsidP="00F60643">
            <w:pPr>
              <w:pStyle w:val="TAL"/>
              <w:keepNext w:val="0"/>
              <w:widowControl w:val="0"/>
            </w:pPr>
            <w:r w:rsidRPr="006F06C2">
              <w:t xml:space="preserve">              </w:t>
            </w:r>
            <w:r w:rsidR="00800567">
              <w:t xml:space="preserve">    m</w:t>
            </w:r>
            <w:r w:rsidR="00800567" w:rsidRPr="006F06C2">
              <w:t>easResultListLoggingNR</w:t>
            </w:r>
          </w:p>
          <w:p w14:paraId="69396DA2" w14:textId="0C830B66" w:rsidR="005E0877" w:rsidRPr="006F06C2" w:rsidRDefault="005E0877" w:rsidP="00F60643">
            <w:pPr>
              <w:pStyle w:val="TAL"/>
              <w:keepNext w:val="0"/>
              <w:widowControl w:val="0"/>
            </w:pPr>
            <w:r w:rsidRPr="006F06C2">
              <w:t xml:space="preserve">-r16 SEQUENCE (SIZE (1..maxCellReport)) OF </w:t>
            </w:r>
            <w:r w:rsidR="00800567">
              <w:t xml:space="preserve">MeasResultLoggingNR-r16 </w:t>
            </w:r>
            <w:r w:rsidRPr="006F06C2">
              <w:t>SEQUENCE {</w:t>
            </w:r>
          </w:p>
        </w:tc>
        <w:tc>
          <w:tcPr>
            <w:tcW w:w="2267" w:type="dxa"/>
          </w:tcPr>
          <w:p w14:paraId="5B2FDC62" w14:textId="77777777" w:rsidR="005E0877" w:rsidRPr="006F06C2" w:rsidRDefault="005E0877" w:rsidP="00F60643">
            <w:pPr>
              <w:pStyle w:val="TAL"/>
              <w:keepNext w:val="0"/>
              <w:widowControl w:val="0"/>
            </w:pPr>
            <w:r w:rsidRPr="006F06C2">
              <w:t>1 entry</w:t>
            </w:r>
          </w:p>
        </w:tc>
        <w:tc>
          <w:tcPr>
            <w:tcW w:w="1700" w:type="dxa"/>
          </w:tcPr>
          <w:p w14:paraId="56267118" w14:textId="77777777" w:rsidR="005E0877" w:rsidRPr="006F06C2" w:rsidRDefault="005E0877" w:rsidP="00F60643">
            <w:pPr>
              <w:pStyle w:val="TAL"/>
              <w:keepNext w:val="0"/>
              <w:widowControl w:val="0"/>
            </w:pPr>
          </w:p>
        </w:tc>
        <w:tc>
          <w:tcPr>
            <w:tcW w:w="1245" w:type="dxa"/>
          </w:tcPr>
          <w:p w14:paraId="1BCD893A" w14:textId="77777777" w:rsidR="005E0877" w:rsidRPr="006F06C2" w:rsidRDefault="005E0877" w:rsidP="00F60643">
            <w:pPr>
              <w:pStyle w:val="TAL"/>
              <w:keepNext w:val="0"/>
              <w:widowControl w:val="0"/>
            </w:pPr>
          </w:p>
        </w:tc>
      </w:tr>
      <w:tr w:rsidR="00800567" w:rsidRPr="00E91D9C" w14:paraId="1D5F7E10" w14:textId="77777777" w:rsidTr="00085D59">
        <w:tblPrEx>
          <w:tblCellMar>
            <w:left w:w="108" w:type="dxa"/>
            <w:right w:w="108" w:type="dxa"/>
          </w:tblCellMar>
        </w:tblPrEx>
        <w:tc>
          <w:tcPr>
            <w:tcW w:w="4535" w:type="dxa"/>
            <w:gridSpan w:val="2"/>
          </w:tcPr>
          <w:p w14:paraId="074588A0" w14:textId="77777777" w:rsidR="00800567" w:rsidRPr="00E91D9C" w:rsidRDefault="00800567" w:rsidP="00085D59">
            <w:pPr>
              <w:pStyle w:val="TAL"/>
              <w:keepNext w:val="0"/>
              <w:widowControl w:val="0"/>
            </w:pPr>
            <w:r>
              <w:t xml:space="preserve">                    MeasResultLoggingNR-r16[1] SEQUENCE {</w:t>
            </w:r>
          </w:p>
        </w:tc>
        <w:tc>
          <w:tcPr>
            <w:tcW w:w="2267" w:type="dxa"/>
          </w:tcPr>
          <w:p w14:paraId="11970C2A" w14:textId="77777777" w:rsidR="00800567" w:rsidRPr="00E91D9C" w:rsidRDefault="00800567" w:rsidP="00085D59">
            <w:pPr>
              <w:pStyle w:val="TAL"/>
              <w:keepNext w:val="0"/>
              <w:widowControl w:val="0"/>
            </w:pPr>
          </w:p>
        </w:tc>
        <w:tc>
          <w:tcPr>
            <w:tcW w:w="1700" w:type="dxa"/>
          </w:tcPr>
          <w:p w14:paraId="6ABA56E9" w14:textId="77777777" w:rsidR="00800567" w:rsidRPr="00E91D9C" w:rsidRDefault="00800567" w:rsidP="00085D59">
            <w:pPr>
              <w:pStyle w:val="TAL"/>
              <w:keepNext w:val="0"/>
              <w:widowControl w:val="0"/>
            </w:pPr>
            <w:r>
              <w:t>entry 1</w:t>
            </w:r>
          </w:p>
        </w:tc>
        <w:tc>
          <w:tcPr>
            <w:tcW w:w="1245" w:type="dxa"/>
          </w:tcPr>
          <w:p w14:paraId="09A51691" w14:textId="77777777" w:rsidR="00800567" w:rsidRPr="00E91D9C" w:rsidRDefault="00800567" w:rsidP="00085D59">
            <w:pPr>
              <w:pStyle w:val="TAL"/>
              <w:keepNext w:val="0"/>
              <w:widowControl w:val="0"/>
            </w:pPr>
          </w:p>
        </w:tc>
      </w:tr>
      <w:tr w:rsidR="005E0877" w:rsidRPr="006F06C2" w14:paraId="19488137" w14:textId="77777777" w:rsidTr="00AD2183">
        <w:tblPrEx>
          <w:tblCellMar>
            <w:left w:w="108" w:type="dxa"/>
            <w:right w:w="108" w:type="dxa"/>
          </w:tblCellMar>
        </w:tblPrEx>
        <w:tc>
          <w:tcPr>
            <w:tcW w:w="4535" w:type="dxa"/>
            <w:gridSpan w:val="2"/>
          </w:tcPr>
          <w:p w14:paraId="6986A30B" w14:textId="7B7B7EC6" w:rsidR="005E0877" w:rsidRPr="006F06C2" w:rsidRDefault="005E0877" w:rsidP="00F60643">
            <w:pPr>
              <w:pStyle w:val="TAL"/>
              <w:keepNext w:val="0"/>
              <w:widowControl w:val="0"/>
            </w:pPr>
            <w:r w:rsidRPr="006F06C2">
              <w:t xml:space="preserve">               </w:t>
            </w:r>
            <w:r w:rsidR="00800567">
              <w:t xml:space="preserve">      </w:t>
            </w:r>
            <w:r w:rsidRPr="006F06C2">
              <w:t xml:space="preserve"> physCellId</w:t>
            </w:r>
            <w:r w:rsidR="00800567">
              <w:t>-r16</w:t>
            </w:r>
          </w:p>
        </w:tc>
        <w:tc>
          <w:tcPr>
            <w:tcW w:w="2267" w:type="dxa"/>
          </w:tcPr>
          <w:p w14:paraId="6D29DB8C" w14:textId="77777777" w:rsidR="005E0877" w:rsidRPr="006F06C2" w:rsidRDefault="005E0877" w:rsidP="00F60643">
            <w:pPr>
              <w:pStyle w:val="TAL"/>
              <w:keepNext w:val="0"/>
              <w:widowControl w:val="0"/>
            </w:pPr>
            <w:r w:rsidRPr="006F06C2">
              <w:t>Same as Cell 11</w:t>
            </w:r>
          </w:p>
        </w:tc>
        <w:tc>
          <w:tcPr>
            <w:tcW w:w="1700" w:type="dxa"/>
          </w:tcPr>
          <w:p w14:paraId="79D8820B" w14:textId="77777777" w:rsidR="005E0877" w:rsidRPr="006F06C2" w:rsidRDefault="005E0877" w:rsidP="00F60643">
            <w:pPr>
              <w:pStyle w:val="TAL"/>
              <w:keepNext w:val="0"/>
              <w:widowControl w:val="0"/>
            </w:pPr>
          </w:p>
        </w:tc>
        <w:tc>
          <w:tcPr>
            <w:tcW w:w="1245" w:type="dxa"/>
          </w:tcPr>
          <w:p w14:paraId="0201C754" w14:textId="77777777" w:rsidR="005E0877" w:rsidRPr="006F06C2" w:rsidRDefault="005E0877" w:rsidP="00F60643">
            <w:pPr>
              <w:pStyle w:val="TAL"/>
              <w:keepNext w:val="0"/>
              <w:widowControl w:val="0"/>
            </w:pPr>
          </w:p>
        </w:tc>
      </w:tr>
      <w:tr w:rsidR="005E0877" w:rsidRPr="006F06C2" w14:paraId="20AB9B1B" w14:textId="77777777" w:rsidTr="00AD2183">
        <w:tblPrEx>
          <w:tblCellMar>
            <w:left w:w="108" w:type="dxa"/>
            <w:right w:w="108" w:type="dxa"/>
          </w:tblCellMar>
        </w:tblPrEx>
        <w:tc>
          <w:tcPr>
            <w:tcW w:w="4535" w:type="dxa"/>
            <w:gridSpan w:val="2"/>
          </w:tcPr>
          <w:p w14:paraId="0D91C818" w14:textId="1EB8FE87" w:rsidR="005E0877" w:rsidRPr="006F06C2" w:rsidRDefault="005E0877" w:rsidP="00F60643">
            <w:pPr>
              <w:pStyle w:val="TAL"/>
              <w:keepNext w:val="0"/>
              <w:widowControl w:val="0"/>
              <w:rPr>
                <w:lang w:eastAsia="zh-CN"/>
              </w:rPr>
            </w:pPr>
            <w:r w:rsidRPr="006F06C2">
              <w:t xml:space="preserve">              </w:t>
            </w:r>
            <w:r w:rsidR="00800567">
              <w:t xml:space="preserve">      </w:t>
            </w:r>
            <w:r w:rsidRPr="006F06C2">
              <w:t xml:space="preserve">  resultsSSB-Cell-r16</w:t>
            </w:r>
          </w:p>
        </w:tc>
        <w:tc>
          <w:tcPr>
            <w:tcW w:w="2267" w:type="dxa"/>
          </w:tcPr>
          <w:p w14:paraId="2CB5F22C" w14:textId="77777777" w:rsidR="005E0877" w:rsidRPr="006F06C2" w:rsidRDefault="005E0877" w:rsidP="00F60643">
            <w:pPr>
              <w:pStyle w:val="TAL"/>
              <w:keepNext w:val="0"/>
              <w:widowControl w:val="0"/>
            </w:pPr>
            <w:r w:rsidRPr="006F06C2">
              <w:t>MeasQuantityResults of Cell 11</w:t>
            </w:r>
          </w:p>
        </w:tc>
        <w:tc>
          <w:tcPr>
            <w:tcW w:w="1700" w:type="dxa"/>
          </w:tcPr>
          <w:p w14:paraId="5B185754" w14:textId="77777777" w:rsidR="005E0877" w:rsidRPr="006F06C2" w:rsidRDefault="005E0877" w:rsidP="00F60643">
            <w:pPr>
              <w:pStyle w:val="TAL"/>
              <w:keepNext w:val="0"/>
              <w:widowControl w:val="0"/>
            </w:pPr>
          </w:p>
        </w:tc>
        <w:tc>
          <w:tcPr>
            <w:tcW w:w="1245" w:type="dxa"/>
          </w:tcPr>
          <w:p w14:paraId="4FDB0715" w14:textId="77777777" w:rsidR="005E0877" w:rsidRPr="006F06C2" w:rsidRDefault="005E0877" w:rsidP="00F60643">
            <w:pPr>
              <w:pStyle w:val="TAL"/>
              <w:keepNext w:val="0"/>
              <w:widowControl w:val="0"/>
            </w:pPr>
          </w:p>
        </w:tc>
      </w:tr>
      <w:tr w:rsidR="005E0877" w:rsidRPr="006F06C2" w14:paraId="625FB538" w14:textId="77777777" w:rsidTr="00AD2183">
        <w:tblPrEx>
          <w:tblCellMar>
            <w:left w:w="108" w:type="dxa"/>
            <w:right w:w="108" w:type="dxa"/>
          </w:tblCellMar>
        </w:tblPrEx>
        <w:tc>
          <w:tcPr>
            <w:tcW w:w="4535" w:type="dxa"/>
            <w:gridSpan w:val="2"/>
          </w:tcPr>
          <w:p w14:paraId="726A128D" w14:textId="70485CBA" w:rsidR="005E0877" w:rsidRPr="006F06C2" w:rsidRDefault="005E0877" w:rsidP="00F60643">
            <w:pPr>
              <w:pStyle w:val="TAL"/>
              <w:keepNext w:val="0"/>
              <w:widowControl w:val="0"/>
            </w:pPr>
            <w:r w:rsidRPr="006F06C2">
              <w:t xml:space="preserve">                </w:t>
            </w:r>
            <w:r w:rsidR="00800567">
              <w:t xml:space="preserve">      </w:t>
            </w:r>
            <w:r w:rsidRPr="006F06C2">
              <w:t>numberOfGoodSSB-r16</w:t>
            </w:r>
          </w:p>
        </w:tc>
        <w:tc>
          <w:tcPr>
            <w:tcW w:w="2267" w:type="dxa"/>
          </w:tcPr>
          <w:p w14:paraId="6A56B0D1" w14:textId="77777777" w:rsidR="005E0877" w:rsidRPr="006F06C2" w:rsidRDefault="005E0877" w:rsidP="00F60643">
            <w:pPr>
              <w:pStyle w:val="TAL"/>
              <w:keepNext w:val="0"/>
              <w:widowControl w:val="0"/>
              <w:rPr>
                <w:lang w:eastAsia="zh-CN"/>
              </w:rPr>
            </w:pPr>
            <w:r w:rsidRPr="006F06C2">
              <w:rPr>
                <w:lang w:eastAsia="zh-CN"/>
              </w:rPr>
              <w:t>Not checked</w:t>
            </w:r>
          </w:p>
        </w:tc>
        <w:tc>
          <w:tcPr>
            <w:tcW w:w="1700" w:type="dxa"/>
          </w:tcPr>
          <w:p w14:paraId="1ACA3D09" w14:textId="77777777" w:rsidR="005E0877" w:rsidRPr="006F06C2" w:rsidRDefault="005E0877" w:rsidP="00F60643">
            <w:pPr>
              <w:pStyle w:val="TAL"/>
              <w:keepNext w:val="0"/>
              <w:widowControl w:val="0"/>
            </w:pPr>
          </w:p>
        </w:tc>
        <w:tc>
          <w:tcPr>
            <w:tcW w:w="1245" w:type="dxa"/>
          </w:tcPr>
          <w:p w14:paraId="5B944674" w14:textId="77777777" w:rsidR="005E0877" w:rsidRPr="006F06C2" w:rsidRDefault="005E0877" w:rsidP="00F60643">
            <w:pPr>
              <w:pStyle w:val="TAL"/>
              <w:keepNext w:val="0"/>
              <w:widowControl w:val="0"/>
            </w:pPr>
          </w:p>
        </w:tc>
      </w:tr>
      <w:tr w:rsidR="00800567" w:rsidRPr="00E91D9C" w14:paraId="244C6080" w14:textId="77777777" w:rsidTr="00085D59">
        <w:tblPrEx>
          <w:tblCellMar>
            <w:left w:w="108" w:type="dxa"/>
            <w:right w:w="108" w:type="dxa"/>
          </w:tblCellMar>
        </w:tblPrEx>
        <w:tc>
          <w:tcPr>
            <w:tcW w:w="4535" w:type="dxa"/>
            <w:gridSpan w:val="2"/>
          </w:tcPr>
          <w:p w14:paraId="29013CBC" w14:textId="77777777" w:rsidR="00800567" w:rsidRPr="00E91D9C" w:rsidRDefault="00800567" w:rsidP="00085D59">
            <w:pPr>
              <w:pStyle w:val="TAL"/>
              <w:keepNext w:val="0"/>
              <w:widowControl w:val="0"/>
            </w:pPr>
            <w:r>
              <w:t xml:space="preserve">                    }</w:t>
            </w:r>
          </w:p>
        </w:tc>
        <w:tc>
          <w:tcPr>
            <w:tcW w:w="2267" w:type="dxa"/>
          </w:tcPr>
          <w:p w14:paraId="2F83B55D" w14:textId="77777777" w:rsidR="00800567" w:rsidRPr="00E91D9C" w:rsidRDefault="00800567" w:rsidP="00085D59">
            <w:pPr>
              <w:pStyle w:val="TAL"/>
              <w:keepNext w:val="0"/>
              <w:widowControl w:val="0"/>
              <w:rPr>
                <w:lang w:eastAsia="zh-CN"/>
              </w:rPr>
            </w:pPr>
          </w:p>
        </w:tc>
        <w:tc>
          <w:tcPr>
            <w:tcW w:w="1700" w:type="dxa"/>
          </w:tcPr>
          <w:p w14:paraId="6AD18C0C" w14:textId="77777777" w:rsidR="00800567" w:rsidRPr="00E91D9C" w:rsidRDefault="00800567" w:rsidP="00085D59">
            <w:pPr>
              <w:pStyle w:val="TAL"/>
              <w:keepNext w:val="0"/>
              <w:widowControl w:val="0"/>
            </w:pPr>
          </w:p>
        </w:tc>
        <w:tc>
          <w:tcPr>
            <w:tcW w:w="1245" w:type="dxa"/>
          </w:tcPr>
          <w:p w14:paraId="03F68B58" w14:textId="77777777" w:rsidR="00800567" w:rsidRPr="00E91D9C" w:rsidRDefault="00800567" w:rsidP="00085D59">
            <w:pPr>
              <w:pStyle w:val="TAL"/>
              <w:keepNext w:val="0"/>
              <w:widowControl w:val="0"/>
            </w:pPr>
          </w:p>
        </w:tc>
      </w:tr>
      <w:tr w:rsidR="00800567" w:rsidRPr="00E91D9C" w14:paraId="117804FB" w14:textId="77777777" w:rsidTr="00085D59">
        <w:tblPrEx>
          <w:tblCellMar>
            <w:left w:w="108" w:type="dxa"/>
            <w:right w:w="108" w:type="dxa"/>
          </w:tblCellMar>
        </w:tblPrEx>
        <w:tc>
          <w:tcPr>
            <w:tcW w:w="4535" w:type="dxa"/>
            <w:gridSpan w:val="2"/>
          </w:tcPr>
          <w:p w14:paraId="211EC473" w14:textId="77777777" w:rsidR="00800567" w:rsidRPr="00E91D9C" w:rsidRDefault="00800567" w:rsidP="00085D59">
            <w:pPr>
              <w:pStyle w:val="TAL"/>
              <w:keepNext w:val="0"/>
              <w:widowControl w:val="0"/>
            </w:pPr>
            <w:r>
              <w:t xml:space="preserve">                  }</w:t>
            </w:r>
          </w:p>
        </w:tc>
        <w:tc>
          <w:tcPr>
            <w:tcW w:w="2267" w:type="dxa"/>
          </w:tcPr>
          <w:p w14:paraId="3463413A" w14:textId="77777777" w:rsidR="00800567" w:rsidRPr="00E91D9C" w:rsidRDefault="00800567" w:rsidP="00085D59">
            <w:pPr>
              <w:pStyle w:val="TAL"/>
              <w:keepNext w:val="0"/>
              <w:widowControl w:val="0"/>
              <w:rPr>
                <w:lang w:eastAsia="zh-CN"/>
              </w:rPr>
            </w:pPr>
          </w:p>
        </w:tc>
        <w:tc>
          <w:tcPr>
            <w:tcW w:w="1700" w:type="dxa"/>
          </w:tcPr>
          <w:p w14:paraId="5ECA128E" w14:textId="77777777" w:rsidR="00800567" w:rsidRPr="00E91D9C" w:rsidRDefault="00800567" w:rsidP="00085D59">
            <w:pPr>
              <w:pStyle w:val="TAL"/>
              <w:keepNext w:val="0"/>
              <w:widowControl w:val="0"/>
            </w:pPr>
          </w:p>
        </w:tc>
        <w:tc>
          <w:tcPr>
            <w:tcW w:w="1245" w:type="dxa"/>
          </w:tcPr>
          <w:p w14:paraId="0936AC2E" w14:textId="77777777" w:rsidR="00800567" w:rsidRPr="00E91D9C" w:rsidRDefault="00800567" w:rsidP="00085D59">
            <w:pPr>
              <w:pStyle w:val="TAL"/>
              <w:keepNext w:val="0"/>
              <w:widowControl w:val="0"/>
            </w:pPr>
          </w:p>
        </w:tc>
      </w:tr>
      <w:tr w:rsidR="005E0877" w:rsidRPr="006F06C2" w14:paraId="6045DA57" w14:textId="77777777" w:rsidTr="00AD2183">
        <w:tblPrEx>
          <w:tblCellMar>
            <w:left w:w="108" w:type="dxa"/>
            <w:right w:w="108" w:type="dxa"/>
          </w:tblCellMar>
        </w:tblPrEx>
        <w:tc>
          <w:tcPr>
            <w:tcW w:w="4535" w:type="dxa"/>
            <w:gridSpan w:val="2"/>
          </w:tcPr>
          <w:p w14:paraId="0CB80076" w14:textId="0FF151FC" w:rsidR="005E0877" w:rsidRPr="006F06C2" w:rsidRDefault="005E0877" w:rsidP="00F60643">
            <w:pPr>
              <w:pStyle w:val="TAL"/>
              <w:keepNext w:val="0"/>
              <w:widowControl w:val="0"/>
            </w:pPr>
            <w:r w:rsidRPr="006F06C2">
              <w:t xml:space="preserve">             </w:t>
            </w:r>
            <w:r w:rsidR="00800567">
              <w:t xml:space="preserve">  </w:t>
            </w:r>
            <w:r w:rsidRPr="006F06C2">
              <w:t xml:space="preserve"> }</w:t>
            </w:r>
          </w:p>
        </w:tc>
        <w:tc>
          <w:tcPr>
            <w:tcW w:w="2267" w:type="dxa"/>
          </w:tcPr>
          <w:p w14:paraId="09F65D8D" w14:textId="77777777" w:rsidR="005E0877" w:rsidRPr="006F06C2" w:rsidRDefault="005E0877" w:rsidP="00F60643">
            <w:pPr>
              <w:pStyle w:val="TAL"/>
              <w:keepNext w:val="0"/>
              <w:widowControl w:val="0"/>
            </w:pPr>
          </w:p>
        </w:tc>
        <w:tc>
          <w:tcPr>
            <w:tcW w:w="1700" w:type="dxa"/>
          </w:tcPr>
          <w:p w14:paraId="4B6FA3EB" w14:textId="77777777" w:rsidR="005E0877" w:rsidRPr="006F06C2" w:rsidRDefault="005E0877" w:rsidP="00F60643">
            <w:pPr>
              <w:pStyle w:val="TAL"/>
              <w:keepNext w:val="0"/>
              <w:widowControl w:val="0"/>
            </w:pPr>
          </w:p>
        </w:tc>
        <w:tc>
          <w:tcPr>
            <w:tcW w:w="1245" w:type="dxa"/>
          </w:tcPr>
          <w:p w14:paraId="14F042F8" w14:textId="77777777" w:rsidR="005E0877" w:rsidRPr="006F06C2" w:rsidRDefault="005E0877" w:rsidP="00F60643">
            <w:pPr>
              <w:pStyle w:val="TAL"/>
              <w:keepNext w:val="0"/>
              <w:widowControl w:val="0"/>
            </w:pPr>
          </w:p>
        </w:tc>
      </w:tr>
      <w:tr w:rsidR="005E0877" w:rsidRPr="006F06C2" w14:paraId="32E43E7D" w14:textId="77777777" w:rsidTr="00AD2183">
        <w:tblPrEx>
          <w:tblCellMar>
            <w:left w:w="108" w:type="dxa"/>
            <w:right w:w="108" w:type="dxa"/>
          </w:tblCellMar>
        </w:tblPrEx>
        <w:tc>
          <w:tcPr>
            <w:tcW w:w="4535" w:type="dxa"/>
            <w:gridSpan w:val="2"/>
          </w:tcPr>
          <w:p w14:paraId="72D628EC" w14:textId="199685F5" w:rsidR="005E0877" w:rsidRPr="006F06C2" w:rsidRDefault="005E0877" w:rsidP="00F60643">
            <w:pPr>
              <w:pStyle w:val="TAL"/>
              <w:keepNext w:val="0"/>
              <w:widowControl w:val="0"/>
            </w:pPr>
            <w:r w:rsidRPr="006F06C2">
              <w:t xml:space="preserve">         </w:t>
            </w:r>
            <w:r w:rsidR="00800567">
              <w:t xml:space="preserve">  </w:t>
            </w:r>
            <w:r w:rsidRPr="006F06C2">
              <w:t xml:space="preserve">   }</w:t>
            </w:r>
          </w:p>
        </w:tc>
        <w:tc>
          <w:tcPr>
            <w:tcW w:w="2267" w:type="dxa"/>
          </w:tcPr>
          <w:p w14:paraId="1CECE677" w14:textId="77777777" w:rsidR="005E0877" w:rsidRPr="006F06C2" w:rsidRDefault="005E0877" w:rsidP="00F60643">
            <w:pPr>
              <w:pStyle w:val="TAL"/>
              <w:keepNext w:val="0"/>
              <w:widowControl w:val="0"/>
            </w:pPr>
          </w:p>
        </w:tc>
        <w:tc>
          <w:tcPr>
            <w:tcW w:w="1700" w:type="dxa"/>
          </w:tcPr>
          <w:p w14:paraId="4752191B" w14:textId="77777777" w:rsidR="005E0877" w:rsidRPr="006F06C2" w:rsidRDefault="005E0877" w:rsidP="00F60643">
            <w:pPr>
              <w:pStyle w:val="TAL"/>
              <w:keepNext w:val="0"/>
              <w:widowControl w:val="0"/>
            </w:pPr>
          </w:p>
        </w:tc>
        <w:tc>
          <w:tcPr>
            <w:tcW w:w="1245" w:type="dxa"/>
          </w:tcPr>
          <w:p w14:paraId="3399EB4A" w14:textId="77777777" w:rsidR="005E0877" w:rsidRPr="006F06C2" w:rsidRDefault="005E0877" w:rsidP="00F60643">
            <w:pPr>
              <w:pStyle w:val="TAL"/>
              <w:keepNext w:val="0"/>
              <w:widowControl w:val="0"/>
            </w:pPr>
          </w:p>
        </w:tc>
      </w:tr>
      <w:tr w:rsidR="005E0877" w:rsidRPr="006F06C2" w14:paraId="3069ECAF" w14:textId="77777777" w:rsidTr="00AD2183">
        <w:tblPrEx>
          <w:tblCellMar>
            <w:left w:w="108" w:type="dxa"/>
            <w:right w:w="108" w:type="dxa"/>
          </w:tblCellMar>
        </w:tblPrEx>
        <w:tc>
          <w:tcPr>
            <w:tcW w:w="4535" w:type="dxa"/>
            <w:gridSpan w:val="2"/>
          </w:tcPr>
          <w:p w14:paraId="793E1B9F" w14:textId="1A58F131" w:rsidR="005E0877" w:rsidRPr="006F06C2" w:rsidRDefault="005E0877" w:rsidP="00F60643">
            <w:pPr>
              <w:pStyle w:val="TAL"/>
              <w:keepNext w:val="0"/>
              <w:widowControl w:val="0"/>
            </w:pPr>
            <w:r w:rsidRPr="006F06C2">
              <w:t xml:space="preserve">        </w:t>
            </w:r>
            <w:r w:rsidR="00800567">
              <w:t xml:space="preserve">  </w:t>
            </w:r>
            <w:r w:rsidRPr="006F06C2">
              <w:t xml:space="preserve">    measResult</w:t>
            </w:r>
            <w:r w:rsidR="00800567">
              <w:t>NeighCell</w:t>
            </w:r>
            <w:r w:rsidRPr="006F06C2">
              <w:t>ListEUTRA</w:t>
            </w:r>
          </w:p>
        </w:tc>
        <w:tc>
          <w:tcPr>
            <w:tcW w:w="2267" w:type="dxa"/>
          </w:tcPr>
          <w:p w14:paraId="5EB69746" w14:textId="77777777" w:rsidR="005E0877" w:rsidRPr="006F06C2" w:rsidRDefault="005E0877" w:rsidP="00F60643">
            <w:pPr>
              <w:pStyle w:val="TAL"/>
              <w:keepNext w:val="0"/>
              <w:widowControl w:val="0"/>
            </w:pPr>
            <w:r w:rsidRPr="006F06C2">
              <w:t>Not present</w:t>
            </w:r>
          </w:p>
        </w:tc>
        <w:tc>
          <w:tcPr>
            <w:tcW w:w="1700" w:type="dxa"/>
          </w:tcPr>
          <w:p w14:paraId="1DD643A8" w14:textId="77777777" w:rsidR="005E0877" w:rsidRPr="006F06C2" w:rsidRDefault="005E0877" w:rsidP="00F60643">
            <w:pPr>
              <w:pStyle w:val="TAL"/>
              <w:keepNext w:val="0"/>
              <w:widowControl w:val="0"/>
            </w:pPr>
          </w:p>
        </w:tc>
        <w:tc>
          <w:tcPr>
            <w:tcW w:w="1245" w:type="dxa"/>
          </w:tcPr>
          <w:p w14:paraId="3FEE34BC" w14:textId="77777777" w:rsidR="005E0877" w:rsidRPr="006F06C2" w:rsidRDefault="005E0877" w:rsidP="00F60643">
            <w:pPr>
              <w:pStyle w:val="TAL"/>
              <w:keepNext w:val="0"/>
              <w:widowControl w:val="0"/>
            </w:pPr>
          </w:p>
        </w:tc>
      </w:tr>
      <w:tr w:rsidR="005E0877" w:rsidRPr="006F06C2" w14:paraId="1BBA4E3A" w14:textId="77777777" w:rsidTr="00AD2183">
        <w:tblPrEx>
          <w:tblCellMar>
            <w:left w:w="108" w:type="dxa"/>
            <w:right w:w="108" w:type="dxa"/>
          </w:tblCellMar>
        </w:tblPrEx>
        <w:tc>
          <w:tcPr>
            <w:tcW w:w="4535" w:type="dxa"/>
            <w:gridSpan w:val="2"/>
          </w:tcPr>
          <w:p w14:paraId="6AA9CDFD" w14:textId="7B701E18" w:rsidR="005E0877" w:rsidRPr="006F06C2" w:rsidRDefault="005E0877" w:rsidP="00F60643">
            <w:pPr>
              <w:pStyle w:val="TAL"/>
              <w:keepNext w:val="0"/>
              <w:widowControl w:val="0"/>
            </w:pPr>
            <w:r w:rsidRPr="006F06C2">
              <w:t xml:space="preserve">         </w:t>
            </w:r>
            <w:r w:rsidR="00800567">
              <w:t xml:space="preserve">  </w:t>
            </w:r>
            <w:r w:rsidRPr="006F06C2">
              <w:t xml:space="preserve"> }</w:t>
            </w:r>
          </w:p>
        </w:tc>
        <w:tc>
          <w:tcPr>
            <w:tcW w:w="2267" w:type="dxa"/>
          </w:tcPr>
          <w:p w14:paraId="0F5049A4" w14:textId="77777777" w:rsidR="005E0877" w:rsidRPr="006F06C2" w:rsidRDefault="005E0877" w:rsidP="00F60643">
            <w:pPr>
              <w:pStyle w:val="TAL"/>
              <w:keepNext w:val="0"/>
              <w:widowControl w:val="0"/>
            </w:pPr>
          </w:p>
        </w:tc>
        <w:tc>
          <w:tcPr>
            <w:tcW w:w="1700" w:type="dxa"/>
          </w:tcPr>
          <w:p w14:paraId="1625CD2E" w14:textId="77777777" w:rsidR="005E0877" w:rsidRPr="006F06C2" w:rsidRDefault="005E0877" w:rsidP="00F60643">
            <w:pPr>
              <w:pStyle w:val="TAL"/>
              <w:keepNext w:val="0"/>
              <w:widowControl w:val="0"/>
            </w:pPr>
          </w:p>
        </w:tc>
        <w:tc>
          <w:tcPr>
            <w:tcW w:w="1245" w:type="dxa"/>
          </w:tcPr>
          <w:p w14:paraId="433D24D1" w14:textId="77777777" w:rsidR="005E0877" w:rsidRPr="006F06C2" w:rsidRDefault="005E0877" w:rsidP="00F60643">
            <w:pPr>
              <w:pStyle w:val="TAL"/>
              <w:keepNext w:val="0"/>
              <w:widowControl w:val="0"/>
            </w:pPr>
          </w:p>
        </w:tc>
      </w:tr>
      <w:tr w:rsidR="005E0877" w:rsidRPr="006F06C2" w14:paraId="7FED5E66" w14:textId="77777777" w:rsidTr="00AD2183">
        <w:tblPrEx>
          <w:tblCellMar>
            <w:left w:w="108" w:type="dxa"/>
            <w:right w:w="108" w:type="dxa"/>
          </w:tblCellMar>
        </w:tblPrEx>
        <w:tc>
          <w:tcPr>
            <w:tcW w:w="4535" w:type="dxa"/>
            <w:gridSpan w:val="2"/>
          </w:tcPr>
          <w:p w14:paraId="5557DAEA" w14:textId="48612946" w:rsidR="005E0877" w:rsidRPr="006F06C2" w:rsidRDefault="005E0877" w:rsidP="00F60643">
            <w:pPr>
              <w:pStyle w:val="TAL"/>
              <w:keepNext w:val="0"/>
              <w:widowControl w:val="0"/>
            </w:pPr>
            <w:r w:rsidRPr="006F06C2">
              <w:t xml:space="preserve">         </w:t>
            </w:r>
            <w:r w:rsidR="00800567">
              <w:t xml:space="preserve">  </w:t>
            </w:r>
            <w:r w:rsidRPr="006F06C2">
              <w:t xml:space="preserve"> anyCellSelectionDetected-r16</w:t>
            </w:r>
          </w:p>
        </w:tc>
        <w:tc>
          <w:tcPr>
            <w:tcW w:w="2267" w:type="dxa"/>
          </w:tcPr>
          <w:p w14:paraId="267626AA" w14:textId="77777777" w:rsidR="005E0877" w:rsidRPr="006F06C2" w:rsidRDefault="005E0877" w:rsidP="00F60643">
            <w:pPr>
              <w:pStyle w:val="TAL"/>
              <w:keepNext w:val="0"/>
              <w:widowControl w:val="0"/>
            </w:pPr>
            <w:r w:rsidRPr="006F06C2">
              <w:t>Not present</w:t>
            </w:r>
          </w:p>
        </w:tc>
        <w:tc>
          <w:tcPr>
            <w:tcW w:w="1700" w:type="dxa"/>
          </w:tcPr>
          <w:p w14:paraId="1DB61191" w14:textId="77777777" w:rsidR="005E0877" w:rsidRPr="006F06C2" w:rsidRDefault="005E0877" w:rsidP="00F60643">
            <w:pPr>
              <w:pStyle w:val="TAL"/>
              <w:keepNext w:val="0"/>
              <w:widowControl w:val="0"/>
            </w:pPr>
          </w:p>
        </w:tc>
        <w:tc>
          <w:tcPr>
            <w:tcW w:w="1245" w:type="dxa"/>
          </w:tcPr>
          <w:p w14:paraId="6CCC97ED" w14:textId="77777777" w:rsidR="005E0877" w:rsidRPr="006F06C2" w:rsidRDefault="005E0877" w:rsidP="00F60643">
            <w:pPr>
              <w:pStyle w:val="TAL"/>
              <w:keepNext w:val="0"/>
              <w:widowControl w:val="0"/>
            </w:pPr>
          </w:p>
        </w:tc>
      </w:tr>
      <w:tr w:rsidR="00800567" w:rsidRPr="00E91D9C" w14:paraId="4CA7DACA" w14:textId="77777777" w:rsidTr="00085D59">
        <w:tblPrEx>
          <w:tblCellMar>
            <w:left w:w="108" w:type="dxa"/>
            <w:right w:w="108" w:type="dxa"/>
          </w:tblCellMar>
        </w:tblPrEx>
        <w:tc>
          <w:tcPr>
            <w:tcW w:w="4535" w:type="dxa"/>
            <w:gridSpan w:val="2"/>
          </w:tcPr>
          <w:p w14:paraId="17BCB913" w14:textId="77777777" w:rsidR="00800567" w:rsidRPr="00E91D9C" w:rsidRDefault="00800567" w:rsidP="00085D59">
            <w:pPr>
              <w:pStyle w:val="TAL"/>
              <w:keepNext w:val="0"/>
              <w:widowControl w:val="0"/>
            </w:pPr>
            <w:r w:rsidRPr="00E91D9C">
              <w:t xml:space="preserve">       </w:t>
            </w:r>
            <w:r>
              <w:t xml:space="preserve">   </w:t>
            </w:r>
            <w:r w:rsidRPr="00E91D9C">
              <w:t>}</w:t>
            </w:r>
          </w:p>
        </w:tc>
        <w:tc>
          <w:tcPr>
            <w:tcW w:w="2267" w:type="dxa"/>
          </w:tcPr>
          <w:p w14:paraId="3E14DF0D" w14:textId="77777777" w:rsidR="00800567" w:rsidRPr="00E91D9C" w:rsidRDefault="00800567" w:rsidP="00085D59">
            <w:pPr>
              <w:pStyle w:val="TAL"/>
              <w:keepNext w:val="0"/>
              <w:widowControl w:val="0"/>
            </w:pPr>
          </w:p>
        </w:tc>
        <w:tc>
          <w:tcPr>
            <w:tcW w:w="1700" w:type="dxa"/>
          </w:tcPr>
          <w:p w14:paraId="41BDC4B3" w14:textId="77777777" w:rsidR="00800567" w:rsidRPr="00E91D9C" w:rsidRDefault="00800567" w:rsidP="00085D59">
            <w:pPr>
              <w:pStyle w:val="TAL"/>
              <w:keepNext w:val="0"/>
              <w:widowControl w:val="0"/>
            </w:pPr>
          </w:p>
        </w:tc>
        <w:tc>
          <w:tcPr>
            <w:tcW w:w="1245" w:type="dxa"/>
          </w:tcPr>
          <w:p w14:paraId="282FCBBD" w14:textId="77777777" w:rsidR="00800567" w:rsidRPr="00E91D9C" w:rsidRDefault="00800567" w:rsidP="00085D59">
            <w:pPr>
              <w:pStyle w:val="TAL"/>
              <w:keepNext w:val="0"/>
              <w:widowControl w:val="0"/>
            </w:pPr>
          </w:p>
        </w:tc>
      </w:tr>
      <w:tr w:rsidR="005E0877" w:rsidRPr="006F06C2" w14:paraId="16977FBA" w14:textId="77777777" w:rsidTr="00AD2183">
        <w:tblPrEx>
          <w:tblCellMar>
            <w:left w:w="108" w:type="dxa"/>
            <w:right w:w="108" w:type="dxa"/>
          </w:tblCellMar>
        </w:tblPrEx>
        <w:tc>
          <w:tcPr>
            <w:tcW w:w="4535" w:type="dxa"/>
            <w:gridSpan w:val="2"/>
          </w:tcPr>
          <w:p w14:paraId="504B6045" w14:textId="77777777" w:rsidR="005E0877" w:rsidRPr="006F06C2" w:rsidRDefault="005E0877" w:rsidP="00F60643">
            <w:pPr>
              <w:pStyle w:val="TAL"/>
              <w:keepNext w:val="0"/>
              <w:widowControl w:val="0"/>
            </w:pPr>
            <w:r w:rsidRPr="006F06C2">
              <w:t xml:space="preserve">        }</w:t>
            </w:r>
          </w:p>
        </w:tc>
        <w:tc>
          <w:tcPr>
            <w:tcW w:w="2267" w:type="dxa"/>
          </w:tcPr>
          <w:p w14:paraId="76B92296" w14:textId="77777777" w:rsidR="005E0877" w:rsidRPr="006F06C2" w:rsidRDefault="005E0877" w:rsidP="00F60643">
            <w:pPr>
              <w:pStyle w:val="TAL"/>
              <w:keepNext w:val="0"/>
              <w:widowControl w:val="0"/>
            </w:pPr>
          </w:p>
        </w:tc>
        <w:tc>
          <w:tcPr>
            <w:tcW w:w="1700" w:type="dxa"/>
          </w:tcPr>
          <w:p w14:paraId="3770C76F" w14:textId="77777777" w:rsidR="005E0877" w:rsidRPr="006F06C2" w:rsidRDefault="005E0877" w:rsidP="00F60643">
            <w:pPr>
              <w:pStyle w:val="TAL"/>
              <w:keepNext w:val="0"/>
              <w:widowControl w:val="0"/>
            </w:pPr>
          </w:p>
        </w:tc>
        <w:tc>
          <w:tcPr>
            <w:tcW w:w="1245" w:type="dxa"/>
          </w:tcPr>
          <w:p w14:paraId="7C9FB960" w14:textId="77777777" w:rsidR="005E0877" w:rsidRPr="006F06C2" w:rsidRDefault="005E0877" w:rsidP="00F60643">
            <w:pPr>
              <w:pStyle w:val="TAL"/>
              <w:keepNext w:val="0"/>
              <w:widowControl w:val="0"/>
            </w:pPr>
          </w:p>
        </w:tc>
      </w:tr>
      <w:tr w:rsidR="005E0877" w:rsidRPr="006F06C2" w14:paraId="30692DAB" w14:textId="77777777" w:rsidTr="00AD2183">
        <w:tblPrEx>
          <w:tblCellMar>
            <w:left w:w="108" w:type="dxa"/>
            <w:right w:w="108" w:type="dxa"/>
          </w:tblCellMar>
        </w:tblPrEx>
        <w:tc>
          <w:tcPr>
            <w:tcW w:w="4535" w:type="dxa"/>
            <w:gridSpan w:val="2"/>
          </w:tcPr>
          <w:p w14:paraId="4D0BD31E" w14:textId="77777777" w:rsidR="005E0877" w:rsidRPr="006F06C2" w:rsidRDefault="005E0877" w:rsidP="00F60643">
            <w:pPr>
              <w:pStyle w:val="TAL"/>
              <w:keepNext w:val="0"/>
              <w:widowControl w:val="0"/>
            </w:pPr>
            <w:r w:rsidRPr="006F06C2">
              <w:t xml:space="preserve">        logMeasAvailable-r16</w:t>
            </w:r>
          </w:p>
        </w:tc>
        <w:tc>
          <w:tcPr>
            <w:tcW w:w="2267" w:type="dxa"/>
          </w:tcPr>
          <w:p w14:paraId="59AF09DA" w14:textId="77777777" w:rsidR="005E0877" w:rsidRPr="006F06C2" w:rsidRDefault="005E0877" w:rsidP="00F60643">
            <w:pPr>
              <w:pStyle w:val="TAL"/>
              <w:keepNext w:val="0"/>
              <w:widowControl w:val="0"/>
            </w:pPr>
            <w:r w:rsidRPr="006F06C2">
              <w:t>Not present</w:t>
            </w:r>
          </w:p>
        </w:tc>
        <w:tc>
          <w:tcPr>
            <w:tcW w:w="1700" w:type="dxa"/>
          </w:tcPr>
          <w:p w14:paraId="2B19D5E0" w14:textId="77777777" w:rsidR="005E0877" w:rsidRPr="006F06C2" w:rsidRDefault="005E0877" w:rsidP="00F60643">
            <w:pPr>
              <w:pStyle w:val="TAL"/>
              <w:keepNext w:val="0"/>
              <w:widowControl w:val="0"/>
            </w:pPr>
          </w:p>
        </w:tc>
        <w:tc>
          <w:tcPr>
            <w:tcW w:w="1245" w:type="dxa"/>
          </w:tcPr>
          <w:p w14:paraId="192EB883" w14:textId="77777777" w:rsidR="005E0877" w:rsidRPr="006F06C2" w:rsidRDefault="005E0877" w:rsidP="00F60643">
            <w:pPr>
              <w:pStyle w:val="TAL"/>
              <w:keepNext w:val="0"/>
              <w:widowControl w:val="0"/>
            </w:pPr>
          </w:p>
        </w:tc>
      </w:tr>
      <w:tr w:rsidR="005E0877" w:rsidRPr="006F06C2" w14:paraId="21934112" w14:textId="77777777" w:rsidTr="00AD2183">
        <w:tblPrEx>
          <w:tblCellMar>
            <w:left w:w="108" w:type="dxa"/>
            <w:right w:w="108" w:type="dxa"/>
          </w:tblCellMar>
        </w:tblPrEx>
        <w:tc>
          <w:tcPr>
            <w:tcW w:w="4535" w:type="dxa"/>
            <w:gridSpan w:val="2"/>
          </w:tcPr>
          <w:p w14:paraId="4E09B5D0" w14:textId="77777777" w:rsidR="005E0877" w:rsidRPr="006F06C2" w:rsidRDefault="005E0877" w:rsidP="00F60643">
            <w:pPr>
              <w:pStyle w:val="TAL"/>
              <w:keepNext w:val="0"/>
              <w:widowControl w:val="0"/>
            </w:pPr>
            <w:r w:rsidRPr="006F06C2">
              <w:t xml:space="preserve">        logMeasAvailableBT-r16</w:t>
            </w:r>
          </w:p>
        </w:tc>
        <w:tc>
          <w:tcPr>
            <w:tcW w:w="2267" w:type="dxa"/>
          </w:tcPr>
          <w:p w14:paraId="6590CB58" w14:textId="77777777" w:rsidR="005E0877" w:rsidRPr="006F06C2" w:rsidRDefault="005E0877" w:rsidP="00F60643">
            <w:pPr>
              <w:pStyle w:val="TAL"/>
              <w:keepNext w:val="0"/>
              <w:widowControl w:val="0"/>
            </w:pPr>
            <w:r w:rsidRPr="006F06C2">
              <w:t>Not present</w:t>
            </w:r>
          </w:p>
        </w:tc>
        <w:tc>
          <w:tcPr>
            <w:tcW w:w="1700" w:type="dxa"/>
          </w:tcPr>
          <w:p w14:paraId="7ED5E68D" w14:textId="77777777" w:rsidR="005E0877" w:rsidRPr="006F06C2" w:rsidRDefault="005E0877" w:rsidP="00F60643">
            <w:pPr>
              <w:pStyle w:val="TAL"/>
              <w:keepNext w:val="0"/>
              <w:widowControl w:val="0"/>
            </w:pPr>
          </w:p>
        </w:tc>
        <w:tc>
          <w:tcPr>
            <w:tcW w:w="1245" w:type="dxa"/>
          </w:tcPr>
          <w:p w14:paraId="6EFAAB87" w14:textId="77777777" w:rsidR="005E0877" w:rsidRPr="006F06C2" w:rsidRDefault="005E0877" w:rsidP="00F60643">
            <w:pPr>
              <w:pStyle w:val="TAL"/>
              <w:keepNext w:val="0"/>
              <w:widowControl w:val="0"/>
            </w:pPr>
          </w:p>
        </w:tc>
      </w:tr>
      <w:tr w:rsidR="005E0877" w:rsidRPr="006F06C2" w14:paraId="7F47CC21" w14:textId="77777777" w:rsidTr="00F60643">
        <w:tc>
          <w:tcPr>
            <w:tcW w:w="4535" w:type="dxa"/>
            <w:gridSpan w:val="2"/>
          </w:tcPr>
          <w:p w14:paraId="29342017" w14:textId="77777777" w:rsidR="005E0877" w:rsidRPr="006F06C2" w:rsidRDefault="005E0877" w:rsidP="00F60643">
            <w:pPr>
              <w:pStyle w:val="TAL"/>
              <w:keepNext w:val="0"/>
              <w:widowControl w:val="0"/>
            </w:pPr>
            <w:r w:rsidRPr="006F06C2">
              <w:t xml:space="preserve">        logMeasAvailableWLAN-r16</w:t>
            </w:r>
          </w:p>
        </w:tc>
        <w:tc>
          <w:tcPr>
            <w:tcW w:w="2267" w:type="dxa"/>
            <w:vAlign w:val="center"/>
          </w:tcPr>
          <w:p w14:paraId="4FBFCFF2" w14:textId="77777777" w:rsidR="005E0877" w:rsidRPr="006F06C2" w:rsidRDefault="005E0877" w:rsidP="00F60643">
            <w:pPr>
              <w:pStyle w:val="TAL"/>
              <w:keepNext w:val="0"/>
              <w:widowControl w:val="0"/>
            </w:pPr>
            <w:r w:rsidRPr="006F06C2">
              <w:rPr>
                <w:lang w:eastAsia="zh-CN"/>
              </w:rPr>
              <w:t>N</w:t>
            </w:r>
            <w:r w:rsidRPr="006F06C2">
              <w:t>ot present</w:t>
            </w:r>
          </w:p>
        </w:tc>
        <w:tc>
          <w:tcPr>
            <w:tcW w:w="1700" w:type="dxa"/>
          </w:tcPr>
          <w:p w14:paraId="0C995C98" w14:textId="77777777" w:rsidR="005E0877" w:rsidRPr="006F06C2" w:rsidRDefault="005E0877" w:rsidP="00F60643">
            <w:pPr>
              <w:pStyle w:val="TAL"/>
              <w:keepNext w:val="0"/>
              <w:widowControl w:val="0"/>
            </w:pPr>
          </w:p>
        </w:tc>
        <w:tc>
          <w:tcPr>
            <w:tcW w:w="1245" w:type="dxa"/>
          </w:tcPr>
          <w:p w14:paraId="7281F959" w14:textId="77777777" w:rsidR="005E0877" w:rsidRPr="006F06C2" w:rsidRDefault="005E0877" w:rsidP="00F60643">
            <w:pPr>
              <w:pStyle w:val="TAL"/>
              <w:keepNext w:val="0"/>
              <w:widowControl w:val="0"/>
            </w:pPr>
          </w:p>
        </w:tc>
      </w:tr>
      <w:tr w:rsidR="005E0877" w:rsidRPr="006F06C2" w14:paraId="5B4109DF" w14:textId="77777777" w:rsidTr="00AD2183">
        <w:tblPrEx>
          <w:tblCellMar>
            <w:left w:w="108" w:type="dxa"/>
            <w:right w:w="108" w:type="dxa"/>
          </w:tblCellMar>
        </w:tblPrEx>
        <w:tc>
          <w:tcPr>
            <w:tcW w:w="4535" w:type="dxa"/>
            <w:gridSpan w:val="2"/>
          </w:tcPr>
          <w:p w14:paraId="006F177C" w14:textId="77777777" w:rsidR="005E0877" w:rsidRPr="006F06C2" w:rsidRDefault="005E0877" w:rsidP="00F60643">
            <w:pPr>
              <w:pStyle w:val="TAL"/>
              <w:keepNext w:val="0"/>
              <w:widowControl w:val="0"/>
            </w:pPr>
            <w:r w:rsidRPr="006F06C2">
              <w:t xml:space="preserve">      }</w:t>
            </w:r>
          </w:p>
        </w:tc>
        <w:tc>
          <w:tcPr>
            <w:tcW w:w="2267" w:type="dxa"/>
          </w:tcPr>
          <w:p w14:paraId="40E4AF83" w14:textId="77777777" w:rsidR="005E0877" w:rsidRPr="006F06C2" w:rsidRDefault="005E0877" w:rsidP="00F60643">
            <w:pPr>
              <w:pStyle w:val="TAL"/>
              <w:keepNext w:val="0"/>
              <w:widowControl w:val="0"/>
            </w:pPr>
          </w:p>
        </w:tc>
        <w:tc>
          <w:tcPr>
            <w:tcW w:w="1700" w:type="dxa"/>
          </w:tcPr>
          <w:p w14:paraId="202E08AA" w14:textId="77777777" w:rsidR="005E0877" w:rsidRPr="006F06C2" w:rsidRDefault="005E0877" w:rsidP="00F60643">
            <w:pPr>
              <w:pStyle w:val="TAL"/>
              <w:keepNext w:val="0"/>
              <w:widowControl w:val="0"/>
            </w:pPr>
          </w:p>
        </w:tc>
        <w:tc>
          <w:tcPr>
            <w:tcW w:w="1245" w:type="dxa"/>
          </w:tcPr>
          <w:p w14:paraId="210F190F" w14:textId="77777777" w:rsidR="005E0877" w:rsidRPr="006F06C2" w:rsidRDefault="005E0877" w:rsidP="00F60643">
            <w:pPr>
              <w:pStyle w:val="TAL"/>
              <w:keepNext w:val="0"/>
              <w:widowControl w:val="0"/>
            </w:pPr>
          </w:p>
        </w:tc>
      </w:tr>
      <w:tr w:rsidR="005E0877" w:rsidRPr="006F06C2" w14:paraId="04DB22FC" w14:textId="77777777" w:rsidTr="00AD2183">
        <w:tblPrEx>
          <w:tblCellMar>
            <w:left w:w="108" w:type="dxa"/>
            <w:right w:w="108" w:type="dxa"/>
          </w:tblCellMar>
        </w:tblPrEx>
        <w:tc>
          <w:tcPr>
            <w:tcW w:w="4535" w:type="dxa"/>
            <w:gridSpan w:val="2"/>
          </w:tcPr>
          <w:p w14:paraId="69249D68" w14:textId="77777777" w:rsidR="005E0877" w:rsidRPr="006F06C2" w:rsidRDefault="005E0877" w:rsidP="00F60643">
            <w:pPr>
              <w:pStyle w:val="TAL"/>
              <w:keepNext w:val="0"/>
              <w:widowControl w:val="0"/>
            </w:pPr>
            <w:r w:rsidRPr="006F06C2">
              <w:t xml:space="preserve">    }</w:t>
            </w:r>
          </w:p>
        </w:tc>
        <w:tc>
          <w:tcPr>
            <w:tcW w:w="2267" w:type="dxa"/>
          </w:tcPr>
          <w:p w14:paraId="3CB7801D" w14:textId="77777777" w:rsidR="005E0877" w:rsidRPr="006F06C2" w:rsidRDefault="005E0877" w:rsidP="00F60643">
            <w:pPr>
              <w:pStyle w:val="TAL"/>
              <w:keepNext w:val="0"/>
              <w:widowControl w:val="0"/>
            </w:pPr>
          </w:p>
        </w:tc>
        <w:tc>
          <w:tcPr>
            <w:tcW w:w="1700" w:type="dxa"/>
          </w:tcPr>
          <w:p w14:paraId="66BAB080" w14:textId="77777777" w:rsidR="005E0877" w:rsidRPr="006F06C2" w:rsidRDefault="005E0877" w:rsidP="00F60643">
            <w:pPr>
              <w:pStyle w:val="TAL"/>
              <w:keepNext w:val="0"/>
              <w:widowControl w:val="0"/>
            </w:pPr>
          </w:p>
        </w:tc>
        <w:tc>
          <w:tcPr>
            <w:tcW w:w="1245" w:type="dxa"/>
          </w:tcPr>
          <w:p w14:paraId="231201C8" w14:textId="77777777" w:rsidR="005E0877" w:rsidRPr="006F06C2" w:rsidRDefault="005E0877" w:rsidP="00F60643">
            <w:pPr>
              <w:pStyle w:val="TAL"/>
              <w:keepNext w:val="0"/>
              <w:widowControl w:val="0"/>
            </w:pPr>
          </w:p>
        </w:tc>
      </w:tr>
      <w:tr w:rsidR="005E0877" w:rsidRPr="006F06C2" w14:paraId="1FC76C14" w14:textId="77777777" w:rsidTr="00AD2183">
        <w:tblPrEx>
          <w:tblCellMar>
            <w:left w:w="108" w:type="dxa"/>
            <w:right w:w="108" w:type="dxa"/>
          </w:tblCellMar>
        </w:tblPrEx>
        <w:tc>
          <w:tcPr>
            <w:tcW w:w="4535" w:type="dxa"/>
            <w:gridSpan w:val="2"/>
          </w:tcPr>
          <w:p w14:paraId="65D9E267" w14:textId="77777777" w:rsidR="005E0877" w:rsidRPr="006F06C2" w:rsidRDefault="005E0877" w:rsidP="00F60643">
            <w:pPr>
              <w:pStyle w:val="TAL"/>
              <w:keepNext w:val="0"/>
              <w:widowControl w:val="0"/>
            </w:pPr>
            <w:r w:rsidRPr="006F06C2">
              <w:t xml:space="preserve">  }</w:t>
            </w:r>
          </w:p>
        </w:tc>
        <w:tc>
          <w:tcPr>
            <w:tcW w:w="2267" w:type="dxa"/>
          </w:tcPr>
          <w:p w14:paraId="72CF86D8" w14:textId="77777777" w:rsidR="005E0877" w:rsidRPr="006F06C2" w:rsidRDefault="005E0877" w:rsidP="00F60643">
            <w:pPr>
              <w:pStyle w:val="TAL"/>
              <w:keepNext w:val="0"/>
              <w:widowControl w:val="0"/>
            </w:pPr>
          </w:p>
        </w:tc>
        <w:tc>
          <w:tcPr>
            <w:tcW w:w="1700" w:type="dxa"/>
          </w:tcPr>
          <w:p w14:paraId="1E750F39" w14:textId="77777777" w:rsidR="005E0877" w:rsidRPr="006F06C2" w:rsidRDefault="005E0877" w:rsidP="00F60643">
            <w:pPr>
              <w:pStyle w:val="TAL"/>
              <w:keepNext w:val="0"/>
              <w:widowControl w:val="0"/>
            </w:pPr>
          </w:p>
        </w:tc>
        <w:tc>
          <w:tcPr>
            <w:tcW w:w="1245" w:type="dxa"/>
          </w:tcPr>
          <w:p w14:paraId="0BD5AFD6" w14:textId="77777777" w:rsidR="005E0877" w:rsidRPr="006F06C2" w:rsidRDefault="005E0877" w:rsidP="00F60643">
            <w:pPr>
              <w:pStyle w:val="TAL"/>
              <w:keepNext w:val="0"/>
              <w:widowControl w:val="0"/>
            </w:pPr>
          </w:p>
        </w:tc>
      </w:tr>
      <w:tr w:rsidR="005E0877" w:rsidRPr="006F06C2" w14:paraId="4D9D030E" w14:textId="77777777" w:rsidTr="00AD2183">
        <w:tblPrEx>
          <w:tblCellMar>
            <w:left w:w="108" w:type="dxa"/>
            <w:right w:w="108" w:type="dxa"/>
          </w:tblCellMar>
        </w:tblPrEx>
        <w:tc>
          <w:tcPr>
            <w:tcW w:w="4535" w:type="dxa"/>
            <w:gridSpan w:val="2"/>
          </w:tcPr>
          <w:p w14:paraId="4089EBBF" w14:textId="77777777" w:rsidR="005E0877" w:rsidRPr="006F06C2" w:rsidRDefault="005E0877" w:rsidP="00F60643">
            <w:pPr>
              <w:pStyle w:val="TAL"/>
              <w:keepNext w:val="0"/>
              <w:widowControl w:val="0"/>
            </w:pPr>
            <w:r w:rsidRPr="006F06C2">
              <w:t>}</w:t>
            </w:r>
          </w:p>
        </w:tc>
        <w:tc>
          <w:tcPr>
            <w:tcW w:w="2267" w:type="dxa"/>
          </w:tcPr>
          <w:p w14:paraId="0625C5DF" w14:textId="77777777" w:rsidR="005E0877" w:rsidRPr="006F06C2" w:rsidRDefault="005E0877" w:rsidP="00F60643">
            <w:pPr>
              <w:pStyle w:val="TAL"/>
              <w:keepNext w:val="0"/>
              <w:widowControl w:val="0"/>
            </w:pPr>
          </w:p>
        </w:tc>
        <w:tc>
          <w:tcPr>
            <w:tcW w:w="1700" w:type="dxa"/>
          </w:tcPr>
          <w:p w14:paraId="7224BA6D" w14:textId="77777777" w:rsidR="005E0877" w:rsidRPr="006F06C2" w:rsidRDefault="005E0877" w:rsidP="00F60643">
            <w:pPr>
              <w:pStyle w:val="TAL"/>
              <w:keepNext w:val="0"/>
              <w:widowControl w:val="0"/>
            </w:pPr>
          </w:p>
        </w:tc>
        <w:tc>
          <w:tcPr>
            <w:tcW w:w="1245" w:type="dxa"/>
          </w:tcPr>
          <w:p w14:paraId="0610CD34" w14:textId="77777777" w:rsidR="005E0877" w:rsidRPr="006F06C2" w:rsidRDefault="005E0877" w:rsidP="00F60643">
            <w:pPr>
              <w:pStyle w:val="TAL"/>
              <w:keepNext w:val="0"/>
              <w:widowControl w:val="0"/>
            </w:pPr>
          </w:p>
        </w:tc>
      </w:tr>
    </w:tbl>
    <w:p w14:paraId="683AE7EE" w14:textId="37A836F5" w:rsidR="00D22822" w:rsidRPr="006F06C2" w:rsidRDefault="00D22822" w:rsidP="00D22822">
      <w:pPr>
        <w:rPr>
          <w:lang w:eastAsia="zh-CN"/>
        </w:rPr>
      </w:pPr>
    </w:p>
    <w:p w14:paraId="0C59243E" w14:textId="77777777" w:rsidR="00D22822" w:rsidRPr="006F06C2" w:rsidRDefault="00D22822" w:rsidP="007065F4">
      <w:pPr>
        <w:pStyle w:val="Heading6"/>
      </w:pPr>
      <w:r w:rsidRPr="006F06C2">
        <w:t>8.1.6.1.2.10</w:t>
      </w:r>
      <w:r w:rsidRPr="006F06C2">
        <w:tab/>
      </w:r>
      <w:r w:rsidRPr="006F06C2">
        <w:rPr>
          <w:rFonts w:eastAsia="MS Gothic"/>
        </w:rPr>
        <w:t>Logged MDT / Maintaining logged measurement configuration / UE mobility</w:t>
      </w:r>
    </w:p>
    <w:p w14:paraId="3F7EDA4F" w14:textId="77777777" w:rsidR="00B84B0D" w:rsidRDefault="00D22822" w:rsidP="00B84B0D">
      <w:pPr>
        <w:pStyle w:val="H6"/>
      </w:pPr>
      <w:r w:rsidRPr="006F06C2">
        <w:t>8.1.6.1.2.10.1</w:t>
      </w:r>
      <w:r w:rsidRPr="006F06C2">
        <w:tab/>
        <w:t>Test Purpose (TP)</w:t>
      </w:r>
    </w:p>
    <w:p w14:paraId="52D01AFD" w14:textId="0089E1CB" w:rsidR="00D22822" w:rsidRPr="006F06C2" w:rsidRDefault="00B84B0D" w:rsidP="00B84B0D">
      <w:pPr>
        <w:pStyle w:val="H6"/>
      </w:pPr>
      <w:r w:rsidRPr="005608B9">
        <w:t>(</w:t>
      </w:r>
      <w:r w:rsidRPr="001752DD">
        <w:rPr>
          <w:lang w:eastAsia="en-US"/>
        </w:rPr>
        <w:t>1</w:t>
      </w:r>
      <w:r w:rsidRPr="005608B9">
        <w:t>)</w:t>
      </w:r>
    </w:p>
    <w:p w14:paraId="14A84C28" w14:textId="209D61BC" w:rsidR="00D22822" w:rsidRPr="006F06C2" w:rsidRDefault="00D22822" w:rsidP="00D22822">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message and has stored </w:t>
      </w:r>
      <w:r w:rsidRPr="006F06C2">
        <w:rPr>
          <w:i/>
          <w:iCs/>
          <w:noProof w:val="0"/>
          <w:lang w:eastAsia="zh-CN"/>
        </w:rPr>
        <w:t>logMeas</w:t>
      </w:r>
      <w:r w:rsidRPr="006F06C2">
        <w:rPr>
          <w:i/>
          <w:noProof w:val="0"/>
          <w:lang w:eastAsia="zh-CN"/>
        </w:rPr>
        <w:t>Report</w:t>
      </w:r>
      <w:r w:rsidRPr="006F06C2">
        <w:rPr>
          <w:noProof w:val="0"/>
        </w:rPr>
        <w:t xml:space="preserve"> </w:t>
      </w:r>
      <w:r w:rsidRPr="006F06C2">
        <w:rPr>
          <w:noProof w:val="0"/>
          <w:lang w:eastAsia="zh-CN"/>
        </w:rPr>
        <w:t xml:space="preserve">in </w:t>
      </w:r>
      <w:r w:rsidRPr="006F06C2">
        <w:rPr>
          <w:i/>
          <w:noProof w:val="0"/>
        </w:rPr>
        <w:t>VarLogMeasReport</w:t>
      </w:r>
      <w:r w:rsidR="00B84B0D">
        <w:rPr>
          <w:i/>
          <w:noProof w:val="0"/>
        </w:rPr>
        <w:t xml:space="preserve"> </w:t>
      </w:r>
      <w:r w:rsidRPr="006F06C2">
        <w:rPr>
          <w:noProof w:val="0"/>
        </w:rPr>
        <w:t>}</w:t>
      </w:r>
    </w:p>
    <w:p w14:paraId="177E51C2" w14:textId="77777777" w:rsidR="00D22822" w:rsidRPr="006F06C2" w:rsidRDefault="00D22822" w:rsidP="00D22822">
      <w:pPr>
        <w:pStyle w:val="PL"/>
        <w:rPr>
          <w:noProof w:val="0"/>
        </w:rPr>
      </w:pPr>
      <w:r w:rsidRPr="006F06C2">
        <w:rPr>
          <w:b/>
          <w:bCs/>
          <w:noProof w:val="0"/>
        </w:rPr>
        <w:t>ensure t</w:t>
      </w:r>
      <w:r w:rsidRPr="006F06C2">
        <w:rPr>
          <w:b/>
          <w:noProof w:val="0"/>
        </w:rPr>
        <w:t>hat</w:t>
      </w:r>
      <w:r w:rsidRPr="006F06C2">
        <w:rPr>
          <w:noProof w:val="0"/>
        </w:rPr>
        <w:t xml:space="preserve"> {</w:t>
      </w:r>
    </w:p>
    <w:p w14:paraId="64132DEE" w14:textId="50BB29F6" w:rsidR="00D22822" w:rsidRPr="006F06C2" w:rsidRDefault="00D22822" w:rsidP="00D22822">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UE reselected to a cell belong to non MDT PLMN</w:t>
      </w:r>
      <w:r w:rsidR="00B84B0D">
        <w:rPr>
          <w:noProof w:val="0"/>
          <w:lang w:eastAsia="zh-CN"/>
        </w:rPr>
        <w:t xml:space="preserve"> </w:t>
      </w:r>
      <w:r w:rsidRPr="006F06C2">
        <w:rPr>
          <w:noProof w:val="0"/>
        </w:rPr>
        <w:t>}</w:t>
      </w:r>
    </w:p>
    <w:p w14:paraId="4ED5F4FA" w14:textId="374592D7" w:rsidR="00D22822" w:rsidRPr="006F06C2" w:rsidRDefault="00D22822" w:rsidP="00D22822">
      <w:pPr>
        <w:pStyle w:val="PL"/>
        <w:tabs>
          <w:tab w:val="clear" w:pos="1536"/>
        </w:tabs>
        <w:rPr>
          <w:noProof w:val="0"/>
        </w:rPr>
      </w:pPr>
      <w:r w:rsidRPr="006F06C2">
        <w:rPr>
          <w:noProof w:val="0"/>
        </w:rPr>
        <w:t xml:space="preserve">    </w:t>
      </w:r>
      <w:r w:rsidRPr="006F06C2">
        <w:rPr>
          <w:b/>
          <w:bCs/>
          <w:noProof w:val="0"/>
        </w:rPr>
        <w:t>then</w:t>
      </w:r>
      <w:r w:rsidRPr="006F06C2">
        <w:rPr>
          <w:noProof w:val="0"/>
        </w:rPr>
        <w:t xml:space="preserve"> { </w:t>
      </w:r>
      <w:r w:rsidRPr="006F06C2">
        <w:rPr>
          <w:noProof w:val="0"/>
          <w:lang w:eastAsia="zh-CN"/>
        </w:rPr>
        <w:t xml:space="preserve">UE does not indicate </w:t>
      </w:r>
      <w:r w:rsidRPr="006F06C2">
        <w:rPr>
          <w:noProof w:val="0"/>
        </w:rPr>
        <w:t>availability of Logged MDT measurements</w:t>
      </w:r>
      <w:r w:rsidR="00B84B0D">
        <w:rPr>
          <w:noProof w:val="0"/>
        </w:rPr>
        <w:t xml:space="preserve"> </w:t>
      </w:r>
      <w:r w:rsidRPr="006F06C2">
        <w:rPr>
          <w:noProof w:val="0"/>
        </w:rPr>
        <w:t>}</w:t>
      </w:r>
    </w:p>
    <w:p w14:paraId="0123FBC8" w14:textId="77777777" w:rsidR="00D22822" w:rsidRPr="006F06C2" w:rsidRDefault="00D22822" w:rsidP="00D22822">
      <w:pPr>
        <w:pStyle w:val="PL"/>
        <w:rPr>
          <w:noProof w:val="0"/>
        </w:rPr>
      </w:pPr>
      <w:r w:rsidRPr="006F06C2">
        <w:rPr>
          <w:noProof w:val="0"/>
        </w:rPr>
        <w:t xml:space="preserve">            }</w:t>
      </w:r>
    </w:p>
    <w:p w14:paraId="5C7EDCC7" w14:textId="77777777" w:rsidR="00D22822" w:rsidRPr="006F06C2" w:rsidRDefault="00D22822" w:rsidP="00D22822">
      <w:pPr>
        <w:pStyle w:val="PL"/>
        <w:rPr>
          <w:noProof w:val="0"/>
        </w:rPr>
      </w:pPr>
    </w:p>
    <w:p w14:paraId="09E8B62F" w14:textId="77777777" w:rsidR="00D22822" w:rsidRPr="006F06C2" w:rsidRDefault="00D22822" w:rsidP="00D22822">
      <w:pPr>
        <w:pStyle w:val="H6"/>
      </w:pPr>
      <w:r w:rsidRPr="006F06C2">
        <w:t>(</w:t>
      </w:r>
      <w:r w:rsidRPr="006F06C2">
        <w:rPr>
          <w:lang w:eastAsia="zh-CN"/>
        </w:rPr>
        <w:t>2</w:t>
      </w:r>
      <w:r w:rsidRPr="006F06C2">
        <w:t>)</w:t>
      </w:r>
    </w:p>
    <w:p w14:paraId="3FA1D9A1" w14:textId="6BFE874A" w:rsidR="00D22822" w:rsidRPr="006F06C2" w:rsidRDefault="00D22822" w:rsidP="00D22822">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message and has stored </w:t>
      </w:r>
      <w:r w:rsidRPr="006F06C2">
        <w:rPr>
          <w:i/>
          <w:iCs/>
          <w:noProof w:val="0"/>
          <w:lang w:eastAsia="zh-CN"/>
        </w:rPr>
        <w:t>logMeas</w:t>
      </w:r>
      <w:r w:rsidRPr="006F06C2">
        <w:rPr>
          <w:i/>
          <w:noProof w:val="0"/>
          <w:lang w:eastAsia="zh-CN"/>
        </w:rPr>
        <w:t>Report</w:t>
      </w:r>
      <w:r w:rsidRPr="006F06C2">
        <w:rPr>
          <w:noProof w:val="0"/>
        </w:rPr>
        <w:t xml:space="preserve"> </w:t>
      </w:r>
      <w:r w:rsidRPr="006F06C2">
        <w:rPr>
          <w:noProof w:val="0"/>
          <w:lang w:eastAsia="zh-CN"/>
        </w:rPr>
        <w:t xml:space="preserve">in </w:t>
      </w:r>
      <w:r w:rsidRPr="006F06C2">
        <w:rPr>
          <w:i/>
          <w:noProof w:val="0"/>
        </w:rPr>
        <w:t>VarLogMeasReport</w:t>
      </w:r>
      <w:r w:rsidR="00B84B0D">
        <w:rPr>
          <w:i/>
          <w:noProof w:val="0"/>
        </w:rPr>
        <w:t xml:space="preserve"> </w:t>
      </w:r>
      <w:r w:rsidRPr="006F06C2">
        <w:rPr>
          <w:noProof w:val="0"/>
        </w:rPr>
        <w:t>}</w:t>
      </w:r>
    </w:p>
    <w:p w14:paraId="3F26C3F0" w14:textId="77777777" w:rsidR="00D22822" w:rsidRPr="006F06C2" w:rsidRDefault="00D22822" w:rsidP="00D22822">
      <w:pPr>
        <w:pStyle w:val="PL"/>
        <w:rPr>
          <w:noProof w:val="0"/>
        </w:rPr>
      </w:pPr>
      <w:r w:rsidRPr="006F06C2">
        <w:rPr>
          <w:b/>
          <w:bCs/>
          <w:noProof w:val="0"/>
        </w:rPr>
        <w:t>ensure t</w:t>
      </w:r>
      <w:r w:rsidRPr="006F06C2">
        <w:rPr>
          <w:b/>
          <w:noProof w:val="0"/>
        </w:rPr>
        <w:t>hat</w:t>
      </w:r>
      <w:r w:rsidRPr="006F06C2">
        <w:rPr>
          <w:noProof w:val="0"/>
        </w:rPr>
        <w:t xml:space="preserve"> {</w:t>
      </w:r>
    </w:p>
    <w:p w14:paraId="4D37AED8" w14:textId="5BF89F27" w:rsidR="00D22822" w:rsidRPr="006F06C2" w:rsidRDefault="00D22822" w:rsidP="00D22822">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UE reselects to a cell belong to non MDT PLMN</w:t>
      </w:r>
      <w:r w:rsidR="00B84B0D">
        <w:rPr>
          <w:noProof w:val="0"/>
          <w:lang w:eastAsia="zh-CN"/>
        </w:rPr>
        <w:t xml:space="preserve"> </w:t>
      </w:r>
      <w:r w:rsidRPr="006F06C2">
        <w:rPr>
          <w:noProof w:val="0"/>
        </w:rPr>
        <w:t>}</w:t>
      </w:r>
    </w:p>
    <w:p w14:paraId="6C3B7A72" w14:textId="031F1F18" w:rsidR="00D22822" w:rsidRPr="006F06C2" w:rsidRDefault="00D22822" w:rsidP="00D22822">
      <w:pPr>
        <w:pStyle w:val="PL"/>
        <w:tabs>
          <w:tab w:val="clear" w:pos="1536"/>
        </w:tabs>
        <w:rPr>
          <w:noProof w:val="0"/>
        </w:rPr>
      </w:pPr>
      <w:r w:rsidRPr="006F06C2">
        <w:rPr>
          <w:noProof w:val="0"/>
        </w:rPr>
        <w:t xml:space="preserve">    </w:t>
      </w:r>
      <w:r w:rsidRPr="006F06C2">
        <w:rPr>
          <w:b/>
          <w:bCs/>
          <w:noProof w:val="0"/>
        </w:rPr>
        <w:t>then</w:t>
      </w:r>
      <w:r w:rsidRPr="006F06C2">
        <w:rPr>
          <w:noProof w:val="0"/>
        </w:rPr>
        <w:t xml:space="preserve"> { </w:t>
      </w:r>
      <w:r w:rsidRPr="006F06C2">
        <w:rPr>
          <w:noProof w:val="0"/>
          <w:lang w:eastAsia="zh-CN"/>
        </w:rPr>
        <w:t>UE suspends</w:t>
      </w:r>
      <w:r w:rsidRPr="006F06C2">
        <w:rPr>
          <w:noProof w:val="0"/>
        </w:rPr>
        <w:t xml:space="preserve"> Logged MDT measurements</w:t>
      </w:r>
      <w:r w:rsidR="00B84B0D">
        <w:rPr>
          <w:noProof w:val="0"/>
        </w:rPr>
        <w:t xml:space="preserve"> </w:t>
      </w:r>
      <w:r w:rsidRPr="006F06C2">
        <w:rPr>
          <w:noProof w:val="0"/>
        </w:rPr>
        <w:t>}</w:t>
      </w:r>
    </w:p>
    <w:p w14:paraId="40D5496C" w14:textId="77777777" w:rsidR="00D22822" w:rsidRPr="006F06C2" w:rsidRDefault="00D22822" w:rsidP="00D22822">
      <w:pPr>
        <w:pStyle w:val="PL"/>
        <w:rPr>
          <w:noProof w:val="0"/>
        </w:rPr>
      </w:pPr>
      <w:r w:rsidRPr="006F06C2">
        <w:rPr>
          <w:noProof w:val="0"/>
        </w:rPr>
        <w:t xml:space="preserve">            }</w:t>
      </w:r>
    </w:p>
    <w:p w14:paraId="516E7E30" w14:textId="77777777" w:rsidR="00D22822" w:rsidRPr="006F06C2" w:rsidRDefault="00D22822" w:rsidP="00D22822">
      <w:pPr>
        <w:pStyle w:val="PL"/>
        <w:rPr>
          <w:noProof w:val="0"/>
          <w:lang w:eastAsia="zh-CN"/>
        </w:rPr>
      </w:pPr>
    </w:p>
    <w:p w14:paraId="16EBDBFE" w14:textId="77777777" w:rsidR="00D22822" w:rsidRPr="006F06C2" w:rsidRDefault="00D22822" w:rsidP="00D22822">
      <w:pPr>
        <w:pStyle w:val="H6"/>
      </w:pPr>
      <w:r w:rsidRPr="006F06C2">
        <w:t>(</w:t>
      </w:r>
      <w:r w:rsidRPr="006F06C2">
        <w:rPr>
          <w:lang w:eastAsia="zh-CN"/>
        </w:rPr>
        <w:t>3</w:t>
      </w:r>
      <w:r w:rsidRPr="006F06C2">
        <w:t>)</w:t>
      </w:r>
    </w:p>
    <w:p w14:paraId="71636FF8" w14:textId="77777777" w:rsidR="00D22822" w:rsidRPr="006F06C2" w:rsidRDefault="00D22822" w:rsidP="00D22822">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message and has </w:t>
      </w:r>
      <w:r w:rsidRPr="006F06C2">
        <w:rPr>
          <w:noProof w:val="0"/>
          <w:lang w:eastAsia="zh-CN"/>
        </w:rPr>
        <w:t>reselected to a cell belong to non MDT PLMN</w:t>
      </w:r>
      <w:r w:rsidRPr="006F06C2">
        <w:rPr>
          <w:noProof w:val="0"/>
        </w:rPr>
        <w:t xml:space="preserve"> }</w:t>
      </w:r>
    </w:p>
    <w:p w14:paraId="0ECB6EFD" w14:textId="77777777" w:rsidR="00D22822" w:rsidRPr="006F06C2" w:rsidRDefault="00D22822" w:rsidP="00D22822">
      <w:pPr>
        <w:pStyle w:val="PL"/>
        <w:rPr>
          <w:noProof w:val="0"/>
        </w:rPr>
      </w:pPr>
      <w:r w:rsidRPr="006F06C2">
        <w:rPr>
          <w:b/>
          <w:bCs/>
          <w:noProof w:val="0"/>
        </w:rPr>
        <w:t>ensure t</w:t>
      </w:r>
      <w:r w:rsidRPr="006F06C2">
        <w:rPr>
          <w:b/>
          <w:noProof w:val="0"/>
        </w:rPr>
        <w:t>hat</w:t>
      </w:r>
      <w:r w:rsidRPr="006F06C2">
        <w:rPr>
          <w:noProof w:val="0"/>
        </w:rPr>
        <w:t xml:space="preserve"> {</w:t>
      </w:r>
    </w:p>
    <w:p w14:paraId="2D6D96FC" w14:textId="1E9916D9" w:rsidR="00D22822" w:rsidRPr="006F06C2" w:rsidRDefault="00D22822" w:rsidP="00D22822">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UE returns to a cell belong to MDT PLMN</w:t>
      </w:r>
      <w:r w:rsidR="00B84B0D">
        <w:rPr>
          <w:noProof w:val="0"/>
          <w:lang w:eastAsia="zh-CN"/>
        </w:rPr>
        <w:t xml:space="preserve"> </w:t>
      </w:r>
      <w:r w:rsidRPr="006F06C2">
        <w:rPr>
          <w:noProof w:val="0"/>
        </w:rPr>
        <w:t>}</w:t>
      </w:r>
    </w:p>
    <w:p w14:paraId="6046086D" w14:textId="77777777" w:rsidR="00D22822" w:rsidRPr="006F06C2" w:rsidRDefault="00D22822" w:rsidP="00D22822">
      <w:pPr>
        <w:pStyle w:val="PL"/>
        <w:tabs>
          <w:tab w:val="clear" w:pos="1536"/>
        </w:tabs>
        <w:rPr>
          <w:noProof w:val="0"/>
        </w:rPr>
      </w:pPr>
      <w:r w:rsidRPr="006F06C2">
        <w:rPr>
          <w:noProof w:val="0"/>
        </w:rPr>
        <w:t xml:space="preserve">    </w:t>
      </w:r>
      <w:r w:rsidRPr="006F06C2">
        <w:rPr>
          <w:b/>
          <w:bCs/>
          <w:noProof w:val="0"/>
        </w:rPr>
        <w:t>then</w:t>
      </w:r>
      <w:r w:rsidRPr="006F06C2">
        <w:rPr>
          <w:noProof w:val="0"/>
        </w:rPr>
        <w:t xml:space="preserve"> { </w:t>
      </w:r>
      <w:r w:rsidRPr="006F06C2">
        <w:rPr>
          <w:noProof w:val="0"/>
          <w:lang w:eastAsia="zh-CN"/>
        </w:rPr>
        <w:t xml:space="preserve">UE indicate </w:t>
      </w:r>
      <w:r w:rsidRPr="006F06C2">
        <w:rPr>
          <w:noProof w:val="0"/>
        </w:rPr>
        <w:t>availability of Logged MDT measurements }</w:t>
      </w:r>
    </w:p>
    <w:p w14:paraId="79BE375A" w14:textId="77777777" w:rsidR="00D22822" w:rsidRPr="006F06C2" w:rsidRDefault="00D22822" w:rsidP="00D22822">
      <w:pPr>
        <w:pStyle w:val="PL"/>
        <w:rPr>
          <w:noProof w:val="0"/>
        </w:rPr>
      </w:pPr>
      <w:r w:rsidRPr="006F06C2">
        <w:rPr>
          <w:noProof w:val="0"/>
        </w:rPr>
        <w:t xml:space="preserve">            }</w:t>
      </w:r>
    </w:p>
    <w:p w14:paraId="115E7E45" w14:textId="77777777" w:rsidR="00D22822" w:rsidRPr="006F06C2" w:rsidRDefault="00D22822" w:rsidP="00D22822">
      <w:pPr>
        <w:pStyle w:val="PL"/>
        <w:rPr>
          <w:noProof w:val="0"/>
        </w:rPr>
      </w:pPr>
    </w:p>
    <w:p w14:paraId="711ED93B" w14:textId="77777777" w:rsidR="00D22822" w:rsidRPr="006F06C2" w:rsidRDefault="00D22822" w:rsidP="00D22822">
      <w:pPr>
        <w:pStyle w:val="H6"/>
      </w:pPr>
      <w:r w:rsidRPr="006F06C2">
        <w:t>(</w:t>
      </w:r>
      <w:r w:rsidRPr="006F06C2">
        <w:rPr>
          <w:lang w:eastAsia="zh-CN"/>
        </w:rPr>
        <w:t>4</w:t>
      </w:r>
      <w:r w:rsidRPr="006F06C2">
        <w:t>)</w:t>
      </w:r>
    </w:p>
    <w:p w14:paraId="4780A72A" w14:textId="77777777" w:rsidR="00D22822" w:rsidRPr="006F06C2" w:rsidRDefault="00D22822" w:rsidP="00D22822">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message and has </w:t>
      </w:r>
      <w:r w:rsidRPr="006F06C2">
        <w:rPr>
          <w:noProof w:val="0"/>
          <w:lang w:eastAsia="zh-CN"/>
        </w:rPr>
        <w:t>reselected to a cell belong to non MDT PLMN</w:t>
      </w:r>
      <w:r w:rsidRPr="006F06C2">
        <w:rPr>
          <w:noProof w:val="0"/>
        </w:rPr>
        <w:t xml:space="preserve"> }</w:t>
      </w:r>
    </w:p>
    <w:p w14:paraId="2D99E47B" w14:textId="77777777" w:rsidR="00D22822" w:rsidRPr="006F06C2" w:rsidRDefault="00D22822" w:rsidP="00D22822">
      <w:pPr>
        <w:pStyle w:val="PL"/>
        <w:rPr>
          <w:noProof w:val="0"/>
        </w:rPr>
      </w:pPr>
      <w:r w:rsidRPr="006F06C2">
        <w:rPr>
          <w:b/>
          <w:bCs/>
          <w:noProof w:val="0"/>
        </w:rPr>
        <w:t>ensure t</w:t>
      </w:r>
      <w:r w:rsidRPr="006F06C2">
        <w:rPr>
          <w:b/>
          <w:noProof w:val="0"/>
        </w:rPr>
        <w:t>hat</w:t>
      </w:r>
      <w:r w:rsidRPr="006F06C2">
        <w:rPr>
          <w:noProof w:val="0"/>
        </w:rPr>
        <w:t xml:space="preserve"> {</w:t>
      </w:r>
    </w:p>
    <w:p w14:paraId="03DEFD95" w14:textId="720E4B23" w:rsidR="00D22822" w:rsidRPr="006F06C2" w:rsidRDefault="00D22822" w:rsidP="00D22822">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UE returns to a cell belong to MDT PLMN</w:t>
      </w:r>
      <w:r w:rsidR="00B84B0D">
        <w:rPr>
          <w:noProof w:val="0"/>
          <w:lang w:eastAsia="zh-CN"/>
        </w:rPr>
        <w:t xml:space="preserve"> </w:t>
      </w:r>
      <w:r w:rsidRPr="006F06C2">
        <w:rPr>
          <w:noProof w:val="0"/>
        </w:rPr>
        <w:t>}</w:t>
      </w:r>
    </w:p>
    <w:p w14:paraId="1CB2E7C4" w14:textId="77777777" w:rsidR="00D22822" w:rsidRPr="006F06C2" w:rsidRDefault="00D22822" w:rsidP="00D22822">
      <w:pPr>
        <w:pStyle w:val="PL"/>
        <w:tabs>
          <w:tab w:val="clear" w:pos="1536"/>
        </w:tabs>
        <w:rPr>
          <w:noProof w:val="0"/>
        </w:rPr>
      </w:pPr>
      <w:r w:rsidRPr="006F06C2">
        <w:rPr>
          <w:noProof w:val="0"/>
        </w:rPr>
        <w:t xml:space="preserve">    </w:t>
      </w:r>
      <w:r w:rsidRPr="006F06C2">
        <w:rPr>
          <w:b/>
          <w:bCs/>
          <w:noProof w:val="0"/>
        </w:rPr>
        <w:t>then</w:t>
      </w:r>
      <w:r w:rsidRPr="006F06C2">
        <w:rPr>
          <w:noProof w:val="0"/>
        </w:rPr>
        <w:t xml:space="preserve"> { </w:t>
      </w:r>
      <w:r w:rsidRPr="006F06C2">
        <w:rPr>
          <w:noProof w:val="0"/>
          <w:lang w:eastAsia="zh-CN"/>
        </w:rPr>
        <w:t>UE resumes</w:t>
      </w:r>
      <w:r w:rsidRPr="006F06C2">
        <w:rPr>
          <w:noProof w:val="0"/>
        </w:rPr>
        <w:t xml:space="preserve"> Logged MDT measurements }</w:t>
      </w:r>
    </w:p>
    <w:p w14:paraId="16720B3E" w14:textId="77777777" w:rsidR="00D22822" w:rsidRPr="006F06C2" w:rsidRDefault="00D22822" w:rsidP="00D22822">
      <w:pPr>
        <w:pStyle w:val="PL"/>
        <w:rPr>
          <w:noProof w:val="0"/>
        </w:rPr>
      </w:pPr>
      <w:r w:rsidRPr="006F06C2">
        <w:rPr>
          <w:noProof w:val="0"/>
        </w:rPr>
        <w:t xml:space="preserve">            }</w:t>
      </w:r>
    </w:p>
    <w:p w14:paraId="3026167A"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0390EB4" w14:textId="77777777" w:rsidR="00D22822" w:rsidRPr="006F06C2" w:rsidRDefault="00D22822" w:rsidP="00D22822">
      <w:pPr>
        <w:pStyle w:val="H6"/>
      </w:pPr>
      <w:r w:rsidRPr="006F06C2">
        <w:t>8.1.6.1.2.10.2</w:t>
      </w:r>
      <w:r w:rsidRPr="006F06C2">
        <w:tab/>
        <w:t>Conformance requirements</w:t>
      </w:r>
    </w:p>
    <w:p w14:paraId="36DE1B83" w14:textId="77777777" w:rsidR="00B84B0D" w:rsidRDefault="00D22822" w:rsidP="00B84B0D">
      <w:r w:rsidRPr="006F06C2">
        <w:t xml:space="preserve">References: The conformance requirements covered in the current TC are specified in: TS 38.331, clauses 5.3.3.4, 5 5.5a.1.3 and 5.7.10.3. </w:t>
      </w:r>
      <w:r w:rsidR="00B84B0D" w:rsidRPr="00E91D9C">
        <w:t>Unless otherwise stated these are Rel-16 requirements.</w:t>
      </w:r>
    </w:p>
    <w:p w14:paraId="67F5D4B2" w14:textId="01D24EC7" w:rsidR="00D22822" w:rsidRPr="006F06C2" w:rsidRDefault="00D22822" w:rsidP="00D22822">
      <w:r w:rsidRPr="006F06C2">
        <w:t>[TS 38.331, clause 5.3.3.4]</w:t>
      </w:r>
    </w:p>
    <w:p w14:paraId="5CEDB18A" w14:textId="77777777" w:rsidR="00D22822" w:rsidRPr="006F06C2" w:rsidRDefault="00D22822" w:rsidP="00D22822">
      <w:r w:rsidRPr="006F06C2">
        <w:t xml:space="preserve">The UE shall perform the following actions upon reception of the </w:t>
      </w:r>
      <w:r w:rsidRPr="006F06C2">
        <w:rPr>
          <w:i/>
          <w:iCs/>
        </w:rPr>
        <w:t>RRCSetup</w:t>
      </w:r>
      <w:r w:rsidRPr="006F06C2">
        <w:t>:</w:t>
      </w:r>
    </w:p>
    <w:p w14:paraId="25C0E529" w14:textId="77777777" w:rsidR="00D22822" w:rsidRPr="006F06C2" w:rsidRDefault="00D22822" w:rsidP="00D22822">
      <w:pPr>
        <w:pStyle w:val="B1"/>
        <w:rPr>
          <w:lang w:eastAsia="zh-CN"/>
        </w:rPr>
      </w:pPr>
      <w:r w:rsidRPr="006F06C2">
        <w:rPr>
          <w:lang w:eastAsia="zh-CN"/>
        </w:rPr>
        <w:t>…</w:t>
      </w:r>
    </w:p>
    <w:p w14:paraId="74240A31" w14:textId="10434429" w:rsidR="00D22822" w:rsidRPr="006F06C2" w:rsidRDefault="00F01626" w:rsidP="00A7283B">
      <w:pPr>
        <w:pStyle w:val="B1"/>
        <w:overflowPunct/>
        <w:autoSpaceDE/>
        <w:autoSpaceDN/>
        <w:adjustRightInd/>
        <w:ind w:left="284" w:firstLine="0"/>
        <w:textAlignment w:val="auto"/>
      </w:pPr>
      <w:r w:rsidRPr="006F06C2">
        <w:t>1&gt;</w:t>
      </w:r>
      <w:r w:rsidRPr="006F06C2">
        <w:tab/>
      </w:r>
      <w:r w:rsidR="00D22822" w:rsidRPr="006F06C2">
        <w:t xml:space="preserve">set the content of </w:t>
      </w:r>
      <w:r w:rsidR="00D22822" w:rsidRPr="006F06C2">
        <w:rPr>
          <w:i/>
          <w:iCs/>
        </w:rPr>
        <w:t>RRCSetupComplete</w:t>
      </w:r>
      <w:r w:rsidR="00D22822" w:rsidRPr="006F06C2">
        <w:t xml:space="preserve"> message as follows:</w:t>
      </w:r>
    </w:p>
    <w:p w14:paraId="25A7F1C3" w14:textId="77777777" w:rsidR="00D22822" w:rsidRPr="006F06C2" w:rsidRDefault="00D22822" w:rsidP="00D22822">
      <w:pPr>
        <w:pStyle w:val="B2"/>
        <w:rPr>
          <w:lang w:eastAsia="zh-CN"/>
        </w:rPr>
      </w:pPr>
      <w:r w:rsidRPr="006F06C2">
        <w:rPr>
          <w:lang w:eastAsia="zh-CN"/>
        </w:rPr>
        <w:t>…</w:t>
      </w:r>
    </w:p>
    <w:p w14:paraId="36F29856" w14:textId="77777777" w:rsidR="00D22822" w:rsidRPr="006F06C2" w:rsidRDefault="00D22822" w:rsidP="00D22822">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13CAF48F" w14:textId="77777777" w:rsidR="00D22822" w:rsidRPr="006F06C2" w:rsidRDefault="00D22822" w:rsidP="00D22822">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6C14D934" w14:textId="77777777" w:rsidR="00D22822" w:rsidRPr="006F06C2" w:rsidRDefault="00D22822" w:rsidP="00D22822">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76DD9620" w14:textId="77777777" w:rsidR="00D22822" w:rsidRPr="006F06C2" w:rsidRDefault="00D22822" w:rsidP="00D22822">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2DD53BBE" w14:textId="77777777" w:rsidR="00D22822" w:rsidRPr="006F06C2" w:rsidRDefault="00D22822" w:rsidP="00D22822">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6861B413" w14:textId="77777777" w:rsidR="00D22822" w:rsidRPr="006F06C2" w:rsidRDefault="00D22822" w:rsidP="00D22822">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074624C2" w14:textId="77777777" w:rsidR="00D22822" w:rsidRPr="006F06C2" w:rsidRDefault="00D22822" w:rsidP="00D22822">
      <w:pPr>
        <w:pStyle w:val="B2"/>
        <w:rPr>
          <w:lang w:eastAsia="zh-CN"/>
        </w:rPr>
      </w:pPr>
      <w:r w:rsidRPr="006F06C2">
        <w:rPr>
          <w:lang w:eastAsia="zh-CN"/>
        </w:rPr>
        <w:t>…</w:t>
      </w:r>
    </w:p>
    <w:p w14:paraId="28FCD083" w14:textId="77777777" w:rsidR="00D22822" w:rsidRPr="006F06C2" w:rsidRDefault="00D22822" w:rsidP="00D22822">
      <w:r w:rsidRPr="006F06C2">
        <w:t>[TS 38.331, clause 5.5a.1.3]</w:t>
      </w:r>
    </w:p>
    <w:p w14:paraId="05D8079D" w14:textId="77777777" w:rsidR="00D22822" w:rsidRPr="006F06C2" w:rsidRDefault="00D22822" w:rsidP="00D22822">
      <w:r w:rsidRPr="006F06C2">
        <w:t xml:space="preserve">Upon receiving the </w:t>
      </w:r>
      <w:r w:rsidRPr="006F06C2">
        <w:rPr>
          <w:i/>
          <w:iCs/>
        </w:rPr>
        <w:t>LoggedMeasurementConfiguration</w:t>
      </w:r>
      <w:r w:rsidRPr="006F06C2">
        <w:t xml:space="preserve"> message the UE shall:</w:t>
      </w:r>
    </w:p>
    <w:p w14:paraId="4BA8B33A" w14:textId="77777777" w:rsidR="00D22822" w:rsidRPr="006F06C2" w:rsidRDefault="00D22822" w:rsidP="00D22822">
      <w:pPr>
        <w:pStyle w:val="B1"/>
      </w:pPr>
      <w:r w:rsidRPr="006F06C2">
        <w:t>1&gt;</w:t>
      </w:r>
      <w:r w:rsidRPr="006F06C2">
        <w:tab/>
        <w:t>discard the logged measurement configuration as well as the logged measurement information as specified in 5.5a.2;</w:t>
      </w:r>
    </w:p>
    <w:p w14:paraId="21F0A3D2" w14:textId="77777777" w:rsidR="00D22822" w:rsidRPr="006F06C2" w:rsidRDefault="00D22822" w:rsidP="00D22822">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27C96A69" w14:textId="77777777" w:rsidR="00D22822" w:rsidRPr="006F06C2" w:rsidRDefault="00D22822" w:rsidP="00D22822">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7503FDAE"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3527FD9D" w14:textId="77777777" w:rsidR="00D22822" w:rsidRPr="006F06C2" w:rsidRDefault="00D22822" w:rsidP="00D22822">
      <w:pPr>
        <w:pStyle w:val="B1"/>
      </w:pPr>
      <w:r w:rsidRPr="006F06C2">
        <w:t>1&gt;</w:t>
      </w:r>
      <w:r w:rsidRPr="006F06C2">
        <w:tab/>
        <w:t>else:</w:t>
      </w:r>
    </w:p>
    <w:p w14:paraId="5A393E2F"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61137C38" w14:textId="77777777" w:rsidR="00D22822" w:rsidRPr="006F06C2" w:rsidRDefault="00D22822" w:rsidP="00D22822">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439166CE" w14:textId="77777777" w:rsidR="00D22822" w:rsidRPr="006F06C2" w:rsidRDefault="00D22822" w:rsidP="00D22822">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3C21CD58" w14:textId="77777777" w:rsidR="00D22822" w:rsidRPr="006F06C2" w:rsidRDefault="00D22822" w:rsidP="00D22822">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77CF8102" w14:textId="77777777" w:rsidR="00D22822" w:rsidRPr="006F06C2" w:rsidRDefault="00D22822" w:rsidP="00D22822">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6E9513F9" w14:textId="77777777" w:rsidR="00D22822" w:rsidRPr="006F06C2" w:rsidRDefault="00D22822" w:rsidP="00D22822">
      <w:pPr>
        <w:pStyle w:val="B1"/>
      </w:pPr>
      <w:r w:rsidRPr="006F06C2">
        <w:t>1&gt;</w:t>
      </w:r>
      <w:r w:rsidRPr="006F06C2">
        <w:tab/>
        <w:t xml:space="preserve">start timer T330 with the timer value set to the </w:t>
      </w:r>
      <w:r w:rsidRPr="006F06C2">
        <w:rPr>
          <w:i/>
          <w:iCs/>
        </w:rPr>
        <w:t>loggingDuration</w:t>
      </w:r>
      <w:r w:rsidRPr="006F06C2">
        <w:t>;</w:t>
      </w:r>
    </w:p>
    <w:p w14:paraId="682C272C" w14:textId="77777777" w:rsidR="00D22822" w:rsidRPr="006F06C2" w:rsidRDefault="00D22822" w:rsidP="00D22822">
      <w:r w:rsidRPr="006F06C2">
        <w:t>[TS 38.331, clause 5.7.10.3]</w:t>
      </w:r>
    </w:p>
    <w:p w14:paraId="00E7BC99" w14:textId="77777777" w:rsidR="00D22822" w:rsidRPr="006F06C2" w:rsidRDefault="00D22822" w:rsidP="00D22822">
      <w:r w:rsidRPr="006F06C2">
        <w:t xml:space="preserve">Upon receiving the </w:t>
      </w:r>
      <w:r w:rsidRPr="006F06C2">
        <w:rPr>
          <w:i/>
          <w:iCs/>
        </w:rPr>
        <w:t>UEInformationRequest</w:t>
      </w:r>
      <w:r w:rsidRPr="006F06C2">
        <w:t xml:space="preserve"> message, the UE shall, only after successful security activation:</w:t>
      </w:r>
    </w:p>
    <w:p w14:paraId="553AE57D" w14:textId="77777777" w:rsidR="00D22822" w:rsidRPr="006F06C2" w:rsidRDefault="00D22822" w:rsidP="00D22822">
      <w:pPr>
        <w:pStyle w:val="B1"/>
      </w:pPr>
      <w:r w:rsidRPr="006F06C2">
        <w:t>…</w:t>
      </w:r>
    </w:p>
    <w:p w14:paraId="4F82D72F" w14:textId="77777777" w:rsidR="00D22822" w:rsidRPr="006F06C2" w:rsidRDefault="00D22822" w:rsidP="00D22822">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69860528" w14:textId="77777777" w:rsidR="00D22822" w:rsidRPr="006F06C2" w:rsidRDefault="00D22822" w:rsidP="00D22822">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5580BCA0" w14:textId="77777777" w:rsidR="00D22822" w:rsidRPr="006F06C2" w:rsidRDefault="00D22822" w:rsidP="00D22822">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46D131F2" w14:textId="77777777" w:rsidR="00D22822" w:rsidRPr="006F06C2" w:rsidRDefault="00D22822" w:rsidP="00D22822">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6275F95D" w14:textId="77777777" w:rsidR="00D22822" w:rsidRPr="006F06C2" w:rsidRDefault="00D22822" w:rsidP="00D22822">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62EC4691" w14:textId="77777777" w:rsidR="00D22822" w:rsidRPr="006F06C2" w:rsidRDefault="00D22822" w:rsidP="00D22822">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1D5C0417" w14:textId="77777777" w:rsidR="00D22822" w:rsidRPr="006F06C2" w:rsidRDefault="00D22822" w:rsidP="00D22822">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6E15B0E8"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5130AA38" w14:textId="77777777" w:rsidR="00D22822" w:rsidRPr="006F06C2" w:rsidRDefault="00D22822" w:rsidP="00D22822">
      <w:pPr>
        <w:pStyle w:val="B4"/>
      </w:pPr>
      <w:r w:rsidRPr="006F06C2">
        <w:t>4&gt;</w:t>
      </w:r>
      <w:r w:rsidRPr="006F06C2">
        <w:tab/>
        <w:t xml:space="preserve">include the </w:t>
      </w:r>
      <w:r w:rsidRPr="006F06C2">
        <w:rPr>
          <w:i/>
          <w:iCs/>
        </w:rPr>
        <w:t>logMeasAvailable</w:t>
      </w:r>
      <w:r w:rsidRPr="006F06C2">
        <w:t>;</w:t>
      </w:r>
    </w:p>
    <w:p w14:paraId="52FEFC96"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1B2CE2F5" w14:textId="77777777" w:rsidR="00D22822" w:rsidRPr="006F06C2" w:rsidRDefault="00D22822" w:rsidP="00D22822">
      <w:pPr>
        <w:pStyle w:val="B4"/>
      </w:pPr>
      <w:r w:rsidRPr="006F06C2">
        <w:t>4&gt;</w:t>
      </w:r>
      <w:r w:rsidRPr="006F06C2">
        <w:tab/>
        <w:t xml:space="preserve">include the </w:t>
      </w:r>
      <w:r w:rsidRPr="006F06C2">
        <w:rPr>
          <w:i/>
          <w:iCs/>
        </w:rPr>
        <w:t>logMeasAvailableBT</w:t>
      </w:r>
      <w:r w:rsidRPr="006F06C2">
        <w:t>;</w:t>
      </w:r>
    </w:p>
    <w:p w14:paraId="240B8A07"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69BAEAC8" w14:textId="77777777" w:rsidR="00D22822" w:rsidRPr="006F06C2" w:rsidRDefault="00D22822" w:rsidP="00D22822">
      <w:pPr>
        <w:pStyle w:val="B4"/>
      </w:pPr>
      <w:r w:rsidRPr="006F06C2">
        <w:t>4&gt;</w:t>
      </w:r>
      <w:r w:rsidRPr="006F06C2">
        <w:tab/>
        <w:t xml:space="preserve">include the </w:t>
      </w:r>
      <w:r w:rsidRPr="006F06C2">
        <w:rPr>
          <w:i/>
          <w:iCs/>
        </w:rPr>
        <w:t>logMeasAvailableWLAN</w:t>
      </w:r>
      <w:r w:rsidRPr="006F06C2">
        <w:t>;</w:t>
      </w:r>
    </w:p>
    <w:p w14:paraId="42CDFC5B" w14:textId="77777777" w:rsidR="00D22822" w:rsidRPr="006F06C2" w:rsidRDefault="00D22822" w:rsidP="00D22822">
      <w:pPr>
        <w:pStyle w:val="B1"/>
      </w:pPr>
      <w:r w:rsidRPr="006F06C2">
        <w:t>…</w:t>
      </w:r>
    </w:p>
    <w:p w14:paraId="73571901" w14:textId="77777777" w:rsidR="00D22822" w:rsidRPr="006F06C2" w:rsidRDefault="00D22822" w:rsidP="00D22822">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6F67356B" w14:textId="77777777" w:rsidR="00D22822" w:rsidRPr="006F06C2" w:rsidRDefault="00D22822" w:rsidP="00D22822">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65794606" w14:textId="77777777" w:rsidR="00D22822" w:rsidRPr="006F06C2" w:rsidRDefault="00D22822" w:rsidP="00D22822">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788053A1" w14:textId="77777777" w:rsidR="00D22822" w:rsidRPr="006F06C2" w:rsidRDefault="00D22822" w:rsidP="00D22822">
      <w:pPr>
        <w:pStyle w:val="B1"/>
      </w:pPr>
      <w:r w:rsidRPr="006F06C2">
        <w:t>1&gt;</w:t>
      </w:r>
      <w:r w:rsidRPr="006F06C2">
        <w:tab/>
        <w:t>else:</w:t>
      </w:r>
    </w:p>
    <w:p w14:paraId="414104EA" w14:textId="323BF1D7" w:rsidR="00D22822" w:rsidRPr="006F06C2" w:rsidRDefault="00D22822" w:rsidP="007065F4">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76664F8F" w14:textId="77777777" w:rsidR="00D22822" w:rsidRPr="006F06C2" w:rsidRDefault="00D22822" w:rsidP="00D22822">
      <w:pPr>
        <w:pStyle w:val="H6"/>
        <w:rPr>
          <w:lang w:eastAsia="zh-CN"/>
        </w:rPr>
      </w:pPr>
      <w:r w:rsidRPr="006F06C2">
        <w:t>8.1.6.1.2.10.3</w:t>
      </w:r>
      <w:r w:rsidRPr="006F06C2">
        <w:tab/>
        <w:t>Test description</w:t>
      </w:r>
    </w:p>
    <w:p w14:paraId="4E0716E3" w14:textId="77777777" w:rsidR="00D22822" w:rsidRPr="006F06C2" w:rsidRDefault="00D22822" w:rsidP="00D22822">
      <w:pPr>
        <w:pStyle w:val="H6"/>
      </w:pPr>
      <w:r w:rsidRPr="006F06C2">
        <w:t>8.1.6.1.2.10.3.1</w:t>
      </w:r>
      <w:r w:rsidRPr="006F06C2">
        <w:tab/>
        <w:t>Pre-test conditions</w:t>
      </w:r>
    </w:p>
    <w:p w14:paraId="0105D8B6" w14:textId="77777777" w:rsidR="00D22822" w:rsidRPr="006F06C2" w:rsidRDefault="00D22822" w:rsidP="00D22822">
      <w:pPr>
        <w:keepNext/>
        <w:keepLines/>
        <w:widowControl w:val="0"/>
        <w:spacing w:before="120"/>
        <w:ind w:left="1985" w:hanging="1985"/>
        <w:rPr>
          <w:rFonts w:ascii="Arial" w:hAnsi="Arial" w:cs="Arial"/>
        </w:rPr>
      </w:pPr>
      <w:r w:rsidRPr="006F06C2">
        <w:rPr>
          <w:rFonts w:ascii="Arial" w:hAnsi="Arial" w:cs="Arial"/>
        </w:rPr>
        <w:t>System Simulator:</w:t>
      </w:r>
    </w:p>
    <w:p w14:paraId="58577437" w14:textId="77777777" w:rsidR="00D22822" w:rsidRPr="006F06C2" w:rsidRDefault="00D22822" w:rsidP="00D22822">
      <w:pPr>
        <w:pStyle w:val="B1"/>
        <w:rPr>
          <w:lang w:eastAsia="zh-CN"/>
        </w:rPr>
      </w:pPr>
      <w:r w:rsidRPr="006F06C2">
        <w:t>-</w:t>
      </w:r>
      <w:r w:rsidRPr="006F06C2">
        <w:tab/>
        <w:t>NR Cell 1</w:t>
      </w:r>
      <w:r w:rsidRPr="006F06C2">
        <w:rPr>
          <w:lang w:eastAsia="zh-CN"/>
        </w:rPr>
        <w:t>, NR Cell 3, NR Cell 11</w:t>
      </w:r>
    </w:p>
    <w:p w14:paraId="2E12415E" w14:textId="527947CF" w:rsidR="00D22822" w:rsidRPr="006F06C2" w:rsidRDefault="00D22822" w:rsidP="00D22822">
      <w:pPr>
        <w:pStyle w:val="B1"/>
      </w:pPr>
      <w:r w:rsidRPr="006F06C2">
        <w:t>-</w:t>
      </w:r>
      <w:r w:rsidRPr="006F06C2">
        <w:tab/>
        <w:t>System information combination NR-</w:t>
      </w:r>
      <w:r w:rsidR="00B84B0D">
        <w:t>4</w:t>
      </w:r>
      <w:r w:rsidRPr="006F06C2">
        <w:t xml:space="preserve"> as defined in TS 38.508-1</w:t>
      </w:r>
      <w:r w:rsidR="00B84B0D">
        <w:t xml:space="preserve"> </w:t>
      </w:r>
      <w:r w:rsidRPr="006F06C2">
        <w:t>[4] clause 4.4.3.1.2 is used in NR cells.</w:t>
      </w:r>
    </w:p>
    <w:p w14:paraId="0D627ADC" w14:textId="2AE6BF61" w:rsidR="00D22822" w:rsidRPr="006F06C2" w:rsidRDefault="00D22822" w:rsidP="00D22822">
      <w:pPr>
        <w:pStyle w:val="B1"/>
        <w:rPr>
          <w:lang w:eastAsia="zh-CN"/>
        </w:rPr>
      </w:pPr>
      <w:r w:rsidRPr="006F06C2">
        <w:t>-</w:t>
      </w:r>
      <w:r w:rsidRPr="006F06C2">
        <w:tab/>
        <w:t>When NR Cell 3 is used its PLMN will be set to PLMN2</w:t>
      </w:r>
      <w:r w:rsidR="00B84B0D">
        <w:t>.</w:t>
      </w:r>
    </w:p>
    <w:p w14:paraId="160FF6E2" w14:textId="77777777" w:rsidR="00D22822" w:rsidRPr="006F06C2" w:rsidRDefault="00D22822" w:rsidP="00D22822">
      <w:pPr>
        <w:pStyle w:val="H6"/>
      </w:pPr>
      <w:r w:rsidRPr="006F06C2">
        <w:t>UE:</w:t>
      </w:r>
    </w:p>
    <w:p w14:paraId="7D7EEEF9" w14:textId="77777777" w:rsidR="00D22822" w:rsidRPr="006F06C2" w:rsidRDefault="00D22822" w:rsidP="00D22822">
      <w:pPr>
        <w:ind w:left="568" w:hanging="284"/>
      </w:pPr>
      <w:r w:rsidRPr="006F06C2">
        <w:t>-</w:t>
      </w:r>
      <w:r w:rsidRPr="006F06C2">
        <w:tab/>
        <w:t>None.</w:t>
      </w:r>
    </w:p>
    <w:p w14:paraId="09A2D37A" w14:textId="77777777" w:rsidR="00D22822" w:rsidRPr="006F06C2" w:rsidRDefault="00D22822" w:rsidP="00D22822">
      <w:pPr>
        <w:pStyle w:val="H6"/>
      </w:pPr>
      <w:r w:rsidRPr="006F06C2">
        <w:t>Preamble:</w:t>
      </w:r>
    </w:p>
    <w:p w14:paraId="46979D1A" w14:textId="77777777" w:rsidR="00D22822" w:rsidRPr="006F06C2" w:rsidRDefault="00D22822" w:rsidP="00D22822">
      <w:pPr>
        <w:ind w:firstLineChars="150" w:firstLine="300"/>
        <w:rPr>
          <w:lang w:eastAsia="zh-CN"/>
        </w:rPr>
      </w:pPr>
      <w:r w:rsidRPr="006F06C2">
        <w:t>-</w:t>
      </w:r>
      <w:r w:rsidRPr="006F06C2">
        <w:tab/>
        <w:t>The UE is in state 3N-A according to TS 38.508-1 [4], clause 4.4A.2 Table 4.4A.2-3 on NR Cell 1.</w:t>
      </w:r>
    </w:p>
    <w:p w14:paraId="4172C79C" w14:textId="77777777" w:rsidR="00D22822" w:rsidRPr="006F06C2" w:rsidRDefault="00D22822" w:rsidP="00D22822">
      <w:pPr>
        <w:pStyle w:val="H6"/>
      </w:pPr>
      <w:r w:rsidRPr="006F06C2">
        <w:t>8.1.6.1.2.10.3.2</w:t>
      </w:r>
      <w:r w:rsidRPr="006F06C2">
        <w:tab/>
        <w:t>Test procedure sequence</w:t>
      </w:r>
    </w:p>
    <w:p w14:paraId="6B608B5A" w14:textId="77777777" w:rsidR="00D22822" w:rsidRPr="006F06C2" w:rsidRDefault="00D22822" w:rsidP="00D22822">
      <w:r w:rsidRPr="006F06C2">
        <w:t xml:space="preserve">Table 8.1.6.1.2.10.3.2-1/2 illustrate the downlink power levels and other changing parameters to be applied for the cell at various time instants of the test execution. The exact instants on which these values shall be applied are described in the texts in this clause. </w:t>
      </w:r>
    </w:p>
    <w:p w14:paraId="71CEFA2C" w14:textId="77777777" w:rsidR="00D22822" w:rsidRPr="006F06C2" w:rsidRDefault="00D22822" w:rsidP="00D22822">
      <w:pPr>
        <w:pStyle w:val="TH"/>
      </w:pPr>
      <w:r w:rsidRPr="006F06C2">
        <w:t>Table 8.1.6.1.2.10.3.2-1: Time instances of cell power level for FR1</w:t>
      </w:r>
    </w:p>
    <w:tbl>
      <w:tblPr>
        <w:tblW w:w="6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275"/>
      </w:tblGrid>
      <w:tr w:rsidR="00D22822" w:rsidRPr="006F06C2" w14:paraId="62A48AF2"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2C605B34" w14:textId="77777777" w:rsidR="00D22822" w:rsidRPr="006F06C2"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7979F0E"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EBD824C"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73C8FE0"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59685E4A"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1275" w:type="dxa"/>
            <w:tcBorders>
              <w:top w:val="single" w:sz="4" w:space="0" w:color="auto"/>
              <w:left w:val="nil"/>
              <w:bottom w:val="single" w:sz="4" w:space="0" w:color="auto"/>
              <w:right w:val="single" w:sz="4" w:space="0" w:color="auto"/>
            </w:tcBorders>
            <w:hideMark/>
          </w:tcPr>
          <w:p w14:paraId="13F61587"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3</w:t>
            </w:r>
          </w:p>
        </w:tc>
      </w:tr>
      <w:tr w:rsidR="00D22822" w:rsidRPr="006F06C2" w14:paraId="7101E74A"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5D735AE0"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2D7231F8"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0F3D4D5"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7538ABC5"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A228DD8" w14:textId="77777777" w:rsidR="00D22822" w:rsidRPr="006F06C2" w:rsidRDefault="00D22822" w:rsidP="00515952">
            <w:pPr>
              <w:pStyle w:val="TAC"/>
              <w:rPr>
                <w:lang w:eastAsia="zh-CN"/>
              </w:rPr>
            </w:pPr>
            <w:r w:rsidRPr="006F06C2">
              <w:t>-8</w:t>
            </w:r>
            <w:r w:rsidRPr="006F06C2">
              <w:rPr>
                <w:lang w:eastAsia="zh-CN"/>
              </w:rPr>
              <w:t>5</w:t>
            </w:r>
          </w:p>
        </w:tc>
        <w:tc>
          <w:tcPr>
            <w:tcW w:w="1134" w:type="dxa"/>
            <w:tcBorders>
              <w:top w:val="single" w:sz="4" w:space="0" w:color="auto"/>
              <w:left w:val="nil"/>
              <w:bottom w:val="single" w:sz="4" w:space="0" w:color="auto"/>
              <w:right w:val="single" w:sz="4" w:space="0" w:color="auto"/>
            </w:tcBorders>
            <w:hideMark/>
          </w:tcPr>
          <w:p w14:paraId="3AA852E3" w14:textId="77777777" w:rsidR="00D22822" w:rsidRPr="006F06C2" w:rsidRDefault="00D22822" w:rsidP="00515952">
            <w:pPr>
              <w:pStyle w:val="TAC"/>
              <w:rPr>
                <w:lang w:eastAsia="zh-CN"/>
              </w:rPr>
            </w:pPr>
            <w:r w:rsidRPr="006F06C2">
              <w:rPr>
                <w:lang w:eastAsia="zh-CN"/>
              </w:rPr>
              <w:t>Off</w:t>
            </w:r>
          </w:p>
        </w:tc>
        <w:tc>
          <w:tcPr>
            <w:tcW w:w="1275" w:type="dxa"/>
            <w:tcBorders>
              <w:top w:val="single" w:sz="4" w:space="0" w:color="auto"/>
              <w:left w:val="nil"/>
              <w:bottom w:val="single" w:sz="4" w:space="0" w:color="auto"/>
              <w:right w:val="single" w:sz="4" w:space="0" w:color="auto"/>
            </w:tcBorders>
            <w:hideMark/>
          </w:tcPr>
          <w:p w14:paraId="6680A9E0" w14:textId="77777777" w:rsidR="00D22822" w:rsidRPr="006F06C2" w:rsidRDefault="00D22822" w:rsidP="00515952">
            <w:pPr>
              <w:pStyle w:val="TAC"/>
              <w:rPr>
                <w:lang w:eastAsia="zh-CN"/>
              </w:rPr>
            </w:pPr>
            <w:r w:rsidRPr="006F06C2">
              <w:rPr>
                <w:lang w:eastAsia="zh-CN"/>
              </w:rPr>
              <w:t>Off</w:t>
            </w:r>
          </w:p>
        </w:tc>
      </w:tr>
      <w:tr w:rsidR="00D22822" w:rsidRPr="006F06C2" w14:paraId="28F13355"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7112F7D1" w14:textId="77777777" w:rsidR="00D22822" w:rsidRPr="006F06C2" w:rsidRDefault="00D22822" w:rsidP="00515952">
            <w:pPr>
              <w:keepNext/>
              <w:keepLines/>
              <w:widowControl w:val="0"/>
              <w:spacing w:after="0"/>
              <w:jc w:val="center"/>
              <w:rPr>
                <w:rFonts w:ascii="Arial" w:hAnsi="Arial" w:cs="Arial"/>
                <w:b/>
                <w:bCs/>
                <w:sz w:val="18"/>
                <w:szCs w:val="18"/>
                <w:lang w:eastAsia="zh-CN"/>
              </w:rPr>
            </w:pPr>
            <w:r w:rsidRPr="006F06C2">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FBA0987"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F0C82F2"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E083DFA"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D3E8546" w14:textId="77777777" w:rsidR="00D22822" w:rsidRPr="006F06C2" w:rsidRDefault="00D22822" w:rsidP="00515952">
            <w:pPr>
              <w:pStyle w:val="TAC"/>
              <w:rPr>
                <w:lang w:eastAsia="zh-CN"/>
              </w:rPr>
            </w:pPr>
            <w:r w:rsidRPr="006F06C2">
              <w:rPr>
                <w:lang w:eastAsia="zh-CN"/>
              </w:rPr>
              <w:t>Off</w:t>
            </w:r>
          </w:p>
        </w:tc>
        <w:tc>
          <w:tcPr>
            <w:tcW w:w="1134" w:type="dxa"/>
            <w:tcBorders>
              <w:top w:val="single" w:sz="4" w:space="0" w:color="auto"/>
              <w:left w:val="nil"/>
              <w:bottom w:val="single" w:sz="4" w:space="0" w:color="auto"/>
              <w:right w:val="single" w:sz="4" w:space="0" w:color="auto"/>
            </w:tcBorders>
            <w:hideMark/>
          </w:tcPr>
          <w:p w14:paraId="428BA605" w14:textId="77777777" w:rsidR="00D22822" w:rsidRPr="006F06C2" w:rsidRDefault="00D22822" w:rsidP="00515952">
            <w:pPr>
              <w:pStyle w:val="TAC"/>
              <w:rPr>
                <w:lang w:eastAsia="zh-CN"/>
              </w:rPr>
            </w:pPr>
            <w:r w:rsidRPr="006F06C2">
              <w:rPr>
                <w:lang w:eastAsia="zh-CN"/>
              </w:rPr>
              <w:t>Off</w:t>
            </w:r>
          </w:p>
        </w:tc>
        <w:tc>
          <w:tcPr>
            <w:tcW w:w="1275" w:type="dxa"/>
            <w:tcBorders>
              <w:top w:val="single" w:sz="4" w:space="0" w:color="auto"/>
              <w:left w:val="nil"/>
              <w:bottom w:val="single" w:sz="4" w:space="0" w:color="auto"/>
              <w:right w:val="single" w:sz="4" w:space="0" w:color="auto"/>
            </w:tcBorders>
          </w:tcPr>
          <w:p w14:paraId="026CF49F" w14:textId="77777777" w:rsidR="00D22822" w:rsidRPr="006F06C2" w:rsidRDefault="00D22822" w:rsidP="00515952">
            <w:pPr>
              <w:pStyle w:val="TAC"/>
              <w:rPr>
                <w:lang w:eastAsia="zh-CN"/>
              </w:rPr>
            </w:pPr>
            <w:r w:rsidRPr="006F06C2">
              <w:rPr>
                <w:lang w:eastAsia="zh-CN"/>
              </w:rPr>
              <w:t>-85</w:t>
            </w:r>
          </w:p>
        </w:tc>
      </w:tr>
      <w:tr w:rsidR="00D22822" w:rsidRPr="006F06C2" w14:paraId="72630E98"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484B06DE" w14:textId="77777777" w:rsidR="00D22822" w:rsidRPr="006F06C2" w:rsidRDefault="00D22822" w:rsidP="00515952">
            <w:pPr>
              <w:keepNext/>
              <w:keepLines/>
              <w:widowControl w:val="0"/>
              <w:spacing w:after="0"/>
              <w:jc w:val="center"/>
              <w:rPr>
                <w:rFonts w:ascii="Arial" w:hAnsi="Arial" w:cs="Arial"/>
                <w:b/>
                <w:bCs/>
                <w:sz w:val="18"/>
                <w:szCs w:val="18"/>
                <w:lang w:eastAsia="zh-CN"/>
              </w:rPr>
            </w:pPr>
            <w:r w:rsidRPr="006F06C2">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01534BF8"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739609FC"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E09FEC9"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0803C29" w14:textId="77777777" w:rsidR="00D22822" w:rsidRPr="006F06C2" w:rsidRDefault="00D22822" w:rsidP="00515952">
            <w:pPr>
              <w:pStyle w:val="TAC"/>
              <w:rPr>
                <w:lang w:eastAsia="zh-CN"/>
              </w:rPr>
            </w:pPr>
            <w:r w:rsidRPr="006F06C2">
              <w:rPr>
                <w:lang w:eastAsia="zh-CN"/>
              </w:rPr>
              <w:t>Off</w:t>
            </w:r>
          </w:p>
        </w:tc>
        <w:tc>
          <w:tcPr>
            <w:tcW w:w="1134" w:type="dxa"/>
            <w:tcBorders>
              <w:top w:val="single" w:sz="4" w:space="0" w:color="auto"/>
              <w:left w:val="nil"/>
              <w:bottom w:val="single" w:sz="4" w:space="0" w:color="auto"/>
              <w:right w:val="single" w:sz="4" w:space="0" w:color="auto"/>
            </w:tcBorders>
            <w:hideMark/>
          </w:tcPr>
          <w:p w14:paraId="1290D441" w14:textId="77777777" w:rsidR="00D22822" w:rsidRPr="006F06C2" w:rsidRDefault="00D22822" w:rsidP="00515952">
            <w:pPr>
              <w:pStyle w:val="TAC"/>
              <w:rPr>
                <w:lang w:eastAsia="zh-CN"/>
              </w:rPr>
            </w:pPr>
            <w:r w:rsidRPr="006F06C2">
              <w:rPr>
                <w:lang w:eastAsia="zh-CN"/>
              </w:rPr>
              <w:t>-85</w:t>
            </w:r>
          </w:p>
        </w:tc>
        <w:tc>
          <w:tcPr>
            <w:tcW w:w="1275" w:type="dxa"/>
            <w:tcBorders>
              <w:top w:val="single" w:sz="4" w:space="0" w:color="auto"/>
              <w:left w:val="nil"/>
              <w:bottom w:val="single" w:sz="4" w:space="0" w:color="auto"/>
              <w:right w:val="single" w:sz="4" w:space="0" w:color="auto"/>
            </w:tcBorders>
          </w:tcPr>
          <w:p w14:paraId="592B6F8B" w14:textId="77777777" w:rsidR="00D22822" w:rsidRPr="006F06C2" w:rsidRDefault="00D22822" w:rsidP="00515952">
            <w:pPr>
              <w:pStyle w:val="TAC"/>
              <w:rPr>
                <w:lang w:eastAsia="zh-CN"/>
              </w:rPr>
            </w:pPr>
            <w:r w:rsidRPr="006F06C2">
              <w:rPr>
                <w:lang w:eastAsia="zh-CN"/>
              </w:rPr>
              <w:t xml:space="preserve"> Off</w:t>
            </w:r>
          </w:p>
        </w:tc>
      </w:tr>
      <w:tr w:rsidR="00D22822" w:rsidRPr="006F06C2" w14:paraId="29664E1F" w14:textId="77777777" w:rsidTr="00515952">
        <w:trPr>
          <w:jc w:val="center"/>
        </w:trPr>
        <w:tc>
          <w:tcPr>
            <w:tcW w:w="6345" w:type="dxa"/>
            <w:gridSpan w:val="6"/>
            <w:tcBorders>
              <w:top w:val="single" w:sz="4" w:space="0" w:color="auto"/>
              <w:left w:val="single" w:sz="4" w:space="0" w:color="auto"/>
              <w:bottom w:val="single" w:sz="4" w:space="0" w:color="auto"/>
              <w:right w:val="single" w:sz="4" w:space="0" w:color="auto"/>
            </w:tcBorders>
            <w:hideMark/>
          </w:tcPr>
          <w:p w14:paraId="5D33DB06" w14:textId="77777777" w:rsidR="00D22822" w:rsidRPr="006F06C2" w:rsidRDefault="00D22822" w:rsidP="00515952">
            <w:pPr>
              <w:keepNext/>
              <w:keepLines/>
              <w:widowControl w:val="0"/>
              <w:spacing w:after="0"/>
              <w:ind w:left="851" w:hanging="851"/>
              <w:rPr>
                <w:rFonts w:ascii="Arial" w:hAnsi="Arial" w:cs="Arial"/>
                <w:sz w:val="18"/>
                <w:szCs w:val="18"/>
              </w:rPr>
            </w:pPr>
            <w:r w:rsidRPr="006F06C2">
              <w:rPr>
                <w:rFonts w:ascii="Arial" w:hAnsi="Arial" w:cs="Arial"/>
                <w:sz w:val="18"/>
                <w:szCs w:val="18"/>
              </w:rPr>
              <w:t>Note:</w:t>
            </w:r>
            <w:r w:rsidRPr="006F06C2">
              <w:rPr>
                <w:rFonts w:ascii="Arial" w:hAnsi="Arial" w:cs="Arial"/>
                <w:sz w:val="18"/>
                <w:szCs w:val="18"/>
              </w:rPr>
              <w:tab/>
              <w:t>The downlink signal level uncertainty is specified in TS 38.508-1 [4] clause 6.2.2.1.</w:t>
            </w:r>
          </w:p>
        </w:tc>
      </w:tr>
    </w:tbl>
    <w:p w14:paraId="54CFC60A" w14:textId="0FC121EC" w:rsidR="00D22822" w:rsidRPr="006F06C2" w:rsidRDefault="00D22822"/>
    <w:p w14:paraId="41ED521D" w14:textId="77777777" w:rsidR="00D22822" w:rsidRPr="006F06C2" w:rsidRDefault="00D22822" w:rsidP="00D22822">
      <w:pPr>
        <w:pStyle w:val="TH"/>
      </w:pPr>
      <w:r w:rsidRPr="006F06C2">
        <w:t>Table 8.1.6.1.2.10.3.2-2: Time instances of cell power level for FR2</w:t>
      </w:r>
    </w:p>
    <w:tbl>
      <w:tblPr>
        <w:tblW w:w="6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50"/>
      </w:tblGrid>
      <w:tr w:rsidR="00D22822" w:rsidRPr="006F06C2" w14:paraId="3BA74C6A"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4873EC44" w14:textId="77777777" w:rsidR="00D22822" w:rsidRPr="006F06C2"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223BBC5B"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68B5A5C1"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BA4CDE2"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1C7B18BE"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c>
          <w:tcPr>
            <w:tcW w:w="1150" w:type="dxa"/>
            <w:tcBorders>
              <w:top w:val="single" w:sz="4" w:space="0" w:color="auto"/>
              <w:left w:val="nil"/>
              <w:bottom w:val="single" w:sz="4" w:space="0" w:color="auto"/>
              <w:right w:val="single" w:sz="4" w:space="0" w:color="auto"/>
            </w:tcBorders>
            <w:hideMark/>
          </w:tcPr>
          <w:p w14:paraId="3970E8FF"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3</w:t>
            </w:r>
          </w:p>
        </w:tc>
      </w:tr>
      <w:tr w:rsidR="00D22822" w:rsidRPr="006F06C2" w14:paraId="5AEDD3B3"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1C2B46D1"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43487E44"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4F20D556"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9A52DE4"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0DE6204" w14:textId="47CE1C15" w:rsidR="00D22822" w:rsidRPr="006F06C2" w:rsidRDefault="00F01626" w:rsidP="00515952">
            <w:pPr>
              <w:pStyle w:val="TAC"/>
              <w:rPr>
                <w:lang w:eastAsia="zh-CN"/>
              </w:rPr>
            </w:pPr>
            <w:r w:rsidRPr="006F06C2">
              <w:t>-82</w:t>
            </w:r>
          </w:p>
        </w:tc>
        <w:tc>
          <w:tcPr>
            <w:tcW w:w="1134" w:type="dxa"/>
            <w:tcBorders>
              <w:top w:val="single" w:sz="4" w:space="0" w:color="auto"/>
              <w:left w:val="nil"/>
              <w:bottom w:val="single" w:sz="4" w:space="0" w:color="auto"/>
              <w:right w:val="single" w:sz="4" w:space="0" w:color="auto"/>
            </w:tcBorders>
            <w:hideMark/>
          </w:tcPr>
          <w:p w14:paraId="3E62F34B" w14:textId="77777777" w:rsidR="00D22822" w:rsidRPr="006F06C2" w:rsidRDefault="00D22822" w:rsidP="00515952">
            <w:pPr>
              <w:pStyle w:val="TAC"/>
              <w:rPr>
                <w:lang w:eastAsia="zh-CN"/>
              </w:rPr>
            </w:pPr>
            <w:r w:rsidRPr="006F06C2">
              <w:rPr>
                <w:lang w:eastAsia="zh-CN"/>
              </w:rPr>
              <w:t>Off</w:t>
            </w:r>
          </w:p>
        </w:tc>
        <w:tc>
          <w:tcPr>
            <w:tcW w:w="1150" w:type="dxa"/>
            <w:tcBorders>
              <w:top w:val="single" w:sz="4" w:space="0" w:color="auto"/>
              <w:left w:val="nil"/>
              <w:bottom w:val="single" w:sz="4" w:space="0" w:color="auto"/>
              <w:right w:val="single" w:sz="4" w:space="0" w:color="auto"/>
            </w:tcBorders>
            <w:hideMark/>
          </w:tcPr>
          <w:p w14:paraId="751C54CB" w14:textId="77777777" w:rsidR="00D22822" w:rsidRPr="006F06C2" w:rsidRDefault="00D22822" w:rsidP="00515952">
            <w:pPr>
              <w:pStyle w:val="TAC"/>
              <w:rPr>
                <w:lang w:eastAsia="zh-CN"/>
              </w:rPr>
            </w:pPr>
            <w:r w:rsidRPr="006F06C2">
              <w:rPr>
                <w:lang w:eastAsia="zh-CN"/>
              </w:rPr>
              <w:t>Off</w:t>
            </w:r>
          </w:p>
        </w:tc>
      </w:tr>
      <w:tr w:rsidR="00D22822" w:rsidRPr="006F06C2" w14:paraId="7EBC2A20"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70DF5FDA" w14:textId="77777777" w:rsidR="00D22822" w:rsidRPr="006F06C2" w:rsidRDefault="00D22822" w:rsidP="00515952">
            <w:pPr>
              <w:keepNext/>
              <w:keepLines/>
              <w:widowControl w:val="0"/>
              <w:spacing w:after="0"/>
              <w:jc w:val="center"/>
              <w:rPr>
                <w:rFonts w:ascii="Arial" w:hAnsi="Arial" w:cs="Arial"/>
                <w:b/>
                <w:bCs/>
                <w:sz w:val="18"/>
                <w:szCs w:val="18"/>
                <w:lang w:eastAsia="zh-CN"/>
              </w:rPr>
            </w:pPr>
            <w:r w:rsidRPr="006F06C2">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446D28A1"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2ABC7AD6"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1BC12F1F"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D3987C2" w14:textId="77777777" w:rsidR="00D22822" w:rsidRPr="006F06C2" w:rsidRDefault="00D22822" w:rsidP="00515952">
            <w:pPr>
              <w:pStyle w:val="TAC"/>
              <w:rPr>
                <w:lang w:eastAsia="zh-CN"/>
              </w:rPr>
            </w:pPr>
            <w:r w:rsidRPr="006F06C2">
              <w:rPr>
                <w:lang w:eastAsia="zh-CN"/>
              </w:rPr>
              <w:t>Off</w:t>
            </w:r>
          </w:p>
        </w:tc>
        <w:tc>
          <w:tcPr>
            <w:tcW w:w="1134" w:type="dxa"/>
            <w:tcBorders>
              <w:top w:val="single" w:sz="4" w:space="0" w:color="auto"/>
              <w:left w:val="nil"/>
              <w:bottom w:val="single" w:sz="4" w:space="0" w:color="auto"/>
              <w:right w:val="single" w:sz="4" w:space="0" w:color="auto"/>
            </w:tcBorders>
            <w:hideMark/>
          </w:tcPr>
          <w:p w14:paraId="031A12F8" w14:textId="77777777" w:rsidR="00D22822" w:rsidRPr="006F06C2" w:rsidRDefault="00D22822" w:rsidP="00515952">
            <w:pPr>
              <w:pStyle w:val="TAC"/>
              <w:rPr>
                <w:lang w:eastAsia="zh-CN"/>
              </w:rPr>
            </w:pPr>
            <w:r w:rsidRPr="006F06C2">
              <w:rPr>
                <w:lang w:eastAsia="zh-CN"/>
              </w:rPr>
              <w:t>Off</w:t>
            </w:r>
          </w:p>
        </w:tc>
        <w:tc>
          <w:tcPr>
            <w:tcW w:w="1150" w:type="dxa"/>
            <w:tcBorders>
              <w:top w:val="single" w:sz="4" w:space="0" w:color="auto"/>
              <w:left w:val="nil"/>
              <w:bottom w:val="single" w:sz="4" w:space="0" w:color="auto"/>
              <w:right w:val="single" w:sz="4" w:space="0" w:color="auto"/>
            </w:tcBorders>
          </w:tcPr>
          <w:p w14:paraId="1A566061" w14:textId="49182699" w:rsidR="00D22822" w:rsidRPr="006F06C2" w:rsidRDefault="00F01626" w:rsidP="00515952">
            <w:pPr>
              <w:pStyle w:val="TAC"/>
              <w:rPr>
                <w:lang w:eastAsia="zh-CN"/>
              </w:rPr>
            </w:pPr>
            <w:r w:rsidRPr="006F06C2">
              <w:rPr>
                <w:lang w:eastAsia="zh-CN"/>
              </w:rPr>
              <w:t>-82</w:t>
            </w:r>
          </w:p>
        </w:tc>
      </w:tr>
      <w:tr w:rsidR="00D22822" w:rsidRPr="006F06C2" w14:paraId="0BF348B9"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13A90A02" w14:textId="77777777" w:rsidR="00D22822" w:rsidRPr="006F06C2" w:rsidRDefault="00D22822" w:rsidP="00515952">
            <w:pPr>
              <w:keepNext/>
              <w:keepLines/>
              <w:widowControl w:val="0"/>
              <w:spacing w:after="0"/>
              <w:jc w:val="center"/>
              <w:rPr>
                <w:rFonts w:ascii="Arial" w:hAnsi="Arial" w:cs="Arial"/>
                <w:b/>
                <w:bCs/>
                <w:sz w:val="18"/>
                <w:szCs w:val="18"/>
                <w:lang w:eastAsia="zh-CN"/>
              </w:rPr>
            </w:pPr>
            <w:r w:rsidRPr="006F06C2">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56F1B648"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1EAD3E8"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8D02666"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45DFCF5" w14:textId="77777777" w:rsidR="00D22822" w:rsidRPr="006F06C2" w:rsidRDefault="00D22822" w:rsidP="00515952">
            <w:pPr>
              <w:pStyle w:val="TAC"/>
              <w:rPr>
                <w:lang w:eastAsia="zh-CN"/>
              </w:rPr>
            </w:pPr>
            <w:r w:rsidRPr="006F06C2">
              <w:rPr>
                <w:lang w:eastAsia="zh-CN"/>
              </w:rPr>
              <w:t>Off</w:t>
            </w:r>
          </w:p>
        </w:tc>
        <w:tc>
          <w:tcPr>
            <w:tcW w:w="1134" w:type="dxa"/>
            <w:tcBorders>
              <w:top w:val="single" w:sz="4" w:space="0" w:color="auto"/>
              <w:left w:val="nil"/>
              <w:bottom w:val="single" w:sz="4" w:space="0" w:color="auto"/>
              <w:right w:val="single" w:sz="4" w:space="0" w:color="auto"/>
            </w:tcBorders>
            <w:hideMark/>
          </w:tcPr>
          <w:p w14:paraId="04BE1E0C" w14:textId="3E8D94AC" w:rsidR="00D22822" w:rsidRPr="006F06C2" w:rsidRDefault="00F01626" w:rsidP="00515952">
            <w:pPr>
              <w:pStyle w:val="TAC"/>
              <w:rPr>
                <w:lang w:eastAsia="zh-CN"/>
              </w:rPr>
            </w:pPr>
            <w:r w:rsidRPr="006F06C2">
              <w:rPr>
                <w:lang w:eastAsia="zh-CN"/>
              </w:rPr>
              <w:t>-82</w:t>
            </w:r>
          </w:p>
        </w:tc>
        <w:tc>
          <w:tcPr>
            <w:tcW w:w="1150" w:type="dxa"/>
            <w:tcBorders>
              <w:top w:val="single" w:sz="4" w:space="0" w:color="auto"/>
              <w:left w:val="nil"/>
              <w:bottom w:val="single" w:sz="4" w:space="0" w:color="auto"/>
              <w:right w:val="single" w:sz="4" w:space="0" w:color="auto"/>
            </w:tcBorders>
          </w:tcPr>
          <w:p w14:paraId="0C935A13" w14:textId="77777777" w:rsidR="00D22822" w:rsidRPr="006F06C2" w:rsidRDefault="00D22822" w:rsidP="00515952">
            <w:pPr>
              <w:pStyle w:val="TAC"/>
              <w:rPr>
                <w:lang w:eastAsia="zh-CN"/>
              </w:rPr>
            </w:pPr>
            <w:r w:rsidRPr="006F06C2">
              <w:rPr>
                <w:lang w:eastAsia="zh-CN"/>
              </w:rPr>
              <w:t xml:space="preserve"> Off</w:t>
            </w:r>
          </w:p>
        </w:tc>
      </w:tr>
      <w:tr w:rsidR="00D22822" w:rsidRPr="006F06C2" w14:paraId="2E3238F2" w14:textId="77777777" w:rsidTr="00515952">
        <w:trPr>
          <w:jc w:val="center"/>
        </w:trPr>
        <w:tc>
          <w:tcPr>
            <w:tcW w:w="6220" w:type="dxa"/>
            <w:gridSpan w:val="6"/>
            <w:tcBorders>
              <w:top w:val="single" w:sz="4" w:space="0" w:color="auto"/>
              <w:left w:val="single" w:sz="4" w:space="0" w:color="auto"/>
              <w:bottom w:val="single" w:sz="4" w:space="0" w:color="auto"/>
              <w:right w:val="single" w:sz="4" w:space="0" w:color="auto"/>
            </w:tcBorders>
            <w:hideMark/>
          </w:tcPr>
          <w:p w14:paraId="0F398F11" w14:textId="11C4A0D3" w:rsidR="00D22822" w:rsidRPr="006F06C2" w:rsidRDefault="00D22822" w:rsidP="00515952">
            <w:pPr>
              <w:keepNext/>
              <w:keepLines/>
              <w:widowControl w:val="0"/>
              <w:spacing w:after="0"/>
              <w:ind w:left="851" w:hanging="851"/>
              <w:rPr>
                <w:rFonts w:ascii="Arial" w:hAnsi="Arial" w:cs="Arial"/>
                <w:sz w:val="18"/>
                <w:szCs w:val="18"/>
              </w:rPr>
            </w:pPr>
            <w:r w:rsidRPr="006F06C2">
              <w:rPr>
                <w:rFonts w:ascii="Arial" w:hAnsi="Arial" w:cs="Arial"/>
                <w:sz w:val="18"/>
                <w:szCs w:val="18"/>
              </w:rPr>
              <w:t>Note:</w:t>
            </w:r>
            <w:r w:rsidRPr="006F06C2">
              <w:rPr>
                <w:rFonts w:ascii="Arial" w:hAnsi="Arial" w:cs="Arial"/>
                <w:sz w:val="18"/>
                <w:szCs w:val="18"/>
              </w:rPr>
              <w:tab/>
              <w:t>The downlink signal level uncertainty is specified in TS 38.508-1 [4] clause 6.2.2.</w:t>
            </w:r>
            <w:r w:rsidR="00B84B0D">
              <w:rPr>
                <w:rFonts w:ascii="Arial" w:hAnsi="Arial" w:cs="Arial"/>
                <w:sz w:val="18"/>
                <w:szCs w:val="18"/>
              </w:rPr>
              <w:t>2.2</w:t>
            </w:r>
            <w:r w:rsidRPr="006F06C2">
              <w:rPr>
                <w:rFonts w:ascii="Arial" w:hAnsi="Arial" w:cs="Arial"/>
                <w:sz w:val="18"/>
                <w:szCs w:val="18"/>
              </w:rPr>
              <w:t>.</w:t>
            </w:r>
          </w:p>
        </w:tc>
      </w:tr>
    </w:tbl>
    <w:p w14:paraId="57BF777A" w14:textId="6A3BB5FA" w:rsidR="00D22822" w:rsidRPr="006F06C2" w:rsidRDefault="00D22822"/>
    <w:p w14:paraId="67575BCF" w14:textId="77777777" w:rsidR="00D22822" w:rsidRPr="006F06C2" w:rsidRDefault="00D22822" w:rsidP="00D22822">
      <w:pPr>
        <w:pStyle w:val="TH"/>
      </w:pPr>
      <w:r w:rsidRPr="006F06C2">
        <w:t>Table 8.1.6.1.2.10.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22822" w:rsidRPr="006F06C2" w14:paraId="29E3EE79" w14:textId="77777777" w:rsidTr="00515952">
        <w:tc>
          <w:tcPr>
            <w:tcW w:w="648" w:type="dxa"/>
            <w:tcBorders>
              <w:bottom w:val="nil"/>
            </w:tcBorders>
          </w:tcPr>
          <w:p w14:paraId="1D6A01E6" w14:textId="77777777" w:rsidR="00D22822" w:rsidRPr="006F06C2" w:rsidRDefault="00D22822" w:rsidP="00515952">
            <w:pPr>
              <w:pStyle w:val="TAH"/>
            </w:pPr>
            <w:r w:rsidRPr="006F06C2">
              <w:t>St</w:t>
            </w:r>
          </w:p>
        </w:tc>
        <w:tc>
          <w:tcPr>
            <w:tcW w:w="3969" w:type="dxa"/>
            <w:tcBorders>
              <w:bottom w:val="nil"/>
            </w:tcBorders>
          </w:tcPr>
          <w:p w14:paraId="06D7850A" w14:textId="77777777" w:rsidR="00D22822" w:rsidRPr="006F06C2" w:rsidRDefault="00D22822" w:rsidP="00515952">
            <w:pPr>
              <w:pStyle w:val="TAH"/>
            </w:pPr>
            <w:r w:rsidRPr="006F06C2">
              <w:t>Procedure</w:t>
            </w:r>
          </w:p>
        </w:tc>
        <w:tc>
          <w:tcPr>
            <w:tcW w:w="3686" w:type="dxa"/>
            <w:gridSpan w:val="2"/>
          </w:tcPr>
          <w:p w14:paraId="151771C1" w14:textId="77777777" w:rsidR="00D22822" w:rsidRPr="006F06C2" w:rsidRDefault="00D22822" w:rsidP="00515952">
            <w:pPr>
              <w:pStyle w:val="TAH"/>
            </w:pPr>
            <w:r w:rsidRPr="006F06C2">
              <w:t>Message Sequence</w:t>
            </w:r>
          </w:p>
        </w:tc>
        <w:tc>
          <w:tcPr>
            <w:tcW w:w="567" w:type="dxa"/>
            <w:tcBorders>
              <w:bottom w:val="nil"/>
            </w:tcBorders>
          </w:tcPr>
          <w:p w14:paraId="3F73B787" w14:textId="77777777" w:rsidR="00D22822" w:rsidRPr="006F06C2" w:rsidRDefault="00D22822" w:rsidP="00515952">
            <w:pPr>
              <w:pStyle w:val="TAH"/>
            </w:pPr>
            <w:r w:rsidRPr="006F06C2">
              <w:t>TP</w:t>
            </w:r>
          </w:p>
        </w:tc>
        <w:tc>
          <w:tcPr>
            <w:tcW w:w="892" w:type="dxa"/>
            <w:tcBorders>
              <w:bottom w:val="nil"/>
            </w:tcBorders>
          </w:tcPr>
          <w:p w14:paraId="55549BA5" w14:textId="77777777" w:rsidR="00D22822" w:rsidRPr="006F06C2" w:rsidRDefault="00D22822" w:rsidP="00515952">
            <w:pPr>
              <w:pStyle w:val="TAH"/>
            </w:pPr>
            <w:r w:rsidRPr="006F06C2">
              <w:t>Verdict</w:t>
            </w:r>
          </w:p>
        </w:tc>
      </w:tr>
      <w:tr w:rsidR="00D22822" w:rsidRPr="006F06C2" w14:paraId="347149B5" w14:textId="77777777" w:rsidTr="00515952">
        <w:tc>
          <w:tcPr>
            <w:tcW w:w="648" w:type="dxa"/>
            <w:tcBorders>
              <w:top w:val="nil"/>
            </w:tcBorders>
          </w:tcPr>
          <w:p w14:paraId="28405028" w14:textId="77777777" w:rsidR="00D22822" w:rsidRPr="006F06C2" w:rsidRDefault="00D22822" w:rsidP="00515952">
            <w:pPr>
              <w:pStyle w:val="TAH"/>
            </w:pPr>
          </w:p>
        </w:tc>
        <w:tc>
          <w:tcPr>
            <w:tcW w:w="3969" w:type="dxa"/>
            <w:tcBorders>
              <w:top w:val="nil"/>
            </w:tcBorders>
          </w:tcPr>
          <w:p w14:paraId="464FCAD9" w14:textId="77777777" w:rsidR="00D22822" w:rsidRPr="006F06C2" w:rsidRDefault="00D22822" w:rsidP="00515952">
            <w:pPr>
              <w:pStyle w:val="TAH"/>
            </w:pPr>
          </w:p>
        </w:tc>
        <w:tc>
          <w:tcPr>
            <w:tcW w:w="709" w:type="dxa"/>
          </w:tcPr>
          <w:p w14:paraId="7E25C922" w14:textId="77777777" w:rsidR="00D22822" w:rsidRPr="006F06C2" w:rsidRDefault="00D22822" w:rsidP="00515952">
            <w:pPr>
              <w:pStyle w:val="TAH"/>
            </w:pPr>
            <w:r w:rsidRPr="006F06C2">
              <w:t>U - S</w:t>
            </w:r>
          </w:p>
        </w:tc>
        <w:tc>
          <w:tcPr>
            <w:tcW w:w="2977" w:type="dxa"/>
          </w:tcPr>
          <w:p w14:paraId="0AA2298C" w14:textId="77777777" w:rsidR="00D22822" w:rsidRPr="006F06C2" w:rsidRDefault="00D22822" w:rsidP="00515952">
            <w:pPr>
              <w:pStyle w:val="TAH"/>
            </w:pPr>
            <w:r w:rsidRPr="006F06C2">
              <w:t>Message</w:t>
            </w:r>
          </w:p>
        </w:tc>
        <w:tc>
          <w:tcPr>
            <w:tcW w:w="567" w:type="dxa"/>
            <w:tcBorders>
              <w:top w:val="nil"/>
            </w:tcBorders>
          </w:tcPr>
          <w:p w14:paraId="0A208DA5" w14:textId="77777777" w:rsidR="00D22822" w:rsidRPr="006F06C2" w:rsidRDefault="00D22822" w:rsidP="00515952">
            <w:pPr>
              <w:pStyle w:val="TAH"/>
            </w:pPr>
          </w:p>
        </w:tc>
        <w:tc>
          <w:tcPr>
            <w:tcW w:w="892" w:type="dxa"/>
            <w:tcBorders>
              <w:top w:val="nil"/>
            </w:tcBorders>
          </w:tcPr>
          <w:p w14:paraId="1DE6A5BF" w14:textId="77777777" w:rsidR="00D22822" w:rsidRPr="006F06C2" w:rsidRDefault="00D22822" w:rsidP="00515952">
            <w:pPr>
              <w:pStyle w:val="TAH"/>
            </w:pPr>
          </w:p>
        </w:tc>
      </w:tr>
      <w:tr w:rsidR="00D22822" w:rsidRPr="006F06C2" w14:paraId="541378E8" w14:textId="77777777" w:rsidTr="00515952">
        <w:tc>
          <w:tcPr>
            <w:tcW w:w="648" w:type="dxa"/>
          </w:tcPr>
          <w:p w14:paraId="79257CDE" w14:textId="77777777" w:rsidR="00D22822" w:rsidRPr="006F06C2" w:rsidRDefault="00D22822" w:rsidP="00515952">
            <w:pPr>
              <w:pStyle w:val="TAC"/>
            </w:pPr>
            <w:r w:rsidRPr="006F06C2">
              <w:t>1</w:t>
            </w:r>
          </w:p>
        </w:tc>
        <w:tc>
          <w:tcPr>
            <w:tcW w:w="3969" w:type="dxa"/>
          </w:tcPr>
          <w:p w14:paraId="2E3441DE" w14:textId="46CC7055" w:rsidR="00D22822" w:rsidRPr="006F06C2" w:rsidRDefault="00D22822" w:rsidP="00515952">
            <w:pPr>
              <w:pStyle w:val="TAL"/>
            </w:pPr>
            <w:r w:rsidRPr="006F06C2">
              <w:t xml:space="preserve">The SS transmits a LoggedMeasurementConfiguration message on </w:t>
            </w:r>
            <w:r w:rsidR="0074299A" w:rsidRPr="00917F14">
              <w:t xml:space="preserve">NR </w:t>
            </w:r>
            <w:r w:rsidRPr="006F06C2">
              <w:t>Cell 1.</w:t>
            </w:r>
          </w:p>
        </w:tc>
        <w:tc>
          <w:tcPr>
            <w:tcW w:w="709" w:type="dxa"/>
          </w:tcPr>
          <w:p w14:paraId="25CFA6CF" w14:textId="77777777" w:rsidR="00D22822" w:rsidRPr="006F06C2" w:rsidRDefault="00D22822" w:rsidP="00515952">
            <w:pPr>
              <w:pStyle w:val="TAC"/>
            </w:pPr>
            <w:r w:rsidRPr="006F06C2">
              <w:t>&lt;--</w:t>
            </w:r>
          </w:p>
        </w:tc>
        <w:tc>
          <w:tcPr>
            <w:tcW w:w="2977" w:type="dxa"/>
          </w:tcPr>
          <w:p w14:paraId="2A3F1FC7" w14:textId="77777777" w:rsidR="00D22822" w:rsidRPr="006F06C2" w:rsidRDefault="00D22822" w:rsidP="00515952">
            <w:pPr>
              <w:pStyle w:val="TAL"/>
              <w:rPr>
                <w:i/>
              </w:rPr>
            </w:pPr>
            <w:r w:rsidRPr="006F06C2">
              <w:t xml:space="preserve">NR RRC: </w:t>
            </w:r>
            <w:r w:rsidRPr="006F06C2">
              <w:rPr>
                <w:i/>
              </w:rPr>
              <w:t>LoggedMeasurementConfiguration</w:t>
            </w:r>
          </w:p>
        </w:tc>
        <w:tc>
          <w:tcPr>
            <w:tcW w:w="567" w:type="dxa"/>
          </w:tcPr>
          <w:p w14:paraId="52B2E132" w14:textId="77777777" w:rsidR="00D22822" w:rsidRPr="006F06C2" w:rsidRDefault="00D22822" w:rsidP="00515952">
            <w:pPr>
              <w:pStyle w:val="TAC"/>
            </w:pPr>
            <w:r w:rsidRPr="006F06C2">
              <w:t>-</w:t>
            </w:r>
          </w:p>
        </w:tc>
        <w:tc>
          <w:tcPr>
            <w:tcW w:w="892" w:type="dxa"/>
          </w:tcPr>
          <w:p w14:paraId="33761514" w14:textId="77777777" w:rsidR="00D22822" w:rsidRPr="006F06C2" w:rsidRDefault="00D22822" w:rsidP="00515952">
            <w:pPr>
              <w:pStyle w:val="TAC"/>
            </w:pPr>
            <w:r w:rsidRPr="006F06C2">
              <w:t>-</w:t>
            </w:r>
          </w:p>
        </w:tc>
      </w:tr>
      <w:tr w:rsidR="00D22822" w:rsidRPr="006F06C2" w14:paraId="71BCB7D9" w14:textId="77777777" w:rsidTr="00515952">
        <w:tc>
          <w:tcPr>
            <w:tcW w:w="648" w:type="dxa"/>
          </w:tcPr>
          <w:p w14:paraId="0A12318E" w14:textId="77777777" w:rsidR="00D22822" w:rsidRPr="006F06C2" w:rsidRDefault="00D22822" w:rsidP="00515952">
            <w:pPr>
              <w:pStyle w:val="TAC"/>
            </w:pPr>
            <w:r w:rsidRPr="006F06C2">
              <w:t>2</w:t>
            </w:r>
          </w:p>
        </w:tc>
        <w:tc>
          <w:tcPr>
            <w:tcW w:w="3969" w:type="dxa"/>
          </w:tcPr>
          <w:p w14:paraId="7703BCD2" w14:textId="77777777" w:rsidR="00D22822" w:rsidRPr="006F06C2" w:rsidRDefault="00D22822" w:rsidP="00515952">
            <w:pPr>
              <w:pStyle w:val="TAL"/>
            </w:pPr>
            <w:r w:rsidRPr="006F06C2">
              <w:t xml:space="preserve">The SS transmits a </w:t>
            </w:r>
            <w:r w:rsidRPr="006F06C2">
              <w:rPr>
                <w:i/>
              </w:rPr>
              <w:t>RRCRelease</w:t>
            </w:r>
            <w:r w:rsidRPr="006F06C2">
              <w:t xml:space="preserve"> message to release the RRC connection.</w:t>
            </w:r>
          </w:p>
        </w:tc>
        <w:tc>
          <w:tcPr>
            <w:tcW w:w="709" w:type="dxa"/>
          </w:tcPr>
          <w:p w14:paraId="656FB2E2" w14:textId="77777777" w:rsidR="00D22822" w:rsidRPr="006F06C2" w:rsidRDefault="00D22822" w:rsidP="00515952">
            <w:pPr>
              <w:pStyle w:val="TAC"/>
            </w:pPr>
            <w:r w:rsidRPr="006F06C2">
              <w:t>&lt;--</w:t>
            </w:r>
          </w:p>
        </w:tc>
        <w:tc>
          <w:tcPr>
            <w:tcW w:w="2977" w:type="dxa"/>
          </w:tcPr>
          <w:p w14:paraId="092E65D7" w14:textId="77777777" w:rsidR="00D22822" w:rsidRPr="006F06C2" w:rsidRDefault="00D22822" w:rsidP="00515952">
            <w:pPr>
              <w:pStyle w:val="TAL"/>
              <w:rPr>
                <w:i/>
              </w:rPr>
            </w:pPr>
            <w:r w:rsidRPr="006F06C2">
              <w:t xml:space="preserve">NR RRC: </w:t>
            </w:r>
            <w:r w:rsidRPr="006F06C2">
              <w:rPr>
                <w:i/>
              </w:rPr>
              <w:t>RRCRelease</w:t>
            </w:r>
          </w:p>
        </w:tc>
        <w:tc>
          <w:tcPr>
            <w:tcW w:w="567" w:type="dxa"/>
          </w:tcPr>
          <w:p w14:paraId="5405A57F" w14:textId="77777777" w:rsidR="00D22822" w:rsidRPr="006F06C2" w:rsidRDefault="00D22822" w:rsidP="00515952">
            <w:pPr>
              <w:pStyle w:val="TAC"/>
            </w:pPr>
            <w:r w:rsidRPr="006F06C2">
              <w:t>-</w:t>
            </w:r>
          </w:p>
        </w:tc>
        <w:tc>
          <w:tcPr>
            <w:tcW w:w="892" w:type="dxa"/>
          </w:tcPr>
          <w:p w14:paraId="77AAE268" w14:textId="77777777" w:rsidR="00D22822" w:rsidRPr="006F06C2" w:rsidRDefault="00D22822" w:rsidP="00515952">
            <w:pPr>
              <w:pStyle w:val="TAC"/>
            </w:pPr>
            <w:r w:rsidRPr="006F06C2">
              <w:t>-</w:t>
            </w:r>
          </w:p>
        </w:tc>
      </w:tr>
      <w:tr w:rsidR="00D22822" w:rsidRPr="006F06C2" w14:paraId="5B2E6847" w14:textId="77777777" w:rsidTr="00515952">
        <w:tc>
          <w:tcPr>
            <w:tcW w:w="648" w:type="dxa"/>
          </w:tcPr>
          <w:p w14:paraId="6FE5FAA3" w14:textId="77777777" w:rsidR="00D22822" w:rsidRPr="006F06C2" w:rsidRDefault="00D22822" w:rsidP="00515952">
            <w:pPr>
              <w:pStyle w:val="TAC"/>
              <w:rPr>
                <w:lang w:eastAsia="zh-CN"/>
              </w:rPr>
            </w:pPr>
            <w:r w:rsidRPr="006F06C2">
              <w:rPr>
                <w:lang w:eastAsia="zh-CN"/>
              </w:rPr>
              <w:t>3</w:t>
            </w:r>
          </w:p>
        </w:tc>
        <w:tc>
          <w:tcPr>
            <w:tcW w:w="3969" w:type="dxa"/>
          </w:tcPr>
          <w:p w14:paraId="64CD3453" w14:textId="6CFC2192" w:rsidR="00D22822" w:rsidRPr="006F06C2" w:rsidRDefault="00D22822" w:rsidP="00515952">
            <w:pPr>
              <w:pStyle w:val="TAL"/>
              <w:rPr>
                <w:lang w:eastAsia="zh-CN"/>
              </w:rPr>
            </w:pPr>
            <w:r w:rsidRPr="006F06C2">
              <w:rPr>
                <w:lang w:eastAsia="zh-CN"/>
              </w:rPr>
              <w:t>Wait 10 seconds for UE performing the logging at regular time intervals</w:t>
            </w:r>
            <w:r w:rsidR="0074299A">
              <w:rPr>
                <w:lang w:eastAsia="zh-CN"/>
              </w:rPr>
              <w:t>.</w:t>
            </w:r>
          </w:p>
        </w:tc>
        <w:tc>
          <w:tcPr>
            <w:tcW w:w="709" w:type="dxa"/>
          </w:tcPr>
          <w:p w14:paraId="2F5D50C2" w14:textId="77777777" w:rsidR="00D22822" w:rsidRPr="006F06C2" w:rsidRDefault="00D22822" w:rsidP="00515952">
            <w:pPr>
              <w:pStyle w:val="TAC"/>
              <w:rPr>
                <w:lang w:eastAsia="zh-CN"/>
              </w:rPr>
            </w:pPr>
            <w:r w:rsidRPr="006F06C2">
              <w:rPr>
                <w:lang w:eastAsia="zh-CN"/>
              </w:rPr>
              <w:t>-</w:t>
            </w:r>
          </w:p>
        </w:tc>
        <w:tc>
          <w:tcPr>
            <w:tcW w:w="2977" w:type="dxa"/>
          </w:tcPr>
          <w:p w14:paraId="29EFFEF1" w14:textId="77777777" w:rsidR="00D22822" w:rsidRPr="006F06C2" w:rsidRDefault="00D22822" w:rsidP="00515952">
            <w:pPr>
              <w:pStyle w:val="TAL"/>
              <w:rPr>
                <w:lang w:eastAsia="zh-CN"/>
              </w:rPr>
            </w:pPr>
            <w:r w:rsidRPr="006F06C2">
              <w:rPr>
                <w:lang w:eastAsia="zh-CN"/>
              </w:rPr>
              <w:t>-</w:t>
            </w:r>
          </w:p>
        </w:tc>
        <w:tc>
          <w:tcPr>
            <w:tcW w:w="567" w:type="dxa"/>
          </w:tcPr>
          <w:p w14:paraId="77141C91" w14:textId="77777777" w:rsidR="00D22822" w:rsidRPr="006F06C2" w:rsidRDefault="00D22822" w:rsidP="00515952">
            <w:pPr>
              <w:pStyle w:val="TAC"/>
              <w:rPr>
                <w:lang w:eastAsia="zh-CN"/>
              </w:rPr>
            </w:pPr>
            <w:r w:rsidRPr="006F06C2">
              <w:rPr>
                <w:lang w:eastAsia="zh-CN"/>
              </w:rPr>
              <w:t>-</w:t>
            </w:r>
          </w:p>
        </w:tc>
        <w:tc>
          <w:tcPr>
            <w:tcW w:w="892" w:type="dxa"/>
          </w:tcPr>
          <w:p w14:paraId="5998EFA5" w14:textId="77777777" w:rsidR="00D22822" w:rsidRPr="006F06C2" w:rsidRDefault="00D22822" w:rsidP="00515952">
            <w:pPr>
              <w:pStyle w:val="TAC"/>
              <w:rPr>
                <w:lang w:eastAsia="zh-CN"/>
              </w:rPr>
            </w:pPr>
            <w:r w:rsidRPr="006F06C2">
              <w:rPr>
                <w:lang w:eastAsia="zh-CN"/>
              </w:rPr>
              <w:t>-</w:t>
            </w:r>
          </w:p>
        </w:tc>
      </w:tr>
      <w:tr w:rsidR="00D22822" w:rsidRPr="006F06C2" w14:paraId="6FAFD646" w14:textId="77777777" w:rsidTr="00515952">
        <w:tc>
          <w:tcPr>
            <w:tcW w:w="648" w:type="dxa"/>
          </w:tcPr>
          <w:p w14:paraId="1E6355BE" w14:textId="77777777" w:rsidR="00D22822" w:rsidRPr="006F06C2" w:rsidRDefault="00D22822" w:rsidP="00515952">
            <w:pPr>
              <w:pStyle w:val="TAC"/>
              <w:rPr>
                <w:lang w:eastAsia="zh-CN"/>
              </w:rPr>
            </w:pPr>
            <w:r w:rsidRPr="006F06C2">
              <w:rPr>
                <w:lang w:eastAsia="zh-CN"/>
              </w:rPr>
              <w:t>4</w:t>
            </w:r>
          </w:p>
        </w:tc>
        <w:tc>
          <w:tcPr>
            <w:tcW w:w="3969" w:type="dxa"/>
          </w:tcPr>
          <w:p w14:paraId="63DD2DB7" w14:textId="02BDB314" w:rsidR="00D22822" w:rsidRPr="006F06C2" w:rsidRDefault="00D22822" w:rsidP="00515952">
            <w:pPr>
              <w:pStyle w:val="TAL"/>
              <w:rPr>
                <w:lang w:eastAsia="zh-CN"/>
              </w:rPr>
            </w:pPr>
            <w:r w:rsidRPr="006F06C2">
              <w:rPr>
                <w:lang w:eastAsia="zh-CN"/>
              </w:rPr>
              <w:t xml:space="preserve">The SS changes </w:t>
            </w:r>
            <w:r w:rsidR="0074299A" w:rsidRPr="00917F14">
              <w:t xml:space="preserve">NR </w:t>
            </w:r>
            <w:r w:rsidRPr="006F06C2">
              <w:rPr>
                <w:lang w:eastAsia="zh-CN"/>
              </w:rPr>
              <w:t xml:space="preserve">Cell 1 and </w:t>
            </w:r>
            <w:r w:rsidR="0074299A" w:rsidRPr="00917F14">
              <w:t xml:space="preserve">NR </w:t>
            </w:r>
            <w:r w:rsidRPr="006F06C2">
              <w:rPr>
                <w:lang w:eastAsia="zh-CN"/>
              </w:rPr>
              <w:t xml:space="preserve">Cell 3 level according to the row "T1" in Table </w:t>
            </w:r>
            <w:r w:rsidR="00F01626" w:rsidRPr="006F06C2">
              <w:rPr>
                <w:lang w:eastAsia="zh-CN"/>
              </w:rPr>
              <w:t>8.1.6.1.2.10.3.2-1/2</w:t>
            </w:r>
            <w:r w:rsidRPr="006F06C2">
              <w:rPr>
                <w:lang w:eastAsia="zh-CN"/>
              </w:rPr>
              <w:t>.</w:t>
            </w:r>
          </w:p>
        </w:tc>
        <w:tc>
          <w:tcPr>
            <w:tcW w:w="709" w:type="dxa"/>
          </w:tcPr>
          <w:p w14:paraId="372FC190" w14:textId="77777777" w:rsidR="00D22822" w:rsidRPr="006F06C2" w:rsidRDefault="00D22822" w:rsidP="00515952">
            <w:pPr>
              <w:pStyle w:val="TAC"/>
              <w:rPr>
                <w:lang w:eastAsia="zh-CN"/>
              </w:rPr>
            </w:pPr>
            <w:r w:rsidRPr="006F06C2">
              <w:rPr>
                <w:lang w:eastAsia="zh-CN"/>
              </w:rPr>
              <w:t>-</w:t>
            </w:r>
          </w:p>
        </w:tc>
        <w:tc>
          <w:tcPr>
            <w:tcW w:w="2977" w:type="dxa"/>
          </w:tcPr>
          <w:p w14:paraId="3E21835C" w14:textId="77777777" w:rsidR="00D22822" w:rsidRPr="006F06C2" w:rsidRDefault="00D22822" w:rsidP="00515952">
            <w:pPr>
              <w:pStyle w:val="TAL"/>
              <w:rPr>
                <w:lang w:eastAsia="zh-CN"/>
              </w:rPr>
            </w:pPr>
            <w:r w:rsidRPr="006F06C2">
              <w:rPr>
                <w:lang w:eastAsia="zh-CN"/>
              </w:rPr>
              <w:t>-</w:t>
            </w:r>
          </w:p>
        </w:tc>
        <w:tc>
          <w:tcPr>
            <w:tcW w:w="567" w:type="dxa"/>
          </w:tcPr>
          <w:p w14:paraId="26B9364B" w14:textId="77777777" w:rsidR="00D22822" w:rsidRPr="006F06C2" w:rsidRDefault="00D22822" w:rsidP="00515952">
            <w:pPr>
              <w:pStyle w:val="TAC"/>
              <w:rPr>
                <w:lang w:eastAsia="zh-CN"/>
              </w:rPr>
            </w:pPr>
            <w:r w:rsidRPr="006F06C2">
              <w:rPr>
                <w:lang w:eastAsia="zh-CN"/>
              </w:rPr>
              <w:t>-</w:t>
            </w:r>
          </w:p>
        </w:tc>
        <w:tc>
          <w:tcPr>
            <w:tcW w:w="892" w:type="dxa"/>
          </w:tcPr>
          <w:p w14:paraId="2A6494DE" w14:textId="77777777" w:rsidR="00D22822" w:rsidRPr="006F06C2" w:rsidRDefault="00D22822" w:rsidP="00515952">
            <w:pPr>
              <w:pStyle w:val="TAC"/>
              <w:rPr>
                <w:lang w:eastAsia="zh-CN"/>
              </w:rPr>
            </w:pPr>
            <w:r w:rsidRPr="006F06C2">
              <w:rPr>
                <w:lang w:eastAsia="zh-CN"/>
              </w:rPr>
              <w:t>-</w:t>
            </w:r>
          </w:p>
        </w:tc>
      </w:tr>
      <w:tr w:rsidR="00D22822" w:rsidRPr="006F06C2" w14:paraId="0B2D7D1B" w14:textId="77777777" w:rsidTr="00515952">
        <w:tc>
          <w:tcPr>
            <w:tcW w:w="648" w:type="dxa"/>
          </w:tcPr>
          <w:p w14:paraId="47BC1C29" w14:textId="77777777" w:rsidR="00D22822" w:rsidRPr="006F06C2" w:rsidRDefault="00D22822" w:rsidP="00515952">
            <w:pPr>
              <w:pStyle w:val="TAC"/>
              <w:rPr>
                <w:lang w:eastAsia="zh-CN"/>
              </w:rPr>
            </w:pPr>
            <w:r w:rsidRPr="006F06C2">
              <w:rPr>
                <w:lang w:eastAsia="zh-CN"/>
              </w:rPr>
              <w:t>5-10</w:t>
            </w:r>
          </w:p>
        </w:tc>
        <w:tc>
          <w:tcPr>
            <w:tcW w:w="3969" w:type="dxa"/>
          </w:tcPr>
          <w:p w14:paraId="16913DEB" w14:textId="64C51BF4" w:rsidR="00D22822" w:rsidRPr="006F06C2" w:rsidRDefault="00D22822" w:rsidP="00515952">
            <w:pPr>
              <w:pStyle w:val="TAL"/>
              <w:rPr>
                <w:lang w:eastAsia="zh-CN"/>
              </w:rPr>
            </w:pPr>
            <w:r w:rsidRPr="006F06C2">
              <w:rPr>
                <w:lang w:eastAsia="zh-CN"/>
              </w:rPr>
              <w:t>Steps 1 to 6</w:t>
            </w:r>
            <w:r w:rsidR="0074299A">
              <w:rPr>
                <w:lang w:eastAsia="zh-CN"/>
              </w:rPr>
              <w:t>a1</w:t>
            </w:r>
            <w:r w:rsidRPr="006F06C2">
              <w:rPr>
                <w:lang w:eastAsia="zh-CN"/>
              </w:rPr>
              <w:t xml:space="preserve"> of generic test procedure in TS 38.508-1 [4] subclause 4.9.5.2.2-1 are performed on </w:t>
            </w:r>
            <w:r w:rsidR="0074299A" w:rsidRPr="00917F14">
              <w:t xml:space="preserve">NR </w:t>
            </w:r>
            <w:r w:rsidRPr="006F06C2">
              <w:rPr>
                <w:lang w:eastAsia="zh-CN"/>
              </w:rPr>
              <w:t>Cell 3.</w:t>
            </w:r>
          </w:p>
        </w:tc>
        <w:tc>
          <w:tcPr>
            <w:tcW w:w="709" w:type="dxa"/>
          </w:tcPr>
          <w:p w14:paraId="5D011EDC" w14:textId="77777777" w:rsidR="00D22822" w:rsidRPr="006F06C2" w:rsidRDefault="00D22822" w:rsidP="00515952">
            <w:pPr>
              <w:pStyle w:val="TAC"/>
              <w:rPr>
                <w:lang w:eastAsia="zh-CN"/>
              </w:rPr>
            </w:pPr>
            <w:r w:rsidRPr="006F06C2">
              <w:rPr>
                <w:lang w:eastAsia="zh-CN"/>
              </w:rPr>
              <w:t>-</w:t>
            </w:r>
          </w:p>
        </w:tc>
        <w:tc>
          <w:tcPr>
            <w:tcW w:w="2977" w:type="dxa"/>
          </w:tcPr>
          <w:p w14:paraId="0F09CA7F" w14:textId="77777777" w:rsidR="00D22822" w:rsidRPr="006F06C2" w:rsidRDefault="00D22822" w:rsidP="00515952">
            <w:pPr>
              <w:pStyle w:val="TAL"/>
              <w:rPr>
                <w:lang w:eastAsia="zh-CN"/>
              </w:rPr>
            </w:pPr>
            <w:r w:rsidRPr="006F06C2">
              <w:rPr>
                <w:lang w:eastAsia="zh-CN"/>
              </w:rPr>
              <w:t>-</w:t>
            </w:r>
          </w:p>
        </w:tc>
        <w:tc>
          <w:tcPr>
            <w:tcW w:w="567" w:type="dxa"/>
          </w:tcPr>
          <w:p w14:paraId="05AA252F" w14:textId="77777777" w:rsidR="00D22822" w:rsidRPr="006F06C2" w:rsidRDefault="00D22822" w:rsidP="00515952">
            <w:pPr>
              <w:pStyle w:val="TAC"/>
              <w:rPr>
                <w:lang w:eastAsia="zh-CN"/>
              </w:rPr>
            </w:pPr>
            <w:r w:rsidRPr="006F06C2">
              <w:rPr>
                <w:lang w:eastAsia="zh-CN"/>
              </w:rPr>
              <w:t>-</w:t>
            </w:r>
          </w:p>
        </w:tc>
        <w:tc>
          <w:tcPr>
            <w:tcW w:w="892" w:type="dxa"/>
          </w:tcPr>
          <w:p w14:paraId="6B6134A5" w14:textId="77777777" w:rsidR="00D22822" w:rsidRPr="006F06C2" w:rsidRDefault="00D22822" w:rsidP="00515952">
            <w:pPr>
              <w:pStyle w:val="TAC"/>
              <w:rPr>
                <w:lang w:eastAsia="zh-CN"/>
              </w:rPr>
            </w:pPr>
            <w:r w:rsidRPr="006F06C2">
              <w:rPr>
                <w:lang w:eastAsia="zh-CN"/>
              </w:rPr>
              <w:t>-</w:t>
            </w:r>
          </w:p>
        </w:tc>
      </w:tr>
      <w:tr w:rsidR="00D22822" w:rsidRPr="006F06C2" w14:paraId="69F2B12E" w14:textId="77777777" w:rsidTr="00515952">
        <w:tc>
          <w:tcPr>
            <w:tcW w:w="648" w:type="dxa"/>
          </w:tcPr>
          <w:p w14:paraId="6B251C4B" w14:textId="77777777" w:rsidR="00D22822" w:rsidRPr="006F06C2" w:rsidRDefault="00D22822" w:rsidP="00515952">
            <w:pPr>
              <w:pStyle w:val="TAC"/>
              <w:rPr>
                <w:lang w:eastAsia="zh-CN"/>
              </w:rPr>
            </w:pPr>
            <w:r w:rsidRPr="006F06C2">
              <w:rPr>
                <w:lang w:eastAsia="zh-CN"/>
              </w:rPr>
              <w:t>11</w:t>
            </w:r>
          </w:p>
        </w:tc>
        <w:tc>
          <w:tcPr>
            <w:tcW w:w="3969" w:type="dxa"/>
          </w:tcPr>
          <w:p w14:paraId="09BB5EE3" w14:textId="32BD9891" w:rsidR="00D22822" w:rsidRPr="006F06C2" w:rsidRDefault="00D22822" w:rsidP="00515952">
            <w:pPr>
              <w:pStyle w:val="TAL"/>
              <w:rPr>
                <w:lang w:eastAsia="zh-CN"/>
              </w:rPr>
            </w:pPr>
            <w:r w:rsidRPr="006F06C2">
              <w:rPr>
                <w:lang w:eastAsia="zh-CN"/>
              </w:rPr>
              <w:t xml:space="preserve">Wait 10 seconds for UE </w:t>
            </w:r>
            <w:r w:rsidR="0074299A" w:rsidRPr="00917F14">
              <w:rPr>
                <w:lang w:eastAsia="zh-CN"/>
              </w:rPr>
              <w:t xml:space="preserve">not </w:t>
            </w:r>
            <w:r w:rsidRPr="006F06C2">
              <w:rPr>
                <w:lang w:eastAsia="zh-CN"/>
              </w:rPr>
              <w:t>to perform the logging at regular time intervals.</w:t>
            </w:r>
          </w:p>
        </w:tc>
        <w:tc>
          <w:tcPr>
            <w:tcW w:w="709" w:type="dxa"/>
          </w:tcPr>
          <w:p w14:paraId="7433E4D5" w14:textId="77777777" w:rsidR="00D22822" w:rsidRPr="006F06C2" w:rsidRDefault="00D22822" w:rsidP="00515952">
            <w:pPr>
              <w:pStyle w:val="TAC"/>
              <w:rPr>
                <w:lang w:eastAsia="zh-CN"/>
              </w:rPr>
            </w:pPr>
            <w:r w:rsidRPr="006F06C2">
              <w:rPr>
                <w:lang w:eastAsia="zh-CN"/>
              </w:rPr>
              <w:t>-</w:t>
            </w:r>
          </w:p>
        </w:tc>
        <w:tc>
          <w:tcPr>
            <w:tcW w:w="2977" w:type="dxa"/>
          </w:tcPr>
          <w:p w14:paraId="05DEAC54" w14:textId="77777777" w:rsidR="00D22822" w:rsidRPr="006F06C2" w:rsidRDefault="00D22822" w:rsidP="00515952">
            <w:pPr>
              <w:pStyle w:val="TAL"/>
              <w:rPr>
                <w:lang w:eastAsia="zh-CN"/>
              </w:rPr>
            </w:pPr>
            <w:r w:rsidRPr="006F06C2">
              <w:rPr>
                <w:lang w:eastAsia="zh-CN"/>
              </w:rPr>
              <w:t>-</w:t>
            </w:r>
          </w:p>
        </w:tc>
        <w:tc>
          <w:tcPr>
            <w:tcW w:w="567" w:type="dxa"/>
          </w:tcPr>
          <w:p w14:paraId="4A85CA30" w14:textId="77777777" w:rsidR="00D22822" w:rsidRPr="006F06C2" w:rsidRDefault="00D22822" w:rsidP="00515952">
            <w:pPr>
              <w:pStyle w:val="TAC"/>
              <w:rPr>
                <w:lang w:eastAsia="zh-CN"/>
              </w:rPr>
            </w:pPr>
            <w:r w:rsidRPr="006F06C2">
              <w:rPr>
                <w:lang w:eastAsia="zh-CN"/>
              </w:rPr>
              <w:t>-</w:t>
            </w:r>
          </w:p>
        </w:tc>
        <w:tc>
          <w:tcPr>
            <w:tcW w:w="892" w:type="dxa"/>
          </w:tcPr>
          <w:p w14:paraId="09AA6BB5" w14:textId="77777777" w:rsidR="00D22822" w:rsidRPr="006F06C2" w:rsidRDefault="00D22822" w:rsidP="00515952">
            <w:pPr>
              <w:pStyle w:val="TAC"/>
              <w:rPr>
                <w:lang w:eastAsia="zh-CN"/>
              </w:rPr>
            </w:pPr>
            <w:r w:rsidRPr="006F06C2">
              <w:rPr>
                <w:lang w:eastAsia="zh-CN"/>
              </w:rPr>
              <w:t>-</w:t>
            </w:r>
          </w:p>
        </w:tc>
      </w:tr>
      <w:tr w:rsidR="00D22822" w:rsidRPr="006F06C2" w14:paraId="53C3F636" w14:textId="77777777" w:rsidTr="00515952">
        <w:tc>
          <w:tcPr>
            <w:tcW w:w="648" w:type="dxa"/>
          </w:tcPr>
          <w:p w14:paraId="1E8414EB" w14:textId="77777777" w:rsidR="00D22822" w:rsidRPr="006F06C2" w:rsidRDefault="00D22822" w:rsidP="00515952">
            <w:pPr>
              <w:pStyle w:val="TAC"/>
              <w:rPr>
                <w:lang w:eastAsia="zh-CN"/>
              </w:rPr>
            </w:pPr>
            <w:r w:rsidRPr="006F06C2">
              <w:rPr>
                <w:lang w:eastAsia="zh-CN"/>
              </w:rPr>
              <w:t>12</w:t>
            </w:r>
          </w:p>
        </w:tc>
        <w:tc>
          <w:tcPr>
            <w:tcW w:w="3969" w:type="dxa"/>
          </w:tcPr>
          <w:p w14:paraId="4C2341BA" w14:textId="77777777" w:rsidR="00D22822" w:rsidRPr="006F06C2" w:rsidRDefault="00D22822" w:rsidP="00515952">
            <w:pPr>
              <w:pStyle w:val="TAL"/>
              <w:rPr>
                <w:lang w:eastAsia="zh-CN"/>
              </w:rPr>
            </w:pPr>
            <w:r w:rsidRPr="006F06C2">
              <w:rPr>
                <w:lang w:eastAsia="zh-CN"/>
              </w:rPr>
              <w:t xml:space="preserve">The SS transmits a </w:t>
            </w:r>
            <w:r w:rsidRPr="006F06C2">
              <w:rPr>
                <w:i/>
                <w:lang w:eastAsia="zh-CN"/>
              </w:rPr>
              <w:t>Paging</w:t>
            </w:r>
            <w:r w:rsidRPr="006F06C2">
              <w:rPr>
                <w:lang w:eastAsia="zh-CN"/>
              </w:rPr>
              <w:t xml:space="preserve"> message.</w:t>
            </w:r>
          </w:p>
        </w:tc>
        <w:tc>
          <w:tcPr>
            <w:tcW w:w="709" w:type="dxa"/>
          </w:tcPr>
          <w:p w14:paraId="7F9D6BE9" w14:textId="77777777" w:rsidR="00D22822" w:rsidRPr="006F06C2" w:rsidRDefault="00D22822" w:rsidP="00515952">
            <w:pPr>
              <w:pStyle w:val="TAC"/>
              <w:rPr>
                <w:lang w:eastAsia="zh-CN"/>
              </w:rPr>
            </w:pPr>
            <w:r w:rsidRPr="006F06C2">
              <w:rPr>
                <w:lang w:eastAsia="zh-CN"/>
              </w:rPr>
              <w:t>&lt;--</w:t>
            </w:r>
          </w:p>
        </w:tc>
        <w:tc>
          <w:tcPr>
            <w:tcW w:w="2977" w:type="dxa"/>
          </w:tcPr>
          <w:p w14:paraId="5541C6B3" w14:textId="77777777" w:rsidR="00D22822" w:rsidRPr="006F06C2" w:rsidRDefault="00D22822" w:rsidP="00515952">
            <w:pPr>
              <w:pStyle w:val="TAL"/>
              <w:rPr>
                <w:i/>
                <w:lang w:eastAsia="zh-CN"/>
              </w:rPr>
            </w:pPr>
            <w:r w:rsidRPr="006F06C2">
              <w:t xml:space="preserve">NR RRC: </w:t>
            </w:r>
            <w:r w:rsidRPr="006F06C2">
              <w:rPr>
                <w:i/>
                <w:lang w:eastAsia="zh-CN"/>
              </w:rPr>
              <w:t xml:space="preserve">Paging </w:t>
            </w:r>
          </w:p>
        </w:tc>
        <w:tc>
          <w:tcPr>
            <w:tcW w:w="567" w:type="dxa"/>
          </w:tcPr>
          <w:p w14:paraId="5770A102" w14:textId="77777777" w:rsidR="00D22822" w:rsidRPr="006F06C2" w:rsidRDefault="00D22822" w:rsidP="00515952">
            <w:pPr>
              <w:pStyle w:val="TAC"/>
              <w:rPr>
                <w:lang w:eastAsia="zh-CN"/>
              </w:rPr>
            </w:pPr>
            <w:r w:rsidRPr="006F06C2">
              <w:rPr>
                <w:lang w:eastAsia="zh-CN"/>
              </w:rPr>
              <w:t>-</w:t>
            </w:r>
          </w:p>
        </w:tc>
        <w:tc>
          <w:tcPr>
            <w:tcW w:w="892" w:type="dxa"/>
          </w:tcPr>
          <w:p w14:paraId="16DDBDB8" w14:textId="77777777" w:rsidR="00D22822" w:rsidRPr="006F06C2" w:rsidRDefault="00D22822" w:rsidP="00515952">
            <w:pPr>
              <w:pStyle w:val="TAC"/>
              <w:rPr>
                <w:lang w:eastAsia="zh-CN"/>
              </w:rPr>
            </w:pPr>
            <w:r w:rsidRPr="006F06C2">
              <w:rPr>
                <w:lang w:eastAsia="zh-CN"/>
              </w:rPr>
              <w:t>-</w:t>
            </w:r>
          </w:p>
        </w:tc>
      </w:tr>
      <w:tr w:rsidR="00D22822" w:rsidRPr="006F06C2" w14:paraId="748501CC" w14:textId="77777777" w:rsidTr="00515952">
        <w:tc>
          <w:tcPr>
            <w:tcW w:w="648" w:type="dxa"/>
          </w:tcPr>
          <w:p w14:paraId="1FC96291" w14:textId="77777777" w:rsidR="00D22822" w:rsidRPr="006F06C2" w:rsidRDefault="00D22822" w:rsidP="00515952">
            <w:pPr>
              <w:pStyle w:val="TAC"/>
              <w:rPr>
                <w:lang w:eastAsia="zh-CN"/>
              </w:rPr>
            </w:pPr>
            <w:r w:rsidRPr="006F06C2">
              <w:rPr>
                <w:lang w:eastAsia="zh-CN"/>
              </w:rPr>
              <w:t>13</w:t>
            </w:r>
          </w:p>
        </w:tc>
        <w:tc>
          <w:tcPr>
            <w:tcW w:w="3969" w:type="dxa"/>
          </w:tcPr>
          <w:p w14:paraId="0BD70C33" w14:textId="77777777" w:rsidR="00D22822" w:rsidRPr="006F06C2" w:rsidRDefault="00D22822" w:rsidP="00515952">
            <w:pPr>
              <w:pStyle w:val="TAL"/>
              <w:rPr>
                <w:lang w:eastAsia="zh-CN"/>
              </w:rPr>
            </w:pPr>
            <w:r w:rsidRPr="006F06C2">
              <w:rPr>
                <w:lang w:eastAsia="zh-CN"/>
              </w:rPr>
              <w:t xml:space="preserve">The UE transmits an </w:t>
            </w:r>
            <w:r w:rsidRPr="006F06C2">
              <w:rPr>
                <w:i/>
                <w:lang w:eastAsia="zh-CN"/>
              </w:rPr>
              <w:t>RRCRequest</w:t>
            </w:r>
            <w:r w:rsidRPr="006F06C2">
              <w:rPr>
                <w:lang w:eastAsia="zh-CN"/>
              </w:rPr>
              <w:t xml:space="preserve"> message.</w:t>
            </w:r>
          </w:p>
        </w:tc>
        <w:tc>
          <w:tcPr>
            <w:tcW w:w="709" w:type="dxa"/>
          </w:tcPr>
          <w:p w14:paraId="53FBCADB" w14:textId="77777777" w:rsidR="00D22822" w:rsidRPr="006F06C2" w:rsidRDefault="00D22822" w:rsidP="00515952">
            <w:pPr>
              <w:pStyle w:val="TAC"/>
              <w:rPr>
                <w:lang w:eastAsia="zh-CN"/>
              </w:rPr>
            </w:pPr>
            <w:r w:rsidRPr="006F06C2">
              <w:rPr>
                <w:lang w:eastAsia="zh-CN"/>
              </w:rPr>
              <w:t>--&gt;</w:t>
            </w:r>
          </w:p>
        </w:tc>
        <w:tc>
          <w:tcPr>
            <w:tcW w:w="2977" w:type="dxa"/>
          </w:tcPr>
          <w:p w14:paraId="7DA21496" w14:textId="77777777" w:rsidR="00D22822" w:rsidRPr="006F06C2" w:rsidRDefault="00D22822" w:rsidP="00515952">
            <w:pPr>
              <w:pStyle w:val="TAL"/>
              <w:rPr>
                <w:i/>
                <w:lang w:eastAsia="zh-CN"/>
              </w:rPr>
            </w:pPr>
            <w:r w:rsidRPr="006F06C2">
              <w:t xml:space="preserve">NR RRC: </w:t>
            </w:r>
            <w:r w:rsidRPr="006F06C2">
              <w:rPr>
                <w:i/>
                <w:lang w:eastAsia="zh-CN"/>
              </w:rPr>
              <w:t>RRCRequest</w:t>
            </w:r>
          </w:p>
        </w:tc>
        <w:tc>
          <w:tcPr>
            <w:tcW w:w="567" w:type="dxa"/>
          </w:tcPr>
          <w:p w14:paraId="4DFCC750" w14:textId="77777777" w:rsidR="00D22822" w:rsidRPr="006F06C2" w:rsidRDefault="00D22822" w:rsidP="00515952">
            <w:pPr>
              <w:pStyle w:val="TAC"/>
              <w:rPr>
                <w:lang w:eastAsia="zh-CN"/>
              </w:rPr>
            </w:pPr>
            <w:r w:rsidRPr="006F06C2">
              <w:rPr>
                <w:lang w:eastAsia="zh-CN"/>
              </w:rPr>
              <w:t>-</w:t>
            </w:r>
          </w:p>
        </w:tc>
        <w:tc>
          <w:tcPr>
            <w:tcW w:w="892" w:type="dxa"/>
          </w:tcPr>
          <w:p w14:paraId="7577159C" w14:textId="77777777" w:rsidR="00D22822" w:rsidRPr="006F06C2" w:rsidRDefault="00D22822" w:rsidP="00515952">
            <w:pPr>
              <w:pStyle w:val="TAC"/>
              <w:rPr>
                <w:lang w:eastAsia="zh-CN"/>
              </w:rPr>
            </w:pPr>
            <w:r w:rsidRPr="006F06C2">
              <w:rPr>
                <w:lang w:eastAsia="zh-CN"/>
              </w:rPr>
              <w:t>-</w:t>
            </w:r>
          </w:p>
        </w:tc>
      </w:tr>
      <w:tr w:rsidR="00D22822" w:rsidRPr="006F06C2" w14:paraId="2633F4F7" w14:textId="77777777" w:rsidTr="00515952">
        <w:tc>
          <w:tcPr>
            <w:tcW w:w="648" w:type="dxa"/>
          </w:tcPr>
          <w:p w14:paraId="2DA2E054" w14:textId="77777777" w:rsidR="00D22822" w:rsidRPr="006F06C2" w:rsidRDefault="00D22822" w:rsidP="00515952">
            <w:pPr>
              <w:pStyle w:val="TAC"/>
              <w:rPr>
                <w:lang w:eastAsia="zh-CN"/>
              </w:rPr>
            </w:pPr>
            <w:r w:rsidRPr="006F06C2">
              <w:rPr>
                <w:lang w:eastAsia="zh-CN"/>
              </w:rPr>
              <w:t>14</w:t>
            </w:r>
          </w:p>
        </w:tc>
        <w:tc>
          <w:tcPr>
            <w:tcW w:w="3969" w:type="dxa"/>
          </w:tcPr>
          <w:p w14:paraId="5C84BBAC" w14:textId="229DF78E" w:rsidR="00D22822" w:rsidRPr="006F06C2" w:rsidRDefault="00D22822" w:rsidP="00515952">
            <w:pPr>
              <w:pStyle w:val="TAL"/>
              <w:rPr>
                <w:lang w:eastAsia="zh-CN"/>
              </w:rPr>
            </w:pPr>
            <w:r w:rsidRPr="006F06C2">
              <w:rPr>
                <w:lang w:eastAsia="zh-CN"/>
              </w:rPr>
              <w:t>The SS transmit</w:t>
            </w:r>
            <w:r w:rsidR="0074299A">
              <w:rPr>
                <w:lang w:eastAsia="zh-CN"/>
              </w:rPr>
              <w:t>s</w:t>
            </w:r>
            <w:r w:rsidRPr="006F06C2">
              <w:rPr>
                <w:lang w:eastAsia="zh-CN"/>
              </w:rPr>
              <w:t xml:space="preserve"> an </w:t>
            </w:r>
            <w:r w:rsidRPr="006F06C2">
              <w:rPr>
                <w:i/>
                <w:lang w:eastAsia="zh-CN"/>
              </w:rPr>
              <w:t>RRCSetup</w:t>
            </w:r>
            <w:r w:rsidRPr="006F06C2">
              <w:rPr>
                <w:lang w:eastAsia="zh-CN"/>
              </w:rPr>
              <w:t xml:space="preserve"> message.</w:t>
            </w:r>
          </w:p>
        </w:tc>
        <w:tc>
          <w:tcPr>
            <w:tcW w:w="709" w:type="dxa"/>
            <w:vAlign w:val="center"/>
          </w:tcPr>
          <w:p w14:paraId="6B20A86C" w14:textId="77777777" w:rsidR="00D22822" w:rsidRPr="006F06C2" w:rsidRDefault="00D22822" w:rsidP="00515952">
            <w:pPr>
              <w:pStyle w:val="TAC"/>
              <w:rPr>
                <w:lang w:eastAsia="zh-CN"/>
              </w:rPr>
            </w:pPr>
            <w:r w:rsidRPr="006F06C2">
              <w:rPr>
                <w:lang w:eastAsia="zh-CN"/>
              </w:rPr>
              <w:t>&lt;--</w:t>
            </w:r>
          </w:p>
        </w:tc>
        <w:tc>
          <w:tcPr>
            <w:tcW w:w="2977" w:type="dxa"/>
          </w:tcPr>
          <w:p w14:paraId="5EEA2980" w14:textId="77777777" w:rsidR="00D22822" w:rsidRPr="006F06C2" w:rsidRDefault="00D22822" w:rsidP="00515952">
            <w:pPr>
              <w:pStyle w:val="TAL"/>
              <w:rPr>
                <w:i/>
                <w:lang w:eastAsia="zh-CN"/>
              </w:rPr>
            </w:pPr>
            <w:r w:rsidRPr="006F06C2">
              <w:t xml:space="preserve">NR RRC: </w:t>
            </w:r>
            <w:r w:rsidRPr="006F06C2">
              <w:rPr>
                <w:i/>
                <w:lang w:eastAsia="zh-CN"/>
              </w:rPr>
              <w:t>RRCSetup</w:t>
            </w:r>
          </w:p>
        </w:tc>
        <w:tc>
          <w:tcPr>
            <w:tcW w:w="567" w:type="dxa"/>
          </w:tcPr>
          <w:p w14:paraId="5846ED7D" w14:textId="77777777" w:rsidR="00D22822" w:rsidRPr="006F06C2" w:rsidRDefault="00D22822" w:rsidP="00515952">
            <w:pPr>
              <w:pStyle w:val="TAC"/>
              <w:rPr>
                <w:lang w:eastAsia="zh-CN"/>
              </w:rPr>
            </w:pPr>
            <w:r w:rsidRPr="006F06C2">
              <w:rPr>
                <w:lang w:eastAsia="zh-CN"/>
              </w:rPr>
              <w:t>-</w:t>
            </w:r>
          </w:p>
        </w:tc>
        <w:tc>
          <w:tcPr>
            <w:tcW w:w="892" w:type="dxa"/>
          </w:tcPr>
          <w:p w14:paraId="3411B405" w14:textId="77777777" w:rsidR="00D22822" w:rsidRPr="006F06C2" w:rsidRDefault="00D22822" w:rsidP="00515952">
            <w:pPr>
              <w:pStyle w:val="TAC"/>
              <w:rPr>
                <w:lang w:eastAsia="zh-CN"/>
              </w:rPr>
            </w:pPr>
            <w:r w:rsidRPr="006F06C2">
              <w:rPr>
                <w:lang w:eastAsia="zh-CN"/>
              </w:rPr>
              <w:t>-</w:t>
            </w:r>
          </w:p>
        </w:tc>
      </w:tr>
      <w:tr w:rsidR="00D22822" w:rsidRPr="006F06C2" w14:paraId="5012EA88" w14:textId="77777777" w:rsidTr="00515952">
        <w:tc>
          <w:tcPr>
            <w:tcW w:w="648" w:type="dxa"/>
          </w:tcPr>
          <w:p w14:paraId="324976B5" w14:textId="77777777" w:rsidR="00D22822" w:rsidRPr="006F06C2" w:rsidRDefault="00D22822" w:rsidP="00515952">
            <w:pPr>
              <w:pStyle w:val="TAC"/>
              <w:rPr>
                <w:lang w:eastAsia="zh-CN"/>
              </w:rPr>
            </w:pPr>
            <w:r w:rsidRPr="006F06C2">
              <w:rPr>
                <w:lang w:eastAsia="zh-CN"/>
              </w:rPr>
              <w:t>15</w:t>
            </w:r>
          </w:p>
        </w:tc>
        <w:tc>
          <w:tcPr>
            <w:tcW w:w="3969" w:type="dxa"/>
          </w:tcPr>
          <w:p w14:paraId="475BC277" w14:textId="77777777" w:rsidR="00D22822" w:rsidRPr="006F06C2" w:rsidRDefault="00D22822" w:rsidP="00515952">
            <w:pPr>
              <w:pStyle w:val="TAL"/>
              <w:rPr>
                <w:lang w:eastAsia="zh-CN"/>
              </w:rPr>
            </w:pPr>
            <w:r w:rsidRPr="006F06C2">
              <w:rPr>
                <w:lang w:eastAsia="zh-CN"/>
              </w:rPr>
              <w:t xml:space="preserve">Check: Does UE transmit an </w:t>
            </w:r>
            <w:r w:rsidRPr="006F06C2">
              <w:rPr>
                <w:i/>
                <w:lang w:eastAsia="zh-CN"/>
              </w:rPr>
              <w:t>RRCSetupComplete</w:t>
            </w:r>
            <w:r w:rsidRPr="006F06C2">
              <w:rPr>
                <w:lang w:eastAsia="zh-CN"/>
              </w:rPr>
              <w:t xml:space="preserve"> message with </w:t>
            </w:r>
            <w:r w:rsidRPr="006F06C2">
              <w:rPr>
                <w:i/>
                <w:lang w:eastAsia="zh-CN"/>
              </w:rPr>
              <w:t>logMeasAvailable</w:t>
            </w:r>
            <w:r w:rsidRPr="006F06C2">
              <w:rPr>
                <w:lang w:eastAsia="zh-CN"/>
              </w:rPr>
              <w:t xml:space="preserve"> IE not present?</w:t>
            </w:r>
          </w:p>
        </w:tc>
        <w:tc>
          <w:tcPr>
            <w:tcW w:w="709" w:type="dxa"/>
          </w:tcPr>
          <w:p w14:paraId="2640185D" w14:textId="77777777" w:rsidR="00D22822" w:rsidRPr="006F06C2" w:rsidRDefault="00D22822" w:rsidP="00515952">
            <w:pPr>
              <w:pStyle w:val="TAC"/>
              <w:rPr>
                <w:lang w:eastAsia="zh-CN"/>
              </w:rPr>
            </w:pPr>
            <w:r w:rsidRPr="006F06C2">
              <w:rPr>
                <w:lang w:eastAsia="zh-CN"/>
              </w:rPr>
              <w:t>--&gt;</w:t>
            </w:r>
          </w:p>
        </w:tc>
        <w:tc>
          <w:tcPr>
            <w:tcW w:w="2977" w:type="dxa"/>
          </w:tcPr>
          <w:p w14:paraId="03F3660E" w14:textId="77777777" w:rsidR="00D22822" w:rsidRPr="006F06C2" w:rsidRDefault="00D22822" w:rsidP="00515952">
            <w:pPr>
              <w:pStyle w:val="TAL"/>
              <w:rPr>
                <w:i/>
                <w:lang w:eastAsia="zh-CN"/>
              </w:rPr>
            </w:pPr>
            <w:r w:rsidRPr="006F06C2">
              <w:t xml:space="preserve">NR RRC: </w:t>
            </w:r>
            <w:r w:rsidRPr="006F06C2">
              <w:rPr>
                <w:i/>
                <w:lang w:eastAsia="zh-CN"/>
              </w:rPr>
              <w:t>RRCSetupComplete</w:t>
            </w:r>
          </w:p>
          <w:p w14:paraId="2B9ED864" w14:textId="77777777" w:rsidR="00D22822" w:rsidRPr="006F06C2" w:rsidRDefault="00D22822" w:rsidP="00515952">
            <w:pPr>
              <w:pStyle w:val="TAL"/>
              <w:rPr>
                <w:lang w:eastAsia="zh-CN"/>
              </w:rPr>
            </w:pPr>
          </w:p>
        </w:tc>
        <w:tc>
          <w:tcPr>
            <w:tcW w:w="567" w:type="dxa"/>
          </w:tcPr>
          <w:p w14:paraId="07E03BBD" w14:textId="77777777" w:rsidR="00D22822" w:rsidRPr="006F06C2" w:rsidRDefault="00D22822" w:rsidP="00515952">
            <w:pPr>
              <w:pStyle w:val="TAC"/>
              <w:rPr>
                <w:lang w:eastAsia="zh-CN"/>
              </w:rPr>
            </w:pPr>
            <w:r w:rsidRPr="006F06C2">
              <w:rPr>
                <w:lang w:eastAsia="zh-CN"/>
              </w:rPr>
              <w:t>1</w:t>
            </w:r>
          </w:p>
        </w:tc>
        <w:tc>
          <w:tcPr>
            <w:tcW w:w="892" w:type="dxa"/>
          </w:tcPr>
          <w:p w14:paraId="4060791B" w14:textId="77777777" w:rsidR="00D22822" w:rsidRPr="006F06C2" w:rsidRDefault="00D22822" w:rsidP="00515952">
            <w:pPr>
              <w:pStyle w:val="TAC"/>
              <w:rPr>
                <w:lang w:eastAsia="zh-CN"/>
              </w:rPr>
            </w:pPr>
            <w:r w:rsidRPr="006F06C2">
              <w:rPr>
                <w:lang w:eastAsia="zh-CN"/>
              </w:rPr>
              <w:t>P</w:t>
            </w:r>
          </w:p>
        </w:tc>
      </w:tr>
      <w:tr w:rsidR="0074299A" w:rsidRPr="00917F14" w14:paraId="7028062D" w14:textId="77777777" w:rsidTr="00085D59">
        <w:tc>
          <w:tcPr>
            <w:tcW w:w="648" w:type="dxa"/>
          </w:tcPr>
          <w:p w14:paraId="212ED070" w14:textId="77777777" w:rsidR="0074299A" w:rsidRPr="00917F14" w:rsidRDefault="0074299A" w:rsidP="00085D59">
            <w:pPr>
              <w:pStyle w:val="TAC"/>
              <w:rPr>
                <w:lang w:eastAsia="zh-CN"/>
              </w:rPr>
            </w:pPr>
            <w:r w:rsidRPr="00917F14">
              <w:rPr>
                <w:lang w:eastAsia="zh-CN"/>
              </w:rPr>
              <w:t>15A-15D</w:t>
            </w:r>
          </w:p>
        </w:tc>
        <w:tc>
          <w:tcPr>
            <w:tcW w:w="3969" w:type="dxa"/>
          </w:tcPr>
          <w:p w14:paraId="1BFF27F7" w14:textId="77777777" w:rsidR="0074299A" w:rsidRPr="00917F14" w:rsidRDefault="0074299A" w:rsidP="00085D59">
            <w:pPr>
              <w:pStyle w:val="TAL"/>
              <w:rPr>
                <w:lang w:eastAsia="zh-CN"/>
              </w:rPr>
            </w:pPr>
            <w:r w:rsidRPr="001752DD">
              <w:t>Steps 5 to 8 of the generic procedure in TS 38.508-1 [4] Table 4.5.4.2-3 are executed to successfully complete the service request procedure.</w:t>
            </w:r>
          </w:p>
        </w:tc>
        <w:tc>
          <w:tcPr>
            <w:tcW w:w="709" w:type="dxa"/>
          </w:tcPr>
          <w:p w14:paraId="26ACE8F4" w14:textId="77777777" w:rsidR="0074299A" w:rsidRPr="00917F14" w:rsidRDefault="0074299A" w:rsidP="00085D59">
            <w:pPr>
              <w:pStyle w:val="TAC"/>
              <w:rPr>
                <w:lang w:eastAsia="zh-CN"/>
              </w:rPr>
            </w:pPr>
            <w:r w:rsidRPr="00917F14">
              <w:rPr>
                <w:lang w:eastAsia="zh-CN"/>
              </w:rPr>
              <w:t>-</w:t>
            </w:r>
          </w:p>
        </w:tc>
        <w:tc>
          <w:tcPr>
            <w:tcW w:w="2977" w:type="dxa"/>
          </w:tcPr>
          <w:p w14:paraId="52719149" w14:textId="77777777" w:rsidR="0074299A" w:rsidRPr="00917F14" w:rsidRDefault="0074299A" w:rsidP="00085D59">
            <w:pPr>
              <w:pStyle w:val="TAL"/>
            </w:pPr>
            <w:r w:rsidRPr="00917F14">
              <w:rPr>
                <w:lang w:eastAsia="zh-CN"/>
              </w:rPr>
              <w:t>-</w:t>
            </w:r>
          </w:p>
        </w:tc>
        <w:tc>
          <w:tcPr>
            <w:tcW w:w="567" w:type="dxa"/>
          </w:tcPr>
          <w:p w14:paraId="69DF83A5" w14:textId="77777777" w:rsidR="0074299A" w:rsidRPr="00917F14" w:rsidRDefault="0074299A" w:rsidP="00085D59">
            <w:pPr>
              <w:pStyle w:val="TAC"/>
              <w:rPr>
                <w:lang w:eastAsia="zh-CN"/>
              </w:rPr>
            </w:pPr>
            <w:r w:rsidRPr="00917F14">
              <w:rPr>
                <w:lang w:eastAsia="zh-CN"/>
              </w:rPr>
              <w:t>-</w:t>
            </w:r>
          </w:p>
        </w:tc>
        <w:tc>
          <w:tcPr>
            <w:tcW w:w="892" w:type="dxa"/>
          </w:tcPr>
          <w:p w14:paraId="3ECA40E2" w14:textId="77777777" w:rsidR="0074299A" w:rsidRPr="00917F14" w:rsidRDefault="0074299A" w:rsidP="00085D59">
            <w:pPr>
              <w:pStyle w:val="TAC"/>
              <w:rPr>
                <w:lang w:eastAsia="zh-CN"/>
              </w:rPr>
            </w:pPr>
            <w:r w:rsidRPr="00917F14">
              <w:rPr>
                <w:lang w:eastAsia="zh-CN"/>
              </w:rPr>
              <w:t>-</w:t>
            </w:r>
          </w:p>
        </w:tc>
      </w:tr>
      <w:tr w:rsidR="00D22822" w:rsidRPr="006F06C2" w14:paraId="478C79BE" w14:textId="77777777" w:rsidTr="00515952">
        <w:tc>
          <w:tcPr>
            <w:tcW w:w="648" w:type="dxa"/>
          </w:tcPr>
          <w:p w14:paraId="00BC4890" w14:textId="77777777" w:rsidR="00D22822" w:rsidRPr="006F06C2" w:rsidRDefault="00D22822" w:rsidP="00515952">
            <w:pPr>
              <w:pStyle w:val="TAC"/>
              <w:rPr>
                <w:lang w:eastAsia="zh-CN"/>
              </w:rPr>
            </w:pPr>
            <w:r w:rsidRPr="006F06C2">
              <w:rPr>
                <w:lang w:eastAsia="zh-CN"/>
              </w:rPr>
              <w:t>16</w:t>
            </w:r>
          </w:p>
        </w:tc>
        <w:tc>
          <w:tcPr>
            <w:tcW w:w="3969" w:type="dxa"/>
          </w:tcPr>
          <w:p w14:paraId="52387808" w14:textId="7F2AE314" w:rsidR="00D22822" w:rsidRPr="006F06C2" w:rsidRDefault="00D22822" w:rsidP="00515952">
            <w:pPr>
              <w:pStyle w:val="TAL"/>
              <w:rPr>
                <w:lang w:eastAsia="zh-CN"/>
              </w:rPr>
            </w:pPr>
            <w:r w:rsidRPr="006F06C2">
              <w:rPr>
                <w:lang w:eastAsia="zh-CN"/>
              </w:rPr>
              <w:t xml:space="preserve">The SS transmits a </w:t>
            </w:r>
            <w:r w:rsidRPr="006F06C2">
              <w:rPr>
                <w:i/>
                <w:lang w:eastAsia="zh-CN"/>
              </w:rPr>
              <w:t>RRCRelease</w:t>
            </w:r>
            <w:r w:rsidRPr="006F06C2">
              <w:rPr>
                <w:lang w:eastAsia="zh-CN"/>
              </w:rPr>
              <w:t xml:space="preserve"> message to release </w:t>
            </w:r>
            <w:smartTag w:uri="urn:schemas-microsoft-com:office:smarttags" w:element="stockticker">
              <w:r w:rsidRPr="006F06C2">
                <w:rPr>
                  <w:lang w:eastAsia="zh-CN"/>
                </w:rPr>
                <w:t>RRC</w:t>
              </w:r>
            </w:smartTag>
            <w:r w:rsidRPr="006F06C2">
              <w:rPr>
                <w:lang w:eastAsia="zh-CN"/>
              </w:rPr>
              <w:t xml:space="preserve"> connection and move to RRC_IDLE on </w:t>
            </w:r>
            <w:r w:rsidR="0074299A">
              <w:rPr>
                <w:lang w:eastAsia="zh-CN"/>
              </w:rPr>
              <w:t xml:space="preserve">NR </w:t>
            </w:r>
            <w:r w:rsidRPr="006F06C2">
              <w:rPr>
                <w:lang w:eastAsia="zh-CN"/>
              </w:rPr>
              <w:t>Cell 3.</w:t>
            </w:r>
          </w:p>
        </w:tc>
        <w:tc>
          <w:tcPr>
            <w:tcW w:w="709" w:type="dxa"/>
          </w:tcPr>
          <w:p w14:paraId="5B619BD4" w14:textId="77777777" w:rsidR="00D22822" w:rsidRPr="006F06C2" w:rsidRDefault="00D22822" w:rsidP="00515952">
            <w:pPr>
              <w:pStyle w:val="TAC"/>
              <w:rPr>
                <w:lang w:eastAsia="zh-CN"/>
              </w:rPr>
            </w:pPr>
            <w:r w:rsidRPr="006F06C2">
              <w:rPr>
                <w:lang w:eastAsia="zh-CN"/>
              </w:rPr>
              <w:t>&lt;--</w:t>
            </w:r>
          </w:p>
        </w:tc>
        <w:tc>
          <w:tcPr>
            <w:tcW w:w="2977" w:type="dxa"/>
          </w:tcPr>
          <w:p w14:paraId="4AA3FFE9" w14:textId="77777777" w:rsidR="00D22822" w:rsidRPr="006F06C2" w:rsidRDefault="00D22822" w:rsidP="00515952">
            <w:pPr>
              <w:pStyle w:val="TAL"/>
              <w:rPr>
                <w:i/>
                <w:lang w:eastAsia="zh-CN"/>
              </w:rPr>
            </w:pPr>
            <w:r w:rsidRPr="006F06C2">
              <w:t xml:space="preserve">NR RRC: </w:t>
            </w:r>
            <w:r w:rsidRPr="006F06C2">
              <w:rPr>
                <w:i/>
                <w:lang w:eastAsia="zh-CN"/>
              </w:rPr>
              <w:t>RRCRelease</w:t>
            </w:r>
          </w:p>
        </w:tc>
        <w:tc>
          <w:tcPr>
            <w:tcW w:w="567" w:type="dxa"/>
          </w:tcPr>
          <w:p w14:paraId="109D7D11" w14:textId="77777777" w:rsidR="00D22822" w:rsidRPr="006F06C2" w:rsidRDefault="00D22822" w:rsidP="00515952">
            <w:pPr>
              <w:pStyle w:val="TAC"/>
              <w:rPr>
                <w:lang w:eastAsia="zh-CN"/>
              </w:rPr>
            </w:pPr>
            <w:r w:rsidRPr="006F06C2">
              <w:rPr>
                <w:lang w:eastAsia="zh-CN"/>
              </w:rPr>
              <w:t>-</w:t>
            </w:r>
          </w:p>
        </w:tc>
        <w:tc>
          <w:tcPr>
            <w:tcW w:w="892" w:type="dxa"/>
          </w:tcPr>
          <w:p w14:paraId="04D3AC7A" w14:textId="77777777" w:rsidR="00D22822" w:rsidRPr="006F06C2" w:rsidRDefault="00D22822" w:rsidP="00515952">
            <w:pPr>
              <w:pStyle w:val="TAC"/>
              <w:rPr>
                <w:lang w:eastAsia="zh-CN"/>
              </w:rPr>
            </w:pPr>
            <w:r w:rsidRPr="006F06C2">
              <w:rPr>
                <w:lang w:eastAsia="zh-CN"/>
              </w:rPr>
              <w:t>-</w:t>
            </w:r>
          </w:p>
        </w:tc>
      </w:tr>
      <w:tr w:rsidR="00D22822" w:rsidRPr="006F06C2" w14:paraId="49A65C82" w14:textId="77777777" w:rsidTr="00515952">
        <w:tc>
          <w:tcPr>
            <w:tcW w:w="648" w:type="dxa"/>
          </w:tcPr>
          <w:p w14:paraId="73275B6A" w14:textId="77777777" w:rsidR="00D22822" w:rsidRPr="006F06C2" w:rsidRDefault="00D22822" w:rsidP="00515952">
            <w:pPr>
              <w:pStyle w:val="TAC"/>
              <w:rPr>
                <w:lang w:eastAsia="zh-CN"/>
              </w:rPr>
            </w:pPr>
            <w:r w:rsidRPr="006F06C2">
              <w:rPr>
                <w:lang w:eastAsia="zh-CN"/>
              </w:rPr>
              <w:t>17</w:t>
            </w:r>
          </w:p>
        </w:tc>
        <w:tc>
          <w:tcPr>
            <w:tcW w:w="3969" w:type="dxa"/>
          </w:tcPr>
          <w:p w14:paraId="47EAF934" w14:textId="307AF055" w:rsidR="00D22822" w:rsidRPr="0074299A" w:rsidRDefault="00D22822" w:rsidP="00515952">
            <w:pPr>
              <w:pStyle w:val="TAL"/>
              <w:rPr>
                <w:lang w:eastAsia="zh-CN"/>
              </w:rPr>
            </w:pPr>
            <w:r w:rsidRPr="0074299A">
              <w:rPr>
                <w:lang w:eastAsia="zh-CN"/>
              </w:rPr>
              <w:t xml:space="preserve">The SS changes </w:t>
            </w:r>
            <w:r w:rsidR="0074299A">
              <w:rPr>
                <w:lang w:eastAsia="zh-CN"/>
              </w:rPr>
              <w:t>NR</w:t>
            </w:r>
            <w:r w:rsidR="0074299A" w:rsidRPr="0074299A">
              <w:rPr>
                <w:lang w:eastAsia="zh-CN"/>
              </w:rPr>
              <w:t xml:space="preserve"> </w:t>
            </w:r>
            <w:r w:rsidRPr="0074299A">
              <w:rPr>
                <w:lang w:eastAsia="zh-CN"/>
              </w:rPr>
              <w:t xml:space="preserve">Cell 1, </w:t>
            </w:r>
            <w:r w:rsidR="0074299A">
              <w:rPr>
                <w:lang w:eastAsia="zh-CN"/>
              </w:rPr>
              <w:t>NR</w:t>
            </w:r>
            <w:r w:rsidR="0074299A" w:rsidRPr="0074299A">
              <w:rPr>
                <w:lang w:eastAsia="zh-CN"/>
              </w:rPr>
              <w:t xml:space="preserve"> </w:t>
            </w:r>
            <w:r w:rsidRPr="0074299A">
              <w:rPr>
                <w:lang w:eastAsia="zh-CN"/>
              </w:rPr>
              <w:t xml:space="preserve">Cell 11 and </w:t>
            </w:r>
            <w:r w:rsidR="0074299A">
              <w:rPr>
                <w:lang w:eastAsia="zh-CN"/>
              </w:rPr>
              <w:t>NR</w:t>
            </w:r>
            <w:r w:rsidR="0074299A" w:rsidRPr="0074299A">
              <w:rPr>
                <w:lang w:eastAsia="zh-CN"/>
              </w:rPr>
              <w:t xml:space="preserve"> </w:t>
            </w:r>
            <w:r w:rsidRPr="0074299A">
              <w:rPr>
                <w:lang w:eastAsia="zh-CN"/>
              </w:rPr>
              <w:t xml:space="preserve">Cell 3 level according to the row "T2" in Table </w:t>
            </w:r>
            <w:r w:rsidR="00F01626" w:rsidRPr="0074299A">
              <w:rPr>
                <w:lang w:eastAsia="zh-CN"/>
              </w:rPr>
              <w:t>8.1.6.1.2.10.3.2-1/2</w:t>
            </w:r>
            <w:r w:rsidRPr="0074299A">
              <w:rPr>
                <w:lang w:eastAsia="zh-CN"/>
              </w:rPr>
              <w:t>.</w:t>
            </w:r>
          </w:p>
        </w:tc>
        <w:tc>
          <w:tcPr>
            <w:tcW w:w="709" w:type="dxa"/>
          </w:tcPr>
          <w:p w14:paraId="1C6717EF" w14:textId="77777777" w:rsidR="00D22822" w:rsidRPr="006F06C2" w:rsidRDefault="00D22822" w:rsidP="00515952">
            <w:pPr>
              <w:pStyle w:val="TAC"/>
              <w:rPr>
                <w:lang w:eastAsia="zh-CN"/>
              </w:rPr>
            </w:pPr>
            <w:r w:rsidRPr="006F06C2">
              <w:rPr>
                <w:lang w:eastAsia="zh-CN"/>
              </w:rPr>
              <w:t>-</w:t>
            </w:r>
          </w:p>
        </w:tc>
        <w:tc>
          <w:tcPr>
            <w:tcW w:w="2977" w:type="dxa"/>
          </w:tcPr>
          <w:p w14:paraId="3A0DEFB6" w14:textId="77777777" w:rsidR="00D22822" w:rsidRPr="006F06C2" w:rsidRDefault="00D22822" w:rsidP="00515952">
            <w:pPr>
              <w:pStyle w:val="TAL"/>
              <w:rPr>
                <w:lang w:eastAsia="zh-CN"/>
              </w:rPr>
            </w:pPr>
            <w:r w:rsidRPr="006F06C2">
              <w:rPr>
                <w:lang w:eastAsia="zh-CN"/>
              </w:rPr>
              <w:t>-</w:t>
            </w:r>
          </w:p>
        </w:tc>
        <w:tc>
          <w:tcPr>
            <w:tcW w:w="567" w:type="dxa"/>
          </w:tcPr>
          <w:p w14:paraId="43B1E252" w14:textId="77777777" w:rsidR="00D22822" w:rsidRPr="006F06C2" w:rsidRDefault="00D22822" w:rsidP="00515952">
            <w:pPr>
              <w:pStyle w:val="TAC"/>
              <w:rPr>
                <w:lang w:eastAsia="zh-CN"/>
              </w:rPr>
            </w:pPr>
            <w:r w:rsidRPr="006F06C2">
              <w:rPr>
                <w:lang w:eastAsia="zh-CN"/>
              </w:rPr>
              <w:t>-</w:t>
            </w:r>
          </w:p>
        </w:tc>
        <w:tc>
          <w:tcPr>
            <w:tcW w:w="892" w:type="dxa"/>
          </w:tcPr>
          <w:p w14:paraId="1A444F64" w14:textId="77777777" w:rsidR="00D22822" w:rsidRPr="006F06C2" w:rsidRDefault="00D22822" w:rsidP="00515952">
            <w:pPr>
              <w:pStyle w:val="TAC"/>
              <w:rPr>
                <w:lang w:eastAsia="zh-CN"/>
              </w:rPr>
            </w:pPr>
            <w:r w:rsidRPr="006F06C2">
              <w:rPr>
                <w:lang w:eastAsia="zh-CN"/>
              </w:rPr>
              <w:t>-</w:t>
            </w:r>
          </w:p>
        </w:tc>
      </w:tr>
      <w:tr w:rsidR="00D22822" w:rsidRPr="006F06C2" w14:paraId="00EF1CD8" w14:textId="77777777" w:rsidTr="00515952">
        <w:tc>
          <w:tcPr>
            <w:tcW w:w="648" w:type="dxa"/>
          </w:tcPr>
          <w:p w14:paraId="0E37D560" w14:textId="77777777" w:rsidR="00D22822" w:rsidRPr="006F06C2" w:rsidRDefault="00D22822" w:rsidP="00515952">
            <w:pPr>
              <w:pStyle w:val="TAC"/>
              <w:rPr>
                <w:lang w:eastAsia="zh-CN"/>
              </w:rPr>
            </w:pPr>
            <w:r w:rsidRPr="006F06C2">
              <w:rPr>
                <w:lang w:eastAsia="zh-CN"/>
              </w:rPr>
              <w:t>18-23</w:t>
            </w:r>
          </w:p>
        </w:tc>
        <w:tc>
          <w:tcPr>
            <w:tcW w:w="3969" w:type="dxa"/>
          </w:tcPr>
          <w:p w14:paraId="0F0177CE" w14:textId="3C05A522" w:rsidR="00D22822" w:rsidRPr="006F06C2" w:rsidRDefault="00D22822" w:rsidP="00515952">
            <w:pPr>
              <w:pStyle w:val="TAL"/>
              <w:rPr>
                <w:lang w:eastAsia="zh-CN"/>
              </w:rPr>
            </w:pPr>
            <w:r w:rsidRPr="006F06C2">
              <w:rPr>
                <w:lang w:eastAsia="zh-CN"/>
              </w:rPr>
              <w:t>Steps 1 to 6</w:t>
            </w:r>
            <w:r w:rsidR="0074299A">
              <w:rPr>
                <w:lang w:eastAsia="zh-CN"/>
              </w:rPr>
              <w:t>a1</w:t>
            </w:r>
            <w:r w:rsidRPr="006F06C2">
              <w:rPr>
                <w:lang w:eastAsia="zh-CN"/>
              </w:rPr>
              <w:t xml:space="preserve"> of generic test procedure in TS 38.508-1 [4] subclause 4.9.5.2.2-1 are performed on </w:t>
            </w:r>
            <w:r w:rsidR="0074299A">
              <w:rPr>
                <w:lang w:eastAsia="zh-CN"/>
              </w:rPr>
              <w:t>NR</w:t>
            </w:r>
            <w:r w:rsidR="0074299A" w:rsidRPr="006F06C2">
              <w:rPr>
                <w:lang w:eastAsia="zh-CN"/>
              </w:rPr>
              <w:t xml:space="preserve"> </w:t>
            </w:r>
            <w:r w:rsidRPr="006F06C2">
              <w:rPr>
                <w:lang w:eastAsia="zh-CN"/>
              </w:rPr>
              <w:t>Cell 11</w:t>
            </w:r>
            <w:r w:rsidR="0074299A">
              <w:rPr>
                <w:lang w:eastAsia="zh-CN"/>
              </w:rPr>
              <w:t>.</w:t>
            </w:r>
          </w:p>
        </w:tc>
        <w:tc>
          <w:tcPr>
            <w:tcW w:w="709" w:type="dxa"/>
          </w:tcPr>
          <w:p w14:paraId="465DC897" w14:textId="77777777" w:rsidR="00D22822" w:rsidRPr="006F06C2" w:rsidRDefault="00D22822" w:rsidP="00515952">
            <w:pPr>
              <w:pStyle w:val="TAC"/>
              <w:rPr>
                <w:lang w:eastAsia="zh-CN"/>
              </w:rPr>
            </w:pPr>
            <w:r w:rsidRPr="006F06C2">
              <w:rPr>
                <w:lang w:eastAsia="zh-CN"/>
              </w:rPr>
              <w:t>-</w:t>
            </w:r>
          </w:p>
        </w:tc>
        <w:tc>
          <w:tcPr>
            <w:tcW w:w="2977" w:type="dxa"/>
          </w:tcPr>
          <w:p w14:paraId="16E52FE2" w14:textId="77777777" w:rsidR="00D22822" w:rsidRPr="006F06C2" w:rsidRDefault="00D22822" w:rsidP="00515952">
            <w:pPr>
              <w:pStyle w:val="TAL"/>
              <w:rPr>
                <w:lang w:eastAsia="zh-CN"/>
              </w:rPr>
            </w:pPr>
            <w:r w:rsidRPr="006F06C2">
              <w:rPr>
                <w:lang w:eastAsia="zh-CN"/>
              </w:rPr>
              <w:t>-</w:t>
            </w:r>
          </w:p>
        </w:tc>
        <w:tc>
          <w:tcPr>
            <w:tcW w:w="567" w:type="dxa"/>
          </w:tcPr>
          <w:p w14:paraId="716AC192" w14:textId="77777777" w:rsidR="00D22822" w:rsidRPr="006F06C2" w:rsidRDefault="00D22822" w:rsidP="00515952">
            <w:pPr>
              <w:pStyle w:val="TAC"/>
              <w:rPr>
                <w:lang w:eastAsia="zh-CN"/>
              </w:rPr>
            </w:pPr>
            <w:r w:rsidRPr="006F06C2">
              <w:rPr>
                <w:lang w:eastAsia="zh-CN"/>
              </w:rPr>
              <w:t>-</w:t>
            </w:r>
          </w:p>
        </w:tc>
        <w:tc>
          <w:tcPr>
            <w:tcW w:w="892" w:type="dxa"/>
          </w:tcPr>
          <w:p w14:paraId="27910164" w14:textId="77777777" w:rsidR="00D22822" w:rsidRPr="006F06C2" w:rsidRDefault="00D22822" w:rsidP="00515952">
            <w:pPr>
              <w:pStyle w:val="TAC"/>
              <w:rPr>
                <w:lang w:eastAsia="zh-CN"/>
              </w:rPr>
            </w:pPr>
            <w:r w:rsidRPr="006F06C2">
              <w:rPr>
                <w:lang w:eastAsia="zh-CN"/>
              </w:rPr>
              <w:t>-</w:t>
            </w:r>
          </w:p>
        </w:tc>
      </w:tr>
      <w:tr w:rsidR="00D22822" w:rsidRPr="006F06C2" w14:paraId="59FF9FEA" w14:textId="77777777" w:rsidTr="00515952">
        <w:tc>
          <w:tcPr>
            <w:tcW w:w="648" w:type="dxa"/>
          </w:tcPr>
          <w:p w14:paraId="703230D4" w14:textId="77777777" w:rsidR="00D22822" w:rsidRPr="006F06C2" w:rsidRDefault="00D22822" w:rsidP="00515952">
            <w:pPr>
              <w:pStyle w:val="TAC"/>
              <w:rPr>
                <w:lang w:eastAsia="zh-CN"/>
              </w:rPr>
            </w:pPr>
            <w:r w:rsidRPr="006F06C2">
              <w:rPr>
                <w:lang w:eastAsia="zh-CN"/>
              </w:rPr>
              <w:t>24</w:t>
            </w:r>
          </w:p>
        </w:tc>
        <w:tc>
          <w:tcPr>
            <w:tcW w:w="3969" w:type="dxa"/>
          </w:tcPr>
          <w:p w14:paraId="50883538" w14:textId="6CC72825" w:rsidR="00D22822" w:rsidRPr="006F06C2" w:rsidRDefault="00D22822" w:rsidP="00515952">
            <w:pPr>
              <w:pStyle w:val="TAL"/>
              <w:rPr>
                <w:lang w:eastAsia="zh-CN"/>
              </w:rPr>
            </w:pPr>
            <w:r w:rsidRPr="006F06C2">
              <w:rPr>
                <w:lang w:eastAsia="zh-CN"/>
              </w:rPr>
              <w:t>Wait 10 seconds for UE performing the logging at regular time intervals</w:t>
            </w:r>
            <w:r w:rsidR="0074299A">
              <w:rPr>
                <w:lang w:eastAsia="zh-CN"/>
              </w:rPr>
              <w:t>.</w:t>
            </w:r>
          </w:p>
        </w:tc>
        <w:tc>
          <w:tcPr>
            <w:tcW w:w="709" w:type="dxa"/>
          </w:tcPr>
          <w:p w14:paraId="146E82A2" w14:textId="2F5C0196" w:rsidR="00D22822" w:rsidRPr="006F06C2" w:rsidRDefault="0074299A" w:rsidP="00515952">
            <w:pPr>
              <w:pStyle w:val="TAC"/>
              <w:rPr>
                <w:lang w:eastAsia="zh-CN"/>
              </w:rPr>
            </w:pPr>
            <w:r w:rsidRPr="00917F14">
              <w:rPr>
                <w:lang w:eastAsia="zh-CN"/>
              </w:rPr>
              <w:t>-</w:t>
            </w:r>
          </w:p>
        </w:tc>
        <w:tc>
          <w:tcPr>
            <w:tcW w:w="2977" w:type="dxa"/>
          </w:tcPr>
          <w:p w14:paraId="6E9639CB" w14:textId="6106D8E3" w:rsidR="00D22822" w:rsidRPr="006F06C2" w:rsidRDefault="0074299A" w:rsidP="00515952">
            <w:pPr>
              <w:pStyle w:val="TAL"/>
              <w:rPr>
                <w:i/>
                <w:lang w:eastAsia="zh-CN"/>
              </w:rPr>
            </w:pPr>
            <w:r w:rsidRPr="00917F14">
              <w:rPr>
                <w:lang w:eastAsia="zh-CN"/>
              </w:rPr>
              <w:t>-</w:t>
            </w:r>
          </w:p>
        </w:tc>
        <w:tc>
          <w:tcPr>
            <w:tcW w:w="567" w:type="dxa"/>
          </w:tcPr>
          <w:p w14:paraId="143422C0" w14:textId="055C445B" w:rsidR="00D22822" w:rsidRPr="006F06C2" w:rsidRDefault="0074299A" w:rsidP="00515952">
            <w:pPr>
              <w:pStyle w:val="TAC"/>
              <w:rPr>
                <w:lang w:eastAsia="zh-CN"/>
              </w:rPr>
            </w:pPr>
            <w:r w:rsidRPr="00917F14">
              <w:rPr>
                <w:lang w:eastAsia="zh-CN"/>
              </w:rPr>
              <w:t>-</w:t>
            </w:r>
          </w:p>
        </w:tc>
        <w:tc>
          <w:tcPr>
            <w:tcW w:w="892" w:type="dxa"/>
          </w:tcPr>
          <w:p w14:paraId="2F25D8EC" w14:textId="2F8CB193" w:rsidR="00D22822" w:rsidRPr="006F06C2" w:rsidRDefault="0074299A" w:rsidP="00515952">
            <w:pPr>
              <w:pStyle w:val="TAC"/>
              <w:rPr>
                <w:lang w:eastAsia="zh-CN"/>
              </w:rPr>
            </w:pPr>
            <w:r w:rsidRPr="00917F14">
              <w:rPr>
                <w:lang w:eastAsia="zh-CN"/>
              </w:rPr>
              <w:t>-</w:t>
            </w:r>
          </w:p>
        </w:tc>
      </w:tr>
      <w:tr w:rsidR="00D22822" w:rsidRPr="006F06C2" w14:paraId="2FCBC48A" w14:textId="77777777" w:rsidTr="00515952">
        <w:tc>
          <w:tcPr>
            <w:tcW w:w="648" w:type="dxa"/>
          </w:tcPr>
          <w:p w14:paraId="3EA6A71B" w14:textId="77777777" w:rsidR="00D22822" w:rsidRPr="006F06C2" w:rsidRDefault="00D22822" w:rsidP="00515952">
            <w:pPr>
              <w:pStyle w:val="TAC"/>
              <w:rPr>
                <w:lang w:eastAsia="zh-CN"/>
              </w:rPr>
            </w:pPr>
            <w:r w:rsidRPr="006F06C2">
              <w:rPr>
                <w:lang w:eastAsia="zh-CN"/>
              </w:rPr>
              <w:t>25</w:t>
            </w:r>
          </w:p>
        </w:tc>
        <w:tc>
          <w:tcPr>
            <w:tcW w:w="3969" w:type="dxa"/>
          </w:tcPr>
          <w:p w14:paraId="1A657B25" w14:textId="77777777" w:rsidR="00D22822" w:rsidRPr="006F06C2" w:rsidRDefault="00D22822" w:rsidP="00515952">
            <w:pPr>
              <w:pStyle w:val="TAL"/>
              <w:rPr>
                <w:lang w:eastAsia="zh-CN"/>
              </w:rPr>
            </w:pPr>
            <w:r w:rsidRPr="006F06C2">
              <w:rPr>
                <w:lang w:eastAsia="zh-CN"/>
              </w:rPr>
              <w:t xml:space="preserve">The SS transmits a </w:t>
            </w:r>
            <w:r w:rsidRPr="006F06C2">
              <w:rPr>
                <w:i/>
                <w:lang w:eastAsia="zh-CN"/>
              </w:rPr>
              <w:t>Paging</w:t>
            </w:r>
            <w:r w:rsidRPr="006F06C2">
              <w:rPr>
                <w:lang w:eastAsia="zh-CN"/>
              </w:rPr>
              <w:t xml:space="preserve"> message.</w:t>
            </w:r>
          </w:p>
        </w:tc>
        <w:tc>
          <w:tcPr>
            <w:tcW w:w="709" w:type="dxa"/>
          </w:tcPr>
          <w:p w14:paraId="42320718" w14:textId="77777777" w:rsidR="00D22822" w:rsidRPr="006F06C2" w:rsidRDefault="00D22822" w:rsidP="00515952">
            <w:pPr>
              <w:pStyle w:val="TAC"/>
              <w:rPr>
                <w:lang w:eastAsia="zh-CN"/>
              </w:rPr>
            </w:pPr>
            <w:r w:rsidRPr="006F06C2">
              <w:rPr>
                <w:lang w:eastAsia="zh-CN"/>
              </w:rPr>
              <w:t>&lt;--</w:t>
            </w:r>
          </w:p>
        </w:tc>
        <w:tc>
          <w:tcPr>
            <w:tcW w:w="2977" w:type="dxa"/>
          </w:tcPr>
          <w:p w14:paraId="1446F698" w14:textId="77777777" w:rsidR="00D22822" w:rsidRPr="006F06C2" w:rsidRDefault="00D22822" w:rsidP="00515952">
            <w:pPr>
              <w:pStyle w:val="TAL"/>
              <w:rPr>
                <w:i/>
                <w:lang w:eastAsia="zh-CN"/>
              </w:rPr>
            </w:pPr>
            <w:r w:rsidRPr="006F06C2">
              <w:t xml:space="preserve">NR RRC: </w:t>
            </w:r>
            <w:r w:rsidRPr="006F06C2">
              <w:rPr>
                <w:i/>
                <w:lang w:eastAsia="zh-CN"/>
              </w:rPr>
              <w:t>Paging</w:t>
            </w:r>
          </w:p>
        </w:tc>
        <w:tc>
          <w:tcPr>
            <w:tcW w:w="567" w:type="dxa"/>
          </w:tcPr>
          <w:p w14:paraId="016ED4A7" w14:textId="77777777" w:rsidR="00D22822" w:rsidRPr="006F06C2" w:rsidRDefault="00D22822" w:rsidP="00515952">
            <w:pPr>
              <w:pStyle w:val="TAC"/>
              <w:rPr>
                <w:lang w:eastAsia="zh-CN"/>
              </w:rPr>
            </w:pPr>
            <w:r w:rsidRPr="006F06C2">
              <w:rPr>
                <w:lang w:eastAsia="zh-CN"/>
              </w:rPr>
              <w:t>-</w:t>
            </w:r>
          </w:p>
        </w:tc>
        <w:tc>
          <w:tcPr>
            <w:tcW w:w="892" w:type="dxa"/>
          </w:tcPr>
          <w:p w14:paraId="13E0BD53" w14:textId="77777777" w:rsidR="00D22822" w:rsidRPr="006F06C2" w:rsidRDefault="00D22822" w:rsidP="00515952">
            <w:pPr>
              <w:pStyle w:val="TAC"/>
              <w:rPr>
                <w:lang w:eastAsia="zh-CN"/>
              </w:rPr>
            </w:pPr>
            <w:r w:rsidRPr="006F06C2">
              <w:rPr>
                <w:lang w:eastAsia="zh-CN"/>
              </w:rPr>
              <w:t>-</w:t>
            </w:r>
          </w:p>
        </w:tc>
      </w:tr>
      <w:tr w:rsidR="00D22822" w:rsidRPr="006F06C2" w14:paraId="5738BF33" w14:textId="77777777" w:rsidTr="00515952">
        <w:tc>
          <w:tcPr>
            <w:tcW w:w="648" w:type="dxa"/>
          </w:tcPr>
          <w:p w14:paraId="373FA7A1" w14:textId="77777777" w:rsidR="00D22822" w:rsidRPr="006F06C2" w:rsidRDefault="00D22822" w:rsidP="00515952">
            <w:pPr>
              <w:pStyle w:val="TAC"/>
              <w:rPr>
                <w:lang w:eastAsia="zh-CN"/>
              </w:rPr>
            </w:pPr>
            <w:r w:rsidRPr="006F06C2">
              <w:rPr>
                <w:lang w:eastAsia="zh-CN"/>
              </w:rPr>
              <w:t>26</w:t>
            </w:r>
          </w:p>
        </w:tc>
        <w:tc>
          <w:tcPr>
            <w:tcW w:w="3969" w:type="dxa"/>
          </w:tcPr>
          <w:p w14:paraId="200EA43E" w14:textId="77777777" w:rsidR="00D22822" w:rsidRPr="006F06C2" w:rsidRDefault="00D22822" w:rsidP="00515952">
            <w:pPr>
              <w:pStyle w:val="TAL"/>
              <w:rPr>
                <w:lang w:eastAsia="zh-CN"/>
              </w:rPr>
            </w:pPr>
            <w:r w:rsidRPr="006F06C2">
              <w:rPr>
                <w:lang w:eastAsia="zh-CN"/>
              </w:rPr>
              <w:t xml:space="preserve">The UE transmits an </w:t>
            </w:r>
            <w:r w:rsidRPr="006F06C2">
              <w:rPr>
                <w:i/>
                <w:lang w:eastAsia="zh-CN"/>
              </w:rPr>
              <w:t>RRCRequest</w:t>
            </w:r>
            <w:r w:rsidRPr="006F06C2">
              <w:rPr>
                <w:lang w:eastAsia="zh-CN"/>
              </w:rPr>
              <w:t xml:space="preserve"> message.</w:t>
            </w:r>
          </w:p>
        </w:tc>
        <w:tc>
          <w:tcPr>
            <w:tcW w:w="709" w:type="dxa"/>
          </w:tcPr>
          <w:p w14:paraId="6CBFAB19" w14:textId="77777777" w:rsidR="00D22822" w:rsidRPr="006F06C2" w:rsidRDefault="00D22822" w:rsidP="00515952">
            <w:pPr>
              <w:pStyle w:val="TAC"/>
              <w:rPr>
                <w:lang w:eastAsia="zh-CN"/>
              </w:rPr>
            </w:pPr>
            <w:r w:rsidRPr="006F06C2">
              <w:rPr>
                <w:lang w:eastAsia="zh-CN"/>
              </w:rPr>
              <w:t>--&gt;</w:t>
            </w:r>
          </w:p>
        </w:tc>
        <w:tc>
          <w:tcPr>
            <w:tcW w:w="2977" w:type="dxa"/>
          </w:tcPr>
          <w:p w14:paraId="1013D05A" w14:textId="77777777" w:rsidR="00D22822" w:rsidRPr="006F06C2" w:rsidRDefault="00D22822" w:rsidP="00515952">
            <w:pPr>
              <w:pStyle w:val="TAL"/>
              <w:rPr>
                <w:i/>
                <w:lang w:eastAsia="zh-CN"/>
              </w:rPr>
            </w:pPr>
            <w:r w:rsidRPr="006F06C2">
              <w:t xml:space="preserve">NR RRC: </w:t>
            </w:r>
            <w:r w:rsidRPr="006F06C2">
              <w:rPr>
                <w:i/>
                <w:lang w:eastAsia="zh-CN"/>
              </w:rPr>
              <w:t>RRCRequest</w:t>
            </w:r>
          </w:p>
        </w:tc>
        <w:tc>
          <w:tcPr>
            <w:tcW w:w="567" w:type="dxa"/>
          </w:tcPr>
          <w:p w14:paraId="632CC052" w14:textId="77777777" w:rsidR="00D22822" w:rsidRPr="006F06C2" w:rsidRDefault="00D22822" w:rsidP="00515952">
            <w:pPr>
              <w:pStyle w:val="TAC"/>
              <w:rPr>
                <w:lang w:eastAsia="zh-CN"/>
              </w:rPr>
            </w:pPr>
            <w:r w:rsidRPr="006F06C2">
              <w:rPr>
                <w:lang w:eastAsia="zh-CN"/>
              </w:rPr>
              <w:t>-</w:t>
            </w:r>
          </w:p>
        </w:tc>
        <w:tc>
          <w:tcPr>
            <w:tcW w:w="892" w:type="dxa"/>
          </w:tcPr>
          <w:p w14:paraId="46DAE966" w14:textId="77777777" w:rsidR="00D22822" w:rsidRPr="006F06C2" w:rsidRDefault="00D22822" w:rsidP="00515952">
            <w:pPr>
              <w:pStyle w:val="TAC"/>
              <w:rPr>
                <w:lang w:eastAsia="zh-CN"/>
              </w:rPr>
            </w:pPr>
            <w:r w:rsidRPr="006F06C2">
              <w:rPr>
                <w:lang w:eastAsia="zh-CN"/>
              </w:rPr>
              <w:t>-</w:t>
            </w:r>
          </w:p>
        </w:tc>
      </w:tr>
      <w:tr w:rsidR="00D22822" w:rsidRPr="006F06C2" w14:paraId="23ADE31D" w14:textId="77777777" w:rsidTr="00515952">
        <w:tc>
          <w:tcPr>
            <w:tcW w:w="648" w:type="dxa"/>
          </w:tcPr>
          <w:p w14:paraId="370BFCDE" w14:textId="77777777" w:rsidR="00D22822" w:rsidRPr="006F06C2" w:rsidRDefault="00D22822" w:rsidP="00515952">
            <w:pPr>
              <w:pStyle w:val="TAC"/>
              <w:rPr>
                <w:lang w:eastAsia="zh-CN"/>
              </w:rPr>
            </w:pPr>
            <w:r w:rsidRPr="006F06C2">
              <w:rPr>
                <w:lang w:eastAsia="zh-CN"/>
              </w:rPr>
              <w:t>27</w:t>
            </w:r>
          </w:p>
        </w:tc>
        <w:tc>
          <w:tcPr>
            <w:tcW w:w="3969" w:type="dxa"/>
          </w:tcPr>
          <w:p w14:paraId="61F0955B" w14:textId="3F9CCD3D" w:rsidR="00D22822" w:rsidRPr="006F06C2" w:rsidRDefault="00D22822" w:rsidP="00515952">
            <w:pPr>
              <w:pStyle w:val="TAL"/>
              <w:rPr>
                <w:lang w:eastAsia="zh-CN"/>
              </w:rPr>
            </w:pPr>
            <w:r w:rsidRPr="006F06C2">
              <w:rPr>
                <w:lang w:eastAsia="zh-CN"/>
              </w:rPr>
              <w:t>The SS transmit</w:t>
            </w:r>
            <w:r w:rsidR="0074299A">
              <w:rPr>
                <w:lang w:eastAsia="zh-CN"/>
              </w:rPr>
              <w:t>s</w:t>
            </w:r>
            <w:r w:rsidRPr="006F06C2">
              <w:rPr>
                <w:lang w:eastAsia="zh-CN"/>
              </w:rPr>
              <w:t xml:space="preserve"> an </w:t>
            </w:r>
            <w:r w:rsidRPr="006F06C2">
              <w:rPr>
                <w:i/>
                <w:lang w:eastAsia="zh-CN"/>
              </w:rPr>
              <w:t>RRCSetup</w:t>
            </w:r>
            <w:r w:rsidRPr="006F06C2">
              <w:rPr>
                <w:lang w:eastAsia="zh-CN"/>
              </w:rPr>
              <w:t xml:space="preserve"> message.</w:t>
            </w:r>
          </w:p>
        </w:tc>
        <w:tc>
          <w:tcPr>
            <w:tcW w:w="709" w:type="dxa"/>
            <w:vAlign w:val="center"/>
          </w:tcPr>
          <w:p w14:paraId="659EB38D" w14:textId="77777777" w:rsidR="00D22822" w:rsidRPr="006F06C2" w:rsidRDefault="00D22822" w:rsidP="00515952">
            <w:pPr>
              <w:pStyle w:val="TAC"/>
              <w:rPr>
                <w:lang w:eastAsia="zh-CN"/>
              </w:rPr>
            </w:pPr>
            <w:r w:rsidRPr="006F06C2">
              <w:rPr>
                <w:lang w:eastAsia="zh-CN"/>
              </w:rPr>
              <w:t>&lt;--</w:t>
            </w:r>
          </w:p>
        </w:tc>
        <w:tc>
          <w:tcPr>
            <w:tcW w:w="2977" w:type="dxa"/>
          </w:tcPr>
          <w:p w14:paraId="145B0CDB" w14:textId="77777777" w:rsidR="00D22822" w:rsidRPr="006F06C2" w:rsidRDefault="00D22822" w:rsidP="00515952">
            <w:pPr>
              <w:pStyle w:val="TAL"/>
              <w:rPr>
                <w:i/>
                <w:lang w:eastAsia="zh-CN"/>
              </w:rPr>
            </w:pPr>
            <w:r w:rsidRPr="006F06C2">
              <w:t xml:space="preserve">NR RRC: </w:t>
            </w:r>
            <w:r w:rsidRPr="006F06C2">
              <w:rPr>
                <w:i/>
                <w:lang w:eastAsia="zh-CN"/>
              </w:rPr>
              <w:t>RRCSetup</w:t>
            </w:r>
          </w:p>
        </w:tc>
        <w:tc>
          <w:tcPr>
            <w:tcW w:w="567" w:type="dxa"/>
          </w:tcPr>
          <w:p w14:paraId="0408DEDE" w14:textId="77777777" w:rsidR="00D22822" w:rsidRPr="006F06C2" w:rsidRDefault="00D22822" w:rsidP="00515952">
            <w:pPr>
              <w:pStyle w:val="TAC"/>
              <w:rPr>
                <w:lang w:eastAsia="zh-CN"/>
              </w:rPr>
            </w:pPr>
            <w:r w:rsidRPr="006F06C2">
              <w:rPr>
                <w:lang w:eastAsia="zh-CN"/>
              </w:rPr>
              <w:t>-</w:t>
            </w:r>
          </w:p>
        </w:tc>
        <w:tc>
          <w:tcPr>
            <w:tcW w:w="892" w:type="dxa"/>
          </w:tcPr>
          <w:p w14:paraId="635A8BB1" w14:textId="77777777" w:rsidR="00D22822" w:rsidRPr="006F06C2" w:rsidRDefault="00D22822" w:rsidP="00515952">
            <w:pPr>
              <w:pStyle w:val="TAC"/>
              <w:rPr>
                <w:lang w:eastAsia="zh-CN"/>
              </w:rPr>
            </w:pPr>
            <w:r w:rsidRPr="006F06C2">
              <w:rPr>
                <w:lang w:eastAsia="zh-CN"/>
              </w:rPr>
              <w:t>-</w:t>
            </w:r>
          </w:p>
        </w:tc>
      </w:tr>
      <w:tr w:rsidR="00D22822" w:rsidRPr="006F06C2" w14:paraId="4F514427" w14:textId="77777777" w:rsidTr="00515952">
        <w:tc>
          <w:tcPr>
            <w:tcW w:w="648" w:type="dxa"/>
          </w:tcPr>
          <w:p w14:paraId="60EE92E5" w14:textId="77777777" w:rsidR="00D22822" w:rsidRPr="006F06C2" w:rsidRDefault="00D22822" w:rsidP="00515952">
            <w:pPr>
              <w:pStyle w:val="TAC"/>
              <w:rPr>
                <w:lang w:eastAsia="zh-CN"/>
              </w:rPr>
            </w:pPr>
            <w:r w:rsidRPr="006F06C2">
              <w:rPr>
                <w:lang w:eastAsia="zh-CN"/>
              </w:rPr>
              <w:t>28</w:t>
            </w:r>
          </w:p>
        </w:tc>
        <w:tc>
          <w:tcPr>
            <w:tcW w:w="3969" w:type="dxa"/>
          </w:tcPr>
          <w:p w14:paraId="3B864058" w14:textId="77777777" w:rsidR="00D22822" w:rsidRPr="006F06C2" w:rsidRDefault="00D22822" w:rsidP="00515952">
            <w:pPr>
              <w:pStyle w:val="TAL"/>
              <w:rPr>
                <w:lang w:eastAsia="zh-CN"/>
              </w:rPr>
            </w:pPr>
            <w:r w:rsidRPr="006F06C2">
              <w:rPr>
                <w:lang w:eastAsia="zh-CN"/>
              </w:rPr>
              <w:t xml:space="preserve">Check: Does UE transmit an </w:t>
            </w:r>
            <w:r w:rsidRPr="006F06C2">
              <w:rPr>
                <w:i/>
                <w:lang w:eastAsia="zh-CN"/>
              </w:rPr>
              <w:t>RRCSetupComplete</w:t>
            </w:r>
            <w:r w:rsidRPr="006F06C2">
              <w:rPr>
                <w:lang w:eastAsia="zh-CN"/>
              </w:rPr>
              <w:t xml:space="preserve"> message with </w:t>
            </w:r>
            <w:r w:rsidRPr="006F06C2">
              <w:rPr>
                <w:i/>
                <w:lang w:eastAsia="zh-CN"/>
              </w:rPr>
              <w:t>logMeasAvailable</w:t>
            </w:r>
            <w:r w:rsidRPr="006F06C2">
              <w:rPr>
                <w:lang w:eastAsia="zh-CN"/>
              </w:rPr>
              <w:t xml:space="preserve"> set as true?</w:t>
            </w:r>
          </w:p>
        </w:tc>
        <w:tc>
          <w:tcPr>
            <w:tcW w:w="709" w:type="dxa"/>
          </w:tcPr>
          <w:p w14:paraId="285F520D" w14:textId="77777777" w:rsidR="00D22822" w:rsidRPr="006F06C2" w:rsidRDefault="00D22822" w:rsidP="00515952">
            <w:pPr>
              <w:pStyle w:val="TAC"/>
              <w:rPr>
                <w:lang w:eastAsia="zh-CN"/>
              </w:rPr>
            </w:pPr>
            <w:r w:rsidRPr="006F06C2">
              <w:rPr>
                <w:lang w:eastAsia="zh-CN"/>
              </w:rPr>
              <w:t>--&gt;</w:t>
            </w:r>
          </w:p>
        </w:tc>
        <w:tc>
          <w:tcPr>
            <w:tcW w:w="2977" w:type="dxa"/>
          </w:tcPr>
          <w:p w14:paraId="6BDB8DA5" w14:textId="77777777" w:rsidR="00D22822" w:rsidRPr="006F06C2" w:rsidRDefault="00D22822" w:rsidP="00515952">
            <w:pPr>
              <w:pStyle w:val="TAL"/>
              <w:rPr>
                <w:i/>
                <w:lang w:eastAsia="zh-CN"/>
              </w:rPr>
            </w:pPr>
            <w:r w:rsidRPr="006F06C2">
              <w:t xml:space="preserve">NR RRC: </w:t>
            </w:r>
            <w:r w:rsidRPr="006F06C2">
              <w:rPr>
                <w:i/>
                <w:lang w:eastAsia="zh-CN"/>
              </w:rPr>
              <w:t>RRCSetupComplete</w:t>
            </w:r>
          </w:p>
        </w:tc>
        <w:tc>
          <w:tcPr>
            <w:tcW w:w="567" w:type="dxa"/>
          </w:tcPr>
          <w:p w14:paraId="60D5D35F" w14:textId="77777777" w:rsidR="00D22822" w:rsidRPr="006F06C2" w:rsidRDefault="00D22822" w:rsidP="00515952">
            <w:pPr>
              <w:pStyle w:val="TAC"/>
              <w:rPr>
                <w:lang w:eastAsia="zh-CN"/>
              </w:rPr>
            </w:pPr>
            <w:r w:rsidRPr="006F06C2">
              <w:rPr>
                <w:lang w:eastAsia="zh-CN"/>
              </w:rPr>
              <w:t>3</w:t>
            </w:r>
          </w:p>
        </w:tc>
        <w:tc>
          <w:tcPr>
            <w:tcW w:w="892" w:type="dxa"/>
          </w:tcPr>
          <w:p w14:paraId="061ADB07" w14:textId="77777777" w:rsidR="00D22822" w:rsidRPr="006F06C2" w:rsidRDefault="00D22822" w:rsidP="00515952">
            <w:pPr>
              <w:pStyle w:val="TAC"/>
              <w:rPr>
                <w:lang w:eastAsia="zh-CN"/>
              </w:rPr>
            </w:pPr>
            <w:r w:rsidRPr="006F06C2">
              <w:rPr>
                <w:lang w:eastAsia="zh-CN"/>
              </w:rPr>
              <w:t>P</w:t>
            </w:r>
          </w:p>
        </w:tc>
      </w:tr>
      <w:tr w:rsidR="00D22822" w:rsidRPr="006F06C2" w14:paraId="3E9D41F7" w14:textId="77777777" w:rsidTr="00515952">
        <w:tc>
          <w:tcPr>
            <w:tcW w:w="648" w:type="dxa"/>
          </w:tcPr>
          <w:p w14:paraId="7BB0773D" w14:textId="77777777" w:rsidR="00D22822" w:rsidRPr="006F06C2" w:rsidRDefault="00D22822" w:rsidP="00515952">
            <w:pPr>
              <w:pStyle w:val="TAC"/>
              <w:rPr>
                <w:lang w:eastAsia="zh-CN"/>
              </w:rPr>
            </w:pPr>
            <w:r w:rsidRPr="006F06C2">
              <w:rPr>
                <w:lang w:eastAsia="zh-CN"/>
              </w:rPr>
              <w:t>29-31</w:t>
            </w:r>
          </w:p>
        </w:tc>
        <w:tc>
          <w:tcPr>
            <w:tcW w:w="3969" w:type="dxa"/>
          </w:tcPr>
          <w:p w14:paraId="3BDB4EA7" w14:textId="3F5A8336" w:rsidR="00D22822" w:rsidRPr="006F06C2" w:rsidRDefault="00D22822" w:rsidP="00515952">
            <w:pPr>
              <w:pStyle w:val="TAL"/>
              <w:rPr>
                <w:lang w:eastAsia="zh-CN"/>
              </w:rPr>
            </w:pPr>
            <w:r w:rsidRPr="006F06C2">
              <w:rPr>
                <w:lang w:eastAsia="zh-CN"/>
              </w:rPr>
              <w:t xml:space="preserve">Steps </w:t>
            </w:r>
            <w:r w:rsidR="0074299A">
              <w:rPr>
                <w:lang w:eastAsia="zh-CN"/>
              </w:rPr>
              <w:t>5</w:t>
            </w:r>
            <w:r w:rsidR="0074299A" w:rsidRPr="006F06C2">
              <w:rPr>
                <w:lang w:eastAsia="zh-CN"/>
              </w:rPr>
              <w:t xml:space="preserve"> </w:t>
            </w:r>
            <w:r w:rsidRPr="006F06C2">
              <w:rPr>
                <w:lang w:eastAsia="zh-CN"/>
              </w:rPr>
              <w:t>to 8 of the generic procedure in TS 38.508</w:t>
            </w:r>
            <w:r w:rsidR="0074299A">
              <w:rPr>
                <w:lang w:eastAsia="zh-CN"/>
              </w:rPr>
              <w:t xml:space="preserve">-1 </w:t>
            </w:r>
            <w:r w:rsidRPr="006F06C2">
              <w:rPr>
                <w:lang w:eastAsia="zh-CN"/>
              </w:rPr>
              <w:t>[4] Table 4.5.4.2-3 are executed to successfully complete the service request procedure.</w:t>
            </w:r>
          </w:p>
        </w:tc>
        <w:tc>
          <w:tcPr>
            <w:tcW w:w="709" w:type="dxa"/>
          </w:tcPr>
          <w:p w14:paraId="6765414B" w14:textId="77777777" w:rsidR="00D22822" w:rsidRPr="006F06C2" w:rsidRDefault="00D22822" w:rsidP="00515952">
            <w:pPr>
              <w:pStyle w:val="TAC"/>
              <w:rPr>
                <w:lang w:eastAsia="zh-CN"/>
              </w:rPr>
            </w:pPr>
            <w:r w:rsidRPr="006F06C2">
              <w:rPr>
                <w:lang w:eastAsia="zh-CN"/>
              </w:rPr>
              <w:t>-</w:t>
            </w:r>
          </w:p>
        </w:tc>
        <w:tc>
          <w:tcPr>
            <w:tcW w:w="2977" w:type="dxa"/>
          </w:tcPr>
          <w:p w14:paraId="3286D847" w14:textId="77777777" w:rsidR="00D22822" w:rsidRPr="006F06C2" w:rsidRDefault="00D22822" w:rsidP="00515952">
            <w:pPr>
              <w:pStyle w:val="TAL"/>
              <w:rPr>
                <w:lang w:eastAsia="zh-CN"/>
              </w:rPr>
            </w:pPr>
            <w:r w:rsidRPr="006F06C2">
              <w:rPr>
                <w:lang w:eastAsia="zh-CN"/>
              </w:rPr>
              <w:t>-</w:t>
            </w:r>
          </w:p>
        </w:tc>
        <w:tc>
          <w:tcPr>
            <w:tcW w:w="567" w:type="dxa"/>
          </w:tcPr>
          <w:p w14:paraId="7A23E332" w14:textId="77777777" w:rsidR="00D22822" w:rsidRPr="006F06C2" w:rsidRDefault="00D22822" w:rsidP="00515952">
            <w:pPr>
              <w:pStyle w:val="TAC"/>
              <w:rPr>
                <w:lang w:eastAsia="zh-CN"/>
              </w:rPr>
            </w:pPr>
            <w:r w:rsidRPr="006F06C2">
              <w:rPr>
                <w:lang w:eastAsia="zh-CN"/>
              </w:rPr>
              <w:t>-</w:t>
            </w:r>
          </w:p>
        </w:tc>
        <w:tc>
          <w:tcPr>
            <w:tcW w:w="892" w:type="dxa"/>
          </w:tcPr>
          <w:p w14:paraId="4DCFF956" w14:textId="77777777" w:rsidR="00D22822" w:rsidRPr="006F06C2" w:rsidRDefault="00D22822" w:rsidP="00515952">
            <w:pPr>
              <w:pStyle w:val="TAC"/>
              <w:rPr>
                <w:lang w:eastAsia="zh-CN"/>
              </w:rPr>
            </w:pPr>
            <w:r w:rsidRPr="006F06C2">
              <w:rPr>
                <w:lang w:eastAsia="zh-CN"/>
              </w:rPr>
              <w:t>-</w:t>
            </w:r>
          </w:p>
        </w:tc>
      </w:tr>
      <w:tr w:rsidR="00D22822" w:rsidRPr="006F06C2" w14:paraId="0FC4F7D4" w14:textId="77777777" w:rsidTr="00515952">
        <w:tc>
          <w:tcPr>
            <w:tcW w:w="648" w:type="dxa"/>
          </w:tcPr>
          <w:p w14:paraId="31F885E3" w14:textId="77777777" w:rsidR="00D22822" w:rsidRPr="006F06C2" w:rsidRDefault="00D22822" w:rsidP="00515952">
            <w:pPr>
              <w:pStyle w:val="TAC"/>
              <w:rPr>
                <w:lang w:eastAsia="zh-CN"/>
              </w:rPr>
            </w:pPr>
            <w:r w:rsidRPr="006F06C2">
              <w:rPr>
                <w:lang w:eastAsia="zh-CN"/>
              </w:rPr>
              <w:t>32</w:t>
            </w:r>
          </w:p>
        </w:tc>
        <w:tc>
          <w:tcPr>
            <w:tcW w:w="3969" w:type="dxa"/>
          </w:tcPr>
          <w:p w14:paraId="2635112F" w14:textId="77777777" w:rsidR="00D22822" w:rsidRPr="006F06C2" w:rsidRDefault="00D22822" w:rsidP="00515952">
            <w:pPr>
              <w:pStyle w:val="TAL"/>
              <w:rPr>
                <w:lang w:eastAsia="zh-CN"/>
              </w:rPr>
            </w:pPr>
            <w:r w:rsidRPr="006F06C2">
              <w:rPr>
                <w:lang w:eastAsia="zh-CN"/>
              </w:rPr>
              <w:t xml:space="preserve">The SS send a </w:t>
            </w:r>
            <w:r w:rsidRPr="006F06C2">
              <w:rPr>
                <w:i/>
                <w:lang w:eastAsia="zh-CN"/>
              </w:rPr>
              <w:t>UEInformationRequest</w:t>
            </w:r>
            <w:r w:rsidRPr="006F06C2">
              <w:rPr>
                <w:lang w:eastAsia="zh-CN"/>
              </w:rPr>
              <w:t xml:space="preserve"> message to get logMeasReport.</w:t>
            </w:r>
          </w:p>
        </w:tc>
        <w:tc>
          <w:tcPr>
            <w:tcW w:w="709" w:type="dxa"/>
          </w:tcPr>
          <w:p w14:paraId="5CE108FF" w14:textId="77777777" w:rsidR="00D22822" w:rsidRPr="006F06C2" w:rsidRDefault="00D22822" w:rsidP="00515952">
            <w:pPr>
              <w:pStyle w:val="TAC"/>
              <w:rPr>
                <w:lang w:eastAsia="zh-CN"/>
              </w:rPr>
            </w:pPr>
            <w:r w:rsidRPr="006F06C2">
              <w:rPr>
                <w:lang w:eastAsia="zh-CN"/>
              </w:rPr>
              <w:t>&lt;--</w:t>
            </w:r>
          </w:p>
        </w:tc>
        <w:tc>
          <w:tcPr>
            <w:tcW w:w="2977" w:type="dxa"/>
          </w:tcPr>
          <w:p w14:paraId="4022FF12" w14:textId="77777777" w:rsidR="00D22822" w:rsidRPr="006F06C2" w:rsidRDefault="00D22822" w:rsidP="00515952">
            <w:pPr>
              <w:pStyle w:val="TAL"/>
              <w:rPr>
                <w:i/>
                <w:lang w:eastAsia="zh-CN"/>
              </w:rPr>
            </w:pPr>
            <w:r w:rsidRPr="006F06C2">
              <w:t xml:space="preserve">NR RRC: </w:t>
            </w:r>
            <w:r w:rsidRPr="006F06C2">
              <w:rPr>
                <w:i/>
                <w:lang w:eastAsia="zh-CN"/>
              </w:rPr>
              <w:t>UEInformationRequest</w:t>
            </w:r>
          </w:p>
        </w:tc>
        <w:tc>
          <w:tcPr>
            <w:tcW w:w="567" w:type="dxa"/>
          </w:tcPr>
          <w:p w14:paraId="19A0269D" w14:textId="77777777" w:rsidR="00D22822" w:rsidRPr="006F06C2" w:rsidRDefault="00D22822" w:rsidP="00515952">
            <w:pPr>
              <w:pStyle w:val="TAC"/>
              <w:rPr>
                <w:lang w:eastAsia="zh-CN"/>
              </w:rPr>
            </w:pPr>
            <w:r w:rsidRPr="006F06C2">
              <w:rPr>
                <w:lang w:eastAsia="zh-CN"/>
              </w:rPr>
              <w:t>-</w:t>
            </w:r>
          </w:p>
        </w:tc>
        <w:tc>
          <w:tcPr>
            <w:tcW w:w="892" w:type="dxa"/>
          </w:tcPr>
          <w:p w14:paraId="2FF61D0B" w14:textId="77777777" w:rsidR="00D22822" w:rsidRPr="006F06C2" w:rsidRDefault="00D22822" w:rsidP="00515952">
            <w:pPr>
              <w:pStyle w:val="TAC"/>
              <w:rPr>
                <w:lang w:eastAsia="zh-CN"/>
              </w:rPr>
            </w:pPr>
            <w:r w:rsidRPr="006F06C2">
              <w:rPr>
                <w:lang w:eastAsia="zh-CN"/>
              </w:rPr>
              <w:t>-</w:t>
            </w:r>
          </w:p>
        </w:tc>
      </w:tr>
      <w:tr w:rsidR="00D22822" w:rsidRPr="006F06C2" w14:paraId="14F07B4A" w14:textId="77777777" w:rsidTr="00515952">
        <w:tc>
          <w:tcPr>
            <w:tcW w:w="648" w:type="dxa"/>
          </w:tcPr>
          <w:p w14:paraId="126448C6" w14:textId="77777777" w:rsidR="00D22822" w:rsidRPr="006F06C2" w:rsidRDefault="00D22822" w:rsidP="00515952">
            <w:pPr>
              <w:pStyle w:val="TAC"/>
              <w:rPr>
                <w:lang w:eastAsia="zh-CN"/>
              </w:rPr>
            </w:pPr>
            <w:r w:rsidRPr="006F06C2">
              <w:rPr>
                <w:lang w:eastAsia="zh-CN"/>
              </w:rPr>
              <w:t>33</w:t>
            </w:r>
          </w:p>
        </w:tc>
        <w:tc>
          <w:tcPr>
            <w:tcW w:w="3969" w:type="dxa"/>
          </w:tcPr>
          <w:p w14:paraId="2C4895B8" w14:textId="010F1231" w:rsidR="00D22822" w:rsidRPr="006F06C2" w:rsidRDefault="00D22822" w:rsidP="00515952">
            <w:pPr>
              <w:pStyle w:val="TAL"/>
              <w:rPr>
                <w:lang w:eastAsia="zh-CN"/>
              </w:rPr>
            </w:pPr>
            <w:r w:rsidRPr="006F06C2">
              <w:rPr>
                <w:lang w:eastAsia="zh-CN"/>
              </w:rPr>
              <w:t xml:space="preserve">Check: Does the UE send an </w:t>
            </w:r>
            <w:r w:rsidRPr="006F06C2">
              <w:rPr>
                <w:i/>
                <w:lang w:eastAsia="zh-CN"/>
              </w:rPr>
              <w:t>UEInformationResponse</w:t>
            </w:r>
            <w:r w:rsidRPr="006F06C2">
              <w:rPr>
                <w:lang w:eastAsia="zh-CN"/>
              </w:rPr>
              <w:t xml:space="preserve"> message including at least one logMeasReport with serving cell measurements for </w:t>
            </w:r>
            <w:r w:rsidR="0074299A" w:rsidRPr="00917F14">
              <w:rPr>
                <w:lang w:eastAsia="zh-CN"/>
              </w:rPr>
              <w:t xml:space="preserve">NR </w:t>
            </w:r>
            <w:r w:rsidRPr="006F06C2">
              <w:rPr>
                <w:lang w:eastAsia="zh-CN"/>
              </w:rPr>
              <w:t xml:space="preserve">Cell 1 and </w:t>
            </w:r>
            <w:r w:rsidR="0074299A" w:rsidRPr="00917F14">
              <w:rPr>
                <w:lang w:eastAsia="zh-CN"/>
              </w:rPr>
              <w:t xml:space="preserve">NR </w:t>
            </w:r>
            <w:r w:rsidRPr="006F06C2">
              <w:rPr>
                <w:lang w:eastAsia="zh-CN"/>
              </w:rPr>
              <w:t xml:space="preserve">Cell 11 and without serving cell measurements for </w:t>
            </w:r>
            <w:r w:rsidR="0074299A" w:rsidRPr="00917F14">
              <w:rPr>
                <w:lang w:eastAsia="zh-CN"/>
              </w:rPr>
              <w:t xml:space="preserve">NR </w:t>
            </w:r>
            <w:r w:rsidRPr="006F06C2">
              <w:rPr>
                <w:lang w:eastAsia="zh-CN"/>
              </w:rPr>
              <w:t>Cell 3?</w:t>
            </w:r>
          </w:p>
        </w:tc>
        <w:tc>
          <w:tcPr>
            <w:tcW w:w="709" w:type="dxa"/>
          </w:tcPr>
          <w:p w14:paraId="77A479C0" w14:textId="77777777" w:rsidR="00D22822" w:rsidRPr="006F06C2" w:rsidRDefault="00D22822" w:rsidP="00515952">
            <w:pPr>
              <w:pStyle w:val="TAC"/>
              <w:rPr>
                <w:lang w:eastAsia="zh-CN"/>
              </w:rPr>
            </w:pPr>
            <w:r w:rsidRPr="006F06C2">
              <w:rPr>
                <w:lang w:eastAsia="zh-CN"/>
              </w:rPr>
              <w:t>--&gt;</w:t>
            </w:r>
          </w:p>
        </w:tc>
        <w:tc>
          <w:tcPr>
            <w:tcW w:w="2977" w:type="dxa"/>
          </w:tcPr>
          <w:p w14:paraId="7BDFA6A5" w14:textId="77777777" w:rsidR="00D22822" w:rsidRPr="006F06C2" w:rsidRDefault="00D22822" w:rsidP="00515952">
            <w:pPr>
              <w:pStyle w:val="TAL"/>
              <w:rPr>
                <w:i/>
                <w:lang w:eastAsia="zh-CN"/>
              </w:rPr>
            </w:pPr>
            <w:r w:rsidRPr="006F06C2">
              <w:t xml:space="preserve">NR RRC: </w:t>
            </w:r>
            <w:r w:rsidRPr="006F06C2">
              <w:rPr>
                <w:i/>
                <w:lang w:eastAsia="zh-CN"/>
              </w:rPr>
              <w:t>UEInformationResponse</w:t>
            </w:r>
          </w:p>
        </w:tc>
        <w:tc>
          <w:tcPr>
            <w:tcW w:w="567" w:type="dxa"/>
          </w:tcPr>
          <w:p w14:paraId="4E08F75C" w14:textId="77777777" w:rsidR="00D22822" w:rsidRPr="006F06C2" w:rsidRDefault="00D22822" w:rsidP="00515952">
            <w:pPr>
              <w:pStyle w:val="TAC"/>
              <w:rPr>
                <w:lang w:eastAsia="zh-CN"/>
              </w:rPr>
            </w:pPr>
            <w:r w:rsidRPr="006F06C2">
              <w:rPr>
                <w:lang w:eastAsia="zh-CN"/>
              </w:rPr>
              <w:t xml:space="preserve">2, 4,  </w:t>
            </w:r>
          </w:p>
        </w:tc>
        <w:tc>
          <w:tcPr>
            <w:tcW w:w="892" w:type="dxa"/>
          </w:tcPr>
          <w:p w14:paraId="49066228" w14:textId="77777777" w:rsidR="00D22822" w:rsidRPr="006F06C2" w:rsidRDefault="00D22822" w:rsidP="00515952">
            <w:pPr>
              <w:pStyle w:val="TAC"/>
              <w:rPr>
                <w:lang w:eastAsia="zh-CN"/>
              </w:rPr>
            </w:pPr>
            <w:r w:rsidRPr="006F06C2">
              <w:rPr>
                <w:lang w:eastAsia="zh-CN"/>
              </w:rPr>
              <w:t>P</w:t>
            </w:r>
          </w:p>
        </w:tc>
      </w:tr>
    </w:tbl>
    <w:p w14:paraId="68B688CB" w14:textId="77777777" w:rsidR="00D22822" w:rsidRPr="006F06C2" w:rsidRDefault="00D22822" w:rsidP="00D22822">
      <w:pPr>
        <w:tabs>
          <w:tab w:val="left" w:pos="6450"/>
        </w:tabs>
      </w:pPr>
    </w:p>
    <w:p w14:paraId="3DAAB574" w14:textId="77777777" w:rsidR="00D22822" w:rsidRPr="006F06C2" w:rsidRDefault="00D22822" w:rsidP="00D22822">
      <w:pPr>
        <w:pStyle w:val="H6"/>
        <w:rPr>
          <w:snapToGrid w:val="0"/>
        </w:rPr>
      </w:pPr>
      <w:r w:rsidRPr="006F06C2">
        <w:rPr>
          <w:snapToGrid w:val="0"/>
        </w:rPr>
        <w:t>8.1.6.1.2.10.3.3</w:t>
      </w:r>
      <w:r w:rsidRPr="006F06C2">
        <w:rPr>
          <w:snapToGrid w:val="0"/>
        </w:rPr>
        <w:tab/>
        <w:t>Specific message contents</w:t>
      </w:r>
    </w:p>
    <w:p w14:paraId="263B07F9" w14:textId="77777777" w:rsidR="00C035A3" w:rsidRPr="006F06C2" w:rsidRDefault="00C035A3" w:rsidP="00C035A3">
      <w:pPr>
        <w:pStyle w:val="TH"/>
        <w:rPr>
          <w:rFonts w:eastAsia="Malgun Gothic"/>
          <w:i/>
          <w:lang w:eastAsia="ko-KR"/>
        </w:rPr>
      </w:pPr>
      <w:r w:rsidRPr="006F06C2">
        <w:t xml:space="preserve">Table </w:t>
      </w:r>
      <w:r w:rsidRPr="006F06C2">
        <w:rPr>
          <w:snapToGrid w:val="0"/>
        </w:rPr>
        <w:t>8.1.6.1.2.10.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99A" w:rsidRPr="00E91D9C" w14:paraId="5140A001" w14:textId="77777777" w:rsidTr="0074299A">
        <w:tc>
          <w:tcPr>
            <w:tcW w:w="9747" w:type="dxa"/>
          </w:tcPr>
          <w:p w14:paraId="32D9312F" w14:textId="77777777" w:rsidR="0074299A" w:rsidRPr="00E91D9C" w:rsidRDefault="0074299A" w:rsidP="00085D59">
            <w:pPr>
              <w:pStyle w:val="TAL"/>
            </w:pPr>
            <w:r w:rsidRPr="00E91D9C">
              <w:t xml:space="preserve">Derivation path: </w:t>
            </w:r>
            <w:r>
              <w:t xml:space="preserve">TS </w:t>
            </w:r>
            <w:r w:rsidRPr="00E91D9C">
              <w:t>38.508-1</w:t>
            </w:r>
            <w:r>
              <w:t xml:space="preserve"> [4],</w:t>
            </w:r>
            <w:r w:rsidRPr="00E91D9C">
              <w:t xml:space="preserve"> table 4.6.1-5AA</w:t>
            </w:r>
            <w:r>
              <w:rPr>
                <w:rFonts w:eastAsia="Malgun Gothic"/>
                <w:i/>
                <w:lang w:eastAsia="ko-KR"/>
              </w:rPr>
              <w:t xml:space="preserve"> </w:t>
            </w:r>
            <w:r w:rsidRPr="00367511">
              <w:rPr>
                <w:rFonts w:eastAsia="Malgun Gothic"/>
                <w:lang w:eastAsia="ko-KR"/>
              </w:rPr>
              <w:t>with condition PERIODICAL</w:t>
            </w:r>
          </w:p>
        </w:tc>
      </w:tr>
    </w:tbl>
    <w:p w14:paraId="37472E97" w14:textId="77777777" w:rsidR="0074299A" w:rsidRDefault="0074299A" w:rsidP="0074299A"/>
    <w:p w14:paraId="40D323BB" w14:textId="77777777" w:rsidR="0074299A" w:rsidRPr="00E91D9C" w:rsidRDefault="0074299A" w:rsidP="0074299A">
      <w:pPr>
        <w:pStyle w:val="TH"/>
        <w:rPr>
          <w:lang w:eastAsia="zh-CN"/>
        </w:rPr>
      </w:pPr>
      <w:r w:rsidRPr="00E91D9C">
        <w:t xml:space="preserve">Table </w:t>
      </w:r>
      <w:r w:rsidRPr="00E91D9C">
        <w:rPr>
          <w:snapToGrid w:val="0"/>
        </w:rPr>
        <w:t>8.1.6.1.2.10.3.3</w:t>
      </w:r>
      <w:r w:rsidRPr="00E91D9C">
        <w:t>-</w:t>
      </w:r>
      <w:r>
        <w:t>1A</w:t>
      </w:r>
      <w:r w:rsidRPr="00E91D9C">
        <w:t>:</w:t>
      </w:r>
      <w:r w:rsidRPr="00E91D9C">
        <w:rPr>
          <w:i/>
          <w:iCs/>
        </w:rPr>
        <w:t xml:space="preserve"> RRCSetupComplete</w:t>
      </w:r>
      <w:r w:rsidRPr="00E91D9C">
        <w:t xml:space="preserve"> (step </w:t>
      </w:r>
      <w:r>
        <w:t>15</w:t>
      </w:r>
      <w:r w:rsidRPr="00E91D9C">
        <w:t>,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4299A" w:rsidRPr="00E91D9C" w14:paraId="6FD1A38B" w14:textId="77777777" w:rsidTr="00085D59">
        <w:trPr>
          <w:gridBefore w:val="1"/>
          <w:wBefore w:w="9" w:type="dxa"/>
        </w:trPr>
        <w:tc>
          <w:tcPr>
            <w:tcW w:w="9738" w:type="dxa"/>
            <w:gridSpan w:val="4"/>
          </w:tcPr>
          <w:p w14:paraId="7F0EA4B5" w14:textId="77777777" w:rsidR="0074299A" w:rsidRPr="00E91D9C" w:rsidRDefault="0074299A" w:rsidP="00085D59">
            <w:pPr>
              <w:pStyle w:val="TAL"/>
              <w:rPr>
                <w:lang w:eastAsia="zh-CN"/>
              </w:rPr>
            </w:pPr>
            <w:r w:rsidRPr="00E91D9C">
              <w:t xml:space="preserve">Derivation path: </w:t>
            </w:r>
            <w:r>
              <w:t xml:space="preserve">TS </w:t>
            </w:r>
            <w:r w:rsidRPr="00E91D9C">
              <w:t>38.508-1</w:t>
            </w:r>
            <w:r>
              <w:t xml:space="preserve"> [4],</w:t>
            </w:r>
            <w:r w:rsidRPr="00E91D9C">
              <w:t xml:space="preserve"> table 4.6.1-2</w:t>
            </w:r>
            <w:r>
              <w:t>2</w:t>
            </w:r>
          </w:p>
        </w:tc>
      </w:tr>
      <w:tr w:rsidR="0074299A" w:rsidRPr="00E91D9C" w14:paraId="6FAE20B6" w14:textId="77777777" w:rsidTr="00085D59">
        <w:tblPrEx>
          <w:tblCellMar>
            <w:left w:w="108" w:type="dxa"/>
            <w:right w:w="108" w:type="dxa"/>
          </w:tblCellMar>
        </w:tblPrEx>
        <w:tc>
          <w:tcPr>
            <w:tcW w:w="4535" w:type="dxa"/>
            <w:gridSpan w:val="2"/>
          </w:tcPr>
          <w:p w14:paraId="587C0BFF" w14:textId="77777777" w:rsidR="0074299A" w:rsidRPr="00E91D9C" w:rsidRDefault="0074299A" w:rsidP="00085D59">
            <w:pPr>
              <w:pStyle w:val="TAH"/>
            </w:pPr>
            <w:r w:rsidRPr="00E91D9C">
              <w:t>Information Element</w:t>
            </w:r>
          </w:p>
        </w:tc>
        <w:tc>
          <w:tcPr>
            <w:tcW w:w="2267" w:type="dxa"/>
          </w:tcPr>
          <w:p w14:paraId="56866AD9" w14:textId="77777777" w:rsidR="0074299A" w:rsidRPr="00E91D9C" w:rsidRDefault="0074299A" w:rsidP="00085D59">
            <w:pPr>
              <w:pStyle w:val="TAH"/>
            </w:pPr>
            <w:r w:rsidRPr="00E91D9C">
              <w:t>Value/remark</w:t>
            </w:r>
          </w:p>
        </w:tc>
        <w:tc>
          <w:tcPr>
            <w:tcW w:w="1700" w:type="dxa"/>
          </w:tcPr>
          <w:p w14:paraId="7DBDF8CB" w14:textId="77777777" w:rsidR="0074299A" w:rsidRPr="00E91D9C" w:rsidRDefault="0074299A" w:rsidP="00085D59">
            <w:pPr>
              <w:pStyle w:val="TAH"/>
            </w:pPr>
            <w:r w:rsidRPr="00E91D9C">
              <w:t>Comment</w:t>
            </w:r>
          </w:p>
        </w:tc>
        <w:tc>
          <w:tcPr>
            <w:tcW w:w="1245" w:type="dxa"/>
          </w:tcPr>
          <w:p w14:paraId="7BFE8E83" w14:textId="77777777" w:rsidR="0074299A" w:rsidRPr="00E91D9C" w:rsidRDefault="0074299A" w:rsidP="00085D59">
            <w:pPr>
              <w:pStyle w:val="TAH"/>
            </w:pPr>
            <w:r w:rsidRPr="00E91D9C">
              <w:t>Condition</w:t>
            </w:r>
          </w:p>
        </w:tc>
      </w:tr>
      <w:tr w:rsidR="0074299A" w:rsidRPr="00E91D9C" w14:paraId="187D5854" w14:textId="77777777" w:rsidTr="00085D59">
        <w:tblPrEx>
          <w:tblCellMar>
            <w:left w:w="108" w:type="dxa"/>
            <w:right w:w="108" w:type="dxa"/>
          </w:tblCellMar>
        </w:tblPrEx>
        <w:tc>
          <w:tcPr>
            <w:tcW w:w="4535" w:type="dxa"/>
            <w:gridSpan w:val="2"/>
          </w:tcPr>
          <w:p w14:paraId="0629E054" w14:textId="77777777" w:rsidR="0074299A" w:rsidRPr="00E91D9C" w:rsidRDefault="0074299A" w:rsidP="00085D59">
            <w:pPr>
              <w:pStyle w:val="TAL"/>
            </w:pPr>
            <w:r w:rsidRPr="00E91D9C">
              <w:t>RRCSetupComplete ::= SEQUENCE {</w:t>
            </w:r>
          </w:p>
        </w:tc>
        <w:tc>
          <w:tcPr>
            <w:tcW w:w="2267" w:type="dxa"/>
          </w:tcPr>
          <w:p w14:paraId="0F8FB3E3" w14:textId="77777777" w:rsidR="0074299A" w:rsidRPr="00E91D9C" w:rsidRDefault="0074299A" w:rsidP="00085D59">
            <w:pPr>
              <w:pStyle w:val="TAL"/>
            </w:pPr>
          </w:p>
        </w:tc>
        <w:tc>
          <w:tcPr>
            <w:tcW w:w="1700" w:type="dxa"/>
          </w:tcPr>
          <w:p w14:paraId="16F4B5E1" w14:textId="77777777" w:rsidR="0074299A" w:rsidRPr="00E91D9C" w:rsidRDefault="0074299A" w:rsidP="00085D59">
            <w:pPr>
              <w:pStyle w:val="TAL"/>
            </w:pPr>
          </w:p>
        </w:tc>
        <w:tc>
          <w:tcPr>
            <w:tcW w:w="1245" w:type="dxa"/>
          </w:tcPr>
          <w:p w14:paraId="44F224DF" w14:textId="77777777" w:rsidR="0074299A" w:rsidRPr="00E91D9C" w:rsidRDefault="0074299A" w:rsidP="00085D59">
            <w:pPr>
              <w:pStyle w:val="TAL"/>
            </w:pPr>
          </w:p>
        </w:tc>
      </w:tr>
      <w:tr w:rsidR="0074299A" w:rsidRPr="00E91D9C" w14:paraId="5A077A7B" w14:textId="77777777" w:rsidTr="00085D59">
        <w:tblPrEx>
          <w:tblCellMar>
            <w:left w:w="108" w:type="dxa"/>
            <w:right w:w="108" w:type="dxa"/>
          </w:tblCellMar>
        </w:tblPrEx>
        <w:tc>
          <w:tcPr>
            <w:tcW w:w="4535" w:type="dxa"/>
            <w:gridSpan w:val="2"/>
          </w:tcPr>
          <w:p w14:paraId="1BB255C6" w14:textId="77777777" w:rsidR="0074299A" w:rsidRPr="00E91D9C" w:rsidRDefault="0074299A" w:rsidP="00085D59">
            <w:pPr>
              <w:pStyle w:val="TAL"/>
            </w:pPr>
            <w:r w:rsidRPr="00E91D9C">
              <w:t xml:space="preserve">  criticalExtensions CHOICE {</w:t>
            </w:r>
          </w:p>
        </w:tc>
        <w:tc>
          <w:tcPr>
            <w:tcW w:w="2267" w:type="dxa"/>
          </w:tcPr>
          <w:p w14:paraId="23915CCE" w14:textId="77777777" w:rsidR="0074299A" w:rsidRPr="00E91D9C" w:rsidRDefault="0074299A" w:rsidP="00085D59">
            <w:pPr>
              <w:pStyle w:val="TAL"/>
            </w:pPr>
          </w:p>
        </w:tc>
        <w:tc>
          <w:tcPr>
            <w:tcW w:w="1700" w:type="dxa"/>
          </w:tcPr>
          <w:p w14:paraId="1AA21671" w14:textId="77777777" w:rsidR="0074299A" w:rsidRPr="00E91D9C" w:rsidRDefault="0074299A" w:rsidP="00085D59">
            <w:pPr>
              <w:pStyle w:val="TAL"/>
            </w:pPr>
          </w:p>
        </w:tc>
        <w:tc>
          <w:tcPr>
            <w:tcW w:w="1245" w:type="dxa"/>
          </w:tcPr>
          <w:p w14:paraId="5743AB17" w14:textId="77777777" w:rsidR="0074299A" w:rsidRPr="00E91D9C" w:rsidRDefault="0074299A" w:rsidP="00085D59">
            <w:pPr>
              <w:pStyle w:val="TAL"/>
            </w:pPr>
          </w:p>
        </w:tc>
      </w:tr>
      <w:tr w:rsidR="0074299A" w:rsidRPr="00E91D9C" w14:paraId="56B2A519" w14:textId="77777777" w:rsidTr="00085D59">
        <w:tblPrEx>
          <w:tblCellMar>
            <w:left w:w="108" w:type="dxa"/>
            <w:right w:w="108" w:type="dxa"/>
          </w:tblCellMar>
        </w:tblPrEx>
        <w:tc>
          <w:tcPr>
            <w:tcW w:w="4535" w:type="dxa"/>
            <w:gridSpan w:val="2"/>
          </w:tcPr>
          <w:p w14:paraId="6BF29473" w14:textId="77777777" w:rsidR="0074299A" w:rsidRPr="00E91D9C" w:rsidRDefault="0074299A" w:rsidP="00085D59">
            <w:pPr>
              <w:pStyle w:val="TAL"/>
            </w:pPr>
            <w:r w:rsidRPr="00E91D9C">
              <w:t xml:space="preserve">    rrcSetupComplete SEQUENCE {</w:t>
            </w:r>
          </w:p>
        </w:tc>
        <w:tc>
          <w:tcPr>
            <w:tcW w:w="2267" w:type="dxa"/>
          </w:tcPr>
          <w:p w14:paraId="543602D3" w14:textId="77777777" w:rsidR="0074299A" w:rsidRPr="00E91D9C" w:rsidRDefault="0074299A" w:rsidP="00085D59">
            <w:pPr>
              <w:pStyle w:val="TAL"/>
            </w:pPr>
          </w:p>
        </w:tc>
        <w:tc>
          <w:tcPr>
            <w:tcW w:w="1700" w:type="dxa"/>
          </w:tcPr>
          <w:p w14:paraId="37174D04" w14:textId="77777777" w:rsidR="0074299A" w:rsidRPr="00E91D9C" w:rsidRDefault="0074299A" w:rsidP="00085D59">
            <w:pPr>
              <w:pStyle w:val="TAL"/>
            </w:pPr>
          </w:p>
        </w:tc>
        <w:tc>
          <w:tcPr>
            <w:tcW w:w="1245" w:type="dxa"/>
          </w:tcPr>
          <w:p w14:paraId="13F26FAB" w14:textId="77777777" w:rsidR="0074299A" w:rsidRPr="00E91D9C" w:rsidRDefault="0074299A" w:rsidP="00085D59">
            <w:pPr>
              <w:pStyle w:val="TAL"/>
            </w:pPr>
          </w:p>
        </w:tc>
      </w:tr>
      <w:tr w:rsidR="0074299A" w:rsidRPr="00E91D9C" w14:paraId="40195285" w14:textId="77777777" w:rsidTr="00085D59">
        <w:tblPrEx>
          <w:tblCellMar>
            <w:left w:w="108" w:type="dxa"/>
            <w:right w:w="108" w:type="dxa"/>
          </w:tblCellMar>
        </w:tblPrEx>
        <w:tc>
          <w:tcPr>
            <w:tcW w:w="4535" w:type="dxa"/>
            <w:gridSpan w:val="2"/>
          </w:tcPr>
          <w:p w14:paraId="1E748FD8" w14:textId="2EBD50FD" w:rsidR="0074299A" w:rsidRPr="00E91D9C" w:rsidRDefault="0074299A" w:rsidP="00085D59">
            <w:pPr>
              <w:pStyle w:val="TAL"/>
              <w:rPr>
                <w:lang w:eastAsia="zh-CN"/>
              </w:rPr>
            </w:pPr>
            <w:r w:rsidRPr="00E91D9C">
              <w:t xml:space="preserve">      nonCriticalExtension</w:t>
            </w:r>
            <w:r w:rsidR="00942DEF" w:rsidRPr="00296D39">
              <w:t xml:space="preserve"> SEQUENCE {</w:t>
            </w:r>
          </w:p>
        </w:tc>
        <w:tc>
          <w:tcPr>
            <w:tcW w:w="2267" w:type="dxa"/>
          </w:tcPr>
          <w:p w14:paraId="78BF0A30" w14:textId="5908F5B9" w:rsidR="0074299A" w:rsidRPr="00E91D9C" w:rsidRDefault="00942DEF" w:rsidP="00085D59">
            <w:pPr>
              <w:pStyle w:val="TAL"/>
            </w:pPr>
            <w:r w:rsidRPr="00296D39">
              <w:t>Checked</w:t>
            </w:r>
          </w:p>
        </w:tc>
        <w:tc>
          <w:tcPr>
            <w:tcW w:w="1700" w:type="dxa"/>
          </w:tcPr>
          <w:p w14:paraId="53F6C088" w14:textId="29223E96" w:rsidR="0074299A" w:rsidRPr="00E91D9C" w:rsidRDefault="00942DEF" w:rsidP="00085D59">
            <w:pPr>
              <w:pStyle w:val="TAL"/>
            </w:pPr>
            <w:r w:rsidRPr="00296D39">
              <w:t>Note 1</w:t>
            </w:r>
          </w:p>
        </w:tc>
        <w:tc>
          <w:tcPr>
            <w:tcW w:w="1245" w:type="dxa"/>
          </w:tcPr>
          <w:p w14:paraId="3C450D3B" w14:textId="77777777" w:rsidR="0074299A" w:rsidRPr="00E91D9C" w:rsidRDefault="0074299A" w:rsidP="00085D59">
            <w:pPr>
              <w:pStyle w:val="TAL"/>
            </w:pPr>
          </w:p>
        </w:tc>
      </w:tr>
      <w:tr w:rsidR="00942DEF" w:rsidRPr="00296D39" w14:paraId="1678E417" w14:textId="77777777" w:rsidTr="00640641">
        <w:tblPrEx>
          <w:tblCellMar>
            <w:left w:w="108" w:type="dxa"/>
            <w:right w:w="108" w:type="dxa"/>
          </w:tblCellMar>
        </w:tblPrEx>
        <w:tc>
          <w:tcPr>
            <w:tcW w:w="4535" w:type="dxa"/>
            <w:gridSpan w:val="2"/>
          </w:tcPr>
          <w:p w14:paraId="710676E8" w14:textId="77777777" w:rsidR="00942DEF" w:rsidRPr="00296D39" w:rsidRDefault="00942DEF" w:rsidP="00640641">
            <w:pPr>
              <w:pStyle w:val="TAL"/>
            </w:pPr>
            <w:r w:rsidRPr="00296D39">
              <w:t xml:space="preserve">        ue-MeasurementsAvailable-r16 SEQUENCE {</w:t>
            </w:r>
          </w:p>
        </w:tc>
        <w:tc>
          <w:tcPr>
            <w:tcW w:w="2267" w:type="dxa"/>
          </w:tcPr>
          <w:p w14:paraId="200C918D" w14:textId="77777777" w:rsidR="00942DEF" w:rsidRPr="00296D39" w:rsidRDefault="00942DEF" w:rsidP="00640641">
            <w:pPr>
              <w:pStyle w:val="TAL"/>
            </w:pPr>
          </w:p>
        </w:tc>
        <w:tc>
          <w:tcPr>
            <w:tcW w:w="1700" w:type="dxa"/>
          </w:tcPr>
          <w:p w14:paraId="1D389E06" w14:textId="77777777" w:rsidR="00942DEF" w:rsidRPr="00296D39" w:rsidRDefault="00942DEF" w:rsidP="00640641">
            <w:pPr>
              <w:pStyle w:val="TAL"/>
            </w:pPr>
          </w:p>
        </w:tc>
        <w:tc>
          <w:tcPr>
            <w:tcW w:w="1245" w:type="dxa"/>
          </w:tcPr>
          <w:p w14:paraId="201310D1" w14:textId="77777777" w:rsidR="00942DEF" w:rsidRPr="00296D39" w:rsidRDefault="00942DEF" w:rsidP="00640641">
            <w:pPr>
              <w:pStyle w:val="TAL"/>
            </w:pPr>
            <w:r w:rsidRPr="00296D39">
              <w:t>If nonCriticalExtension is present</w:t>
            </w:r>
          </w:p>
        </w:tc>
      </w:tr>
      <w:tr w:rsidR="00942DEF" w:rsidRPr="00296D39" w14:paraId="093E631A" w14:textId="77777777" w:rsidTr="00640641">
        <w:tblPrEx>
          <w:tblCellMar>
            <w:left w:w="108" w:type="dxa"/>
            <w:right w:w="108" w:type="dxa"/>
          </w:tblCellMar>
        </w:tblPrEx>
        <w:tc>
          <w:tcPr>
            <w:tcW w:w="4535" w:type="dxa"/>
            <w:gridSpan w:val="2"/>
          </w:tcPr>
          <w:p w14:paraId="36D308BE" w14:textId="77777777" w:rsidR="00942DEF" w:rsidRPr="00296D39" w:rsidRDefault="00942DEF" w:rsidP="00640641">
            <w:pPr>
              <w:pStyle w:val="TAL"/>
            </w:pPr>
            <w:r w:rsidRPr="00296D39">
              <w:t xml:space="preserve">          logMeasAvailable-r16</w:t>
            </w:r>
          </w:p>
        </w:tc>
        <w:tc>
          <w:tcPr>
            <w:tcW w:w="2267" w:type="dxa"/>
          </w:tcPr>
          <w:p w14:paraId="59033850" w14:textId="77777777" w:rsidR="00942DEF" w:rsidRPr="00296D39" w:rsidRDefault="00942DEF" w:rsidP="00640641">
            <w:pPr>
              <w:pStyle w:val="TAL"/>
            </w:pPr>
            <w:r w:rsidRPr="00296D39">
              <w:t>Not present</w:t>
            </w:r>
          </w:p>
        </w:tc>
        <w:tc>
          <w:tcPr>
            <w:tcW w:w="1700" w:type="dxa"/>
          </w:tcPr>
          <w:p w14:paraId="6B94465A" w14:textId="77777777" w:rsidR="00942DEF" w:rsidRPr="00296D39" w:rsidRDefault="00942DEF" w:rsidP="00640641">
            <w:pPr>
              <w:pStyle w:val="TAL"/>
            </w:pPr>
          </w:p>
        </w:tc>
        <w:tc>
          <w:tcPr>
            <w:tcW w:w="1245" w:type="dxa"/>
          </w:tcPr>
          <w:p w14:paraId="325BDD1D" w14:textId="77777777" w:rsidR="00942DEF" w:rsidRPr="00296D39" w:rsidRDefault="00942DEF" w:rsidP="00640641">
            <w:pPr>
              <w:pStyle w:val="TAL"/>
            </w:pPr>
          </w:p>
        </w:tc>
      </w:tr>
      <w:tr w:rsidR="00942DEF" w:rsidRPr="00296D39" w14:paraId="68A1FF31" w14:textId="77777777" w:rsidTr="00640641">
        <w:tblPrEx>
          <w:tblCellMar>
            <w:left w:w="108" w:type="dxa"/>
            <w:right w:w="108" w:type="dxa"/>
          </w:tblCellMar>
        </w:tblPrEx>
        <w:tc>
          <w:tcPr>
            <w:tcW w:w="4535" w:type="dxa"/>
            <w:gridSpan w:val="2"/>
          </w:tcPr>
          <w:p w14:paraId="396C8D73" w14:textId="77777777" w:rsidR="00942DEF" w:rsidRPr="00296D39" w:rsidRDefault="00942DEF" w:rsidP="00640641">
            <w:pPr>
              <w:pStyle w:val="TAL"/>
            </w:pPr>
            <w:r w:rsidRPr="00296D39">
              <w:t xml:space="preserve">        }</w:t>
            </w:r>
          </w:p>
        </w:tc>
        <w:tc>
          <w:tcPr>
            <w:tcW w:w="2267" w:type="dxa"/>
          </w:tcPr>
          <w:p w14:paraId="147B46AD" w14:textId="77777777" w:rsidR="00942DEF" w:rsidRPr="00296D39" w:rsidRDefault="00942DEF" w:rsidP="00640641">
            <w:pPr>
              <w:pStyle w:val="TAL"/>
            </w:pPr>
          </w:p>
        </w:tc>
        <w:tc>
          <w:tcPr>
            <w:tcW w:w="1700" w:type="dxa"/>
          </w:tcPr>
          <w:p w14:paraId="585322C7" w14:textId="77777777" w:rsidR="00942DEF" w:rsidRPr="00296D39" w:rsidRDefault="00942DEF" w:rsidP="00640641">
            <w:pPr>
              <w:pStyle w:val="TAL"/>
            </w:pPr>
          </w:p>
        </w:tc>
        <w:tc>
          <w:tcPr>
            <w:tcW w:w="1245" w:type="dxa"/>
          </w:tcPr>
          <w:p w14:paraId="086A1486" w14:textId="77777777" w:rsidR="00942DEF" w:rsidRPr="00296D39" w:rsidRDefault="00942DEF" w:rsidP="00640641">
            <w:pPr>
              <w:pStyle w:val="TAL"/>
            </w:pPr>
          </w:p>
        </w:tc>
      </w:tr>
      <w:tr w:rsidR="00942DEF" w:rsidRPr="00296D39" w14:paraId="3A663F18" w14:textId="77777777" w:rsidTr="00640641">
        <w:tblPrEx>
          <w:tblCellMar>
            <w:left w:w="108" w:type="dxa"/>
            <w:right w:w="108" w:type="dxa"/>
          </w:tblCellMar>
        </w:tblPrEx>
        <w:tc>
          <w:tcPr>
            <w:tcW w:w="4535" w:type="dxa"/>
            <w:gridSpan w:val="2"/>
          </w:tcPr>
          <w:p w14:paraId="29C7E294" w14:textId="77777777" w:rsidR="00942DEF" w:rsidRPr="00296D39" w:rsidRDefault="00942DEF" w:rsidP="00640641">
            <w:pPr>
              <w:pStyle w:val="TAL"/>
            </w:pPr>
            <w:r w:rsidRPr="00296D39">
              <w:t xml:space="preserve">      }</w:t>
            </w:r>
          </w:p>
        </w:tc>
        <w:tc>
          <w:tcPr>
            <w:tcW w:w="2267" w:type="dxa"/>
          </w:tcPr>
          <w:p w14:paraId="744C1131" w14:textId="77777777" w:rsidR="00942DEF" w:rsidRPr="00296D39" w:rsidRDefault="00942DEF" w:rsidP="00640641">
            <w:pPr>
              <w:pStyle w:val="TAL"/>
            </w:pPr>
          </w:p>
        </w:tc>
        <w:tc>
          <w:tcPr>
            <w:tcW w:w="1700" w:type="dxa"/>
          </w:tcPr>
          <w:p w14:paraId="253C854E" w14:textId="77777777" w:rsidR="00942DEF" w:rsidRPr="00296D39" w:rsidRDefault="00942DEF" w:rsidP="00640641">
            <w:pPr>
              <w:pStyle w:val="TAL"/>
            </w:pPr>
          </w:p>
        </w:tc>
        <w:tc>
          <w:tcPr>
            <w:tcW w:w="1245" w:type="dxa"/>
          </w:tcPr>
          <w:p w14:paraId="1DD2C898" w14:textId="77777777" w:rsidR="00942DEF" w:rsidRPr="00296D39" w:rsidRDefault="00942DEF" w:rsidP="00640641">
            <w:pPr>
              <w:pStyle w:val="TAL"/>
            </w:pPr>
          </w:p>
        </w:tc>
      </w:tr>
      <w:tr w:rsidR="0074299A" w:rsidRPr="00E91D9C" w14:paraId="39E1E678" w14:textId="77777777" w:rsidTr="00085D59">
        <w:tblPrEx>
          <w:tblCellMar>
            <w:left w:w="108" w:type="dxa"/>
            <w:right w:w="108" w:type="dxa"/>
          </w:tblCellMar>
        </w:tblPrEx>
        <w:tc>
          <w:tcPr>
            <w:tcW w:w="4535" w:type="dxa"/>
            <w:gridSpan w:val="2"/>
          </w:tcPr>
          <w:p w14:paraId="267F9A1A" w14:textId="77777777" w:rsidR="0074299A" w:rsidRPr="00E91D9C" w:rsidRDefault="0074299A" w:rsidP="00085D59">
            <w:pPr>
              <w:pStyle w:val="TAL"/>
            </w:pPr>
            <w:r w:rsidRPr="00E91D9C">
              <w:t xml:space="preserve">    }</w:t>
            </w:r>
          </w:p>
        </w:tc>
        <w:tc>
          <w:tcPr>
            <w:tcW w:w="2267" w:type="dxa"/>
          </w:tcPr>
          <w:p w14:paraId="08478C80" w14:textId="77777777" w:rsidR="0074299A" w:rsidRPr="00E91D9C" w:rsidRDefault="0074299A" w:rsidP="00085D59">
            <w:pPr>
              <w:pStyle w:val="TAL"/>
            </w:pPr>
          </w:p>
        </w:tc>
        <w:tc>
          <w:tcPr>
            <w:tcW w:w="1700" w:type="dxa"/>
          </w:tcPr>
          <w:p w14:paraId="3BE5AEB1" w14:textId="77777777" w:rsidR="0074299A" w:rsidRPr="00E91D9C" w:rsidRDefault="0074299A" w:rsidP="00085D59">
            <w:pPr>
              <w:pStyle w:val="TAL"/>
            </w:pPr>
          </w:p>
        </w:tc>
        <w:tc>
          <w:tcPr>
            <w:tcW w:w="1245" w:type="dxa"/>
          </w:tcPr>
          <w:p w14:paraId="756B8BDF" w14:textId="77777777" w:rsidR="0074299A" w:rsidRPr="00E91D9C" w:rsidRDefault="0074299A" w:rsidP="00085D59">
            <w:pPr>
              <w:pStyle w:val="TAL"/>
            </w:pPr>
          </w:p>
        </w:tc>
      </w:tr>
      <w:tr w:rsidR="0074299A" w:rsidRPr="00E91D9C" w14:paraId="668BF3F8" w14:textId="77777777" w:rsidTr="00085D59">
        <w:tblPrEx>
          <w:tblCellMar>
            <w:left w:w="108" w:type="dxa"/>
            <w:right w:w="108" w:type="dxa"/>
          </w:tblCellMar>
        </w:tblPrEx>
        <w:tc>
          <w:tcPr>
            <w:tcW w:w="4535" w:type="dxa"/>
            <w:gridSpan w:val="2"/>
          </w:tcPr>
          <w:p w14:paraId="2A535832" w14:textId="77777777" w:rsidR="0074299A" w:rsidRPr="00E91D9C" w:rsidRDefault="0074299A" w:rsidP="00085D59">
            <w:pPr>
              <w:pStyle w:val="TAL"/>
            </w:pPr>
            <w:r w:rsidRPr="00E91D9C">
              <w:t xml:space="preserve">  }</w:t>
            </w:r>
          </w:p>
        </w:tc>
        <w:tc>
          <w:tcPr>
            <w:tcW w:w="2267" w:type="dxa"/>
          </w:tcPr>
          <w:p w14:paraId="5A6B3E65" w14:textId="77777777" w:rsidR="0074299A" w:rsidRPr="00E91D9C" w:rsidRDefault="0074299A" w:rsidP="00085D59">
            <w:pPr>
              <w:pStyle w:val="TAL"/>
            </w:pPr>
          </w:p>
        </w:tc>
        <w:tc>
          <w:tcPr>
            <w:tcW w:w="1700" w:type="dxa"/>
          </w:tcPr>
          <w:p w14:paraId="5F45866D" w14:textId="77777777" w:rsidR="0074299A" w:rsidRPr="00E91D9C" w:rsidRDefault="0074299A" w:rsidP="00085D59">
            <w:pPr>
              <w:pStyle w:val="TAL"/>
            </w:pPr>
          </w:p>
        </w:tc>
        <w:tc>
          <w:tcPr>
            <w:tcW w:w="1245" w:type="dxa"/>
          </w:tcPr>
          <w:p w14:paraId="0942E65B" w14:textId="77777777" w:rsidR="0074299A" w:rsidRPr="00E91D9C" w:rsidRDefault="0074299A" w:rsidP="00085D59">
            <w:pPr>
              <w:pStyle w:val="TAL"/>
            </w:pPr>
          </w:p>
        </w:tc>
      </w:tr>
      <w:tr w:rsidR="0074299A" w:rsidRPr="00E91D9C" w14:paraId="691AFA90" w14:textId="77777777" w:rsidTr="00085D59">
        <w:tblPrEx>
          <w:tblCellMar>
            <w:left w:w="108" w:type="dxa"/>
            <w:right w:w="108" w:type="dxa"/>
          </w:tblCellMar>
        </w:tblPrEx>
        <w:tc>
          <w:tcPr>
            <w:tcW w:w="4535" w:type="dxa"/>
            <w:gridSpan w:val="2"/>
          </w:tcPr>
          <w:p w14:paraId="221B52CD" w14:textId="77777777" w:rsidR="0074299A" w:rsidRPr="00E91D9C" w:rsidRDefault="0074299A" w:rsidP="00085D59">
            <w:pPr>
              <w:pStyle w:val="TAL"/>
            </w:pPr>
            <w:r w:rsidRPr="00E91D9C">
              <w:t>}</w:t>
            </w:r>
          </w:p>
        </w:tc>
        <w:tc>
          <w:tcPr>
            <w:tcW w:w="2267" w:type="dxa"/>
          </w:tcPr>
          <w:p w14:paraId="0D4456EC" w14:textId="77777777" w:rsidR="0074299A" w:rsidRPr="00E91D9C" w:rsidRDefault="0074299A" w:rsidP="00085D59">
            <w:pPr>
              <w:pStyle w:val="TAL"/>
            </w:pPr>
          </w:p>
        </w:tc>
        <w:tc>
          <w:tcPr>
            <w:tcW w:w="1700" w:type="dxa"/>
          </w:tcPr>
          <w:p w14:paraId="11C7440D" w14:textId="77777777" w:rsidR="0074299A" w:rsidRPr="00E91D9C" w:rsidRDefault="0074299A" w:rsidP="00085D59">
            <w:pPr>
              <w:pStyle w:val="TAL"/>
            </w:pPr>
          </w:p>
        </w:tc>
        <w:tc>
          <w:tcPr>
            <w:tcW w:w="1245" w:type="dxa"/>
          </w:tcPr>
          <w:p w14:paraId="248A4F90" w14:textId="77777777" w:rsidR="0074299A" w:rsidRPr="00E91D9C" w:rsidRDefault="0074299A" w:rsidP="00085D59">
            <w:pPr>
              <w:pStyle w:val="TAL"/>
            </w:pPr>
          </w:p>
        </w:tc>
      </w:tr>
    </w:tbl>
    <w:p w14:paraId="11FC7F62" w14:textId="3AFC1617" w:rsidR="00C035A3" w:rsidRDefault="00C035A3" w:rsidP="00C035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78"/>
        <w:gridCol w:w="6898"/>
      </w:tblGrid>
      <w:tr w:rsidR="00942DEF" w:rsidRPr="00296D39" w14:paraId="28912764" w14:textId="77777777" w:rsidTr="00640641">
        <w:trPr>
          <w:jc w:val="center"/>
        </w:trPr>
        <w:tc>
          <w:tcPr>
            <w:tcW w:w="1878" w:type="dxa"/>
            <w:tcBorders>
              <w:top w:val="single" w:sz="4" w:space="0" w:color="auto"/>
              <w:left w:val="single" w:sz="4" w:space="0" w:color="auto"/>
              <w:bottom w:val="single" w:sz="4" w:space="0" w:color="auto"/>
              <w:right w:val="single" w:sz="4" w:space="0" w:color="auto"/>
            </w:tcBorders>
            <w:hideMark/>
          </w:tcPr>
          <w:p w14:paraId="32D4C1EE" w14:textId="77777777" w:rsidR="00942DEF" w:rsidRPr="00296D39" w:rsidRDefault="00942DEF" w:rsidP="00640641">
            <w:pPr>
              <w:pStyle w:val="TAH"/>
              <w:rPr>
                <w:lang w:eastAsia="zh-CN"/>
              </w:rPr>
            </w:pPr>
            <w:r w:rsidRPr="00296D39">
              <w:t>Condition</w:t>
            </w:r>
          </w:p>
        </w:tc>
        <w:tc>
          <w:tcPr>
            <w:tcW w:w="6898" w:type="dxa"/>
            <w:tcBorders>
              <w:top w:val="single" w:sz="4" w:space="0" w:color="auto"/>
              <w:left w:val="nil"/>
              <w:bottom w:val="single" w:sz="4" w:space="0" w:color="auto"/>
              <w:right w:val="single" w:sz="4" w:space="0" w:color="auto"/>
            </w:tcBorders>
            <w:hideMark/>
          </w:tcPr>
          <w:p w14:paraId="272098C3" w14:textId="77777777" w:rsidR="00942DEF" w:rsidRPr="00296D39" w:rsidRDefault="00942DEF" w:rsidP="00640641">
            <w:pPr>
              <w:pStyle w:val="TAH"/>
            </w:pPr>
            <w:r w:rsidRPr="00296D39">
              <w:t>Explanation</w:t>
            </w:r>
          </w:p>
        </w:tc>
      </w:tr>
      <w:tr w:rsidR="00942DEF" w:rsidRPr="00296D39" w14:paraId="475E117F" w14:textId="77777777" w:rsidTr="00640641">
        <w:trPr>
          <w:jc w:val="center"/>
        </w:trPr>
        <w:tc>
          <w:tcPr>
            <w:tcW w:w="1878" w:type="dxa"/>
            <w:tcBorders>
              <w:top w:val="single" w:sz="4" w:space="0" w:color="auto"/>
              <w:left w:val="single" w:sz="4" w:space="0" w:color="auto"/>
              <w:bottom w:val="single" w:sz="4" w:space="0" w:color="auto"/>
              <w:right w:val="single" w:sz="4" w:space="0" w:color="auto"/>
            </w:tcBorders>
            <w:hideMark/>
          </w:tcPr>
          <w:p w14:paraId="63A0E3CB" w14:textId="77777777" w:rsidR="00942DEF" w:rsidRPr="00296D39" w:rsidRDefault="00942DEF" w:rsidP="00640641">
            <w:pPr>
              <w:pStyle w:val="TAL"/>
            </w:pPr>
            <w:r w:rsidRPr="00296D39">
              <w:t>If nonCriticalExtension is present</w:t>
            </w:r>
          </w:p>
        </w:tc>
        <w:tc>
          <w:tcPr>
            <w:tcW w:w="6898" w:type="dxa"/>
            <w:tcBorders>
              <w:top w:val="single" w:sz="4" w:space="0" w:color="auto"/>
              <w:left w:val="nil"/>
              <w:bottom w:val="single" w:sz="4" w:space="0" w:color="auto"/>
              <w:right w:val="single" w:sz="4" w:space="0" w:color="auto"/>
            </w:tcBorders>
            <w:hideMark/>
          </w:tcPr>
          <w:p w14:paraId="2E4FD2FD" w14:textId="77777777" w:rsidR="00942DEF" w:rsidRPr="00296D39" w:rsidRDefault="00942DEF" w:rsidP="00640641">
            <w:pPr>
              <w:pStyle w:val="TAL"/>
            </w:pPr>
            <w:r w:rsidRPr="00296D39">
              <w:t>Contents of ue-MeasurementsAvailable-r16 shall be checked only if nonCriticalExtension is present</w:t>
            </w:r>
          </w:p>
        </w:tc>
      </w:tr>
      <w:tr w:rsidR="00942DEF" w:rsidRPr="00296D39" w14:paraId="5AD4C728" w14:textId="77777777" w:rsidTr="00640641">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7ED209F4" w14:textId="77777777" w:rsidR="00942DEF" w:rsidRPr="00296D39" w:rsidRDefault="00942DEF" w:rsidP="00640641">
            <w:pPr>
              <w:pStyle w:val="TAN"/>
              <w:ind w:left="852" w:hanging="852"/>
            </w:pPr>
            <w:r w:rsidRPr="00296D39">
              <w:t>Note 1:</w:t>
            </w:r>
            <w:r w:rsidRPr="00296D39">
              <w:tab/>
              <w:t>If the UE has no underlying information to report to the network, this information element may be absent. If this information element is present, futher check on the contents of the ue-MeasurementsAvailable-r16 shall be performed</w:t>
            </w:r>
          </w:p>
        </w:tc>
      </w:tr>
    </w:tbl>
    <w:p w14:paraId="73E85368" w14:textId="77777777" w:rsidR="00942DEF" w:rsidRPr="006F06C2" w:rsidRDefault="00942DEF" w:rsidP="00C035A3"/>
    <w:p w14:paraId="1EAF8149" w14:textId="77777777" w:rsidR="00C035A3" w:rsidRPr="006F06C2" w:rsidRDefault="00C035A3" w:rsidP="00C035A3">
      <w:pPr>
        <w:pStyle w:val="TH"/>
        <w:rPr>
          <w:lang w:eastAsia="zh-CN"/>
        </w:rPr>
      </w:pPr>
      <w:r w:rsidRPr="006F06C2">
        <w:t xml:space="preserve">Table </w:t>
      </w:r>
      <w:r w:rsidRPr="006F06C2">
        <w:rPr>
          <w:snapToGrid w:val="0"/>
        </w:rPr>
        <w:t>8.1.6.1.2.10.3.3</w:t>
      </w:r>
      <w:r w:rsidRPr="006F06C2">
        <w:t>-2:</w:t>
      </w:r>
      <w:r w:rsidRPr="006F06C2">
        <w:rPr>
          <w:i/>
          <w:iCs/>
        </w:rPr>
        <w:t xml:space="preserve"> RRCSetupComplete</w:t>
      </w:r>
      <w:r w:rsidRPr="006F06C2">
        <w:t xml:space="preserve"> (step 28,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6F06C2" w14:paraId="5EF31D93" w14:textId="77777777" w:rsidTr="00AD2183">
        <w:trPr>
          <w:gridBefore w:val="1"/>
          <w:wBefore w:w="9" w:type="dxa"/>
        </w:trPr>
        <w:tc>
          <w:tcPr>
            <w:tcW w:w="9738" w:type="dxa"/>
            <w:gridSpan w:val="4"/>
          </w:tcPr>
          <w:p w14:paraId="4DFF8737" w14:textId="5C6FD4DB" w:rsidR="00C035A3" w:rsidRPr="006F06C2" w:rsidRDefault="00C035A3" w:rsidP="00AD2183">
            <w:pPr>
              <w:pStyle w:val="TAL"/>
              <w:rPr>
                <w:lang w:eastAsia="zh-CN"/>
              </w:rPr>
            </w:pPr>
            <w:r w:rsidRPr="006F06C2">
              <w:t xml:space="preserve">Derivation path: </w:t>
            </w:r>
            <w:r w:rsidR="0074299A">
              <w:t xml:space="preserve">TS </w:t>
            </w:r>
            <w:r w:rsidRPr="006F06C2">
              <w:t xml:space="preserve">38.508-1 </w:t>
            </w:r>
            <w:r w:rsidR="0074299A">
              <w:t>[4], T</w:t>
            </w:r>
            <w:r w:rsidR="0074299A" w:rsidRPr="006F06C2">
              <w:t xml:space="preserve">able </w:t>
            </w:r>
            <w:r w:rsidRPr="006F06C2">
              <w:t>4.6.1-2</w:t>
            </w:r>
            <w:r w:rsidR="0074299A">
              <w:t>2</w:t>
            </w:r>
          </w:p>
        </w:tc>
      </w:tr>
      <w:tr w:rsidR="00C035A3" w:rsidRPr="006F06C2" w14:paraId="02CB1DF9" w14:textId="77777777" w:rsidTr="00AD2183">
        <w:tblPrEx>
          <w:tblCellMar>
            <w:left w:w="108" w:type="dxa"/>
            <w:right w:w="108" w:type="dxa"/>
          </w:tblCellMar>
        </w:tblPrEx>
        <w:tc>
          <w:tcPr>
            <w:tcW w:w="4535" w:type="dxa"/>
            <w:gridSpan w:val="2"/>
          </w:tcPr>
          <w:p w14:paraId="2FC26D04" w14:textId="77777777" w:rsidR="00C035A3" w:rsidRPr="006F06C2" w:rsidRDefault="00C035A3" w:rsidP="00AD2183">
            <w:pPr>
              <w:pStyle w:val="TAH"/>
            </w:pPr>
            <w:r w:rsidRPr="006F06C2">
              <w:t>Information Element</w:t>
            </w:r>
          </w:p>
        </w:tc>
        <w:tc>
          <w:tcPr>
            <w:tcW w:w="2267" w:type="dxa"/>
          </w:tcPr>
          <w:p w14:paraId="50DCF969" w14:textId="77777777" w:rsidR="00C035A3" w:rsidRPr="006F06C2" w:rsidRDefault="00C035A3" w:rsidP="00AD2183">
            <w:pPr>
              <w:pStyle w:val="TAH"/>
            </w:pPr>
            <w:r w:rsidRPr="006F06C2">
              <w:t>Value/remark</w:t>
            </w:r>
          </w:p>
        </w:tc>
        <w:tc>
          <w:tcPr>
            <w:tcW w:w="1700" w:type="dxa"/>
          </w:tcPr>
          <w:p w14:paraId="48590B82" w14:textId="77777777" w:rsidR="00C035A3" w:rsidRPr="006F06C2" w:rsidRDefault="00C035A3" w:rsidP="00AD2183">
            <w:pPr>
              <w:pStyle w:val="TAH"/>
            </w:pPr>
            <w:r w:rsidRPr="006F06C2">
              <w:t>Comment</w:t>
            </w:r>
          </w:p>
        </w:tc>
        <w:tc>
          <w:tcPr>
            <w:tcW w:w="1245" w:type="dxa"/>
          </w:tcPr>
          <w:p w14:paraId="1B1B5651" w14:textId="77777777" w:rsidR="00C035A3" w:rsidRPr="006F06C2" w:rsidRDefault="00C035A3" w:rsidP="00AD2183">
            <w:pPr>
              <w:pStyle w:val="TAH"/>
            </w:pPr>
            <w:r w:rsidRPr="006F06C2">
              <w:t>Condition</w:t>
            </w:r>
          </w:p>
        </w:tc>
      </w:tr>
      <w:tr w:rsidR="00C035A3" w:rsidRPr="006F06C2" w14:paraId="69808EF9" w14:textId="77777777" w:rsidTr="00AD2183">
        <w:tblPrEx>
          <w:tblCellMar>
            <w:left w:w="108" w:type="dxa"/>
            <w:right w:w="108" w:type="dxa"/>
          </w:tblCellMar>
        </w:tblPrEx>
        <w:tc>
          <w:tcPr>
            <w:tcW w:w="4535" w:type="dxa"/>
            <w:gridSpan w:val="2"/>
          </w:tcPr>
          <w:p w14:paraId="454983F1" w14:textId="77777777" w:rsidR="00C035A3" w:rsidRPr="006F06C2" w:rsidRDefault="00C035A3" w:rsidP="00AD2183">
            <w:pPr>
              <w:pStyle w:val="TAL"/>
            </w:pPr>
            <w:r w:rsidRPr="006F06C2">
              <w:t>RRCSetupComplete ::= SEQUENCE {</w:t>
            </w:r>
          </w:p>
        </w:tc>
        <w:tc>
          <w:tcPr>
            <w:tcW w:w="2267" w:type="dxa"/>
          </w:tcPr>
          <w:p w14:paraId="30578E05" w14:textId="77777777" w:rsidR="00C035A3" w:rsidRPr="006F06C2" w:rsidRDefault="00C035A3" w:rsidP="00AD2183">
            <w:pPr>
              <w:pStyle w:val="TAL"/>
            </w:pPr>
          </w:p>
        </w:tc>
        <w:tc>
          <w:tcPr>
            <w:tcW w:w="1700" w:type="dxa"/>
          </w:tcPr>
          <w:p w14:paraId="29F01BA7" w14:textId="77777777" w:rsidR="00C035A3" w:rsidRPr="006F06C2" w:rsidRDefault="00C035A3" w:rsidP="00AD2183">
            <w:pPr>
              <w:pStyle w:val="TAL"/>
            </w:pPr>
          </w:p>
        </w:tc>
        <w:tc>
          <w:tcPr>
            <w:tcW w:w="1245" w:type="dxa"/>
          </w:tcPr>
          <w:p w14:paraId="7B61943B" w14:textId="77777777" w:rsidR="00C035A3" w:rsidRPr="006F06C2" w:rsidRDefault="00C035A3" w:rsidP="00AD2183">
            <w:pPr>
              <w:pStyle w:val="TAL"/>
            </w:pPr>
          </w:p>
        </w:tc>
      </w:tr>
      <w:tr w:rsidR="00C035A3" w:rsidRPr="006F06C2" w14:paraId="69414274" w14:textId="77777777" w:rsidTr="00AD2183">
        <w:tblPrEx>
          <w:tblCellMar>
            <w:left w:w="108" w:type="dxa"/>
            <w:right w:w="108" w:type="dxa"/>
          </w:tblCellMar>
        </w:tblPrEx>
        <w:tc>
          <w:tcPr>
            <w:tcW w:w="4535" w:type="dxa"/>
            <w:gridSpan w:val="2"/>
          </w:tcPr>
          <w:p w14:paraId="03F9C3E6" w14:textId="77777777" w:rsidR="00C035A3" w:rsidRPr="006F06C2" w:rsidRDefault="00C035A3" w:rsidP="00AD2183">
            <w:pPr>
              <w:pStyle w:val="TAL"/>
            </w:pPr>
            <w:r w:rsidRPr="006F06C2">
              <w:t xml:space="preserve">  criticalExtensions CHOICE {</w:t>
            </w:r>
          </w:p>
        </w:tc>
        <w:tc>
          <w:tcPr>
            <w:tcW w:w="2267" w:type="dxa"/>
          </w:tcPr>
          <w:p w14:paraId="1FDCEF13" w14:textId="77777777" w:rsidR="00C035A3" w:rsidRPr="006F06C2" w:rsidRDefault="00C035A3" w:rsidP="00AD2183">
            <w:pPr>
              <w:pStyle w:val="TAL"/>
            </w:pPr>
          </w:p>
        </w:tc>
        <w:tc>
          <w:tcPr>
            <w:tcW w:w="1700" w:type="dxa"/>
          </w:tcPr>
          <w:p w14:paraId="79CC7F4B" w14:textId="77777777" w:rsidR="00C035A3" w:rsidRPr="006F06C2" w:rsidRDefault="00C035A3" w:rsidP="00AD2183">
            <w:pPr>
              <w:pStyle w:val="TAL"/>
            </w:pPr>
          </w:p>
        </w:tc>
        <w:tc>
          <w:tcPr>
            <w:tcW w:w="1245" w:type="dxa"/>
          </w:tcPr>
          <w:p w14:paraId="353C66D1" w14:textId="77777777" w:rsidR="00C035A3" w:rsidRPr="006F06C2" w:rsidRDefault="00C035A3" w:rsidP="00AD2183">
            <w:pPr>
              <w:pStyle w:val="TAL"/>
            </w:pPr>
          </w:p>
        </w:tc>
      </w:tr>
      <w:tr w:rsidR="00C035A3" w:rsidRPr="006F06C2" w14:paraId="0AB8B09C" w14:textId="77777777" w:rsidTr="00AD2183">
        <w:tblPrEx>
          <w:tblCellMar>
            <w:left w:w="108" w:type="dxa"/>
            <w:right w:w="108" w:type="dxa"/>
          </w:tblCellMar>
        </w:tblPrEx>
        <w:tc>
          <w:tcPr>
            <w:tcW w:w="4535" w:type="dxa"/>
            <w:gridSpan w:val="2"/>
          </w:tcPr>
          <w:p w14:paraId="079F56E0" w14:textId="77777777" w:rsidR="00C035A3" w:rsidRPr="006F06C2" w:rsidRDefault="00C035A3" w:rsidP="00AD2183">
            <w:pPr>
              <w:pStyle w:val="TAL"/>
            </w:pPr>
            <w:r w:rsidRPr="006F06C2">
              <w:t xml:space="preserve">    rrcSetupComplete SEQUENCE {</w:t>
            </w:r>
          </w:p>
        </w:tc>
        <w:tc>
          <w:tcPr>
            <w:tcW w:w="2267" w:type="dxa"/>
          </w:tcPr>
          <w:p w14:paraId="06D49716" w14:textId="77777777" w:rsidR="00C035A3" w:rsidRPr="006F06C2" w:rsidRDefault="00C035A3" w:rsidP="00AD2183">
            <w:pPr>
              <w:pStyle w:val="TAL"/>
            </w:pPr>
          </w:p>
        </w:tc>
        <w:tc>
          <w:tcPr>
            <w:tcW w:w="1700" w:type="dxa"/>
          </w:tcPr>
          <w:p w14:paraId="24B4D3F3" w14:textId="77777777" w:rsidR="00C035A3" w:rsidRPr="006F06C2" w:rsidRDefault="00C035A3" w:rsidP="00AD2183">
            <w:pPr>
              <w:pStyle w:val="TAL"/>
            </w:pPr>
          </w:p>
        </w:tc>
        <w:tc>
          <w:tcPr>
            <w:tcW w:w="1245" w:type="dxa"/>
          </w:tcPr>
          <w:p w14:paraId="4833EA84" w14:textId="77777777" w:rsidR="00C035A3" w:rsidRPr="006F06C2" w:rsidRDefault="00C035A3" w:rsidP="00AD2183">
            <w:pPr>
              <w:pStyle w:val="TAL"/>
            </w:pPr>
          </w:p>
        </w:tc>
      </w:tr>
      <w:tr w:rsidR="00C035A3" w:rsidRPr="006F06C2" w14:paraId="1DDD5CF1" w14:textId="77777777" w:rsidTr="00AD2183">
        <w:tblPrEx>
          <w:tblCellMar>
            <w:left w:w="108" w:type="dxa"/>
            <w:right w:w="108" w:type="dxa"/>
          </w:tblCellMar>
        </w:tblPrEx>
        <w:tc>
          <w:tcPr>
            <w:tcW w:w="4535" w:type="dxa"/>
            <w:gridSpan w:val="2"/>
          </w:tcPr>
          <w:p w14:paraId="6A5BFE4D" w14:textId="16616046" w:rsidR="00C035A3" w:rsidRPr="006F06C2" w:rsidRDefault="00C035A3" w:rsidP="00AD2183">
            <w:pPr>
              <w:pStyle w:val="TAL"/>
              <w:rPr>
                <w:lang w:eastAsia="zh-CN"/>
              </w:rPr>
            </w:pPr>
            <w:r w:rsidRPr="006F06C2">
              <w:t xml:space="preserve">      nonCriticalExtension</w:t>
            </w:r>
            <w:r w:rsidRPr="006F06C2">
              <w:rPr>
                <w:lang w:eastAsia="zh-CN"/>
              </w:rPr>
              <w:t xml:space="preserve"> </w:t>
            </w:r>
            <w:r w:rsidR="007D56A5" w:rsidRPr="00296D39">
              <w:rPr>
                <w:lang w:eastAsia="zh-CN"/>
              </w:rPr>
              <w:t xml:space="preserve">SEQUENCE </w:t>
            </w:r>
            <w:r w:rsidRPr="006F06C2">
              <w:rPr>
                <w:lang w:eastAsia="zh-CN"/>
              </w:rPr>
              <w:t>{</w:t>
            </w:r>
          </w:p>
        </w:tc>
        <w:tc>
          <w:tcPr>
            <w:tcW w:w="2267" w:type="dxa"/>
          </w:tcPr>
          <w:p w14:paraId="6637C190" w14:textId="77777777" w:rsidR="00C035A3" w:rsidRPr="006F06C2" w:rsidRDefault="00C035A3" w:rsidP="00AD2183">
            <w:pPr>
              <w:pStyle w:val="TAL"/>
            </w:pPr>
          </w:p>
        </w:tc>
        <w:tc>
          <w:tcPr>
            <w:tcW w:w="1700" w:type="dxa"/>
          </w:tcPr>
          <w:p w14:paraId="0409993E" w14:textId="77777777" w:rsidR="00C035A3" w:rsidRPr="006F06C2" w:rsidRDefault="00C035A3" w:rsidP="00AD2183">
            <w:pPr>
              <w:pStyle w:val="TAL"/>
            </w:pPr>
          </w:p>
        </w:tc>
        <w:tc>
          <w:tcPr>
            <w:tcW w:w="1245" w:type="dxa"/>
          </w:tcPr>
          <w:p w14:paraId="7F489086" w14:textId="77777777" w:rsidR="00C035A3" w:rsidRPr="006F06C2" w:rsidRDefault="00C035A3" w:rsidP="00AD2183">
            <w:pPr>
              <w:pStyle w:val="TAL"/>
            </w:pPr>
          </w:p>
        </w:tc>
      </w:tr>
      <w:tr w:rsidR="00C035A3" w:rsidRPr="006F06C2" w14:paraId="194D7585" w14:textId="77777777" w:rsidTr="00AD2183">
        <w:tblPrEx>
          <w:tblCellMar>
            <w:left w:w="108" w:type="dxa"/>
            <w:right w:w="108" w:type="dxa"/>
          </w:tblCellMar>
        </w:tblPrEx>
        <w:tc>
          <w:tcPr>
            <w:tcW w:w="4535" w:type="dxa"/>
            <w:gridSpan w:val="2"/>
          </w:tcPr>
          <w:p w14:paraId="5043518E" w14:textId="47C7971E" w:rsidR="00C035A3" w:rsidRPr="006F06C2" w:rsidRDefault="00C035A3" w:rsidP="00AD2183">
            <w:pPr>
              <w:pStyle w:val="TAL"/>
            </w:pPr>
            <w:r w:rsidRPr="006F06C2">
              <w:t xml:space="preserve">        ue-MeasurementsAvailable-r16</w:t>
            </w:r>
          </w:p>
        </w:tc>
        <w:tc>
          <w:tcPr>
            <w:tcW w:w="2267" w:type="dxa"/>
          </w:tcPr>
          <w:p w14:paraId="419CA3C8" w14:textId="1020AF31" w:rsidR="00C035A3" w:rsidRPr="006F06C2" w:rsidRDefault="007D56A5" w:rsidP="00AD2183">
            <w:pPr>
              <w:pStyle w:val="TAL"/>
            </w:pPr>
            <w:r w:rsidRPr="00296D39">
              <w:t>UE-MeasurementsAvailable-r16 with condition LOG</w:t>
            </w:r>
          </w:p>
        </w:tc>
        <w:tc>
          <w:tcPr>
            <w:tcW w:w="1700" w:type="dxa"/>
          </w:tcPr>
          <w:p w14:paraId="3143F86A" w14:textId="77777777" w:rsidR="00C035A3" w:rsidRPr="006F06C2" w:rsidRDefault="00C035A3" w:rsidP="00AD2183">
            <w:pPr>
              <w:pStyle w:val="TAL"/>
            </w:pPr>
          </w:p>
        </w:tc>
        <w:tc>
          <w:tcPr>
            <w:tcW w:w="1245" w:type="dxa"/>
          </w:tcPr>
          <w:p w14:paraId="179DBC4C" w14:textId="77777777" w:rsidR="00C035A3" w:rsidRPr="006F06C2" w:rsidRDefault="00C035A3" w:rsidP="00AD2183">
            <w:pPr>
              <w:pStyle w:val="TAL"/>
            </w:pPr>
          </w:p>
        </w:tc>
      </w:tr>
      <w:tr w:rsidR="00C035A3" w:rsidRPr="006F06C2" w14:paraId="3A99452A" w14:textId="77777777" w:rsidTr="00AD2183">
        <w:tblPrEx>
          <w:tblCellMar>
            <w:left w:w="108" w:type="dxa"/>
            <w:right w:w="108" w:type="dxa"/>
          </w:tblCellMar>
        </w:tblPrEx>
        <w:tc>
          <w:tcPr>
            <w:tcW w:w="4535" w:type="dxa"/>
            <w:gridSpan w:val="2"/>
          </w:tcPr>
          <w:p w14:paraId="7796DCBF" w14:textId="77777777" w:rsidR="00C035A3" w:rsidRPr="006F06C2" w:rsidRDefault="00C035A3" w:rsidP="00AD2183">
            <w:pPr>
              <w:pStyle w:val="TAL"/>
            </w:pPr>
            <w:r w:rsidRPr="006F06C2">
              <w:t xml:space="preserve">      }</w:t>
            </w:r>
          </w:p>
        </w:tc>
        <w:tc>
          <w:tcPr>
            <w:tcW w:w="2267" w:type="dxa"/>
          </w:tcPr>
          <w:p w14:paraId="719F7DCD" w14:textId="77777777" w:rsidR="00C035A3" w:rsidRPr="006F06C2" w:rsidRDefault="00C035A3" w:rsidP="00AD2183">
            <w:pPr>
              <w:pStyle w:val="TAL"/>
            </w:pPr>
          </w:p>
        </w:tc>
        <w:tc>
          <w:tcPr>
            <w:tcW w:w="1700" w:type="dxa"/>
          </w:tcPr>
          <w:p w14:paraId="0EAA14F1" w14:textId="77777777" w:rsidR="00C035A3" w:rsidRPr="006F06C2" w:rsidRDefault="00C035A3" w:rsidP="00AD2183">
            <w:pPr>
              <w:pStyle w:val="TAL"/>
            </w:pPr>
          </w:p>
        </w:tc>
        <w:tc>
          <w:tcPr>
            <w:tcW w:w="1245" w:type="dxa"/>
          </w:tcPr>
          <w:p w14:paraId="2DF21195" w14:textId="77777777" w:rsidR="00C035A3" w:rsidRPr="006F06C2" w:rsidRDefault="00C035A3" w:rsidP="00AD2183">
            <w:pPr>
              <w:pStyle w:val="TAL"/>
            </w:pPr>
          </w:p>
        </w:tc>
      </w:tr>
      <w:tr w:rsidR="00C035A3" w:rsidRPr="006F06C2" w14:paraId="3C781EB2" w14:textId="77777777" w:rsidTr="00AD2183">
        <w:tblPrEx>
          <w:tblCellMar>
            <w:left w:w="108" w:type="dxa"/>
            <w:right w:w="108" w:type="dxa"/>
          </w:tblCellMar>
        </w:tblPrEx>
        <w:tc>
          <w:tcPr>
            <w:tcW w:w="4535" w:type="dxa"/>
            <w:gridSpan w:val="2"/>
          </w:tcPr>
          <w:p w14:paraId="24FF3367" w14:textId="77777777" w:rsidR="00C035A3" w:rsidRPr="006F06C2" w:rsidRDefault="00C035A3" w:rsidP="00AD2183">
            <w:pPr>
              <w:pStyle w:val="TAL"/>
            </w:pPr>
            <w:r w:rsidRPr="006F06C2">
              <w:t xml:space="preserve">    }</w:t>
            </w:r>
          </w:p>
        </w:tc>
        <w:tc>
          <w:tcPr>
            <w:tcW w:w="2267" w:type="dxa"/>
          </w:tcPr>
          <w:p w14:paraId="6D63B368" w14:textId="77777777" w:rsidR="00C035A3" w:rsidRPr="006F06C2" w:rsidRDefault="00C035A3" w:rsidP="00AD2183">
            <w:pPr>
              <w:pStyle w:val="TAL"/>
            </w:pPr>
          </w:p>
        </w:tc>
        <w:tc>
          <w:tcPr>
            <w:tcW w:w="1700" w:type="dxa"/>
          </w:tcPr>
          <w:p w14:paraId="24E69771" w14:textId="77777777" w:rsidR="00C035A3" w:rsidRPr="006F06C2" w:rsidRDefault="00C035A3" w:rsidP="00AD2183">
            <w:pPr>
              <w:pStyle w:val="TAL"/>
            </w:pPr>
          </w:p>
        </w:tc>
        <w:tc>
          <w:tcPr>
            <w:tcW w:w="1245" w:type="dxa"/>
          </w:tcPr>
          <w:p w14:paraId="3D4C8ADD" w14:textId="77777777" w:rsidR="00C035A3" w:rsidRPr="006F06C2" w:rsidRDefault="00C035A3" w:rsidP="00AD2183">
            <w:pPr>
              <w:pStyle w:val="TAL"/>
            </w:pPr>
          </w:p>
        </w:tc>
      </w:tr>
      <w:tr w:rsidR="00C035A3" w:rsidRPr="006F06C2" w14:paraId="2DD995ED" w14:textId="77777777" w:rsidTr="00AD2183">
        <w:tblPrEx>
          <w:tblCellMar>
            <w:left w:w="108" w:type="dxa"/>
            <w:right w:w="108" w:type="dxa"/>
          </w:tblCellMar>
        </w:tblPrEx>
        <w:tc>
          <w:tcPr>
            <w:tcW w:w="4535" w:type="dxa"/>
            <w:gridSpan w:val="2"/>
          </w:tcPr>
          <w:p w14:paraId="673E6768" w14:textId="77777777" w:rsidR="00C035A3" w:rsidRPr="006F06C2" w:rsidRDefault="00C035A3" w:rsidP="00AD2183">
            <w:pPr>
              <w:pStyle w:val="TAL"/>
            </w:pPr>
            <w:r w:rsidRPr="006F06C2">
              <w:t xml:space="preserve">  }</w:t>
            </w:r>
          </w:p>
        </w:tc>
        <w:tc>
          <w:tcPr>
            <w:tcW w:w="2267" w:type="dxa"/>
          </w:tcPr>
          <w:p w14:paraId="6011EB54" w14:textId="77777777" w:rsidR="00C035A3" w:rsidRPr="006F06C2" w:rsidRDefault="00C035A3" w:rsidP="00AD2183">
            <w:pPr>
              <w:pStyle w:val="TAL"/>
            </w:pPr>
          </w:p>
        </w:tc>
        <w:tc>
          <w:tcPr>
            <w:tcW w:w="1700" w:type="dxa"/>
          </w:tcPr>
          <w:p w14:paraId="2A7DDA98" w14:textId="77777777" w:rsidR="00C035A3" w:rsidRPr="006F06C2" w:rsidRDefault="00C035A3" w:rsidP="00AD2183">
            <w:pPr>
              <w:pStyle w:val="TAL"/>
            </w:pPr>
          </w:p>
        </w:tc>
        <w:tc>
          <w:tcPr>
            <w:tcW w:w="1245" w:type="dxa"/>
          </w:tcPr>
          <w:p w14:paraId="3937D455" w14:textId="77777777" w:rsidR="00C035A3" w:rsidRPr="006F06C2" w:rsidRDefault="00C035A3" w:rsidP="00AD2183">
            <w:pPr>
              <w:pStyle w:val="TAL"/>
            </w:pPr>
          </w:p>
        </w:tc>
      </w:tr>
      <w:tr w:rsidR="00C035A3" w:rsidRPr="006F06C2" w14:paraId="64EE9756" w14:textId="77777777" w:rsidTr="00AD2183">
        <w:tblPrEx>
          <w:tblCellMar>
            <w:left w:w="108" w:type="dxa"/>
            <w:right w:w="108" w:type="dxa"/>
          </w:tblCellMar>
        </w:tblPrEx>
        <w:tc>
          <w:tcPr>
            <w:tcW w:w="4535" w:type="dxa"/>
            <w:gridSpan w:val="2"/>
          </w:tcPr>
          <w:p w14:paraId="0F595ECC" w14:textId="77777777" w:rsidR="00C035A3" w:rsidRPr="006F06C2" w:rsidRDefault="00C035A3" w:rsidP="00AD2183">
            <w:pPr>
              <w:pStyle w:val="TAL"/>
            </w:pPr>
            <w:r w:rsidRPr="006F06C2">
              <w:t>}</w:t>
            </w:r>
          </w:p>
        </w:tc>
        <w:tc>
          <w:tcPr>
            <w:tcW w:w="2267" w:type="dxa"/>
          </w:tcPr>
          <w:p w14:paraId="72966656" w14:textId="77777777" w:rsidR="00C035A3" w:rsidRPr="006F06C2" w:rsidRDefault="00C035A3" w:rsidP="00AD2183">
            <w:pPr>
              <w:pStyle w:val="TAL"/>
            </w:pPr>
          </w:p>
        </w:tc>
        <w:tc>
          <w:tcPr>
            <w:tcW w:w="1700" w:type="dxa"/>
          </w:tcPr>
          <w:p w14:paraId="0EE0F438" w14:textId="77777777" w:rsidR="00C035A3" w:rsidRPr="006F06C2" w:rsidRDefault="00C035A3" w:rsidP="00AD2183">
            <w:pPr>
              <w:pStyle w:val="TAL"/>
            </w:pPr>
          </w:p>
        </w:tc>
        <w:tc>
          <w:tcPr>
            <w:tcW w:w="1245" w:type="dxa"/>
          </w:tcPr>
          <w:p w14:paraId="6705CF4C" w14:textId="77777777" w:rsidR="00C035A3" w:rsidRPr="006F06C2" w:rsidRDefault="00C035A3" w:rsidP="00AD2183">
            <w:pPr>
              <w:pStyle w:val="TAL"/>
            </w:pPr>
          </w:p>
        </w:tc>
      </w:tr>
    </w:tbl>
    <w:p w14:paraId="30309A55" w14:textId="77777777" w:rsidR="00C035A3" w:rsidRPr="006F06C2" w:rsidRDefault="00C035A3" w:rsidP="00C035A3">
      <w:pPr>
        <w:rPr>
          <w:lang w:eastAsia="zh-CN"/>
        </w:rPr>
      </w:pPr>
    </w:p>
    <w:p w14:paraId="539D6B6C" w14:textId="0D016DFB" w:rsidR="00C035A3" w:rsidRPr="006F06C2" w:rsidRDefault="00C035A3" w:rsidP="00C035A3">
      <w:pPr>
        <w:pStyle w:val="TH"/>
        <w:rPr>
          <w:lang w:eastAsia="zh-CN"/>
        </w:rPr>
      </w:pPr>
      <w:r w:rsidRPr="006F06C2">
        <w:t xml:space="preserve">Table </w:t>
      </w:r>
      <w:r w:rsidRPr="006F06C2">
        <w:rPr>
          <w:snapToGrid w:val="0"/>
        </w:rPr>
        <w:t>8.1.6.1.2.10.3.3</w:t>
      </w:r>
      <w:r w:rsidRPr="006F06C2">
        <w:t>-3:</w:t>
      </w:r>
      <w:r w:rsidRPr="006F06C2">
        <w:rPr>
          <w:i/>
          <w:iCs/>
        </w:rPr>
        <w:t xml:space="preserve"> </w:t>
      </w:r>
      <w:r w:rsidRPr="006F06C2">
        <w:rPr>
          <w:i/>
        </w:rPr>
        <w:t>UEInformationRequest</w:t>
      </w:r>
      <w:r w:rsidRPr="006F06C2">
        <w:t xml:space="preserve"> (step </w:t>
      </w:r>
      <w:r w:rsidR="00A72A74" w:rsidRPr="006F06C2">
        <w:t>32</w:t>
      </w:r>
      <w:r w:rsidRPr="006F06C2">
        <w:t>, Table 8.1.6.1.2.10.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6F06C2" w14:paraId="76310217" w14:textId="77777777" w:rsidTr="00AD2183">
        <w:tc>
          <w:tcPr>
            <w:tcW w:w="9738" w:type="dxa"/>
          </w:tcPr>
          <w:p w14:paraId="592EDF15" w14:textId="2909BB95" w:rsidR="00C035A3" w:rsidRPr="006F06C2" w:rsidRDefault="00C035A3" w:rsidP="00AD2183">
            <w:pPr>
              <w:pStyle w:val="TAL"/>
              <w:rPr>
                <w:lang w:eastAsia="zh-CN"/>
              </w:rPr>
            </w:pPr>
            <w:r w:rsidRPr="006F06C2">
              <w:t xml:space="preserve">Derivation path: </w:t>
            </w:r>
            <w:r w:rsidR="0074299A">
              <w:t xml:space="preserve">TS </w:t>
            </w:r>
            <w:r w:rsidRPr="006F06C2">
              <w:t xml:space="preserve">38.508-1 </w:t>
            </w:r>
            <w:r w:rsidR="0074299A">
              <w:t>[4],</w:t>
            </w:r>
            <w:r w:rsidRPr="006F06C2">
              <w:t xml:space="preserve"> </w:t>
            </w:r>
            <w:r w:rsidR="00072A2E">
              <w:t>T</w:t>
            </w:r>
            <w:r w:rsidR="00072A2E" w:rsidRPr="006F06C2">
              <w:t xml:space="preserve">able </w:t>
            </w:r>
            <w:r w:rsidRPr="006F06C2">
              <w:t>4.6.1-32A</w:t>
            </w:r>
            <w:r w:rsidRPr="006F06C2">
              <w:rPr>
                <w:lang w:eastAsia="zh-CN"/>
              </w:rPr>
              <w:t xml:space="preserve"> with condition LOG</w:t>
            </w:r>
          </w:p>
        </w:tc>
      </w:tr>
    </w:tbl>
    <w:p w14:paraId="512A27E9" w14:textId="77777777" w:rsidR="00C035A3" w:rsidRPr="006F06C2" w:rsidRDefault="00C035A3" w:rsidP="00C035A3">
      <w:pPr>
        <w:rPr>
          <w:lang w:eastAsia="zh-CN"/>
        </w:rPr>
      </w:pPr>
    </w:p>
    <w:p w14:paraId="594A03B7" w14:textId="0AE4F7D3" w:rsidR="00C035A3" w:rsidRPr="006F06C2" w:rsidRDefault="00C035A3" w:rsidP="00C035A3">
      <w:pPr>
        <w:pStyle w:val="TH"/>
        <w:rPr>
          <w:lang w:eastAsia="zh-CN"/>
        </w:rPr>
      </w:pPr>
      <w:r w:rsidRPr="006F06C2">
        <w:t xml:space="preserve">Table </w:t>
      </w:r>
      <w:r w:rsidRPr="006F06C2">
        <w:rPr>
          <w:snapToGrid w:val="0"/>
        </w:rPr>
        <w:t>8.1.6.1.2.10.3.3</w:t>
      </w:r>
      <w:r w:rsidRPr="006F06C2">
        <w:t>-4:</w:t>
      </w:r>
      <w:r w:rsidRPr="006F06C2">
        <w:rPr>
          <w:i/>
          <w:iCs/>
        </w:rPr>
        <w:t xml:space="preserve"> </w:t>
      </w:r>
      <w:r w:rsidRPr="006F06C2">
        <w:rPr>
          <w:i/>
        </w:rPr>
        <w:t>UEInformationResponse</w:t>
      </w:r>
      <w:r w:rsidRPr="006F06C2">
        <w:t xml:space="preserve"> (step </w:t>
      </w:r>
      <w:r w:rsidR="00A72A74" w:rsidRPr="006F06C2">
        <w:t>33</w:t>
      </w:r>
      <w:r w:rsidRPr="006F06C2">
        <w:t>,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6F06C2" w14:paraId="6E77CFB6" w14:textId="77777777" w:rsidTr="00AD2183">
        <w:trPr>
          <w:gridBefore w:val="1"/>
          <w:wBefore w:w="9" w:type="dxa"/>
        </w:trPr>
        <w:tc>
          <w:tcPr>
            <w:tcW w:w="9738" w:type="dxa"/>
            <w:gridSpan w:val="4"/>
          </w:tcPr>
          <w:p w14:paraId="077D56CE" w14:textId="7764B2EB" w:rsidR="00C035A3" w:rsidRPr="006F06C2" w:rsidRDefault="00C035A3" w:rsidP="00AD2183">
            <w:pPr>
              <w:pStyle w:val="TAL"/>
              <w:keepNext w:val="0"/>
              <w:widowControl w:val="0"/>
            </w:pPr>
            <w:r w:rsidRPr="006F06C2">
              <w:t xml:space="preserve">Derivation path: </w:t>
            </w:r>
            <w:r w:rsidR="00072A2E">
              <w:t xml:space="preserve">TS </w:t>
            </w:r>
            <w:r w:rsidRPr="006F06C2">
              <w:t xml:space="preserve">38.508-1 </w:t>
            </w:r>
            <w:r w:rsidR="00072A2E">
              <w:t>[4],</w:t>
            </w:r>
            <w:r w:rsidRPr="006F06C2">
              <w:t xml:space="preserve"> </w:t>
            </w:r>
            <w:r w:rsidR="00072A2E">
              <w:t>T</w:t>
            </w:r>
            <w:r w:rsidR="00072A2E" w:rsidRPr="006F06C2">
              <w:t xml:space="preserve">able </w:t>
            </w:r>
            <w:r w:rsidRPr="006F06C2">
              <w:t>4.6.1-32B</w:t>
            </w:r>
          </w:p>
        </w:tc>
      </w:tr>
      <w:tr w:rsidR="00C035A3" w:rsidRPr="006F06C2" w14:paraId="4909184C" w14:textId="77777777" w:rsidTr="00AD2183">
        <w:tblPrEx>
          <w:tblCellMar>
            <w:left w:w="108" w:type="dxa"/>
            <w:right w:w="108" w:type="dxa"/>
          </w:tblCellMar>
        </w:tblPrEx>
        <w:tc>
          <w:tcPr>
            <w:tcW w:w="4535" w:type="dxa"/>
            <w:gridSpan w:val="2"/>
          </w:tcPr>
          <w:p w14:paraId="05685FC6" w14:textId="77777777" w:rsidR="00C035A3" w:rsidRPr="006F06C2" w:rsidRDefault="00C035A3" w:rsidP="00AD2183">
            <w:pPr>
              <w:pStyle w:val="TAH"/>
              <w:keepNext w:val="0"/>
              <w:widowControl w:val="0"/>
            </w:pPr>
            <w:r w:rsidRPr="006F06C2">
              <w:t>Information Element</w:t>
            </w:r>
          </w:p>
        </w:tc>
        <w:tc>
          <w:tcPr>
            <w:tcW w:w="2267" w:type="dxa"/>
          </w:tcPr>
          <w:p w14:paraId="102EDCB7" w14:textId="77777777" w:rsidR="00C035A3" w:rsidRPr="006F06C2" w:rsidRDefault="00C035A3" w:rsidP="00AD2183">
            <w:pPr>
              <w:pStyle w:val="TAH"/>
              <w:keepNext w:val="0"/>
              <w:widowControl w:val="0"/>
            </w:pPr>
            <w:r w:rsidRPr="006F06C2">
              <w:t>Value/remark</w:t>
            </w:r>
          </w:p>
        </w:tc>
        <w:tc>
          <w:tcPr>
            <w:tcW w:w="1700" w:type="dxa"/>
          </w:tcPr>
          <w:p w14:paraId="70D60B47" w14:textId="77777777" w:rsidR="00C035A3" w:rsidRPr="006F06C2" w:rsidRDefault="00C035A3" w:rsidP="00AD2183">
            <w:pPr>
              <w:pStyle w:val="TAH"/>
              <w:keepNext w:val="0"/>
              <w:widowControl w:val="0"/>
            </w:pPr>
            <w:r w:rsidRPr="006F06C2">
              <w:t>Comment</w:t>
            </w:r>
          </w:p>
        </w:tc>
        <w:tc>
          <w:tcPr>
            <w:tcW w:w="1245" w:type="dxa"/>
          </w:tcPr>
          <w:p w14:paraId="5E7BA8D7" w14:textId="77777777" w:rsidR="00C035A3" w:rsidRPr="006F06C2" w:rsidRDefault="00C035A3" w:rsidP="00AD2183">
            <w:pPr>
              <w:pStyle w:val="TAH"/>
              <w:keepNext w:val="0"/>
              <w:widowControl w:val="0"/>
            </w:pPr>
            <w:r w:rsidRPr="006F06C2">
              <w:t>Condition</w:t>
            </w:r>
          </w:p>
        </w:tc>
      </w:tr>
      <w:tr w:rsidR="00C035A3" w:rsidRPr="006F06C2" w14:paraId="73CF6774" w14:textId="77777777" w:rsidTr="00AD2183">
        <w:tblPrEx>
          <w:tblCellMar>
            <w:left w:w="108" w:type="dxa"/>
            <w:right w:w="108" w:type="dxa"/>
          </w:tblCellMar>
        </w:tblPrEx>
        <w:tc>
          <w:tcPr>
            <w:tcW w:w="4535" w:type="dxa"/>
            <w:gridSpan w:val="2"/>
          </w:tcPr>
          <w:p w14:paraId="7CF5ED6D" w14:textId="77777777" w:rsidR="00C035A3" w:rsidRPr="006F06C2" w:rsidRDefault="00C035A3" w:rsidP="00AD2183">
            <w:pPr>
              <w:pStyle w:val="TAL"/>
              <w:keepNext w:val="0"/>
              <w:widowControl w:val="0"/>
              <w:rPr>
                <w:lang w:eastAsia="zh-CN"/>
              </w:rPr>
            </w:pPr>
            <w:r w:rsidRPr="006F06C2">
              <w:rPr>
                <w:lang w:eastAsia="zh-CN"/>
              </w:rPr>
              <w:t>UEInformationResponse-r16 ::= SEQUENCE {</w:t>
            </w:r>
          </w:p>
        </w:tc>
        <w:tc>
          <w:tcPr>
            <w:tcW w:w="2267" w:type="dxa"/>
          </w:tcPr>
          <w:p w14:paraId="01A27C4B" w14:textId="77777777" w:rsidR="00C035A3" w:rsidRPr="006F06C2" w:rsidRDefault="00C035A3" w:rsidP="00AD2183">
            <w:pPr>
              <w:pStyle w:val="TAL"/>
              <w:keepNext w:val="0"/>
              <w:widowControl w:val="0"/>
            </w:pPr>
          </w:p>
        </w:tc>
        <w:tc>
          <w:tcPr>
            <w:tcW w:w="1700" w:type="dxa"/>
          </w:tcPr>
          <w:p w14:paraId="5186E8F1" w14:textId="77777777" w:rsidR="00C035A3" w:rsidRPr="006F06C2" w:rsidRDefault="00C035A3" w:rsidP="00AD2183">
            <w:pPr>
              <w:pStyle w:val="TAL"/>
              <w:keepNext w:val="0"/>
              <w:widowControl w:val="0"/>
            </w:pPr>
          </w:p>
        </w:tc>
        <w:tc>
          <w:tcPr>
            <w:tcW w:w="1245" w:type="dxa"/>
          </w:tcPr>
          <w:p w14:paraId="3FA33906" w14:textId="77777777" w:rsidR="00C035A3" w:rsidRPr="006F06C2" w:rsidRDefault="00C035A3" w:rsidP="00AD2183">
            <w:pPr>
              <w:pStyle w:val="TAL"/>
              <w:keepNext w:val="0"/>
              <w:widowControl w:val="0"/>
            </w:pPr>
          </w:p>
        </w:tc>
      </w:tr>
      <w:tr w:rsidR="00C035A3" w:rsidRPr="006F06C2" w14:paraId="0CD794D0" w14:textId="77777777" w:rsidTr="00AD2183">
        <w:tblPrEx>
          <w:tblCellMar>
            <w:left w:w="108" w:type="dxa"/>
            <w:right w:w="108" w:type="dxa"/>
          </w:tblCellMar>
        </w:tblPrEx>
        <w:tc>
          <w:tcPr>
            <w:tcW w:w="4535" w:type="dxa"/>
            <w:gridSpan w:val="2"/>
          </w:tcPr>
          <w:p w14:paraId="5603D16C" w14:textId="76D79D13" w:rsidR="00C035A3" w:rsidRPr="006F06C2" w:rsidRDefault="00C035A3" w:rsidP="00AD2183">
            <w:pPr>
              <w:pStyle w:val="TAL"/>
              <w:keepNext w:val="0"/>
              <w:widowControl w:val="0"/>
              <w:rPr>
                <w:lang w:eastAsia="zh-CN"/>
              </w:rPr>
            </w:pPr>
            <w:r w:rsidRPr="006F06C2">
              <w:rPr>
                <w:lang w:eastAsia="zh-CN"/>
              </w:rPr>
              <w:t xml:space="preserve">  criticalExtensions</w:t>
            </w:r>
            <w:r w:rsidR="003E0E78">
              <w:rPr>
                <w:lang w:eastAsia="zh-CN"/>
              </w:rPr>
              <w:t xml:space="preserve"> CHOICE </w:t>
            </w:r>
            <w:r w:rsidRPr="006F06C2">
              <w:rPr>
                <w:lang w:eastAsia="zh-CN"/>
              </w:rPr>
              <w:t>{</w:t>
            </w:r>
          </w:p>
        </w:tc>
        <w:tc>
          <w:tcPr>
            <w:tcW w:w="2267" w:type="dxa"/>
          </w:tcPr>
          <w:p w14:paraId="6B8608F4" w14:textId="3BB3A70F" w:rsidR="00C035A3" w:rsidRPr="006F06C2" w:rsidRDefault="00C035A3" w:rsidP="00AD2183">
            <w:pPr>
              <w:pStyle w:val="TAL"/>
              <w:keepNext w:val="0"/>
              <w:widowControl w:val="0"/>
            </w:pPr>
          </w:p>
        </w:tc>
        <w:tc>
          <w:tcPr>
            <w:tcW w:w="1700" w:type="dxa"/>
          </w:tcPr>
          <w:p w14:paraId="101267FD" w14:textId="77777777" w:rsidR="00C035A3" w:rsidRPr="006F06C2" w:rsidRDefault="00C035A3" w:rsidP="00AD2183">
            <w:pPr>
              <w:pStyle w:val="TAL"/>
              <w:keepNext w:val="0"/>
              <w:widowControl w:val="0"/>
            </w:pPr>
          </w:p>
        </w:tc>
        <w:tc>
          <w:tcPr>
            <w:tcW w:w="1245" w:type="dxa"/>
          </w:tcPr>
          <w:p w14:paraId="2D2C0564" w14:textId="77777777" w:rsidR="00C035A3" w:rsidRPr="006F06C2" w:rsidRDefault="00C035A3" w:rsidP="00AD2183">
            <w:pPr>
              <w:pStyle w:val="TAL"/>
              <w:keepNext w:val="0"/>
              <w:widowControl w:val="0"/>
            </w:pPr>
          </w:p>
        </w:tc>
      </w:tr>
      <w:tr w:rsidR="00C035A3" w:rsidRPr="006F06C2" w14:paraId="602143BC" w14:textId="77777777" w:rsidTr="00AD2183">
        <w:tblPrEx>
          <w:tblCellMar>
            <w:left w:w="108" w:type="dxa"/>
            <w:right w:w="108" w:type="dxa"/>
          </w:tblCellMar>
        </w:tblPrEx>
        <w:tc>
          <w:tcPr>
            <w:tcW w:w="4535" w:type="dxa"/>
            <w:gridSpan w:val="2"/>
          </w:tcPr>
          <w:p w14:paraId="4574ADFA" w14:textId="77777777" w:rsidR="00C035A3" w:rsidRPr="006F06C2" w:rsidRDefault="00C035A3" w:rsidP="00AD2183">
            <w:pPr>
              <w:pStyle w:val="TAL"/>
              <w:keepNext w:val="0"/>
              <w:widowControl w:val="0"/>
              <w:rPr>
                <w:lang w:eastAsia="zh-CN"/>
              </w:rPr>
            </w:pPr>
            <w:r w:rsidRPr="006F06C2">
              <w:rPr>
                <w:lang w:eastAsia="zh-CN"/>
              </w:rPr>
              <w:t xml:space="preserve">    ueInformationResponse-r16 SEQUENCE {</w:t>
            </w:r>
          </w:p>
        </w:tc>
        <w:tc>
          <w:tcPr>
            <w:tcW w:w="2267" w:type="dxa"/>
          </w:tcPr>
          <w:p w14:paraId="2843356D" w14:textId="761CCE1A" w:rsidR="00C035A3" w:rsidRPr="006F06C2" w:rsidRDefault="00C035A3" w:rsidP="00AD2183">
            <w:pPr>
              <w:pStyle w:val="TAL"/>
              <w:keepNext w:val="0"/>
              <w:widowControl w:val="0"/>
            </w:pPr>
          </w:p>
        </w:tc>
        <w:tc>
          <w:tcPr>
            <w:tcW w:w="1700" w:type="dxa"/>
          </w:tcPr>
          <w:p w14:paraId="356555C3" w14:textId="77777777" w:rsidR="00C035A3" w:rsidRPr="006F06C2" w:rsidRDefault="00C035A3" w:rsidP="00AD2183">
            <w:pPr>
              <w:pStyle w:val="TAL"/>
              <w:keepNext w:val="0"/>
              <w:widowControl w:val="0"/>
            </w:pPr>
          </w:p>
        </w:tc>
        <w:tc>
          <w:tcPr>
            <w:tcW w:w="1245" w:type="dxa"/>
          </w:tcPr>
          <w:p w14:paraId="0B97F867" w14:textId="77777777" w:rsidR="00C035A3" w:rsidRPr="006F06C2" w:rsidRDefault="00C035A3" w:rsidP="00AD2183">
            <w:pPr>
              <w:pStyle w:val="TAL"/>
              <w:keepNext w:val="0"/>
              <w:widowControl w:val="0"/>
            </w:pPr>
          </w:p>
        </w:tc>
      </w:tr>
      <w:tr w:rsidR="00C035A3" w:rsidRPr="006F06C2" w14:paraId="3D6EE802" w14:textId="77777777" w:rsidTr="00AD2183">
        <w:tblPrEx>
          <w:tblCellMar>
            <w:left w:w="108" w:type="dxa"/>
            <w:right w:w="108" w:type="dxa"/>
          </w:tblCellMar>
        </w:tblPrEx>
        <w:tc>
          <w:tcPr>
            <w:tcW w:w="4535" w:type="dxa"/>
            <w:gridSpan w:val="2"/>
          </w:tcPr>
          <w:p w14:paraId="7730659A" w14:textId="77777777" w:rsidR="00C035A3" w:rsidRPr="006F06C2" w:rsidRDefault="00C035A3" w:rsidP="00AD2183">
            <w:pPr>
              <w:pStyle w:val="TAL"/>
              <w:keepNext w:val="0"/>
              <w:widowControl w:val="0"/>
              <w:rPr>
                <w:lang w:eastAsia="zh-CN"/>
              </w:rPr>
            </w:pPr>
            <w:r w:rsidRPr="006F06C2">
              <w:rPr>
                <w:lang w:eastAsia="zh-CN"/>
              </w:rPr>
              <w:t xml:space="preserve">      logMeasReport-r16 SEQUENCE {</w:t>
            </w:r>
          </w:p>
        </w:tc>
        <w:tc>
          <w:tcPr>
            <w:tcW w:w="2267" w:type="dxa"/>
          </w:tcPr>
          <w:p w14:paraId="16B6AAC7" w14:textId="77777777" w:rsidR="00C035A3" w:rsidRPr="006F06C2" w:rsidRDefault="00C035A3" w:rsidP="00AD2183">
            <w:pPr>
              <w:pStyle w:val="TAL"/>
              <w:keepNext w:val="0"/>
              <w:widowControl w:val="0"/>
            </w:pPr>
          </w:p>
        </w:tc>
        <w:tc>
          <w:tcPr>
            <w:tcW w:w="1700" w:type="dxa"/>
          </w:tcPr>
          <w:p w14:paraId="78C24212" w14:textId="77777777" w:rsidR="00C035A3" w:rsidRPr="006F06C2" w:rsidRDefault="00C035A3" w:rsidP="00AD2183">
            <w:pPr>
              <w:pStyle w:val="TAL"/>
              <w:keepNext w:val="0"/>
              <w:widowControl w:val="0"/>
            </w:pPr>
          </w:p>
        </w:tc>
        <w:tc>
          <w:tcPr>
            <w:tcW w:w="1245" w:type="dxa"/>
          </w:tcPr>
          <w:p w14:paraId="4F6DAC11" w14:textId="77777777" w:rsidR="00C035A3" w:rsidRPr="006F06C2" w:rsidRDefault="00C035A3" w:rsidP="00AD2183">
            <w:pPr>
              <w:pStyle w:val="TAL"/>
              <w:keepNext w:val="0"/>
              <w:widowControl w:val="0"/>
            </w:pPr>
          </w:p>
        </w:tc>
      </w:tr>
      <w:tr w:rsidR="00C035A3" w:rsidRPr="006F06C2" w14:paraId="6DAB0B38" w14:textId="77777777" w:rsidTr="00AD2183">
        <w:tblPrEx>
          <w:tblCellMar>
            <w:left w:w="108" w:type="dxa"/>
            <w:right w:w="108" w:type="dxa"/>
          </w:tblCellMar>
        </w:tblPrEx>
        <w:tc>
          <w:tcPr>
            <w:tcW w:w="4535" w:type="dxa"/>
            <w:gridSpan w:val="2"/>
          </w:tcPr>
          <w:p w14:paraId="62C77AC7" w14:textId="77777777" w:rsidR="00C035A3" w:rsidRPr="006F06C2" w:rsidRDefault="00C035A3" w:rsidP="00AD2183">
            <w:pPr>
              <w:pStyle w:val="TAL"/>
              <w:keepNext w:val="0"/>
              <w:widowControl w:val="0"/>
              <w:rPr>
                <w:lang w:eastAsia="zh-CN"/>
              </w:rPr>
            </w:pPr>
            <w:r w:rsidRPr="006F06C2">
              <w:rPr>
                <w:lang w:eastAsia="zh-CN"/>
              </w:rPr>
              <w:t xml:space="preserve">        absoluteTimeStamp-r16</w:t>
            </w:r>
          </w:p>
        </w:tc>
        <w:tc>
          <w:tcPr>
            <w:tcW w:w="2267" w:type="dxa"/>
          </w:tcPr>
          <w:p w14:paraId="19BE0D45" w14:textId="77777777" w:rsidR="00C035A3" w:rsidRPr="006F06C2" w:rsidRDefault="00C035A3" w:rsidP="00AD2183">
            <w:pPr>
              <w:pStyle w:val="TAL"/>
              <w:keepNext w:val="0"/>
              <w:widowControl w:val="0"/>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2B0FD5E7" w14:textId="77777777" w:rsidR="00C035A3" w:rsidRPr="006F06C2" w:rsidRDefault="00C035A3" w:rsidP="00AD2183">
            <w:pPr>
              <w:pStyle w:val="TAL"/>
              <w:keepNext w:val="0"/>
              <w:widowControl w:val="0"/>
            </w:pPr>
          </w:p>
        </w:tc>
        <w:tc>
          <w:tcPr>
            <w:tcW w:w="1245" w:type="dxa"/>
          </w:tcPr>
          <w:p w14:paraId="198DBD7C" w14:textId="77777777" w:rsidR="00C035A3" w:rsidRPr="006F06C2" w:rsidRDefault="00C035A3" w:rsidP="00AD2183">
            <w:pPr>
              <w:keepLines/>
              <w:widowControl w:val="0"/>
            </w:pPr>
          </w:p>
        </w:tc>
      </w:tr>
      <w:tr w:rsidR="00C035A3" w:rsidRPr="006F06C2" w14:paraId="215FEB2C" w14:textId="77777777" w:rsidTr="00AD2183">
        <w:tblPrEx>
          <w:tblCellMar>
            <w:left w:w="108" w:type="dxa"/>
            <w:right w:w="108" w:type="dxa"/>
          </w:tblCellMar>
        </w:tblPrEx>
        <w:tc>
          <w:tcPr>
            <w:tcW w:w="4535" w:type="dxa"/>
            <w:gridSpan w:val="2"/>
          </w:tcPr>
          <w:p w14:paraId="55DA66FE" w14:textId="77777777" w:rsidR="00C035A3" w:rsidRPr="006F06C2" w:rsidRDefault="00C035A3" w:rsidP="00AD2183">
            <w:pPr>
              <w:pStyle w:val="TAL"/>
              <w:keepNext w:val="0"/>
              <w:widowControl w:val="0"/>
              <w:rPr>
                <w:lang w:eastAsia="zh-CN"/>
              </w:rPr>
            </w:pPr>
            <w:r w:rsidRPr="006F06C2">
              <w:rPr>
                <w:lang w:eastAsia="zh-CN"/>
              </w:rPr>
              <w:t xml:space="preserve">        traceReference-r16</w:t>
            </w:r>
            <w:r w:rsidRPr="006F06C2">
              <w:rPr>
                <w:lang w:eastAsia="zh-CN"/>
              </w:rPr>
              <w:tab/>
              <w:t>SEQUENCE {</w:t>
            </w:r>
          </w:p>
        </w:tc>
        <w:tc>
          <w:tcPr>
            <w:tcW w:w="2267" w:type="dxa"/>
          </w:tcPr>
          <w:p w14:paraId="36ADFDA8" w14:textId="77777777" w:rsidR="00C035A3" w:rsidRPr="006F06C2" w:rsidRDefault="00C035A3" w:rsidP="00AD2183">
            <w:pPr>
              <w:pStyle w:val="TAL"/>
              <w:keepNext w:val="0"/>
              <w:widowControl w:val="0"/>
            </w:pPr>
          </w:p>
        </w:tc>
        <w:tc>
          <w:tcPr>
            <w:tcW w:w="1700" w:type="dxa"/>
          </w:tcPr>
          <w:p w14:paraId="4BE8F8A3" w14:textId="77777777" w:rsidR="00C035A3" w:rsidRPr="006F06C2" w:rsidRDefault="00C035A3" w:rsidP="00AD2183">
            <w:pPr>
              <w:pStyle w:val="TAL"/>
              <w:keepNext w:val="0"/>
              <w:widowControl w:val="0"/>
            </w:pPr>
          </w:p>
        </w:tc>
        <w:tc>
          <w:tcPr>
            <w:tcW w:w="1245" w:type="dxa"/>
          </w:tcPr>
          <w:p w14:paraId="4397608D" w14:textId="77777777" w:rsidR="00C035A3" w:rsidRPr="006F06C2" w:rsidRDefault="00C035A3" w:rsidP="00AD2183">
            <w:pPr>
              <w:pStyle w:val="TAL"/>
              <w:keepNext w:val="0"/>
              <w:widowControl w:val="0"/>
            </w:pPr>
          </w:p>
        </w:tc>
      </w:tr>
      <w:tr w:rsidR="00C035A3" w:rsidRPr="006F06C2" w14:paraId="6ABBB3D9" w14:textId="77777777" w:rsidTr="00AD2183">
        <w:tblPrEx>
          <w:tblCellMar>
            <w:left w:w="108" w:type="dxa"/>
            <w:right w:w="108" w:type="dxa"/>
          </w:tblCellMar>
        </w:tblPrEx>
        <w:tc>
          <w:tcPr>
            <w:tcW w:w="4535" w:type="dxa"/>
            <w:gridSpan w:val="2"/>
          </w:tcPr>
          <w:p w14:paraId="77CDCAAD" w14:textId="77777777" w:rsidR="00C035A3" w:rsidRPr="006F06C2" w:rsidRDefault="00C035A3" w:rsidP="00AD2183">
            <w:pPr>
              <w:pStyle w:val="TAL"/>
              <w:keepNext w:val="0"/>
              <w:widowControl w:val="0"/>
              <w:rPr>
                <w:lang w:eastAsia="zh-CN"/>
              </w:rPr>
            </w:pPr>
            <w:r w:rsidRPr="006F06C2">
              <w:rPr>
                <w:lang w:eastAsia="zh-CN"/>
              </w:rPr>
              <w:t xml:space="preserve">          plmn-Identity-r16 SEQUENCE {</w:t>
            </w:r>
          </w:p>
        </w:tc>
        <w:tc>
          <w:tcPr>
            <w:tcW w:w="2267" w:type="dxa"/>
          </w:tcPr>
          <w:p w14:paraId="2CE54AEE" w14:textId="77777777" w:rsidR="00C035A3" w:rsidRPr="006F06C2" w:rsidRDefault="00C035A3" w:rsidP="00AD2183">
            <w:pPr>
              <w:pStyle w:val="TAL"/>
              <w:keepNext w:val="0"/>
              <w:widowControl w:val="0"/>
            </w:pPr>
          </w:p>
        </w:tc>
        <w:tc>
          <w:tcPr>
            <w:tcW w:w="1700" w:type="dxa"/>
          </w:tcPr>
          <w:p w14:paraId="73785E81" w14:textId="77777777" w:rsidR="00C035A3" w:rsidRPr="006F06C2" w:rsidRDefault="00C035A3" w:rsidP="00AD2183">
            <w:pPr>
              <w:pStyle w:val="TAL"/>
              <w:keepNext w:val="0"/>
              <w:widowControl w:val="0"/>
            </w:pPr>
          </w:p>
        </w:tc>
        <w:tc>
          <w:tcPr>
            <w:tcW w:w="1245" w:type="dxa"/>
          </w:tcPr>
          <w:p w14:paraId="6BCE7718" w14:textId="77777777" w:rsidR="00C035A3" w:rsidRPr="006F06C2" w:rsidRDefault="00C035A3" w:rsidP="00AD2183">
            <w:pPr>
              <w:pStyle w:val="TAL"/>
              <w:keepNext w:val="0"/>
              <w:widowControl w:val="0"/>
            </w:pPr>
          </w:p>
        </w:tc>
      </w:tr>
      <w:tr w:rsidR="00C035A3" w:rsidRPr="006F06C2" w14:paraId="0EF171E8" w14:textId="77777777" w:rsidTr="00AD2183">
        <w:tblPrEx>
          <w:tblCellMar>
            <w:left w:w="108" w:type="dxa"/>
            <w:right w:w="108" w:type="dxa"/>
          </w:tblCellMar>
        </w:tblPrEx>
        <w:tc>
          <w:tcPr>
            <w:tcW w:w="4535" w:type="dxa"/>
            <w:gridSpan w:val="2"/>
          </w:tcPr>
          <w:p w14:paraId="3DEF8DD5" w14:textId="77777777" w:rsidR="00C035A3" w:rsidRPr="006F06C2" w:rsidRDefault="00C035A3" w:rsidP="00AD2183">
            <w:pPr>
              <w:pStyle w:val="TAL"/>
              <w:keepNext w:val="0"/>
              <w:widowControl w:val="0"/>
              <w:rPr>
                <w:lang w:eastAsia="zh-CN"/>
              </w:rPr>
            </w:pPr>
            <w:r w:rsidRPr="006F06C2">
              <w:rPr>
                <w:lang w:eastAsia="zh-CN"/>
              </w:rPr>
              <w:t xml:space="preserve">            mcc SEQUENCE (SIZE (3)) OF MCC-NMC-Digit</w:t>
            </w:r>
          </w:p>
        </w:tc>
        <w:tc>
          <w:tcPr>
            <w:tcW w:w="2267" w:type="dxa"/>
          </w:tcPr>
          <w:p w14:paraId="2A2103D7" w14:textId="77777777" w:rsidR="00C035A3" w:rsidRPr="006F06C2" w:rsidDel="004D56A9" w:rsidRDefault="00C035A3" w:rsidP="00AD2183">
            <w:pPr>
              <w:pStyle w:val="TAL"/>
              <w:keepNext w:val="0"/>
              <w:widowControl w:val="0"/>
              <w:rPr>
                <w:iCs/>
              </w:rPr>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4F9D1251" w14:textId="77777777" w:rsidR="00C035A3" w:rsidRPr="006F06C2" w:rsidRDefault="00C035A3" w:rsidP="00AD2183">
            <w:pPr>
              <w:keepLines/>
              <w:widowControl w:val="0"/>
            </w:pPr>
          </w:p>
        </w:tc>
        <w:tc>
          <w:tcPr>
            <w:tcW w:w="1245" w:type="dxa"/>
          </w:tcPr>
          <w:p w14:paraId="57D484A4" w14:textId="77777777" w:rsidR="00C035A3" w:rsidRPr="006F06C2" w:rsidRDefault="00C035A3" w:rsidP="00AD2183">
            <w:pPr>
              <w:keepLines/>
              <w:widowControl w:val="0"/>
            </w:pPr>
          </w:p>
        </w:tc>
      </w:tr>
      <w:tr w:rsidR="00C035A3" w:rsidRPr="006F06C2" w14:paraId="0FF9387C" w14:textId="77777777" w:rsidTr="00AD2183">
        <w:tblPrEx>
          <w:tblCellMar>
            <w:left w:w="108" w:type="dxa"/>
            <w:right w:w="108" w:type="dxa"/>
          </w:tblCellMar>
        </w:tblPrEx>
        <w:tc>
          <w:tcPr>
            <w:tcW w:w="4535" w:type="dxa"/>
            <w:gridSpan w:val="2"/>
          </w:tcPr>
          <w:p w14:paraId="5FAB7B17" w14:textId="77777777" w:rsidR="00C035A3" w:rsidRPr="006F06C2" w:rsidRDefault="00C035A3" w:rsidP="00AD2183">
            <w:pPr>
              <w:pStyle w:val="TAL"/>
              <w:keepNext w:val="0"/>
              <w:widowControl w:val="0"/>
              <w:rPr>
                <w:lang w:eastAsia="zh-CN"/>
              </w:rPr>
            </w:pPr>
            <w:r w:rsidRPr="006F06C2">
              <w:rPr>
                <w:lang w:eastAsia="zh-CN"/>
              </w:rPr>
              <w:t xml:space="preserve">            mnc SEQUENCE (SIZE (2..3)) OF MCC-NMC-Digit</w:t>
            </w:r>
          </w:p>
        </w:tc>
        <w:tc>
          <w:tcPr>
            <w:tcW w:w="2267" w:type="dxa"/>
          </w:tcPr>
          <w:p w14:paraId="509E08D5" w14:textId="77777777" w:rsidR="00C035A3" w:rsidRPr="006F06C2" w:rsidDel="004D56A9" w:rsidRDefault="00C035A3" w:rsidP="00AD2183">
            <w:pPr>
              <w:pStyle w:val="TAL"/>
              <w:keepNext w:val="0"/>
              <w:widowControl w:val="0"/>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59C5A74C" w14:textId="77777777" w:rsidR="00C035A3" w:rsidRPr="006F06C2" w:rsidRDefault="00C035A3" w:rsidP="00AD2183">
            <w:pPr>
              <w:keepLines/>
              <w:widowControl w:val="0"/>
            </w:pPr>
          </w:p>
        </w:tc>
        <w:tc>
          <w:tcPr>
            <w:tcW w:w="1245" w:type="dxa"/>
          </w:tcPr>
          <w:p w14:paraId="0EAFF93C" w14:textId="77777777" w:rsidR="00C035A3" w:rsidRPr="006F06C2" w:rsidRDefault="00C035A3" w:rsidP="00AD2183">
            <w:pPr>
              <w:keepLines/>
              <w:widowControl w:val="0"/>
            </w:pPr>
          </w:p>
        </w:tc>
      </w:tr>
      <w:tr w:rsidR="00C035A3" w:rsidRPr="006F06C2" w14:paraId="21C82DF2" w14:textId="77777777" w:rsidTr="00AD2183">
        <w:tblPrEx>
          <w:tblCellMar>
            <w:left w:w="108" w:type="dxa"/>
            <w:right w:w="108" w:type="dxa"/>
          </w:tblCellMar>
        </w:tblPrEx>
        <w:tc>
          <w:tcPr>
            <w:tcW w:w="4535" w:type="dxa"/>
            <w:gridSpan w:val="2"/>
          </w:tcPr>
          <w:p w14:paraId="66F89DAC" w14:textId="77777777" w:rsidR="00C035A3" w:rsidRPr="006F06C2" w:rsidRDefault="00C035A3" w:rsidP="00AD2183">
            <w:pPr>
              <w:pStyle w:val="TAL"/>
              <w:keepNext w:val="0"/>
              <w:widowControl w:val="0"/>
              <w:rPr>
                <w:lang w:eastAsia="zh-CN"/>
              </w:rPr>
            </w:pPr>
            <w:r w:rsidRPr="006F06C2">
              <w:rPr>
                <w:lang w:eastAsia="zh-CN"/>
              </w:rPr>
              <w:t xml:space="preserve">          }</w:t>
            </w:r>
          </w:p>
        </w:tc>
        <w:tc>
          <w:tcPr>
            <w:tcW w:w="2267" w:type="dxa"/>
          </w:tcPr>
          <w:p w14:paraId="6AC5CB43" w14:textId="77777777" w:rsidR="00C035A3" w:rsidRPr="006F06C2" w:rsidRDefault="00C035A3" w:rsidP="00AD2183">
            <w:pPr>
              <w:pStyle w:val="TAL"/>
              <w:keepNext w:val="0"/>
              <w:widowControl w:val="0"/>
            </w:pPr>
          </w:p>
        </w:tc>
        <w:tc>
          <w:tcPr>
            <w:tcW w:w="1700" w:type="dxa"/>
          </w:tcPr>
          <w:p w14:paraId="4113CC3D" w14:textId="77777777" w:rsidR="00C035A3" w:rsidRPr="006F06C2" w:rsidRDefault="00C035A3" w:rsidP="00AD2183">
            <w:pPr>
              <w:pStyle w:val="TAL"/>
              <w:keepNext w:val="0"/>
              <w:widowControl w:val="0"/>
            </w:pPr>
          </w:p>
        </w:tc>
        <w:tc>
          <w:tcPr>
            <w:tcW w:w="1245" w:type="dxa"/>
          </w:tcPr>
          <w:p w14:paraId="2F8F2697" w14:textId="77777777" w:rsidR="00C035A3" w:rsidRPr="006F06C2" w:rsidRDefault="00C035A3" w:rsidP="00AD2183">
            <w:pPr>
              <w:pStyle w:val="TAL"/>
              <w:keepNext w:val="0"/>
              <w:widowControl w:val="0"/>
            </w:pPr>
          </w:p>
        </w:tc>
      </w:tr>
      <w:tr w:rsidR="003E0E78" w:rsidRPr="00E91D9C" w14:paraId="46758506" w14:textId="77777777" w:rsidTr="00085D59">
        <w:tblPrEx>
          <w:tblCellMar>
            <w:left w:w="108" w:type="dxa"/>
            <w:right w:w="108" w:type="dxa"/>
          </w:tblCellMar>
        </w:tblPrEx>
        <w:tc>
          <w:tcPr>
            <w:tcW w:w="4535" w:type="dxa"/>
            <w:gridSpan w:val="2"/>
          </w:tcPr>
          <w:p w14:paraId="6E6FFD9C" w14:textId="77777777" w:rsidR="003E0E78" w:rsidRPr="00E91D9C" w:rsidRDefault="003E0E78" w:rsidP="00085D59">
            <w:pPr>
              <w:pStyle w:val="TAL"/>
              <w:keepNext w:val="0"/>
              <w:widowControl w:val="0"/>
              <w:rPr>
                <w:lang w:eastAsia="zh-CN"/>
              </w:rPr>
            </w:pPr>
            <w:r w:rsidRPr="00E91D9C">
              <w:t xml:space="preserve">          traceId-r16</w:t>
            </w:r>
          </w:p>
        </w:tc>
        <w:tc>
          <w:tcPr>
            <w:tcW w:w="2267" w:type="dxa"/>
          </w:tcPr>
          <w:p w14:paraId="59614347" w14:textId="77777777" w:rsidR="003E0E78" w:rsidRPr="00E91D9C" w:rsidRDefault="003E0E78" w:rsidP="00085D59">
            <w:pPr>
              <w:pStyle w:val="TAL"/>
              <w:keepNext w:val="0"/>
              <w:widowControl w:val="0"/>
            </w:pPr>
            <w:r w:rsidRPr="00E91D9C">
              <w:t>Same value as sent by SS in LoggedMeasurementConfiguration in step 1</w:t>
            </w:r>
          </w:p>
        </w:tc>
        <w:tc>
          <w:tcPr>
            <w:tcW w:w="1700" w:type="dxa"/>
          </w:tcPr>
          <w:p w14:paraId="035EF382" w14:textId="77777777" w:rsidR="003E0E78" w:rsidRPr="00E91D9C" w:rsidRDefault="003E0E78" w:rsidP="00085D59">
            <w:pPr>
              <w:pStyle w:val="TAL"/>
              <w:keepNext w:val="0"/>
              <w:widowControl w:val="0"/>
            </w:pPr>
          </w:p>
        </w:tc>
        <w:tc>
          <w:tcPr>
            <w:tcW w:w="1245" w:type="dxa"/>
          </w:tcPr>
          <w:p w14:paraId="6CB0673D" w14:textId="77777777" w:rsidR="003E0E78" w:rsidRPr="00E91D9C" w:rsidRDefault="003E0E78" w:rsidP="00085D59">
            <w:pPr>
              <w:pStyle w:val="TAL"/>
              <w:keepNext w:val="0"/>
              <w:widowControl w:val="0"/>
            </w:pPr>
          </w:p>
        </w:tc>
      </w:tr>
      <w:tr w:rsidR="00C035A3" w:rsidRPr="006F06C2" w14:paraId="5D8AAC31" w14:textId="77777777" w:rsidTr="00AD2183">
        <w:tblPrEx>
          <w:tblCellMar>
            <w:left w:w="108" w:type="dxa"/>
            <w:right w:w="108" w:type="dxa"/>
          </w:tblCellMar>
        </w:tblPrEx>
        <w:tc>
          <w:tcPr>
            <w:tcW w:w="4535" w:type="dxa"/>
            <w:gridSpan w:val="2"/>
          </w:tcPr>
          <w:p w14:paraId="17977482" w14:textId="77777777" w:rsidR="00C035A3" w:rsidRPr="006F06C2" w:rsidRDefault="00C035A3" w:rsidP="00AD2183">
            <w:pPr>
              <w:pStyle w:val="TAL"/>
              <w:keepNext w:val="0"/>
              <w:widowControl w:val="0"/>
              <w:rPr>
                <w:lang w:eastAsia="zh-CN"/>
              </w:rPr>
            </w:pPr>
            <w:r w:rsidRPr="006F06C2">
              <w:rPr>
                <w:lang w:eastAsia="zh-CN"/>
              </w:rPr>
              <w:t xml:space="preserve">        }</w:t>
            </w:r>
          </w:p>
        </w:tc>
        <w:tc>
          <w:tcPr>
            <w:tcW w:w="2267" w:type="dxa"/>
          </w:tcPr>
          <w:p w14:paraId="285D5FAB" w14:textId="77777777" w:rsidR="00C035A3" w:rsidRPr="006F06C2" w:rsidRDefault="00C035A3" w:rsidP="00AD2183">
            <w:pPr>
              <w:pStyle w:val="TAL"/>
              <w:keepNext w:val="0"/>
              <w:widowControl w:val="0"/>
            </w:pPr>
          </w:p>
        </w:tc>
        <w:tc>
          <w:tcPr>
            <w:tcW w:w="1700" w:type="dxa"/>
          </w:tcPr>
          <w:p w14:paraId="212BDEB1" w14:textId="77777777" w:rsidR="00C035A3" w:rsidRPr="006F06C2" w:rsidRDefault="00C035A3" w:rsidP="00AD2183">
            <w:pPr>
              <w:pStyle w:val="TAL"/>
              <w:keepNext w:val="0"/>
              <w:widowControl w:val="0"/>
            </w:pPr>
          </w:p>
        </w:tc>
        <w:tc>
          <w:tcPr>
            <w:tcW w:w="1245" w:type="dxa"/>
          </w:tcPr>
          <w:p w14:paraId="2B0AEF4A" w14:textId="77777777" w:rsidR="00C035A3" w:rsidRPr="006F06C2" w:rsidRDefault="00C035A3" w:rsidP="00AD2183">
            <w:pPr>
              <w:pStyle w:val="TAL"/>
              <w:keepNext w:val="0"/>
              <w:widowControl w:val="0"/>
            </w:pPr>
          </w:p>
        </w:tc>
      </w:tr>
      <w:tr w:rsidR="00C035A3" w:rsidRPr="006F06C2" w14:paraId="11DEF2A8" w14:textId="77777777" w:rsidTr="00AD2183">
        <w:tblPrEx>
          <w:tblCellMar>
            <w:left w:w="108" w:type="dxa"/>
            <w:right w:w="108" w:type="dxa"/>
          </w:tblCellMar>
        </w:tblPrEx>
        <w:tc>
          <w:tcPr>
            <w:tcW w:w="4535" w:type="dxa"/>
            <w:gridSpan w:val="2"/>
          </w:tcPr>
          <w:p w14:paraId="2BFCCA7D" w14:textId="77777777" w:rsidR="00C035A3" w:rsidRPr="006F06C2" w:rsidRDefault="00C035A3" w:rsidP="00AD2183">
            <w:pPr>
              <w:pStyle w:val="TAL"/>
              <w:keepNext w:val="0"/>
              <w:widowControl w:val="0"/>
              <w:rPr>
                <w:lang w:eastAsia="zh-CN"/>
              </w:rPr>
            </w:pPr>
            <w:r w:rsidRPr="006F06C2">
              <w:rPr>
                <w:lang w:eastAsia="zh-CN"/>
              </w:rPr>
              <w:t xml:space="preserve">        traceRecordingSessionRef-r16</w:t>
            </w:r>
          </w:p>
        </w:tc>
        <w:tc>
          <w:tcPr>
            <w:tcW w:w="2267" w:type="dxa"/>
          </w:tcPr>
          <w:p w14:paraId="1BF0EC76" w14:textId="77777777" w:rsidR="00C035A3" w:rsidRPr="006F06C2" w:rsidRDefault="00C035A3" w:rsidP="00AD2183">
            <w:pPr>
              <w:pStyle w:val="TAL"/>
              <w:keepNext w:val="0"/>
              <w:widowControl w:val="0"/>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tcPr>
          <w:p w14:paraId="04AC368C" w14:textId="77777777" w:rsidR="00C035A3" w:rsidRPr="006F06C2" w:rsidRDefault="00C035A3" w:rsidP="00AD2183">
            <w:pPr>
              <w:pStyle w:val="TAL"/>
              <w:keepNext w:val="0"/>
              <w:widowControl w:val="0"/>
            </w:pPr>
          </w:p>
        </w:tc>
        <w:tc>
          <w:tcPr>
            <w:tcW w:w="1245" w:type="dxa"/>
          </w:tcPr>
          <w:p w14:paraId="5DB55DDE" w14:textId="77777777" w:rsidR="00C035A3" w:rsidRPr="006F06C2" w:rsidRDefault="00C035A3" w:rsidP="00AD2183">
            <w:pPr>
              <w:pStyle w:val="TAL"/>
              <w:keepNext w:val="0"/>
              <w:widowControl w:val="0"/>
            </w:pPr>
          </w:p>
        </w:tc>
      </w:tr>
      <w:tr w:rsidR="00C035A3" w:rsidRPr="006F06C2" w14:paraId="523300C9"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10FC4D0" w14:textId="77777777" w:rsidR="00C035A3" w:rsidRPr="006F06C2" w:rsidRDefault="00C035A3" w:rsidP="00AD2183">
            <w:pPr>
              <w:pStyle w:val="TAL"/>
              <w:keepNext w:val="0"/>
              <w:widowControl w:val="0"/>
              <w:rPr>
                <w:lang w:eastAsia="zh-CN"/>
              </w:rPr>
            </w:pPr>
            <w:r w:rsidRPr="006F06C2">
              <w:rPr>
                <w:lang w:eastAsia="zh-CN"/>
              </w:rPr>
              <w:t xml:space="preserve">        tce-Id-r16</w:t>
            </w:r>
          </w:p>
        </w:tc>
        <w:tc>
          <w:tcPr>
            <w:tcW w:w="2267" w:type="dxa"/>
            <w:shd w:val="clear" w:color="auto" w:fill="auto"/>
          </w:tcPr>
          <w:p w14:paraId="44FE38BA" w14:textId="77777777" w:rsidR="00C035A3" w:rsidRPr="006F06C2" w:rsidRDefault="00C035A3" w:rsidP="00AD2183">
            <w:pPr>
              <w:pStyle w:val="TAL"/>
              <w:keepNext w:val="0"/>
              <w:widowControl w:val="0"/>
            </w:pPr>
            <w:r w:rsidRPr="006F06C2">
              <w:t xml:space="preserve">Same value as sent by SS in </w:t>
            </w:r>
            <w:r w:rsidRPr="006F06C2">
              <w:rPr>
                <w:rFonts w:eastAsia="Malgun Gothic"/>
                <w:i/>
                <w:lang w:eastAsia="ko-KR"/>
              </w:rPr>
              <w:t xml:space="preserve">LoggedMeasurementConfiguration </w:t>
            </w:r>
            <w:r w:rsidRPr="006F06C2">
              <w:rPr>
                <w:rFonts w:eastAsia="Malgun Gothic"/>
                <w:iCs/>
                <w:lang w:eastAsia="ko-KR"/>
              </w:rPr>
              <w:t>in step 1</w:t>
            </w:r>
          </w:p>
        </w:tc>
        <w:tc>
          <w:tcPr>
            <w:tcW w:w="1700" w:type="dxa"/>
            <w:shd w:val="clear" w:color="auto" w:fill="auto"/>
          </w:tcPr>
          <w:p w14:paraId="67D31740" w14:textId="77777777" w:rsidR="00C035A3" w:rsidRPr="006F06C2" w:rsidRDefault="00C035A3" w:rsidP="00AD2183">
            <w:pPr>
              <w:pStyle w:val="TAL"/>
              <w:keepNext w:val="0"/>
              <w:widowControl w:val="0"/>
            </w:pPr>
          </w:p>
        </w:tc>
        <w:tc>
          <w:tcPr>
            <w:tcW w:w="1245" w:type="dxa"/>
            <w:shd w:val="clear" w:color="auto" w:fill="auto"/>
          </w:tcPr>
          <w:p w14:paraId="282FF0BB" w14:textId="77777777" w:rsidR="00C035A3" w:rsidRPr="006F06C2" w:rsidRDefault="00C035A3" w:rsidP="00AD2183">
            <w:pPr>
              <w:pStyle w:val="TAL"/>
              <w:keepNext w:val="0"/>
              <w:widowControl w:val="0"/>
            </w:pPr>
          </w:p>
        </w:tc>
      </w:tr>
      <w:tr w:rsidR="00C035A3" w:rsidRPr="006F06C2" w14:paraId="64E6B205"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9B20A78" w14:textId="35B4FBE8" w:rsidR="00C035A3" w:rsidRPr="006F06C2" w:rsidRDefault="00C035A3" w:rsidP="00AD2183">
            <w:pPr>
              <w:pStyle w:val="TAL"/>
              <w:keepNext w:val="0"/>
              <w:widowControl w:val="0"/>
              <w:rPr>
                <w:lang w:eastAsia="zh-CN"/>
              </w:rPr>
            </w:pPr>
            <w:r w:rsidRPr="006F06C2">
              <w:rPr>
                <w:lang w:eastAsia="zh-CN"/>
              </w:rPr>
              <w:t xml:space="preserve">        logMeasInfoList-r16 SEQUENCE (SIZE (1..maxLogMeasReport-r16)) OF </w:t>
            </w:r>
            <w:r w:rsidR="003E0E78" w:rsidRPr="00917F14">
              <w:rPr>
                <w:lang w:eastAsia="zh-CN"/>
              </w:rPr>
              <w:t xml:space="preserve">LogMeasInfo-r16 </w:t>
            </w:r>
            <w:r w:rsidRPr="006F06C2">
              <w:rPr>
                <w:lang w:eastAsia="zh-CN"/>
              </w:rPr>
              <w:t>SEQUENCE {</w:t>
            </w:r>
          </w:p>
        </w:tc>
        <w:tc>
          <w:tcPr>
            <w:tcW w:w="2267" w:type="dxa"/>
            <w:shd w:val="clear" w:color="auto" w:fill="auto"/>
          </w:tcPr>
          <w:p w14:paraId="0E486335" w14:textId="63E8CC0B" w:rsidR="00C035A3" w:rsidRPr="006F06C2" w:rsidRDefault="00C035A3" w:rsidP="00AD2183">
            <w:pPr>
              <w:pStyle w:val="TAL"/>
              <w:keepNext w:val="0"/>
              <w:widowControl w:val="0"/>
            </w:pPr>
            <w:r w:rsidRPr="006F06C2">
              <w:t xml:space="preserve">At least 2 entries where at least one entry complies to entry with index ‘x’ below. At least 1 entry with “servCellIdentity-r16” set to </w:t>
            </w:r>
            <w:r w:rsidR="003E0E78">
              <w:t xml:space="preserve">NR </w:t>
            </w:r>
            <w:r w:rsidRPr="006F06C2">
              <w:t xml:space="preserve">Cell 1 and at least 1 entry with “servCellIdentity-r16” set to </w:t>
            </w:r>
            <w:r w:rsidR="003E0E78">
              <w:t xml:space="preserve">NR </w:t>
            </w:r>
            <w:r w:rsidRPr="006F06C2">
              <w:t>Cell 11.</w:t>
            </w:r>
          </w:p>
        </w:tc>
        <w:tc>
          <w:tcPr>
            <w:tcW w:w="1700" w:type="dxa"/>
            <w:shd w:val="clear" w:color="auto" w:fill="auto"/>
          </w:tcPr>
          <w:p w14:paraId="0A1291EB" w14:textId="77777777" w:rsidR="00C035A3" w:rsidRPr="006F06C2" w:rsidRDefault="00C035A3" w:rsidP="00AD2183">
            <w:pPr>
              <w:pStyle w:val="TAL"/>
              <w:keepNext w:val="0"/>
              <w:widowControl w:val="0"/>
            </w:pPr>
          </w:p>
        </w:tc>
        <w:tc>
          <w:tcPr>
            <w:tcW w:w="1245" w:type="dxa"/>
            <w:shd w:val="clear" w:color="auto" w:fill="auto"/>
          </w:tcPr>
          <w:p w14:paraId="0574978D" w14:textId="77777777" w:rsidR="00C035A3" w:rsidRPr="006F06C2" w:rsidRDefault="00C035A3" w:rsidP="00AD2183">
            <w:pPr>
              <w:pStyle w:val="TAL"/>
              <w:keepNext w:val="0"/>
              <w:widowControl w:val="0"/>
            </w:pPr>
          </w:p>
        </w:tc>
      </w:tr>
      <w:tr w:rsidR="003E0E78" w:rsidRPr="00917F14" w14:paraId="0FD1F9F8"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C36DDF9" w14:textId="77777777" w:rsidR="003E0E78" w:rsidRPr="00917F14" w:rsidRDefault="003E0E78" w:rsidP="00085D59">
            <w:pPr>
              <w:pStyle w:val="TAL"/>
              <w:keepNext w:val="0"/>
              <w:widowControl w:val="0"/>
              <w:rPr>
                <w:lang w:eastAsia="zh-CN"/>
              </w:rPr>
            </w:pPr>
            <w:r w:rsidRPr="00917F14">
              <w:t xml:space="preserve">          LogMeasInfo-r16[x] SEQUENCE {</w:t>
            </w:r>
          </w:p>
        </w:tc>
        <w:tc>
          <w:tcPr>
            <w:tcW w:w="2267" w:type="dxa"/>
            <w:shd w:val="clear" w:color="auto" w:fill="auto"/>
          </w:tcPr>
          <w:p w14:paraId="4FEE54F3" w14:textId="77777777" w:rsidR="003E0E78" w:rsidRPr="00917F14" w:rsidRDefault="003E0E78" w:rsidP="00085D59">
            <w:pPr>
              <w:pStyle w:val="TAL"/>
              <w:keepNext w:val="0"/>
              <w:widowControl w:val="0"/>
            </w:pPr>
          </w:p>
        </w:tc>
        <w:tc>
          <w:tcPr>
            <w:tcW w:w="1700" w:type="dxa"/>
            <w:shd w:val="clear" w:color="auto" w:fill="auto"/>
          </w:tcPr>
          <w:p w14:paraId="053DD0A9" w14:textId="77777777" w:rsidR="003E0E78" w:rsidRPr="00917F14" w:rsidRDefault="003E0E78" w:rsidP="00085D59">
            <w:pPr>
              <w:pStyle w:val="TAL"/>
              <w:keepNext w:val="0"/>
              <w:widowControl w:val="0"/>
            </w:pPr>
            <w:r w:rsidRPr="00917F14">
              <w:t>entry x</w:t>
            </w:r>
          </w:p>
        </w:tc>
        <w:tc>
          <w:tcPr>
            <w:tcW w:w="1245" w:type="dxa"/>
            <w:shd w:val="clear" w:color="auto" w:fill="auto"/>
          </w:tcPr>
          <w:p w14:paraId="2F7AA9D4" w14:textId="77777777" w:rsidR="003E0E78" w:rsidRPr="00917F14" w:rsidRDefault="003E0E78" w:rsidP="00085D59">
            <w:pPr>
              <w:pStyle w:val="TAL"/>
              <w:keepNext w:val="0"/>
              <w:widowControl w:val="0"/>
            </w:pPr>
          </w:p>
        </w:tc>
      </w:tr>
      <w:tr w:rsidR="00C035A3" w:rsidRPr="006F06C2" w14:paraId="54B7F808" w14:textId="77777777" w:rsidTr="00AD2183">
        <w:tblPrEx>
          <w:tblCellMar>
            <w:left w:w="108" w:type="dxa"/>
            <w:right w:w="108" w:type="dxa"/>
          </w:tblCellMar>
        </w:tblPrEx>
        <w:tc>
          <w:tcPr>
            <w:tcW w:w="4535" w:type="dxa"/>
            <w:gridSpan w:val="2"/>
          </w:tcPr>
          <w:p w14:paraId="014853B2" w14:textId="6D30E132"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 xml:space="preserve"> locationInfo-r16</w:t>
            </w:r>
          </w:p>
        </w:tc>
        <w:tc>
          <w:tcPr>
            <w:tcW w:w="2267" w:type="dxa"/>
          </w:tcPr>
          <w:p w14:paraId="4EBF7A07" w14:textId="77777777" w:rsidR="00C035A3" w:rsidRPr="006F06C2" w:rsidRDefault="00C035A3" w:rsidP="00AD2183">
            <w:pPr>
              <w:pStyle w:val="TAL"/>
              <w:keepNext w:val="0"/>
              <w:widowControl w:val="0"/>
            </w:pPr>
            <w:r w:rsidRPr="006F06C2">
              <w:t>Not checked</w:t>
            </w:r>
          </w:p>
        </w:tc>
        <w:tc>
          <w:tcPr>
            <w:tcW w:w="1700" w:type="dxa"/>
          </w:tcPr>
          <w:p w14:paraId="22B93863" w14:textId="77777777" w:rsidR="00C035A3" w:rsidRPr="006F06C2" w:rsidRDefault="00C035A3" w:rsidP="00AD2183">
            <w:pPr>
              <w:pStyle w:val="TAL"/>
              <w:keepNext w:val="0"/>
              <w:widowControl w:val="0"/>
            </w:pPr>
          </w:p>
        </w:tc>
        <w:tc>
          <w:tcPr>
            <w:tcW w:w="1245" w:type="dxa"/>
          </w:tcPr>
          <w:p w14:paraId="36B4E4BD" w14:textId="77777777" w:rsidR="00C035A3" w:rsidRPr="006F06C2" w:rsidRDefault="00C035A3" w:rsidP="00AD2183">
            <w:pPr>
              <w:pStyle w:val="TAL"/>
              <w:keepNext w:val="0"/>
              <w:widowControl w:val="0"/>
            </w:pPr>
          </w:p>
        </w:tc>
      </w:tr>
      <w:tr w:rsidR="00C035A3" w:rsidRPr="006F06C2" w14:paraId="4DEEE314" w14:textId="77777777" w:rsidTr="00AD2183">
        <w:tblPrEx>
          <w:tblCellMar>
            <w:left w:w="108" w:type="dxa"/>
            <w:right w:w="108" w:type="dxa"/>
          </w:tblCellMar>
        </w:tblPrEx>
        <w:tc>
          <w:tcPr>
            <w:tcW w:w="4535" w:type="dxa"/>
            <w:gridSpan w:val="2"/>
          </w:tcPr>
          <w:p w14:paraId="30B32EC9" w14:textId="073C36E0"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relativeTimeStamp-r16</w:t>
            </w:r>
          </w:p>
        </w:tc>
        <w:tc>
          <w:tcPr>
            <w:tcW w:w="2267" w:type="dxa"/>
          </w:tcPr>
          <w:p w14:paraId="6516B3BA" w14:textId="77777777" w:rsidR="00C035A3" w:rsidRPr="006F06C2" w:rsidRDefault="00C035A3" w:rsidP="00AD2183">
            <w:pPr>
              <w:pStyle w:val="TAL"/>
              <w:keepNext w:val="0"/>
              <w:widowControl w:val="0"/>
            </w:pPr>
            <w:r w:rsidRPr="006F06C2">
              <w:t xml:space="preserve">SS record the value </w:t>
            </w:r>
          </w:p>
        </w:tc>
        <w:tc>
          <w:tcPr>
            <w:tcW w:w="1700" w:type="dxa"/>
          </w:tcPr>
          <w:p w14:paraId="32F9D730" w14:textId="77777777" w:rsidR="00C035A3" w:rsidRPr="006F06C2" w:rsidRDefault="00C035A3" w:rsidP="00AD2183">
            <w:pPr>
              <w:pStyle w:val="TAL"/>
              <w:keepNext w:val="0"/>
              <w:widowControl w:val="0"/>
            </w:pPr>
          </w:p>
        </w:tc>
        <w:tc>
          <w:tcPr>
            <w:tcW w:w="1245" w:type="dxa"/>
          </w:tcPr>
          <w:p w14:paraId="35C12681" w14:textId="77777777" w:rsidR="00C035A3" w:rsidRPr="006F06C2" w:rsidRDefault="00C035A3" w:rsidP="00AD2183">
            <w:pPr>
              <w:pStyle w:val="TAL"/>
              <w:keepNext w:val="0"/>
              <w:widowControl w:val="0"/>
            </w:pPr>
          </w:p>
        </w:tc>
      </w:tr>
      <w:tr w:rsidR="00C035A3" w:rsidRPr="006F06C2" w14:paraId="42EAB5A5" w14:textId="77777777" w:rsidTr="00AD2183">
        <w:tblPrEx>
          <w:tblCellMar>
            <w:left w:w="108" w:type="dxa"/>
            <w:right w:w="108" w:type="dxa"/>
          </w:tblCellMar>
        </w:tblPrEx>
        <w:tc>
          <w:tcPr>
            <w:tcW w:w="4535" w:type="dxa"/>
            <w:gridSpan w:val="2"/>
          </w:tcPr>
          <w:p w14:paraId="608A434A" w14:textId="2C11DEA8"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servCellIdentity-r16</w:t>
            </w:r>
          </w:p>
        </w:tc>
        <w:tc>
          <w:tcPr>
            <w:tcW w:w="2267" w:type="dxa"/>
          </w:tcPr>
          <w:p w14:paraId="33446399" w14:textId="127CF036" w:rsidR="00C035A3" w:rsidRPr="006F06C2" w:rsidRDefault="00C035A3" w:rsidP="00AD2183">
            <w:pPr>
              <w:pStyle w:val="TAL"/>
              <w:keepNext w:val="0"/>
              <w:widowControl w:val="0"/>
            </w:pPr>
            <w:r w:rsidRPr="006F06C2">
              <w:t xml:space="preserve">Same as </w:t>
            </w:r>
            <w:r w:rsidR="003E0E78">
              <w:t xml:space="preserve">NR </w:t>
            </w:r>
            <w:r w:rsidRPr="006F06C2">
              <w:t xml:space="preserve">Cell 1 or </w:t>
            </w:r>
            <w:r w:rsidR="003E0E78">
              <w:t xml:space="preserve">NR </w:t>
            </w:r>
            <w:r w:rsidRPr="006F06C2">
              <w:t>Cell 11</w:t>
            </w:r>
          </w:p>
        </w:tc>
        <w:tc>
          <w:tcPr>
            <w:tcW w:w="1700" w:type="dxa"/>
          </w:tcPr>
          <w:p w14:paraId="61ADA5C5" w14:textId="77777777" w:rsidR="00C035A3" w:rsidRPr="006F06C2" w:rsidRDefault="00C035A3" w:rsidP="00AD2183">
            <w:pPr>
              <w:pStyle w:val="TAL"/>
              <w:keepNext w:val="0"/>
              <w:widowControl w:val="0"/>
            </w:pPr>
          </w:p>
        </w:tc>
        <w:tc>
          <w:tcPr>
            <w:tcW w:w="1245" w:type="dxa"/>
          </w:tcPr>
          <w:p w14:paraId="5DBD5174" w14:textId="77777777" w:rsidR="00C035A3" w:rsidRPr="006F06C2" w:rsidRDefault="00C035A3" w:rsidP="00AD2183">
            <w:pPr>
              <w:pStyle w:val="TAL"/>
              <w:keepNext w:val="0"/>
              <w:widowControl w:val="0"/>
            </w:pPr>
          </w:p>
        </w:tc>
      </w:tr>
      <w:tr w:rsidR="00C035A3" w:rsidRPr="006F06C2" w14:paraId="05CEE491" w14:textId="77777777" w:rsidTr="00AD2183">
        <w:tblPrEx>
          <w:tblCellMar>
            <w:left w:w="108" w:type="dxa"/>
            <w:right w:w="108" w:type="dxa"/>
          </w:tblCellMar>
        </w:tblPrEx>
        <w:tc>
          <w:tcPr>
            <w:tcW w:w="4535" w:type="dxa"/>
            <w:gridSpan w:val="2"/>
          </w:tcPr>
          <w:p w14:paraId="41474100" w14:textId="44979E1C"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measResultServCell-16 SEQUENCE {</w:t>
            </w:r>
          </w:p>
        </w:tc>
        <w:tc>
          <w:tcPr>
            <w:tcW w:w="2267" w:type="dxa"/>
          </w:tcPr>
          <w:p w14:paraId="65957078" w14:textId="77777777" w:rsidR="00C035A3" w:rsidRPr="006F06C2" w:rsidRDefault="00C035A3" w:rsidP="00AD2183">
            <w:pPr>
              <w:pStyle w:val="TAL"/>
              <w:keepNext w:val="0"/>
              <w:widowControl w:val="0"/>
            </w:pPr>
          </w:p>
        </w:tc>
        <w:tc>
          <w:tcPr>
            <w:tcW w:w="1700" w:type="dxa"/>
          </w:tcPr>
          <w:p w14:paraId="310892C5" w14:textId="77777777" w:rsidR="00C035A3" w:rsidRPr="006F06C2" w:rsidRDefault="00C035A3" w:rsidP="00AD2183">
            <w:pPr>
              <w:pStyle w:val="TAL"/>
              <w:keepNext w:val="0"/>
              <w:widowControl w:val="0"/>
            </w:pPr>
          </w:p>
        </w:tc>
        <w:tc>
          <w:tcPr>
            <w:tcW w:w="1245" w:type="dxa"/>
          </w:tcPr>
          <w:p w14:paraId="30F36DFA" w14:textId="77777777" w:rsidR="00C035A3" w:rsidRPr="006F06C2" w:rsidRDefault="00C035A3" w:rsidP="00AD2183">
            <w:pPr>
              <w:pStyle w:val="TAL"/>
              <w:keepNext w:val="0"/>
              <w:widowControl w:val="0"/>
            </w:pPr>
          </w:p>
        </w:tc>
      </w:tr>
      <w:tr w:rsidR="00C035A3" w:rsidRPr="006F06C2" w14:paraId="1E7FE696" w14:textId="77777777" w:rsidTr="00AD2183">
        <w:tblPrEx>
          <w:tblCellMar>
            <w:left w:w="108" w:type="dxa"/>
            <w:right w:w="108" w:type="dxa"/>
          </w:tblCellMar>
        </w:tblPrEx>
        <w:tc>
          <w:tcPr>
            <w:tcW w:w="4535" w:type="dxa"/>
            <w:gridSpan w:val="2"/>
          </w:tcPr>
          <w:p w14:paraId="6D2352DC" w14:textId="4EFEAEA4"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resultsSSB-Cell-r16</w:t>
            </w:r>
          </w:p>
        </w:tc>
        <w:tc>
          <w:tcPr>
            <w:tcW w:w="2267" w:type="dxa"/>
          </w:tcPr>
          <w:p w14:paraId="7F2EA6FF" w14:textId="5DC0F833" w:rsidR="00C035A3" w:rsidRPr="006F06C2" w:rsidRDefault="00C035A3" w:rsidP="00AD2183">
            <w:pPr>
              <w:pStyle w:val="TAL"/>
              <w:keepNext w:val="0"/>
              <w:widowControl w:val="0"/>
            </w:pPr>
            <w:r w:rsidRPr="006F06C2">
              <w:t xml:space="preserve">MeasQuantityResults of </w:t>
            </w:r>
            <w:r w:rsidR="003E0E78">
              <w:t xml:space="preserve">NR </w:t>
            </w:r>
            <w:r w:rsidRPr="006F06C2">
              <w:t xml:space="preserve">Cell 1 or </w:t>
            </w:r>
            <w:r w:rsidR="003E0E78">
              <w:t xml:space="preserve">NR </w:t>
            </w:r>
            <w:r w:rsidRPr="006F06C2">
              <w:t>Cell 11</w:t>
            </w:r>
          </w:p>
        </w:tc>
        <w:tc>
          <w:tcPr>
            <w:tcW w:w="1700" w:type="dxa"/>
          </w:tcPr>
          <w:p w14:paraId="3BC98630" w14:textId="77777777" w:rsidR="00C035A3" w:rsidRPr="006F06C2" w:rsidRDefault="00C035A3" w:rsidP="00AD2183">
            <w:pPr>
              <w:pStyle w:val="TAL"/>
              <w:keepNext w:val="0"/>
              <w:widowControl w:val="0"/>
            </w:pPr>
          </w:p>
        </w:tc>
        <w:tc>
          <w:tcPr>
            <w:tcW w:w="1245" w:type="dxa"/>
          </w:tcPr>
          <w:p w14:paraId="3D2DBB86" w14:textId="77777777" w:rsidR="00C035A3" w:rsidRPr="006F06C2" w:rsidRDefault="00C035A3" w:rsidP="00AD2183">
            <w:pPr>
              <w:pStyle w:val="TAL"/>
              <w:keepNext w:val="0"/>
              <w:widowControl w:val="0"/>
            </w:pPr>
          </w:p>
        </w:tc>
      </w:tr>
      <w:tr w:rsidR="00C035A3" w:rsidRPr="006F06C2" w14:paraId="0E2554D1" w14:textId="77777777" w:rsidTr="00AD2183">
        <w:tblPrEx>
          <w:tblCellMar>
            <w:left w:w="108" w:type="dxa"/>
            <w:right w:w="108" w:type="dxa"/>
          </w:tblCellMar>
        </w:tblPrEx>
        <w:tc>
          <w:tcPr>
            <w:tcW w:w="4535" w:type="dxa"/>
            <w:gridSpan w:val="2"/>
          </w:tcPr>
          <w:p w14:paraId="2BBDD957" w14:textId="4AAF1D22"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 xml:space="preserve"> resultsSSB SEQUENCE {</w:t>
            </w:r>
          </w:p>
        </w:tc>
        <w:tc>
          <w:tcPr>
            <w:tcW w:w="2267" w:type="dxa"/>
          </w:tcPr>
          <w:p w14:paraId="2D47B812" w14:textId="77777777" w:rsidR="00C035A3" w:rsidRPr="006F06C2" w:rsidRDefault="00C035A3" w:rsidP="00AD2183">
            <w:pPr>
              <w:pStyle w:val="TAL"/>
              <w:keepNext w:val="0"/>
              <w:widowControl w:val="0"/>
              <w:rPr>
                <w:lang w:eastAsia="zh-CN"/>
              </w:rPr>
            </w:pPr>
          </w:p>
        </w:tc>
        <w:tc>
          <w:tcPr>
            <w:tcW w:w="1700" w:type="dxa"/>
          </w:tcPr>
          <w:p w14:paraId="336D5FBC" w14:textId="77777777" w:rsidR="00C035A3" w:rsidRPr="006F06C2" w:rsidRDefault="00C035A3" w:rsidP="00AD2183">
            <w:pPr>
              <w:pStyle w:val="TAL"/>
              <w:keepNext w:val="0"/>
              <w:widowControl w:val="0"/>
            </w:pPr>
          </w:p>
        </w:tc>
        <w:tc>
          <w:tcPr>
            <w:tcW w:w="1245" w:type="dxa"/>
          </w:tcPr>
          <w:p w14:paraId="05FE76EF" w14:textId="77777777" w:rsidR="00C035A3" w:rsidRPr="006F06C2" w:rsidRDefault="00C035A3" w:rsidP="00AD2183">
            <w:pPr>
              <w:pStyle w:val="TAL"/>
              <w:keepNext w:val="0"/>
              <w:widowControl w:val="0"/>
            </w:pPr>
          </w:p>
        </w:tc>
      </w:tr>
      <w:tr w:rsidR="00C035A3" w:rsidRPr="006F06C2" w14:paraId="5F977721" w14:textId="77777777" w:rsidTr="00AD2183">
        <w:tblPrEx>
          <w:tblCellMar>
            <w:left w:w="108" w:type="dxa"/>
            <w:right w:w="108" w:type="dxa"/>
          </w:tblCellMar>
        </w:tblPrEx>
        <w:tc>
          <w:tcPr>
            <w:tcW w:w="4535" w:type="dxa"/>
            <w:gridSpan w:val="2"/>
          </w:tcPr>
          <w:p w14:paraId="49338CEC" w14:textId="766E5A9B"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 xml:space="preserve">  best-ssb-Index</w:t>
            </w:r>
          </w:p>
        </w:tc>
        <w:tc>
          <w:tcPr>
            <w:tcW w:w="2267" w:type="dxa"/>
          </w:tcPr>
          <w:p w14:paraId="59B22003" w14:textId="77777777" w:rsidR="00C035A3" w:rsidRPr="006F06C2" w:rsidRDefault="00C035A3" w:rsidP="00AD2183">
            <w:pPr>
              <w:pStyle w:val="TAL"/>
              <w:keepNext w:val="0"/>
              <w:widowControl w:val="0"/>
              <w:rPr>
                <w:lang w:eastAsia="zh-CN"/>
              </w:rPr>
            </w:pPr>
            <w:r w:rsidRPr="006F06C2">
              <w:t>Not checked</w:t>
            </w:r>
          </w:p>
        </w:tc>
        <w:tc>
          <w:tcPr>
            <w:tcW w:w="1700" w:type="dxa"/>
          </w:tcPr>
          <w:p w14:paraId="2182EA9C" w14:textId="77777777" w:rsidR="00C035A3" w:rsidRPr="006F06C2" w:rsidRDefault="00C035A3" w:rsidP="00AD2183">
            <w:pPr>
              <w:pStyle w:val="TAL"/>
              <w:keepNext w:val="0"/>
              <w:widowControl w:val="0"/>
            </w:pPr>
          </w:p>
        </w:tc>
        <w:tc>
          <w:tcPr>
            <w:tcW w:w="1245" w:type="dxa"/>
          </w:tcPr>
          <w:p w14:paraId="366F1C25" w14:textId="77777777" w:rsidR="00C035A3" w:rsidRPr="006F06C2" w:rsidRDefault="00C035A3" w:rsidP="00AD2183">
            <w:pPr>
              <w:pStyle w:val="TAL"/>
              <w:keepNext w:val="0"/>
              <w:widowControl w:val="0"/>
            </w:pPr>
          </w:p>
        </w:tc>
      </w:tr>
      <w:tr w:rsidR="00C035A3" w:rsidRPr="006F06C2" w14:paraId="7EE51E4F" w14:textId="77777777" w:rsidTr="00AD2183">
        <w:tblPrEx>
          <w:tblCellMar>
            <w:left w:w="108" w:type="dxa"/>
            <w:right w:w="108" w:type="dxa"/>
          </w:tblCellMar>
        </w:tblPrEx>
        <w:tc>
          <w:tcPr>
            <w:tcW w:w="4535" w:type="dxa"/>
            <w:gridSpan w:val="2"/>
          </w:tcPr>
          <w:p w14:paraId="50C215F6" w14:textId="09F54979"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 xml:space="preserve">  best-ssb-Results</w:t>
            </w:r>
          </w:p>
        </w:tc>
        <w:tc>
          <w:tcPr>
            <w:tcW w:w="2267" w:type="dxa"/>
          </w:tcPr>
          <w:p w14:paraId="40D16A90" w14:textId="77777777" w:rsidR="00C035A3" w:rsidRPr="006F06C2" w:rsidRDefault="00C035A3" w:rsidP="00AD2183">
            <w:pPr>
              <w:pStyle w:val="TAL"/>
              <w:keepNext w:val="0"/>
              <w:widowControl w:val="0"/>
              <w:rPr>
                <w:lang w:eastAsia="zh-CN"/>
              </w:rPr>
            </w:pPr>
            <w:r w:rsidRPr="006F06C2">
              <w:t>Not checked</w:t>
            </w:r>
          </w:p>
        </w:tc>
        <w:tc>
          <w:tcPr>
            <w:tcW w:w="1700" w:type="dxa"/>
          </w:tcPr>
          <w:p w14:paraId="3CF1FB3E" w14:textId="77777777" w:rsidR="00C035A3" w:rsidRPr="006F06C2" w:rsidRDefault="00C035A3" w:rsidP="00AD2183">
            <w:pPr>
              <w:pStyle w:val="TAL"/>
              <w:keepNext w:val="0"/>
              <w:widowControl w:val="0"/>
            </w:pPr>
          </w:p>
        </w:tc>
        <w:tc>
          <w:tcPr>
            <w:tcW w:w="1245" w:type="dxa"/>
          </w:tcPr>
          <w:p w14:paraId="2A4046B4" w14:textId="77777777" w:rsidR="00C035A3" w:rsidRPr="006F06C2" w:rsidRDefault="00C035A3" w:rsidP="00AD2183">
            <w:pPr>
              <w:pStyle w:val="TAL"/>
              <w:keepNext w:val="0"/>
              <w:widowControl w:val="0"/>
            </w:pPr>
          </w:p>
        </w:tc>
      </w:tr>
      <w:tr w:rsidR="00C035A3" w:rsidRPr="006F06C2" w14:paraId="3A74E24D" w14:textId="77777777" w:rsidTr="00AD2183">
        <w:tblPrEx>
          <w:tblCellMar>
            <w:left w:w="108" w:type="dxa"/>
            <w:right w:w="108" w:type="dxa"/>
          </w:tblCellMar>
        </w:tblPrEx>
        <w:tc>
          <w:tcPr>
            <w:tcW w:w="4535" w:type="dxa"/>
            <w:gridSpan w:val="2"/>
          </w:tcPr>
          <w:p w14:paraId="36C8C25F" w14:textId="5620316F"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 xml:space="preserve">   numberOfGoodSSB</w:t>
            </w:r>
          </w:p>
        </w:tc>
        <w:tc>
          <w:tcPr>
            <w:tcW w:w="2267" w:type="dxa"/>
          </w:tcPr>
          <w:p w14:paraId="4ED59226" w14:textId="77777777" w:rsidR="00C035A3" w:rsidRPr="006F06C2" w:rsidRDefault="00C035A3" w:rsidP="00AD2183">
            <w:pPr>
              <w:pStyle w:val="TAL"/>
              <w:keepNext w:val="0"/>
              <w:widowControl w:val="0"/>
              <w:rPr>
                <w:lang w:eastAsia="zh-CN"/>
              </w:rPr>
            </w:pPr>
            <w:r w:rsidRPr="006F06C2">
              <w:t>Not checked</w:t>
            </w:r>
          </w:p>
        </w:tc>
        <w:tc>
          <w:tcPr>
            <w:tcW w:w="1700" w:type="dxa"/>
          </w:tcPr>
          <w:p w14:paraId="72549B43" w14:textId="77777777" w:rsidR="00C035A3" w:rsidRPr="006F06C2" w:rsidRDefault="00C035A3" w:rsidP="00AD2183">
            <w:pPr>
              <w:pStyle w:val="TAL"/>
              <w:keepNext w:val="0"/>
              <w:widowControl w:val="0"/>
            </w:pPr>
          </w:p>
        </w:tc>
        <w:tc>
          <w:tcPr>
            <w:tcW w:w="1245" w:type="dxa"/>
          </w:tcPr>
          <w:p w14:paraId="32D542EA" w14:textId="77777777" w:rsidR="00C035A3" w:rsidRPr="006F06C2" w:rsidRDefault="00C035A3" w:rsidP="00AD2183">
            <w:pPr>
              <w:pStyle w:val="TAL"/>
              <w:keepNext w:val="0"/>
              <w:widowControl w:val="0"/>
            </w:pPr>
          </w:p>
        </w:tc>
      </w:tr>
      <w:tr w:rsidR="00C035A3" w:rsidRPr="006F06C2" w14:paraId="5A8C4B14" w14:textId="77777777" w:rsidTr="00AD2183">
        <w:tblPrEx>
          <w:tblCellMar>
            <w:left w:w="108" w:type="dxa"/>
            <w:right w:w="108" w:type="dxa"/>
          </w:tblCellMar>
        </w:tblPrEx>
        <w:tc>
          <w:tcPr>
            <w:tcW w:w="4535" w:type="dxa"/>
            <w:gridSpan w:val="2"/>
          </w:tcPr>
          <w:p w14:paraId="311A6EE7" w14:textId="252162A5"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w:t>
            </w:r>
          </w:p>
        </w:tc>
        <w:tc>
          <w:tcPr>
            <w:tcW w:w="2267" w:type="dxa"/>
          </w:tcPr>
          <w:p w14:paraId="5E1D5FF8" w14:textId="77777777" w:rsidR="00C035A3" w:rsidRPr="006F06C2" w:rsidRDefault="00C035A3" w:rsidP="00AD2183">
            <w:pPr>
              <w:pStyle w:val="TAL"/>
              <w:keepNext w:val="0"/>
              <w:widowControl w:val="0"/>
              <w:rPr>
                <w:lang w:eastAsia="zh-CN"/>
              </w:rPr>
            </w:pPr>
          </w:p>
        </w:tc>
        <w:tc>
          <w:tcPr>
            <w:tcW w:w="1700" w:type="dxa"/>
          </w:tcPr>
          <w:p w14:paraId="27F794F2" w14:textId="77777777" w:rsidR="00C035A3" w:rsidRPr="006F06C2" w:rsidRDefault="00C035A3" w:rsidP="00AD2183">
            <w:pPr>
              <w:pStyle w:val="TAL"/>
              <w:keepNext w:val="0"/>
              <w:widowControl w:val="0"/>
            </w:pPr>
          </w:p>
        </w:tc>
        <w:tc>
          <w:tcPr>
            <w:tcW w:w="1245" w:type="dxa"/>
          </w:tcPr>
          <w:p w14:paraId="6019D84F" w14:textId="77777777" w:rsidR="00C035A3" w:rsidRPr="006F06C2" w:rsidRDefault="00C035A3" w:rsidP="00AD2183">
            <w:pPr>
              <w:pStyle w:val="TAL"/>
              <w:keepNext w:val="0"/>
              <w:widowControl w:val="0"/>
            </w:pPr>
          </w:p>
        </w:tc>
      </w:tr>
      <w:tr w:rsidR="00C035A3" w:rsidRPr="006F06C2" w14:paraId="16D83094" w14:textId="77777777" w:rsidTr="00AD2183">
        <w:tblPrEx>
          <w:tblCellMar>
            <w:left w:w="108" w:type="dxa"/>
            <w:right w:w="108" w:type="dxa"/>
          </w:tblCellMar>
        </w:tblPrEx>
        <w:tc>
          <w:tcPr>
            <w:tcW w:w="4535" w:type="dxa"/>
            <w:gridSpan w:val="2"/>
          </w:tcPr>
          <w:p w14:paraId="53292C2F" w14:textId="1D389FFE"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w:t>
            </w:r>
          </w:p>
        </w:tc>
        <w:tc>
          <w:tcPr>
            <w:tcW w:w="2267" w:type="dxa"/>
          </w:tcPr>
          <w:p w14:paraId="6D90F2D2" w14:textId="77777777" w:rsidR="00C035A3" w:rsidRPr="006F06C2" w:rsidRDefault="00C035A3" w:rsidP="00AD2183">
            <w:pPr>
              <w:pStyle w:val="TAL"/>
              <w:keepNext w:val="0"/>
              <w:widowControl w:val="0"/>
            </w:pPr>
          </w:p>
        </w:tc>
        <w:tc>
          <w:tcPr>
            <w:tcW w:w="1700" w:type="dxa"/>
          </w:tcPr>
          <w:p w14:paraId="6CC043C5" w14:textId="77777777" w:rsidR="00C035A3" w:rsidRPr="006F06C2" w:rsidRDefault="00C035A3" w:rsidP="00AD2183">
            <w:pPr>
              <w:pStyle w:val="TAL"/>
              <w:keepNext w:val="0"/>
              <w:widowControl w:val="0"/>
            </w:pPr>
          </w:p>
        </w:tc>
        <w:tc>
          <w:tcPr>
            <w:tcW w:w="1245" w:type="dxa"/>
          </w:tcPr>
          <w:p w14:paraId="26F4C28C" w14:textId="77777777" w:rsidR="00C035A3" w:rsidRPr="006F06C2" w:rsidRDefault="00C035A3" w:rsidP="00AD2183">
            <w:pPr>
              <w:pStyle w:val="TAL"/>
              <w:keepNext w:val="0"/>
              <w:widowControl w:val="0"/>
            </w:pPr>
          </w:p>
        </w:tc>
      </w:tr>
      <w:tr w:rsidR="00C035A3" w:rsidRPr="006F06C2" w14:paraId="0BC39E39" w14:textId="77777777" w:rsidTr="00AD2183">
        <w:tblPrEx>
          <w:tblCellMar>
            <w:left w:w="108" w:type="dxa"/>
            <w:right w:w="108" w:type="dxa"/>
          </w:tblCellMar>
        </w:tblPrEx>
        <w:tc>
          <w:tcPr>
            <w:tcW w:w="4535" w:type="dxa"/>
            <w:gridSpan w:val="2"/>
          </w:tcPr>
          <w:p w14:paraId="7ECC6EAF" w14:textId="0799722A" w:rsidR="00C035A3" w:rsidRPr="006F06C2" w:rsidRDefault="00C035A3" w:rsidP="00AD2183">
            <w:pPr>
              <w:pStyle w:val="TAL"/>
              <w:keepNext w:val="0"/>
              <w:widowControl w:val="0"/>
              <w:rPr>
                <w:lang w:eastAsia="zh-CN"/>
              </w:rPr>
            </w:pPr>
            <w:r w:rsidRPr="006F06C2">
              <w:rPr>
                <w:lang w:eastAsia="zh-CN"/>
              </w:rPr>
              <w:t xml:space="preserve">          </w:t>
            </w:r>
            <w:r w:rsidR="003E0E78" w:rsidRPr="00917F14">
              <w:rPr>
                <w:lang w:eastAsia="zh-CN"/>
              </w:rPr>
              <w:t xml:space="preserve">  </w:t>
            </w:r>
            <w:r w:rsidRPr="006F06C2">
              <w:rPr>
                <w:lang w:eastAsia="zh-CN"/>
              </w:rPr>
              <w:t>measResultNeighCells-r16</w:t>
            </w:r>
          </w:p>
        </w:tc>
        <w:tc>
          <w:tcPr>
            <w:tcW w:w="2267" w:type="dxa"/>
          </w:tcPr>
          <w:p w14:paraId="03BF3660" w14:textId="2BBE9D74" w:rsidR="00C035A3" w:rsidRPr="006F06C2" w:rsidRDefault="003E0E78" w:rsidP="00AD2183">
            <w:pPr>
              <w:pStyle w:val="TAL"/>
              <w:keepNext w:val="0"/>
              <w:widowControl w:val="0"/>
            </w:pPr>
            <w:r w:rsidRPr="00917F14">
              <w:t>Any allowed value</w:t>
            </w:r>
          </w:p>
        </w:tc>
        <w:tc>
          <w:tcPr>
            <w:tcW w:w="1700" w:type="dxa"/>
          </w:tcPr>
          <w:p w14:paraId="5995ABA8" w14:textId="77777777" w:rsidR="00C035A3" w:rsidRPr="006F06C2" w:rsidRDefault="00C035A3" w:rsidP="00AD2183">
            <w:pPr>
              <w:pStyle w:val="TAL"/>
              <w:keepNext w:val="0"/>
              <w:widowControl w:val="0"/>
            </w:pPr>
          </w:p>
        </w:tc>
        <w:tc>
          <w:tcPr>
            <w:tcW w:w="1245" w:type="dxa"/>
          </w:tcPr>
          <w:p w14:paraId="5DE7415E" w14:textId="77777777" w:rsidR="00C035A3" w:rsidRPr="006F06C2" w:rsidRDefault="00C035A3" w:rsidP="00AD2183">
            <w:pPr>
              <w:pStyle w:val="TAL"/>
              <w:keepNext w:val="0"/>
              <w:widowControl w:val="0"/>
            </w:pPr>
          </w:p>
        </w:tc>
      </w:tr>
      <w:tr w:rsidR="00C035A3" w:rsidRPr="006F06C2" w14:paraId="6EDD372D" w14:textId="77777777" w:rsidTr="00AD2183">
        <w:tblPrEx>
          <w:tblCellMar>
            <w:left w:w="108" w:type="dxa"/>
            <w:right w:w="108" w:type="dxa"/>
          </w:tblCellMar>
        </w:tblPrEx>
        <w:tc>
          <w:tcPr>
            <w:tcW w:w="4535" w:type="dxa"/>
            <w:gridSpan w:val="2"/>
          </w:tcPr>
          <w:p w14:paraId="3FB4C895" w14:textId="24BD6E81" w:rsidR="00C035A3" w:rsidRPr="006F06C2" w:rsidRDefault="00C035A3" w:rsidP="00AD2183">
            <w:pPr>
              <w:pStyle w:val="TAL"/>
              <w:keepNext w:val="0"/>
              <w:widowControl w:val="0"/>
              <w:rPr>
                <w:lang w:eastAsia="zh-CN"/>
              </w:rPr>
            </w:pPr>
            <w:r w:rsidRPr="006F06C2">
              <w:rPr>
                <w:lang w:eastAsia="zh-CN"/>
              </w:rPr>
              <w:t xml:space="preserve">          </w:t>
            </w:r>
            <w:r w:rsidR="003E0E78">
              <w:rPr>
                <w:lang w:eastAsia="zh-CN"/>
              </w:rPr>
              <w:t xml:space="preserve">  </w:t>
            </w:r>
            <w:r w:rsidRPr="006F06C2">
              <w:rPr>
                <w:lang w:eastAsia="zh-CN"/>
              </w:rPr>
              <w:t>anyCellSelectionDetected-r16</w:t>
            </w:r>
          </w:p>
        </w:tc>
        <w:tc>
          <w:tcPr>
            <w:tcW w:w="2267" w:type="dxa"/>
          </w:tcPr>
          <w:p w14:paraId="157FC94F" w14:textId="77777777" w:rsidR="00C035A3" w:rsidRPr="006F06C2" w:rsidRDefault="00C035A3" w:rsidP="00AD2183">
            <w:pPr>
              <w:pStyle w:val="TAL"/>
              <w:keepNext w:val="0"/>
              <w:widowControl w:val="0"/>
            </w:pPr>
            <w:r w:rsidRPr="006F06C2">
              <w:t>Not present</w:t>
            </w:r>
          </w:p>
        </w:tc>
        <w:tc>
          <w:tcPr>
            <w:tcW w:w="1700" w:type="dxa"/>
          </w:tcPr>
          <w:p w14:paraId="625A929F" w14:textId="77777777" w:rsidR="00C035A3" w:rsidRPr="006F06C2" w:rsidRDefault="00C035A3" w:rsidP="00AD2183">
            <w:pPr>
              <w:pStyle w:val="TAL"/>
              <w:keepNext w:val="0"/>
              <w:widowControl w:val="0"/>
            </w:pPr>
          </w:p>
        </w:tc>
        <w:tc>
          <w:tcPr>
            <w:tcW w:w="1245" w:type="dxa"/>
          </w:tcPr>
          <w:p w14:paraId="47B7BD12" w14:textId="77777777" w:rsidR="00C035A3" w:rsidRPr="006F06C2" w:rsidRDefault="00C035A3" w:rsidP="00AD2183">
            <w:pPr>
              <w:pStyle w:val="TAL"/>
              <w:keepNext w:val="0"/>
              <w:widowControl w:val="0"/>
            </w:pPr>
          </w:p>
        </w:tc>
      </w:tr>
      <w:tr w:rsidR="003E0E78" w:rsidRPr="00E91D9C" w14:paraId="0A307A01" w14:textId="77777777" w:rsidTr="00085D59">
        <w:tblPrEx>
          <w:tblCellMar>
            <w:left w:w="108" w:type="dxa"/>
            <w:right w:w="108" w:type="dxa"/>
          </w:tblCellMar>
        </w:tblPrEx>
        <w:tc>
          <w:tcPr>
            <w:tcW w:w="4535" w:type="dxa"/>
            <w:gridSpan w:val="2"/>
          </w:tcPr>
          <w:p w14:paraId="47F8876F" w14:textId="77777777" w:rsidR="003E0E78" w:rsidRPr="00E91D9C" w:rsidRDefault="003E0E78" w:rsidP="00085D59">
            <w:pPr>
              <w:pStyle w:val="TAL"/>
              <w:keepNext w:val="0"/>
              <w:widowControl w:val="0"/>
              <w:rPr>
                <w:lang w:eastAsia="zh-CN"/>
              </w:rPr>
            </w:pPr>
            <w:r w:rsidRPr="00E91D9C">
              <w:rPr>
                <w:lang w:eastAsia="zh-CN"/>
              </w:rPr>
              <w:t xml:space="preserve">        </w:t>
            </w:r>
            <w:r>
              <w:rPr>
                <w:lang w:eastAsia="zh-CN"/>
              </w:rPr>
              <w:t xml:space="preserve">  </w:t>
            </w:r>
            <w:r w:rsidRPr="00E91D9C">
              <w:rPr>
                <w:lang w:eastAsia="zh-CN"/>
              </w:rPr>
              <w:t>}</w:t>
            </w:r>
          </w:p>
        </w:tc>
        <w:tc>
          <w:tcPr>
            <w:tcW w:w="2267" w:type="dxa"/>
          </w:tcPr>
          <w:p w14:paraId="247096E6" w14:textId="77777777" w:rsidR="003E0E78" w:rsidRPr="00E91D9C" w:rsidRDefault="003E0E78" w:rsidP="00085D59">
            <w:pPr>
              <w:pStyle w:val="TAL"/>
              <w:keepNext w:val="0"/>
              <w:widowControl w:val="0"/>
            </w:pPr>
          </w:p>
        </w:tc>
        <w:tc>
          <w:tcPr>
            <w:tcW w:w="1700" w:type="dxa"/>
          </w:tcPr>
          <w:p w14:paraId="0E59CCC6" w14:textId="77777777" w:rsidR="003E0E78" w:rsidRPr="00E91D9C" w:rsidRDefault="003E0E78" w:rsidP="00085D59">
            <w:pPr>
              <w:pStyle w:val="TAL"/>
              <w:keepNext w:val="0"/>
              <w:widowControl w:val="0"/>
            </w:pPr>
          </w:p>
        </w:tc>
        <w:tc>
          <w:tcPr>
            <w:tcW w:w="1245" w:type="dxa"/>
          </w:tcPr>
          <w:p w14:paraId="26118BE4" w14:textId="77777777" w:rsidR="003E0E78" w:rsidRPr="00E91D9C" w:rsidRDefault="003E0E78" w:rsidP="00085D59">
            <w:pPr>
              <w:pStyle w:val="TAL"/>
              <w:keepNext w:val="0"/>
              <w:widowControl w:val="0"/>
            </w:pPr>
          </w:p>
        </w:tc>
      </w:tr>
      <w:tr w:rsidR="00C035A3" w:rsidRPr="006F06C2" w14:paraId="2C7681F8" w14:textId="77777777" w:rsidTr="00AD2183">
        <w:tblPrEx>
          <w:tblCellMar>
            <w:left w:w="108" w:type="dxa"/>
            <w:right w:w="108" w:type="dxa"/>
          </w:tblCellMar>
        </w:tblPrEx>
        <w:tc>
          <w:tcPr>
            <w:tcW w:w="4535" w:type="dxa"/>
            <w:gridSpan w:val="2"/>
          </w:tcPr>
          <w:p w14:paraId="379A98CF" w14:textId="77777777" w:rsidR="00C035A3" w:rsidRPr="006F06C2" w:rsidRDefault="00C035A3" w:rsidP="00AD2183">
            <w:pPr>
              <w:pStyle w:val="TAL"/>
              <w:keepNext w:val="0"/>
              <w:widowControl w:val="0"/>
              <w:rPr>
                <w:lang w:eastAsia="zh-CN"/>
              </w:rPr>
            </w:pPr>
            <w:r w:rsidRPr="006F06C2">
              <w:rPr>
                <w:lang w:eastAsia="zh-CN"/>
              </w:rPr>
              <w:t xml:space="preserve">        }</w:t>
            </w:r>
          </w:p>
        </w:tc>
        <w:tc>
          <w:tcPr>
            <w:tcW w:w="2267" w:type="dxa"/>
          </w:tcPr>
          <w:p w14:paraId="40E5008F" w14:textId="77777777" w:rsidR="00C035A3" w:rsidRPr="006F06C2" w:rsidRDefault="00C035A3" w:rsidP="00AD2183">
            <w:pPr>
              <w:pStyle w:val="TAL"/>
              <w:keepNext w:val="0"/>
              <w:widowControl w:val="0"/>
            </w:pPr>
          </w:p>
        </w:tc>
        <w:tc>
          <w:tcPr>
            <w:tcW w:w="1700" w:type="dxa"/>
          </w:tcPr>
          <w:p w14:paraId="2C53531B" w14:textId="77777777" w:rsidR="00C035A3" w:rsidRPr="006F06C2" w:rsidRDefault="00C035A3" w:rsidP="00AD2183">
            <w:pPr>
              <w:pStyle w:val="TAL"/>
              <w:keepNext w:val="0"/>
              <w:widowControl w:val="0"/>
            </w:pPr>
          </w:p>
        </w:tc>
        <w:tc>
          <w:tcPr>
            <w:tcW w:w="1245" w:type="dxa"/>
          </w:tcPr>
          <w:p w14:paraId="13A7EE88" w14:textId="77777777" w:rsidR="00C035A3" w:rsidRPr="006F06C2" w:rsidRDefault="00C035A3" w:rsidP="00AD2183">
            <w:pPr>
              <w:pStyle w:val="TAL"/>
              <w:keepNext w:val="0"/>
              <w:widowControl w:val="0"/>
            </w:pPr>
          </w:p>
        </w:tc>
      </w:tr>
      <w:tr w:rsidR="00C035A3" w:rsidRPr="006F06C2" w14:paraId="352B665E" w14:textId="77777777" w:rsidTr="00AD2183">
        <w:tblPrEx>
          <w:tblCellMar>
            <w:left w:w="108" w:type="dxa"/>
            <w:right w:w="108" w:type="dxa"/>
          </w:tblCellMar>
        </w:tblPrEx>
        <w:tc>
          <w:tcPr>
            <w:tcW w:w="4535" w:type="dxa"/>
            <w:gridSpan w:val="2"/>
          </w:tcPr>
          <w:p w14:paraId="5964C129" w14:textId="77777777" w:rsidR="00C035A3" w:rsidRPr="006F06C2" w:rsidRDefault="00C035A3" w:rsidP="00AD2183">
            <w:pPr>
              <w:pStyle w:val="TAL"/>
              <w:keepNext w:val="0"/>
              <w:widowControl w:val="0"/>
              <w:rPr>
                <w:lang w:eastAsia="zh-CN"/>
              </w:rPr>
            </w:pPr>
            <w:r w:rsidRPr="006F06C2">
              <w:rPr>
                <w:lang w:eastAsia="zh-CN"/>
              </w:rPr>
              <w:t xml:space="preserve">        logMeasAvailable-r16</w:t>
            </w:r>
          </w:p>
        </w:tc>
        <w:tc>
          <w:tcPr>
            <w:tcW w:w="2267" w:type="dxa"/>
          </w:tcPr>
          <w:p w14:paraId="09533955" w14:textId="77777777" w:rsidR="00C035A3" w:rsidRPr="006F06C2" w:rsidRDefault="00C035A3" w:rsidP="00AD2183">
            <w:pPr>
              <w:pStyle w:val="TAL"/>
              <w:keepNext w:val="0"/>
              <w:widowControl w:val="0"/>
            </w:pPr>
            <w:r w:rsidRPr="006F06C2">
              <w:t>Not present</w:t>
            </w:r>
          </w:p>
        </w:tc>
        <w:tc>
          <w:tcPr>
            <w:tcW w:w="1700" w:type="dxa"/>
          </w:tcPr>
          <w:p w14:paraId="58CB39E2" w14:textId="77777777" w:rsidR="00C035A3" w:rsidRPr="006F06C2" w:rsidRDefault="00C035A3" w:rsidP="00AD2183">
            <w:pPr>
              <w:pStyle w:val="TAL"/>
              <w:keepNext w:val="0"/>
              <w:widowControl w:val="0"/>
            </w:pPr>
          </w:p>
        </w:tc>
        <w:tc>
          <w:tcPr>
            <w:tcW w:w="1245" w:type="dxa"/>
          </w:tcPr>
          <w:p w14:paraId="0778824D" w14:textId="77777777" w:rsidR="00C035A3" w:rsidRPr="006F06C2" w:rsidRDefault="00C035A3" w:rsidP="00AD2183">
            <w:pPr>
              <w:pStyle w:val="TAL"/>
              <w:keepNext w:val="0"/>
              <w:widowControl w:val="0"/>
            </w:pPr>
          </w:p>
        </w:tc>
      </w:tr>
      <w:tr w:rsidR="00C035A3" w:rsidRPr="006F06C2" w14:paraId="6A6867CC" w14:textId="77777777" w:rsidTr="00AD2183">
        <w:tblPrEx>
          <w:tblCellMar>
            <w:left w:w="108" w:type="dxa"/>
            <w:right w:w="108" w:type="dxa"/>
          </w:tblCellMar>
        </w:tblPrEx>
        <w:tc>
          <w:tcPr>
            <w:tcW w:w="4535" w:type="dxa"/>
            <w:gridSpan w:val="2"/>
          </w:tcPr>
          <w:p w14:paraId="5D02E5EF" w14:textId="77777777" w:rsidR="00C035A3" w:rsidRPr="006F06C2" w:rsidRDefault="00C035A3" w:rsidP="00AD2183">
            <w:pPr>
              <w:pStyle w:val="TAL"/>
              <w:keepNext w:val="0"/>
              <w:widowControl w:val="0"/>
              <w:rPr>
                <w:lang w:eastAsia="zh-CN"/>
              </w:rPr>
            </w:pPr>
            <w:r w:rsidRPr="006F06C2">
              <w:rPr>
                <w:lang w:eastAsia="zh-CN"/>
              </w:rPr>
              <w:t xml:space="preserve">        logMeasAvailableBT-r16</w:t>
            </w:r>
          </w:p>
        </w:tc>
        <w:tc>
          <w:tcPr>
            <w:tcW w:w="2267" w:type="dxa"/>
          </w:tcPr>
          <w:p w14:paraId="533BEE18" w14:textId="77777777" w:rsidR="00C035A3" w:rsidRPr="006F06C2" w:rsidRDefault="00C035A3" w:rsidP="00AD2183">
            <w:pPr>
              <w:pStyle w:val="TAL"/>
              <w:keepNext w:val="0"/>
              <w:widowControl w:val="0"/>
            </w:pPr>
            <w:r w:rsidRPr="006F06C2">
              <w:t>Not present</w:t>
            </w:r>
          </w:p>
        </w:tc>
        <w:tc>
          <w:tcPr>
            <w:tcW w:w="1700" w:type="dxa"/>
          </w:tcPr>
          <w:p w14:paraId="3D29FA9E" w14:textId="77777777" w:rsidR="00C035A3" w:rsidRPr="006F06C2" w:rsidRDefault="00C035A3" w:rsidP="00AD2183">
            <w:pPr>
              <w:pStyle w:val="TAL"/>
              <w:keepNext w:val="0"/>
              <w:widowControl w:val="0"/>
            </w:pPr>
          </w:p>
        </w:tc>
        <w:tc>
          <w:tcPr>
            <w:tcW w:w="1245" w:type="dxa"/>
          </w:tcPr>
          <w:p w14:paraId="0E804875" w14:textId="77777777" w:rsidR="00C035A3" w:rsidRPr="006F06C2" w:rsidRDefault="00C035A3" w:rsidP="00AD2183">
            <w:pPr>
              <w:pStyle w:val="TAL"/>
              <w:keepNext w:val="0"/>
              <w:widowControl w:val="0"/>
            </w:pPr>
          </w:p>
        </w:tc>
      </w:tr>
      <w:tr w:rsidR="00C035A3" w:rsidRPr="006F06C2" w14:paraId="25690C7A" w14:textId="77777777" w:rsidTr="00AD2183">
        <w:tblPrEx>
          <w:tblCellMar>
            <w:left w:w="108" w:type="dxa"/>
            <w:right w:w="108" w:type="dxa"/>
          </w:tblCellMar>
        </w:tblPrEx>
        <w:tc>
          <w:tcPr>
            <w:tcW w:w="4535" w:type="dxa"/>
            <w:gridSpan w:val="2"/>
          </w:tcPr>
          <w:p w14:paraId="4262FF43" w14:textId="77777777" w:rsidR="00C035A3" w:rsidRPr="006F06C2" w:rsidRDefault="00C035A3" w:rsidP="00AD2183">
            <w:pPr>
              <w:pStyle w:val="TAL"/>
              <w:keepNext w:val="0"/>
              <w:widowControl w:val="0"/>
              <w:rPr>
                <w:lang w:eastAsia="zh-CN"/>
              </w:rPr>
            </w:pPr>
            <w:r w:rsidRPr="006F06C2">
              <w:rPr>
                <w:lang w:eastAsia="zh-CN"/>
              </w:rPr>
              <w:t xml:space="preserve">        logMeasAvailableWLAN-r16</w:t>
            </w:r>
          </w:p>
        </w:tc>
        <w:tc>
          <w:tcPr>
            <w:tcW w:w="2267" w:type="dxa"/>
            <w:vAlign w:val="center"/>
          </w:tcPr>
          <w:p w14:paraId="6AE7745F" w14:textId="77777777" w:rsidR="00C035A3" w:rsidRPr="006F06C2" w:rsidRDefault="00C035A3" w:rsidP="00AD2183">
            <w:pPr>
              <w:pStyle w:val="TAL"/>
              <w:keepNext w:val="0"/>
              <w:widowControl w:val="0"/>
            </w:pPr>
            <w:r w:rsidRPr="006F06C2">
              <w:rPr>
                <w:lang w:eastAsia="zh-CN"/>
              </w:rPr>
              <w:t>N</w:t>
            </w:r>
            <w:r w:rsidRPr="006F06C2">
              <w:t>ot present</w:t>
            </w:r>
          </w:p>
        </w:tc>
        <w:tc>
          <w:tcPr>
            <w:tcW w:w="1700" w:type="dxa"/>
          </w:tcPr>
          <w:p w14:paraId="4C6841D8" w14:textId="77777777" w:rsidR="00C035A3" w:rsidRPr="006F06C2" w:rsidRDefault="00C035A3" w:rsidP="00AD2183">
            <w:pPr>
              <w:pStyle w:val="TAL"/>
              <w:keepNext w:val="0"/>
              <w:widowControl w:val="0"/>
            </w:pPr>
          </w:p>
        </w:tc>
        <w:tc>
          <w:tcPr>
            <w:tcW w:w="1245" w:type="dxa"/>
          </w:tcPr>
          <w:p w14:paraId="56B2D382" w14:textId="77777777" w:rsidR="00C035A3" w:rsidRPr="006F06C2" w:rsidRDefault="00C035A3" w:rsidP="00AD2183">
            <w:pPr>
              <w:pStyle w:val="TAL"/>
              <w:keepNext w:val="0"/>
              <w:widowControl w:val="0"/>
            </w:pPr>
          </w:p>
        </w:tc>
      </w:tr>
      <w:tr w:rsidR="00C035A3" w:rsidRPr="006F06C2" w14:paraId="2CB5E933" w14:textId="77777777" w:rsidTr="00AD2183">
        <w:tblPrEx>
          <w:tblCellMar>
            <w:left w:w="108" w:type="dxa"/>
            <w:right w:w="108" w:type="dxa"/>
          </w:tblCellMar>
        </w:tblPrEx>
        <w:tc>
          <w:tcPr>
            <w:tcW w:w="4535" w:type="dxa"/>
            <w:gridSpan w:val="2"/>
          </w:tcPr>
          <w:p w14:paraId="4A106D86" w14:textId="77777777" w:rsidR="00C035A3" w:rsidRPr="006F06C2" w:rsidRDefault="00C035A3" w:rsidP="00AD2183">
            <w:pPr>
              <w:pStyle w:val="TAL"/>
              <w:keepNext w:val="0"/>
              <w:widowControl w:val="0"/>
              <w:rPr>
                <w:lang w:eastAsia="zh-CN"/>
              </w:rPr>
            </w:pPr>
            <w:r w:rsidRPr="006F06C2">
              <w:rPr>
                <w:lang w:eastAsia="zh-CN"/>
              </w:rPr>
              <w:t xml:space="preserve">      }</w:t>
            </w:r>
          </w:p>
        </w:tc>
        <w:tc>
          <w:tcPr>
            <w:tcW w:w="2267" w:type="dxa"/>
          </w:tcPr>
          <w:p w14:paraId="73469946" w14:textId="77777777" w:rsidR="00C035A3" w:rsidRPr="006F06C2" w:rsidRDefault="00C035A3" w:rsidP="00AD2183">
            <w:pPr>
              <w:pStyle w:val="TAL"/>
              <w:keepNext w:val="0"/>
              <w:widowControl w:val="0"/>
            </w:pPr>
          </w:p>
        </w:tc>
        <w:tc>
          <w:tcPr>
            <w:tcW w:w="1700" w:type="dxa"/>
          </w:tcPr>
          <w:p w14:paraId="76730C56" w14:textId="77777777" w:rsidR="00C035A3" w:rsidRPr="006F06C2" w:rsidRDefault="00C035A3" w:rsidP="00AD2183">
            <w:pPr>
              <w:pStyle w:val="TAL"/>
              <w:keepNext w:val="0"/>
              <w:widowControl w:val="0"/>
            </w:pPr>
          </w:p>
        </w:tc>
        <w:tc>
          <w:tcPr>
            <w:tcW w:w="1245" w:type="dxa"/>
          </w:tcPr>
          <w:p w14:paraId="36AD2D76" w14:textId="77777777" w:rsidR="00C035A3" w:rsidRPr="006F06C2" w:rsidRDefault="00C035A3" w:rsidP="00AD2183">
            <w:pPr>
              <w:pStyle w:val="TAL"/>
              <w:keepNext w:val="0"/>
              <w:widowControl w:val="0"/>
            </w:pPr>
          </w:p>
        </w:tc>
      </w:tr>
      <w:tr w:rsidR="00C035A3" w:rsidRPr="006F06C2" w14:paraId="7976F836" w14:textId="77777777" w:rsidTr="00AD2183">
        <w:tblPrEx>
          <w:tblCellMar>
            <w:left w:w="108" w:type="dxa"/>
            <w:right w:w="108" w:type="dxa"/>
          </w:tblCellMar>
        </w:tblPrEx>
        <w:tc>
          <w:tcPr>
            <w:tcW w:w="4535" w:type="dxa"/>
            <w:gridSpan w:val="2"/>
          </w:tcPr>
          <w:p w14:paraId="59C0217E" w14:textId="77777777" w:rsidR="00C035A3" w:rsidRPr="006F06C2" w:rsidRDefault="00C035A3" w:rsidP="00AD2183">
            <w:pPr>
              <w:pStyle w:val="TAL"/>
              <w:keepNext w:val="0"/>
              <w:widowControl w:val="0"/>
              <w:rPr>
                <w:lang w:eastAsia="zh-CN"/>
              </w:rPr>
            </w:pPr>
            <w:r w:rsidRPr="006F06C2">
              <w:rPr>
                <w:lang w:eastAsia="zh-CN"/>
              </w:rPr>
              <w:t xml:space="preserve">    }</w:t>
            </w:r>
          </w:p>
        </w:tc>
        <w:tc>
          <w:tcPr>
            <w:tcW w:w="2267" w:type="dxa"/>
          </w:tcPr>
          <w:p w14:paraId="3AD1C20E" w14:textId="77777777" w:rsidR="00C035A3" w:rsidRPr="006F06C2" w:rsidRDefault="00C035A3" w:rsidP="00AD2183">
            <w:pPr>
              <w:pStyle w:val="TAL"/>
              <w:keepNext w:val="0"/>
              <w:widowControl w:val="0"/>
            </w:pPr>
          </w:p>
        </w:tc>
        <w:tc>
          <w:tcPr>
            <w:tcW w:w="1700" w:type="dxa"/>
          </w:tcPr>
          <w:p w14:paraId="1C0E606A" w14:textId="77777777" w:rsidR="00C035A3" w:rsidRPr="006F06C2" w:rsidRDefault="00C035A3" w:rsidP="00AD2183">
            <w:pPr>
              <w:pStyle w:val="TAL"/>
              <w:keepNext w:val="0"/>
              <w:widowControl w:val="0"/>
            </w:pPr>
          </w:p>
        </w:tc>
        <w:tc>
          <w:tcPr>
            <w:tcW w:w="1245" w:type="dxa"/>
          </w:tcPr>
          <w:p w14:paraId="6E95875D" w14:textId="77777777" w:rsidR="00C035A3" w:rsidRPr="006F06C2" w:rsidRDefault="00C035A3" w:rsidP="00AD2183">
            <w:pPr>
              <w:pStyle w:val="TAL"/>
              <w:keepNext w:val="0"/>
              <w:widowControl w:val="0"/>
            </w:pPr>
          </w:p>
        </w:tc>
      </w:tr>
      <w:tr w:rsidR="00C035A3" w:rsidRPr="006F06C2" w14:paraId="1F9070A2" w14:textId="77777777" w:rsidTr="00AD2183">
        <w:tblPrEx>
          <w:tblCellMar>
            <w:left w:w="108" w:type="dxa"/>
            <w:right w:w="108" w:type="dxa"/>
          </w:tblCellMar>
        </w:tblPrEx>
        <w:tc>
          <w:tcPr>
            <w:tcW w:w="4535" w:type="dxa"/>
            <w:gridSpan w:val="2"/>
          </w:tcPr>
          <w:p w14:paraId="641D3284" w14:textId="77777777" w:rsidR="00C035A3" w:rsidRPr="006F06C2" w:rsidRDefault="00C035A3" w:rsidP="00AD2183">
            <w:pPr>
              <w:pStyle w:val="TAL"/>
              <w:keepNext w:val="0"/>
              <w:widowControl w:val="0"/>
              <w:rPr>
                <w:lang w:eastAsia="zh-CN"/>
              </w:rPr>
            </w:pPr>
            <w:r w:rsidRPr="006F06C2">
              <w:rPr>
                <w:lang w:eastAsia="zh-CN"/>
              </w:rPr>
              <w:t xml:space="preserve">  }</w:t>
            </w:r>
          </w:p>
        </w:tc>
        <w:tc>
          <w:tcPr>
            <w:tcW w:w="2267" w:type="dxa"/>
          </w:tcPr>
          <w:p w14:paraId="4F27D861" w14:textId="77777777" w:rsidR="00C035A3" w:rsidRPr="006F06C2" w:rsidRDefault="00C035A3" w:rsidP="00AD2183">
            <w:pPr>
              <w:pStyle w:val="TAL"/>
              <w:keepNext w:val="0"/>
              <w:widowControl w:val="0"/>
            </w:pPr>
          </w:p>
        </w:tc>
        <w:tc>
          <w:tcPr>
            <w:tcW w:w="1700" w:type="dxa"/>
          </w:tcPr>
          <w:p w14:paraId="46A4E6B1" w14:textId="77777777" w:rsidR="00C035A3" w:rsidRPr="006F06C2" w:rsidRDefault="00C035A3" w:rsidP="00AD2183">
            <w:pPr>
              <w:pStyle w:val="TAL"/>
              <w:keepNext w:val="0"/>
              <w:widowControl w:val="0"/>
            </w:pPr>
          </w:p>
        </w:tc>
        <w:tc>
          <w:tcPr>
            <w:tcW w:w="1245" w:type="dxa"/>
          </w:tcPr>
          <w:p w14:paraId="3F32EBE4" w14:textId="77777777" w:rsidR="00C035A3" w:rsidRPr="006F06C2" w:rsidRDefault="00C035A3" w:rsidP="00AD2183">
            <w:pPr>
              <w:pStyle w:val="TAL"/>
              <w:keepNext w:val="0"/>
              <w:widowControl w:val="0"/>
            </w:pPr>
          </w:p>
        </w:tc>
      </w:tr>
      <w:tr w:rsidR="00C035A3" w:rsidRPr="006F06C2" w14:paraId="39017D6D" w14:textId="77777777" w:rsidTr="00AD2183">
        <w:tblPrEx>
          <w:tblCellMar>
            <w:left w:w="108" w:type="dxa"/>
            <w:right w:w="108" w:type="dxa"/>
          </w:tblCellMar>
        </w:tblPrEx>
        <w:tc>
          <w:tcPr>
            <w:tcW w:w="4535" w:type="dxa"/>
            <w:gridSpan w:val="2"/>
          </w:tcPr>
          <w:p w14:paraId="033DB26C" w14:textId="77777777" w:rsidR="00C035A3" w:rsidRPr="006F06C2" w:rsidRDefault="00C035A3" w:rsidP="00AD2183">
            <w:pPr>
              <w:pStyle w:val="TAL"/>
              <w:keepNext w:val="0"/>
              <w:widowControl w:val="0"/>
            </w:pPr>
            <w:r w:rsidRPr="006F06C2">
              <w:rPr>
                <w:lang w:eastAsia="zh-CN"/>
              </w:rPr>
              <w:t>}</w:t>
            </w:r>
          </w:p>
        </w:tc>
        <w:tc>
          <w:tcPr>
            <w:tcW w:w="2267" w:type="dxa"/>
          </w:tcPr>
          <w:p w14:paraId="70F29C38" w14:textId="77777777" w:rsidR="00C035A3" w:rsidRPr="006F06C2" w:rsidRDefault="00C035A3" w:rsidP="00AD2183">
            <w:pPr>
              <w:pStyle w:val="TAL"/>
              <w:keepNext w:val="0"/>
              <w:widowControl w:val="0"/>
            </w:pPr>
          </w:p>
        </w:tc>
        <w:tc>
          <w:tcPr>
            <w:tcW w:w="1700" w:type="dxa"/>
          </w:tcPr>
          <w:p w14:paraId="265FF906" w14:textId="77777777" w:rsidR="00C035A3" w:rsidRPr="006F06C2" w:rsidRDefault="00C035A3" w:rsidP="00AD2183">
            <w:pPr>
              <w:pStyle w:val="TAL"/>
              <w:keepNext w:val="0"/>
              <w:widowControl w:val="0"/>
            </w:pPr>
          </w:p>
        </w:tc>
        <w:tc>
          <w:tcPr>
            <w:tcW w:w="1245" w:type="dxa"/>
          </w:tcPr>
          <w:p w14:paraId="4AE11C24" w14:textId="77777777" w:rsidR="00C035A3" w:rsidRPr="006F06C2" w:rsidRDefault="00C035A3" w:rsidP="00AD2183">
            <w:pPr>
              <w:pStyle w:val="TAL"/>
              <w:keepNext w:val="0"/>
              <w:widowControl w:val="0"/>
            </w:pPr>
          </w:p>
        </w:tc>
      </w:tr>
    </w:tbl>
    <w:p w14:paraId="58FFF795" w14:textId="175BCED0" w:rsidR="00D22822" w:rsidRPr="006F06C2" w:rsidRDefault="00D22822" w:rsidP="00D22822">
      <w:pPr>
        <w:rPr>
          <w:lang w:eastAsia="zh-CN"/>
        </w:rPr>
      </w:pPr>
    </w:p>
    <w:p w14:paraId="13020962" w14:textId="77777777" w:rsidR="00D22822" w:rsidRPr="006F06C2" w:rsidRDefault="00D22822" w:rsidP="007065F4">
      <w:pPr>
        <w:pStyle w:val="Heading6"/>
      </w:pPr>
      <w:r w:rsidRPr="006F06C2">
        <w:t>8.1.6.1.2.11</w:t>
      </w:r>
      <w:r w:rsidRPr="006F06C2">
        <w:tab/>
      </w:r>
      <w:r w:rsidRPr="006F06C2">
        <w:rPr>
          <w:rFonts w:eastAsia="MS Gothic"/>
        </w:rPr>
        <w:t>Logged MDT / UE state transitions</w:t>
      </w:r>
    </w:p>
    <w:p w14:paraId="502EBD0E" w14:textId="77777777" w:rsidR="00D22822" w:rsidRPr="006F06C2" w:rsidRDefault="00D22822" w:rsidP="00D22822">
      <w:pPr>
        <w:pStyle w:val="H6"/>
      </w:pPr>
      <w:r w:rsidRPr="006F06C2">
        <w:t>8.1.6.1.2.11.1</w:t>
      </w:r>
      <w:r w:rsidRPr="006F06C2">
        <w:tab/>
        <w:t>Test Purpose (TP)</w:t>
      </w:r>
    </w:p>
    <w:p w14:paraId="2C17B4BA" w14:textId="77777777" w:rsidR="00D22822" w:rsidRPr="006F06C2" w:rsidRDefault="00D22822" w:rsidP="00D22822">
      <w:pPr>
        <w:pStyle w:val="H6"/>
      </w:pPr>
      <w:r w:rsidRPr="006F06C2">
        <w:t>(</w:t>
      </w:r>
      <w:r w:rsidRPr="006F06C2">
        <w:rPr>
          <w:lang w:eastAsia="zh-CN"/>
        </w:rPr>
        <w:t>1</w:t>
      </w:r>
      <w:r w:rsidRPr="006F06C2">
        <w:t>)</w:t>
      </w:r>
    </w:p>
    <w:p w14:paraId="247D19F7" w14:textId="56454E26" w:rsidR="00D22822" w:rsidRPr="006F06C2" w:rsidRDefault="00D22822" w:rsidP="00D22822">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message and has stored </w:t>
      </w:r>
      <w:r w:rsidRPr="006F06C2">
        <w:rPr>
          <w:i/>
          <w:iCs/>
          <w:noProof w:val="0"/>
          <w:lang w:eastAsia="zh-CN"/>
        </w:rPr>
        <w:t>logMeas</w:t>
      </w:r>
      <w:r w:rsidRPr="006F06C2">
        <w:rPr>
          <w:i/>
          <w:noProof w:val="0"/>
          <w:lang w:eastAsia="zh-CN"/>
        </w:rPr>
        <w:t>Report</w:t>
      </w:r>
      <w:r w:rsidRPr="006F06C2">
        <w:rPr>
          <w:noProof w:val="0"/>
        </w:rPr>
        <w:t xml:space="preserve"> </w:t>
      </w:r>
      <w:r w:rsidRPr="006F06C2">
        <w:rPr>
          <w:noProof w:val="0"/>
          <w:lang w:eastAsia="zh-CN"/>
        </w:rPr>
        <w:t xml:space="preserve">in </w:t>
      </w:r>
      <w:r w:rsidRPr="006F06C2">
        <w:rPr>
          <w:i/>
          <w:noProof w:val="0"/>
        </w:rPr>
        <w:t>VarLogMeasReport</w:t>
      </w:r>
      <w:r w:rsidR="005139B3">
        <w:rPr>
          <w:i/>
          <w:noProof w:val="0"/>
        </w:rPr>
        <w:t xml:space="preserve"> </w:t>
      </w:r>
      <w:r w:rsidRPr="006F06C2">
        <w:rPr>
          <w:noProof w:val="0"/>
        </w:rPr>
        <w:t>}</w:t>
      </w:r>
    </w:p>
    <w:p w14:paraId="6E59DCC3" w14:textId="77777777" w:rsidR="00D22822" w:rsidRPr="006F06C2" w:rsidRDefault="00D22822" w:rsidP="00D22822">
      <w:pPr>
        <w:pStyle w:val="PL"/>
        <w:rPr>
          <w:noProof w:val="0"/>
        </w:rPr>
      </w:pPr>
      <w:r w:rsidRPr="006F06C2">
        <w:rPr>
          <w:b/>
          <w:bCs/>
          <w:noProof w:val="0"/>
        </w:rPr>
        <w:t>ensure t</w:t>
      </w:r>
      <w:r w:rsidRPr="006F06C2">
        <w:rPr>
          <w:b/>
          <w:noProof w:val="0"/>
        </w:rPr>
        <w:t>hat</w:t>
      </w:r>
      <w:r w:rsidRPr="006F06C2">
        <w:rPr>
          <w:noProof w:val="0"/>
        </w:rPr>
        <w:t xml:space="preserve"> {</w:t>
      </w:r>
    </w:p>
    <w:p w14:paraId="08772259" w14:textId="77777777" w:rsidR="00D22822" w:rsidRPr="006F06C2" w:rsidRDefault="00D22822" w:rsidP="00D22822">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 xml:space="preserve">UE moves to </w:t>
      </w:r>
      <w:r w:rsidRPr="006F06C2">
        <w:rPr>
          <w:noProof w:val="0"/>
        </w:rPr>
        <w:t>RRC_CONNECTED state }</w:t>
      </w:r>
    </w:p>
    <w:p w14:paraId="5D6D6D66" w14:textId="3BD3ED8F" w:rsidR="00D22822" w:rsidRPr="006F06C2" w:rsidRDefault="00D22822" w:rsidP="00D22822">
      <w:pPr>
        <w:pStyle w:val="PL"/>
        <w:tabs>
          <w:tab w:val="clear" w:pos="1536"/>
        </w:tabs>
        <w:rPr>
          <w:noProof w:val="0"/>
        </w:rPr>
      </w:pPr>
      <w:r w:rsidRPr="006F06C2">
        <w:rPr>
          <w:noProof w:val="0"/>
        </w:rPr>
        <w:t xml:space="preserve">    </w:t>
      </w:r>
      <w:r w:rsidRPr="006F06C2">
        <w:rPr>
          <w:b/>
          <w:bCs/>
          <w:noProof w:val="0"/>
        </w:rPr>
        <w:t>then</w:t>
      </w:r>
      <w:r w:rsidRPr="006F06C2">
        <w:rPr>
          <w:noProof w:val="0"/>
        </w:rPr>
        <w:t xml:space="preserve"> { </w:t>
      </w:r>
      <w:r w:rsidRPr="006F06C2">
        <w:rPr>
          <w:noProof w:val="0"/>
          <w:lang w:eastAsia="zh-CN"/>
        </w:rPr>
        <w:t xml:space="preserve">UE </w:t>
      </w:r>
      <w:r w:rsidRPr="006F06C2">
        <w:rPr>
          <w:noProof w:val="0"/>
        </w:rPr>
        <w:t>maintain</w:t>
      </w:r>
      <w:r w:rsidRPr="006F06C2">
        <w:rPr>
          <w:noProof w:val="0"/>
          <w:lang w:eastAsia="zh-CN"/>
        </w:rPr>
        <w:t>s the Logged measurement configurations and logged measurement reports</w:t>
      </w:r>
      <w:r w:rsidR="005139B3">
        <w:rPr>
          <w:noProof w:val="0"/>
          <w:lang w:eastAsia="zh-CN"/>
        </w:rPr>
        <w:t xml:space="preserve"> </w:t>
      </w:r>
      <w:r w:rsidRPr="006F06C2">
        <w:rPr>
          <w:noProof w:val="0"/>
        </w:rPr>
        <w:t>}</w:t>
      </w:r>
    </w:p>
    <w:p w14:paraId="4A0ABD51" w14:textId="77777777" w:rsidR="00D22822" w:rsidRPr="006F06C2" w:rsidRDefault="00D22822" w:rsidP="00D22822">
      <w:pPr>
        <w:pStyle w:val="PL"/>
        <w:rPr>
          <w:noProof w:val="0"/>
          <w:lang w:eastAsia="zh-CN"/>
        </w:rPr>
      </w:pPr>
      <w:r w:rsidRPr="006F06C2">
        <w:rPr>
          <w:noProof w:val="0"/>
        </w:rPr>
        <w:t xml:space="preserve">            }</w:t>
      </w:r>
    </w:p>
    <w:p w14:paraId="190DAF69" w14:textId="77777777" w:rsidR="00D22822" w:rsidRPr="006F06C2" w:rsidRDefault="00D22822" w:rsidP="00D22822">
      <w:pPr>
        <w:pStyle w:val="PL"/>
        <w:rPr>
          <w:noProof w:val="0"/>
          <w:lang w:eastAsia="zh-CN"/>
        </w:rPr>
      </w:pPr>
    </w:p>
    <w:p w14:paraId="3D0F0099" w14:textId="77777777" w:rsidR="00D22822" w:rsidRPr="006F06C2" w:rsidRDefault="00D22822" w:rsidP="00D22822">
      <w:pPr>
        <w:pStyle w:val="H6"/>
      </w:pPr>
      <w:r w:rsidRPr="006F06C2">
        <w:t>(</w:t>
      </w:r>
      <w:r w:rsidRPr="006F06C2">
        <w:rPr>
          <w:lang w:eastAsia="zh-CN"/>
        </w:rPr>
        <w:t>2</w:t>
      </w:r>
      <w:r w:rsidRPr="006F06C2">
        <w:t>)</w:t>
      </w:r>
    </w:p>
    <w:p w14:paraId="6E7717BA" w14:textId="0A86CCE1" w:rsidR="00D22822" w:rsidRPr="006F06C2" w:rsidRDefault="005139B3" w:rsidP="005139B3">
      <w:pPr>
        <w:pStyle w:val="PL"/>
        <w:rPr>
          <w:noProof w:val="0"/>
          <w:lang w:eastAsia="zh-CN"/>
        </w:rPr>
      </w:pPr>
      <w:r w:rsidRPr="001752DD">
        <w:rPr>
          <w:b/>
          <w:lang w:eastAsia="zh-CN"/>
        </w:rPr>
        <w:t>Void</w:t>
      </w:r>
    </w:p>
    <w:p w14:paraId="69D6359A" w14:textId="77777777" w:rsidR="00D22822" w:rsidRPr="006F06C2" w:rsidRDefault="00D22822" w:rsidP="00D22822">
      <w:pPr>
        <w:pStyle w:val="PL"/>
        <w:rPr>
          <w:noProof w:val="0"/>
          <w:lang w:eastAsia="zh-CN"/>
        </w:rPr>
      </w:pPr>
    </w:p>
    <w:p w14:paraId="59D338AC" w14:textId="17728C10" w:rsidR="00D22822" w:rsidRPr="006F06C2" w:rsidRDefault="00D22822" w:rsidP="00D22822">
      <w:pPr>
        <w:pStyle w:val="H6"/>
      </w:pPr>
      <w:r w:rsidRPr="006F06C2">
        <w:t>(</w:t>
      </w:r>
      <w:r w:rsidRPr="006F06C2">
        <w:rPr>
          <w:lang w:eastAsia="zh-CN"/>
        </w:rPr>
        <w:t>3</w:t>
      </w:r>
      <w:r w:rsidRPr="006F06C2">
        <w:t>)</w:t>
      </w:r>
    </w:p>
    <w:p w14:paraId="173215A0" w14:textId="5D0C4638" w:rsidR="00D22822" w:rsidRPr="006F06C2" w:rsidRDefault="00D22822" w:rsidP="00D22822">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message and </w:t>
      </w:r>
      <w:r w:rsidRPr="006F06C2">
        <w:rPr>
          <w:noProof w:val="0"/>
        </w:rPr>
        <w:t>is not in ‘camped normally’ state }</w:t>
      </w:r>
    </w:p>
    <w:p w14:paraId="77744741" w14:textId="77777777" w:rsidR="00D22822" w:rsidRPr="006F06C2" w:rsidRDefault="00D22822" w:rsidP="00D22822">
      <w:pPr>
        <w:pStyle w:val="PL"/>
        <w:rPr>
          <w:noProof w:val="0"/>
        </w:rPr>
      </w:pPr>
      <w:r w:rsidRPr="006F06C2">
        <w:rPr>
          <w:b/>
          <w:bCs/>
          <w:noProof w:val="0"/>
        </w:rPr>
        <w:t>ensure t</w:t>
      </w:r>
      <w:r w:rsidRPr="006F06C2">
        <w:rPr>
          <w:b/>
          <w:noProof w:val="0"/>
        </w:rPr>
        <w:t>hat</w:t>
      </w:r>
      <w:r w:rsidRPr="006F06C2">
        <w:rPr>
          <w:noProof w:val="0"/>
        </w:rPr>
        <w:t xml:space="preserve"> {</w:t>
      </w:r>
    </w:p>
    <w:p w14:paraId="42DE884B" w14:textId="77777777" w:rsidR="00D22822" w:rsidRPr="006F06C2" w:rsidRDefault="00D22822" w:rsidP="00D22822">
      <w:pPr>
        <w:pStyle w:val="PL"/>
        <w:rPr>
          <w:noProof w:val="0"/>
        </w:rPr>
      </w:pPr>
      <w:r w:rsidRPr="006F06C2">
        <w:rPr>
          <w:noProof w:val="0"/>
        </w:rPr>
        <w:t xml:space="preserve">  </w:t>
      </w:r>
      <w:r w:rsidRPr="006F06C2">
        <w:rPr>
          <w:b/>
          <w:bCs/>
          <w:noProof w:val="0"/>
        </w:rPr>
        <w:t>when</w:t>
      </w:r>
      <w:r w:rsidRPr="006F06C2">
        <w:rPr>
          <w:noProof w:val="0"/>
        </w:rPr>
        <w:t xml:space="preserve"> {</w:t>
      </w:r>
      <w:r w:rsidRPr="006F06C2">
        <w:rPr>
          <w:noProof w:val="0"/>
          <w:lang w:eastAsia="zh-CN"/>
        </w:rPr>
        <w:t xml:space="preserve"> UE is again in ‘</w:t>
      </w:r>
      <w:r w:rsidRPr="006F06C2">
        <w:rPr>
          <w:noProof w:val="0"/>
        </w:rPr>
        <w:t>camped normally’ state on an NR cell }</w:t>
      </w:r>
    </w:p>
    <w:p w14:paraId="6E1F6C80" w14:textId="3AEEACC8" w:rsidR="00D22822" w:rsidRPr="006F06C2" w:rsidRDefault="00D22822" w:rsidP="00D22822">
      <w:pPr>
        <w:pStyle w:val="PL"/>
        <w:tabs>
          <w:tab w:val="clear" w:pos="1536"/>
        </w:tabs>
        <w:rPr>
          <w:noProof w:val="0"/>
        </w:rPr>
      </w:pPr>
      <w:r w:rsidRPr="006F06C2">
        <w:rPr>
          <w:noProof w:val="0"/>
        </w:rPr>
        <w:t xml:space="preserve">    </w:t>
      </w:r>
      <w:r w:rsidRPr="006F06C2">
        <w:rPr>
          <w:b/>
          <w:bCs/>
          <w:noProof w:val="0"/>
        </w:rPr>
        <w:t>then</w:t>
      </w:r>
      <w:r w:rsidRPr="006F06C2">
        <w:rPr>
          <w:noProof w:val="0"/>
        </w:rPr>
        <w:t xml:space="preserve"> { </w:t>
      </w:r>
      <w:r w:rsidRPr="006F06C2">
        <w:rPr>
          <w:noProof w:val="0"/>
          <w:lang w:eastAsia="zh-CN"/>
        </w:rPr>
        <w:t xml:space="preserve">UE </w:t>
      </w:r>
      <w:r w:rsidR="005139B3">
        <w:rPr>
          <w:noProof w:val="0"/>
          <w:lang w:eastAsia="zh-CN"/>
        </w:rPr>
        <w:t>performs</w:t>
      </w:r>
      <w:r w:rsidRPr="006F06C2">
        <w:rPr>
          <w:noProof w:val="0"/>
          <w:lang w:eastAsia="zh-CN"/>
        </w:rPr>
        <w:t xml:space="preserve"> logged MDT measurements </w:t>
      </w:r>
      <w:r w:rsidRPr="006F06C2">
        <w:rPr>
          <w:noProof w:val="0"/>
        </w:rPr>
        <w:t>}</w:t>
      </w:r>
    </w:p>
    <w:p w14:paraId="469260BD" w14:textId="77777777" w:rsidR="00D22822" w:rsidRPr="006F06C2" w:rsidRDefault="00D22822" w:rsidP="00D22822">
      <w:pPr>
        <w:pStyle w:val="PL"/>
        <w:rPr>
          <w:noProof w:val="0"/>
          <w:lang w:eastAsia="zh-CN"/>
        </w:rPr>
      </w:pPr>
      <w:r w:rsidRPr="006F06C2">
        <w:rPr>
          <w:noProof w:val="0"/>
        </w:rPr>
        <w:t xml:space="preserve">            }</w:t>
      </w:r>
    </w:p>
    <w:p w14:paraId="7895FE69" w14:textId="77777777" w:rsidR="00D22822" w:rsidRPr="006F06C2"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D4DF47D" w14:textId="77777777" w:rsidR="00D22822" w:rsidRPr="006F06C2" w:rsidRDefault="00D22822" w:rsidP="00D22822">
      <w:pPr>
        <w:pStyle w:val="H6"/>
      </w:pPr>
      <w:r w:rsidRPr="006F06C2">
        <w:t>8.1.6.1.2.11.2</w:t>
      </w:r>
      <w:r w:rsidRPr="006F06C2">
        <w:tab/>
        <w:t>Conformance requirements</w:t>
      </w:r>
    </w:p>
    <w:p w14:paraId="22A91A15" w14:textId="60D954FB" w:rsidR="00D22822" w:rsidRPr="006F06C2" w:rsidRDefault="00D22822" w:rsidP="00D22822">
      <w:r w:rsidRPr="006F06C2">
        <w:t>References: The conformance requirements covered in the current TC are specified in: TS 38.331, clauses 5.3.5.3, 5.5.4.1, 5.5.4.2 and 5.5.5.</w:t>
      </w:r>
      <w:r w:rsidR="005139B3">
        <w:t xml:space="preserve"> </w:t>
      </w:r>
      <w:r w:rsidR="005139B3" w:rsidRPr="00E91D9C">
        <w:t>Unless otherwise stated these are Rel-16 requirements</w:t>
      </w:r>
      <w:r w:rsidR="005139B3">
        <w:t>.</w:t>
      </w:r>
    </w:p>
    <w:p w14:paraId="4C5A53B9" w14:textId="003BF6AA" w:rsidR="00D22822" w:rsidRPr="006F06C2" w:rsidRDefault="00D22822" w:rsidP="00D22822">
      <w:r w:rsidRPr="006F06C2">
        <w:t>[TS 38.331, clause 5.3.3.4]</w:t>
      </w:r>
    </w:p>
    <w:p w14:paraId="404AAD9C" w14:textId="77777777" w:rsidR="00D22822" w:rsidRPr="006F06C2" w:rsidRDefault="00D22822" w:rsidP="00D22822">
      <w:r w:rsidRPr="006F06C2">
        <w:t xml:space="preserve">The UE shall perform the following actions upon reception of the </w:t>
      </w:r>
      <w:r w:rsidRPr="006F06C2">
        <w:rPr>
          <w:i/>
          <w:iCs/>
        </w:rPr>
        <w:t>RRCSetup</w:t>
      </w:r>
      <w:r w:rsidRPr="006F06C2">
        <w:t>:</w:t>
      </w:r>
    </w:p>
    <w:p w14:paraId="0BF30581" w14:textId="77777777" w:rsidR="00D22822" w:rsidRPr="006F06C2" w:rsidRDefault="00D22822" w:rsidP="00D22822">
      <w:pPr>
        <w:pStyle w:val="B1"/>
        <w:rPr>
          <w:lang w:eastAsia="zh-CN"/>
        </w:rPr>
      </w:pPr>
      <w:r w:rsidRPr="006F06C2">
        <w:rPr>
          <w:lang w:eastAsia="zh-CN"/>
        </w:rPr>
        <w:t>…</w:t>
      </w:r>
    </w:p>
    <w:p w14:paraId="0526D273" w14:textId="3E33F2C8" w:rsidR="00D22822" w:rsidRPr="006F06C2" w:rsidRDefault="001137DD" w:rsidP="00A7283B">
      <w:pPr>
        <w:pStyle w:val="B1"/>
      </w:pPr>
      <w:r w:rsidRPr="006F06C2">
        <w:t>1&gt;</w:t>
      </w:r>
      <w:r w:rsidRPr="006F06C2">
        <w:tab/>
      </w:r>
      <w:r w:rsidR="00D22822" w:rsidRPr="006F06C2">
        <w:t xml:space="preserve">set the content of </w:t>
      </w:r>
      <w:r w:rsidR="00D22822" w:rsidRPr="006F06C2">
        <w:rPr>
          <w:i/>
          <w:iCs/>
        </w:rPr>
        <w:t>RRCSetupComplete</w:t>
      </w:r>
      <w:r w:rsidR="00D22822" w:rsidRPr="006F06C2">
        <w:t xml:space="preserve"> message as follows:</w:t>
      </w:r>
    </w:p>
    <w:p w14:paraId="3D643C2D" w14:textId="77777777" w:rsidR="00D22822" w:rsidRPr="006F06C2" w:rsidRDefault="00D22822" w:rsidP="00D22822">
      <w:pPr>
        <w:pStyle w:val="B2"/>
        <w:rPr>
          <w:lang w:eastAsia="zh-CN"/>
        </w:rPr>
      </w:pPr>
      <w:r w:rsidRPr="006F06C2">
        <w:rPr>
          <w:lang w:eastAsia="zh-CN"/>
        </w:rPr>
        <w:t>…</w:t>
      </w:r>
    </w:p>
    <w:p w14:paraId="49655F3E" w14:textId="77777777" w:rsidR="00D22822" w:rsidRPr="006F06C2" w:rsidRDefault="00D22822" w:rsidP="00D22822">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51039FA5" w14:textId="77777777" w:rsidR="00D22822" w:rsidRPr="006F06C2" w:rsidRDefault="00D22822" w:rsidP="00D22822">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131059C8" w14:textId="77777777" w:rsidR="00D22822" w:rsidRPr="006F06C2" w:rsidRDefault="00D22822" w:rsidP="00D22822">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75510327" w14:textId="77777777" w:rsidR="00D22822" w:rsidRPr="006F06C2" w:rsidRDefault="00D22822" w:rsidP="00D22822">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3FF2E388" w14:textId="77777777" w:rsidR="00D22822" w:rsidRPr="006F06C2" w:rsidRDefault="00D22822" w:rsidP="00D22822">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640FB5B1" w14:textId="77777777" w:rsidR="00D22822" w:rsidRPr="006F06C2" w:rsidRDefault="00D22822" w:rsidP="00D22822">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49BA269C" w14:textId="77777777" w:rsidR="00D22822" w:rsidRPr="006F06C2" w:rsidRDefault="00D22822" w:rsidP="00D22822">
      <w:pPr>
        <w:pStyle w:val="B2"/>
        <w:rPr>
          <w:lang w:eastAsia="zh-CN"/>
        </w:rPr>
      </w:pPr>
      <w:r w:rsidRPr="006F06C2">
        <w:rPr>
          <w:lang w:eastAsia="zh-CN"/>
        </w:rPr>
        <w:t>…</w:t>
      </w:r>
    </w:p>
    <w:p w14:paraId="05680A50" w14:textId="77777777" w:rsidR="00D22822" w:rsidRPr="006F06C2" w:rsidRDefault="00D22822" w:rsidP="00D22822">
      <w:r w:rsidRPr="006F06C2">
        <w:t>[TS 38.331, clause 5.5a.1.3]</w:t>
      </w:r>
    </w:p>
    <w:p w14:paraId="03605829" w14:textId="77777777" w:rsidR="00D22822" w:rsidRPr="006F06C2" w:rsidRDefault="00D22822" w:rsidP="00D22822">
      <w:r w:rsidRPr="006F06C2">
        <w:t xml:space="preserve">Upon receiving the </w:t>
      </w:r>
      <w:r w:rsidRPr="006F06C2">
        <w:rPr>
          <w:i/>
          <w:iCs/>
        </w:rPr>
        <w:t>LoggedMeasurementConfiguration</w:t>
      </w:r>
      <w:r w:rsidRPr="006F06C2">
        <w:t xml:space="preserve"> message the UE shall:</w:t>
      </w:r>
    </w:p>
    <w:p w14:paraId="2222E01B" w14:textId="77777777" w:rsidR="00D22822" w:rsidRPr="006F06C2" w:rsidRDefault="00D22822" w:rsidP="00D22822">
      <w:pPr>
        <w:pStyle w:val="B1"/>
      </w:pPr>
      <w:r w:rsidRPr="006F06C2">
        <w:t>1&gt;</w:t>
      </w:r>
      <w:r w:rsidRPr="006F06C2">
        <w:tab/>
        <w:t>discard the logged measurement configuration as well as the logged measurement information as specified in 5.5a.2;</w:t>
      </w:r>
    </w:p>
    <w:p w14:paraId="2EFC4307" w14:textId="77777777" w:rsidR="00D22822" w:rsidRPr="006F06C2" w:rsidRDefault="00D22822" w:rsidP="00D22822">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1EA42781" w14:textId="77777777" w:rsidR="00D22822" w:rsidRPr="006F06C2" w:rsidRDefault="00D22822" w:rsidP="00D22822">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1A8C500A"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13E750C0" w14:textId="77777777" w:rsidR="00D22822" w:rsidRPr="006F06C2" w:rsidRDefault="00D22822" w:rsidP="00D22822">
      <w:pPr>
        <w:pStyle w:val="B1"/>
      </w:pPr>
      <w:r w:rsidRPr="006F06C2">
        <w:t>1&gt;</w:t>
      </w:r>
      <w:r w:rsidRPr="006F06C2">
        <w:tab/>
        <w:t>else:</w:t>
      </w:r>
    </w:p>
    <w:p w14:paraId="2C11834F" w14:textId="77777777" w:rsidR="00D22822" w:rsidRPr="006F06C2" w:rsidRDefault="00D22822" w:rsidP="00D22822">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36E731F6" w14:textId="77777777" w:rsidR="00D22822" w:rsidRPr="006F06C2" w:rsidRDefault="00D22822" w:rsidP="00D22822">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5E74700D" w14:textId="77777777" w:rsidR="00D22822" w:rsidRPr="006F06C2" w:rsidRDefault="00D22822" w:rsidP="00D22822">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33FB79B7" w14:textId="77777777" w:rsidR="00D22822" w:rsidRPr="006F06C2" w:rsidRDefault="00D22822" w:rsidP="00D22822">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517936E6" w14:textId="77777777" w:rsidR="00D22822" w:rsidRPr="006F06C2" w:rsidRDefault="00D22822" w:rsidP="00D22822">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323BF218" w14:textId="77777777" w:rsidR="00D22822" w:rsidRPr="006F06C2" w:rsidRDefault="00D22822" w:rsidP="00D22822">
      <w:pPr>
        <w:pStyle w:val="B1"/>
      </w:pPr>
      <w:r w:rsidRPr="006F06C2">
        <w:t>1&gt;</w:t>
      </w:r>
      <w:r w:rsidRPr="006F06C2">
        <w:tab/>
        <w:t xml:space="preserve">start timer T330 with the timer value set to the </w:t>
      </w:r>
      <w:r w:rsidRPr="006F06C2">
        <w:rPr>
          <w:i/>
          <w:iCs/>
        </w:rPr>
        <w:t>loggingDuration</w:t>
      </w:r>
      <w:r w:rsidRPr="006F06C2">
        <w:t>;</w:t>
      </w:r>
    </w:p>
    <w:p w14:paraId="40C342B5" w14:textId="77777777" w:rsidR="00D22822" w:rsidRPr="006F06C2" w:rsidRDefault="00D22822" w:rsidP="00D22822">
      <w:r w:rsidRPr="006F06C2">
        <w:t>[TS 38.331, clause5.5a.3.2]</w:t>
      </w:r>
    </w:p>
    <w:p w14:paraId="41416E93" w14:textId="77777777" w:rsidR="00FD17EC" w:rsidRPr="009C7017" w:rsidRDefault="00FD17EC" w:rsidP="00FD17EC">
      <w:r w:rsidRPr="009C7017">
        <w:t>While T330 is running, the UE shall:</w:t>
      </w:r>
    </w:p>
    <w:p w14:paraId="063BDAEB" w14:textId="77777777" w:rsidR="00FD17EC" w:rsidRPr="009C7017" w:rsidRDefault="00FD17EC" w:rsidP="00FD17EC">
      <w:pPr>
        <w:pStyle w:val="B1"/>
      </w:pPr>
      <w:r w:rsidRPr="009C7017">
        <w:t>1&gt;</w:t>
      </w:r>
      <w:r w:rsidRPr="009C7017">
        <w:tab/>
        <w:t>perform the logging in accordance with the following:</w:t>
      </w:r>
    </w:p>
    <w:p w14:paraId="414A10DC" w14:textId="77777777" w:rsidR="00FD17EC" w:rsidRPr="009C7017" w:rsidRDefault="00FD17EC" w:rsidP="00FD17EC">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51759732" w14:textId="77777777" w:rsidR="00FD17EC" w:rsidRPr="009C7017" w:rsidRDefault="00FD17EC" w:rsidP="00FD17EC">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p>
    <w:p w14:paraId="273639C0" w14:textId="77777777" w:rsidR="00FD17EC" w:rsidRPr="009C7017" w:rsidRDefault="00FD17EC" w:rsidP="00FD17EC">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66523365" w14:textId="77777777" w:rsidR="00FD17EC" w:rsidRPr="009C7017" w:rsidRDefault="00FD17EC" w:rsidP="00FD17EC">
      <w:pPr>
        <w:pStyle w:val="B3"/>
      </w:pPr>
      <w:r w:rsidRPr="009C7017">
        <w:rPr>
          <w:rFonts w:eastAsia="SimSun"/>
        </w:rPr>
        <w:t>3</w:t>
      </w:r>
      <w:r w:rsidRPr="009C7017">
        <w:t>&gt;</w:t>
      </w:r>
      <w:r w:rsidRPr="009C7017">
        <w:tab/>
        <w:t xml:space="preserve">if the UE is in camped normally state on an NR cell and if the RPLMN is included in </w:t>
      </w:r>
      <w:r w:rsidRPr="009C7017">
        <w:rPr>
          <w:i/>
        </w:rPr>
        <w:t>plmn-IdentityList</w:t>
      </w:r>
      <w:r w:rsidRPr="009C7017">
        <w:t xml:space="preserve"> stored in </w:t>
      </w:r>
      <w:r w:rsidRPr="009C7017">
        <w:rPr>
          <w:i/>
        </w:rPr>
        <w:t>VarLogMeasReport</w:t>
      </w:r>
      <w:r w:rsidRPr="009C7017">
        <w:rPr>
          <w:iCs/>
        </w:rPr>
        <w:t>:</w:t>
      </w:r>
    </w:p>
    <w:p w14:paraId="7A8A8FD1" w14:textId="77777777" w:rsidR="00FD17EC" w:rsidRPr="009C7017" w:rsidRDefault="00FD17EC" w:rsidP="00FD17EC">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30BC34DF" w14:textId="77777777" w:rsidR="00FD17EC" w:rsidRPr="009C7017" w:rsidRDefault="00FD17EC" w:rsidP="00FD17EC">
      <w:pPr>
        <w:pStyle w:val="B4"/>
      </w:pPr>
      <w:r w:rsidRPr="009C7017">
        <w:rPr>
          <w:rFonts w:eastAsia="SimSun"/>
        </w:rPr>
        <w:t>4</w:t>
      </w:r>
      <w:r w:rsidRPr="009C7017">
        <w:t>&gt;</w:t>
      </w:r>
      <w:r w:rsidRPr="009C7017">
        <w:tab/>
        <w:t xml:space="preserve">if the serving cell is part of the area indicated by </w:t>
      </w:r>
      <w:r w:rsidRPr="009C7017">
        <w:rPr>
          <w:i/>
          <w:iCs/>
        </w:rPr>
        <w:t>areaConfig</w:t>
      </w:r>
      <w:r w:rsidRPr="009C7017">
        <w:t xml:space="preserve"> in</w:t>
      </w:r>
      <w:r w:rsidRPr="009C7017">
        <w:rPr>
          <w:i/>
        </w:rPr>
        <w:t xml:space="preserve"> areaConfiguration</w:t>
      </w:r>
      <w:r w:rsidRPr="009C7017">
        <w:t xml:space="preserve"> in </w:t>
      </w:r>
      <w:r w:rsidRPr="009C7017">
        <w:rPr>
          <w:i/>
        </w:rPr>
        <w:t>VarLogMeasConfig</w:t>
      </w:r>
      <w:r w:rsidRPr="009C7017">
        <w:t>:</w:t>
      </w:r>
    </w:p>
    <w:p w14:paraId="58BB3CC3" w14:textId="77777777" w:rsidR="00FD17EC" w:rsidRDefault="00FD17EC" w:rsidP="00FD17EC">
      <w:pPr>
        <w:pStyle w:val="B5"/>
      </w:pPr>
      <w:r w:rsidRPr="009C7017">
        <w:rPr>
          <w:rFonts w:eastAsia="SimSun"/>
        </w:rPr>
        <w:t>5</w:t>
      </w:r>
      <w:r w:rsidRPr="009C7017">
        <w:t>&gt;</w:t>
      </w:r>
      <w:r w:rsidRPr="009C7017">
        <w:tab/>
        <w:t xml:space="preserve">perform 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r w:rsidRPr="006F06C2">
        <w:t xml:space="preserve"> </w:t>
      </w:r>
    </w:p>
    <w:p w14:paraId="14B24253" w14:textId="4A6D2898" w:rsidR="00D22822" w:rsidRPr="006F06C2" w:rsidRDefault="00D22822" w:rsidP="00FD17EC">
      <w:r w:rsidRPr="006F06C2">
        <w:t>[TS 38.331, clause 5.7.10.3]</w:t>
      </w:r>
    </w:p>
    <w:p w14:paraId="15A714B7" w14:textId="77777777" w:rsidR="00D22822" w:rsidRPr="006F06C2" w:rsidRDefault="00D22822" w:rsidP="00D22822">
      <w:r w:rsidRPr="006F06C2">
        <w:t xml:space="preserve">Upon receiving the </w:t>
      </w:r>
      <w:r w:rsidRPr="006F06C2">
        <w:rPr>
          <w:i/>
          <w:iCs/>
        </w:rPr>
        <w:t>UEInformationRequest</w:t>
      </w:r>
      <w:r w:rsidRPr="006F06C2">
        <w:t xml:space="preserve"> message, the UE shall, only after successful security activation:</w:t>
      </w:r>
    </w:p>
    <w:p w14:paraId="45D26A8D" w14:textId="77777777" w:rsidR="00D22822" w:rsidRPr="006F06C2" w:rsidRDefault="00D22822" w:rsidP="00D22822">
      <w:pPr>
        <w:pStyle w:val="B1"/>
      </w:pPr>
      <w:r w:rsidRPr="006F06C2">
        <w:t>…</w:t>
      </w:r>
    </w:p>
    <w:p w14:paraId="344E744C" w14:textId="77777777" w:rsidR="00D22822" w:rsidRPr="006F06C2" w:rsidRDefault="00D22822" w:rsidP="00D22822">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40D04F9E" w14:textId="77777777" w:rsidR="00D22822" w:rsidRPr="006F06C2" w:rsidRDefault="00D22822" w:rsidP="00D22822">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128B293B" w14:textId="77777777" w:rsidR="00D22822" w:rsidRPr="006F06C2" w:rsidRDefault="00D22822" w:rsidP="00D22822">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7FB9852F" w14:textId="77777777" w:rsidR="00D22822" w:rsidRPr="006F06C2" w:rsidRDefault="00D22822" w:rsidP="00D22822">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0B376A97" w14:textId="77777777" w:rsidR="00D22822" w:rsidRPr="006F06C2" w:rsidRDefault="00D22822" w:rsidP="00D22822">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6800E8E9" w14:textId="77777777" w:rsidR="00D22822" w:rsidRPr="006F06C2" w:rsidRDefault="00D22822" w:rsidP="00D22822">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05F42C7B" w14:textId="77777777" w:rsidR="00D22822" w:rsidRPr="006F06C2" w:rsidRDefault="00D22822" w:rsidP="00D22822">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035B2B80"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5BA0858C" w14:textId="77777777" w:rsidR="00D22822" w:rsidRPr="006F06C2" w:rsidRDefault="00D22822" w:rsidP="00D22822">
      <w:pPr>
        <w:pStyle w:val="B4"/>
      </w:pPr>
      <w:r w:rsidRPr="006F06C2">
        <w:t>4&gt;</w:t>
      </w:r>
      <w:r w:rsidRPr="006F06C2">
        <w:tab/>
        <w:t xml:space="preserve">include the </w:t>
      </w:r>
      <w:r w:rsidRPr="006F06C2">
        <w:rPr>
          <w:i/>
          <w:iCs/>
        </w:rPr>
        <w:t>logMeasAvailable</w:t>
      </w:r>
      <w:r w:rsidRPr="006F06C2">
        <w:t>;</w:t>
      </w:r>
    </w:p>
    <w:p w14:paraId="3830209B"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295F9E7F" w14:textId="77777777" w:rsidR="00D22822" w:rsidRPr="006F06C2" w:rsidRDefault="00D22822" w:rsidP="00D22822">
      <w:pPr>
        <w:pStyle w:val="B4"/>
      </w:pPr>
      <w:r w:rsidRPr="006F06C2">
        <w:t>4&gt;</w:t>
      </w:r>
      <w:r w:rsidRPr="006F06C2">
        <w:tab/>
        <w:t xml:space="preserve">include the </w:t>
      </w:r>
      <w:r w:rsidRPr="006F06C2">
        <w:rPr>
          <w:i/>
          <w:iCs/>
        </w:rPr>
        <w:t>logMeasAvailableBT</w:t>
      </w:r>
      <w:r w:rsidRPr="006F06C2">
        <w:t>;</w:t>
      </w:r>
    </w:p>
    <w:p w14:paraId="54502CDA" w14:textId="77777777" w:rsidR="00D22822" w:rsidRPr="006F06C2" w:rsidRDefault="00D22822" w:rsidP="00D22822">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22D5824F" w14:textId="77777777" w:rsidR="00D22822" w:rsidRPr="006F06C2" w:rsidRDefault="00D22822" w:rsidP="00D22822">
      <w:pPr>
        <w:pStyle w:val="B4"/>
      </w:pPr>
      <w:r w:rsidRPr="006F06C2">
        <w:t>4&gt;</w:t>
      </w:r>
      <w:r w:rsidRPr="006F06C2">
        <w:tab/>
        <w:t xml:space="preserve">include the </w:t>
      </w:r>
      <w:r w:rsidRPr="006F06C2">
        <w:rPr>
          <w:i/>
          <w:iCs/>
        </w:rPr>
        <w:t>logMeasAvailableWLAN</w:t>
      </w:r>
      <w:r w:rsidRPr="006F06C2">
        <w:t>;</w:t>
      </w:r>
    </w:p>
    <w:p w14:paraId="73F4E5BD" w14:textId="77777777" w:rsidR="00D22822" w:rsidRPr="006F06C2" w:rsidRDefault="00D22822" w:rsidP="00D22822">
      <w:pPr>
        <w:pStyle w:val="B1"/>
      </w:pPr>
      <w:r w:rsidRPr="006F06C2">
        <w:t>…</w:t>
      </w:r>
    </w:p>
    <w:p w14:paraId="151E8A16" w14:textId="77777777" w:rsidR="00D22822" w:rsidRPr="006F06C2" w:rsidRDefault="00D22822" w:rsidP="00D22822">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4FA41C5F" w14:textId="77777777" w:rsidR="00D22822" w:rsidRPr="006F06C2" w:rsidRDefault="00D22822" w:rsidP="00D22822">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65E1530F" w14:textId="77777777" w:rsidR="00D22822" w:rsidRPr="006F06C2" w:rsidRDefault="00D22822" w:rsidP="00D22822">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103C4B88" w14:textId="77777777" w:rsidR="00D22822" w:rsidRPr="006F06C2" w:rsidRDefault="00D22822" w:rsidP="00D22822">
      <w:pPr>
        <w:pStyle w:val="B1"/>
      </w:pPr>
      <w:r w:rsidRPr="006F06C2">
        <w:t>1&gt;</w:t>
      </w:r>
      <w:r w:rsidRPr="006F06C2">
        <w:tab/>
        <w:t>else:</w:t>
      </w:r>
    </w:p>
    <w:p w14:paraId="742A5527" w14:textId="77777777" w:rsidR="00D22822" w:rsidRPr="006F06C2" w:rsidRDefault="00D22822" w:rsidP="00D22822">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1711B494" w14:textId="77777777" w:rsidR="00D22822" w:rsidRPr="006F06C2" w:rsidRDefault="00D22822" w:rsidP="00D22822">
      <w:pPr>
        <w:pStyle w:val="H6"/>
        <w:rPr>
          <w:lang w:eastAsia="zh-CN"/>
        </w:rPr>
      </w:pPr>
      <w:r w:rsidRPr="006F06C2">
        <w:t>8.1.6.1.2.11.3</w:t>
      </w:r>
      <w:r w:rsidRPr="006F06C2">
        <w:tab/>
        <w:t>Test description</w:t>
      </w:r>
    </w:p>
    <w:p w14:paraId="1D494B8A" w14:textId="77777777" w:rsidR="00D22822" w:rsidRPr="006F06C2" w:rsidRDefault="00D22822" w:rsidP="00D22822">
      <w:pPr>
        <w:pStyle w:val="H6"/>
      </w:pPr>
      <w:r w:rsidRPr="006F06C2">
        <w:t>8.1.6.1.2.11.3.1</w:t>
      </w:r>
      <w:r w:rsidRPr="006F06C2">
        <w:tab/>
        <w:t>Pre-test conditions</w:t>
      </w:r>
    </w:p>
    <w:p w14:paraId="1FE3A256" w14:textId="77777777" w:rsidR="00D22822" w:rsidRPr="006F06C2" w:rsidRDefault="00D22822" w:rsidP="00D22822">
      <w:pPr>
        <w:keepNext/>
        <w:keepLines/>
        <w:widowControl w:val="0"/>
        <w:spacing w:before="120"/>
        <w:ind w:left="1985" w:hanging="1985"/>
        <w:rPr>
          <w:rFonts w:ascii="Arial" w:hAnsi="Arial" w:cs="Arial"/>
        </w:rPr>
      </w:pPr>
      <w:r w:rsidRPr="006F06C2">
        <w:rPr>
          <w:rFonts w:ascii="Arial" w:hAnsi="Arial" w:cs="Arial"/>
        </w:rPr>
        <w:t>System Simulator:</w:t>
      </w:r>
    </w:p>
    <w:p w14:paraId="7AD76F5E" w14:textId="77777777" w:rsidR="00D22822" w:rsidRPr="006F06C2" w:rsidRDefault="00D22822" w:rsidP="00D22822">
      <w:pPr>
        <w:pStyle w:val="B1"/>
      </w:pPr>
      <w:r w:rsidRPr="006F06C2">
        <w:t>-</w:t>
      </w:r>
      <w:r w:rsidRPr="006F06C2">
        <w:tab/>
        <w:t>NR Cell 1 and NR Cell 11.</w:t>
      </w:r>
    </w:p>
    <w:p w14:paraId="35D856D8" w14:textId="2292A356" w:rsidR="00D22822" w:rsidRPr="006F06C2" w:rsidRDefault="00D22822" w:rsidP="00D22822">
      <w:pPr>
        <w:pStyle w:val="B1"/>
      </w:pPr>
      <w:r w:rsidRPr="006F06C2">
        <w:t>-</w:t>
      </w:r>
      <w:r w:rsidRPr="006F06C2">
        <w:tab/>
        <w:t>System information combination NR-2 as defined in TS 38.508-1</w:t>
      </w:r>
      <w:r w:rsidR="00FD17EC">
        <w:t xml:space="preserve"> </w:t>
      </w:r>
      <w:r w:rsidRPr="006F06C2">
        <w:t>[4] clause 4.4.3.1.2 is used in NR cells.</w:t>
      </w:r>
    </w:p>
    <w:p w14:paraId="4788734F" w14:textId="77777777" w:rsidR="00D22822" w:rsidRPr="006F06C2" w:rsidRDefault="00D22822" w:rsidP="00D22822">
      <w:pPr>
        <w:pStyle w:val="H6"/>
      </w:pPr>
      <w:r w:rsidRPr="006F06C2">
        <w:t>UE:</w:t>
      </w:r>
    </w:p>
    <w:p w14:paraId="58BC8B8B" w14:textId="77777777" w:rsidR="00D22822" w:rsidRPr="006F06C2" w:rsidRDefault="00D22822" w:rsidP="00D22822">
      <w:pPr>
        <w:ind w:left="568" w:hanging="284"/>
      </w:pPr>
      <w:r w:rsidRPr="006F06C2">
        <w:t>-</w:t>
      </w:r>
      <w:r w:rsidRPr="006F06C2">
        <w:tab/>
        <w:t>None.</w:t>
      </w:r>
    </w:p>
    <w:p w14:paraId="54423846" w14:textId="77777777" w:rsidR="00D22822" w:rsidRPr="006F06C2" w:rsidRDefault="00D22822" w:rsidP="00D22822">
      <w:pPr>
        <w:pStyle w:val="H6"/>
      </w:pPr>
      <w:r w:rsidRPr="006F06C2">
        <w:t>Preamble:</w:t>
      </w:r>
    </w:p>
    <w:p w14:paraId="0B75BB09" w14:textId="38AC2639" w:rsidR="00D22822" w:rsidRPr="006F06C2" w:rsidRDefault="00D22822" w:rsidP="00D22822">
      <w:pPr>
        <w:rPr>
          <w:lang w:eastAsia="zh-CN"/>
        </w:rPr>
      </w:pPr>
      <w:r w:rsidRPr="006F06C2">
        <w:t>-</w:t>
      </w:r>
      <w:r w:rsidRPr="006F06C2">
        <w:tab/>
        <w:t xml:space="preserve">The UE is in state 3N-A </w:t>
      </w:r>
      <w:r w:rsidR="00FD17EC">
        <w:t xml:space="preserve">on NR Cell 1 </w:t>
      </w:r>
      <w:r w:rsidRPr="006F06C2">
        <w:t>according to TS 38.508-1 [4], clause 4.4A.2 Table 4.4A.2-3.</w:t>
      </w:r>
    </w:p>
    <w:p w14:paraId="3E95076F" w14:textId="77777777" w:rsidR="00D22822" w:rsidRPr="006F06C2" w:rsidRDefault="00D22822" w:rsidP="00D22822">
      <w:pPr>
        <w:pStyle w:val="H6"/>
      </w:pPr>
      <w:r w:rsidRPr="006F06C2">
        <w:t>8.1.6.1.2.11.3.2</w:t>
      </w:r>
      <w:r w:rsidRPr="006F06C2">
        <w:tab/>
        <w:t>Test procedure sequence</w:t>
      </w:r>
    </w:p>
    <w:p w14:paraId="764B0BE1" w14:textId="77777777" w:rsidR="00D22822" w:rsidRPr="006F06C2" w:rsidRDefault="00D22822" w:rsidP="00D22822">
      <w:r w:rsidRPr="006F06C2">
        <w:t xml:space="preserve">Table 8.1.6.1.2.11.3.2-1/2 illustrate the downlink power levels and other changing parameters to be applied for the cell at various time instants of the test execution. The exact instants on which these values shall be applied are described in the texts in this clause. </w:t>
      </w:r>
    </w:p>
    <w:p w14:paraId="3813BFC8" w14:textId="77777777" w:rsidR="00D22822" w:rsidRPr="006F06C2" w:rsidRDefault="00D22822" w:rsidP="00D22822">
      <w:pPr>
        <w:pStyle w:val="TH"/>
      </w:pPr>
      <w:r w:rsidRPr="006F06C2">
        <w:t>Table 8.1.6.1.2.11.3.2-1: Time instances of cell power level for FR1</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D22822" w:rsidRPr="006F06C2" w14:paraId="33D5F4CE"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68B13E09" w14:textId="77777777" w:rsidR="00D22822" w:rsidRPr="006F06C2"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72A5CC10"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D92781F"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57173645"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3089DC52"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r>
      <w:tr w:rsidR="00D22822" w:rsidRPr="006F06C2" w14:paraId="4AE65224"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321D5376"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2A179A6E"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668C2927"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2A13AA0A"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F6F188D" w14:textId="77777777" w:rsidR="00D22822" w:rsidRPr="006F06C2" w:rsidRDefault="00D22822" w:rsidP="00515952">
            <w:pPr>
              <w:pStyle w:val="TAC"/>
              <w:rPr>
                <w:lang w:eastAsia="zh-CN"/>
              </w:rPr>
            </w:pPr>
            <w:r w:rsidRPr="006F06C2">
              <w:t>-8</w:t>
            </w:r>
            <w:r w:rsidRPr="006F06C2">
              <w:rPr>
                <w:lang w:eastAsia="zh-CN"/>
              </w:rPr>
              <w:t>5</w:t>
            </w:r>
          </w:p>
        </w:tc>
        <w:tc>
          <w:tcPr>
            <w:tcW w:w="1134" w:type="dxa"/>
            <w:tcBorders>
              <w:top w:val="single" w:sz="4" w:space="0" w:color="auto"/>
              <w:left w:val="nil"/>
              <w:bottom w:val="single" w:sz="4" w:space="0" w:color="auto"/>
              <w:right w:val="single" w:sz="4" w:space="0" w:color="auto"/>
            </w:tcBorders>
            <w:hideMark/>
          </w:tcPr>
          <w:p w14:paraId="740DA7AB" w14:textId="77777777" w:rsidR="00D22822" w:rsidRPr="006F06C2" w:rsidRDefault="00D22822" w:rsidP="00515952">
            <w:pPr>
              <w:pStyle w:val="TAC"/>
              <w:rPr>
                <w:lang w:eastAsia="zh-CN"/>
              </w:rPr>
            </w:pPr>
            <w:r w:rsidRPr="006F06C2">
              <w:rPr>
                <w:lang w:eastAsia="zh-CN"/>
              </w:rPr>
              <w:t>Off</w:t>
            </w:r>
          </w:p>
        </w:tc>
      </w:tr>
      <w:tr w:rsidR="00D22822" w:rsidRPr="006F06C2" w14:paraId="2C6DD2B5"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0EA1536" w14:textId="77777777" w:rsidR="00D22822" w:rsidRPr="006F06C2" w:rsidRDefault="00D22822" w:rsidP="00515952">
            <w:pPr>
              <w:keepNext/>
              <w:keepLines/>
              <w:widowControl w:val="0"/>
              <w:spacing w:after="0"/>
              <w:jc w:val="center"/>
              <w:rPr>
                <w:rFonts w:ascii="Arial" w:hAnsi="Arial" w:cs="Arial"/>
                <w:b/>
                <w:bCs/>
                <w:sz w:val="18"/>
                <w:szCs w:val="18"/>
                <w:lang w:eastAsia="zh-CN"/>
              </w:rPr>
            </w:pPr>
            <w:r w:rsidRPr="006F06C2">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2F3C5BD6"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399BE275"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2C4B6CF2"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49F582D" w14:textId="77777777" w:rsidR="00D22822" w:rsidRPr="006F06C2" w:rsidRDefault="00D22822" w:rsidP="00515952">
            <w:pPr>
              <w:pStyle w:val="TAC"/>
            </w:pPr>
            <w:r w:rsidRPr="006F06C2">
              <w:rPr>
                <w:lang w:eastAsia="zh-CN"/>
              </w:rPr>
              <w:t>Off</w:t>
            </w:r>
          </w:p>
        </w:tc>
        <w:tc>
          <w:tcPr>
            <w:tcW w:w="1134" w:type="dxa"/>
            <w:tcBorders>
              <w:top w:val="single" w:sz="4" w:space="0" w:color="auto"/>
              <w:left w:val="nil"/>
              <w:bottom w:val="single" w:sz="4" w:space="0" w:color="auto"/>
              <w:right w:val="single" w:sz="4" w:space="0" w:color="auto"/>
            </w:tcBorders>
          </w:tcPr>
          <w:p w14:paraId="5006B580" w14:textId="77777777" w:rsidR="00D22822" w:rsidRPr="006F06C2" w:rsidRDefault="00D22822" w:rsidP="00515952">
            <w:pPr>
              <w:pStyle w:val="TAC"/>
            </w:pPr>
            <w:r w:rsidRPr="006F06C2">
              <w:rPr>
                <w:lang w:eastAsia="zh-CN"/>
              </w:rPr>
              <w:t>Off</w:t>
            </w:r>
          </w:p>
        </w:tc>
      </w:tr>
      <w:tr w:rsidR="00D22822" w:rsidRPr="006F06C2" w14:paraId="213AF9EF"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C39301D" w14:textId="77777777" w:rsidR="00D22822" w:rsidRPr="006F06C2" w:rsidRDefault="00D22822" w:rsidP="00515952">
            <w:pPr>
              <w:keepNext/>
              <w:keepLines/>
              <w:widowControl w:val="0"/>
              <w:spacing w:after="0"/>
              <w:jc w:val="center"/>
              <w:rPr>
                <w:rFonts w:ascii="Arial" w:hAnsi="Arial" w:cs="Arial"/>
                <w:b/>
                <w:bCs/>
                <w:sz w:val="18"/>
                <w:szCs w:val="18"/>
                <w:lang w:eastAsia="zh-CN"/>
              </w:rPr>
            </w:pPr>
            <w:r w:rsidRPr="006F06C2">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08F79185"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1C964BA6"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E0D8D9"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8EBE9DA" w14:textId="77777777" w:rsidR="00D22822" w:rsidRPr="006F06C2" w:rsidRDefault="00D22822" w:rsidP="00515952">
            <w:pPr>
              <w:pStyle w:val="TAC"/>
              <w:rPr>
                <w:lang w:eastAsia="zh-CN"/>
              </w:rPr>
            </w:pPr>
            <w:r w:rsidRPr="006F06C2">
              <w:rPr>
                <w:lang w:eastAsia="zh-CN"/>
              </w:rPr>
              <w:t>Off</w:t>
            </w:r>
          </w:p>
        </w:tc>
        <w:tc>
          <w:tcPr>
            <w:tcW w:w="1134" w:type="dxa"/>
            <w:tcBorders>
              <w:top w:val="single" w:sz="4" w:space="0" w:color="auto"/>
              <w:left w:val="nil"/>
              <w:bottom w:val="single" w:sz="4" w:space="0" w:color="auto"/>
              <w:right w:val="single" w:sz="4" w:space="0" w:color="auto"/>
            </w:tcBorders>
            <w:hideMark/>
          </w:tcPr>
          <w:p w14:paraId="3D77350D" w14:textId="77777777" w:rsidR="00D22822" w:rsidRPr="006F06C2" w:rsidRDefault="00D22822" w:rsidP="00515952">
            <w:pPr>
              <w:pStyle w:val="TAC"/>
              <w:rPr>
                <w:lang w:eastAsia="zh-CN"/>
              </w:rPr>
            </w:pPr>
            <w:r w:rsidRPr="006F06C2">
              <w:t>-8</w:t>
            </w:r>
            <w:r w:rsidRPr="006F06C2">
              <w:rPr>
                <w:lang w:eastAsia="zh-CN"/>
              </w:rPr>
              <w:t>5</w:t>
            </w:r>
          </w:p>
        </w:tc>
      </w:tr>
    </w:tbl>
    <w:p w14:paraId="6E9300DD" w14:textId="6832CEFF" w:rsidR="00D22822" w:rsidRPr="006F06C2" w:rsidRDefault="00D22822"/>
    <w:p w14:paraId="18952396" w14:textId="77777777" w:rsidR="00D22822" w:rsidRPr="006F06C2" w:rsidRDefault="00D22822" w:rsidP="00D22822">
      <w:pPr>
        <w:pStyle w:val="TH"/>
      </w:pPr>
      <w:r w:rsidRPr="006F06C2">
        <w:t>Table 8.1.6.1.2.11.3.2-2: Time instances of cell power level for FR2</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D22822" w:rsidRPr="006F06C2" w14:paraId="2802DFDD"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2C82EA5D" w14:textId="77777777" w:rsidR="00D22822" w:rsidRPr="006F06C2"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565C675"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1C7B33B9"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3D7C030B"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598D97BC"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NR Cell 11</w:t>
            </w:r>
          </w:p>
        </w:tc>
      </w:tr>
      <w:tr w:rsidR="00D22822" w:rsidRPr="006F06C2" w14:paraId="361C0216"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1152EF97" w14:textId="77777777" w:rsidR="00D22822" w:rsidRPr="006F06C2" w:rsidRDefault="00D22822" w:rsidP="00515952">
            <w:pPr>
              <w:keepNext/>
              <w:keepLines/>
              <w:widowControl w:val="0"/>
              <w:spacing w:after="0"/>
              <w:jc w:val="center"/>
              <w:rPr>
                <w:rFonts w:ascii="Arial" w:hAnsi="Arial" w:cs="Arial"/>
                <w:b/>
                <w:bCs/>
                <w:sz w:val="18"/>
                <w:szCs w:val="18"/>
              </w:rPr>
            </w:pPr>
            <w:r w:rsidRPr="006F06C2">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35BE2037"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59E6A5D6"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074E401"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F5BA500" w14:textId="6A41562D" w:rsidR="00D22822" w:rsidRPr="006F06C2" w:rsidRDefault="001137DD" w:rsidP="00515952">
            <w:pPr>
              <w:pStyle w:val="TAC"/>
              <w:rPr>
                <w:lang w:eastAsia="zh-CN"/>
              </w:rPr>
            </w:pPr>
            <w:r w:rsidRPr="006F06C2">
              <w:t>-82</w:t>
            </w:r>
          </w:p>
        </w:tc>
        <w:tc>
          <w:tcPr>
            <w:tcW w:w="1134" w:type="dxa"/>
            <w:tcBorders>
              <w:top w:val="single" w:sz="4" w:space="0" w:color="auto"/>
              <w:left w:val="nil"/>
              <w:bottom w:val="single" w:sz="4" w:space="0" w:color="auto"/>
              <w:right w:val="single" w:sz="4" w:space="0" w:color="auto"/>
            </w:tcBorders>
            <w:hideMark/>
          </w:tcPr>
          <w:p w14:paraId="19D5B20B" w14:textId="77777777" w:rsidR="00D22822" w:rsidRPr="006F06C2" w:rsidRDefault="00D22822" w:rsidP="00515952">
            <w:pPr>
              <w:pStyle w:val="TAC"/>
              <w:rPr>
                <w:lang w:eastAsia="zh-CN"/>
              </w:rPr>
            </w:pPr>
            <w:r w:rsidRPr="006F06C2">
              <w:rPr>
                <w:lang w:eastAsia="zh-CN"/>
              </w:rPr>
              <w:t>Off</w:t>
            </w:r>
          </w:p>
        </w:tc>
      </w:tr>
      <w:tr w:rsidR="00D22822" w:rsidRPr="006F06C2" w14:paraId="4C87ABD1"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6B88DD05" w14:textId="77777777" w:rsidR="00D22822" w:rsidRPr="006F06C2" w:rsidRDefault="00D22822" w:rsidP="00515952">
            <w:pPr>
              <w:keepNext/>
              <w:keepLines/>
              <w:widowControl w:val="0"/>
              <w:spacing w:after="0"/>
              <w:jc w:val="center"/>
              <w:rPr>
                <w:rFonts w:ascii="Arial" w:hAnsi="Arial" w:cs="Arial"/>
                <w:b/>
                <w:bCs/>
                <w:sz w:val="18"/>
                <w:szCs w:val="18"/>
                <w:lang w:eastAsia="zh-CN"/>
              </w:rPr>
            </w:pPr>
            <w:r w:rsidRPr="006F06C2">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C93F4DC"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5325996D"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47BCE07"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7C9BBDCD" w14:textId="77777777" w:rsidR="00D22822" w:rsidRPr="006F06C2" w:rsidRDefault="00D22822" w:rsidP="00515952">
            <w:pPr>
              <w:pStyle w:val="TAC"/>
              <w:rPr>
                <w:lang w:eastAsia="zh-CN"/>
              </w:rPr>
            </w:pPr>
            <w:r w:rsidRPr="006F06C2">
              <w:rPr>
                <w:lang w:eastAsia="zh-CN"/>
              </w:rPr>
              <w:t>Off</w:t>
            </w:r>
          </w:p>
        </w:tc>
        <w:tc>
          <w:tcPr>
            <w:tcW w:w="1134" w:type="dxa"/>
            <w:tcBorders>
              <w:top w:val="single" w:sz="4" w:space="0" w:color="auto"/>
              <w:left w:val="nil"/>
              <w:bottom w:val="single" w:sz="4" w:space="0" w:color="auto"/>
              <w:right w:val="single" w:sz="4" w:space="0" w:color="auto"/>
            </w:tcBorders>
          </w:tcPr>
          <w:p w14:paraId="7DCD6AD0" w14:textId="77777777" w:rsidR="00D22822" w:rsidRPr="006F06C2" w:rsidRDefault="00D22822" w:rsidP="00515952">
            <w:pPr>
              <w:pStyle w:val="TAC"/>
              <w:rPr>
                <w:lang w:eastAsia="zh-CN"/>
              </w:rPr>
            </w:pPr>
            <w:r w:rsidRPr="006F06C2">
              <w:rPr>
                <w:lang w:eastAsia="zh-CN"/>
              </w:rPr>
              <w:t>Off</w:t>
            </w:r>
          </w:p>
        </w:tc>
      </w:tr>
      <w:tr w:rsidR="00D22822" w:rsidRPr="006F06C2" w14:paraId="212E1AA4"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BD74D51" w14:textId="77777777" w:rsidR="00D22822" w:rsidRPr="006F06C2" w:rsidRDefault="00D22822" w:rsidP="00515952">
            <w:pPr>
              <w:keepNext/>
              <w:keepLines/>
              <w:widowControl w:val="0"/>
              <w:spacing w:after="0"/>
              <w:jc w:val="center"/>
              <w:rPr>
                <w:rFonts w:ascii="Arial" w:hAnsi="Arial" w:cs="Arial"/>
                <w:b/>
                <w:bCs/>
                <w:sz w:val="18"/>
                <w:szCs w:val="18"/>
                <w:lang w:eastAsia="zh-CN"/>
              </w:rPr>
            </w:pPr>
            <w:r w:rsidRPr="006F06C2">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5DBDCE7A"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PBCH</w:t>
            </w:r>
          </w:p>
          <w:p w14:paraId="55A7050C"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03797854" w14:textId="77777777" w:rsidR="00D22822" w:rsidRPr="006F06C2" w:rsidRDefault="00D22822" w:rsidP="00515952">
            <w:pPr>
              <w:keepNext/>
              <w:keepLines/>
              <w:widowControl w:val="0"/>
              <w:spacing w:after="0"/>
              <w:jc w:val="center"/>
              <w:rPr>
                <w:rFonts w:ascii="Arial" w:hAnsi="Arial" w:cs="Arial"/>
                <w:sz w:val="18"/>
                <w:szCs w:val="18"/>
              </w:rPr>
            </w:pPr>
            <w:r w:rsidRPr="006F06C2">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609CF42" w14:textId="77777777" w:rsidR="00D22822" w:rsidRPr="006F06C2" w:rsidRDefault="00D22822" w:rsidP="00515952">
            <w:pPr>
              <w:pStyle w:val="TAC"/>
              <w:rPr>
                <w:lang w:eastAsia="zh-CN"/>
              </w:rPr>
            </w:pPr>
            <w:r w:rsidRPr="006F06C2">
              <w:rPr>
                <w:lang w:eastAsia="zh-CN"/>
              </w:rPr>
              <w:t>Off</w:t>
            </w:r>
          </w:p>
        </w:tc>
        <w:tc>
          <w:tcPr>
            <w:tcW w:w="1134" w:type="dxa"/>
            <w:tcBorders>
              <w:top w:val="single" w:sz="4" w:space="0" w:color="auto"/>
              <w:left w:val="nil"/>
              <w:bottom w:val="single" w:sz="4" w:space="0" w:color="auto"/>
              <w:right w:val="single" w:sz="4" w:space="0" w:color="auto"/>
            </w:tcBorders>
            <w:hideMark/>
          </w:tcPr>
          <w:p w14:paraId="2160FF47" w14:textId="6793FCEC" w:rsidR="00D22822" w:rsidRPr="006F06C2" w:rsidRDefault="001137DD" w:rsidP="00515952">
            <w:pPr>
              <w:pStyle w:val="TAC"/>
              <w:rPr>
                <w:lang w:eastAsia="zh-CN"/>
              </w:rPr>
            </w:pPr>
            <w:r w:rsidRPr="006F06C2">
              <w:t>-82</w:t>
            </w:r>
          </w:p>
        </w:tc>
      </w:tr>
    </w:tbl>
    <w:p w14:paraId="00C0C2E0" w14:textId="77777777" w:rsidR="00D22822" w:rsidRPr="006F06C2" w:rsidRDefault="00D22822"/>
    <w:p w14:paraId="7E00AED0" w14:textId="77777777" w:rsidR="00D22822" w:rsidRPr="006F06C2" w:rsidRDefault="00D22822" w:rsidP="00D22822">
      <w:pPr>
        <w:pStyle w:val="TH"/>
      </w:pPr>
      <w:r w:rsidRPr="006F06C2">
        <w:t>Table 8.1.6.1.2.11.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6F06C2" w14:paraId="10EE0983" w14:textId="77777777" w:rsidTr="00515952">
        <w:tc>
          <w:tcPr>
            <w:tcW w:w="534" w:type="dxa"/>
            <w:tcBorders>
              <w:top w:val="single" w:sz="4" w:space="0" w:color="auto"/>
              <w:left w:val="single" w:sz="4" w:space="0" w:color="auto"/>
              <w:bottom w:val="nil"/>
              <w:right w:val="single" w:sz="4" w:space="0" w:color="auto"/>
            </w:tcBorders>
          </w:tcPr>
          <w:p w14:paraId="7B3F5E8A" w14:textId="77777777" w:rsidR="00D22822" w:rsidRPr="006F06C2" w:rsidRDefault="00D22822" w:rsidP="00515952">
            <w:pPr>
              <w:pStyle w:val="TAH"/>
            </w:pPr>
            <w:r w:rsidRPr="006F06C2">
              <w:t>St</w:t>
            </w:r>
          </w:p>
        </w:tc>
        <w:tc>
          <w:tcPr>
            <w:tcW w:w="3969" w:type="dxa"/>
            <w:tcBorders>
              <w:top w:val="single" w:sz="4" w:space="0" w:color="auto"/>
              <w:left w:val="single" w:sz="4" w:space="0" w:color="auto"/>
              <w:bottom w:val="nil"/>
              <w:right w:val="single" w:sz="4" w:space="0" w:color="auto"/>
            </w:tcBorders>
          </w:tcPr>
          <w:p w14:paraId="491ADEFA" w14:textId="77777777" w:rsidR="00D22822" w:rsidRPr="006F06C2" w:rsidRDefault="00D22822" w:rsidP="00515952">
            <w:pPr>
              <w:pStyle w:val="TAH"/>
            </w:pPr>
            <w:r w:rsidRPr="006F06C2">
              <w:t>Procedure</w:t>
            </w:r>
          </w:p>
        </w:tc>
        <w:tc>
          <w:tcPr>
            <w:tcW w:w="3686" w:type="dxa"/>
            <w:gridSpan w:val="2"/>
            <w:tcBorders>
              <w:top w:val="single" w:sz="4" w:space="0" w:color="auto"/>
              <w:left w:val="single" w:sz="4" w:space="0" w:color="auto"/>
              <w:right w:val="single" w:sz="4" w:space="0" w:color="auto"/>
            </w:tcBorders>
          </w:tcPr>
          <w:p w14:paraId="26E8E6A0" w14:textId="77777777" w:rsidR="00D22822" w:rsidRPr="006F06C2" w:rsidRDefault="00D22822" w:rsidP="00515952">
            <w:pPr>
              <w:pStyle w:val="TAH"/>
            </w:pPr>
            <w:r w:rsidRPr="006F06C2">
              <w:t>Message Sequence</w:t>
            </w:r>
          </w:p>
        </w:tc>
        <w:tc>
          <w:tcPr>
            <w:tcW w:w="567" w:type="dxa"/>
            <w:tcBorders>
              <w:top w:val="single" w:sz="4" w:space="0" w:color="auto"/>
              <w:left w:val="single" w:sz="4" w:space="0" w:color="auto"/>
              <w:bottom w:val="nil"/>
              <w:right w:val="single" w:sz="4" w:space="0" w:color="auto"/>
            </w:tcBorders>
          </w:tcPr>
          <w:p w14:paraId="4FE45EBE" w14:textId="77777777" w:rsidR="00D22822" w:rsidRPr="006F06C2" w:rsidRDefault="00D22822" w:rsidP="00515952">
            <w:pPr>
              <w:pStyle w:val="TAH"/>
            </w:pPr>
            <w:r w:rsidRPr="006F06C2">
              <w:t>TP</w:t>
            </w:r>
          </w:p>
        </w:tc>
        <w:tc>
          <w:tcPr>
            <w:tcW w:w="850" w:type="dxa"/>
            <w:tcBorders>
              <w:top w:val="single" w:sz="4" w:space="0" w:color="auto"/>
              <w:left w:val="single" w:sz="4" w:space="0" w:color="auto"/>
              <w:bottom w:val="nil"/>
              <w:right w:val="single" w:sz="4" w:space="0" w:color="auto"/>
            </w:tcBorders>
          </w:tcPr>
          <w:p w14:paraId="071377F8" w14:textId="77777777" w:rsidR="00D22822" w:rsidRPr="006F06C2" w:rsidRDefault="00D22822" w:rsidP="00515952">
            <w:pPr>
              <w:pStyle w:val="TAH"/>
            </w:pPr>
            <w:r w:rsidRPr="006F06C2">
              <w:t>Verdict</w:t>
            </w:r>
          </w:p>
        </w:tc>
      </w:tr>
      <w:tr w:rsidR="00D22822" w:rsidRPr="006F06C2" w14:paraId="312F7646" w14:textId="77777777" w:rsidTr="00515952">
        <w:tc>
          <w:tcPr>
            <w:tcW w:w="534" w:type="dxa"/>
            <w:tcBorders>
              <w:top w:val="nil"/>
              <w:left w:val="single" w:sz="4" w:space="0" w:color="auto"/>
              <w:bottom w:val="single" w:sz="4" w:space="0" w:color="auto"/>
              <w:right w:val="single" w:sz="4" w:space="0" w:color="auto"/>
            </w:tcBorders>
          </w:tcPr>
          <w:p w14:paraId="16EFA4B5" w14:textId="77777777" w:rsidR="00D22822" w:rsidRPr="006F06C2"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028E7D7D" w14:textId="77777777" w:rsidR="00D22822" w:rsidRPr="006F06C2"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2F70CDB2" w14:textId="77777777" w:rsidR="00D22822" w:rsidRPr="006F06C2" w:rsidRDefault="00D22822" w:rsidP="00515952">
            <w:pPr>
              <w:pStyle w:val="TAH"/>
            </w:pPr>
            <w:r w:rsidRPr="006F06C2">
              <w:t>U - S</w:t>
            </w:r>
          </w:p>
        </w:tc>
        <w:tc>
          <w:tcPr>
            <w:tcW w:w="2977" w:type="dxa"/>
            <w:tcBorders>
              <w:top w:val="single" w:sz="4" w:space="0" w:color="auto"/>
              <w:left w:val="single" w:sz="4" w:space="0" w:color="auto"/>
              <w:bottom w:val="single" w:sz="4" w:space="0" w:color="auto"/>
              <w:right w:val="single" w:sz="4" w:space="0" w:color="auto"/>
            </w:tcBorders>
          </w:tcPr>
          <w:p w14:paraId="159002BB" w14:textId="77777777" w:rsidR="00D22822" w:rsidRPr="006F06C2" w:rsidRDefault="00D22822" w:rsidP="00515952">
            <w:pPr>
              <w:pStyle w:val="TAH"/>
            </w:pPr>
            <w:r w:rsidRPr="006F06C2">
              <w:t>Message</w:t>
            </w:r>
          </w:p>
        </w:tc>
        <w:tc>
          <w:tcPr>
            <w:tcW w:w="567" w:type="dxa"/>
            <w:tcBorders>
              <w:top w:val="nil"/>
              <w:left w:val="single" w:sz="4" w:space="0" w:color="auto"/>
              <w:bottom w:val="single" w:sz="4" w:space="0" w:color="auto"/>
              <w:right w:val="single" w:sz="4" w:space="0" w:color="auto"/>
            </w:tcBorders>
          </w:tcPr>
          <w:p w14:paraId="50C57AFA" w14:textId="77777777" w:rsidR="00D22822" w:rsidRPr="006F06C2"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430BA7C1" w14:textId="77777777" w:rsidR="00D22822" w:rsidRPr="006F06C2" w:rsidRDefault="00D22822" w:rsidP="00515952">
            <w:pPr>
              <w:pStyle w:val="TAH"/>
            </w:pPr>
          </w:p>
        </w:tc>
      </w:tr>
      <w:tr w:rsidR="00D22822" w:rsidRPr="006F06C2" w14:paraId="6608B2F6" w14:textId="77777777" w:rsidTr="00515952">
        <w:tc>
          <w:tcPr>
            <w:tcW w:w="534" w:type="dxa"/>
            <w:tcBorders>
              <w:top w:val="single" w:sz="4" w:space="0" w:color="auto"/>
              <w:left w:val="single" w:sz="4" w:space="0" w:color="auto"/>
              <w:bottom w:val="single" w:sz="6" w:space="0" w:color="auto"/>
              <w:right w:val="single" w:sz="6" w:space="0" w:color="auto"/>
            </w:tcBorders>
          </w:tcPr>
          <w:p w14:paraId="04D92922" w14:textId="77777777" w:rsidR="00D22822" w:rsidRPr="006F06C2" w:rsidRDefault="00D22822" w:rsidP="00515952">
            <w:pPr>
              <w:pStyle w:val="TAC"/>
            </w:pPr>
            <w:r w:rsidRPr="006F06C2">
              <w:t>1</w:t>
            </w:r>
          </w:p>
        </w:tc>
        <w:tc>
          <w:tcPr>
            <w:tcW w:w="3969" w:type="dxa"/>
            <w:tcBorders>
              <w:top w:val="single" w:sz="4" w:space="0" w:color="auto"/>
              <w:left w:val="single" w:sz="6" w:space="0" w:color="auto"/>
              <w:bottom w:val="single" w:sz="6" w:space="0" w:color="auto"/>
              <w:right w:val="single" w:sz="6" w:space="0" w:color="auto"/>
            </w:tcBorders>
          </w:tcPr>
          <w:p w14:paraId="1A0BBEB1" w14:textId="77777777" w:rsidR="00D22822" w:rsidRPr="006F06C2" w:rsidRDefault="00D22822" w:rsidP="00515952">
            <w:pPr>
              <w:pStyle w:val="TAL"/>
            </w:pPr>
            <w:r w:rsidRPr="006F06C2">
              <w:t xml:space="preserve">SS transmits a </w:t>
            </w:r>
            <w:r w:rsidRPr="006F06C2">
              <w:rPr>
                <w:rFonts w:eastAsia="Malgun Gothic"/>
                <w:i/>
                <w:lang w:eastAsia="ko-KR"/>
              </w:rPr>
              <w:t xml:space="preserve">LoggedMeasurementConfiguration </w:t>
            </w:r>
            <w:r w:rsidRPr="006F06C2">
              <w:rPr>
                <w:rFonts w:eastAsia="Malgun Gothic"/>
                <w:lang w:eastAsia="ko-KR"/>
              </w:rPr>
              <w:t xml:space="preserve">message </w:t>
            </w:r>
            <w:r w:rsidRPr="006F06C2">
              <w:t xml:space="preserve">including to </w:t>
            </w:r>
            <w:r w:rsidRPr="006F06C2">
              <w:rPr>
                <w:rFonts w:eastAsia="Malgun Gothic"/>
                <w:lang w:eastAsia="ko-KR"/>
              </w:rPr>
              <w:t>configure the UE to perform logging of measurement results while in RRC_IDLE</w:t>
            </w:r>
            <w:r w:rsidRPr="006F06C2">
              <w:t>.</w:t>
            </w:r>
          </w:p>
        </w:tc>
        <w:tc>
          <w:tcPr>
            <w:tcW w:w="709" w:type="dxa"/>
            <w:tcBorders>
              <w:top w:val="single" w:sz="4" w:space="0" w:color="auto"/>
              <w:left w:val="single" w:sz="6" w:space="0" w:color="auto"/>
              <w:bottom w:val="single" w:sz="6" w:space="0" w:color="auto"/>
              <w:right w:val="single" w:sz="6" w:space="0" w:color="auto"/>
            </w:tcBorders>
          </w:tcPr>
          <w:p w14:paraId="4F9F4EC3" w14:textId="77777777" w:rsidR="00D22822" w:rsidRPr="006F06C2" w:rsidRDefault="00D22822" w:rsidP="00515952">
            <w:pPr>
              <w:pStyle w:val="TAC"/>
            </w:pPr>
            <w:r w:rsidRPr="006F06C2">
              <w:t>&lt;--</w:t>
            </w:r>
          </w:p>
        </w:tc>
        <w:tc>
          <w:tcPr>
            <w:tcW w:w="2977" w:type="dxa"/>
            <w:tcBorders>
              <w:top w:val="single" w:sz="4" w:space="0" w:color="auto"/>
              <w:left w:val="single" w:sz="6" w:space="0" w:color="auto"/>
              <w:bottom w:val="single" w:sz="6" w:space="0" w:color="auto"/>
              <w:right w:val="single" w:sz="6" w:space="0" w:color="auto"/>
            </w:tcBorders>
          </w:tcPr>
          <w:p w14:paraId="2D9D6D1A" w14:textId="77777777" w:rsidR="00D22822" w:rsidRPr="006F06C2" w:rsidRDefault="00D22822" w:rsidP="00515952">
            <w:pPr>
              <w:pStyle w:val="TAL"/>
              <w:rPr>
                <w:i/>
                <w:iCs/>
              </w:rPr>
            </w:pPr>
            <w:r w:rsidRPr="006F06C2">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0B6F4542" w14:textId="77777777" w:rsidR="00D22822" w:rsidRPr="006F06C2" w:rsidRDefault="00D22822" w:rsidP="00515952">
            <w:pPr>
              <w:pStyle w:val="TAC"/>
            </w:pPr>
            <w:r w:rsidRPr="006F06C2">
              <w:t>-</w:t>
            </w:r>
          </w:p>
        </w:tc>
        <w:tc>
          <w:tcPr>
            <w:tcW w:w="850" w:type="dxa"/>
            <w:tcBorders>
              <w:top w:val="single" w:sz="4" w:space="0" w:color="auto"/>
              <w:left w:val="single" w:sz="6" w:space="0" w:color="auto"/>
              <w:bottom w:val="single" w:sz="6" w:space="0" w:color="auto"/>
              <w:right w:val="single" w:sz="4" w:space="0" w:color="auto"/>
            </w:tcBorders>
          </w:tcPr>
          <w:p w14:paraId="46C09B0A" w14:textId="77777777" w:rsidR="00D22822" w:rsidRPr="006F06C2" w:rsidRDefault="00D22822" w:rsidP="00515952">
            <w:pPr>
              <w:pStyle w:val="TAC"/>
            </w:pPr>
            <w:r w:rsidRPr="006F06C2">
              <w:t>-</w:t>
            </w:r>
          </w:p>
        </w:tc>
      </w:tr>
      <w:tr w:rsidR="00D22822" w:rsidRPr="006F06C2" w14:paraId="1556BF16" w14:textId="77777777" w:rsidTr="00515952">
        <w:tc>
          <w:tcPr>
            <w:tcW w:w="534" w:type="dxa"/>
            <w:tcBorders>
              <w:top w:val="single" w:sz="6" w:space="0" w:color="auto"/>
              <w:left w:val="single" w:sz="4" w:space="0" w:color="auto"/>
              <w:bottom w:val="single" w:sz="6" w:space="0" w:color="auto"/>
              <w:right w:val="single" w:sz="6" w:space="0" w:color="auto"/>
            </w:tcBorders>
          </w:tcPr>
          <w:p w14:paraId="76C66985" w14:textId="77777777" w:rsidR="00D22822" w:rsidRPr="006F06C2" w:rsidRDefault="00D22822" w:rsidP="00515952">
            <w:pPr>
              <w:pStyle w:val="TAC"/>
            </w:pPr>
            <w:r w:rsidRPr="006F06C2">
              <w:t>2</w:t>
            </w:r>
          </w:p>
        </w:tc>
        <w:tc>
          <w:tcPr>
            <w:tcW w:w="3969" w:type="dxa"/>
            <w:tcBorders>
              <w:top w:val="single" w:sz="6" w:space="0" w:color="auto"/>
              <w:left w:val="single" w:sz="6" w:space="0" w:color="auto"/>
              <w:bottom w:val="single" w:sz="6" w:space="0" w:color="auto"/>
              <w:right w:val="single" w:sz="6" w:space="0" w:color="auto"/>
            </w:tcBorders>
          </w:tcPr>
          <w:p w14:paraId="34CB1192" w14:textId="77777777" w:rsidR="00D22822" w:rsidRPr="006F06C2" w:rsidRDefault="00D22822" w:rsidP="00515952">
            <w:pPr>
              <w:pStyle w:val="TAL"/>
            </w:pPr>
            <w:r w:rsidRPr="006F06C2">
              <w:t xml:space="preserve">The SS transmits an </w:t>
            </w:r>
            <w:r w:rsidRPr="006F06C2">
              <w:rPr>
                <w:i/>
                <w:iCs/>
              </w:rPr>
              <w:t>RRCRelease</w:t>
            </w:r>
            <w:r w:rsidRPr="006F06C2">
              <w:t xml:space="preserve"> message to move the UE to </w:t>
            </w:r>
            <w:r w:rsidRPr="006F06C2">
              <w:rPr>
                <w:lang w:eastAsia="zh-CN"/>
              </w:rPr>
              <w:t>RRC_IDLE state</w:t>
            </w:r>
            <w:r w:rsidRPr="006F06C2">
              <w:t>.</w:t>
            </w:r>
          </w:p>
        </w:tc>
        <w:tc>
          <w:tcPr>
            <w:tcW w:w="709" w:type="dxa"/>
            <w:tcBorders>
              <w:top w:val="single" w:sz="6" w:space="0" w:color="auto"/>
              <w:left w:val="single" w:sz="6" w:space="0" w:color="auto"/>
              <w:bottom w:val="single" w:sz="6" w:space="0" w:color="auto"/>
              <w:right w:val="single" w:sz="6" w:space="0" w:color="auto"/>
            </w:tcBorders>
          </w:tcPr>
          <w:p w14:paraId="6D6DEA6C"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2CC73004" w14:textId="6E90D369" w:rsidR="00D22822" w:rsidRPr="006F06C2" w:rsidRDefault="00D22822" w:rsidP="00515952">
            <w:pPr>
              <w:pStyle w:val="TAL"/>
              <w:rPr>
                <w:i/>
                <w:iCs/>
              </w:rPr>
            </w:pPr>
            <w:r w:rsidRPr="006F06C2">
              <w:rPr>
                <w:i/>
                <w:iCs/>
              </w:rPr>
              <w:t>NR RRC:</w:t>
            </w:r>
            <w:r w:rsidR="00FD17EC">
              <w:rPr>
                <w:i/>
                <w:iCs/>
              </w:rPr>
              <w:t xml:space="preserve"> </w:t>
            </w:r>
            <w:r w:rsidRPr="006F06C2">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7089C9D0"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711031E3" w14:textId="77777777" w:rsidR="00D22822" w:rsidRPr="006F06C2" w:rsidRDefault="00D22822" w:rsidP="00515952">
            <w:pPr>
              <w:pStyle w:val="TAC"/>
            </w:pPr>
            <w:r w:rsidRPr="006F06C2">
              <w:t>-</w:t>
            </w:r>
          </w:p>
        </w:tc>
      </w:tr>
      <w:tr w:rsidR="00D22822" w:rsidRPr="006F06C2" w14:paraId="612860A8" w14:textId="77777777" w:rsidTr="00515952">
        <w:tc>
          <w:tcPr>
            <w:tcW w:w="534" w:type="dxa"/>
            <w:tcBorders>
              <w:top w:val="single" w:sz="6" w:space="0" w:color="auto"/>
              <w:left w:val="single" w:sz="4" w:space="0" w:color="auto"/>
              <w:bottom w:val="single" w:sz="6" w:space="0" w:color="auto"/>
              <w:right w:val="single" w:sz="6" w:space="0" w:color="auto"/>
            </w:tcBorders>
          </w:tcPr>
          <w:p w14:paraId="3BED7EF1" w14:textId="77777777" w:rsidR="00D22822" w:rsidRPr="006F06C2" w:rsidRDefault="00D22822" w:rsidP="00515952">
            <w:pPr>
              <w:pStyle w:val="TAC"/>
            </w:pPr>
            <w:r w:rsidRPr="006F06C2">
              <w:t>3</w:t>
            </w:r>
          </w:p>
        </w:tc>
        <w:tc>
          <w:tcPr>
            <w:tcW w:w="3969" w:type="dxa"/>
            <w:tcBorders>
              <w:top w:val="single" w:sz="6" w:space="0" w:color="auto"/>
              <w:left w:val="single" w:sz="6" w:space="0" w:color="auto"/>
              <w:bottom w:val="single" w:sz="6" w:space="0" w:color="auto"/>
              <w:right w:val="single" w:sz="6" w:space="0" w:color="auto"/>
            </w:tcBorders>
          </w:tcPr>
          <w:p w14:paraId="212BB620" w14:textId="7A930E09" w:rsidR="00D22822" w:rsidRPr="006F06C2" w:rsidRDefault="00D22822" w:rsidP="00515952">
            <w:pPr>
              <w:pStyle w:val="TAL"/>
            </w:pPr>
            <w:r w:rsidRPr="006F06C2">
              <w:t xml:space="preserve">Wait 10s to allow UE to activate </w:t>
            </w:r>
            <w:r w:rsidR="00FD17EC" w:rsidRPr="006F06C2">
              <w:t>logging</w:t>
            </w:r>
            <w:r w:rsidR="00FD17EC">
              <w:t>.</w:t>
            </w:r>
          </w:p>
        </w:tc>
        <w:tc>
          <w:tcPr>
            <w:tcW w:w="709" w:type="dxa"/>
            <w:tcBorders>
              <w:top w:val="single" w:sz="6" w:space="0" w:color="auto"/>
              <w:left w:val="single" w:sz="6" w:space="0" w:color="auto"/>
              <w:bottom w:val="single" w:sz="6" w:space="0" w:color="auto"/>
              <w:right w:val="single" w:sz="6" w:space="0" w:color="auto"/>
            </w:tcBorders>
          </w:tcPr>
          <w:p w14:paraId="24F6A38C"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24ECF4FF" w14:textId="77777777" w:rsidR="00D22822" w:rsidRPr="006F06C2" w:rsidRDefault="00D2282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317FAAE3"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09CB8E8D" w14:textId="77777777" w:rsidR="00D22822" w:rsidRPr="006F06C2" w:rsidRDefault="00D22822" w:rsidP="00515952">
            <w:pPr>
              <w:pStyle w:val="TAC"/>
            </w:pPr>
            <w:r w:rsidRPr="006F06C2">
              <w:t>-</w:t>
            </w:r>
          </w:p>
        </w:tc>
      </w:tr>
      <w:tr w:rsidR="00D22822" w:rsidRPr="006F06C2" w14:paraId="73C01148" w14:textId="77777777" w:rsidTr="00515952">
        <w:tc>
          <w:tcPr>
            <w:tcW w:w="534" w:type="dxa"/>
            <w:tcBorders>
              <w:top w:val="single" w:sz="6" w:space="0" w:color="auto"/>
              <w:left w:val="single" w:sz="4" w:space="0" w:color="auto"/>
              <w:bottom w:val="single" w:sz="6" w:space="0" w:color="auto"/>
              <w:right w:val="single" w:sz="6" w:space="0" w:color="auto"/>
            </w:tcBorders>
          </w:tcPr>
          <w:p w14:paraId="6510F807" w14:textId="77777777" w:rsidR="00D22822" w:rsidRPr="006F06C2" w:rsidRDefault="00D22822" w:rsidP="00515952">
            <w:pPr>
              <w:pStyle w:val="TAC"/>
            </w:pPr>
            <w:r w:rsidRPr="006F06C2">
              <w:t>4</w:t>
            </w:r>
          </w:p>
        </w:tc>
        <w:tc>
          <w:tcPr>
            <w:tcW w:w="3969" w:type="dxa"/>
            <w:tcBorders>
              <w:top w:val="single" w:sz="6" w:space="0" w:color="auto"/>
              <w:left w:val="single" w:sz="6" w:space="0" w:color="auto"/>
              <w:bottom w:val="single" w:sz="6" w:space="0" w:color="auto"/>
              <w:right w:val="single" w:sz="6" w:space="0" w:color="auto"/>
            </w:tcBorders>
          </w:tcPr>
          <w:p w14:paraId="57080D11" w14:textId="0B3DFE34" w:rsidR="00D22822" w:rsidRPr="006F06C2" w:rsidRDefault="00D22822" w:rsidP="00515952">
            <w:pPr>
              <w:pStyle w:val="TAL"/>
            </w:pPr>
            <w:r w:rsidRPr="006F06C2">
              <w:t xml:space="preserve">The SS changes </w:t>
            </w:r>
            <w:r w:rsidR="000B588F" w:rsidRPr="006F06C2">
              <w:rPr>
                <w:lang w:eastAsia="zh-CN"/>
              </w:rPr>
              <w:t>NR</w:t>
            </w:r>
            <w:r w:rsidR="000B588F" w:rsidRPr="006F06C2">
              <w:t xml:space="preserve"> </w:t>
            </w:r>
            <w:r w:rsidRPr="006F06C2">
              <w:t xml:space="preserve">Cell 1 and </w:t>
            </w:r>
            <w:r w:rsidR="000B588F" w:rsidRPr="006F06C2">
              <w:rPr>
                <w:lang w:eastAsia="zh-CN"/>
              </w:rPr>
              <w:t>NR</w:t>
            </w:r>
            <w:r w:rsidR="000B588F" w:rsidRPr="006F06C2">
              <w:t xml:space="preserve"> </w:t>
            </w:r>
            <w:r w:rsidRPr="006F06C2">
              <w:t>Cell 11 levels according to the row "T1" in table 8.1.6.1.2.11.3.2-1</w:t>
            </w:r>
            <w:r w:rsidR="000B588F" w:rsidRPr="006F06C2">
              <w:t>/2</w:t>
            </w:r>
            <w:r w:rsidRPr="006F06C2">
              <w:t>.</w:t>
            </w:r>
          </w:p>
        </w:tc>
        <w:tc>
          <w:tcPr>
            <w:tcW w:w="709" w:type="dxa"/>
            <w:tcBorders>
              <w:top w:val="single" w:sz="6" w:space="0" w:color="auto"/>
              <w:left w:val="single" w:sz="6" w:space="0" w:color="auto"/>
              <w:bottom w:val="single" w:sz="6" w:space="0" w:color="auto"/>
              <w:right w:val="single" w:sz="6" w:space="0" w:color="auto"/>
            </w:tcBorders>
          </w:tcPr>
          <w:p w14:paraId="6AEA2DEC" w14:textId="77777777" w:rsidR="00D22822" w:rsidRPr="006F06C2" w:rsidRDefault="00D22822" w:rsidP="00515952">
            <w:pPr>
              <w:pStyle w:val="TAC"/>
            </w:pPr>
            <w:r w:rsidRPr="006F06C2">
              <w:t>-</w:t>
            </w:r>
          </w:p>
        </w:tc>
        <w:tc>
          <w:tcPr>
            <w:tcW w:w="2977" w:type="dxa"/>
            <w:tcBorders>
              <w:top w:val="single" w:sz="6" w:space="0" w:color="auto"/>
              <w:left w:val="single" w:sz="6" w:space="0" w:color="auto"/>
              <w:bottom w:val="single" w:sz="6" w:space="0" w:color="auto"/>
              <w:right w:val="single" w:sz="6" w:space="0" w:color="auto"/>
            </w:tcBorders>
          </w:tcPr>
          <w:p w14:paraId="34F0B464" w14:textId="77777777" w:rsidR="00D22822" w:rsidRPr="006F06C2" w:rsidRDefault="00D22822" w:rsidP="00515952">
            <w:pPr>
              <w:pStyle w:val="TAL"/>
              <w:rPr>
                <w:i/>
                <w:iCs/>
              </w:rPr>
            </w:pPr>
            <w:r w:rsidRPr="006F06C2">
              <w:rPr>
                <w:i/>
                <w:iCs/>
              </w:rPr>
              <w:t>-</w:t>
            </w:r>
          </w:p>
        </w:tc>
        <w:tc>
          <w:tcPr>
            <w:tcW w:w="567" w:type="dxa"/>
            <w:tcBorders>
              <w:top w:val="single" w:sz="6" w:space="0" w:color="auto"/>
              <w:left w:val="single" w:sz="6" w:space="0" w:color="auto"/>
              <w:bottom w:val="single" w:sz="6" w:space="0" w:color="auto"/>
              <w:right w:val="single" w:sz="6" w:space="0" w:color="auto"/>
            </w:tcBorders>
          </w:tcPr>
          <w:p w14:paraId="11452B56"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259C2EE7" w14:textId="77777777" w:rsidR="00D22822" w:rsidRPr="006F06C2" w:rsidRDefault="00D22822" w:rsidP="00515952">
            <w:pPr>
              <w:pStyle w:val="TAC"/>
            </w:pPr>
            <w:r w:rsidRPr="006F06C2">
              <w:t>-</w:t>
            </w:r>
          </w:p>
        </w:tc>
      </w:tr>
      <w:tr w:rsidR="00D22822" w:rsidRPr="006F06C2" w14:paraId="1339A09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A63EE4B" w14:textId="77777777" w:rsidR="00D22822" w:rsidRPr="006F06C2" w:rsidRDefault="00D22822" w:rsidP="00515952">
            <w:pPr>
              <w:pStyle w:val="TAC"/>
              <w:rPr>
                <w:lang w:eastAsia="zh-CN"/>
              </w:rPr>
            </w:pPr>
            <w:r w:rsidRPr="006F06C2">
              <w:rPr>
                <w:lang w:eastAsia="zh-CN"/>
              </w:rPr>
              <w:t>5</w:t>
            </w:r>
          </w:p>
        </w:tc>
        <w:tc>
          <w:tcPr>
            <w:tcW w:w="3969" w:type="dxa"/>
            <w:tcBorders>
              <w:top w:val="single" w:sz="4" w:space="0" w:color="auto"/>
              <w:bottom w:val="single" w:sz="4" w:space="0" w:color="auto"/>
            </w:tcBorders>
          </w:tcPr>
          <w:p w14:paraId="26526315" w14:textId="5F443CBE" w:rsidR="00D22822" w:rsidRPr="006F06C2" w:rsidRDefault="00D22822" w:rsidP="00FD17EC">
            <w:pPr>
              <w:pStyle w:val="TAL"/>
            </w:pPr>
            <w:r w:rsidRPr="006F06C2">
              <w:rPr>
                <w:lang w:eastAsia="zh-CN"/>
              </w:rPr>
              <w:t>Wait 15 seconds.</w:t>
            </w:r>
          </w:p>
        </w:tc>
        <w:tc>
          <w:tcPr>
            <w:tcW w:w="709" w:type="dxa"/>
            <w:tcBorders>
              <w:top w:val="single" w:sz="4" w:space="0" w:color="auto"/>
              <w:bottom w:val="single" w:sz="4" w:space="0" w:color="auto"/>
            </w:tcBorders>
          </w:tcPr>
          <w:p w14:paraId="41AFDBA5"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128A1991" w14:textId="77777777" w:rsidR="00D22822" w:rsidRPr="006F06C2" w:rsidRDefault="00D22822" w:rsidP="00515952">
            <w:pPr>
              <w:pStyle w:val="TAL"/>
              <w:rPr>
                <w:i/>
                <w:iCs/>
              </w:rPr>
            </w:pPr>
            <w:r w:rsidRPr="006F06C2">
              <w:rPr>
                <w:i/>
                <w:iCs/>
              </w:rPr>
              <w:t>-</w:t>
            </w:r>
          </w:p>
        </w:tc>
        <w:tc>
          <w:tcPr>
            <w:tcW w:w="567" w:type="dxa"/>
            <w:tcBorders>
              <w:top w:val="single" w:sz="4" w:space="0" w:color="auto"/>
              <w:bottom w:val="single" w:sz="4" w:space="0" w:color="auto"/>
            </w:tcBorders>
          </w:tcPr>
          <w:p w14:paraId="5703943C"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3F5AA35B" w14:textId="77777777" w:rsidR="00D22822" w:rsidRPr="006F06C2" w:rsidRDefault="00D22822" w:rsidP="00515952">
            <w:pPr>
              <w:pStyle w:val="TAC"/>
            </w:pPr>
            <w:r w:rsidRPr="006F06C2">
              <w:t>-</w:t>
            </w:r>
          </w:p>
        </w:tc>
      </w:tr>
      <w:tr w:rsidR="00D22822" w:rsidRPr="006F06C2" w14:paraId="5F63A31C"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4D1B198" w14:textId="77777777" w:rsidR="00D22822" w:rsidRPr="006F06C2" w:rsidRDefault="00D22822" w:rsidP="00515952">
            <w:pPr>
              <w:pStyle w:val="TAC"/>
            </w:pPr>
            <w:r w:rsidRPr="006F06C2">
              <w:t>6</w:t>
            </w:r>
          </w:p>
        </w:tc>
        <w:tc>
          <w:tcPr>
            <w:tcW w:w="3969" w:type="dxa"/>
            <w:tcBorders>
              <w:top w:val="single" w:sz="4" w:space="0" w:color="auto"/>
              <w:bottom w:val="single" w:sz="4" w:space="0" w:color="auto"/>
            </w:tcBorders>
          </w:tcPr>
          <w:p w14:paraId="1B96E2AC" w14:textId="69053B8C" w:rsidR="00D22822" w:rsidRPr="006F06C2" w:rsidRDefault="00D22822" w:rsidP="00515952">
            <w:pPr>
              <w:pStyle w:val="TAL"/>
            </w:pPr>
            <w:r w:rsidRPr="006F06C2">
              <w:t xml:space="preserve">The SS changes </w:t>
            </w:r>
            <w:r w:rsidR="000B588F" w:rsidRPr="006F06C2">
              <w:rPr>
                <w:lang w:eastAsia="zh-CN"/>
              </w:rPr>
              <w:t>NR</w:t>
            </w:r>
            <w:r w:rsidR="000B588F" w:rsidRPr="006F06C2">
              <w:t xml:space="preserve"> </w:t>
            </w:r>
            <w:r w:rsidRPr="006F06C2">
              <w:t xml:space="preserve">Cell 1 and </w:t>
            </w:r>
            <w:r w:rsidR="000B588F" w:rsidRPr="006F06C2">
              <w:rPr>
                <w:lang w:eastAsia="zh-CN"/>
              </w:rPr>
              <w:t>NR</w:t>
            </w:r>
            <w:r w:rsidR="000B588F" w:rsidRPr="006F06C2">
              <w:t xml:space="preserve"> </w:t>
            </w:r>
            <w:r w:rsidRPr="006F06C2">
              <w:t>Cell 11 levels according to the row "T2" in table 8.1.6.1.2.11.3.2-1</w:t>
            </w:r>
            <w:r w:rsidR="000B588F" w:rsidRPr="006F06C2">
              <w:t>/2</w:t>
            </w:r>
            <w:r w:rsidRPr="006F06C2">
              <w:t>.</w:t>
            </w:r>
          </w:p>
        </w:tc>
        <w:tc>
          <w:tcPr>
            <w:tcW w:w="709" w:type="dxa"/>
            <w:tcBorders>
              <w:top w:val="single" w:sz="4" w:space="0" w:color="auto"/>
              <w:bottom w:val="single" w:sz="4" w:space="0" w:color="auto"/>
            </w:tcBorders>
          </w:tcPr>
          <w:p w14:paraId="06829AC8"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5B78AA45" w14:textId="77777777" w:rsidR="00D22822" w:rsidRPr="006F06C2" w:rsidRDefault="00D22822" w:rsidP="00515952">
            <w:pPr>
              <w:pStyle w:val="TAL"/>
              <w:rPr>
                <w:i/>
                <w:iCs/>
              </w:rPr>
            </w:pPr>
            <w:r w:rsidRPr="006F06C2">
              <w:rPr>
                <w:i/>
                <w:iCs/>
              </w:rPr>
              <w:t>-</w:t>
            </w:r>
          </w:p>
        </w:tc>
        <w:tc>
          <w:tcPr>
            <w:tcW w:w="567" w:type="dxa"/>
            <w:tcBorders>
              <w:top w:val="single" w:sz="4" w:space="0" w:color="auto"/>
              <w:bottom w:val="single" w:sz="4" w:space="0" w:color="auto"/>
            </w:tcBorders>
          </w:tcPr>
          <w:p w14:paraId="3F28FB13"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2234D1DC" w14:textId="77777777" w:rsidR="00D22822" w:rsidRPr="006F06C2" w:rsidRDefault="00D22822" w:rsidP="00515952">
            <w:pPr>
              <w:pStyle w:val="TAC"/>
            </w:pPr>
            <w:r w:rsidRPr="006F06C2">
              <w:t>-</w:t>
            </w:r>
          </w:p>
        </w:tc>
      </w:tr>
      <w:tr w:rsidR="00D22822" w:rsidRPr="006F06C2" w14:paraId="5FE4BFC6"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C75603D" w14:textId="77777777" w:rsidR="00D22822" w:rsidRPr="006F06C2" w:rsidRDefault="00D22822" w:rsidP="00515952">
            <w:pPr>
              <w:pStyle w:val="TAC"/>
            </w:pPr>
            <w:r w:rsidRPr="006F06C2">
              <w:t>7-11</w:t>
            </w:r>
          </w:p>
        </w:tc>
        <w:tc>
          <w:tcPr>
            <w:tcW w:w="3969" w:type="dxa"/>
            <w:tcBorders>
              <w:top w:val="single" w:sz="4" w:space="0" w:color="auto"/>
              <w:bottom w:val="single" w:sz="4" w:space="0" w:color="auto"/>
            </w:tcBorders>
          </w:tcPr>
          <w:p w14:paraId="0DF9A954" w14:textId="05924B29" w:rsidR="00D22822" w:rsidRPr="006F06C2" w:rsidRDefault="00D22822" w:rsidP="00515952">
            <w:pPr>
              <w:pStyle w:val="TAL"/>
            </w:pPr>
            <w:r w:rsidRPr="006F06C2">
              <w:t xml:space="preserve">Steps 1 to 5 of generic test procedure in TS 38.508-1 [4] subclause 4.9.5.2.2-1 are performed on </w:t>
            </w:r>
            <w:r w:rsidR="000B588F" w:rsidRPr="006F06C2">
              <w:rPr>
                <w:lang w:eastAsia="zh-CN"/>
              </w:rPr>
              <w:t>NR</w:t>
            </w:r>
            <w:r w:rsidR="000B588F" w:rsidRPr="006F06C2">
              <w:t xml:space="preserve"> </w:t>
            </w:r>
            <w:r w:rsidRPr="006F06C2">
              <w:t>Cell 11</w:t>
            </w:r>
            <w:r w:rsidR="00FD17EC">
              <w:t>.</w:t>
            </w:r>
          </w:p>
        </w:tc>
        <w:tc>
          <w:tcPr>
            <w:tcW w:w="709" w:type="dxa"/>
            <w:tcBorders>
              <w:top w:val="single" w:sz="4" w:space="0" w:color="auto"/>
              <w:bottom w:val="single" w:sz="4" w:space="0" w:color="auto"/>
            </w:tcBorders>
          </w:tcPr>
          <w:p w14:paraId="3DE1B297"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168D11BE" w14:textId="77777777" w:rsidR="00D22822" w:rsidRPr="006F06C2" w:rsidRDefault="00D22822" w:rsidP="00515952">
            <w:pPr>
              <w:pStyle w:val="TAL"/>
              <w:rPr>
                <w:i/>
                <w:iCs/>
              </w:rPr>
            </w:pPr>
            <w:r w:rsidRPr="006F06C2">
              <w:rPr>
                <w:i/>
                <w:iCs/>
              </w:rPr>
              <w:t>-</w:t>
            </w:r>
          </w:p>
        </w:tc>
        <w:tc>
          <w:tcPr>
            <w:tcW w:w="567" w:type="dxa"/>
            <w:tcBorders>
              <w:top w:val="single" w:sz="4" w:space="0" w:color="auto"/>
              <w:bottom w:val="single" w:sz="4" w:space="0" w:color="auto"/>
            </w:tcBorders>
          </w:tcPr>
          <w:p w14:paraId="3CEE530E"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1DF5204C" w14:textId="77777777" w:rsidR="00D22822" w:rsidRPr="006F06C2" w:rsidRDefault="00D22822" w:rsidP="00515952">
            <w:pPr>
              <w:pStyle w:val="TAC"/>
            </w:pPr>
            <w:r w:rsidRPr="006F06C2">
              <w:t>-</w:t>
            </w:r>
          </w:p>
        </w:tc>
      </w:tr>
      <w:tr w:rsidR="00D22822" w:rsidRPr="006F06C2" w14:paraId="6EAA4D7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59E09A9" w14:textId="77777777" w:rsidR="00D22822" w:rsidRPr="006F06C2" w:rsidRDefault="00D22822" w:rsidP="00515952">
            <w:pPr>
              <w:pStyle w:val="TAC"/>
              <w:rPr>
                <w:lang w:eastAsia="zh-CN"/>
              </w:rPr>
            </w:pPr>
            <w:r w:rsidRPr="006F06C2">
              <w:rPr>
                <w:lang w:eastAsia="zh-CN"/>
              </w:rPr>
              <w:t>12</w:t>
            </w:r>
          </w:p>
        </w:tc>
        <w:tc>
          <w:tcPr>
            <w:tcW w:w="3969" w:type="dxa"/>
            <w:tcBorders>
              <w:top w:val="single" w:sz="4" w:space="0" w:color="auto"/>
              <w:bottom w:val="single" w:sz="4" w:space="0" w:color="auto"/>
            </w:tcBorders>
          </w:tcPr>
          <w:p w14:paraId="7AE58676" w14:textId="77777777" w:rsidR="00D22822" w:rsidRPr="006F06C2" w:rsidRDefault="00D22822" w:rsidP="00515952">
            <w:pPr>
              <w:pStyle w:val="TAL"/>
              <w:rPr>
                <w:lang w:eastAsia="zh-CN"/>
              </w:rPr>
            </w:pPr>
            <w:r w:rsidRPr="006F06C2">
              <w:rPr>
                <w:lang w:eastAsia="zh-CN"/>
              </w:rPr>
              <w:t>Wait 15 seconds.</w:t>
            </w:r>
          </w:p>
          <w:p w14:paraId="5264568D" w14:textId="585A206F" w:rsidR="00D22822" w:rsidRPr="006F06C2" w:rsidRDefault="00D22822" w:rsidP="00515952">
            <w:pPr>
              <w:pStyle w:val="TAL"/>
            </w:pPr>
            <w:r w:rsidRPr="006F06C2">
              <w:t>Note:</w:t>
            </w:r>
            <w:r w:rsidRPr="006F06C2">
              <w:rPr>
                <w:lang w:eastAsia="zh-CN"/>
              </w:rPr>
              <w:t xml:space="preserve"> It is checked that UE does not perform the logging while in </w:t>
            </w:r>
            <w:r w:rsidRPr="006F06C2">
              <w:t>RRC_CONNECTED state</w:t>
            </w:r>
            <w:r w:rsidR="00FD17EC">
              <w:t>.</w:t>
            </w:r>
          </w:p>
        </w:tc>
        <w:tc>
          <w:tcPr>
            <w:tcW w:w="709" w:type="dxa"/>
            <w:tcBorders>
              <w:top w:val="single" w:sz="4" w:space="0" w:color="auto"/>
              <w:bottom w:val="single" w:sz="4" w:space="0" w:color="auto"/>
            </w:tcBorders>
          </w:tcPr>
          <w:p w14:paraId="6E593876"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6FD7ED84" w14:textId="77777777" w:rsidR="00D22822" w:rsidRPr="006F06C2" w:rsidRDefault="00D22822" w:rsidP="00515952">
            <w:pPr>
              <w:pStyle w:val="TAL"/>
              <w:rPr>
                <w:i/>
                <w:iCs/>
              </w:rPr>
            </w:pPr>
            <w:r w:rsidRPr="006F06C2">
              <w:rPr>
                <w:i/>
                <w:iCs/>
              </w:rPr>
              <w:t>-</w:t>
            </w:r>
          </w:p>
        </w:tc>
        <w:tc>
          <w:tcPr>
            <w:tcW w:w="567" w:type="dxa"/>
            <w:tcBorders>
              <w:top w:val="single" w:sz="4" w:space="0" w:color="auto"/>
              <w:bottom w:val="single" w:sz="4" w:space="0" w:color="auto"/>
            </w:tcBorders>
          </w:tcPr>
          <w:p w14:paraId="49BFDB76"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6053171B" w14:textId="77777777" w:rsidR="00D22822" w:rsidRPr="006F06C2" w:rsidRDefault="00D22822" w:rsidP="00515952">
            <w:pPr>
              <w:pStyle w:val="TAC"/>
            </w:pPr>
            <w:r w:rsidRPr="006F06C2">
              <w:t>-</w:t>
            </w:r>
          </w:p>
        </w:tc>
      </w:tr>
      <w:tr w:rsidR="00D22822" w:rsidRPr="006F06C2" w14:paraId="4CB979C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66A7BDD" w14:textId="77777777" w:rsidR="00D22822" w:rsidRPr="006F06C2" w:rsidRDefault="00D22822" w:rsidP="00515952">
            <w:pPr>
              <w:pStyle w:val="TAC"/>
              <w:rPr>
                <w:lang w:eastAsia="zh-CN"/>
              </w:rPr>
            </w:pPr>
            <w:r w:rsidRPr="006F06C2">
              <w:rPr>
                <w:lang w:eastAsia="zh-CN"/>
              </w:rPr>
              <w:t>13</w:t>
            </w:r>
          </w:p>
        </w:tc>
        <w:tc>
          <w:tcPr>
            <w:tcW w:w="3969" w:type="dxa"/>
            <w:tcBorders>
              <w:top w:val="single" w:sz="4" w:space="0" w:color="auto"/>
              <w:bottom w:val="single" w:sz="4" w:space="0" w:color="auto"/>
            </w:tcBorders>
          </w:tcPr>
          <w:p w14:paraId="0E1E9897" w14:textId="77777777" w:rsidR="00D22822" w:rsidRPr="006F06C2" w:rsidRDefault="00D22822" w:rsidP="00515952">
            <w:pPr>
              <w:pStyle w:val="TAL"/>
            </w:pPr>
            <w:r w:rsidRPr="006F06C2">
              <w:t xml:space="preserve">The SS transmits an </w:t>
            </w:r>
            <w:r w:rsidRPr="006F06C2">
              <w:rPr>
                <w:i/>
                <w:iCs/>
              </w:rPr>
              <w:t>RRCRelease</w:t>
            </w:r>
            <w:r w:rsidRPr="006F06C2">
              <w:t xml:space="preserve"> message to move the UE to RRC_INACTIVE state.</w:t>
            </w:r>
          </w:p>
        </w:tc>
        <w:tc>
          <w:tcPr>
            <w:tcW w:w="709" w:type="dxa"/>
            <w:tcBorders>
              <w:top w:val="single" w:sz="4" w:space="0" w:color="auto"/>
              <w:bottom w:val="single" w:sz="4" w:space="0" w:color="auto"/>
            </w:tcBorders>
          </w:tcPr>
          <w:p w14:paraId="46D0A163" w14:textId="77777777" w:rsidR="00D22822" w:rsidRPr="006F06C2" w:rsidRDefault="00D22822" w:rsidP="00515952">
            <w:pPr>
              <w:pStyle w:val="TAC"/>
            </w:pPr>
            <w:r w:rsidRPr="006F06C2">
              <w:t>&lt;--</w:t>
            </w:r>
          </w:p>
        </w:tc>
        <w:tc>
          <w:tcPr>
            <w:tcW w:w="2977" w:type="dxa"/>
            <w:tcBorders>
              <w:top w:val="single" w:sz="4" w:space="0" w:color="auto"/>
              <w:bottom w:val="single" w:sz="4" w:space="0" w:color="auto"/>
            </w:tcBorders>
          </w:tcPr>
          <w:p w14:paraId="4CCC2636" w14:textId="21FB163C" w:rsidR="00D22822" w:rsidRPr="006F06C2" w:rsidRDefault="00D22822" w:rsidP="00515952">
            <w:pPr>
              <w:pStyle w:val="TAL"/>
              <w:rPr>
                <w:i/>
                <w:iCs/>
              </w:rPr>
            </w:pPr>
            <w:r w:rsidRPr="006F06C2">
              <w:rPr>
                <w:i/>
                <w:iCs/>
              </w:rPr>
              <w:t>NR RRC:</w:t>
            </w:r>
            <w:r w:rsidR="00FD17EC">
              <w:rPr>
                <w:i/>
                <w:iCs/>
              </w:rPr>
              <w:t xml:space="preserve"> </w:t>
            </w:r>
            <w:r w:rsidRPr="006F06C2">
              <w:rPr>
                <w:i/>
                <w:iCs/>
              </w:rPr>
              <w:t>RRCRelease</w:t>
            </w:r>
          </w:p>
        </w:tc>
        <w:tc>
          <w:tcPr>
            <w:tcW w:w="567" w:type="dxa"/>
            <w:tcBorders>
              <w:top w:val="single" w:sz="4" w:space="0" w:color="auto"/>
              <w:bottom w:val="single" w:sz="4" w:space="0" w:color="auto"/>
            </w:tcBorders>
          </w:tcPr>
          <w:p w14:paraId="4EE2B7E3"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6AB56A3C" w14:textId="77777777" w:rsidR="00D22822" w:rsidRPr="006F06C2" w:rsidRDefault="00D22822" w:rsidP="00515952">
            <w:pPr>
              <w:pStyle w:val="TAC"/>
            </w:pPr>
            <w:r w:rsidRPr="006F06C2">
              <w:t>-</w:t>
            </w:r>
          </w:p>
        </w:tc>
      </w:tr>
      <w:tr w:rsidR="00D22822" w:rsidRPr="006F06C2" w14:paraId="0216CB0B"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281BC69" w14:textId="77777777" w:rsidR="00D22822" w:rsidRPr="006F06C2" w:rsidRDefault="00D22822" w:rsidP="00515952">
            <w:pPr>
              <w:pStyle w:val="TAC"/>
            </w:pPr>
            <w:r w:rsidRPr="006F06C2">
              <w:t>14</w:t>
            </w:r>
          </w:p>
        </w:tc>
        <w:tc>
          <w:tcPr>
            <w:tcW w:w="3969" w:type="dxa"/>
            <w:tcBorders>
              <w:top w:val="single" w:sz="4" w:space="0" w:color="auto"/>
              <w:bottom w:val="single" w:sz="4" w:space="0" w:color="auto"/>
            </w:tcBorders>
          </w:tcPr>
          <w:p w14:paraId="4625B7F3" w14:textId="149B398A" w:rsidR="00D22822" w:rsidRPr="006F06C2" w:rsidRDefault="00D22822" w:rsidP="00515952">
            <w:pPr>
              <w:pStyle w:val="TAL"/>
            </w:pPr>
            <w:r w:rsidRPr="006F06C2">
              <w:t>Wait 10s to allow UE to activate logging</w:t>
            </w:r>
            <w:r w:rsidR="00FD17EC">
              <w:t>.</w:t>
            </w:r>
          </w:p>
        </w:tc>
        <w:tc>
          <w:tcPr>
            <w:tcW w:w="709" w:type="dxa"/>
            <w:tcBorders>
              <w:top w:val="single" w:sz="4" w:space="0" w:color="auto"/>
              <w:bottom w:val="single" w:sz="4" w:space="0" w:color="auto"/>
            </w:tcBorders>
          </w:tcPr>
          <w:p w14:paraId="300EBAC6"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40201213" w14:textId="77777777" w:rsidR="00D22822" w:rsidRPr="006F06C2" w:rsidRDefault="00D22822" w:rsidP="00515952">
            <w:pPr>
              <w:pStyle w:val="TAL"/>
              <w:rPr>
                <w:i/>
                <w:iCs/>
              </w:rPr>
            </w:pPr>
            <w:r w:rsidRPr="006F06C2">
              <w:rPr>
                <w:i/>
                <w:iCs/>
              </w:rPr>
              <w:t>-</w:t>
            </w:r>
          </w:p>
        </w:tc>
        <w:tc>
          <w:tcPr>
            <w:tcW w:w="567" w:type="dxa"/>
            <w:tcBorders>
              <w:top w:val="single" w:sz="4" w:space="0" w:color="auto"/>
              <w:bottom w:val="single" w:sz="4" w:space="0" w:color="auto"/>
            </w:tcBorders>
          </w:tcPr>
          <w:p w14:paraId="29623C12"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38A737DC" w14:textId="77777777" w:rsidR="00D22822" w:rsidRPr="006F06C2" w:rsidRDefault="00D22822" w:rsidP="00515952">
            <w:pPr>
              <w:pStyle w:val="TAC"/>
            </w:pPr>
            <w:r w:rsidRPr="006F06C2">
              <w:t>-</w:t>
            </w:r>
          </w:p>
        </w:tc>
      </w:tr>
      <w:tr w:rsidR="00D22822" w:rsidRPr="006F06C2" w14:paraId="5FF8E38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F78097D" w14:textId="77777777" w:rsidR="00D22822" w:rsidRPr="006F06C2" w:rsidRDefault="00D22822" w:rsidP="00515952">
            <w:pPr>
              <w:pStyle w:val="TAC"/>
            </w:pPr>
            <w:r w:rsidRPr="006F06C2">
              <w:t>15-22</w:t>
            </w:r>
          </w:p>
        </w:tc>
        <w:tc>
          <w:tcPr>
            <w:tcW w:w="3969" w:type="dxa"/>
            <w:tcBorders>
              <w:top w:val="single" w:sz="4" w:space="0" w:color="auto"/>
              <w:bottom w:val="single" w:sz="4" w:space="0" w:color="auto"/>
            </w:tcBorders>
          </w:tcPr>
          <w:p w14:paraId="7B10C57E" w14:textId="0BD4FBA3" w:rsidR="00D22822" w:rsidRPr="006F06C2" w:rsidRDefault="00D22822" w:rsidP="00515952">
            <w:pPr>
              <w:pStyle w:val="TAL"/>
            </w:pPr>
            <w:r w:rsidRPr="006F06C2">
              <w:t>Steps 1 to 8 of the generic procedure in TS 38.508</w:t>
            </w:r>
            <w:r w:rsidR="00FD17EC">
              <w:t xml:space="preserve">-1 </w:t>
            </w:r>
            <w:r w:rsidRPr="006F06C2">
              <w:t xml:space="preserve">[4] Table 4.5.4.2-3 are executed to successfully complete the service request procedure on </w:t>
            </w:r>
            <w:r w:rsidR="000B588F" w:rsidRPr="006F06C2">
              <w:rPr>
                <w:lang w:eastAsia="zh-CN"/>
              </w:rPr>
              <w:t>NR</w:t>
            </w:r>
            <w:r w:rsidR="000B588F" w:rsidRPr="006F06C2">
              <w:t xml:space="preserve"> </w:t>
            </w:r>
            <w:r w:rsidRPr="006F06C2">
              <w:t>Cell 11.</w:t>
            </w:r>
          </w:p>
        </w:tc>
        <w:tc>
          <w:tcPr>
            <w:tcW w:w="709" w:type="dxa"/>
            <w:tcBorders>
              <w:top w:val="single" w:sz="4" w:space="0" w:color="auto"/>
              <w:bottom w:val="single" w:sz="4" w:space="0" w:color="auto"/>
            </w:tcBorders>
          </w:tcPr>
          <w:p w14:paraId="4D7575BF" w14:textId="77777777" w:rsidR="00D22822" w:rsidRPr="006F06C2" w:rsidRDefault="00D22822" w:rsidP="00515952">
            <w:pPr>
              <w:pStyle w:val="TAC"/>
            </w:pPr>
            <w:r w:rsidRPr="006F06C2">
              <w:t>-</w:t>
            </w:r>
          </w:p>
        </w:tc>
        <w:tc>
          <w:tcPr>
            <w:tcW w:w="2977" w:type="dxa"/>
            <w:tcBorders>
              <w:top w:val="single" w:sz="4" w:space="0" w:color="auto"/>
              <w:bottom w:val="single" w:sz="4" w:space="0" w:color="auto"/>
            </w:tcBorders>
          </w:tcPr>
          <w:p w14:paraId="2E330DB5" w14:textId="77777777" w:rsidR="00D22822" w:rsidRPr="006F06C2" w:rsidRDefault="00D22822" w:rsidP="00515952">
            <w:pPr>
              <w:pStyle w:val="TAL"/>
              <w:rPr>
                <w:i/>
                <w:iCs/>
              </w:rPr>
            </w:pPr>
            <w:r w:rsidRPr="006F06C2">
              <w:rPr>
                <w:i/>
                <w:iCs/>
              </w:rPr>
              <w:t>-</w:t>
            </w:r>
          </w:p>
        </w:tc>
        <w:tc>
          <w:tcPr>
            <w:tcW w:w="567" w:type="dxa"/>
            <w:tcBorders>
              <w:top w:val="single" w:sz="4" w:space="0" w:color="auto"/>
              <w:bottom w:val="single" w:sz="4" w:space="0" w:color="auto"/>
            </w:tcBorders>
          </w:tcPr>
          <w:p w14:paraId="77A1B31D" w14:textId="77777777" w:rsidR="00D22822" w:rsidRPr="006F06C2" w:rsidRDefault="00D22822" w:rsidP="00515952">
            <w:pPr>
              <w:pStyle w:val="TAC"/>
            </w:pPr>
            <w:r w:rsidRPr="006F06C2">
              <w:t>-</w:t>
            </w:r>
          </w:p>
        </w:tc>
        <w:tc>
          <w:tcPr>
            <w:tcW w:w="850" w:type="dxa"/>
            <w:tcBorders>
              <w:top w:val="single" w:sz="4" w:space="0" w:color="auto"/>
              <w:bottom w:val="single" w:sz="4" w:space="0" w:color="auto"/>
            </w:tcBorders>
          </w:tcPr>
          <w:p w14:paraId="116161FD" w14:textId="77777777" w:rsidR="00D22822" w:rsidRPr="006F06C2" w:rsidRDefault="00D22822" w:rsidP="00515952">
            <w:pPr>
              <w:pStyle w:val="TAC"/>
            </w:pPr>
            <w:r w:rsidRPr="006F06C2">
              <w:t>-</w:t>
            </w:r>
          </w:p>
        </w:tc>
      </w:tr>
      <w:tr w:rsidR="00D22822" w:rsidRPr="006F06C2" w14:paraId="56B70D25" w14:textId="77777777" w:rsidTr="00515952">
        <w:tc>
          <w:tcPr>
            <w:tcW w:w="534" w:type="dxa"/>
            <w:tcBorders>
              <w:top w:val="single" w:sz="6" w:space="0" w:color="auto"/>
              <w:left w:val="single" w:sz="4" w:space="0" w:color="auto"/>
              <w:bottom w:val="single" w:sz="6" w:space="0" w:color="auto"/>
              <w:right w:val="single" w:sz="6" w:space="0" w:color="auto"/>
            </w:tcBorders>
          </w:tcPr>
          <w:p w14:paraId="6A3D89DB" w14:textId="77777777" w:rsidR="00D22822" w:rsidRPr="006F06C2" w:rsidRDefault="00D22822" w:rsidP="00515952">
            <w:pPr>
              <w:pStyle w:val="TAC"/>
            </w:pPr>
            <w:r w:rsidRPr="006F06C2">
              <w:t>23</w:t>
            </w:r>
          </w:p>
        </w:tc>
        <w:tc>
          <w:tcPr>
            <w:tcW w:w="3969" w:type="dxa"/>
            <w:tcBorders>
              <w:top w:val="single" w:sz="6" w:space="0" w:color="auto"/>
              <w:left w:val="single" w:sz="6" w:space="0" w:color="auto"/>
              <w:bottom w:val="single" w:sz="6" w:space="0" w:color="auto"/>
              <w:right w:val="single" w:sz="6" w:space="0" w:color="auto"/>
            </w:tcBorders>
          </w:tcPr>
          <w:p w14:paraId="55DE9244" w14:textId="118C20C9" w:rsidR="00D22822" w:rsidRPr="006F06C2" w:rsidRDefault="00D22822" w:rsidP="00515952">
            <w:pPr>
              <w:pStyle w:val="TAL"/>
            </w:pPr>
            <w:r w:rsidRPr="006F06C2">
              <w:t xml:space="preserve">The SS transmits a </w:t>
            </w:r>
            <w:r w:rsidRPr="006F06C2">
              <w:rPr>
                <w:i/>
              </w:rPr>
              <w:t>UEInformationRequest</w:t>
            </w:r>
            <w:r w:rsidRPr="006F06C2">
              <w:rPr>
                <w:lang w:eastAsia="zh-CN"/>
              </w:rPr>
              <w:t xml:space="preserve"> message</w:t>
            </w:r>
            <w:r w:rsidRPr="006F06C2">
              <w:rPr>
                <w:rFonts w:eastAsia="Malgun Gothic"/>
                <w:lang w:eastAsia="ko-KR"/>
              </w:rPr>
              <w:t xml:space="preserve"> on </w:t>
            </w:r>
            <w:r w:rsidR="000B588F" w:rsidRPr="006F06C2">
              <w:rPr>
                <w:lang w:eastAsia="zh-CN"/>
              </w:rPr>
              <w:t>NR</w:t>
            </w:r>
            <w:r w:rsidR="000B588F" w:rsidRPr="006F06C2">
              <w:t xml:space="preserve"> </w:t>
            </w:r>
            <w:r w:rsidRPr="006F06C2">
              <w:rPr>
                <w:rFonts w:eastAsia="Malgun Gothic"/>
                <w:lang w:eastAsia="ko-KR"/>
              </w:rPr>
              <w:t>Cell 11</w:t>
            </w:r>
            <w:r w:rsidRPr="006F06C2">
              <w:t>.</w:t>
            </w:r>
          </w:p>
        </w:tc>
        <w:tc>
          <w:tcPr>
            <w:tcW w:w="709" w:type="dxa"/>
            <w:tcBorders>
              <w:top w:val="single" w:sz="6" w:space="0" w:color="auto"/>
              <w:left w:val="single" w:sz="6" w:space="0" w:color="auto"/>
              <w:bottom w:val="single" w:sz="6" w:space="0" w:color="auto"/>
              <w:right w:val="single" w:sz="6" w:space="0" w:color="auto"/>
            </w:tcBorders>
          </w:tcPr>
          <w:p w14:paraId="569E1045" w14:textId="77777777" w:rsidR="00D22822" w:rsidRPr="006F06C2" w:rsidRDefault="00D22822" w:rsidP="00515952">
            <w:pPr>
              <w:pStyle w:val="TAC"/>
            </w:pPr>
            <w:r w:rsidRPr="006F06C2">
              <w:t>&lt;--</w:t>
            </w:r>
          </w:p>
        </w:tc>
        <w:tc>
          <w:tcPr>
            <w:tcW w:w="2977" w:type="dxa"/>
            <w:tcBorders>
              <w:top w:val="single" w:sz="6" w:space="0" w:color="auto"/>
              <w:left w:val="single" w:sz="6" w:space="0" w:color="auto"/>
              <w:bottom w:val="single" w:sz="6" w:space="0" w:color="auto"/>
              <w:right w:val="single" w:sz="6" w:space="0" w:color="auto"/>
            </w:tcBorders>
          </w:tcPr>
          <w:p w14:paraId="08E3118B" w14:textId="77777777" w:rsidR="00D22822" w:rsidRPr="006F06C2" w:rsidRDefault="00D22822" w:rsidP="00515952">
            <w:pPr>
              <w:pStyle w:val="TAL"/>
            </w:pPr>
            <w:r w:rsidRPr="006F06C2">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A24B93F" w14:textId="77777777" w:rsidR="00D22822" w:rsidRPr="006F06C2" w:rsidRDefault="00D22822" w:rsidP="00515952">
            <w:pPr>
              <w:pStyle w:val="TAC"/>
            </w:pPr>
            <w:r w:rsidRPr="006F06C2">
              <w:t>-</w:t>
            </w:r>
          </w:p>
        </w:tc>
        <w:tc>
          <w:tcPr>
            <w:tcW w:w="850" w:type="dxa"/>
            <w:tcBorders>
              <w:top w:val="single" w:sz="6" w:space="0" w:color="auto"/>
              <w:left w:val="single" w:sz="6" w:space="0" w:color="auto"/>
              <w:bottom w:val="single" w:sz="6" w:space="0" w:color="auto"/>
              <w:right w:val="single" w:sz="4" w:space="0" w:color="auto"/>
            </w:tcBorders>
          </w:tcPr>
          <w:p w14:paraId="3DE35EC2" w14:textId="77777777" w:rsidR="00D22822" w:rsidRPr="006F06C2" w:rsidRDefault="00D22822" w:rsidP="00515952">
            <w:pPr>
              <w:pStyle w:val="TAC"/>
            </w:pPr>
            <w:r w:rsidRPr="006F06C2">
              <w:t>-</w:t>
            </w:r>
          </w:p>
        </w:tc>
      </w:tr>
      <w:tr w:rsidR="00D22822" w:rsidRPr="006F06C2" w14:paraId="0AC0B152" w14:textId="77777777" w:rsidTr="00515952">
        <w:tc>
          <w:tcPr>
            <w:tcW w:w="534" w:type="dxa"/>
            <w:tcBorders>
              <w:top w:val="single" w:sz="6" w:space="0" w:color="auto"/>
              <w:left w:val="single" w:sz="4" w:space="0" w:color="auto"/>
              <w:bottom w:val="single" w:sz="6" w:space="0" w:color="auto"/>
              <w:right w:val="single" w:sz="6" w:space="0" w:color="auto"/>
            </w:tcBorders>
          </w:tcPr>
          <w:p w14:paraId="47802805" w14:textId="77777777" w:rsidR="00D22822" w:rsidRPr="006F06C2" w:rsidRDefault="00D22822" w:rsidP="00515952">
            <w:pPr>
              <w:pStyle w:val="TAC"/>
            </w:pPr>
            <w:r w:rsidRPr="006F06C2">
              <w:t>24</w:t>
            </w:r>
          </w:p>
        </w:tc>
        <w:tc>
          <w:tcPr>
            <w:tcW w:w="3969" w:type="dxa"/>
            <w:tcBorders>
              <w:top w:val="single" w:sz="6" w:space="0" w:color="auto"/>
              <w:left w:val="single" w:sz="6" w:space="0" w:color="auto"/>
              <w:bottom w:val="single" w:sz="6" w:space="0" w:color="auto"/>
              <w:right w:val="single" w:sz="6" w:space="0" w:color="auto"/>
            </w:tcBorders>
          </w:tcPr>
          <w:p w14:paraId="0F414132" w14:textId="3F43DF4F" w:rsidR="00D22822" w:rsidRPr="006F06C2" w:rsidRDefault="00D22822" w:rsidP="00FD17EC">
            <w:pPr>
              <w:pStyle w:val="TAL"/>
              <w:rPr>
                <w:iCs/>
              </w:rPr>
            </w:pPr>
            <w:r w:rsidRPr="006F06C2">
              <w:t xml:space="preserve">Check: Does the UE transmit a </w:t>
            </w:r>
            <w:r w:rsidRPr="006F06C2">
              <w:rPr>
                <w:i/>
              </w:rPr>
              <w:t>UEInformationResponse</w:t>
            </w:r>
            <w:r w:rsidRPr="006F06C2">
              <w:rPr>
                <w:iCs/>
              </w:rPr>
              <w:t xml:space="preserve"> message </w:t>
            </w:r>
            <w:r w:rsidRPr="006F06C2">
              <w:rPr>
                <w:lang w:eastAsia="zh-CN"/>
              </w:rPr>
              <w:t xml:space="preserve">including </w:t>
            </w:r>
            <w:r w:rsidRPr="006F06C2">
              <w:rPr>
                <w:i/>
                <w:lang w:eastAsia="zh-CN"/>
              </w:rPr>
              <w:t xml:space="preserve">logMeasReport </w:t>
            </w:r>
            <w:r w:rsidRPr="006F06C2">
              <w:rPr>
                <w:lang w:eastAsia="zh-CN"/>
              </w:rPr>
              <w:t xml:space="preserve">with serving cell measurements for </w:t>
            </w:r>
            <w:r w:rsidR="000B588F" w:rsidRPr="006F06C2">
              <w:rPr>
                <w:lang w:eastAsia="zh-CN"/>
              </w:rPr>
              <w:t>NR</w:t>
            </w:r>
            <w:r w:rsidR="000B588F" w:rsidRPr="006F06C2">
              <w:t xml:space="preserve"> </w:t>
            </w:r>
            <w:r w:rsidRPr="006F06C2">
              <w:rPr>
                <w:lang w:eastAsia="zh-CN"/>
              </w:rPr>
              <w:t xml:space="preserve">Cell 1 and </w:t>
            </w:r>
            <w:r w:rsidR="000B588F" w:rsidRPr="006F06C2">
              <w:rPr>
                <w:lang w:eastAsia="zh-CN"/>
              </w:rPr>
              <w:t>NR</w:t>
            </w:r>
            <w:r w:rsidR="000B588F" w:rsidRPr="006F06C2">
              <w:t xml:space="preserve"> </w:t>
            </w:r>
            <w:r w:rsidRPr="006F06C2">
              <w:rPr>
                <w:lang w:eastAsia="zh-CN"/>
              </w:rPr>
              <w:t xml:space="preserve">Cell </w:t>
            </w:r>
            <w:r w:rsidR="00FD17EC">
              <w:rPr>
                <w:lang w:eastAsia="zh-CN"/>
              </w:rPr>
              <w:t>11</w:t>
            </w:r>
            <w:r w:rsidRPr="006F06C2">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556ECD5D" w14:textId="77777777" w:rsidR="00D22822" w:rsidRPr="006F06C2" w:rsidRDefault="00D22822" w:rsidP="00515952">
            <w:pPr>
              <w:pStyle w:val="TAC"/>
            </w:pPr>
            <w:r w:rsidRPr="006F06C2">
              <w:t>--&gt;</w:t>
            </w:r>
          </w:p>
        </w:tc>
        <w:tc>
          <w:tcPr>
            <w:tcW w:w="2977" w:type="dxa"/>
            <w:tcBorders>
              <w:top w:val="single" w:sz="6" w:space="0" w:color="auto"/>
              <w:left w:val="single" w:sz="6" w:space="0" w:color="auto"/>
              <w:bottom w:val="single" w:sz="6" w:space="0" w:color="auto"/>
              <w:right w:val="single" w:sz="6" w:space="0" w:color="auto"/>
            </w:tcBorders>
          </w:tcPr>
          <w:p w14:paraId="16C95D74" w14:textId="77777777" w:rsidR="00D22822" w:rsidRPr="006F06C2" w:rsidRDefault="00D22822" w:rsidP="00515952">
            <w:pPr>
              <w:pStyle w:val="TAL"/>
              <w:rPr>
                <w:i/>
                <w:iCs/>
              </w:rPr>
            </w:pPr>
            <w:r w:rsidRPr="006F06C2">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4612D780" w14:textId="29DAB603" w:rsidR="00D22822" w:rsidRPr="006F06C2" w:rsidRDefault="00D22822" w:rsidP="00515952">
            <w:pPr>
              <w:pStyle w:val="TAC"/>
            </w:pPr>
            <w:r w:rsidRPr="006F06C2">
              <w:t>1,</w:t>
            </w:r>
            <w:r w:rsidR="00FD17EC">
              <w:t xml:space="preserve"> </w:t>
            </w:r>
            <w:r w:rsidRPr="006F06C2">
              <w:t>3</w:t>
            </w:r>
          </w:p>
        </w:tc>
        <w:tc>
          <w:tcPr>
            <w:tcW w:w="850" w:type="dxa"/>
            <w:tcBorders>
              <w:top w:val="single" w:sz="6" w:space="0" w:color="auto"/>
              <w:left w:val="single" w:sz="6" w:space="0" w:color="auto"/>
              <w:bottom w:val="single" w:sz="6" w:space="0" w:color="auto"/>
              <w:right w:val="single" w:sz="4" w:space="0" w:color="auto"/>
            </w:tcBorders>
          </w:tcPr>
          <w:p w14:paraId="5BE2115B" w14:textId="77777777" w:rsidR="00D22822" w:rsidRPr="006F06C2" w:rsidRDefault="00D22822" w:rsidP="00515952">
            <w:pPr>
              <w:pStyle w:val="TAC"/>
            </w:pPr>
            <w:r w:rsidRPr="006F06C2">
              <w:t>P</w:t>
            </w:r>
          </w:p>
        </w:tc>
      </w:tr>
    </w:tbl>
    <w:p w14:paraId="1D5F416D" w14:textId="77777777" w:rsidR="00D22822" w:rsidRPr="006F06C2" w:rsidRDefault="00D22822" w:rsidP="00D22822">
      <w:pPr>
        <w:tabs>
          <w:tab w:val="left" w:pos="6450"/>
        </w:tabs>
      </w:pPr>
    </w:p>
    <w:p w14:paraId="6A5DB3A2" w14:textId="77777777" w:rsidR="00D22822" w:rsidRPr="006F06C2" w:rsidRDefault="00D22822" w:rsidP="00D22822">
      <w:pPr>
        <w:pStyle w:val="H6"/>
        <w:rPr>
          <w:snapToGrid w:val="0"/>
        </w:rPr>
      </w:pPr>
      <w:r w:rsidRPr="006F06C2">
        <w:rPr>
          <w:snapToGrid w:val="0"/>
        </w:rPr>
        <w:t>8.1.6.1.2.11.3.3</w:t>
      </w:r>
      <w:r w:rsidRPr="006F06C2">
        <w:rPr>
          <w:snapToGrid w:val="0"/>
        </w:rPr>
        <w:tab/>
        <w:t>Specific message contents</w:t>
      </w:r>
    </w:p>
    <w:p w14:paraId="7F9B00D5" w14:textId="77777777" w:rsidR="00C035A3" w:rsidRPr="006F06C2" w:rsidRDefault="00C035A3" w:rsidP="00C035A3">
      <w:pPr>
        <w:pStyle w:val="TH"/>
        <w:rPr>
          <w:rFonts w:eastAsia="Malgun Gothic"/>
          <w:i/>
          <w:lang w:eastAsia="ko-KR"/>
        </w:rPr>
      </w:pPr>
      <w:r w:rsidRPr="006F06C2">
        <w:t xml:space="preserve">Table </w:t>
      </w:r>
      <w:r w:rsidRPr="006F06C2">
        <w:rPr>
          <w:snapToGrid w:val="0"/>
        </w:rPr>
        <w:t>8.1.6.1.2.11.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C035A3" w:rsidRPr="006F06C2" w14:paraId="47064DE9" w14:textId="77777777" w:rsidTr="00AD2183">
        <w:tc>
          <w:tcPr>
            <w:tcW w:w="9738" w:type="dxa"/>
          </w:tcPr>
          <w:p w14:paraId="1FCEC76F" w14:textId="1541E264" w:rsidR="00FD17EC" w:rsidRPr="00E91D9C" w:rsidRDefault="00FD17EC" w:rsidP="00FD17EC">
            <w:pPr>
              <w:pStyle w:val="TAL"/>
            </w:pPr>
            <w:r w:rsidRPr="00E91D9C">
              <w:t xml:space="preserve">Derivation path: </w:t>
            </w:r>
            <w:r>
              <w:t xml:space="preserve">TS </w:t>
            </w:r>
            <w:r w:rsidRPr="00E91D9C">
              <w:t>38.508-1</w:t>
            </w:r>
            <w:r>
              <w:t xml:space="preserve"> [4],</w:t>
            </w:r>
            <w:r w:rsidRPr="00E91D9C">
              <w:t xml:space="preserve"> </w:t>
            </w:r>
            <w:r>
              <w:t>T</w:t>
            </w:r>
            <w:r w:rsidRPr="00E91D9C">
              <w:t>able 4.6.1-5AA</w:t>
            </w:r>
            <w:r>
              <w:t xml:space="preserve"> with condition PERIODICAL</w:t>
            </w:r>
          </w:p>
          <w:p w14:paraId="787BF8D7" w14:textId="06220C9F" w:rsidR="00C035A3" w:rsidRPr="006F06C2" w:rsidRDefault="00C035A3" w:rsidP="00AD2183">
            <w:pPr>
              <w:pStyle w:val="TAL"/>
            </w:pPr>
          </w:p>
        </w:tc>
      </w:tr>
    </w:tbl>
    <w:p w14:paraId="553FA675" w14:textId="77777777" w:rsidR="00C035A3" w:rsidRPr="006F06C2" w:rsidRDefault="00C035A3" w:rsidP="00C035A3"/>
    <w:p w14:paraId="05E1BCA3" w14:textId="3161B081" w:rsidR="00C035A3" w:rsidRPr="006F06C2" w:rsidRDefault="00C035A3" w:rsidP="00C035A3">
      <w:pPr>
        <w:pStyle w:val="TH"/>
        <w:rPr>
          <w:lang w:eastAsia="zh-CN"/>
        </w:rPr>
      </w:pPr>
      <w:r w:rsidRPr="006F06C2">
        <w:t xml:space="preserve">Table </w:t>
      </w:r>
      <w:r w:rsidRPr="006F06C2">
        <w:rPr>
          <w:snapToGrid w:val="0"/>
        </w:rPr>
        <w:t>8.1.6.1.2.11.3.3</w:t>
      </w:r>
      <w:r w:rsidRPr="006F06C2">
        <w:t>-2:</w:t>
      </w:r>
      <w:r w:rsidRPr="006F06C2">
        <w:rPr>
          <w:i/>
          <w:iCs/>
        </w:rPr>
        <w:t xml:space="preserve"> </w:t>
      </w:r>
      <w:r w:rsidRPr="006F06C2">
        <w:rPr>
          <w:i/>
        </w:rPr>
        <w:t>UEInformationRequest</w:t>
      </w:r>
      <w:r w:rsidRPr="006F06C2">
        <w:t xml:space="preserve"> (step 2</w:t>
      </w:r>
      <w:r w:rsidR="000B588F" w:rsidRPr="006F06C2">
        <w:t>3</w:t>
      </w:r>
      <w:r w:rsidRPr="006F06C2">
        <w:t>, Table 8.1.6.1.2.1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6F06C2" w14:paraId="01FCD00A" w14:textId="77777777" w:rsidTr="00AD2183">
        <w:tc>
          <w:tcPr>
            <w:tcW w:w="9738" w:type="dxa"/>
          </w:tcPr>
          <w:p w14:paraId="400E5C6E" w14:textId="106D75D3" w:rsidR="00C035A3" w:rsidRPr="006F06C2" w:rsidRDefault="00C035A3" w:rsidP="00AD2183">
            <w:pPr>
              <w:pStyle w:val="TAL"/>
              <w:rPr>
                <w:lang w:eastAsia="zh-CN"/>
              </w:rPr>
            </w:pPr>
            <w:r w:rsidRPr="006F06C2">
              <w:t xml:space="preserve">Derivation path: </w:t>
            </w:r>
            <w:r w:rsidR="00FD17EC">
              <w:t xml:space="preserve">TS </w:t>
            </w:r>
            <w:r w:rsidRPr="006F06C2">
              <w:t xml:space="preserve">38.508-1 </w:t>
            </w:r>
            <w:r w:rsidR="00FD17EC">
              <w:t>[4],</w:t>
            </w:r>
            <w:r w:rsidRPr="006F06C2">
              <w:t xml:space="preserve"> </w:t>
            </w:r>
            <w:r w:rsidR="00FD17EC">
              <w:t>T</w:t>
            </w:r>
            <w:r w:rsidR="00FD17EC" w:rsidRPr="006F06C2">
              <w:t xml:space="preserve">able </w:t>
            </w:r>
            <w:r w:rsidRPr="006F06C2">
              <w:t>4.6.1-32A</w:t>
            </w:r>
            <w:r w:rsidRPr="006F06C2">
              <w:rPr>
                <w:lang w:eastAsia="zh-CN"/>
              </w:rPr>
              <w:t xml:space="preserve"> with condition LOG</w:t>
            </w:r>
          </w:p>
        </w:tc>
      </w:tr>
    </w:tbl>
    <w:p w14:paraId="5AC5CE92" w14:textId="77777777" w:rsidR="00C035A3" w:rsidRPr="006F06C2" w:rsidRDefault="00C035A3" w:rsidP="00F60643">
      <w:pPr>
        <w:keepNext/>
        <w:rPr>
          <w:lang w:eastAsia="zh-CN"/>
        </w:rPr>
      </w:pPr>
    </w:p>
    <w:p w14:paraId="7192A70E" w14:textId="76D3AB5B" w:rsidR="00C035A3" w:rsidRPr="006F06C2" w:rsidRDefault="00C035A3" w:rsidP="00F60643">
      <w:pPr>
        <w:pStyle w:val="TH"/>
        <w:widowControl w:val="0"/>
        <w:rPr>
          <w:lang w:eastAsia="zh-CN"/>
        </w:rPr>
      </w:pPr>
      <w:r w:rsidRPr="006F06C2">
        <w:t xml:space="preserve">Table </w:t>
      </w:r>
      <w:r w:rsidRPr="006F06C2">
        <w:rPr>
          <w:snapToGrid w:val="0"/>
        </w:rPr>
        <w:t>8.1.6.1.2.11.3.3</w:t>
      </w:r>
      <w:r w:rsidRPr="006F06C2">
        <w:t>-3:</w:t>
      </w:r>
      <w:r w:rsidRPr="006F06C2">
        <w:rPr>
          <w:i/>
          <w:iCs/>
        </w:rPr>
        <w:t xml:space="preserve"> </w:t>
      </w:r>
      <w:r w:rsidRPr="006F06C2">
        <w:rPr>
          <w:i/>
        </w:rPr>
        <w:t>UEInformationResponse</w:t>
      </w:r>
      <w:r w:rsidRPr="006F06C2">
        <w:t xml:space="preserve"> (step 2</w:t>
      </w:r>
      <w:r w:rsidR="000B588F" w:rsidRPr="006F06C2">
        <w:t>4</w:t>
      </w:r>
      <w:r w:rsidRPr="006F06C2">
        <w:t>, Table 8.1.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6F06C2" w14:paraId="389A528B" w14:textId="77777777" w:rsidTr="00AD2183">
        <w:trPr>
          <w:gridBefore w:val="1"/>
          <w:wBefore w:w="9" w:type="dxa"/>
        </w:trPr>
        <w:tc>
          <w:tcPr>
            <w:tcW w:w="9738" w:type="dxa"/>
            <w:gridSpan w:val="4"/>
          </w:tcPr>
          <w:p w14:paraId="221FCA23" w14:textId="30454AC0" w:rsidR="00C035A3" w:rsidRPr="006F06C2" w:rsidRDefault="00C035A3" w:rsidP="00F60643">
            <w:pPr>
              <w:pStyle w:val="TAL"/>
              <w:widowControl w:val="0"/>
            </w:pPr>
            <w:r w:rsidRPr="006F06C2">
              <w:t xml:space="preserve">Derivation path: </w:t>
            </w:r>
            <w:r w:rsidR="00FD17EC">
              <w:t xml:space="preserve">TS </w:t>
            </w:r>
            <w:r w:rsidRPr="006F06C2">
              <w:t xml:space="preserve">38.508-1 </w:t>
            </w:r>
            <w:r w:rsidR="00FD17EC">
              <w:t>[4],</w:t>
            </w:r>
            <w:r w:rsidRPr="006F06C2">
              <w:t xml:space="preserve"> </w:t>
            </w:r>
            <w:r w:rsidR="00FD17EC">
              <w:t>T</w:t>
            </w:r>
            <w:r w:rsidR="00FD17EC" w:rsidRPr="006F06C2">
              <w:t xml:space="preserve">able </w:t>
            </w:r>
            <w:r w:rsidRPr="006F06C2">
              <w:t>4.6.1-32B</w:t>
            </w:r>
          </w:p>
        </w:tc>
      </w:tr>
      <w:tr w:rsidR="00C035A3" w:rsidRPr="006F06C2" w14:paraId="0B94396F" w14:textId="77777777" w:rsidTr="00AD2183">
        <w:tblPrEx>
          <w:tblCellMar>
            <w:left w:w="108" w:type="dxa"/>
            <w:right w:w="108" w:type="dxa"/>
          </w:tblCellMar>
        </w:tblPrEx>
        <w:tc>
          <w:tcPr>
            <w:tcW w:w="4535" w:type="dxa"/>
            <w:gridSpan w:val="2"/>
          </w:tcPr>
          <w:p w14:paraId="135D7052" w14:textId="77777777" w:rsidR="00C035A3" w:rsidRPr="006F06C2" w:rsidRDefault="00C035A3" w:rsidP="00C035A3">
            <w:pPr>
              <w:pStyle w:val="TAH"/>
              <w:widowControl w:val="0"/>
            </w:pPr>
            <w:r w:rsidRPr="006F06C2">
              <w:t>Information Element</w:t>
            </w:r>
          </w:p>
        </w:tc>
        <w:tc>
          <w:tcPr>
            <w:tcW w:w="2267" w:type="dxa"/>
          </w:tcPr>
          <w:p w14:paraId="02AABAC2" w14:textId="77777777" w:rsidR="00C035A3" w:rsidRPr="006F06C2" w:rsidRDefault="00C035A3" w:rsidP="00C035A3">
            <w:pPr>
              <w:pStyle w:val="TAH"/>
              <w:widowControl w:val="0"/>
            </w:pPr>
            <w:r w:rsidRPr="006F06C2">
              <w:t>Value/remark</w:t>
            </w:r>
          </w:p>
        </w:tc>
        <w:tc>
          <w:tcPr>
            <w:tcW w:w="1700" w:type="dxa"/>
          </w:tcPr>
          <w:p w14:paraId="6ACB4418" w14:textId="77777777" w:rsidR="00C035A3" w:rsidRPr="006F06C2" w:rsidRDefault="00C035A3" w:rsidP="00C035A3">
            <w:pPr>
              <w:pStyle w:val="TAH"/>
              <w:widowControl w:val="0"/>
            </w:pPr>
            <w:r w:rsidRPr="006F06C2">
              <w:t>Comment</w:t>
            </w:r>
          </w:p>
        </w:tc>
        <w:tc>
          <w:tcPr>
            <w:tcW w:w="1245" w:type="dxa"/>
          </w:tcPr>
          <w:p w14:paraId="13003F97" w14:textId="77777777" w:rsidR="00C035A3" w:rsidRPr="006F06C2" w:rsidRDefault="00C035A3" w:rsidP="00C035A3">
            <w:pPr>
              <w:pStyle w:val="TAH"/>
              <w:widowControl w:val="0"/>
            </w:pPr>
            <w:r w:rsidRPr="006F06C2">
              <w:t>Condition</w:t>
            </w:r>
          </w:p>
        </w:tc>
      </w:tr>
      <w:tr w:rsidR="00C035A3" w:rsidRPr="006F06C2" w14:paraId="0A2AEC14" w14:textId="77777777" w:rsidTr="00AD2183">
        <w:tblPrEx>
          <w:tblCellMar>
            <w:left w:w="108" w:type="dxa"/>
            <w:right w:w="108" w:type="dxa"/>
          </w:tblCellMar>
        </w:tblPrEx>
        <w:tc>
          <w:tcPr>
            <w:tcW w:w="4535" w:type="dxa"/>
            <w:gridSpan w:val="2"/>
          </w:tcPr>
          <w:p w14:paraId="506C05EE" w14:textId="77777777" w:rsidR="00C035A3" w:rsidRPr="006F06C2" w:rsidRDefault="00C035A3" w:rsidP="00F60643">
            <w:pPr>
              <w:pStyle w:val="TAL"/>
              <w:widowControl w:val="0"/>
            </w:pPr>
            <w:r w:rsidRPr="006F06C2">
              <w:t>UEInformationResponse-r16 ::= SEQUENCE {</w:t>
            </w:r>
          </w:p>
        </w:tc>
        <w:tc>
          <w:tcPr>
            <w:tcW w:w="2267" w:type="dxa"/>
          </w:tcPr>
          <w:p w14:paraId="5B2C548D" w14:textId="77777777" w:rsidR="00C035A3" w:rsidRPr="006F06C2" w:rsidRDefault="00C035A3" w:rsidP="00F60643">
            <w:pPr>
              <w:pStyle w:val="TAL"/>
              <w:widowControl w:val="0"/>
            </w:pPr>
          </w:p>
        </w:tc>
        <w:tc>
          <w:tcPr>
            <w:tcW w:w="1700" w:type="dxa"/>
          </w:tcPr>
          <w:p w14:paraId="4EB47DF0" w14:textId="77777777" w:rsidR="00C035A3" w:rsidRPr="006F06C2" w:rsidRDefault="00C035A3" w:rsidP="00F60643">
            <w:pPr>
              <w:pStyle w:val="TAL"/>
              <w:widowControl w:val="0"/>
            </w:pPr>
          </w:p>
        </w:tc>
        <w:tc>
          <w:tcPr>
            <w:tcW w:w="1245" w:type="dxa"/>
          </w:tcPr>
          <w:p w14:paraId="7D503C6C" w14:textId="77777777" w:rsidR="00C035A3" w:rsidRPr="006F06C2" w:rsidRDefault="00C035A3" w:rsidP="00F60643">
            <w:pPr>
              <w:pStyle w:val="TAL"/>
              <w:widowControl w:val="0"/>
            </w:pPr>
          </w:p>
        </w:tc>
      </w:tr>
      <w:tr w:rsidR="00C035A3" w:rsidRPr="006F06C2" w14:paraId="414B169C" w14:textId="77777777" w:rsidTr="00AD2183">
        <w:tblPrEx>
          <w:tblCellMar>
            <w:left w:w="108" w:type="dxa"/>
            <w:right w:w="108" w:type="dxa"/>
          </w:tblCellMar>
        </w:tblPrEx>
        <w:tc>
          <w:tcPr>
            <w:tcW w:w="4535" w:type="dxa"/>
            <w:gridSpan w:val="2"/>
          </w:tcPr>
          <w:p w14:paraId="2BAF8406" w14:textId="77777777" w:rsidR="00C035A3" w:rsidRPr="006F06C2" w:rsidRDefault="00C035A3" w:rsidP="00F60643">
            <w:pPr>
              <w:pStyle w:val="TAL"/>
              <w:widowControl w:val="0"/>
            </w:pPr>
            <w:r w:rsidRPr="006F06C2">
              <w:t xml:space="preserve">  rrc-TransactionIdentifier</w:t>
            </w:r>
          </w:p>
        </w:tc>
        <w:tc>
          <w:tcPr>
            <w:tcW w:w="2267" w:type="dxa"/>
          </w:tcPr>
          <w:p w14:paraId="07689BF8" w14:textId="77777777" w:rsidR="00C035A3" w:rsidRPr="006F06C2" w:rsidRDefault="00C035A3" w:rsidP="00F60643">
            <w:pPr>
              <w:pStyle w:val="TAL"/>
              <w:widowControl w:val="0"/>
            </w:pPr>
            <w:r w:rsidRPr="006F06C2">
              <w:t xml:space="preserve">  </w:t>
            </w:r>
          </w:p>
        </w:tc>
        <w:tc>
          <w:tcPr>
            <w:tcW w:w="1700" w:type="dxa"/>
          </w:tcPr>
          <w:p w14:paraId="53343F00" w14:textId="77777777" w:rsidR="00C035A3" w:rsidRPr="006F06C2" w:rsidRDefault="00C035A3" w:rsidP="00F60643">
            <w:pPr>
              <w:pStyle w:val="TAL"/>
              <w:widowControl w:val="0"/>
            </w:pPr>
          </w:p>
        </w:tc>
        <w:tc>
          <w:tcPr>
            <w:tcW w:w="1245" w:type="dxa"/>
          </w:tcPr>
          <w:p w14:paraId="1661CEE6" w14:textId="77777777" w:rsidR="00C035A3" w:rsidRPr="006F06C2" w:rsidRDefault="00C035A3" w:rsidP="00F60643">
            <w:pPr>
              <w:pStyle w:val="TAL"/>
              <w:widowControl w:val="0"/>
            </w:pPr>
          </w:p>
        </w:tc>
      </w:tr>
      <w:tr w:rsidR="00C035A3" w:rsidRPr="006F06C2" w14:paraId="0152583B" w14:textId="77777777" w:rsidTr="00AD2183">
        <w:tblPrEx>
          <w:tblCellMar>
            <w:left w:w="108" w:type="dxa"/>
            <w:right w:w="108" w:type="dxa"/>
          </w:tblCellMar>
        </w:tblPrEx>
        <w:tc>
          <w:tcPr>
            <w:tcW w:w="4535" w:type="dxa"/>
            <w:gridSpan w:val="2"/>
          </w:tcPr>
          <w:p w14:paraId="78AF3C54" w14:textId="183FDDBE" w:rsidR="00C035A3" w:rsidRPr="006F06C2" w:rsidRDefault="00C035A3" w:rsidP="00F60643">
            <w:pPr>
              <w:pStyle w:val="TAL"/>
              <w:widowControl w:val="0"/>
            </w:pPr>
            <w:r w:rsidRPr="006F06C2">
              <w:t xml:space="preserve">  criticalExtensions</w:t>
            </w:r>
            <w:r w:rsidR="00FD17EC">
              <w:t xml:space="preserve"> CHOICE </w:t>
            </w:r>
            <w:r w:rsidRPr="006F06C2">
              <w:t>{</w:t>
            </w:r>
          </w:p>
        </w:tc>
        <w:tc>
          <w:tcPr>
            <w:tcW w:w="2267" w:type="dxa"/>
          </w:tcPr>
          <w:p w14:paraId="75AA64AA" w14:textId="77777777" w:rsidR="00C035A3" w:rsidRPr="006F06C2" w:rsidRDefault="00C035A3" w:rsidP="00F60643">
            <w:pPr>
              <w:pStyle w:val="TAL"/>
              <w:widowControl w:val="0"/>
            </w:pPr>
            <w:r w:rsidRPr="006F06C2">
              <w:t xml:space="preserve">  </w:t>
            </w:r>
          </w:p>
        </w:tc>
        <w:tc>
          <w:tcPr>
            <w:tcW w:w="1700" w:type="dxa"/>
          </w:tcPr>
          <w:p w14:paraId="24E4BB3B" w14:textId="77777777" w:rsidR="00C035A3" w:rsidRPr="006F06C2" w:rsidRDefault="00C035A3" w:rsidP="00F60643">
            <w:pPr>
              <w:pStyle w:val="TAL"/>
              <w:widowControl w:val="0"/>
            </w:pPr>
          </w:p>
        </w:tc>
        <w:tc>
          <w:tcPr>
            <w:tcW w:w="1245" w:type="dxa"/>
          </w:tcPr>
          <w:p w14:paraId="75EF8871" w14:textId="77777777" w:rsidR="00C035A3" w:rsidRPr="006F06C2" w:rsidRDefault="00C035A3" w:rsidP="00F60643">
            <w:pPr>
              <w:pStyle w:val="TAL"/>
              <w:widowControl w:val="0"/>
            </w:pPr>
          </w:p>
        </w:tc>
      </w:tr>
      <w:tr w:rsidR="00C035A3" w:rsidRPr="006F06C2" w14:paraId="731F273C" w14:textId="77777777" w:rsidTr="00AD2183">
        <w:tblPrEx>
          <w:tblCellMar>
            <w:left w:w="108" w:type="dxa"/>
            <w:right w:w="108" w:type="dxa"/>
          </w:tblCellMar>
        </w:tblPrEx>
        <w:tc>
          <w:tcPr>
            <w:tcW w:w="4535" w:type="dxa"/>
            <w:gridSpan w:val="2"/>
          </w:tcPr>
          <w:p w14:paraId="4F0F889A" w14:textId="77777777" w:rsidR="00C035A3" w:rsidRPr="006F06C2" w:rsidRDefault="00C035A3" w:rsidP="00F60643">
            <w:pPr>
              <w:pStyle w:val="TAL"/>
              <w:widowControl w:val="0"/>
            </w:pPr>
            <w:r w:rsidRPr="006F06C2">
              <w:t xml:space="preserve">    ueInformationResponse-r16 SEQUENCE {</w:t>
            </w:r>
          </w:p>
        </w:tc>
        <w:tc>
          <w:tcPr>
            <w:tcW w:w="2267" w:type="dxa"/>
          </w:tcPr>
          <w:p w14:paraId="21F86C7E" w14:textId="77777777" w:rsidR="00C035A3" w:rsidRPr="006F06C2" w:rsidRDefault="00C035A3" w:rsidP="00F60643">
            <w:pPr>
              <w:pStyle w:val="TAL"/>
              <w:widowControl w:val="0"/>
            </w:pPr>
            <w:r w:rsidRPr="006F06C2">
              <w:t xml:space="preserve">  </w:t>
            </w:r>
          </w:p>
        </w:tc>
        <w:tc>
          <w:tcPr>
            <w:tcW w:w="1700" w:type="dxa"/>
          </w:tcPr>
          <w:p w14:paraId="5266D5F8" w14:textId="77777777" w:rsidR="00C035A3" w:rsidRPr="006F06C2" w:rsidRDefault="00C035A3" w:rsidP="00F60643">
            <w:pPr>
              <w:pStyle w:val="TAL"/>
              <w:widowControl w:val="0"/>
            </w:pPr>
          </w:p>
        </w:tc>
        <w:tc>
          <w:tcPr>
            <w:tcW w:w="1245" w:type="dxa"/>
          </w:tcPr>
          <w:p w14:paraId="4E2B6DC6" w14:textId="77777777" w:rsidR="00C035A3" w:rsidRPr="006F06C2" w:rsidRDefault="00C035A3" w:rsidP="00F60643">
            <w:pPr>
              <w:pStyle w:val="TAL"/>
              <w:widowControl w:val="0"/>
            </w:pPr>
          </w:p>
        </w:tc>
      </w:tr>
      <w:tr w:rsidR="00C035A3" w:rsidRPr="006F06C2" w14:paraId="3319F617" w14:textId="77777777" w:rsidTr="00AD2183">
        <w:tblPrEx>
          <w:tblCellMar>
            <w:left w:w="108" w:type="dxa"/>
            <w:right w:w="108" w:type="dxa"/>
          </w:tblCellMar>
        </w:tblPrEx>
        <w:tc>
          <w:tcPr>
            <w:tcW w:w="4535" w:type="dxa"/>
            <w:gridSpan w:val="2"/>
          </w:tcPr>
          <w:p w14:paraId="0D310EA1" w14:textId="77777777" w:rsidR="00C035A3" w:rsidRPr="006F06C2" w:rsidRDefault="00C035A3" w:rsidP="00F60643">
            <w:pPr>
              <w:pStyle w:val="TAL"/>
              <w:widowControl w:val="0"/>
            </w:pPr>
            <w:r w:rsidRPr="006F06C2">
              <w:t xml:space="preserve">      logMeasReport-r16 SEQUENCE {</w:t>
            </w:r>
          </w:p>
        </w:tc>
        <w:tc>
          <w:tcPr>
            <w:tcW w:w="2267" w:type="dxa"/>
          </w:tcPr>
          <w:p w14:paraId="2E0AE445" w14:textId="77777777" w:rsidR="00C035A3" w:rsidRPr="006F06C2" w:rsidRDefault="00C035A3" w:rsidP="00F60643">
            <w:pPr>
              <w:pStyle w:val="TAL"/>
              <w:widowControl w:val="0"/>
            </w:pPr>
          </w:p>
        </w:tc>
        <w:tc>
          <w:tcPr>
            <w:tcW w:w="1700" w:type="dxa"/>
          </w:tcPr>
          <w:p w14:paraId="72E4043A" w14:textId="77777777" w:rsidR="00C035A3" w:rsidRPr="006F06C2" w:rsidRDefault="00C035A3" w:rsidP="00F60643">
            <w:pPr>
              <w:pStyle w:val="TAL"/>
              <w:widowControl w:val="0"/>
            </w:pPr>
          </w:p>
        </w:tc>
        <w:tc>
          <w:tcPr>
            <w:tcW w:w="1245" w:type="dxa"/>
          </w:tcPr>
          <w:p w14:paraId="30832B1E" w14:textId="77777777" w:rsidR="00C035A3" w:rsidRPr="006F06C2" w:rsidRDefault="00C035A3" w:rsidP="00F60643">
            <w:pPr>
              <w:pStyle w:val="TAL"/>
              <w:widowControl w:val="0"/>
            </w:pPr>
          </w:p>
        </w:tc>
      </w:tr>
      <w:tr w:rsidR="00C035A3" w:rsidRPr="006F06C2" w14:paraId="65015B09" w14:textId="77777777" w:rsidTr="00AD2183">
        <w:tblPrEx>
          <w:tblCellMar>
            <w:left w:w="108" w:type="dxa"/>
            <w:right w:w="108" w:type="dxa"/>
          </w:tblCellMar>
        </w:tblPrEx>
        <w:tc>
          <w:tcPr>
            <w:tcW w:w="4535" w:type="dxa"/>
            <w:gridSpan w:val="2"/>
          </w:tcPr>
          <w:p w14:paraId="0602A22E" w14:textId="77777777" w:rsidR="00C035A3" w:rsidRPr="006F06C2" w:rsidRDefault="00C035A3" w:rsidP="00F60643">
            <w:pPr>
              <w:pStyle w:val="TAL"/>
              <w:widowControl w:val="0"/>
            </w:pPr>
            <w:r w:rsidRPr="006F06C2">
              <w:t xml:space="preserve">        absoluteTimeStamp-r16</w:t>
            </w:r>
          </w:p>
        </w:tc>
        <w:tc>
          <w:tcPr>
            <w:tcW w:w="2267" w:type="dxa"/>
          </w:tcPr>
          <w:p w14:paraId="2E147FAD" w14:textId="77777777" w:rsidR="00C035A3" w:rsidRPr="006F06C2" w:rsidRDefault="00C035A3" w:rsidP="00F60643">
            <w:pPr>
              <w:pStyle w:val="TAL"/>
              <w:widowControl w:val="0"/>
            </w:pPr>
            <w:r w:rsidRPr="006F06C2">
              <w:t xml:space="preserve">Same value as sent by SS in </w:t>
            </w:r>
            <w:r w:rsidRPr="006F06C2">
              <w:rPr>
                <w:lang w:eastAsia="en-US"/>
              </w:rPr>
              <w:t>LoggedMeasurementConfiguration in step 1</w:t>
            </w:r>
          </w:p>
        </w:tc>
        <w:tc>
          <w:tcPr>
            <w:tcW w:w="1700" w:type="dxa"/>
          </w:tcPr>
          <w:p w14:paraId="6372D5D4" w14:textId="77777777" w:rsidR="00C035A3" w:rsidRPr="006F06C2" w:rsidRDefault="00C035A3" w:rsidP="00F60643">
            <w:pPr>
              <w:pStyle w:val="TAL"/>
              <w:widowControl w:val="0"/>
            </w:pPr>
          </w:p>
        </w:tc>
        <w:tc>
          <w:tcPr>
            <w:tcW w:w="1245" w:type="dxa"/>
          </w:tcPr>
          <w:p w14:paraId="478218E1" w14:textId="77777777" w:rsidR="00C035A3" w:rsidRPr="006F06C2" w:rsidRDefault="00C035A3" w:rsidP="00F60643">
            <w:pPr>
              <w:keepLines/>
              <w:widowControl w:val="0"/>
              <w:rPr>
                <w:rFonts w:ascii="Arial" w:hAnsi="Arial"/>
                <w:sz w:val="18"/>
              </w:rPr>
            </w:pPr>
          </w:p>
        </w:tc>
      </w:tr>
      <w:tr w:rsidR="00C035A3" w:rsidRPr="006F06C2" w14:paraId="4F4BD0AF" w14:textId="77777777" w:rsidTr="00AD2183">
        <w:tblPrEx>
          <w:tblCellMar>
            <w:left w:w="108" w:type="dxa"/>
            <w:right w:w="108" w:type="dxa"/>
          </w:tblCellMar>
        </w:tblPrEx>
        <w:tc>
          <w:tcPr>
            <w:tcW w:w="4535" w:type="dxa"/>
            <w:gridSpan w:val="2"/>
          </w:tcPr>
          <w:p w14:paraId="000E464F" w14:textId="77777777" w:rsidR="00C035A3" w:rsidRPr="006F06C2" w:rsidRDefault="00C035A3" w:rsidP="00F60643">
            <w:pPr>
              <w:pStyle w:val="TAL"/>
              <w:widowControl w:val="0"/>
            </w:pPr>
            <w:r w:rsidRPr="006F06C2">
              <w:t xml:space="preserve">        traceReference-r16</w:t>
            </w:r>
            <w:r w:rsidRPr="006F06C2">
              <w:tab/>
              <w:t>SEQUENCE {</w:t>
            </w:r>
          </w:p>
        </w:tc>
        <w:tc>
          <w:tcPr>
            <w:tcW w:w="2267" w:type="dxa"/>
          </w:tcPr>
          <w:p w14:paraId="3EABF69A" w14:textId="77777777" w:rsidR="00C035A3" w:rsidRPr="006F06C2" w:rsidRDefault="00C035A3" w:rsidP="00F60643">
            <w:pPr>
              <w:pStyle w:val="TAL"/>
              <w:widowControl w:val="0"/>
            </w:pPr>
          </w:p>
        </w:tc>
        <w:tc>
          <w:tcPr>
            <w:tcW w:w="1700" w:type="dxa"/>
          </w:tcPr>
          <w:p w14:paraId="66204ABC" w14:textId="77777777" w:rsidR="00C035A3" w:rsidRPr="006F06C2" w:rsidRDefault="00C035A3" w:rsidP="00F60643">
            <w:pPr>
              <w:pStyle w:val="TAL"/>
              <w:widowControl w:val="0"/>
            </w:pPr>
          </w:p>
        </w:tc>
        <w:tc>
          <w:tcPr>
            <w:tcW w:w="1245" w:type="dxa"/>
          </w:tcPr>
          <w:p w14:paraId="7FDFFF23" w14:textId="77777777" w:rsidR="00C035A3" w:rsidRPr="006F06C2" w:rsidRDefault="00C035A3" w:rsidP="00F60643">
            <w:pPr>
              <w:pStyle w:val="TAL"/>
              <w:widowControl w:val="0"/>
            </w:pPr>
          </w:p>
        </w:tc>
      </w:tr>
      <w:tr w:rsidR="00C035A3" w:rsidRPr="006F06C2" w14:paraId="33FF6A74" w14:textId="77777777" w:rsidTr="00AD2183">
        <w:tblPrEx>
          <w:tblCellMar>
            <w:left w:w="108" w:type="dxa"/>
            <w:right w:w="108" w:type="dxa"/>
          </w:tblCellMar>
        </w:tblPrEx>
        <w:tc>
          <w:tcPr>
            <w:tcW w:w="4535" w:type="dxa"/>
            <w:gridSpan w:val="2"/>
          </w:tcPr>
          <w:p w14:paraId="2A91A3DD" w14:textId="77777777" w:rsidR="00C035A3" w:rsidRPr="006F06C2" w:rsidRDefault="00C035A3" w:rsidP="00F60643">
            <w:pPr>
              <w:pStyle w:val="TAL"/>
              <w:widowControl w:val="0"/>
            </w:pPr>
            <w:r w:rsidRPr="006F06C2">
              <w:t xml:space="preserve">          plmn-Identity-r16 SEQUENCE {</w:t>
            </w:r>
          </w:p>
        </w:tc>
        <w:tc>
          <w:tcPr>
            <w:tcW w:w="2267" w:type="dxa"/>
          </w:tcPr>
          <w:p w14:paraId="30482A68" w14:textId="77777777" w:rsidR="00C035A3" w:rsidRPr="006F06C2" w:rsidRDefault="00C035A3" w:rsidP="00F60643">
            <w:pPr>
              <w:pStyle w:val="TAL"/>
              <w:widowControl w:val="0"/>
            </w:pPr>
          </w:p>
        </w:tc>
        <w:tc>
          <w:tcPr>
            <w:tcW w:w="1700" w:type="dxa"/>
          </w:tcPr>
          <w:p w14:paraId="5B8F9871" w14:textId="77777777" w:rsidR="00C035A3" w:rsidRPr="006F06C2" w:rsidRDefault="00C035A3" w:rsidP="00F60643">
            <w:pPr>
              <w:pStyle w:val="TAL"/>
              <w:widowControl w:val="0"/>
            </w:pPr>
          </w:p>
        </w:tc>
        <w:tc>
          <w:tcPr>
            <w:tcW w:w="1245" w:type="dxa"/>
          </w:tcPr>
          <w:p w14:paraId="2ED81DE3" w14:textId="77777777" w:rsidR="00C035A3" w:rsidRPr="006F06C2" w:rsidRDefault="00C035A3" w:rsidP="00F60643">
            <w:pPr>
              <w:pStyle w:val="TAL"/>
              <w:widowControl w:val="0"/>
            </w:pPr>
          </w:p>
        </w:tc>
      </w:tr>
      <w:tr w:rsidR="00C035A3" w:rsidRPr="006F06C2" w14:paraId="7676DA48" w14:textId="77777777" w:rsidTr="00AD2183">
        <w:tblPrEx>
          <w:tblCellMar>
            <w:left w:w="108" w:type="dxa"/>
            <w:right w:w="108" w:type="dxa"/>
          </w:tblCellMar>
        </w:tblPrEx>
        <w:tc>
          <w:tcPr>
            <w:tcW w:w="4535" w:type="dxa"/>
            <w:gridSpan w:val="2"/>
          </w:tcPr>
          <w:p w14:paraId="68A3A793" w14:textId="77777777" w:rsidR="00C035A3" w:rsidRPr="006F06C2" w:rsidRDefault="00C035A3" w:rsidP="00F60643">
            <w:pPr>
              <w:pStyle w:val="TAL"/>
              <w:keepNext w:val="0"/>
              <w:widowControl w:val="0"/>
            </w:pPr>
            <w:r w:rsidRPr="006F06C2">
              <w:t xml:space="preserve">            mcc SEQUENCE (SIZE (3)) OF MCC-NMC-Digit</w:t>
            </w:r>
          </w:p>
        </w:tc>
        <w:tc>
          <w:tcPr>
            <w:tcW w:w="2267" w:type="dxa"/>
          </w:tcPr>
          <w:p w14:paraId="69609E86" w14:textId="77777777" w:rsidR="00C035A3" w:rsidRPr="006F06C2" w:rsidDel="004D56A9" w:rsidRDefault="00C035A3" w:rsidP="00F60643">
            <w:pPr>
              <w:pStyle w:val="TAL"/>
              <w:widowControl w:val="0"/>
            </w:pPr>
            <w:r w:rsidRPr="006F06C2">
              <w:t xml:space="preserve">Same value as sent by SS in </w:t>
            </w:r>
            <w:r w:rsidRPr="006F06C2">
              <w:rPr>
                <w:lang w:eastAsia="en-US"/>
              </w:rPr>
              <w:t>LoggedMeasurementConfiguration in step 1</w:t>
            </w:r>
          </w:p>
        </w:tc>
        <w:tc>
          <w:tcPr>
            <w:tcW w:w="1700" w:type="dxa"/>
          </w:tcPr>
          <w:p w14:paraId="3AAE58A4" w14:textId="77777777" w:rsidR="00C035A3" w:rsidRPr="006F06C2" w:rsidRDefault="00C035A3" w:rsidP="00F60643">
            <w:pPr>
              <w:pStyle w:val="TAL"/>
              <w:keepNext w:val="0"/>
              <w:widowControl w:val="0"/>
            </w:pPr>
          </w:p>
        </w:tc>
        <w:tc>
          <w:tcPr>
            <w:tcW w:w="1245" w:type="dxa"/>
          </w:tcPr>
          <w:p w14:paraId="4D8B5CE0" w14:textId="77777777" w:rsidR="00C035A3" w:rsidRPr="006F06C2" w:rsidRDefault="00C035A3" w:rsidP="00F60643">
            <w:pPr>
              <w:pStyle w:val="TAL"/>
              <w:keepNext w:val="0"/>
              <w:widowControl w:val="0"/>
            </w:pPr>
          </w:p>
        </w:tc>
      </w:tr>
      <w:tr w:rsidR="00C035A3" w:rsidRPr="006F06C2" w14:paraId="297C9E5E" w14:textId="77777777" w:rsidTr="00AD2183">
        <w:tblPrEx>
          <w:tblCellMar>
            <w:left w:w="108" w:type="dxa"/>
            <w:right w:w="108" w:type="dxa"/>
          </w:tblCellMar>
        </w:tblPrEx>
        <w:tc>
          <w:tcPr>
            <w:tcW w:w="4535" w:type="dxa"/>
            <w:gridSpan w:val="2"/>
          </w:tcPr>
          <w:p w14:paraId="48A1055A" w14:textId="77777777" w:rsidR="00C035A3" w:rsidRPr="006F06C2" w:rsidRDefault="00C035A3" w:rsidP="00F60643">
            <w:pPr>
              <w:pStyle w:val="TAL"/>
              <w:keepNext w:val="0"/>
              <w:widowControl w:val="0"/>
            </w:pPr>
            <w:r w:rsidRPr="006F06C2">
              <w:t xml:space="preserve">            mnc SEQUENCE (SIZE (2..3)) OF MCC-NMC-Digit</w:t>
            </w:r>
          </w:p>
        </w:tc>
        <w:tc>
          <w:tcPr>
            <w:tcW w:w="2267" w:type="dxa"/>
          </w:tcPr>
          <w:p w14:paraId="645717A6" w14:textId="77777777" w:rsidR="00C035A3" w:rsidRPr="006F06C2" w:rsidDel="004D56A9" w:rsidRDefault="00C035A3" w:rsidP="00F60643">
            <w:pPr>
              <w:pStyle w:val="TAL"/>
              <w:widowControl w:val="0"/>
            </w:pPr>
            <w:r w:rsidRPr="006F06C2">
              <w:t xml:space="preserve">Same value as sent by SS in </w:t>
            </w:r>
            <w:r w:rsidRPr="006F06C2">
              <w:rPr>
                <w:lang w:eastAsia="en-US"/>
              </w:rPr>
              <w:t>LoggedMeasurementConfiguration in step 1</w:t>
            </w:r>
          </w:p>
        </w:tc>
        <w:tc>
          <w:tcPr>
            <w:tcW w:w="1700" w:type="dxa"/>
          </w:tcPr>
          <w:p w14:paraId="7C331FDB" w14:textId="77777777" w:rsidR="00C035A3" w:rsidRPr="006F06C2" w:rsidRDefault="00C035A3" w:rsidP="00F60643">
            <w:pPr>
              <w:pStyle w:val="TAL"/>
              <w:keepNext w:val="0"/>
              <w:widowControl w:val="0"/>
            </w:pPr>
          </w:p>
        </w:tc>
        <w:tc>
          <w:tcPr>
            <w:tcW w:w="1245" w:type="dxa"/>
          </w:tcPr>
          <w:p w14:paraId="505A0B9E" w14:textId="77777777" w:rsidR="00C035A3" w:rsidRPr="006F06C2" w:rsidRDefault="00C035A3" w:rsidP="00F60643">
            <w:pPr>
              <w:pStyle w:val="TAL"/>
              <w:keepNext w:val="0"/>
              <w:widowControl w:val="0"/>
            </w:pPr>
          </w:p>
        </w:tc>
      </w:tr>
      <w:tr w:rsidR="00C035A3" w:rsidRPr="006F06C2" w14:paraId="034F2F5B" w14:textId="77777777" w:rsidTr="00AD2183">
        <w:tblPrEx>
          <w:tblCellMar>
            <w:left w:w="108" w:type="dxa"/>
            <w:right w:w="108" w:type="dxa"/>
          </w:tblCellMar>
        </w:tblPrEx>
        <w:tc>
          <w:tcPr>
            <w:tcW w:w="4535" w:type="dxa"/>
            <w:gridSpan w:val="2"/>
          </w:tcPr>
          <w:p w14:paraId="2CD43A31" w14:textId="77777777" w:rsidR="00C035A3" w:rsidRPr="006F06C2" w:rsidRDefault="00C035A3" w:rsidP="00F60643">
            <w:pPr>
              <w:pStyle w:val="TAL"/>
              <w:widowControl w:val="0"/>
            </w:pPr>
            <w:r w:rsidRPr="006F06C2">
              <w:t xml:space="preserve">          }</w:t>
            </w:r>
          </w:p>
        </w:tc>
        <w:tc>
          <w:tcPr>
            <w:tcW w:w="2267" w:type="dxa"/>
          </w:tcPr>
          <w:p w14:paraId="64C92C8F" w14:textId="77777777" w:rsidR="00C035A3" w:rsidRPr="006F06C2" w:rsidRDefault="00C035A3" w:rsidP="00F60643">
            <w:pPr>
              <w:pStyle w:val="TAL"/>
              <w:widowControl w:val="0"/>
            </w:pPr>
          </w:p>
        </w:tc>
        <w:tc>
          <w:tcPr>
            <w:tcW w:w="1700" w:type="dxa"/>
          </w:tcPr>
          <w:p w14:paraId="14BF6416" w14:textId="77777777" w:rsidR="00C035A3" w:rsidRPr="006F06C2" w:rsidRDefault="00C035A3" w:rsidP="00F60643">
            <w:pPr>
              <w:pStyle w:val="TAL"/>
              <w:widowControl w:val="0"/>
            </w:pPr>
          </w:p>
        </w:tc>
        <w:tc>
          <w:tcPr>
            <w:tcW w:w="1245" w:type="dxa"/>
          </w:tcPr>
          <w:p w14:paraId="0D6F5652" w14:textId="77777777" w:rsidR="00C035A3" w:rsidRPr="006F06C2" w:rsidRDefault="00C035A3" w:rsidP="00F60643">
            <w:pPr>
              <w:pStyle w:val="TAL"/>
              <w:widowControl w:val="0"/>
            </w:pPr>
          </w:p>
        </w:tc>
      </w:tr>
      <w:tr w:rsidR="00FD17EC" w:rsidRPr="00E91D9C" w14:paraId="14CEF883" w14:textId="77777777" w:rsidTr="00085D59">
        <w:tblPrEx>
          <w:tblCellMar>
            <w:left w:w="108" w:type="dxa"/>
            <w:right w:w="108" w:type="dxa"/>
          </w:tblCellMar>
        </w:tblPrEx>
        <w:tc>
          <w:tcPr>
            <w:tcW w:w="4535" w:type="dxa"/>
            <w:gridSpan w:val="2"/>
          </w:tcPr>
          <w:p w14:paraId="23575165" w14:textId="77777777" w:rsidR="00FD17EC" w:rsidRPr="00E91D9C" w:rsidRDefault="00FD17EC" w:rsidP="00085D59">
            <w:pPr>
              <w:pStyle w:val="TAL"/>
              <w:widowControl w:val="0"/>
            </w:pPr>
            <w:r w:rsidRPr="00E91D9C">
              <w:t xml:space="preserve">          traceId-r16</w:t>
            </w:r>
          </w:p>
        </w:tc>
        <w:tc>
          <w:tcPr>
            <w:tcW w:w="2267" w:type="dxa"/>
          </w:tcPr>
          <w:p w14:paraId="67DA450A" w14:textId="77777777" w:rsidR="00FD17EC" w:rsidRPr="00E91D9C" w:rsidRDefault="00FD17EC" w:rsidP="00085D59">
            <w:pPr>
              <w:pStyle w:val="TAL"/>
              <w:widowControl w:val="0"/>
            </w:pPr>
            <w:r w:rsidRPr="00E91D9C">
              <w:t>Same value as sent by SS in LoggedMeasurementConfiguration in step 1</w:t>
            </w:r>
          </w:p>
        </w:tc>
        <w:tc>
          <w:tcPr>
            <w:tcW w:w="1700" w:type="dxa"/>
          </w:tcPr>
          <w:p w14:paraId="3B97770F" w14:textId="77777777" w:rsidR="00FD17EC" w:rsidRPr="00E91D9C" w:rsidRDefault="00FD17EC" w:rsidP="00085D59">
            <w:pPr>
              <w:pStyle w:val="TAL"/>
              <w:widowControl w:val="0"/>
            </w:pPr>
          </w:p>
        </w:tc>
        <w:tc>
          <w:tcPr>
            <w:tcW w:w="1245" w:type="dxa"/>
          </w:tcPr>
          <w:p w14:paraId="3CBF5FE7" w14:textId="77777777" w:rsidR="00FD17EC" w:rsidRPr="00E91D9C" w:rsidRDefault="00FD17EC" w:rsidP="00085D59">
            <w:pPr>
              <w:pStyle w:val="TAL"/>
              <w:widowControl w:val="0"/>
            </w:pPr>
          </w:p>
        </w:tc>
      </w:tr>
      <w:tr w:rsidR="00C035A3" w:rsidRPr="006F06C2" w14:paraId="70613144" w14:textId="77777777" w:rsidTr="00AD2183">
        <w:tblPrEx>
          <w:tblCellMar>
            <w:left w:w="108" w:type="dxa"/>
            <w:right w:w="108" w:type="dxa"/>
          </w:tblCellMar>
        </w:tblPrEx>
        <w:tc>
          <w:tcPr>
            <w:tcW w:w="4535" w:type="dxa"/>
            <w:gridSpan w:val="2"/>
          </w:tcPr>
          <w:p w14:paraId="0FD865F1" w14:textId="77777777" w:rsidR="00C035A3" w:rsidRPr="006F06C2" w:rsidRDefault="00C035A3" w:rsidP="00F60643">
            <w:pPr>
              <w:pStyle w:val="TAL"/>
              <w:widowControl w:val="0"/>
            </w:pPr>
            <w:r w:rsidRPr="006F06C2">
              <w:t xml:space="preserve">        }</w:t>
            </w:r>
          </w:p>
        </w:tc>
        <w:tc>
          <w:tcPr>
            <w:tcW w:w="2267" w:type="dxa"/>
          </w:tcPr>
          <w:p w14:paraId="7BCB84A6" w14:textId="77777777" w:rsidR="00C035A3" w:rsidRPr="006F06C2" w:rsidRDefault="00C035A3" w:rsidP="00F60643">
            <w:pPr>
              <w:pStyle w:val="TAL"/>
              <w:widowControl w:val="0"/>
            </w:pPr>
          </w:p>
        </w:tc>
        <w:tc>
          <w:tcPr>
            <w:tcW w:w="1700" w:type="dxa"/>
          </w:tcPr>
          <w:p w14:paraId="49ACCAB1" w14:textId="77777777" w:rsidR="00C035A3" w:rsidRPr="006F06C2" w:rsidRDefault="00C035A3" w:rsidP="00F60643">
            <w:pPr>
              <w:pStyle w:val="TAL"/>
              <w:widowControl w:val="0"/>
            </w:pPr>
          </w:p>
        </w:tc>
        <w:tc>
          <w:tcPr>
            <w:tcW w:w="1245" w:type="dxa"/>
          </w:tcPr>
          <w:p w14:paraId="04E8C1D8" w14:textId="77777777" w:rsidR="00C035A3" w:rsidRPr="006F06C2" w:rsidRDefault="00C035A3" w:rsidP="00F60643">
            <w:pPr>
              <w:pStyle w:val="TAL"/>
              <w:widowControl w:val="0"/>
            </w:pPr>
          </w:p>
        </w:tc>
      </w:tr>
      <w:tr w:rsidR="00C035A3" w:rsidRPr="006F06C2" w14:paraId="67F88D58" w14:textId="77777777" w:rsidTr="00AD2183">
        <w:tblPrEx>
          <w:tblCellMar>
            <w:left w:w="108" w:type="dxa"/>
            <w:right w:w="108" w:type="dxa"/>
          </w:tblCellMar>
        </w:tblPrEx>
        <w:tc>
          <w:tcPr>
            <w:tcW w:w="4535" w:type="dxa"/>
            <w:gridSpan w:val="2"/>
          </w:tcPr>
          <w:p w14:paraId="5BABE793" w14:textId="77777777" w:rsidR="00C035A3" w:rsidRPr="006F06C2" w:rsidRDefault="00C035A3" w:rsidP="00F60643">
            <w:pPr>
              <w:pStyle w:val="TAL"/>
              <w:widowControl w:val="0"/>
            </w:pPr>
            <w:r w:rsidRPr="006F06C2">
              <w:t xml:space="preserve">        traceRecordingSessionRef-r16</w:t>
            </w:r>
          </w:p>
        </w:tc>
        <w:tc>
          <w:tcPr>
            <w:tcW w:w="2267" w:type="dxa"/>
          </w:tcPr>
          <w:p w14:paraId="6CDFE591" w14:textId="77777777" w:rsidR="00C035A3" w:rsidRPr="006F06C2" w:rsidRDefault="00C035A3" w:rsidP="00F60643">
            <w:pPr>
              <w:pStyle w:val="TAL"/>
              <w:widowControl w:val="0"/>
            </w:pPr>
            <w:r w:rsidRPr="006F06C2">
              <w:t xml:space="preserve">Same value as sent by SS in </w:t>
            </w:r>
            <w:r w:rsidRPr="006F06C2">
              <w:rPr>
                <w:lang w:eastAsia="en-US"/>
              </w:rPr>
              <w:t>LoggedMeasurementConfiguration in step 1</w:t>
            </w:r>
          </w:p>
        </w:tc>
        <w:tc>
          <w:tcPr>
            <w:tcW w:w="1700" w:type="dxa"/>
          </w:tcPr>
          <w:p w14:paraId="6476CC7B" w14:textId="77777777" w:rsidR="00C035A3" w:rsidRPr="006F06C2" w:rsidRDefault="00C035A3" w:rsidP="00F60643">
            <w:pPr>
              <w:pStyle w:val="TAL"/>
              <w:widowControl w:val="0"/>
            </w:pPr>
          </w:p>
        </w:tc>
        <w:tc>
          <w:tcPr>
            <w:tcW w:w="1245" w:type="dxa"/>
          </w:tcPr>
          <w:p w14:paraId="3C8F7E99" w14:textId="77777777" w:rsidR="00C035A3" w:rsidRPr="006F06C2" w:rsidRDefault="00C035A3" w:rsidP="00F60643">
            <w:pPr>
              <w:pStyle w:val="TAL"/>
              <w:widowControl w:val="0"/>
            </w:pPr>
          </w:p>
        </w:tc>
      </w:tr>
      <w:tr w:rsidR="00C035A3" w:rsidRPr="006F06C2" w14:paraId="6953EF15"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5535A09" w14:textId="77777777" w:rsidR="00C035A3" w:rsidRPr="006F06C2" w:rsidRDefault="00C035A3" w:rsidP="00F60643">
            <w:pPr>
              <w:pStyle w:val="TAL"/>
              <w:widowControl w:val="0"/>
            </w:pPr>
            <w:r w:rsidRPr="006F06C2">
              <w:t xml:space="preserve">        </w:t>
            </w:r>
            <w:r w:rsidRPr="006F06C2">
              <w:rPr>
                <w:lang w:eastAsia="en-US"/>
              </w:rPr>
              <w:t>tce-Id-r16</w:t>
            </w:r>
          </w:p>
        </w:tc>
        <w:tc>
          <w:tcPr>
            <w:tcW w:w="2267" w:type="dxa"/>
            <w:shd w:val="clear" w:color="auto" w:fill="auto"/>
          </w:tcPr>
          <w:p w14:paraId="29B1E8C8" w14:textId="77777777" w:rsidR="00C035A3" w:rsidRPr="006F06C2" w:rsidRDefault="00C035A3" w:rsidP="00F60643">
            <w:pPr>
              <w:pStyle w:val="TAL"/>
              <w:widowControl w:val="0"/>
            </w:pPr>
            <w:r w:rsidRPr="006F06C2">
              <w:t xml:space="preserve">Same value as sent by SS in </w:t>
            </w:r>
            <w:r w:rsidRPr="006F06C2">
              <w:rPr>
                <w:lang w:eastAsia="en-US"/>
              </w:rPr>
              <w:t>LoggedMeasurementConfiguration in step 1</w:t>
            </w:r>
          </w:p>
        </w:tc>
        <w:tc>
          <w:tcPr>
            <w:tcW w:w="1700" w:type="dxa"/>
            <w:shd w:val="clear" w:color="auto" w:fill="auto"/>
          </w:tcPr>
          <w:p w14:paraId="293C0E82" w14:textId="77777777" w:rsidR="00C035A3" w:rsidRPr="006F06C2" w:rsidRDefault="00C035A3" w:rsidP="00F60643">
            <w:pPr>
              <w:pStyle w:val="TAL"/>
              <w:widowControl w:val="0"/>
            </w:pPr>
          </w:p>
        </w:tc>
        <w:tc>
          <w:tcPr>
            <w:tcW w:w="1245" w:type="dxa"/>
            <w:shd w:val="clear" w:color="auto" w:fill="auto"/>
          </w:tcPr>
          <w:p w14:paraId="00056081" w14:textId="77777777" w:rsidR="00C035A3" w:rsidRPr="006F06C2" w:rsidRDefault="00C035A3" w:rsidP="00F60643">
            <w:pPr>
              <w:pStyle w:val="TAL"/>
              <w:widowControl w:val="0"/>
            </w:pPr>
          </w:p>
        </w:tc>
      </w:tr>
      <w:tr w:rsidR="00C035A3" w:rsidRPr="006F06C2" w14:paraId="56E56CA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407D7A3" w14:textId="0699D82A" w:rsidR="00C035A3" w:rsidRPr="006F06C2" w:rsidRDefault="00C035A3" w:rsidP="00F60643">
            <w:pPr>
              <w:pStyle w:val="TAL"/>
              <w:widowControl w:val="0"/>
            </w:pPr>
            <w:r w:rsidRPr="006F06C2">
              <w:t xml:space="preserve">        logMeasInfoList-r16 SEQUENCE (SIZE (1..maxLogMeasReport-r16)) OF </w:t>
            </w:r>
            <w:r w:rsidR="00FD17EC" w:rsidRPr="009112E8">
              <w:t xml:space="preserve">LogMeasInfo-r16 </w:t>
            </w:r>
            <w:r w:rsidRPr="006F06C2">
              <w:t>SEQUENCE {</w:t>
            </w:r>
          </w:p>
        </w:tc>
        <w:tc>
          <w:tcPr>
            <w:tcW w:w="2267" w:type="dxa"/>
            <w:shd w:val="clear" w:color="auto" w:fill="auto"/>
          </w:tcPr>
          <w:p w14:paraId="4BE87C34" w14:textId="5ACC644F" w:rsidR="00C035A3" w:rsidRPr="006F06C2" w:rsidRDefault="00C035A3" w:rsidP="00F60643">
            <w:pPr>
              <w:pStyle w:val="TAL"/>
              <w:widowControl w:val="0"/>
            </w:pPr>
            <w:r w:rsidRPr="006F06C2">
              <w:t xml:space="preserve">At least 2 entries, Where at least 1 entry with servCellIdentity-r16 set to cell Identity of </w:t>
            </w:r>
            <w:r w:rsidR="00FD17EC">
              <w:t xml:space="preserve">NR </w:t>
            </w:r>
            <w:r w:rsidRPr="006F06C2">
              <w:t>Cell</w:t>
            </w:r>
            <w:r w:rsidR="00525930">
              <w:t xml:space="preserve"> </w:t>
            </w:r>
            <w:r w:rsidRPr="006F06C2">
              <w:t xml:space="preserve">1 and at least 1 entry with servCellIdentity-r16 set to cell Identity of </w:t>
            </w:r>
            <w:r w:rsidR="00FD17EC">
              <w:t xml:space="preserve">NR </w:t>
            </w:r>
            <w:r w:rsidRPr="006F06C2">
              <w:t xml:space="preserve">Cell </w:t>
            </w:r>
            <w:r w:rsidR="00FD17EC">
              <w:t>11</w:t>
            </w:r>
            <w:r w:rsidRPr="006F06C2">
              <w:t>.</w:t>
            </w:r>
          </w:p>
        </w:tc>
        <w:tc>
          <w:tcPr>
            <w:tcW w:w="1700" w:type="dxa"/>
            <w:shd w:val="clear" w:color="auto" w:fill="auto"/>
          </w:tcPr>
          <w:p w14:paraId="30F1B7A0" w14:textId="77777777" w:rsidR="00C035A3" w:rsidRPr="006F06C2" w:rsidRDefault="00C035A3" w:rsidP="00F60643">
            <w:pPr>
              <w:pStyle w:val="TAL"/>
              <w:widowControl w:val="0"/>
            </w:pPr>
          </w:p>
        </w:tc>
        <w:tc>
          <w:tcPr>
            <w:tcW w:w="1245" w:type="dxa"/>
            <w:shd w:val="clear" w:color="auto" w:fill="auto"/>
          </w:tcPr>
          <w:p w14:paraId="441E3BB5" w14:textId="77777777" w:rsidR="00C035A3" w:rsidRPr="006F06C2" w:rsidRDefault="00C035A3" w:rsidP="00F60643">
            <w:pPr>
              <w:pStyle w:val="TAL"/>
              <w:widowControl w:val="0"/>
            </w:pPr>
          </w:p>
        </w:tc>
      </w:tr>
      <w:tr w:rsidR="00525930" w:rsidRPr="00E91D9C" w14:paraId="0D9FCB8F"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157FD9B" w14:textId="77777777" w:rsidR="00525930" w:rsidRPr="009112E8" w:rsidRDefault="00525930" w:rsidP="00085D59">
            <w:pPr>
              <w:pStyle w:val="TAL"/>
              <w:widowControl w:val="0"/>
            </w:pPr>
            <w:r w:rsidRPr="009112E8">
              <w:t xml:space="preserve">          LogMeasInfo-r16[x] SEQUENCE {</w:t>
            </w:r>
          </w:p>
        </w:tc>
        <w:tc>
          <w:tcPr>
            <w:tcW w:w="2267" w:type="dxa"/>
            <w:shd w:val="clear" w:color="auto" w:fill="auto"/>
          </w:tcPr>
          <w:p w14:paraId="27A8C8B3" w14:textId="77777777" w:rsidR="00525930" w:rsidRPr="009112E8" w:rsidRDefault="00525930" w:rsidP="00085D59">
            <w:pPr>
              <w:pStyle w:val="TAL"/>
              <w:widowControl w:val="0"/>
            </w:pPr>
          </w:p>
        </w:tc>
        <w:tc>
          <w:tcPr>
            <w:tcW w:w="1700" w:type="dxa"/>
            <w:shd w:val="clear" w:color="auto" w:fill="auto"/>
          </w:tcPr>
          <w:p w14:paraId="11284702" w14:textId="77777777" w:rsidR="00525930" w:rsidRPr="009112E8" w:rsidRDefault="00525930" w:rsidP="00085D59">
            <w:pPr>
              <w:pStyle w:val="TAL"/>
              <w:widowControl w:val="0"/>
            </w:pPr>
            <w:r w:rsidRPr="009112E8">
              <w:t>entry x</w:t>
            </w:r>
          </w:p>
        </w:tc>
        <w:tc>
          <w:tcPr>
            <w:tcW w:w="1245" w:type="dxa"/>
            <w:shd w:val="clear" w:color="auto" w:fill="auto"/>
          </w:tcPr>
          <w:p w14:paraId="5138DDBF" w14:textId="77777777" w:rsidR="00525930" w:rsidRPr="00E91D9C" w:rsidRDefault="00525930" w:rsidP="00085D59">
            <w:pPr>
              <w:pStyle w:val="TAL"/>
              <w:widowControl w:val="0"/>
            </w:pPr>
          </w:p>
        </w:tc>
      </w:tr>
      <w:tr w:rsidR="00C035A3" w:rsidRPr="006F06C2" w14:paraId="3D6F86AC" w14:textId="77777777" w:rsidTr="00AD2183">
        <w:tblPrEx>
          <w:tblCellMar>
            <w:left w:w="108" w:type="dxa"/>
            <w:right w:w="108" w:type="dxa"/>
          </w:tblCellMar>
        </w:tblPrEx>
        <w:tc>
          <w:tcPr>
            <w:tcW w:w="4535" w:type="dxa"/>
            <w:gridSpan w:val="2"/>
          </w:tcPr>
          <w:p w14:paraId="3A8599E8" w14:textId="6E310A88" w:rsidR="00C035A3" w:rsidRPr="006F06C2" w:rsidRDefault="00C035A3" w:rsidP="00F60643">
            <w:pPr>
              <w:pStyle w:val="TAL"/>
              <w:widowControl w:val="0"/>
            </w:pPr>
            <w:r w:rsidRPr="006F06C2">
              <w:t xml:space="preserve">          </w:t>
            </w:r>
            <w:r w:rsidR="00525930" w:rsidRPr="009112E8">
              <w:t xml:space="preserve">  </w:t>
            </w:r>
            <w:r w:rsidRPr="006F06C2">
              <w:rPr>
                <w:lang w:eastAsia="en-US"/>
              </w:rPr>
              <w:t>locationInfo-r16</w:t>
            </w:r>
          </w:p>
        </w:tc>
        <w:tc>
          <w:tcPr>
            <w:tcW w:w="2267" w:type="dxa"/>
          </w:tcPr>
          <w:p w14:paraId="326E3A51" w14:textId="77777777" w:rsidR="00C035A3" w:rsidRPr="006F06C2" w:rsidRDefault="00C035A3" w:rsidP="00F60643">
            <w:pPr>
              <w:pStyle w:val="TAL"/>
              <w:widowControl w:val="0"/>
            </w:pPr>
            <w:r w:rsidRPr="006F06C2">
              <w:t>Not checked</w:t>
            </w:r>
          </w:p>
        </w:tc>
        <w:tc>
          <w:tcPr>
            <w:tcW w:w="1700" w:type="dxa"/>
          </w:tcPr>
          <w:p w14:paraId="49BFF185" w14:textId="77777777" w:rsidR="00C035A3" w:rsidRPr="006F06C2" w:rsidRDefault="00C035A3" w:rsidP="00F60643">
            <w:pPr>
              <w:pStyle w:val="TAL"/>
              <w:widowControl w:val="0"/>
            </w:pPr>
          </w:p>
        </w:tc>
        <w:tc>
          <w:tcPr>
            <w:tcW w:w="1245" w:type="dxa"/>
          </w:tcPr>
          <w:p w14:paraId="63A148B7" w14:textId="77777777" w:rsidR="00C035A3" w:rsidRPr="006F06C2" w:rsidRDefault="00C035A3" w:rsidP="00F60643">
            <w:pPr>
              <w:pStyle w:val="TAL"/>
              <w:widowControl w:val="0"/>
            </w:pPr>
          </w:p>
        </w:tc>
      </w:tr>
      <w:tr w:rsidR="00C035A3" w:rsidRPr="006F06C2" w14:paraId="26A5134C" w14:textId="77777777" w:rsidTr="00AD2183">
        <w:tblPrEx>
          <w:tblCellMar>
            <w:left w:w="108" w:type="dxa"/>
            <w:right w:w="108" w:type="dxa"/>
          </w:tblCellMar>
        </w:tblPrEx>
        <w:tc>
          <w:tcPr>
            <w:tcW w:w="4535" w:type="dxa"/>
            <w:gridSpan w:val="2"/>
          </w:tcPr>
          <w:p w14:paraId="7A8E476D" w14:textId="6A6DE975" w:rsidR="00C035A3" w:rsidRPr="006F06C2" w:rsidRDefault="00C035A3" w:rsidP="00F60643">
            <w:pPr>
              <w:pStyle w:val="TAL"/>
              <w:widowControl w:val="0"/>
            </w:pPr>
            <w:r w:rsidRPr="006F06C2">
              <w:t xml:space="preserve">          </w:t>
            </w:r>
            <w:r w:rsidR="00525930" w:rsidRPr="009112E8">
              <w:t xml:space="preserve">  </w:t>
            </w:r>
            <w:r w:rsidRPr="006F06C2">
              <w:rPr>
                <w:lang w:eastAsia="en-US"/>
              </w:rPr>
              <w:t>relativeTimeStamp-r16</w:t>
            </w:r>
          </w:p>
        </w:tc>
        <w:tc>
          <w:tcPr>
            <w:tcW w:w="2267" w:type="dxa"/>
          </w:tcPr>
          <w:p w14:paraId="3F5723B9" w14:textId="77777777" w:rsidR="00C035A3" w:rsidRPr="006F06C2" w:rsidRDefault="00C035A3" w:rsidP="00F60643">
            <w:pPr>
              <w:pStyle w:val="TAL"/>
              <w:widowControl w:val="0"/>
            </w:pPr>
            <w:r w:rsidRPr="006F06C2">
              <w:t xml:space="preserve">SS record the value </w:t>
            </w:r>
          </w:p>
        </w:tc>
        <w:tc>
          <w:tcPr>
            <w:tcW w:w="1700" w:type="dxa"/>
          </w:tcPr>
          <w:p w14:paraId="0D024541" w14:textId="77777777" w:rsidR="00C035A3" w:rsidRPr="006F06C2" w:rsidRDefault="00C035A3" w:rsidP="00F60643">
            <w:pPr>
              <w:pStyle w:val="TAL"/>
              <w:widowControl w:val="0"/>
            </w:pPr>
          </w:p>
        </w:tc>
        <w:tc>
          <w:tcPr>
            <w:tcW w:w="1245" w:type="dxa"/>
          </w:tcPr>
          <w:p w14:paraId="2B27884F" w14:textId="77777777" w:rsidR="00C035A3" w:rsidRPr="006F06C2" w:rsidRDefault="00C035A3" w:rsidP="00F60643">
            <w:pPr>
              <w:pStyle w:val="TAL"/>
              <w:widowControl w:val="0"/>
            </w:pPr>
          </w:p>
        </w:tc>
      </w:tr>
      <w:tr w:rsidR="00C035A3" w:rsidRPr="006F06C2" w14:paraId="4E0EB950" w14:textId="77777777" w:rsidTr="00AD2183">
        <w:tblPrEx>
          <w:tblCellMar>
            <w:left w:w="108" w:type="dxa"/>
            <w:right w:w="108" w:type="dxa"/>
          </w:tblCellMar>
        </w:tblPrEx>
        <w:tc>
          <w:tcPr>
            <w:tcW w:w="4535" w:type="dxa"/>
            <w:gridSpan w:val="2"/>
          </w:tcPr>
          <w:p w14:paraId="25E200DC" w14:textId="15A216A2" w:rsidR="00C035A3" w:rsidRPr="006F06C2" w:rsidRDefault="00C035A3" w:rsidP="00F60643">
            <w:pPr>
              <w:pStyle w:val="TAL"/>
              <w:widowControl w:val="0"/>
            </w:pPr>
            <w:r w:rsidRPr="006F06C2">
              <w:t xml:space="preserve">          </w:t>
            </w:r>
            <w:r w:rsidR="00525930" w:rsidRPr="009112E8">
              <w:t xml:space="preserve">  </w:t>
            </w:r>
            <w:r w:rsidRPr="006F06C2">
              <w:t>servCellIdentity-r16</w:t>
            </w:r>
          </w:p>
        </w:tc>
        <w:tc>
          <w:tcPr>
            <w:tcW w:w="2267" w:type="dxa"/>
          </w:tcPr>
          <w:p w14:paraId="6A47BEE0" w14:textId="064AF243" w:rsidR="00C035A3" w:rsidRPr="006F06C2" w:rsidRDefault="00C035A3" w:rsidP="00F60643">
            <w:pPr>
              <w:pStyle w:val="TAL"/>
              <w:widowControl w:val="0"/>
            </w:pPr>
            <w:r w:rsidRPr="006F06C2">
              <w:t xml:space="preserve">Same as </w:t>
            </w:r>
            <w:r w:rsidR="00525930" w:rsidRPr="009112E8">
              <w:t xml:space="preserve">NR </w:t>
            </w:r>
            <w:r w:rsidRPr="006F06C2">
              <w:t xml:space="preserve">Cell 1 or </w:t>
            </w:r>
            <w:r w:rsidR="00525930" w:rsidRPr="009112E8">
              <w:t xml:space="preserve">NR </w:t>
            </w:r>
            <w:r w:rsidRPr="006F06C2">
              <w:t xml:space="preserve">Cell </w:t>
            </w:r>
            <w:r w:rsidR="00525930">
              <w:t>11</w:t>
            </w:r>
          </w:p>
        </w:tc>
        <w:tc>
          <w:tcPr>
            <w:tcW w:w="1700" w:type="dxa"/>
          </w:tcPr>
          <w:p w14:paraId="5D72981A" w14:textId="77777777" w:rsidR="00C035A3" w:rsidRPr="006F06C2" w:rsidRDefault="00C035A3" w:rsidP="00F60643">
            <w:pPr>
              <w:pStyle w:val="TAL"/>
              <w:widowControl w:val="0"/>
            </w:pPr>
          </w:p>
        </w:tc>
        <w:tc>
          <w:tcPr>
            <w:tcW w:w="1245" w:type="dxa"/>
          </w:tcPr>
          <w:p w14:paraId="1041F989" w14:textId="77777777" w:rsidR="00C035A3" w:rsidRPr="006F06C2" w:rsidRDefault="00C035A3" w:rsidP="00F60643">
            <w:pPr>
              <w:pStyle w:val="TAL"/>
              <w:widowControl w:val="0"/>
            </w:pPr>
          </w:p>
        </w:tc>
      </w:tr>
      <w:tr w:rsidR="00C035A3" w:rsidRPr="006F06C2" w14:paraId="6C8B0301" w14:textId="77777777" w:rsidTr="00AD2183">
        <w:tblPrEx>
          <w:tblCellMar>
            <w:left w:w="108" w:type="dxa"/>
            <w:right w:w="108" w:type="dxa"/>
          </w:tblCellMar>
        </w:tblPrEx>
        <w:tc>
          <w:tcPr>
            <w:tcW w:w="4535" w:type="dxa"/>
            <w:gridSpan w:val="2"/>
          </w:tcPr>
          <w:p w14:paraId="25E802E9" w14:textId="043CAAAB" w:rsidR="00C035A3" w:rsidRPr="006F06C2" w:rsidRDefault="00C035A3" w:rsidP="00F60643">
            <w:pPr>
              <w:pStyle w:val="TAL"/>
              <w:widowControl w:val="0"/>
            </w:pPr>
            <w:r w:rsidRPr="006F06C2">
              <w:t xml:space="preserve">          </w:t>
            </w:r>
            <w:r w:rsidR="00525930" w:rsidRPr="009112E8">
              <w:t xml:space="preserve">  </w:t>
            </w:r>
            <w:r w:rsidRPr="006F06C2">
              <w:t>measResultServCell-16 SEQUENCE {</w:t>
            </w:r>
          </w:p>
        </w:tc>
        <w:tc>
          <w:tcPr>
            <w:tcW w:w="2267" w:type="dxa"/>
          </w:tcPr>
          <w:p w14:paraId="50C47E1C" w14:textId="77777777" w:rsidR="00C035A3" w:rsidRPr="006F06C2" w:rsidRDefault="00C035A3" w:rsidP="00F60643">
            <w:pPr>
              <w:pStyle w:val="TAL"/>
              <w:widowControl w:val="0"/>
            </w:pPr>
          </w:p>
        </w:tc>
        <w:tc>
          <w:tcPr>
            <w:tcW w:w="1700" w:type="dxa"/>
          </w:tcPr>
          <w:p w14:paraId="1D26CD5E" w14:textId="77777777" w:rsidR="00C035A3" w:rsidRPr="006F06C2" w:rsidRDefault="00C035A3" w:rsidP="00F60643">
            <w:pPr>
              <w:pStyle w:val="TAL"/>
              <w:widowControl w:val="0"/>
            </w:pPr>
          </w:p>
        </w:tc>
        <w:tc>
          <w:tcPr>
            <w:tcW w:w="1245" w:type="dxa"/>
          </w:tcPr>
          <w:p w14:paraId="74A156C7" w14:textId="77777777" w:rsidR="00C035A3" w:rsidRPr="006F06C2" w:rsidRDefault="00C035A3" w:rsidP="00F60643">
            <w:pPr>
              <w:pStyle w:val="TAL"/>
              <w:widowControl w:val="0"/>
            </w:pPr>
          </w:p>
        </w:tc>
      </w:tr>
      <w:tr w:rsidR="00C035A3" w:rsidRPr="006F06C2" w14:paraId="11955ABC" w14:textId="77777777" w:rsidTr="00AD2183">
        <w:tblPrEx>
          <w:tblCellMar>
            <w:left w:w="108" w:type="dxa"/>
            <w:right w:w="108" w:type="dxa"/>
          </w:tblCellMar>
        </w:tblPrEx>
        <w:tc>
          <w:tcPr>
            <w:tcW w:w="4535" w:type="dxa"/>
            <w:gridSpan w:val="2"/>
          </w:tcPr>
          <w:p w14:paraId="2BFF412A" w14:textId="0297A536" w:rsidR="00C035A3" w:rsidRPr="006F06C2" w:rsidRDefault="00C035A3" w:rsidP="00F60643">
            <w:pPr>
              <w:pStyle w:val="TAL"/>
              <w:widowControl w:val="0"/>
              <w:rPr>
                <w:lang w:eastAsia="en-US"/>
              </w:rPr>
            </w:pPr>
            <w:r w:rsidRPr="006F06C2">
              <w:t xml:space="preserve">            </w:t>
            </w:r>
            <w:r w:rsidR="00525930" w:rsidRPr="009112E8">
              <w:t xml:space="preserve">  </w:t>
            </w:r>
            <w:r w:rsidRPr="006F06C2">
              <w:t>resultsSSB-Cell-r16</w:t>
            </w:r>
          </w:p>
        </w:tc>
        <w:tc>
          <w:tcPr>
            <w:tcW w:w="2267" w:type="dxa"/>
          </w:tcPr>
          <w:p w14:paraId="7A73AF36" w14:textId="266C09AF" w:rsidR="00C035A3" w:rsidRPr="006F06C2" w:rsidRDefault="00C035A3" w:rsidP="00F60643">
            <w:pPr>
              <w:pStyle w:val="TAL"/>
              <w:widowControl w:val="0"/>
            </w:pPr>
            <w:r w:rsidRPr="006F06C2">
              <w:t xml:space="preserve">MeasQuantityResults of </w:t>
            </w:r>
            <w:r w:rsidR="00525930" w:rsidRPr="009112E8">
              <w:t xml:space="preserve">NR </w:t>
            </w:r>
            <w:r w:rsidRPr="006F06C2">
              <w:t xml:space="preserve">Cell 1 or </w:t>
            </w:r>
            <w:r w:rsidR="00525930" w:rsidRPr="009112E8">
              <w:t xml:space="preserve">NR </w:t>
            </w:r>
            <w:r w:rsidRPr="006F06C2">
              <w:t xml:space="preserve">Cell </w:t>
            </w:r>
            <w:r w:rsidR="00525930">
              <w:t>11</w:t>
            </w:r>
          </w:p>
        </w:tc>
        <w:tc>
          <w:tcPr>
            <w:tcW w:w="1700" w:type="dxa"/>
          </w:tcPr>
          <w:p w14:paraId="4315AB58" w14:textId="77777777" w:rsidR="00C035A3" w:rsidRPr="006F06C2" w:rsidRDefault="00C035A3" w:rsidP="00F60643">
            <w:pPr>
              <w:pStyle w:val="TAL"/>
              <w:widowControl w:val="0"/>
            </w:pPr>
          </w:p>
        </w:tc>
        <w:tc>
          <w:tcPr>
            <w:tcW w:w="1245" w:type="dxa"/>
          </w:tcPr>
          <w:p w14:paraId="315B2B35" w14:textId="77777777" w:rsidR="00C035A3" w:rsidRPr="006F06C2" w:rsidRDefault="00C035A3" w:rsidP="00F60643">
            <w:pPr>
              <w:pStyle w:val="TAL"/>
              <w:widowControl w:val="0"/>
            </w:pPr>
          </w:p>
        </w:tc>
      </w:tr>
      <w:tr w:rsidR="00C035A3" w:rsidRPr="006F06C2" w14:paraId="19053968" w14:textId="77777777" w:rsidTr="00AD2183">
        <w:tblPrEx>
          <w:tblCellMar>
            <w:left w:w="108" w:type="dxa"/>
            <w:right w:w="108" w:type="dxa"/>
          </w:tblCellMar>
        </w:tblPrEx>
        <w:tc>
          <w:tcPr>
            <w:tcW w:w="4535" w:type="dxa"/>
            <w:gridSpan w:val="2"/>
          </w:tcPr>
          <w:p w14:paraId="29C6A6E7" w14:textId="734F7CCE" w:rsidR="00C035A3" w:rsidRPr="006F06C2" w:rsidRDefault="00C035A3" w:rsidP="00F60643">
            <w:pPr>
              <w:pStyle w:val="TAL"/>
              <w:widowControl w:val="0"/>
            </w:pPr>
            <w:r w:rsidRPr="006F06C2">
              <w:t xml:space="preserve">           </w:t>
            </w:r>
            <w:r w:rsidR="00525930" w:rsidRPr="009112E8">
              <w:t xml:space="preserve">  </w:t>
            </w:r>
            <w:r w:rsidRPr="006F06C2">
              <w:t xml:space="preserve"> resultsSSB SEQUENCE {</w:t>
            </w:r>
          </w:p>
        </w:tc>
        <w:tc>
          <w:tcPr>
            <w:tcW w:w="2267" w:type="dxa"/>
          </w:tcPr>
          <w:p w14:paraId="44FDC622" w14:textId="77777777" w:rsidR="00C035A3" w:rsidRPr="006F06C2" w:rsidRDefault="00C035A3" w:rsidP="00F60643">
            <w:pPr>
              <w:pStyle w:val="TAL"/>
              <w:widowControl w:val="0"/>
              <w:rPr>
                <w:lang w:eastAsia="en-US"/>
              </w:rPr>
            </w:pPr>
          </w:p>
        </w:tc>
        <w:tc>
          <w:tcPr>
            <w:tcW w:w="1700" w:type="dxa"/>
          </w:tcPr>
          <w:p w14:paraId="56A6D480" w14:textId="77777777" w:rsidR="00C035A3" w:rsidRPr="006F06C2" w:rsidRDefault="00C035A3" w:rsidP="00F60643">
            <w:pPr>
              <w:pStyle w:val="TAL"/>
              <w:widowControl w:val="0"/>
            </w:pPr>
          </w:p>
        </w:tc>
        <w:tc>
          <w:tcPr>
            <w:tcW w:w="1245" w:type="dxa"/>
          </w:tcPr>
          <w:p w14:paraId="59331DA5" w14:textId="77777777" w:rsidR="00C035A3" w:rsidRPr="006F06C2" w:rsidRDefault="00C035A3" w:rsidP="00F60643">
            <w:pPr>
              <w:pStyle w:val="TAL"/>
              <w:widowControl w:val="0"/>
            </w:pPr>
          </w:p>
        </w:tc>
      </w:tr>
      <w:tr w:rsidR="00C035A3" w:rsidRPr="006F06C2" w14:paraId="1708BA51" w14:textId="77777777" w:rsidTr="00AD2183">
        <w:tblPrEx>
          <w:tblCellMar>
            <w:left w:w="108" w:type="dxa"/>
            <w:right w:w="108" w:type="dxa"/>
          </w:tblCellMar>
        </w:tblPrEx>
        <w:tc>
          <w:tcPr>
            <w:tcW w:w="4535" w:type="dxa"/>
            <w:gridSpan w:val="2"/>
          </w:tcPr>
          <w:p w14:paraId="787804EC" w14:textId="5AC6FA3E" w:rsidR="00C035A3" w:rsidRPr="006F06C2" w:rsidRDefault="00C035A3" w:rsidP="00F60643">
            <w:pPr>
              <w:pStyle w:val="TAL"/>
              <w:widowControl w:val="0"/>
            </w:pPr>
            <w:r w:rsidRPr="006F06C2">
              <w:t xml:space="preserve">             </w:t>
            </w:r>
            <w:r w:rsidR="00525930" w:rsidRPr="009112E8">
              <w:t xml:space="preserve">  </w:t>
            </w:r>
            <w:r w:rsidRPr="006F06C2">
              <w:t xml:space="preserve"> best-ssb-Index</w:t>
            </w:r>
          </w:p>
        </w:tc>
        <w:tc>
          <w:tcPr>
            <w:tcW w:w="2267" w:type="dxa"/>
          </w:tcPr>
          <w:p w14:paraId="2F61D024" w14:textId="77777777" w:rsidR="00C035A3" w:rsidRPr="006F06C2" w:rsidRDefault="00C035A3" w:rsidP="00F60643">
            <w:pPr>
              <w:pStyle w:val="TAL"/>
              <w:widowControl w:val="0"/>
              <w:rPr>
                <w:lang w:eastAsia="en-US"/>
              </w:rPr>
            </w:pPr>
            <w:r w:rsidRPr="006F06C2">
              <w:t>Not checked</w:t>
            </w:r>
          </w:p>
        </w:tc>
        <w:tc>
          <w:tcPr>
            <w:tcW w:w="1700" w:type="dxa"/>
          </w:tcPr>
          <w:p w14:paraId="567AB909" w14:textId="77777777" w:rsidR="00C035A3" w:rsidRPr="006F06C2" w:rsidRDefault="00C035A3" w:rsidP="00F60643">
            <w:pPr>
              <w:pStyle w:val="TAL"/>
              <w:widowControl w:val="0"/>
            </w:pPr>
          </w:p>
        </w:tc>
        <w:tc>
          <w:tcPr>
            <w:tcW w:w="1245" w:type="dxa"/>
          </w:tcPr>
          <w:p w14:paraId="3D1984CE" w14:textId="77777777" w:rsidR="00C035A3" w:rsidRPr="006F06C2" w:rsidRDefault="00C035A3" w:rsidP="00F60643">
            <w:pPr>
              <w:pStyle w:val="TAL"/>
              <w:widowControl w:val="0"/>
            </w:pPr>
          </w:p>
        </w:tc>
      </w:tr>
      <w:tr w:rsidR="00C035A3" w:rsidRPr="006F06C2" w14:paraId="52822DE1" w14:textId="77777777" w:rsidTr="00AD2183">
        <w:tblPrEx>
          <w:tblCellMar>
            <w:left w:w="108" w:type="dxa"/>
            <w:right w:w="108" w:type="dxa"/>
          </w:tblCellMar>
        </w:tblPrEx>
        <w:tc>
          <w:tcPr>
            <w:tcW w:w="4535" w:type="dxa"/>
            <w:gridSpan w:val="2"/>
          </w:tcPr>
          <w:p w14:paraId="44E062FB" w14:textId="110C4326" w:rsidR="00C035A3" w:rsidRPr="006F06C2" w:rsidRDefault="00C035A3" w:rsidP="00F60643">
            <w:pPr>
              <w:pStyle w:val="TAL"/>
              <w:widowControl w:val="0"/>
            </w:pPr>
            <w:r w:rsidRPr="006F06C2">
              <w:t xml:space="preserve">              </w:t>
            </w:r>
            <w:r w:rsidR="00525930" w:rsidRPr="009112E8">
              <w:t xml:space="preserve">  </w:t>
            </w:r>
            <w:r w:rsidRPr="006F06C2">
              <w:t>best-ssb-Results</w:t>
            </w:r>
          </w:p>
        </w:tc>
        <w:tc>
          <w:tcPr>
            <w:tcW w:w="2267" w:type="dxa"/>
          </w:tcPr>
          <w:p w14:paraId="6F4221CE" w14:textId="77777777" w:rsidR="00C035A3" w:rsidRPr="006F06C2" w:rsidRDefault="00C035A3" w:rsidP="00F60643">
            <w:pPr>
              <w:pStyle w:val="TAL"/>
              <w:widowControl w:val="0"/>
              <w:rPr>
                <w:lang w:eastAsia="en-US"/>
              </w:rPr>
            </w:pPr>
            <w:r w:rsidRPr="006F06C2">
              <w:t>Not checked</w:t>
            </w:r>
          </w:p>
        </w:tc>
        <w:tc>
          <w:tcPr>
            <w:tcW w:w="1700" w:type="dxa"/>
          </w:tcPr>
          <w:p w14:paraId="5717C7E2" w14:textId="77777777" w:rsidR="00C035A3" w:rsidRPr="006F06C2" w:rsidRDefault="00C035A3" w:rsidP="00F60643">
            <w:pPr>
              <w:pStyle w:val="TAL"/>
              <w:widowControl w:val="0"/>
            </w:pPr>
          </w:p>
        </w:tc>
        <w:tc>
          <w:tcPr>
            <w:tcW w:w="1245" w:type="dxa"/>
          </w:tcPr>
          <w:p w14:paraId="465C003E" w14:textId="77777777" w:rsidR="00C035A3" w:rsidRPr="006F06C2" w:rsidRDefault="00C035A3" w:rsidP="00F60643">
            <w:pPr>
              <w:pStyle w:val="TAL"/>
              <w:widowControl w:val="0"/>
            </w:pPr>
          </w:p>
        </w:tc>
      </w:tr>
      <w:tr w:rsidR="00C035A3" w:rsidRPr="006F06C2" w14:paraId="117D1C39" w14:textId="77777777" w:rsidTr="00AD2183">
        <w:tblPrEx>
          <w:tblCellMar>
            <w:left w:w="108" w:type="dxa"/>
            <w:right w:w="108" w:type="dxa"/>
          </w:tblCellMar>
        </w:tblPrEx>
        <w:tc>
          <w:tcPr>
            <w:tcW w:w="4535" w:type="dxa"/>
            <w:gridSpan w:val="2"/>
          </w:tcPr>
          <w:p w14:paraId="6726E508" w14:textId="11EC0265" w:rsidR="00C035A3" w:rsidRPr="006F06C2" w:rsidRDefault="00C035A3" w:rsidP="00F60643">
            <w:pPr>
              <w:pStyle w:val="TAL"/>
              <w:widowControl w:val="0"/>
            </w:pPr>
            <w:r w:rsidRPr="006F06C2">
              <w:t xml:space="preserve">              </w:t>
            </w:r>
            <w:r w:rsidR="00525930" w:rsidRPr="009112E8">
              <w:t xml:space="preserve">  </w:t>
            </w:r>
            <w:r w:rsidRPr="006F06C2">
              <w:t>numberOfGoodSSB</w:t>
            </w:r>
          </w:p>
        </w:tc>
        <w:tc>
          <w:tcPr>
            <w:tcW w:w="2267" w:type="dxa"/>
          </w:tcPr>
          <w:p w14:paraId="5A2D4B02" w14:textId="77777777" w:rsidR="00C035A3" w:rsidRPr="006F06C2" w:rsidRDefault="00C035A3" w:rsidP="00F60643">
            <w:pPr>
              <w:pStyle w:val="TAL"/>
              <w:widowControl w:val="0"/>
              <w:rPr>
                <w:lang w:eastAsia="en-US"/>
              </w:rPr>
            </w:pPr>
            <w:r w:rsidRPr="006F06C2">
              <w:t>Not checked</w:t>
            </w:r>
          </w:p>
        </w:tc>
        <w:tc>
          <w:tcPr>
            <w:tcW w:w="1700" w:type="dxa"/>
          </w:tcPr>
          <w:p w14:paraId="16A3632C" w14:textId="77777777" w:rsidR="00C035A3" w:rsidRPr="006F06C2" w:rsidRDefault="00C035A3" w:rsidP="00F60643">
            <w:pPr>
              <w:pStyle w:val="TAL"/>
              <w:widowControl w:val="0"/>
            </w:pPr>
          </w:p>
        </w:tc>
        <w:tc>
          <w:tcPr>
            <w:tcW w:w="1245" w:type="dxa"/>
          </w:tcPr>
          <w:p w14:paraId="1520417D" w14:textId="77777777" w:rsidR="00C035A3" w:rsidRPr="006F06C2" w:rsidRDefault="00C035A3" w:rsidP="00F60643">
            <w:pPr>
              <w:pStyle w:val="TAL"/>
              <w:widowControl w:val="0"/>
            </w:pPr>
          </w:p>
        </w:tc>
      </w:tr>
      <w:tr w:rsidR="00C035A3" w:rsidRPr="006F06C2" w14:paraId="4139A3C3" w14:textId="77777777" w:rsidTr="00AD2183">
        <w:tblPrEx>
          <w:tblCellMar>
            <w:left w:w="108" w:type="dxa"/>
            <w:right w:w="108" w:type="dxa"/>
          </w:tblCellMar>
        </w:tblPrEx>
        <w:tc>
          <w:tcPr>
            <w:tcW w:w="4535" w:type="dxa"/>
            <w:gridSpan w:val="2"/>
          </w:tcPr>
          <w:p w14:paraId="07B078F3" w14:textId="7AC684CF" w:rsidR="00C035A3" w:rsidRPr="006F06C2" w:rsidRDefault="00C035A3" w:rsidP="00F60643">
            <w:pPr>
              <w:pStyle w:val="TAL"/>
              <w:widowControl w:val="0"/>
            </w:pPr>
            <w:r w:rsidRPr="006F06C2">
              <w:t xml:space="preserve">           </w:t>
            </w:r>
            <w:r w:rsidR="00525930">
              <w:t xml:space="preserve">   </w:t>
            </w:r>
            <w:r w:rsidRPr="006F06C2">
              <w:t>}</w:t>
            </w:r>
          </w:p>
        </w:tc>
        <w:tc>
          <w:tcPr>
            <w:tcW w:w="2267" w:type="dxa"/>
          </w:tcPr>
          <w:p w14:paraId="181CA546" w14:textId="77777777" w:rsidR="00C035A3" w:rsidRPr="006F06C2" w:rsidRDefault="00C035A3" w:rsidP="00F60643">
            <w:pPr>
              <w:pStyle w:val="TAL"/>
              <w:widowControl w:val="0"/>
              <w:rPr>
                <w:lang w:eastAsia="en-US"/>
              </w:rPr>
            </w:pPr>
          </w:p>
        </w:tc>
        <w:tc>
          <w:tcPr>
            <w:tcW w:w="1700" w:type="dxa"/>
          </w:tcPr>
          <w:p w14:paraId="1DFD1B3D" w14:textId="77777777" w:rsidR="00C035A3" w:rsidRPr="006F06C2" w:rsidRDefault="00C035A3" w:rsidP="00F60643">
            <w:pPr>
              <w:pStyle w:val="TAL"/>
              <w:widowControl w:val="0"/>
            </w:pPr>
          </w:p>
        </w:tc>
        <w:tc>
          <w:tcPr>
            <w:tcW w:w="1245" w:type="dxa"/>
          </w:tcPr>
          <w:p w14:paraId="120ABE77" w14:textId="77777777" w:rsidR="00C035A3" w:rsidRPr="006F06C2" w:rsidRDefault="00C035A3" w:rsidP="00F60643">
            <w:pPr>
              <w:pStyle w:val="TAL"/>
              <w:widowControl w:val="0"/>
            </w:pPr>
          </w:p>
        </w:tc>
      </w:tr>
      <w:tr w:rsidR="00C035A3" w:rsidRPr="006F06C2" w14:paraId="70B76F47" w14:textId="77777777" w:rsidTr="00AD2183">
        <w:tblPrEx>
          <w:tblCellMar>
            <w:left w:w="108" w:type="dxa"/>
            <w:right w:w="108" w:type="dxa"/>
          </w:tblCellMar>
        </w:tblPrEx>
        <w:tc>
          <w:tcPr>
            <w:tcW w:w="4535" w:type="dxa"/>
            <w:gridSpan w:val="2"/>
          </w:tcPr>
          <w:p w14:paraId="5B4C4315" w14:textId="77E5EB6C" w:rsidR="00C035A3" w:rsidRPr="006F06C2" w:rsidRDefault="00C035A3" w:rsidP="00F60643">
            <w:pPr>
              <w:pStyle w:val="TAL"/>
              <w:widowControl w:val="0"/>
            </w:pPr>
            <w:r w:rsidRPr="006F06C2">
              <w:t xml:space="preserve">          </w:t>
            </w:r>
            <w:r w:rsidR="00525930">
              <w:t xml:space="preserve">  </w:t>
            </w:r>
            <w:r w:rsidRPr="006F06C2">
              <w:t>}</w:t>
            </w:r>
          </w:p>
        </w:tc>
        <w:tc>
          <w:tcPr>
            <w:tcW w:w="2267" w:type="dxa"/>
          </w:tcPr>
          <w:p w14:paraId="17B67544" w14:textId="77777777" w:rsidR="00C035A3" w:rsidRPr="006F06C2" w:rsidRDefault="00C035A3" w:rsidP="00F60643">
            <w:pPr>
              <w:pStyle w:val="TAL"/>
              <w:widowControl w:val="0"/>
            </w:pPr>
          </w:p>
        </w:tc>
        <w:tc>
          <w:tcPr>
            <w:tcW w:w="1700" w:type="dxa"/>
          </w:tcPr>
          <w:p w14:paraId="4DBD761D" w14:textId="77777777" w:rsidR="00C035A3" w:rsidRPr="006F06C2" w:rsidRDefault="00C035A3" w:rsidP="00F60643">
            <w:pPr>
              <w:pStyle w:val="TAL"/>
              <w:widowControl w:val="0"/>
            </w:pPr>
          </w:p>
        </w:tc>
        <w:tc>
          <w:tcPr>
            <w:tcW w:w="1245" w:type="dxa"/>
          </w:tcPr>
          <w:p w14:paraId="78690A27" w14:textId="77777777" w:rsidR="00C035A3" w:rsidRPr="006F06C2" w:rsidRDefault="00C035A3" w:rsidP="00F60643">
            <w:pPr>
              <w:pStyle w:val="TAL"/>
              <w:widowControl w:val="0"/>
            </w:pPr>
          </w:p>
        </w:tc>
      </w:tr>
      <w:tr w:rsidR="00C035A3" w:rsidRPr="006F06C2" w14:paraId="6F767C5F" w14:textId="77777777" w:rsidTr="00AD2183">
        <w:tblPrEx>
          <w:tblCellMar>
            <w:left w:w="108" w:type="dxa"/>
            <w:right w:w="108" w:type="dxa"/>
          </w:tblCellMar>
        </w:tblPrEx>
        <w:tc>
          <w:tcPr>
            <w:tcW w:w="4535" w:type="dxa"/>
            <w:gridSpan w:val="2"/>
          </w:tcPr>
          <w:p w14:paraId="4834F366" w14:textId="19BC54D2" w:rsidR="00C035A3" w:rsidRPr="006F06C2" w:rsidRDefault="00C035A3" w:rsidP="00F60643">
            <w:pPr>
              <w:pStyle w:val="TAL"/>
              <w:widowControl w:val="0"/>
            </w:pPr>
            <w:r w:rsidRPr="006F06C2">
              <w:t xml:space="preserve">          </w:t>
            </w:r>
            <w:r w:rsidR="00525930">
              <w:t xml:space="preserve">  </w:t>
            </w:r>
            <w:r w:rsidRPr="006F06C2">
              <w:t>measResultNeighCells-r16</w:t>
            </w:r>
          </w:p>
        </w:tc>
        <w:tc>
          <w:tcPr>
            <w:tcW w:w="2267" w:type="dxa"/>
          </w:tcPr>
          <w:p w14:paraId="326A6C98" w14:textId="690EB263" w:rsidR="00C035A3" w:rsidRPr="006F06C2" w:rsidRDefault="00525930" w:rsidP="00F60643">
            <w:pPr>
              <w:pStyle w:val="TAL"/>
              <w:widowControl w:val="0"/>
            </w:pPr>
            <w:r>
              <w:t>Any allowed value</w:t>
            </w:r>
          </w:p>
        </w:tc>
        <w:tc>
          <w:tcPr>
            <w:tcW w:w="1700" w:type="dxa"/>
          </w:tcPr>
          <w:p w14:paraId="37D4C335" w14:textId="77777777" w:rsidR="00C035A3" w:rsidRPr="006F06C2" w:rsidRDefault="00C035A3" w:rsidP="00F60643">
            <w:pPr>
              <w:pStyle w:val="TAL"/>
              <w:widowControl w:val="0"/>
            </w:pPr>
          </w:p>
        </w:tc>
        <w:tc>
          <w:tcPr>
            <w:tcW w:w="1245" w:type="dxa"/>
          </w:tcPr>
          <w:p w14:paraId="7851A6BC" w14:textId="77777777" w:rsidR="00C035A3" w:rsidRPr="006F06C2" w:rsidRDefault="00C035A3" w:rsidP="00F60643">
            <w:pPr>
              <w:pStyle w:val="TAL"/>
              <w:widowControl w:val="0"/>
            </w:pPr>
          </w:p>
        </w:tc>
      </w:tr>
      <w:tr w:rsidR="00525930" w:rsidRPr="006F06C2" w14:paraId="684FF61C" w14:textId="77777777" w:rsidTr="00AD2183">
        <w:tblPrEx>
          <w:tblCellMar>
            <w:left w:w="108" w:type="dxa"/>
            <w:right w:w="108" w:type="dxa"/>
          </w:tblCellMar>
        </w:tblPrEx>
        <w:tc>
          <w:tcPr>
            <w:tcW w:w="4535" w:type="dxa"/>
            <w:gridSpan w:val="2"/>
          </w:tcPr>
          <w:p w14:paraId="2F8E2EF1" w14:textId="73DE5F59" w:rsidR="00525930" w:rsidRPr="006F06C2" w:rsidRDefault="00525930" w:rsidP="00525930">
            <w:pPr>
              <w:pStyle w:val="TAL"/>
              <w:widowControl w:val="0"/>
            </w:pPr>
            <w:r w:rsidRPr="006F06C2">
              <w:t xml:space="preserve">          </w:t>
            </w:r>
            <w:r>
              <w:t xml:space="preserve">  </w:t>
            </w:r>
            <w:r w:rsidRPr="006F06C2">
              <w:t>anyCellSelectionDetected-r16</w:t>
            </w:r>
          </w:p>
        </w:tc>
        <w:tc>
          <w:tcPr>
            <w:tcW w:w="2267" w:type="dxa"/>
          </w:tcPr>
          <w:p w14:paraId="7CAB92B6" w14:textId="34FCBBF0" w:rsidR="00525930" w:rsidRPr="006F06C2" w:rsidRDefault="00525930" w:rsidP="00525930">
            <w:pPr>
              <w:pStyle w:val="TAL"/>
              <w:widowControl w:val="0"/>
            </w:pPr>
            <w:r w:rsidRPr="006F06C2">
              <w:t>Not checked</w:t>
            </w:r>
          </w:p>
        </w:tc>
        <w:tc>
          <w:tcPr>
            <w:tcW w:w="1700" w:type="dxa"/>
          </w:tcPr>
          <w:p w14:paraId="5D28550A" w14:textId="77777777" w:rsidR="00525930" w:rsidRPr="006F06C2" w:rsidRDefault="00525930" w:rsidP="00525930">
            <w:pPr>
              <w:pStyle w:val="TAL"/>
              <w:widowControl w:val="0"/>
            </w:pPr>
          </w:p>
        </w:tc>
        <w:tc>
          <w:tcPr>
            <w:tcW w:w="1245" w:type="dxa"/>
          </w:tcPr>
          <w:p w14:paraId="6F534376" w14:textId="77777777" w:rsidR="00525930" w:rsidRPr="006F06C2" w:rsidRDefault="00525930" w:rsidP="00525930">
            <w:pPr>
              <w:pStyle w:val="TAL"/>
              <w:widowControl w:val="0"/>
            </w:pPr>
          </w:p>
        </w:tc>
      </w:tr>
      <w:tr w:rsidR="00525930" w:rsidRPr="00E91D9C" w14:paraId="419BDD8D" w14:textId="77777777" w:rsidTr="00085D59">
        <w:tblPrEx>
          <w:tblCellMar>
            <w:left w:w="108" w:type="dxa"/>
            <w:right w:w="108" w:type="dxa"/>
          </w:tblCellMar>
        </w:tblPrEx>
        <w:tc>
          <w:tcPr>
            <w:tcW w:w="4535" w:type="dxa"/>
            <w:gridSpan w:val="2"/>
          </w:tcPr>
          <w:p w14:paraId="1DDB83C6" w14:textId="77777777" w:rsidR="00525930" w:rsidRPr="00E91D9C" w:rsidRDefault="00525930" w:rsidP="00085D59">
            <w:pPr>
              <w:pStyle w:val="TAL"/>
              <w:widowControl w:val="0"/>
            </w:pPr>
            <w:r w:rsidRPr="00E91D9C">
              <w:t xml:space="preserve">        </w:t>
            </w:r>
            <w:r>
              <w:t xml:space="preserve">  </w:t>
            </w:r>
            <w:r w:rsidRPr="00E91D9C">
              <w:t>}</w:t>
            </w:r>
          </w:p>
        </w:tc>
        <w:tc>
          <w:tcPr>
            <w:tcW w:w="2267" w:type="dxa"/>
          </w:tcPr>
          <w:p w14:paraId="095B14AE" w14:textId="77777777" w:rsidR="00525930" w:rsidRPr="00E91D9C" w:rsidRDefault="00525930" w:rsidP="00085D59">
            <w:pPr>
              <w:pStyle w:val="TAL"/>
              <w:widowControl w:val="0"/>
            </w:pPr>
          </w:p>
        </w:tc>
        <w:tc>
          <w:tcPr>
            <w:tcW w:w="1700" w:type="dxa"/>
          </w:tcPr>
          <w:p w14:paraId="06351136" w14:textId="77777777" w:rsidR="00525930" w:rsidRPr="00E91D9C" w:rsidRDefault="00525930" w:rsidP="00085D59">
            <w:pPr>
              <w:pStyle w:val="TAL"/>
              <w:widowControl w:val="0"/>
            </w:pPr>
          </w:p>
        </w:tc>
        <w:tc>
          <w:tcPr>
            <w:tcW w:w="1245" w:type="dxa"/>
          </w:tcPr>
          <w:p w14:paraId="3CE1E85C" w14:textId="77777777" w:rsidR="00525930" w:rsidRPr="00E91D9C" w:rsidRDefault="00525930" w:rsidP="00085D59">
            <w:pPr>
              <w:pStyle w:val="TAL"/>
              <w:widowControl w:val="0"/>
            </w:pPr>
          </w:p>
        </w:tc>
      </w:tr>
      <w:tr w:rsidR="00C035A3" w:rsidRPr="006F06C2" w14:paraId="3651AF35" w14:textId="77777777" w:rsidTr="00AD2183">
        <w:tblPrEx>
          <w:tblCellMar>
            <w:left w:w="108" w:type="dxa"/>
            <w:right w:w="108" w:type="dxa"/>
          </w:tblCellMar>
        </w:tblPrEx>
        <w:tc>
          <w:tcPr>
            <w:tcW w:w="4535" w:type="dxa"/>
            <w:gridSpan w:val="2"/>
          </w:tcPr>
          <w:p w14:paraId="5EA16DE8" w14:textId="77777777" w:rsidR="00C035A3" w:rsidRPr="006F06C2" w:rsidRDefault="00C035A3" w:rsidP="00F60643">
            <w:pPr>
              <w:pStyle w:val="TAL"/>
              <w:widowControl w:val="0"/>
            </w:pPr>
            <w:r w:rsidRPr="006F06C2">
              <w:t xml:space="preserve">        }</w:t>
            </w:r>
          </w:p>
        </w:tc>
        <w:tc>
          <w:tcPr>
            <w:tcW w:w="2267" w:type="dxa"/>
          </w:tcPr>
          <w:p w14:paraId="72024009" w14:textId="77777777" w:rsidR="00C035A3" w:rsidRPr="006F06C2" w:rsidRDefault="00C035A3" w:rsidP="00F60643">
            <w:pPr>
              <w:pStyle w:val="TAL"/>
              <w:widowControl w:val="0"/>
            </w:pPr>
          </w:p>
        </w:tc>
        <w:tc>
          <w:tcPr>
            <w:tcW w:w="1700" w:type="dxa"/>
          </w:tcPr>
          <w:p w14:paraId="5B5F828B" w14:textId="77777777" w:rsidR="00C035A3" w:rsidRPr="006F06C2" w:rsidRDefault="00C035A3" w:rsidP="00F60643">
            <w:pPr>
              <w:pStyle w:val="TAL"/>
              <w:widowControl w:val="0"/>
            </w:pPr>
          </w:p>
        </w:tc>
        <w:tc>
          <w:tcPr>
            <w:tcW w:w="1245" w:type="dxa"/>
          </w:tcPr>
          <w:p w14:paraId="7A1FF046" w14:textId="77777777" w:rsidR="00C035A3" w:rsidRPr="006F06C2" w:rsidRDefault="00C035A3" w:rsidP="00F60643">
            <w:pPr>
              <w:pStyle w:val="TAL"/>
              <w:widowControl w:val="0"/>
            </w:pPr>
          </w:p>
        </w:tc>
      </w:tr>
      <w:tr w:rsidR="00C035A3" w:rsidRPr="006F06C2" w14:paraId="1588FCCD" w14:textId="77777777" w:rsidTr="00AD2183">
        <w:tblPrEx>
          <w:tblCellMar>
            <w:left w:w="108" w:type="dxa"/>
            <w:right w:w="108" w:type="dxa"/>
          </w:tblCellMar>
        </w:tblPrEx>
        <w:tc>
          <w:tcPr>
            <w:tcW w:w="4535" w:type="dxa"/>
            <w:gridSpan w:val="2"/>
          </w:tcPr>
          <w:p w14:paraId="76BB4ECE" w14:textId="77777777" w:rsidR="00C035A3" w:rsidRPr="006F06C2" w:rsidRDefault="00C035A3" w:rsidP="00F60643">
            <w:pPr>
              <w:pStyle w:val="TAL"/>
              <w:widowControl w:val="0"/>
            </w:pPr>
            <w:r w:rsidRPr="006F06C2">
              <w:t xml:space="preserve">        logMeasAvailable-r16</w:t>
            </w:r>
          </w:p>
        </w:tc>
        <w:tc>
          <w:tcPr>
            <w:tcW w:w="2267" w:type="dxa"/>
          </w:tcPr>
          <w:p w14:paraId="0ACB2AC7" w14:textId="77777777" w:rsidR="00C035A3" w:rsidRPr="006F06C2" w:rsidRDefault="00C035A3" w:rsidP="00F60643">
            <w:pPr>
              <w:pStyle w:val="TAL"/>
              <w:widowControl w:val="0"/>
            </w:pPr>
            <w:r w:rsidRPr="006F06C2">
              <w:t>Not present</w:t>
            </w:r>
          </w:p>
        </w:tc>
        <w:tc>
          <w:tcPr>
            <w:tcW w:w="1700" w:type="dxa"/>
          </w:tcPr>
          <w:p w14:paraId="2F34C42C" w14:textId="77777777" w:rsidR="00C035A3" w:rsidRPr="006F06C2" w:rsidRDefault="00C035A3" w:rsidP="00F60643">
            <w:pPr>
              <w:pStyle w:val="TAL"/>
              <w:widowControl w:val="0"/>
            </w:pPr>
          </w:p>
        </w:tc>
        <w:tc>
          <w:tcPr>
            <w:tcW w:w="1245" w:type="dxa"/>
          </w:tcPr>
          <w:p w14:paraId="1656A873" w14:textId="77777777" w:rsidR="00C035A3" w:rsidRPr="006F06C2" w:rsidRDefault="00C035A3" w:rsidP="00F60643">
            <w:pPr>
              <w:pStyle w:val="TAL"/>
              <w:widowControl w:val="0"/>
            </w:pPr>
          </w:p>
        </w:tc>
      </w:tr>
      <w:tr w:rsidR="00C035A3" w:rsidRPr="006F06C2" w14:paraId="5F7FAEFF" w14:textId="77777777" w:rsidTr="00AD2183">
        <w:tblPrEx>
          <w:tblCellMar>
            <w:left w:w="108" w:type="dxa"/>
            <w:right w:w="108" w:type="dxa"/>
          </w:tblCellMar>
        </w:tblPrEx>
        <w:tc>
          <w:tcPr>
            <w:tcW w:w="4535" w:type="dxa"/>
            <w:gridSpan w:val="2"/>
          </w:tcPr>
          <w:p w14:paraId="435700B7" w14:textId="77777777" w:rsidR="00C035A3" w:rsidRPr="006F06C2" w:rsidRDefault="00C035A3" w:rsidP="00F60643">
            <w:pPr>
              <w:pStyle w:val="TAL"/>
              <w:widowControl w:val="0"/>
            </w:pPr>
            <w:r w:rsidRPr="006F06C2">
              <w:t xml:space="preserve">        logMeasAvailableBT-r16</w:t>
            </w:r>
          </w:p>
        </w:tc>
        <w:tc>
          <w:tcPr>
            <w:tcW w:w="2267" w:type="dxa"/>
          </w:tcPr>
          <w:p w14:paraId="7BC347D1" w14:textId="77777777" w:rsidR="00C035A3" w:rsidRPr="006F06C2" w:rsidRDefault="00C035A3" w:rsidP="00F60643">
            <w:pPr>
              <w:pStyle w:val="TAL"/>
              <w:widowControl w:val="0"/>
            </w:pPr>
            <w:r w:rsidRPr="006F06C2">
              <w:t>Not present</w:t>
            </w:r>
          </w:p>
        </w:tc>
        <w:tc>
          <w:tcPr>
            <w:tcW w:w="1700" w:type="dxa"/>
          </w:tcPr>
          <w:p w14:paraId="0DA706E1" w14:textId="77777777" w:rsidR="00C035A3" w:rsidRPr="006F06C2" w:rsidRDefault="00C035A3" w:rsidP="00F60643">
            <w:pPr>
              <w:pStyle w:val="TAL"/>
              <w:widowControl w:val="0"/>
            </w:pPr>
          </w:p>
        </w:tc>
        <w:tc>
          <w:tcPr>
            <w:tcW w:w="1245" w:type="dxa"/>
          </w:tcPr>
          <w:p w14:paraId="5BBF9338" w14:textId="77777777" w:rsidR="00C035A3" w:rsidRPr="006F06C2" w:rsidRDefault="00C035A3" w:rsidP="00F60643">
            <w:pPr>
              <w:pStyle w:val="TAL"/>
              <w:widowControl w:val="0"/>
            </w:pPr>
          </w:p>
        </w:tc>
      </w:tr>
      <w:tr w:rsidR="00C035A3" w:rsidRPr="006F06C2" w14:paraId="451CA269" w14:textId="77777777" w:rsidTr="00F60643">
        <w:tc>
          <w:tcPr>
            <w:tcW w:w="4535" w:type="dxa"/>
            <w:gridSpan w:val="2"/>
          </w:tcPr>
          <w:p w14:paraId="40695CCE" w14:textId="77777777" w:rsidR="00C035A3" w:rsidRPr="006F06C2" w:rsidRDefault="00C035A3" w:rsidP="00F60643">
            <w:pPr>
              <w:pStyle w:val="TAL"/>
              <w:widowControl w:val="0"/>
              <w:rPr>
                <w:lang w:eastAsia="en-US"/>
              </w:rPr>
            </w:pPr>
            <w:r w:rsidRPr="006F06C2">
              <w:t xml:space="preserve">        logMeasAvailableWLAN-r16</w:t>
            </w:r>
          </w:p>
        </w:tc>
        <w:tc>
          <w:tcPr>
            <w:tcW w:w="2267" w:type="dxa"/>
            <w:vAlign w:val="center"/>
          </w:tcPr>
          <w:p w14:paraId="251A2174" w14:textId="77777777" w:rsidR="00C035A3" w:rsidRPr="006F06C2" w:rsidRDefault="00C035A3" w:rsidP="00F60643">
            <w:pPr>
              <w:pStyle w:val="TAL"/>
              <w:widowControl w:val="0"/>
            </w:pPr>
            <w:r w:rsidRPr="006F06C2">
              <w:rPr>
                <w:lang w:eastAsia="en-US"/>
              </w:rPr>
              <w:t>N</w:t>
            </w:r>
            <w:r w:rsidRPr="006F06C2">
              <w:t>ot present</w:t>
            </w:r>
          </w:p>
        </w:tc>
        <w:tc>
          <w:tcPr>
            <w:tcW w:w="1700" w:type="dxa"/>
          </w:tcPr>
          <w:p w14:paraId="76823814" w14:textId="77777777" w:rsidR="00C035A3" w:rsidRPr="006F06C2" w:rsidRDefault="00C035A3" w:rsidP="00F60643">
            <w:pPr>
              <w:pStyle w:val="TAL"/>
              <w:widowControl w:val="0"/>
            </w:pPr>
          </w:p>
        </w:tc>
        <w:tc>
          <w:tcPr>
            <w:tcW w:w="1245" w:type="dxa"/>
          </w:tcPr>
          <w:p w14:paraId="7CAE4867" w14:textId="77777777" w:rsidR="00C035A3" w:rsidRPr="006F06C2" w:rsidRDefault="00C035A3" w:rsidP="00F60643">
            <w:pPr>
              <w:pStyle w:val="TAL"/>
              <w:widowControl w:val="0"/>
            </w:pPr>
          </w:p>
        </w:tc>
      </w:tr>
      <w:tr w:rsidR="00C035A3" w:rsidRPr="006F06C2" w14:paraId="61F544C0" w14:textId="77777777" w:rsidTr="00AD2183">
        <w:tblPrEx>
          <w:tblCellMar>
            <w:left w:w="108" w:type="dxa"/>
            <w:right w:w="108" w:type="dxa"/>
          </w:tblCellMar>
        </w:tblPrEx>
        <w:tc>
          <w:tcPr>
            <w:tcW w:w="4535" w:type="dxa"/>
            <w:gridSpan w:val="2"/>
          </w:tcPr>
          <w:p w14:paraId="768F6DE2" w14:textId="77777777" w:rsidR="00C035A3" w:rsidRPr="006F06C2" w:rsidRDefault="00C035A3" w:rsidP="00F60643">
            <w:pPr>
              <w:pStyle w:val="TAL"/>
              <w:widowControl w:val="0"/>
            </w:pPr>
            <w:r w:rsidRPr="006F06C2">
              <w:t xml:space="preserve">      }</w:t>
            </w:r>
          </w:p>
        </w:tc>
        <w:tc>
          <w:tcPr>
            <w:tcW w:w="2267" w:type="dxa"/>
          </w:tcPr>
          <w:p w14:paraId="77776BD6" w14:textId="77777777" w:rsidR="00C035A3" w:rsidRPr="006F06C2" w:rsidRDefault="00C035A3" w:rsidP="00F60643">
            <w:pPr>
              <w:pStyle w:val="TAL"/>
              <w:widowControl w:val="0"/>
              <w:rPr>
                <w:lang w:eastAsia="en-US"/>
              </w:rPr>
            </w:pPr>
          </w:p>
        </w:tc>
        <w:tc>
          <w:tcPr>
            <w:tcW w:w="1700" w:type="dxa"/>
          </w:tcPr>
          <w:p w14:paraId="3B70F0F2" w14:textId="77777777" w:rsidR="00C035A3" w:rsidRPr="006F06C2" w:rsidRDefault="00C035A3" w:rsidP="00F60643">
            <w:pPr>
              <w:pStyle w:val="TAL"/>
              <w:widowControl w:val="0"/>
            </w:pPr>
          </w:p>
        </w:tc>
        <w:tc>
          <w:tcPr>
            <w:tcW w:w="1245" w:type="dxa"/>
          </w:tcPr>
          <w:p w14:paraId="76D845A8" w14:textId="77777777" w:rsidR="00C035A3" w:rsidRPr="006F06C2" w:rsidRDefault="00C035A3" w:rsidP="00F60643">
            <w:pPr>
              <w:pStyle w:val="TAL"/>
              <w:widowControl w:val="0"/>
            </w:pPr>
          </w:p>
        </w:tc>
      </w:tr>
      <w:tr w:rsidR="00C035A3" w:rsidRPr="006F06C2" w14:paraId="57E50E26" w14:textId="77777777" w:rsidTr="00AD2183">
        <w:tblPrEx>
          <w:tblCellMar>
            <w:left w:w="108" w:type="dxa"/>
            <w:right w:w="108" w:type="dxa"/>
          </w:tblCellMar>
        </w:tblPrEx>
        <w:tc>
          <w:tcPr>
            <w:tcW w:w="4535" w:type="dxa"/>
            <w:gridSpan w:val="2"/>
          </w:tcPr>
          <w:p w14:paraId="195B6A5F" w14:textId="77777777" w:rsidR="00C035A3" w:rsidRPr="006F06C2" w:rsidRDefault="00C035A3" w:rsidP="00F60643">
            <w:pPr>
              <w:pStyle w:val="TAL"/>
              <w:widowControl w:val="0"/>
            </w:pPr>
            <w:r w:rsidRPr="006F06C2">
              <w:t xml:space="preserve">    }</w:t>
            </w:r>
          </w:p>
        </w:tc>
        <w:tc>
          <w:tcPr>
            <w:tcW w:w="2267" w:type="dxa"/>
          </w:tcPr>
          <w:p w14:paraId="630C7236" w14:textId="77777777" w:rsidR="00C035A3" w:rsidRPr="006F06C2" w:rsidRDefault="00C035A3" w:rsidP="00F60643">
            <w:pPr>
              <w:pStyle w:val="TAL"/>
              <w:widowControl w:val="0"/>
            </w:pPr>
          </w:p>
        </w:tc>
        <w:tc>
          <w:tcPr>
            <w:tcW w:w="1700" w:type="dxa"/>
          </w:tcPr>
          <w:p w14:paraId="6F866831" w14:textId="77777777" w:rsidR="00C035A3" w:rsidRPr="006F06C2" w:rsidRDefault="00C035A3" w:rsidP="00F60643">
            <w:pPr>
              <w:pStyle w:val="TAL"/>
              <w:widowControl w:val="0"/>
            </w:pPr>
          </w:p>
        </w:tc>
        <w:tc>
          <w:tcPr>
            <w:tcW w:w="1245" w:type="dxa"/>
          </w:tcPr>
          <w:p w14:paraId="12581332" w14:textId="77777777" w:rsidR="00C035A3" w:rsidRPr="006F06C2" w:rsidRDefault="00C035A3" w:rsidP="00F60643">
            <w:pPr>
              <w:pStyle w:val="TAL"/>
              <w:widowControl w:val="0"/>
            </w:pPr>
          </w:p>
        </w:tc>
      </w:tr>
      <w:tr w:rsidR="00C035A3" w:rsidRPr="006F06C2" w14:paraId="46179DEE" w14:textId="77777777" w:rsidTr="00AD2183">
        <w:tblPrEx>
          <w:tblCellMar>
            <w:left w:w="108" w:type="dxa"/>
            <w:right w:w="108" w:type="dxa"/>
          </w:tblCellMar>
        </w:tblPrEx>
        <w:tc>
          <w:tcPr>
            <w:tcW w:w="4535" w:type="dxa"/>
            <w:gridSpan w:val="2"/>
          </w:tcPr>
          <w:p w14:paraId="095CAF5C" w14:textId="77777777" w:rsidR="00C035A3" w:rsidRPr="006F06C2" w:rsidRDefault="00C035A3" w:rsidP="00F60643">
            <w:pPr>
              <w:pStyle w:val="TAL"/>
              <w:widowControl w:val="0"/>
            </w:pPr>
            <w:r w:rsidRPr="006F06C2">
              <w:t xml:space="preserve">  }</w:t>
            </w:r>
          </w:p>
        </w:tc>
        <w:tc>
          <w:tcPr>
            <w:tcW w:w="2267" w:type="dxa"/>
          </w:tcPr>
          <w:p w14:paraId="43C010F2" w14:textId="77777777" w:rsidR="00C035A3" w:rsidRPr="006F06C2" w:rsidRDefault="00C035A3" w:rsidP="00F60643">
            <w:pPr>
              <w:pStyle w:val="TAL"/>
              <w:widowControl w:val="0"/>
            </w:pPr>
          </w:p>
        </w:tc>
        <w:tc>
          <w:tcPr>
            <w:tcW w:w="1700" w:type="dxa"/>
          </w:tcPr>
          <w:p w14:paraId="3A56FA6B" w14:textId="77777777" w:rsidR="00C035A3" w:rsidRPr="006F06C2" w:rsidRDefault="00C035A3" w:rsidP="00F60643">
            <w:pPr>
              <w:pStyle w:val="TAL"/>
              <w:widowControl w:val="0"/>
            </w:pPr>
          </w:p>
        </w:tc>
        <w:tc>
          <w:tcPr>
            <w:tcW w:w="1245" w:type="dxa"/>
          </w:tcPr>
          <w:p w14:paraId="35D1A0EE" w14:textId="77777777" w:rsidR="00C035A3" w:rsidRPr="006F06C2" w:rsidRDefault="00C035A3" w:rsidP="00F60643">
            <w:pPr>
              <w:pStyle w:val="TAL"/>
              <w:widowControl w:val="0"/>
            </w:pPr>
          </w:p>
        </w:tc>
      </w:tr>
      <w:tr w:rsidR="00C035A3" w:rsidRPr="006F06C2" w14:paraId="4D49653E" w14:textId="77777777" w:rsidTr="00AD2183">
        <w:tblPrEx>
          <w:tblCellMar>
            <w:left w:w="108" w:type="dxa"/>
            <w:right w:w="108" w:type="dxa"/>
          </w:tblCellMar>
        </w:tblPrEx>
        <w:tc>
          <w:tcPr>
            <w:tcW w:w="4535" w:type="dxa"/>
            <w:gridSpan w:val="2"/>
          </w:tcPr>
          <w:p w14:paraId="13129AA4" w14:textId="77777777" w:rsidR="00C035A3" w:rsidRPr="006F06C2" w:rsidRDefault="00C035A3" w:rsidP="00F60643">
            <w:pPr>
              <w:pStyle w:val="TAL"/>
              <w:widowControl w:val="0"/>
            </w:pPr>
            <w:r w:rsidRPr="006F06C2">
              <w:t>}</w:t>
            </w:r>
          </w:p>
        </w:tc>
        <w:tc>
          <w:tcPr>
            <w:tcW w:w="2267" w:type="dxa"/>
          </w:tcPr>
          <w:p w14:paraId="4BC33DA0" w14:textId="77777777" w:rsidR="00C035A3" w:rsidRPr="006F06C2" w:rsidRDefault="00C035A3" w:rsidP="00F60643">
            <w:pPr>
              <w:pStyle w:val="TAL"/>
              <w:widowControl w:val="0"/>
            </w:pPr>
          </w:p>
        </w:tc>
        <w:tc>
          <w:tcPr>
            <w:tcW w:w="1700" w:type="dxa"/>
          </w:tcPr>
          <w:p w14:paraId="1C1FF7DF" w14:textId="77777777" w:rsidR="00C035A3" w:rsidRPr="006F06C2" w:rsidRDefault="00C035A3" w:rsidP="00F60643">
            <w:pPr>
              <w:pStyle w:val="TAL"/>
              <w:widowControl w:val="0"/>
            </w:pPr>
          </w:p>
        </w:tc>
        <w:tc>
          <w:tcPr>
            <w:tcW w:w="1245" w:type="dxa"/>
          </w:tcPr>
          <w:p w14:paraId="1174EA33" w14:textId="77777777" w:rsidR="00C035A3" w:rsidRPr="006F06C2" w:rsidRDefault="00C035A3" w:rsidP="00F60643">
            <w:pPr>
              <w:pStyle w:val="TAL"/>
              <w:widowControl w:val="0"/>
            </w:pPr>
          </w:p>
        </w:tc>
      </w:tr>
    </w:tbl>
    <w:p w14:paraId="27C1412B" w14:textId="3819BA0F" w:rsidR="00D22822" w:rsidRPr="006F06C2" w:rsidRDefault="00D22822" w:rsidP="00D22822">
      <w:pPr>
        <w:rPr>
          <w:lang w:eastAsia="zh-CN"/>
        </w:rPr>
      </w:pPr>
    </w:p>
    <w:p w14:paraId="1EDC80EF" w14:textId="77777777" w:rsidR="009019A0" w:rsidRPr="006F06C2" w:rsidRDefault="009019A0" w:rsidP="007065F4">
      <w:pPr>
        <w:pStyle w:val="Heading6"/>
      </w:pPr>
      <w:r w:rsidRPr="006F06C2">
        <w:t>8.1.6.1.2.12</w:t>
      </w:r>
      <w:r w:rsidRPr="006F06C2">
        <w:tab/>
      </w:r>
      <w:r w:rsidRPr="006F06C2">
        <w:rPr>
          <w:rFonts w:eastAsia="MS Gothic"/>
        </w:rPr>
        <w:t>Logged MDT / Release of logged MDT measurement configuration / Expire of duration timer</w:t>
      </w:r>
    </w:p>
    <w:p w14:paraId="0C4B1084" w14:textId="77777777" w:rsidR="009019A0" w:rsidRPr="006F06C2" w:rsidRDefault="009019A0" w:rsidP="009019A0">
      <w:pPr>
        <w:pStyle w:val="H6"/>
      </w:pPr>
      <w:r w:rsidRPr="006F06C2">
        <w:t>8.1.6.1.2.12.1</w:t>
      </w:r>
      <w:r w:rsidRPr="006F06C2">
        <w:tab/>
        <w:t>Test Purpose (TP)</w:t>
      </w:r>
    </w:p>
    <w:p w14:paraId="36C55A91" w14:textId="77777777" w:rsidR="009019A0" w:rsidRPr="006F06C2" w:rsidRDefault="009019A0" w:rsidP="009019A0">
      <w:pPr>
        <w:pStyle w:val="H6"/>
      </w:pPr>
      <w:r w:rsidRPr="006F06C2">
        <w:t>(1)</w:t>
      </w:r>
    </w:p>
    <w:p w14:paraId="4C303282" w14:textId="67D70CFA" w:rsidR="009019A0" w:rsidRPr="006F06C2" w:rsidRDefault="009019A0">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noProof w:val="0"/>
        </w:rPr>
        <w:t>LoggedMeasurementConfiguration</w:t>
      </w:r>
      <w:r w:rsidRPr="006F06C2">
        <w:rPr>
          <w:noProof w:val="0"/>
          <w:lang w:eastAsia="zh-CN"/>
        </w:rPr>
        <w:t xml:space="preserve"> message and has stored </w:t>
      </w:r>
      <w:r w:rsidRPr="006F06C2">
        <w:rPr>
          <w:iCs/>
          <w:noProof w:val="0"/>
          <w:lang w:eastAsia="zh-CN"/>
        </w:rPr>
        <w:t>logMeas</w:t>
      </w:r>
      <w:r w:rsidRPr="006F06C2">
        <w:rPr>
          <w:noProof w:val="0"/>
          <w:lang w:eastAsia="zh-CN"/>
        </w:rPr>
        <w:t>Report</w:t>
      </w:r>
      <w:r w:rsidRPr="006F06C2">
        <w:rPr>
          <w:noProof w:val="0"/>
        </w:rPr>
        <w:t xml:space="preserve"> </w:t>
      </w:r>
      <w:r w:rsidRPr="006F06C2">
        <w:rPr>
          <w:noProof w:val="0"/>
          <w:lang w:eastAsia="zh-CN"/>
        </w:rPr>
        <w:t xml:space="preserve">in </w:t>
      </w:r>
      <w:r w:rsidRPr="006F06C2">
        <w:rPr>
          <w:noProof w:val="0"/>
        </w:rPr>
        <w:t>VarLogMeasReport</w:t>
      </w:r>
      <w:r w:rsidR="00914754">
        <w:rPr>
          <w:noProof w:val="0"/>
        </w:rPr>
        <w:t xml:space="preserve"> </w:t>
      </w:r>
      <w:r w:rsidRPr="006F06C2">
        <w:rPr>
          <w:noProof w:val="0"/>
        </w:rPr>
        <w:t>}</w:t>
      </w:r>
    </w:p>
    <w:p w14:paraId="700E8A27" w14:textId="4019C8E8" w:rsidR="009019A0" w:rsidRPr="006F06C2" w:rsidRDefault="009019A0">
      <w:pPr>
        <w:pStyle w:val="PL"/>
        <w:rPr>
          <w:noProof w:val="0"/>
        </w:rPr>
      </w:pPr>
      <w:r w:rsidRPr="006F06C2">
        <w:rPr>
          <w:b/>
          <w:bCs/>
          <w:noProof w:val="0"/>
        </w:rPr>
        <w:t>ensure t</w:t>
      </w:r>
      <w:r w:rsidRPr="006F06C2">
        <w:rPr>
          <w:b/>
          <w:noProof w:val="0"/>
        </w:rPr>
        <w:t>hat</w:t>
      </w:r>
      <w:r w:rsidRPr="006F06C2">
        <w:rPr>
          <w:noProof w:val="0"/>
        </w:rPr>
        <w:t xml:space="preserve"> {</w:t>
      </w:r>
      <w:r w:rsidRPr="006F06C2">
        <w:rPr>
          <w:noProof w:val="0"/>
        </w:rPr>
        <w:br/>
        <w:t xml:space="preserve">  </w:t>
      </w:r>
      <w:r w:rsidRPr="006F06C2">
        <w:rPr>
          <w:b/>
          <w:bCs/>
          <w:noProof w:val="0"/>
        </w:rPr>
        <w:t>when</w:t>
      </w:r>
      <w:r w:rsidRPr="006F06C2">
        <w:rPr>
          <w:noProof w:val="0"/>
        </w:rPr>
        <w:t xml:space="preserve"> { </w:t>
      </w:r>
      <w:r w:rsidRPr="006F06C2">
        <w:rPr>
          <w:noProof w:val="0"/>
          <w:lang w:eastAsia="zh-CN"/>
        </w:rPr>
        <w:t xml:space="preserve">The </w:t>
      </w:r>
      <w:r w:rsidRPr="006F06C2">
        <w:rPr>
          <w:noProof w:val="0"/>
        </w:rPr>
        <w:t xml:space="preserve">logging duration timer </w:t>
      </w:r>
      <w:r w:rsidRPr="006F06C2">
        <w:rPr>
          <w:noProof w:val="0"/>
          <w:lang w:eastAsia="zh-CN"/>
        </w:rPr>
        <w:t>T330 expires</w:t>
      </w:r>
      <w:r w:rsidR="00914754">
        <w:rPr>
          <w:noProof w:val="0"/>
          <w:lang w:eastAsia="zh-CN"/>
        </w:rPr>
        <w:t xml:space="preserve"> </w:t>
      </w:r>
      <w:r w:rsidRPr="006F06C2">
        <w:rPr>
          <w:noProof w:val="0"/>
        </w:rPr>
        <w:t>}</w:t>
      </w:r>
    </w:p>
    <w:p w14:paraId="78D6EDB4" w14:textId="642AF31B" w:rsidR="009019A0" w:rsidRPr="006F06C2" w:rsidRDefault="009019A0" w:rsidP="007065F4">
      <w:pPr>
        <w:pStyle w:val="PL"/>
        <w:rPr>
          <w:noProof w:val="0"/>
        </w:rPr>
      </w:pPr>
      <w:r w:rsidRPr="006F06C2">
        <w:rPr>
          <w:b/>
          <w:bCs/>
          <w:noProof w:val="0"/>
        </w:rPr>
        <w:t xml:space="preserve">  then</w:t>
      </w:r>
      <w:r w:rsidRPr="006F06C2">
        <w:rPr>
          <w:noProof w:val="0"/>
        </w:rPr>
        <w:t xml:space="preserve"> { UE release</w:t>
      </w:r>
      <w:r w:rsidR="00914754">
        <w:rPr>
          <w:noProof w:val="0"/>
        </w:rPr>
        <w:t>s</w:t>
      </w:r>
      <w:r w:rsidRPr="006F06C2">
        <w:rPr>
          <w:noProof w:val="0"/>
        </w:rPr>
        <w:t xml:space="preserve"> VarLogMeasConfig</w:t>
      </w:r>
      <w:r w:rsidRPr="006F06C2">
        <w:rPr>
          <w:noProof w:val="0"/>
          <w:lang w:eastAsia="zh-CN"/>
        </w:rPr>
        <w:t xml:space="preserve"> and will not perform logged measurements </w:t>
      </w:r>
      <w:r w:rsidRPr="006F06C2">
        <w:rPr>
          <w:noProof w:val="0"/>
        </w:rPr>
        <w:t>}</w:t>
      </w:r>
    </w:p>
    <w:p w14:paraId="686A1630" w14:textId="77777777" w:rsidR="009019A0" w:rsidRPr="006F06C2" w:rsidRDefault="009019A0">
      <w:pPr>
        <w:pStyle w:val="PL"/>
        <w:rPr>
          <w:noProof w:val="0"/>
        </w:rPr>
      </w:pPr>
      <w:r w:rsidRPr="006F06C2">
        <w:rPr>
          <w:noProof w:val="0"/>
        </w:rPr>
        <w:t xml:space="preserve">            }</w:t>
      </w:r>
    </w:p>
    <w:p w14:paraId="48E21CC2" w14:textId="77777777" w:rsidR="009019A0" w:rsidRPr="006F06C2" w:rsidRDefault="009019A0">
      <w:pPr>
        <w:pStyle w:val="PL"/>
        <w:rPr>
          <w:noProof w:val="0"/>
        </w:rPr>
      </w:pPr>
    </w:p>
    <w:p w14:paraId="257618D8" w14:textId="77777777" w:rsidR="009019A0" w:rsidRPr="006F06C2" w:rsidRDefault="009019A0" w:rsidP="009019A0">
      <w:pPr>
        <w:pStyle w:val="H6"/>
      </w:pPr>
      <w:r w:rsidRPr="006F06C2">
        <w:t>(</w:t>
      </w:r>
      <w:r w:rsidRPr="006F06C2">
        <w:rPr>
          <w:lang w:eastAsia="zh-CN"/>
        </w:rPr>
        <w:t>2</w:t>
      </w:r>
      <w:r w:rsidRPr="006F06C2">
        <w:t>)</w:t>
      </w:r>
    </w:p>
    <w:p w14:paraId="3EA3CC31" w14:textId="5EC2C186" w:rsidR="009019A0" w:rsidRPr="006F06C2" w:rsidRDefault="009019A0" w:rsidP="009019A0">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noProof w:val="0"/>
        </w:rPr>
        <w:t>LoggedMeasurementConfiguration</w:t>
      </w:r>
      <w:r w:rsidRPr="006F06C2">
        <w:rPr>
          <w:noProof w:val="0"/>
          <w:lang w:eastAsia="zh-CN"/>
        </w:rPr>
        <w:t xml:space="preserve"> message and has stored </w:t>
      </w:r>
      <w:r w:rsidRPr="006F06C2">
        <w:rPr>
          <w:iCs/>
          <w:noProof w:val="0"/>
          <w:lang w:eastAsia="zh-CN"/>
        </w:rPr>
        <w:t>logMeas</w:t>
      </w:r>
      <w:r w:rsidRPr="006F06C2">
        <w:rPr>
          <w:noProof w:val="0"/>
          <w:lang w:eastAsia="zh-CN"/>
        </w:rPr>
        <w:t>Report</w:t>
      </w:r>
      <w:r w:rsidRPr="006F06C2">
        <w:rPr>
          <w:noProof w:val="0"/>
        </w:rPr>
        <w:t xml:space="preserve"> </w:t>
      </w:r>
      <w:r w:rsidRPr="006F06C2">
        <w:rPr>
          <w:noProof w:val="0"/>
          <w:lang w:eastAsia="zh-CN"/>
        </w:rPr>
        <w:t xml:space="preserve">in </w:t>
      </w:r>
      <w:r w:rsidRPr="006F06C2">
        <w:rPr>
          <w:noProof w:val="0"/>
        </w:rPr>
        <w:t>VarLogMeasReport</w:t>
      </w:r>
      <w:r w:rsidR="00914754">
        <w:rPr>
          <w:noProof w:val="0"/>
        </w:rPr>
        <w:t xml:space="preserve"> </w:t>
      </w:r>
      <w:r w:rsidR="00914754" w:rsidRPr="006F06C2">
        <w:rPr>
          <w:noProof w:val="0"/>
        </w:rPr>
        <w:t>}</w:t>
      </w:r>
    </w:p>
    <w:p w14:paraId="2CDD56B5" w14:textId="77777777" w:rsidR="009019A0" w:rsidRPr="006F06C2" w:rsidRDefault="009019A0" w:rsidP="009019A0">
      <w:pPr>
        <w:pStyle w:val="PL"/>
        <w:rPr>
          <w:noProof w:val="0"/>
        </w:rPr>
      </w:pPr>
      <w:r w:rsidRPr="006F06C2">
        <w:rPr>
          <w:b/>
          <w:bCs/>
          <w:noProof w:val="0"/>
        </w:rPr>
        <w:t>ensure t</w:t>
      </w:r>
      <w:r w:rsidRPr="006F06C2">
        <w:rPr>
          <w:b/>
          <w:noProof w:val="0"/>
        </w:rPr>
        <w:t>hat</w:t>
      </w:r>
      <w:r w:rsidRPr="006F06C2">
        <w:rPr>
          <w:noProof w:val="0"/>
        </w:rPr>
        <w:t xml:space="preserve"> {</w:t>
      </w:r>
    </w:p>
    <w:p w14:paraId="42542E9A" w14:textId="77777777" w:rsidR="009019A0" w:rsidRPr="006F06C2" w:rsidRDefault="009019A0" w:rsidP="009019A0">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 xml:space="preserve">UE has released VarlogMeasConfig due to timer T330 has expired and UE receives </w:t>
      </w:r>
      <w:r w:rsidRPr="006F06C2">
        <w:rPr>
          <w:iCs/>
          <w:noProof w:val="0"/>
        </w:rPr>
        <w:t>UEInformationRequest message</w:t>
      </w:r>
      <w:r w:rsidRPr="006F06C2">
        <w:rPr>
          <w:noProof w:val="0"/>
          <w:lang w:eastAsia="zh-CN"/>
        </w:rPr>
        <w:t xml:space="preserve"> with </w:t>
      </w:r>
      <w:r w:rsidRPr="006F06C2">
        <w:rPr>
          <w:iCs/>
          <w:noProof w:val="0"/>
          <w:lang w:eastAsia="zh-CN"/>
        </w:rPr>
        <w:t>logMeas</w:t>
      </w:r>
      <w:r w:rsidRPr="006F06C2">
        <w:rPr>
          <w:noProof w:val="0"/>
          <w:lang w:eastAsia="zh-CN"/>
        </w:rPr>
        <w:t xml:space="preserve">ReportReq present </w:t>
      </w:r>
      <w:r w:rsidRPr="006F06C2">
        <w:rPr>
          <w:noProof w:val="0"/>
        </w:rPr>
        <w:t>}</w:t>
      </w:r>
    </w:p>
    <w:p w14:paraId="328CA369" w14:textId="34D82C5E" w:rsidR="009019A0" w:rsidRPr="006F06C2" w:rsidRDefault="009019A0" w:rsidP="009019A0">
      <w:pPr>
        <w:pStyle w:val="PL"/>
        <w:rPr>
          <w:noProof w:val="0"/>
          <w:lang w:eastAsia="zh-CN"/>
        </w:rPr>
      </w:pPr>
      <w:r w:rsidRPr="006F06C2">
        <w:rPr>
          <w:b/>
          <w:bCs/>
          <w:noProof w:val="0"/>
        </w:rPr>
        <w:t>then</w:t>
      </w:r>
      <w:r w:rsidRPr="006F06C2">
        <w:rPr>
          <w:noProof w:val="0"/>
        </w:rPr>
        <w:t xml:space="preserve"> { UE transmits an</w:t>
      </w:r>
      <w:r w:rsidRPr="006F06C2">
        <w:rPr>
          <w:noProof w:val="0"/>
          <w:lang w:eastAsia="zh-CN"/>
        </w:rPr>
        <w:t xml:space="preserve"> </w:t>
      </w:r>
      <w:r w:rsidRPr="006F06C2">
        <w:rPr>
          <w:iCs/>
          <w:noProof w:val="0"/>
        </w:rPr>
        <w:t>UEInformationResponse</w:t>
      </w:r>
      <w:r w:rsidRPr="006F06C2">
        <w:rPr>
          <w:iCs/>
          <w:noProof w:val="0"/>
          <w:lang w:eastAsia="zh-CN"/>
        </w:rPr>
        <w:t xml:space="preserve"> message including logMeas</w:t>
      </w:r>
      <w:r w:rsidRPr="006F06C2">
        <w:rPr>
          <w:noProof w:val="0"/>
          <w:lang w:eastAsia="zh-CN"/>
        </w:rPr>
        <w:t>Report</w:t>
      </w:r>
      <w:r w:rsidR="00914754">
        <w:rPr>
          <w:noProof w:val="0"/>
          <w:lang w:eastAsia="zh-CN"/>
        </w:rPr>
        <w:t xml:space="preserve"> </w:t>
      </w:r>
      <w:r w:rsidRPr="006F06C2">
        <w:rPr>
          <w:noProof w:val="0"/>
        </w:rPr>
        <w:t>}</w:t>
      </w:r>
    </w:p>
    <w:p w14:paraId="5865C856" w14:textId="77777777" w:rsidR="009019A0" w:rsidRPr="006F06C2" w:rsidRDefault="009019A0" w:rsidP="009019A0">
      <w:pPr>
        <w:pStyle w:val="PL"/>
        <w:rPr>
          <w:noProof w:val="0"/>
          <w:lang w:eastAsia="zh-CN"/>
        </w:rPr>
      </w:pPr>
      <w:r w:rsidRPr="006F06C2">
        <w:rPr>
          <w:noProof w:val="0"/>
          <w:lang w:eastAsia="zh-CN"/>
        </w:rPr>
        <w:t xml:space="preserve">            }</w:t>
      </w:r>
    </w:p>
    <w:p w14:paraId="53C3793C" w14:textId="77777777" w:rsidR="009019A0" w:rsidRPr="006F06C2" w:rsidRDefault="009019A0" w:rsidP="009019A0">
      <w:pPr>
        <w:pStyle w:val="PL"/>
        <w:rPr>
          <w:noProof w:val="0"/>
          <w:lang w:eastAsia="zh-CN"/>
        </w:rPr>
      </w:pPr>
    </w:p>
    <w:p w14:paraId="0D0EE584" w14:textId="77777777" w:rsidR="009019A0" w:rsidRPr="006F06C2" w:rsidRDefault="009019A0" w:rsidP="009019A0">
      <w:pPr>
        <w:pStyle w:val="H6"/>
      </w:pPr>
      <w:r w:rsidRPr="006F06C2">
        <w:t>(3)</w:t>
      </w:r>
    </w:p>
    <w:p w14:paraId="0F87AFF4" w14:textId="77777777" w:rsidR="009019A0" w:rsidRPr="006F06C2" w:rsidRDefault="009019A0" w:rsidP="009019A0">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noProof w:val="0"/>
        </w:rPr>
        <w:t>LoggedMeasurementConfiguration</w:t>
      </w:r>
      <w:r w:rsidRPr="006F06C2">
        <w:rPr>
          <w:noProof w:val="0"/>
          <w:lang w:eastAsia="zh-CN"/>
        </w:rPr>
        <w:t xml:space="preserve"> message and has stored </w:t>
      </w:r>
      <w:r w:rsidRPr="006F06C2">
        <w:rPr>
          <w:iCs/>
          <w:noProof w:val="0"/>
          <w:lang w:eastAsia="zh-CN"/>
        </w:rPr>
        <w:t>logMeas</w:t>
      </w:r>
      <w:r w:rsidRPr="006F06C2">
        <w:rPr>
          <w:noProof w:val="0"/>
          <w:lang w:eastAsia="zh-CN"/>
        </w:rPr>
        <w:t>Report</w:t>
      </w:r>
      <w:r w:rsidRPr="006F06C2">
        <w:rPr>
          <w:noProof w:val="0"/>
        </w:rPr>
        <w:t xml:space="preserve"> </w:t>
      </w:r>
      <w:r w:rsidRPr="006F06C2">
        <w:rPr>
          <w:noProof w:val="0"/>
          <w:lang w:eastAsia="zh-CN"/>
        </w:rPr>
        <w:t xml:space="preserve">in </w:t>
      </w:r>
      <w:r w:rsidRPr="006F06C2">
        <w:rPr>
          <w:noProof w:val="0"/>
        </w:rPr>
        <w:t>VarLogMeasReport }</w:t>
      </w:r>
    </w:p>
    <w:p w14:paraId="6375E38D" w14:textId="77777777" w:rsidR="009019A0" w:rsidRPr="006F06C2" w:rsidRDefault="009019A0" w:rsidP="009019A0">
      <w:pPr>
        <w:pStyle w:val="PL"/>
        <w:rPr>
          <w:noProof w:val="0"/>
        </w:rPr>
      </w:pPr>
      <w:r w:rsidRPr="006F06C2">
        <w:rPr>
          <w:b/>
          <w:bCs/>
          <w:noProof w:val="0"/>
        </w:rPr>
        <w:t>ensure t</w:t>
      </w:r>
      <w:r w:rsidRPr="006F06C2">
        <w:rPr>
          <w:b/>
          <w:noProof w:val="0"/>
        </w:rPr>
        <w:t>hat</w:t>
      </w:r>
      <w:r w:rsidRPr="006F06C2">
        <w:rPr>
          <w:noProof w:val="0"/>
        </w:rPr>
        <w:t xml:space="preserve"> {</w:t>
      </w:r>
    </w:p>
    <w:p w14:paraId="3CA7961A" w14:textId="77777777" w:rsidR="009019A0" w:rsidRPr="006F06C2" w:rsidRDefault="009019A0" w:rsidP="009019A0">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 xml:space="preserve">UE has transmitted all the stored </w:t>
      </w:r>
      <w:r w:rsidRPr="006F06C2">
        <w:rPr>
          <w:iCs/>
          <w:noProof w:val="0"/>
          <w:lang w:eastAsia="zh-CN"/>
        </w:rPr>
        <w:t>logMeas</w:t>
      </w:r>
      <w:r w:rsidRPr="006F06C2">
        <w:rPr>
          <w:noProof w:val="0"/>
          <w:lang w:eastAsia="zh-CN"/>
        </w:rPr>
        <w:t>Report</w:t>
      </w:r>
      <w:r w:rsidRPr="006F06C2">
        <w:rPr>
          <w:noProof w:val="0"/>
        </w:rPr>
        <w:t xml:space="preserve"> </w:t>
      </w:r>
      <w:r w:rsidRPr="006F06C2">
        <w:rPr>
          <w:noProof w:val="0"/>
          <w:lang w:eastAsia="zh-CN"/>
        </w:rPr>
        <w:t xml:space="preserve">and UE receives </w:t>
      </w:r>
      <w:r w:rsidRPr="006F06C2">
        <w:rPr>
          <w:iCs/>
          <w:noProof w:val="0"/>
        </w:rPr>
        <w:t>UEInformationRequest message</w:t>
      </w:r>
      <w:r w:rsidRPr="006F06C2">
        <w:rPr>
          <w:noProof w:val="0"/>
          <w:lang w:eastAsia="zh-CN"/>
        </w:rPr>
        <w:t xml:space="preserve"> with </w:t>
      </w:r>
      <w:r w:rsidRPr="006F06C2">
        <w:rPr>
          <w:iCs/>
          <w:noProof w:val="0"/>
          <w:lang w:eastAsia="zh-CN"/>
        </w:rPr>
        <w:t>logMeas</w:t>
      </w:r>
      <w:r w:rsidRPr="006F06C2">
        <w:rPr>
          <w:noProof w:val="0"/>
          <w:lang w:eastAsia="zh-CN"/>
        </w:rPr>
        <w:t xml:space="preserve">ReportReq present </w:t>
      </w:r>
      <w:r w:rsidRPr="006F06C2">
        <w:rPr>
          <w:noProof w:val="0"/>
        </w:rPr>
        <w:t>}</w:t>
      </w:r>
    </w:p>
    <w:p w14:paraId="04364348" w14:textId="5EBD2E4B" w:rsidR="009019A0" w:rsidRPr="006F06C2" w:rsidRDefault="009019A0" w:rsidP="009019A0">
      <w:pPr>
        <w:pStyle w:val="PL"/>
        <w:rPr>
          <w:noProof w:val="0"/>
          <w:lang w:eastAsia="zh-CN"/>
        </w:rPr>
      </w:pPr>
      <w:r w:rsidRPr="006F06C2">
        <w:rPr>
          <w:b/>
          <w:bCs/>
          <w:noProof w:val="0"/>
        </w:rPr>
        <w:t>then</w:t>
      </w:r>
      <w:r w:rsidRPr="006F06C2">
        <w:rPr>
          <w:noProof w:val="0"/>
        </w:rPr>
        <w:t xml:space="preserve"> { UE transmits an</w:t>
      </w:r>
      <w:r w:rsidRPr="006F06C2">
        <w:rPr>
          <w:noProof w:val="0"/>
          <w:lang w:eastAsia="zh-CN"/>
        </w:rPr>
        <w:t xml:space="preserve"> </w:t>
      </w:r>
      <w:r w:rsidRPr="006F06C2">
        <w:rPr>
          <w:iCs/>
          <w:noProof w:val="0"/>
        </w:rPr>
        <w:t>UEInformationResponse</w:t>
      </w:r>
      <w:r w:rsidRPr="006F06C2">
        <w:rPr>
          <w:iCs/>
          <w:noProof w:val="0"/>
          <w:lang w:eastAsia="zh-CN"/>
        </w:rPr>
        <w:t xml:space="preserve"> message without logMeas</w:t>
      </w:r>
      <w:r w:rsidRPr="006F06C2">
        <w:rPr>
          <w:noProof w:val="0"/>
          <w:lang w:eastAsia="zh-CN"/>
        </w:rPr>
        <w:t>Report</w:t>
      </w:r>
      <w:r w:rsidR="00914754">
        <w:rPr>
          <w:noProof w:val="0"/>
          <w:lang w:eastAsia="zh-CN"/>
        </w:rPr>
        <w:t xml:space="preserve"> </w:t>
      </w:r>
      <w:r w:rsidRPr="006F06C2">
        <w:rPr>
          <w:noProof w:val="0"/>
        </w:rPr>
        <w:t>}</w:t>
      </w:r>
    </w:p>
    <w:p w14:paraId="30BFE0D9" w14:textId="77777777" w:rsidR="009019A0" w:rsidRPr="006F06C2" w:rsidRDefault="009019A0" w:rsidP="007065F4">
      <w:pPr>
        <w:pStyle w:val="PL"/>
        <w:rPr>
          <w:noProof w:val="0"/>
          <w:lang w:eastAsia="zh-CN"/>
        </w:rPr>
      </w:pPr>
      <w:r w:rsidRPr="006F06C2">
        <w:rPr>
          <w:noProof w:val="0"/>
          <w:lang w:eastAsia="zh-CN"/>
        </w:rPr>
        <w:t xml:space="preserve">            }</w:t>
      </w:r>
    </w:p>
    <w:p w14:paraId="4C21A771" w14:textId="77777777" w:rsidR="009019A0" w:rsidRPr="006F06C2" w:rsidRDefault="009019A0" w:rsidP="007065F4">
      <w:pPr>
        <w:pStyle w:val="PL"/>
        <w:rPr>
          <w:noProof w:val="0"/>
        </w:rPr>
      </w:pPr>
    </w:p>
    <w:p w14:paraId="4221863F" w14:textId="77777777" w:rsidR="009019A0" w:rsidRPr="006F06C2" w:rsidRDefault="009019A0" w:rsidP="009019A0">
      <w:pPr>
        <w:pStyle w:val="H6"/>
      </w:pPr>
      <w:r w:rsidRPr="006F06C2">
        <w:t>8.1.6.1.2.12.2</w:t>
      </w:r>
      <w:r w:rsidRPr="006F06C2">
        <w:tab/>
        <w:t>Conformance requirements</w:t>
      </w:r>
    </w:p>
    <w:p w14:paraId="1B2803D1" w14:textId="36E5F2A0" w:rsidR="009019A0" w:rsidRPr="006F06C2" w:rsidRDefault="009019A0" w:rsidP="009019A0">
      <w:r w:rsidRPr="006F06C2">
        <w:t>References: The conformance requirements covered in the current TC are specified in: TS 38.331, clauses 5.3.3.4, 5 5.5a.1.3, 5.5a.1.4, 5.5a.3.2, and 5.7.10.3.</w:t>
      </w:r>
      <w:r w:rsidR="00914754">
        <w:t xml:space="preserve"> </w:t>
      </w:r>
      <w:r w:rsidR="00914754" w:rsidRPr="00E91D9C">
        <w:t>Unless otherwise stated these are Rel-16 requirements.</w:t>
      </w:r>
    </w:p>
    <w:p w14:paraId="6927361A" w14:textId="77777777" w:rsidR="009019A0" w:rsidRPr="006F06C2" w:rsidRDefault="009019A0" w:rsidP="009019A0">
      <w:r w:rsidRPr="006F06C2">
        <w:t xml:space="preserve"> [TS 38.331, clause 5.3.3.4]</w:t>
      </w:r>
    </w:p>
    <w:p w14:paraId="205360BC" w14:textId="77777777" w:rsidR="009019A0" w:rsidRPr="006F06C2" w:rsidRDefault="009019A0" w:rsidP="009019A0">
      <w:r w:rsidRPr="006F06C2">
        <w:t xml:space="preserve">The UE shall perform the following actions upon reception of the </w:t>
      </w:r>
      <w:r w:rsidRPr="006F06C2">
        <w:rPr>
          <w:i/>
          <w:iCs/>
        </w:rPr>
        <w:t>RRCSetup</w:t>
      </w:r>
      <w:r w:rsidRPr="006F06C2">
        <w:t>:</w:t>
      </w:r>
    </w:p>
    <w:p w14:paraId="39B2C53E" w14:textId="77777777" w:rsidR="009019A0" w:rsidRPr="006F06C2" w:rsidRDefault="009019A0" w:rsidP="009019A0">
      <w:pPr>
        <w:pStyle w:val="B1"/>
        <w:rPr>
          <w:lang w:eastAsia="zh-CN"/>
        </w:rPr>
      </w:pPr>
      <w:r w:rsidRPr="006F06C2">
        <w:rPr>
          <w:lang w:eastAsia="zh-CN"/>
        </w:rPr>
        <w:t>…</w:t>
      </w:r>
    </w:p>
    <w:p w14:paraId="1A45B72A" w14:textId="77777777" w:rsidR="009019A0" w:rsidRPr="006F06C2" w:rsidRDefault="009019A0" w:rsidP="00423EA2">
      <w:pPr>
        <w:pStyle w:val="B1"/>
        <w:numPr>
          <w:ilvl w:val="0"/>
          <w:numId w:val="24"/>
        </w:numPr>
        <w:overflowPunct/>
        <w:autoSpaceDE/>
        <w:autoSpaceDN/>
        <w:adjustRightInd/>
        <w:textAlignment w:val="auto"/>
      </w:pPr>
      <w:r w:rsidRPr="006F06C2">
        <w:t xml:space="preserve">set the content of </w:t>
      </w:r>
      <w:r w:rsidRPr="006F06C2">
        <w:rPr>
          <w:i/>
          <w:iCs/>
        </w:rPr>
        <w:t>RRCSetupComplete</w:t>
      </w:r>
      <w:r w:rsidRPr="006F06C2">
        <w:t xml:space="preserve"> message as follows:</w:t>
      </w:r>
    </w:p>
    <w:p w14:paraId="7F907F5A" w14:textId="77777777" w:rsidR="009019A0" w:rsidRPr="006F06C2" w:rsidRDefault="009019A0" w:rsidP="009019A0">
      <w:pPr>
        <w:pStyle w:val="B2"/>
        <w:rPr>
          <w:lang w:eastAsia="zh-CN"/>
        </w:rPr>
      </w:pPr>
      <w:r w:rsidRPr="006F06C2">
        <w:rPr>
          <w:lang w:eastAsia="zh-CN"/>
        </w:rPr>
        <w:t>…</w:t>
      </w:r>
    </w:p>
    <w:p w14:paraId="65728944" w14:textId="77777777" w:rsidR="009019A0" w:rsidRPr="006F06C2" w:rsidRDefault="009019A0" w:rsidP="009019A0">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7608F35B" w14:textId="77777777" w:rsidR="009019A0" w:rsidRPr="006F06C2" w:rsidRDefault="009019A0" w:rsidP="009019A0">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506CDB59" w14:textId="77777777" w:rsidR="009019A0" w:rsidRPr="006F06C2" w:rsidRDefault="009019A0" w:rsidP="009019A0">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7B27D7BF" w14:textId="77777777" w:rsidR="009019A0" w:rsidRPr="006F06C2" w:rsidRDefault="009019A0" w:rsidP="009019A0">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428CA23D" w14:textId="77777777" w:rsidR="009019A0" w:rsidRPr="006F06C2" w:rsidRDefault="009019A0" w:rsidP="009019A0">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2838CEB6" w14:textId="77777777" w:rsidR="009019A0" w:rsidRPr="006F06C2" w:rsidRDefault="009019A0" w:rsidP="009019A0">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265ED9B6" w14:textId="77777777" w:rsidR="009019A0" w:rsidRPr="006F06C2" w:rsidRDefault="009019A0" w:rsidP="009019A0">
      <w:pPr>
        <w:pStyle w:val="B2"/>
        <w:rPr>
          <w:lang w:eastAsia="zh-CN"/>
        </w:rPr>
      </w:pPr>
      <w:r w:rsidRPr="006F06C2">
        <w:rPr>
          <w:lang w:eastAsia="zh-CN"/>
        </w:rPr>
        <w:t>…</w:t>
      </w:r>
    </w:p>
    <w:p w14:paraId="1FD2DA6F" w14:textId="77777777" w:rsidR="009019A0" w:rsidRPr="006F06C2" w:rsidRDefault="009019A0" w:rsidP="009019A0">
      <w:r w:rsidRPr="006F06C2">
        <w:t>[TS 38.331, clause 5.5a.1.3]</w:t>
      </w:r>
    </w:p>
    <w:p w14:paraId="77129A74" w14:textId="77777777" w:rsidR="009019A0" w:rsidRPr="006F06C2" w:rsidRDefault="009019A0" w:rsidP="009019A0">
      <w:r w:rsidRPr="006F06C2">
        <w:t xml:space="preserve">Upon receiving the </w:t>
      </w:r>
      <w:r w:rsidRPr="006F06C2">
        <w:rPr>
          <w:i/>
          <w:iCs/>
        </w:rPr>
        <w:t>LoggedMeasurementConfiguration</w:t>
      </w:r>
      <w:r w:rsidRPr="006F06C2">
        <w:t xml:space="preserve"> message the UE shall:</w:t>
      </w:r>
    </w:p>
    <w:p w14:paraId="1FBC54F2" w14:textId="77777777" w:rsidR="009019A0" w:rsidRPr="006F06C2" w:rsidRDefault="009019A0" w:rsidP="009019A0">
      <w:pPr>
        <w:pStyle w:val="B1"/>
      </w:pPr>
      <w:r w:rsidRPr="006F06C2">
        <w:t>1&gt;</w:t>
      </w:r>
      <w:r w:rsidRPr="006F06C2">
        <w:tab/>
        <w:t>discard the logged measurement configuration as well as the logged measurement information as specified in 5.5a.2;</w:t>
      </w:r>
    </w:p>
    <w:p w14:paraId="171384AF" w14:textId="77777777" w:rsidR="009019A0" w:rsidRPr="006F06C2" w:rsidRDefault="009019A0" w:rsidP="009019A0">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62D5ECF6" w14:textId="77777777" w:rsidR="009019A0" w:rsidRPr="006F06C2" w:rsidRDefault="009019A0" w:rsidP="009019A0">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43F08CD5" w14:textId="77777777" w:rsidR="009019A0" w:rsidRPr="006F06C2" w:rsidRDefault="009019A0" w:rsidP="009019A0">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7E579DB1" w14:textId="77777777" w:rsidR="009019A0" w:rsidRPr="006F06C2" w:rsidRDefault="009019A0" w:rsidP="009019A0">
      <w:pPr>
        <w:pStyle w:val="B1"/>
      </w:pPr>
      <w:r w:rsidRPr="006F06C2">
        <w:t>1&gt;</w:t>
      </w:r>
      <w:r w:rsidRPr="006F06C2">
        <w:tab/>
        <w:t>else:</w:t>
      </w:r>
    </w:p>
    <w:p w14:paraId="02499919" w14:textId="77777777" w:rsidR="009019A0" w:rsidRPr="006F06C2" w:rsidRDefault="009019A0" w:rsidP="009019A0">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5C83090E" w14:textId="77777777" w:rsidR="009019A0" w:rsidRPr="006F06C2" w:rsidRDefault="009019A0" w:rsidP="009019A0">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29FF480A" w14:textId="77777777" w:rsidR="009019A0" w:rsidRPr="006F06C2" w:rsidRDefault="009019A0" w:rsidP="009019A0">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417B6BF8" w14:textId="77777777" w:rsidR="009019A0" w:rsidRPr="006F06C2" w:rsidRDefault="009019A0" w:rsidP="009019A0">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36E9D5BF" w14:textId="77777777" w:rsidR="009019A0" w:rsidRPr="006F06C2" w:rsidRDefault="009019A0" w:rsidP="009019A0">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43B9D342" w14:textId="77777777" w:rsidR="009019A0" w:rsidRPr="006F06C2" w:rsidRDefault="009019A0" w:rsidP="009019A0">
      <w:pPr>
        <w:pStyle w:val="B1"/>
      </w:pPr>
      <w:r w:rsidRPr="006F06C2">
        <w:t>1&gt;</w:t>
      </w:r>
      <w:r w:rsidRPr="006F06C2">
        <w:tab/>
        <w:t xml:space="preserve">start timer T330 with the timer value set to the </w:t>
      </w:r>
      <w:r w:rsidRPr="006F06C2">
        <w:rPr>
          <w:i/>
          <w:iCs/>
        </w:rPr>
        <w:t>loggingDuration</w:t>
      </w:r>
      <w:r w:rsidRPr="006F06C2">
        <w:t>;</w:t>
      </w:r>
    </w:p>
    <w:p w14:paraId="4AEA60C5" w14:textId="0C9D8DE0" w:rsidR="009019A0" w:rsidRPr="006F06C2" w:rsidRDefault="009019A0" w:rsidP="009019A0">
      <w:r w:rsidRPr="006F06C2">
        <w:t>[TS 38.331, clause5.5a.3.2]</w:t>
      </w:r>
    </w:p>
    <w:p w14:paraId="1C8F3E95" w14:textId="77777777" w:rsidR="009019A0" w:rsidRPr="006F06C2" w:rsidRDefault="009019A0" w:rsidP="009019A0">
      <w:r w:rsidRPr="006F06C2">
        <w:t>While T330 is running, the UE shall:</w:t>
      </w:r>
    </w:p>
    <w:p w14:paraId="3E60ABE0" w14:textId="77777777" w:rsidR="009019A0" w:rsidRPr="006F06C2" w:rsidRDefault="009019A0" w:rsidP="009019A0">
      <w:pPr>
        <w:pStyle w:val="B1"/>
      </w:pPr>
      <w:r w:rsidRPr="006F06C2">
        <w:t>1&gt;</w:t>
      </w:r>
      <w:r w:rsidRPr="006F06C2">
        <w:tab/>
        <w:t>perform the logging in accordance with the following:</w:t>
      </w:r>
    </w:p>
    <w:p w14:paraId="1DAE90BC" w14:textId="77777777" w:rsidR="009019A0" w:rsidRPr="006F06C2" w:rsidRDefault="009019A0" w:rsidP="009019A0">
      <w:pPr>
        <w:pStyle w:val="B2"/>
        <w:rPr>
          <w:rFonts w:eastAsia="DengXian"/>
        </w:rPr>
      </w:pPr>
      <w:r w:rsidRPr="006F06C2">
        <w:rPr>
          <w:rFonts w:eastAsia="DengXian"/>
        </w:rPr>
        <w:t>2&gt;</w:t>
      </w:r>
      <w:r w:rsidRPr="006F06C2">
        <w:rPr>
          <w:rFonts w:eastAsia="DengXian"/>
        </w:rPr>
        <w:tab/>
        <w:t xml:space="preserve">if the </w:t>
      </w:r>
      <w:r w:rsidRPr="006F06C2">
        <w:rPr>
          <w:rFonts w:eastAsia="DengXian"/>
          <w:i/>
          <w:iCs/>
        </w:rPr>
        <w:t>reportType</w:t>
      </w:r>
      <w:r w:rsidRPr="006F06C2">
        <w:rPr>
          <w:rFonts w:eastAsia="DengXian"/>
        </w:rPr>
        <w:t xml:space="preserve"> is set to </w:t>
      </w:r>
      <w:r w:rsidRPr="006F06C2">
        <w:rPr>
          <w:rFonts w:eastAsia="DengXian"/>
          <w:i/>
          <w:iCs/>
        </w:rPr>
        <w:t xml:space="preserve">periodical </w:t>
      </w:r>
      <w:r w:rsidRPr="006F06C2">
        <w:rPr>
          <w:rFonts w:eastAsia="DengXian"/>
        </w:rPr>
        <w:t xml:space="preserve">in the </w:t>
      </w:r>
      <w:r w:rsidRPr="006F06C2">
        <w:rPr>
          <w:rFonts w:eastAsia="DengXian"/>
          <w:i/>
          <w:iCs/>
        </w:rPr>
        <w:t>VarLogMeasConfig</w:t>
      </w:r>
      <w:r w:rsidRPr="006F06C2">
        <w:rPr>
          <w:rFonts w:eastAsia="DengXian"/>
        </w:rPr>
        <w:t>:</w:t>
      </w:r>
    </w:p>
    <w:p w14:paraId="4CF34667" w14:textId="77777777" w:rsidR="009019A0" w:rsidRPr="006F06C2" w:rsidRDefault="009019A0" w:rsidP="009019A0">
      <w:pPr>
        <w:pStyle w:val="B3"/>
      </w:pPr>
      <w:r w:rsidRPr="006F06C2">
        <w:t>3&gt;</w:t>
      </w:r>
      <w:r w:rsidRPr="006F06C2">
        <w:tab/>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t>:</w:t>
      </w:r>
    </w:p>
    <w:p w14:paraId="2BE0A98C" w14:textId="77777777" w:rsidR="009019A0" w:rsidRPr="006F06C2" w:rsidRDefault="009019A0" w:rsidP="009019A0">
      <w:pPr>
        <w:pStyle w:val="B4"/>
      </w:pPr>
      <w:r w:rsidRPr="006F06C2">
        <w:t>4&gt;</w:t>
      </w:r>
      <w:r w:rsidRPr="006F06C2">
        <w:tab/>
        <w:t xml:space="preserve">perform the logging at regular time intervals, as defined by the </w:t>
      </w:r>
      <w:r w:rsidRPr="006F06C2">
        <w:rPr>
          <w:i/>
          <w:iCs/>
        </w:rPr>
        <w:t>loggingInterval</w:t>
      </w:r>
      <w:r w:rsidRPr="006F06C2">
        <w:t xml:space="preserve"> in the </w:t>
      </w:r>
      <w:r w:rsidRPr="006F06C2">
        <w:rPr>
          <w:i/>
          <w:iCs/>
        </w:rPr>
        <w:t>VarLogMeasConfig</w:t>
      </w:r>
      <w:r w:rsidRPr="006F06C2">
        <w:t>;</w:t>
      </w:r>
    </w:p>
    <w:p w14:paraId="64D52850" w14:textId="77777777" w:rsidR="009019A0" w:rsidRPr="006F06C2" w:rsidRDefault="009019A0" w:rsidP="009019A0">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eventTriggered</w:t>
      </w:r>
      <w:r w:rsidRPr="006F06C2">
        <w:t xml:space="preserve">, and </w:t>
      </w:r>
      <w:r w:rsidRPr="006F06C2">
        <w:rPr>
          <w:i/>
          <w:iCs/>
        </w:rPr>
        <w:t>eventType</w:t>
      </w:r>
      <w:r w:rsidRPr="006F06C2">
        <w:t xml:space="preserve"> is set to </w:t>
      </w:r>
      <w:r w:rsidRPr="006F06C2">
        <w:rPr>
          <w:i/>
          <w:iCs/>
        </w:rPr>
        <w:t>outOfCoverage</w:t>
      </w:r>
      <w:r w:rsidRPr="006F06C2">
        <w:rPr>
          <w:rFonts w:eastAsia="DengXian"/>
        </w:rPr>
        <w:t>:</w:t>
      </w:r>
    </w:p>
    <w:p w14:paraId="607877B3" w14:textId="77777777" w:rsidR="009019A0" w:rsidRPr="006F06C2" w:rsidRDefault="009019A0" w:rsidP="009019A0">
      <w:pPr>
        <w:pStyle w:val="B3"/>
      </w:pPr>
      <w:r w:rsidRPr="006F06C2">
        <w:t>3&gt;</w:t>
      </w:r>
      <w:r w:rsidRPr="006F06C2">
        <w:tab/>
        <w:t>perform the logging 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UE is in any cell selection state</w:t>
      </w:r>
      <w:r w:rsidRPr="006F06C2">
        <w:t>;</w:t>
      </w:r>
    </w:p>
    <w:p w14:paraId="08950AC9" w14:textId="77777777" w:rsidR="009019A0" w:rsidRPr="006F06C2" w:rsidRDefault="009019A0" w:rsidP="009019A0">
      <w:pPr>
        <w:pStyle w:val="B3"/>
      </w:pPr>
      <w:r w:rsidRPr="006F06C2">
        <w:t>3&gt;</w:t>
      </w:r>
      <w:r w:rsidRPr="006F06C2">
        <w:tab/>
        <w:t>perform the logging immediately upon transitioning from the any cell selection state to the camped normally state;</w:t>
      </w:r>
    </w:p>
    <w:p w14:paraId="58CB850E" w14:textId="77777777" w:rsidR="009019A0" w:rsidRPr="006F06C2" w:rsidRDefault="009019A0" w:rsidP="009019A0">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 xml:space="preserve">eventTriggered </w:t>
      </w:r>
      <w:r w:rsidRPr="006F06C2">
        <w:t xml:space="preserve">and </w:t>
      </w:r>
      <w:r w:rsidRPr="006F06C2">
        <w:rPr>
          <w:i/>
          <w:iCs/>
        </w:rPr>
        <w:t>eventType</w:t>
      </w:r>
      <w:r w:rsidRPr="006F06C2">
        <w:t xml:space="preserve"> is set to </w:t>
      </w:r>
      <w:r w:rsidRPr="006F06C2">
        <w:rPr>
          <w:i/>
          <w:iCs/>
        </w:rPr>
        <w:t>eventL1</w:t>
      </w:r>
      <w:r w:rsidRPr="006F06C2">
        <w:rPr>
          <w:rFonts w:eastAsia="DengXian"/>
        </w:rPr>
        <w:t>:</w:t>
      </w:r>
    </w:p>
    <w:p w14:paraId="12BC413B" w14:textId="77777777" w:rsidR="009019A0" w:rsidRPr="006F06C2" w:rsidRDefault="009019A0" w:rsidP="009019A0">
      <w:pPr>
        <w:pStyle w:val="B3"/>
        <w:rPr>
          <w:rFonts w:eastAsia="DengXian"/>
        </w:rPr>
      </w:pPr>
      <w:r w:rsidRPr="006F06C2">
        <w:rPr>
          <w:rFonts w:eastAsia="DengXian"/>
        </w:rPr>
        <w:t>3&gt;</w:t>
      </w:r>
      <w:r w:rsidRPr="006F06C2">
        <w:rPr>
          <w:rFonts w:eastAsia="DengXian"/>
        </w:rPr>
        <w:tab/>
      </w:r>
      <w:r w:rsidRPr="006F06C2">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rPr>
          <w:rFonts w:eastAsia="DengXian"/>
        </w:rPr>
        <w:t>;</w:t>
      </w:r>
    </w:p>
    <w:p w14:paraId="5B1F316D" w14:textId="77777777" w:rsidR="009019A0" w:rsidRPr="006F06C2" w:rsidRDefault="009019A0" w:rsidP="009019A0">
      <w:pPr>
        <w:pStyle w:val="B4"/>
        <w:rPr>
          <w:rFonts w:eastAsia="DengXian"/>
        </w:rPr>
      </w:pPr>
      <w:r w:rsidRPr="006F06C2">
        <w:rPr>
          <w:rFonts w:eastAsia="DengXian"/>
        </w:rPr>
        <w:t>4&gt;</w:t>
      </w:r>
      <w:r w:rsidRPr="006F06C2">
        <w:rPr>
          <w:rFonts w:eastAsia="DengXian"/>
        </w:rPr>
        <w:tab/>
        <w:t xml:space="preserve">perform the logging </w:t>
      </w:r>
      <w:r w:rsidRPr="006F06C2">
        <w:t>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conditions indicated by the </w:t>
      </w:r>
      <w:r w:rsidRPr="006F06C2">
        <w:rPr>
          <w:i/>
          <w:iCs/>
        </w:rPr>
        <w:t>eventL1</w:t>
      </w:r>
      <w:r w:rsidRPr="006F06C2">
        <w:t xml:space="preserve"> </w:t>
      </w:r>
      <w:r w:rsidRPr="006F06C2">
        <w:rPr>
          <w:rFonts w:eastAsia="DengXian"/>
        </w:rPr>
        <w:t>are met;</w:t>
      </w:r>
    </w:p>
    <w:p w14:paraId="56B7F6E4" w14:textId="77777777" w:rsidR="009019A0" w:rsidRPr="006F06C2" w:rsidRDefault="009019A0" w:rsidP="009019A0">
      <w:pPr>
        <w:pStyle w:val="B2"/>
      </w:pPr>
      <w:r w:rsidRPr="006F06C2">
        <w:t>2&gt;</w:t>
      </w:r>
      <w:r w:rsidRPr="006F06C2">
        <w:tab/>
      </w:r>
      <w:r w:rsidRPr="006F06C2">
        <w:rPr>
          <w:rFonts w:eastAsia="DengXian"/>
        </w:rPr>
        <w:t>when performing the logging</w:t>
      </w:r>
      <w:r w:rsidRPr="006F06C2">
        <w:t>:</w:t>
      </w:r>
    </w:p>
    <w:p w14:paraId="6A876FED" w14:textId="77777777" w:rsidR="009019A0" w:rsidRPr="006F06C2" w:rsidRDefault="009019A0" w:rsidP="009019A0">
      <w:pPr>
        <w:pStyle w:val="B3"/>
      </w:pPr>
      <w:r w:rsidRPr="006F06C2">
        <w:t>3&gt;</w:t>
      </w:r>
      <w:r w:rsidRPr="006F06C2">
        <w:tab/>
        <w:t xml:space="preserve">set the </w:t>
      </w:r>
      <w:r w:rsidRPr="006F06C2">
        <w:rPr>
          <w:i/>
          <w:iCs/>
        </w:rPr>
        <w:t>relativeTimeStamp</w:t>
      </w:r>
      <w:r w:rsidRPr="006F06C2">
        <w:t xml:space="preserve"> to indicate the elapsed time since the moment at which the logged measurement configuration was received;</w:t>
      </w:r>
    </w:p>
    <w:p w14:paraId="68DDD4E6" w14:textId="77777777" w:rsidR="009019A0" w:rsidRPr="006F06C2" w:rsidRDefault="009019A0" w:rsidP="009019A0">
      <w:pPr>
        <w:pStyle w:val="B3"/>
      </w:pPr>
      <w:r w:rsidRPr="006F06C2">
        <w:t>3&gt;</w:t>
      </w:r>
      <w:r w:rsidRPr="006F06C2">
        <w:tab/>
        <w:t xml:space="preserve">if detailed location information became available during the last logging interval, set the content of the </w:t>
      </w:r>
      <w:r w:rsidRPr="006F06C2">
        <w:rPr>
          <w:i/>
          <w:iCs/>
        </w:rPr>
        <w:t>locationInfo</w:t>
      </w:r>
      <w:r w:rsidRPr="006F06C2">
        <w:t xml:space="preserve"> as in 5.3.3.7:</w:t>
      </w:r>
    </w:p>
    <w:p w14:paraId="213D7AC9" w14:textId="77777777" w:rsidR="009019A0" w:rsidRPr="006F06C2" w:rsidRDefault="009019A0" w:rsidP="009019A0">
      <w:pPr>
        <w:pStyle w:val="B3"/>
        <w:rPr>
          <w:rFonts w:eastAsia="DengXian"/>
        </w:rPr>
      </w:pPr>
      <w:r w:rsidRPr="006F06C2">
        <w:rPr>
          <w:rFonts w:eastAsia="DengXian"/>
        </w:rPr>
        <w:t>3&gt;</w:t>
      </w:r>
      <w:r w:rsidRPr="006F06C2">
        <w:rPr>
          <w:rFonts w:eastAsia="DengXian"/>
        </w:rPr>
        <w:tab/>
        <w:t>if the UE is in any cell selection state (as specified in TS 38.304 [20]):</w:t>
      </w:r>
    </w:p>
    <w:p w14:paraId="4E9C34D4" w14:textId="77777777" w:rsidR="009019A0" w:rsidRPr="006F06C2" w:rsidRDefault="009019A0" w:rsidP="009019A0">
      <w:pPr>
        <w:pStyle w:val="B4"/>
      </w:pPr>
      <w:r w:rsidRPr="006F06C2">
        <w:rPr>
          <w:rFonts w:eastAsia="DengXian"/>
        </w:rPr>
        <w:t>4&gt;</w:t>
      </w:r>
      <w:r w:rsidRPr="006F06C2">
        <w:rPr>
          <w:rFonts w:eastAsia="DengXian"/>
        </w:rPr>
        <w:tab/>
      </w:r>
      <w:r w:rsidRPr="006F06C2">
        <w:t xml:space="preserve">set </w:t>
      </w:r>
      <w:r w:rsidRPr="006F06C2">
        <w:rPr>
          <w:i/>
          <w:iCs/>
        </w:rPr>
        <w:t>anyCellSelectionDetected</w:t>
      </w:r>
      <w:r w:rsidRPr="006F06C2">
        <w:t xml:space="preserve"> to indicate the detection of no suitable or no acceptable cell found;</w:t>
      </w:r>
    </w:p>
    <w:p w14:paraId="59A3919D" w14:textId="77777777" w:rsidR="009019A0" w:rsidRPr="006F06C2" w:rsidRDefault="009019A0" w:rsidP="009019A0">
      <w:pPr>
        <w:pStyle w:val="B4"/>
      </w:pPr>
      <w:r w:rsidRPr="006F06C2">
        <w:rPr>
          <w:rFonts w:eastAsia="DengXian"/>
        </w:rPr>
        <w:t>4&gt;</w:t>
      </w:r>
      <w:r w:rsidRPr="006F06C2">
        <w:rPr>
          <w:rFonts w:eastAsia="DengXian"/>
        </w:rPr>
        <w:tab/>
      </w:r>
      <w:r w:rsidRPr="006F06C2">
        <w:t xml:space="preserve">set the </w:t>
      </w:r>
      <w:r w:rsidRPr="006F06C2">
        <w:rPr>
          <w:i/>
          <w:iCs/>
        </w:rPr>
        <w:t>servCellIdentity</w:t>
      </w:r>
      <w:r w:rsidRPr="006F06C2">
        <w:t xml:space="preserve"> to indicate global cell identity of the last logged cell that the UE was camping on;</w:t>
      </w:r>
    </w:p>
    <w:p w14:paraId="731623C0" w14:textId="77777777" w:rsidR="009019A0" w:rsidRPr="006F06C2" w:rsidRDefault="009019A0" w:rsidP="009019A0">
      <w:pPr>
        <w:pStyle w:val="B4"/>
        <w:rPr>
          <w:rFonts w:eastAsia="DengXian"/>
        </w:rPr>
      </w:pPr>
      <w:r w:rsidRPr="006F06C2">
        <w:rPr>
          <w:rFonts w:eastAsia="DengXian"/>
        </w:rPr>
        <w:t>4&gt;</w:t>
      </w:r>
      <w:r w:rsidRPr="006F06C2">
        <w:rPr>
          <w:rFonts w:eastAsia="DengXian"/>
        </w:rPr>
        <w:tab/>
      </w:r>
      <w:r w:rsidRPr="006F06C2">
        <w:t xml:space="preserve">set the </w:t>
      </w:r>
      <w:r w:rsidRPr="006F06C2">
        <w:rPr>
          <w:i/>
          <w:iCs/>
        </w:rPr>
        <w:t>measResultServingCell</w:t>
      </w:r>
      <w:r w:rsidRPr="006F06C2">
        <w:t xml:space="preserve"> to include the quantities of the last logged cell the UE was camping on;</w:t>
      </w:r>
    </w:p>
    <w:p w14:paraId="33667649" w14:textId="77777777" w:rsidR="009019A0" w:rsidRPr="006F06C2" w:rsidRDefault="009019A0" w:rsidP="009019A0">
      <w:pPr>
        <w:pStyle w:val="B3"/>
        <w:rPr>
          <w:rFonts w:eastAsia="DengXian"/>
        </w:rPr>
      </w:pPr>
      <w:r w:rsidRPr="006F06C2">
        <w:rPr>
          <w:rFonts w:eastAsia="DengXian"/>
        </w:rPr>
        <w:t>3&gt;</w:t>
      </w:r>
      <w:r w:rsidRPr="006F06C2">
        <w:rPr>
          <w:rFonts w:eastAsia="DengXian"/>
        </w:rPr>
        <w:tab/>
        <w:t>else:</w:t>
      </w:r>
    </w:p>
    <w:p w14:paraId="7CD499F8" w14:textId="77777777" w:rsidR="009019A0" w:rsidRPr="006F06C2" w:rsidRDefault="009019A0" w:rsidP="009019A0">
      <w:pPr>
        <w:pStyle w:val="B4"/>
      </w:pPr>
      <w:r w:rsidRPr="006F06C2">
        <w:t>4&gt;</w:t>
      </w:r>
      <w:r w:rsidRPr="006F06C2">
        <w:tab/>
        <w:t xml:space="preserve">set the </w:t>
      </w:r>
      <w:r w:rsidRPr="006F06C2">
        <w:rPr>
          <w:i/>
          <w:iCs/>
        </w:rPr>
        <w:t>servCellIdentity</w:t>
      </w:r>
      <w:r w:rsidRPr="006F06C2">
        <w:t xml:space="preserve"> to indicate global cell identity of the cell the UE is camping on;</w:t>
      </w:r>
    </w:p>
    <w:p w14:paraId="0323BBEE" w14:textId="77777777" w:rsidR="009019A0" w:rsidRPr="006F06C2" w:rsidRDefault="009019A0" w:rsidP="009019A0">
      <w:pPr>
        <w:pStyle w:val="B4"/>
      </w:pPr>
      <w:r w:rsidRPr="006F06C2">
        <w:t>4&gt;</w:t>
      </w:r>
      <w:r w:rsidRPr="006F06C2">
        <w:tab/>
        <w:t xml:space="preserve">set the </w:t>
      </w:r>
      <w:r w:rsidRPr="006F06C2">
        <w:rPr>
          <w:i/>
          <w:iCs/>
        </w:rPr>
        <w:t>measResultServingCell</w:t>
      </w:r>
      <w:r w:rsidRPr="006F06C2">
        <w:t xml:space="preserve"> to include the quantities of the cell the UE is camping on;</w:t>
      </w:r>
    </w:p>
    <w:p w14:paraId="0CED3E41" w14:textId="77777777" w:rsidR="009019A0" w:rsidRPr="006F06C2" w:rsidRDefault="009019A0" w:rsidP="009019A0">
      <w:pPr>
        <w:pStyle w:val="B4"/>
      </w:pPr>
      <w:r w:rsidRPr="006F06C2">
        <w:t>4&gt;</w:t>
      </w:r>
      <w:r w:rsidRPr="006F06C2">
        <w:tab/>
        <w:t xml:space="preserve">if available, set the </w:t>
      </w:r>
      <w:r w:rsidRPr="006F06C2">
        <w:rPr>
          <w:i/>
          <w:iCs/>
        </w:rPr>
        <w:t>measResultNeighCells</w:t>
      </w:r>
      <w:r w:rsidRPr="006F06C2">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0479FE37" w14:textId="77777777" w:rsidR="009019A0" w:rsidRPr="006F06C2" w:rsidRDefault="009019A0" w:rsidP="009019A0">
      <w:pPr>
        <w:pStyle w:val="B5"/>
      </w:pPr>
      <w:r w:rsidRPr="006F06C2">
        <w:t>5&gt;</w:t>
      </w:r>
      <w:r w:rsidRPr="006F06C2">
        <w:tab/>
        <w:t>for each neighbour cell included, include the optional fields that are available;</w:t>
      </w:r>
    </w:p>
    <w:p w14:paraId="571A29BC" w14:textId="77777777" w:rsidR="009019A0" w:rsidRPr="006F06C2" w:rsidRDefault="009019A0" w:rsidP="009019A0">
      <w:pPr>
        <w:pStyle w:val="NO"/>
      </w:pPr>
      <w:r w:rsidRPr="006F06C2">
        <w:t>NOTE:</w:t>
      </w:r>
      <w:r w:rsidRPr="006F06C2">
        <w:tab/>
        <w:t>The UE includes the latest results of the available measurements as used for cell reselection evaluation in RRC_IDLE or RRC_INACTIVE, which are performed in accordance with the performance requirements as specified in TS 38.133 [14].</w:t>
      </w:r>
    </w:p>
    <w:p w14:paraId="21BFF0DC" w14:textId="77777777" w:rsidR="009019A0" w:rsidRPr="006F06C2" w:rsidRDefault="009019A0" w:rsidP="009019A0">
      <w:pPr>
        <w:pStyle w:val="B2"/>
      </w:pPr>
      <w:r w:rsidRPr="006F06C2">
        <w:t>2&gt;</w:t>
      </w:r>
      <w:r w:rsidRPr="006F06C2">
        <w:tab/>
        <w:t>when the memory reserved for the logged measurement information becomes full, stop timer T330 and perform the same actions as performed upon expiry of T330, as specified in 5.5a.1.4.</w:t>
      </w:r>
    </w:p>
    <w:p w14:paraId="5B87F984" w14:textId="77777777" w:rsidR="009019A0" w:rsidRPr="006F06C2" w:rsidRDefault="009019A0" w:rsidP="009019A0">
      <w:pPr>
        <w:rPr>
          <w:lang w:eastAsia="zh-CN"/>
        </w:rPr>
      </w:pPr>
      <w:r w:rsidRPr="006F06C2">
        <w:t>[TS 38.3</w:t>
      </w:r>
      <w:r w:rsidRPr="006F06C2">
        <w:rPr>
          <w:lang w:eastAsia="zh-CN"/>
        </w:rPr>
        <w:t>31</w:t>
      </w:r>
      <w:r w:rsidRPr="006F06C2">
        <w:t xml:space="preserve">, clause </w:t>
      </w:r>
      <w:r w:rsidRPr="006F06C2">
        <w:rPr>
          <w:lang w:eastAsia="zh-CN"/>
        </w:rPr>
        <w:t>5.5a.1.4</w:t>
      </w:r>
      <w:r w:rsidRPr="006F06C2">
        <w:t>]</w:t>
      </w:r>
    </w:p>
    <w:p w14:paraId="0A7C35BE" w14:textId="77777777" w:rsidR="009019A0" w:rsidRPr="006F06C2" w:rsidRDefault="009019A0" w:rsidP="009019A0">
      <w:pPr>
        <w:rPr>
          <w:lang w:eastAsia="zh-CN"/>
        </w:rPr>
      </w:pPr>
      <w:r w:rsidRPr="006F06C2">
        <w:t>Upon expiry of T330 the UE shall:</w:t>
      </w:r>
    </w:p>
    <w:p w14:paraId="5A266601" w14:textId="77777777" w:rsidR="009019A0" w:rsidRPr="006F06C2" w:rsidRDefault="009019A0" w:rsidP="009019A0">
      <w:pPr>
        <w:pStyle w:val="B1"/>
      </w:pPr>
      <w:r w:rsidRPr="006F06C2">
        <w:t>1&gt;</w:t>
      </w:r>
      <w:r w:rsidRPr="006F06C2">
        <w:tab/>
        <w:t xml:space="preserve">release </w:t>
      </w:r>
      <w:r w:rsidRPr="006F06C2">
        <w:rPr>
          <w:i/>
          <w:iCs/>
        </w:rPr>
        <w:t>VarLogMeasConfig</w:t>
      </w:r>
      <w:r w:rsidRPr="006F06C2">
        <w:t>;</w:t>
      </w:r>
    </w:p>
    <w:p w14:paraId="0E24261C" w14:textId="77777777" w:rsidR="009019A0" w:rsidRPr="006F06C2" w:rsidRDefault="009019A0" w:rsidP="009019A0">
      <w:r w:rsidRPr="006F06C2">
        <w:t xml:space="preserve">The UE is allowed to discard stored logged measurements, i.e. to release </w:t>
      </w:r>
      <w:r w:rsidRPr="006F06C2">
        <w:rPr>
          <w:i/>
          <w:iCs/>
        </w:rPr>
        <w:t>VarLogMeasReport</w:t>
      </w:r>
      <w:r w:rsidRPr="006F06C2">
        <w:t>, 48 hours after T330 expiry.</w:t>
      </w:r>
    </w:p>
    <w:p w14:paraId="1BD6A94F" w14:textId="77777777" w:rsidR="009019A0" w:rsidRPr="006F06C2" w:rsidRDefault="009019A0" w:rsidP="009019A0">
      <w:r w:rsidRPr="006F06C2">
        <w:t>[TS 38.331, clause 5.7.10.3]</w:t>
      </w:r>
    </w:p>
    <w:p w14:paraId="152A0AD4" w14:textId="77777777" w:rsidR="009019A0" w:rsidRPr="006F06C2" w:rsidRDefault="009019A0" w:rsidP="009019A0">
      <w:r w:rsidRPr="006F06C2">
        <w:t xml:space="preserve">Upon receiving the </w:t>
      </w:r>
      <w:r w:rsidRPr="006F06C2">
        <w:rPr>
          <w:i/>
          <w:iCs/>
        </w:rPr>
        <w:t>UEInformationRequest</w:t>
      </w:r>
      <w:r w:rsidRPr="006F06C2">
        <w:t xml:space="preserve"> message, the UE shall, only after successful security activation:</w:t>
      </w:r>
    </w:p>
    <w:p w14:paraId="08EE134D" w14:textId="77777777" w:rsidR="009019A0" w:rsidRPr="006F06C2" w:rsidRDefault="009019A0" w:rsidP="009019A0">
      <w:pPr>
        <w:pStyle w:val="B1"/>
      </w:pPr>
      <w:r w:rsidRPr="006F06C2">
        <w:t>…</w:t>
      </w:r>
    </w:p>
    <w:p w14:paraId="306731DD" w14:textId="77777777" w:rsidR="009019A0" w:rsidRPr="006F06C2" w:rsidRDefault="009019A0" w:rsidP="009019A0">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01F0AA4E" w14:textId="77777777" w:rsidR="009019A0" w:rsidRPr="006F06C2" w:rsidRDefault="009019A0" w:rsidP="009019A0">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08C21C99" w14:textId="77777777" w:rsidR="009019A0" w:rsidRPr="006F06C2" w:rsidRDefault="009019A0" w:rsidP="009019A0">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19CFDE25" w14:textId="77777777" w:rsidR="009019A0" w:rsidRPr="006F06C2" w:rsidRDefault="009019A0" w:rsidP="009019A0">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568A03A1" w14:textId="77777777" w:rsidR="009019A0" w:rsidRPr="006F06C2" w:rsidRDefault="009019A0" w:rsidP="009019A0">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07BA0C0C" w14:textId="77777777" w:rsidR="009019A0" w:rsidRPr="006F06C2" w:rsidRDefault="009019A0" w:rsidP="009019A0">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076CEE59" w14:textId="77777777" w:rsidR="009019A0" w:rsidRPr="006F06C2" w:rsidRDefault="009019A0" w:rsidP="009019A0">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79007278" w14:textId="77777777" w:rsidR="009019A0" w:rsidRPr="006F06C2" w:rsidRDefault="009019A0" w:rsidP="009019A0">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213450E5" w14:textId="77777777" w:rsidR="009019A0" w:rsidRPr="006F06C2" w:rsidRDefault="009019A0" w:rsidP="009019A0">
      <w:pPr>
        <w:pStyle w:val="B4"/>
      </w:pPr>
      <w:r w:rsidRPr="006F06C2">
        <w:t>4&gt;</w:t>
      </w:r>
      <w:r w:rsidRPr="006F06C2">
        <w:tab/>
        <w:t xml:space="preserve">include the </w:t>
      </w:r>
      <w:r w:rsidRPr="006F06C2">
        <w:rPr>
          <w:i/>
          <w:iCs/>
        </w:rPr>
        <w:t>logMeasAvailable</w:t>
      </w:r>
      <w:r w:rsidRPr="006F06C2">
        <w:t>;</w:t>
      </w:r>
    </w:p>
    <w:p w14:paraId="6F1018DC" w14:textId="77777777" w:rsidR="009019A0" w:rsidRPr="006F06C2" w:rsidRDefault="009019A0" w:rsidP="009019A0">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5796AE8D" w14:textId="77777777" w:rsidR="009019A0" w:rsidRPr="006F06C2" w:rsidRDefault="009019A0" w:rsidP="009019A0">
      <w:pPr>
        <w:pStyle w:val="B4"/>
      </w:pPr>
      <w:r w:rsidRPr="006F06C2">
        <w:t>4&gt;</w:t>
      </w:r>
      <w:r w:rsidRPr="006F06C2">
        <w:tab/>
        <w:t xml:space="preserve">include the </w:t>
      </w:r>
      <w:r w:rsidRPr="006F06C2">
        <w:rPr>
          <w:i/>
          <w:iCs/>
        </w:rPr>
        <w:t>logMeasAvailableBT</w:t>
      </w:r>
      <w:r w:rsidRPr="006F06C2">
        <w:t>;</w:t>
      </w:r>
    </w:p>
    <w:p w14:paraId="4AB3302A" w14:textId="77777777" w:rsidR="009019A0" w:rsidRPr="006F06C2" w:rsidRDefault="009019A0" w:rsidP="009019A0">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574B8609" w14:textId="77777777" w:rsidR="009019A0" w:rsidRPr="006F06C2" w:rsidRDefault="009019A0" w:rsidP="009019A0">
      <w:pPr>
        <w:pStyle w:val="B4"/>
      </w:pPr>
      <w:r w:rsidRPr="006F06C2">
        <w:t>4&gt;</w:t>
      </w:r>
      <w:r w:rsidRPr="006F06C2">
        <w:tab/>
        <w:t xml:space="preserve">include the </w:t>
      </w:r>
      <w:r w:rsidRPr="006F06C2">
        <w:rPr>
          <w:i/>
          <w:iCs/>
        </w:rPr>
        <w:t>logMeasAvailableWLAN</w:t>
      </w:r>
      <w:r w:rsidRPr="006F06C2">
        <w:t>;</w:t>
      </w:r>
    </w:p>
    <w:p w14:paraId="0761EBC1" w14:textId="77777777" w:rsidR="009019A0" w:rsidRPr="006F06C2" w:rsidRDefault="009019A0" w:rsidP="009019A0">
      <w:pPr>
        <w:pStyle w:val="B1"/>
      </w:pPr>
      <w:r w:rsidRPr="006F06C2">
        <w:t>…</w:t>
      </w:r>
    </w:p>
    <w:p w14:paraId="529DEE7B" w14:textId="77777777" w:rsidR="009019A0" w:rsidRPr="006F06C2" w:rsidRDefault="009019A0" w:rsidP="009019A0">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0FD2B456" w14:textId="77777777" w:rsidR="009019A0" w:rsidRPr="006F06C2" w:rsidRDefault="009019A0" w:rsidP="009019A0">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215CFDF1" w14:textId="77777777" w:rsidR="009019A0" w:rsidRPr="006F06C2" w:rsidRDefault="009019A0" w:rsidP="009019A0">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0786D0F5" w14:textId="77777777" w:rsidR="009019A0" w:rsidRPr="006F06C2" w:rsidRDefault="009019A0" w:rsidP="009019A0">
      <w:pPr>
        <w:pStyle w:val="B1"/>
      </w:pPr>
      <w:r w:rsidRPr="006F06C2">
        <w:t>1&gt;</w:t>
      </w:r>
      <w:r w:rsidRPr="006F06C2">
        <w:tab/>
        <w:t>else:</w:t>
      </w:r>
    </w:p>
    <w:p w14:paraId="5A0B08A4" w14:textId="77777777" w:rsidR="009019A0" w:rsidRPr="006F06C2" w:rsidRDefault="009019A0" w:rsidP="009019A0">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745759E9" w14:textId="77777777" w:rsidR="009019A0" w:rsidRPr="006F06C2" w:rsidRDefault="009019A0" w:rsidP="009019A0">
      <w:pPr>
        <w:pStyle w:val="H6"/>
        <w:rPr>
          <w:lang w:eastAsia="zh-CN"/>
        </w:rPr>
      </w:pPr>
      <w:r w:rsidRPr="006F06C2">
        <w:t>8.1.6.1.2.12.3</w:t>
      </w:r>
      <w:r w:rsidRPr="006F06C2">
        <w:tab/>
        <w:t>Test description</w:t>
      </w:r>
    </w:p>
    <w:p w14:paraId="562133C8" w14:textId="77777777" w:rsidR="009019A0" w:rsidRPr="006F06C2" w:rsidRDefault="009019A0" w:rsidP="009019A0">
      <w:pPr>
        <w:pStyle w:val="H6"/>
      </w:pPr>
      <w:r w:rsidRPr="006F06C2">
        <w:t>8.1.6.1.2.12.3.1</w:t>
      </w:r>
      <w:r w:rsidRPr="006F06C2">
        <w:tab/>
        <w:t>Pre-test conditions</w:t>
      </w:r>
    </w:p>
    <w:p w14:paraId="52CC6E79" w14:textId="77777777" w:rsidR="009019A0" w:rsidRPr="006F06C2" w:rsidRDefault="009019A0" w:rsidP="009019A0">
      <w:pPr>
        <w:keepNext/>
        <w:keepLines/>
        <w:widowControl w:val="0"/>
        <w:spacing w:before="120"/>
        <w:ind w:left="1985" w:hanging="1985"/>
        <w:rPr>
          <w:rFonts w:ascii="Arial" w:hAnsi="Arial" w:cs="Arial"/>
        </w:rPr>
      </w:pPr>
      <w:r w:rsidRPr="006F06C2">
        <w:rPr>
          <w:rFonts w:ascii="Arial" w:hAnsi="Arial" w:cs="Arial"/>
        </w:rPr>
        <w:t>System Simulator:</w:t>
      </w:r>
    </w:p>
    <w:p w14:paraId="07B70A9A" w14:textId="77777777" w:rsidR="009019A0" w:rsidRPr="006F06C2" w:rsidRDefault="009019A0" w:rsidP="009019A0">
      <w:pPr>
        <w:pStyle w:val="B1"/>
      </w:pPr>
      <w:r w:rsidRPr="006F06C2">
        <w:t>-</w:t>
      </w:r>
      <w:r w:rsidRPr="006F06C2">
        <w:tab/>
        <w:t>NR Cell 1.</w:t>
      </w:r>
    </w:p>
    <w:p w14:paraId="141E65FA" w14:textId="77777777" w:rsidR="009019A0" w:rsidRPr="006F06C2" w:rsidRDefault="009019A0" w:rsidP="009019A0">
      <w:pPr>
        <w:pStyle w:val="H6"/>
      </w:pPr>
      <w:r w:rsidRPr="006F06C2">
        <w:t>UE:</w:t>
      </w:r>
    </w:p>
    <w:p w14:paraId="6D3AEBDA" w14:textId="77777777" w:rsidR="009019A0" w:rsidRPr="006F06C2" w:rsidRDefault="009019A0" w:rsidP="009019A0">
      <w:pPr>
        <w:ind w:left="568" w:hanging="284"/>
      </w:pPr>
      <w:r w:rsidRPr="006F06C2">
        <w:t>-</w:t>
      </w:r>
      <w:r w:rsidRPr="006F06C2">
        <w:tab/>
        <w:t>None.</w:t>
      </w:r>
    </w:p>
    <w:p w14:paraId="087707B4" w14:textId="77777777" w:rsidR="009019A0" w:rsidRPr="006F06C2" w:rsidRDefault="009019A0" w:rsidP="009019A0">
      <w:pPr>
        <w:pStyle w:val="H6"/>
      </w:pPr>
      <w:r w:rsidRPr="006F06C2">
        <w:t>Preamble:</w:t>
      </w:r>
    </w:p>
    <w:p w14:paraId="596F4175" w14:textId="77777777" w:rsidR="009019A0" w:rsidRPr="006F06C2" w:rsidRDefault="009019A0" w:rsidP="009019A0">
      <w:pPr>
        <w:ind w:firstLineChars="150" w:firstLine="300"/>
        <w:rPr>
          <w:lang w:eastAsia="zh-CN"/>
        </w:rPr>
      </w:pPr>
      <w:r w:rsidRPr="006F06C2">
        <w:t>-</w:t>
      </w:r>
      <w:r w:rsidRPr="006F06C2">
        <w:tab/>
        <w:t>The UE is in state 3N-A according to TS 38.508-1 [4], clause 4.4A.2 Table 4.4A.2-3.</w:t>
      </w:r>
    </w:p>
    <w:p w14:paraId="1C2F00C5" w14:textId="77777777" w:rsidR="009019A0" w:rsidRPr="006F06C2" w:rsidRDefault="009019A0" w:rsidP="009019A0">
      <w:pPr>
        <w:pStyle w:val="H6"/>
      </w:pPr>
      <w:r w:rsidRPr="006F06C2">
        <w:t>8.1.6.1.2.12.3.2</w:t>
      </w:r>
      <w:r w:rsidRPr="006F06C2">
        <w:tab/>
        <w:t>Test procedure sequence</w:t>
      </w:r>
    </w:p>
    <w:p w14:paraId="523D422F" w14:textId="4E03A9A4" w:rsidR="009019A0" w:rsidRPr="006F06C2" w:rsidRDefault="009019A0" w:rsidP="009019A0">
      <w:pPr>
        <w:pStyle w:val="TH"/>
      </w:pPr>
      <w:r w:rsidRPr="006F06C2">
        <w:t>Table 8.1.6.1.2.12.3.2-</w:t>
      </w:r>
      <w:r w:rsidR="005E0877" w:rsidRPr="006F06C2">
        <w:t>1</w:t>
      </w:r>
      <w:r w:rsidRPr="006F06C2">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6F06C2" w14:paraId="5D4DF0F2" w14:textId="77777777" w:rsidTr="00D2343F">
        <w:tc>
          <w:tcPr>
            <w:tcW w:w="648" w:type="dxa"/>
            <w:tcBorders>
              <w:bottom w:val="nil"/>
            </w:tcBorders>
          </w:tcPr>
          <w:p w14:paraId="1320DCE5" w14:textId="77777777" w:rsidR="009019A0" w:rsidRPr="006F06C2" w:rsidRDefault="009019A0" w:rsidP="00D2343F">
            <w:pPr>
              <w:pStyle w:val="TAH"/>
            </w:pPr>
            <w:r w:rsidRPr="006F06C2">
              <w:t>St</w:t>
            </w:r>
          </w:p>
        </w:tc>
        <w:tc>
          <w:tcPr>
            <w:tcW w:w="3969" w:type="dxa"/>
            <w:tcBorders>
              <w:bottom w:val="nil"/>
            </w:tcBorders>
          </w:tcPr>
          <w:p w14:paraId="6EC6EC2B" w14:textId="77777777" w:rsidR="009019A0" w:rsidRPr="006F06C2" w:rsidRDefault="009019A0" w:rsidP="00D2343F">
            <w:pPr>
              <w:pStyle w:val="TAH"/>
            </w:pPr>
            <w:r w:rsidRPr="006F06C2">
              <w:t>Procedure</w:t>
            </w:r>
          </w:p>
        </w:tc>
        <w:tc>
          <w:tcPr>
            <w:tcW w:w="3686" w:type="dxa"/>
            <w:gridSpan w:val="2"/>
          </w:tcPr>
          <w:p w14:paraId="605F298D" w14:textId="77777777" w:rsidR="009019A0" w:rsidRPr="006F06C2" w:rsidRDefault="009019A0" w:rsidP="00D2343F">
            <w:pPr>
              <w:pStyle w:val="TAH"/>
            </w:pPr>
            <w:r w:rsidRPr="006F06C2">
              <w:t>Message Sequence</w:t>
            </w:r>
          </w:p>
        </w:tc>
        <w:tc>
          <w:tcPr>
            <w:tcW w:w="567" w:type="dxa"/>
            <w:tcBorders>
              <w:bottom w:val="nil"/>
            </w:tcBorders>
          </w:tcPr>
          <w:p w14:paraId="3DC9F0D9" w14:textId="77777777" w:rsidR="009019A0" w:rsidRPr="006F06C2" w:rsidRDefault="009019A0" w:rsidP="00D2343F">
            <w:pPr>
              <w:pStyle w:val="TAH"/>
            </w:pPr>
            <w:r w:rsidRPr="006F06C2">
              <w:t>TP</w:t>
            </w:r>
          </w:p>
        </w:tc>
        <w:tc>
          <w:tcPr>
            <w:tcW w:w="892" w:type="dxa"/>
            <w:tcBorders>
              <w:bottom w:val="nil"/>
            </w:tcBorders>
          </w:tcPr>
          <w:p w14:paraId="07297A85" w14:textId="77777777" w:rsidR="009019A0" w:rsidRPr="006F06C2" w:rsidRDefault="009019A0" w:rsidP="00D2343F">
            <w:pPr>
              <w:pStyle w:val="TAH"/>
            </w:pPr>
            <w:r w:rsidRPr="006F06C2">
              <w:t>Verdict</w:t>
            </w:r>
          </w:p>
        </w:tc>
      </w:tr>
      <w:tr w:rsidR="009019A0" w:rsidRPr="006F06C2" w14:paraId="53BD270E" w14:textId="77777777" w:rsidTr="00D2343F">
        <w:tc>
          <w:tcPr>
            <w:tcW w:w="648" w:type="dxa"/>
            <w:tcBorders>
              <w:top w:val="nil"/>
            </w:tcBorders>
          </w:tcPr>
          <w:p w14:paraId="12214956" w14:textId="77777777" w:rsidR="009019A0" w:rsidRPr="006F06C2" w:rsidRDefault="009019A0" w:rsidP="00D2343F">
            <w:pPr>
              <w:pStyle w:val="TAH"/>
            </w:pPr>
          </w:p>
        </w:tc>
        <w:tc>
          <w:tcPr>
            <w:tcW w:w="3969" w:type="dxa"/>
            <w:tcBorders>
              <w:top w:val="nil"/>
            </w:tcBorders>
          </w:tcPr>
          <w:p w14:paraId="22071E6B" w14:textId="77777777" w:rsidR="009019A0" w:rsidRPr="006F06C2" w:rsidRDefault="009019A0" w:rsidP="00D2343F">
            <w:pPr>
              <w:pStyle w:val="TAH"/>
            </w:pPr>
          </w:p>
        </w:tc>
        <w:tc>
          <w:tcPr>
            <w:tcW w:w="709" w:type="dxa"/>
          </w:tcPr>
          <w:p w14:paraId="0626AEDD" w14:textId="77777777" w:rsidR="009019A0" w:rsidRPr="006F06C2" w:rsidRDefault="009019A0" w:rsidP="00D2343F">
            <w:pPr>
              <w:pStyle w:val="TAH"/>
            </w:pPr>
            <w:r w:rsidRPr="006F06C2">
              <w:t>U - S</w:t>
            </w:r>
          </w:p>
        </w:tc>
        <w:tc>
          <w:tcPr>
            <w:tcW w:w="2977" w:type="dxa"/>
          </w:tcPr>
          <w:p w14:paraId="150F0C69" w14:textId="77777777" w:rsidR="009019A0" w:rsidRPr="006F06C2" w:rsidRDefault="009019A0" w:rsidP="00D2343F">
            <w:pPr>
              <w:pStyle w:val="TAH"/>
            </w:pPr>
            <w:r w:rsidRPr="006F06C2">
              <w:t>Message</w:t>
            </w:r>
          </w:p>
        </w:tc>
        <w:tc>
          <w:tcPr>
            <w:tcW w:w="567" w:type="dxa"/>
            <w:tcBorders>
              <w:top w:val="nil"/>
            </w:tcBorders>
          </w:tcPr>
          <w:p w14:paraId="7D5BCD7D" w14:textId="77777777" w:rsidR="009019A0" w:rsidRPr="006F06C2" w:rsidRDefault="009019A0" w:rsidP="00D2343F">
            <w:pPr>
              <w:pStyle w:val="TAH"/>
            </w:pPr>
          </w:p>
        </w:tc>
        <w:tc>
          <w:tcPr>
            <w:tcW w:w="892" w:type="dxa"/>
            <w:tcBorders>
              <w:top w:val="nil"/>
            </w:tcBorders>
          </w:tcPr>
          <w:p w14:paraId="45E74133" w14:textId="77777777" w:rsidR="009019A0" w:rsidRPr="006F06C2" w:rsidRDefault="009019A0" w:rsidP="00D2343F">
            <w:pPr>
              <w:pStyle w:val="TAH"/>
            </w:pPr>
          </w:p>
        </w:tc>
      </w:tr>
      <w:tr w:rsidR="009019A0" w:rsidRPr="006F06C2" w14:paraId="0E72CE20" w14:textId="77777777" w:rsidTr="00D2343F">
        <w:tc>
          <w:tcPr>
            <w:tcW w:w="648" w:type="dxa"/>
          </w:tcPr>
          <w:p w14:paraId="1A9022A6" w14:textId="77777777" w:rsidR="009019A0" w:rsidRPr="006F06C2" w:rsidRDefault="009019A0" w:rsidP="00D2343F">
            <w:pPr>
              <w:pStyle w:val="TAC"/>
            </w:pPr>
            <w:r w:rsidRPr="006F06C2">
              <w:t>1</w:t>
            </w:r>
          </w:p>
        </w:tc>
        <w:tc>
          <w:tcPr>
            <w:tcW w:w="3969" w:type="dxa"/>
          </w:tcPr>
          <w:p w14:paraId="268DF6A0" w14:textId="152C0480" w:rsidR="009019A0" w:rsidRPr="006F06C2" w:rsidRDefault="009019A0" w:rsidP="00D2343F">
            <w:pPr>
              <w:pStyle w:val="TAL"/>
              <w:rPr>
                <w:lang w:eastAsia="zh-CN"/>
              </w:rPr>
            </w:pPr>
            <w:r w:rsidRPr="006F06C2">
              <w:rPr>
                <w:lang w:eastAsia="zh-CN"/>
              </w:rPr>
              <w:t xml:space="preserve">The SS </w:t>
            </w:r>
            <w:r w:rsidRPr="006F06C2">
              <w:t xml:space="preserve">transmits a </w:t>
            </w:r>
            <w:r w:rsidRPr="006F06C2">
              <w:rPr>
                <w:i/>
              </w:rPr>
              <w:t>LoggedMeasurementConfiguration</w:t>
            </w:r>
            <w:r w:rsidRPr="006F06C2">
              <w:t xml:space="preserve"> message on </w:t>
            </w:r>
            <w:r w:rsidR="003A40A1" w:rsidRPr="006F06C2">
              <w:rPr>
                <w:lang w:eastAsia="zh-CN"/>
              </w:rPr>
              <w:t xml:space="preserve">NR </w:t>
            </w:r>
            <w:r w:rsidRPr="006F06C2">
              <w:t xml:space="preserve">Cell </w:t>
            </w:r>
            <w:r w:rsidRPr="006F06C2">
              <w:rPr>
                <w:lang w:eastAsia="zh-CN"/>
              </w:rPr>
              <w:t>1</w:t>
            </w:r>
            <w:r w:rsidRPr="006F06C2">
              <w:t>.</w:t>
            </w:r>
          </w:p>
        </w:tc>
        <w:tc>
          <w:tcPr>
            <w:tcW w:w="709" w:type="dxa"/>
          </w:tcPr>
          <w:p w14:paraId="2F3B1412" w14:textId="77777777" w:rsidR="009019A0" w:rsidRPr="006F06C2" w:rsidRDefault="009019A0" w:rsidP="00D2343F">
            <w:pPr>
              <w:pStyle w:val="TAC"/>
            </w:pPr>
            <w:r w:rsidRPr="006F06C2">
              <w:t>&lt;--</w:t>
            </w:r>
          </w:p>
        </w:tc>
        <w:tc>
          <w:tcPr>
            <w:tcW w:w="2977" w:type="dxa"/>
          </w:tcPr>
          <w:p w14:paraId="087DB602" w14:textId="77777777" w:rsidR="009019A0" w:rsidRPr="006F06C2" w:rsidRDefault="009019A0" w:rsidP="00D2343F">
            <w:pPr>
              <w:pStyle w:val="TAL"/>
              <w:rPr>
                <w:iCs/>
              </w:rPr>
            </w:pPr>
            <w:r w:rsidRPr="006F06C2">
              <w:t xml:space="preserve">NR RRC: </w:t>
            </w:r>
            <w:r w:rsidRPr="006F06C2">
              <w:rPr>
                <w:i/>
              </w:rPr>
              <w:t>LoggedMeasurementConfiguration</w:t>
            </w:r>
          </w:p>
        </w:tc>
        <w:tc>
          <w:tcPr>
            <w:tcW w:w="567" w:type="dxa"/>
          </w:tcPr>
          <w:p w14:paraId="59BC186E" w14:textId="77777777" w:rsidR="009019A0" w:rsidRPr="006F06C2" w:rsidRDefault="009019A0" w:rsidP="00D2343F">
            <w:pPr>
              <w:pStyle w:val="TAC"/>
            </w:pPr>
            <w:r w:rsidRPr="006F06C2">
              <w:t>-</w:t>
            </w:r>
          </w:p>
        </w:tc>
        <w:tc>
          <w:tcPr>
            <w:tcW w:w="892" w:type="dxa"/>
          </w:tcPr>
          <w:p w14:paraId="20022C86" w14:textId="77777777" w:rsidR="009019A0" w:rsidRPr="006F06C2" w:rsidRDefault="009019A0" w:rsidP="00D2343F">
            <w:pPr>
              <w:pStyle w:val="TAC"/>
            </w:pPr>
            <w:r w:rsidRPr="006F06C2">
              <w:t>-</w:t>
            </w:r>
          </w:p>
        </w:tc>
      </w:tr>
      <w:tr w:rsidR="009019A0" w:rsidRPr="006F06C2" w14:paraId="6F077375" w14:textId="77777777" w:rsidTr="00D2343F">
        <w:tc>
          <w:tcPr>
            <w:tcW w:w="648" w:type="dxa"/>
          </w:tcPr>
          <w:p w14:paraId="655A5300" w14:textId="77777777" w:rsidR="009019A0" w:rsidRPr="006F06C2" w:rsidRDefault="009019A0" w:rsidP="00D2343F">
            <w:pPr>
              <w:pStyle w:val="TAC"/>
            </w:pPr>
            <w:r w:rsidRPr="006F06C2">
              <w:t>2</w:t>
            </w:r>
          </w:p>
        </w:tc>
        <w:tc>
          <w:tcPr>
            <w:tcW w:w="3969" w:type="dxa"/>
          </w:tcPr>
          <w:p w14:paraId="552F1BBD" w14:textId="77777777" w:rsidR="009019A0" w:rsidRPr="006F06C2" w:rsidRDefault="009019A0" w:rsidP="00D2343F">
            <w:pPr>
              <w:pStyle w:val="TAL"/>
              <w:rPr>
                <w:lang w:eastAsia="zh-CN"/>
              </w:rPr>
            </w:pPr>
            <w:r w:rsidRPr="006F06C2">
              <w:t xml:space="preserve">The SS </w:t>
            </w:r>
            <w:r w:rsidRPr="006F06C2">
              <w:rPr>
                <w:lang w:eastAsia="zh-CN"/>
              </w:rPr>
              <w:t xml:space="preserve">transmits a </w:t>
            </w:r>
            <w:r w:rsidRPr="006F06C2">
              <w:rPr>
                <w:i/>
                <w:iCs/>
              </w:rPr>
              <w:t>RRCRelease</w:t>
            </w:r>
            <w:r w:rsidRPr="006F06C2">
              <w:t xml:space="preserve"> message to release the RRC connection.</w:t>
            </w:r>
          </w:p>
        </w:tc>
        <w:tc>
          <w:tcPr>
            <w:tcW w:w="709" w:type="dxa"/>
          </w:tcPr>
          <w:p w14:paraId="0B47FB5A" w14:textId="77777777" w:rsidR="009019A0" w:rsidRPr="006F06C2" w:rsidRDefault="009019A0" w:rsidP="00D2343F">
            <w:pPr>
              <w:pStyle w:val="TAC"/>
            </w:pPr>
            <w:r w:rsidRPr="006F06C2">
              <w:t>&lt;--</w:t>
            </w:r>
          </w:p>
        </w:tc>
        <w:tc>
          <w:tcPr>
            <w:tcW w:w="2977" w:type="dxa"/>
          </w:tcPr>
          <w:p w14:paraId="63826F6E" w14:textId="77777777" w:rsidR="009019A0" w:rsidRPr="006F06C2" w:rsidRDefault="009019A0" w:rsidP="00D2343F">
            <w:pPr>
              <w:pStyle w:val="TAL"/>
            </w:pPr>
            <w:r w:rsidRPr="006F06C2">
              <w:t xml:space="preserve">NR RRC: </w:t>
            </w:r>
            <w:r w:rsidRPr="006F06C2">
              <w:rPr>
                <w:i/>
                <w:iCs/>
              </w:rPr>
              <w:t>RRCRelease</w:t>
            </w:r>
          </w:p>
        </w:tc>
        <w:tc>
          <w:tcPr>
            <w:tcW w:w="567" w:type="dxa"/>
          </w:tcPr>
          <w:p w14:paraId="1DF9B098" w14:textId="77777777" w:rsidR="009019A0" w:rsidRPr="006F06C2" w:rsidRDefault="009019A0" w:rsidP="00D2343F">
            <w:pPr>
              <w:pStyle w:val="TAC"/>
            </w:pPr>
            <w:r w:rsidRPr="006F06C2">
              <w:t>-</w:t>
            </w:r>
          </w:p>
        </w:tc>
        <w:tc>
          <w:tcPr>
            <w:tcW w:w="892" w:type="dxa"/>
          </w:tcPr>
          <w:p w14:paraId="0EF884B3" w14:textId="77777777" w:rsidR="009019A0" w:rsidRPr="006F06C2" w:rsidRDefault="009019A0" w:rsidP="00D2343F">
            <w:pPr>
              <w:pStyle w:val="TAC"/>
            </w:pPr>
            <w:r w:rsidRPr="006F06C2">
              <w:t>-</w:t>
            </w:r>
          </w:p>
        </w:tc>
      </w:tr>
      <w:tr w:rsidR="009019A0" w:rsidRPr="006F06C2" w14:paraId="24B23620" w14:textId="77777777" w:rsidTr="00D2343F">
        <w:tc>
          <w:tcPr>
            <w:tcW w:w="648" w:type="dxa"/>
          </w:tcPr>
          <w:p w14:paraId="0BE544B2" w14:textId="77777777" w:rsidR="009019A0" w:rsidRPr="006F06C2" w:rsidRDefault="009019A0" w:rsidP="00D2343F">
            <w:pPr>
              <w:pStyle w:val="TAC"/>
              <w:rPr>
                <w:lang w:eastAsia="zh-CN"/>
              </w:rPr>
            </w:pPr>
            <w:r w:rsidRPr="006F06C2">
              <w:rPr>
                <w:lang w:eastAsia="zh-CN"/>
              </w:rPr>
              <w:t>3</w:t>
            </w:r>
          </w:p>
        </w:tc>
        <w:tc>
          <w:tcPr>
            <w:tcW w:w="3969" w:type="dxa"/>
          </w:tcPr>
          <w:p w14:paraId="7589176F" w14:textId="6621B1CF" w:rsidR="009019A0" w:rsidRPr="006F06C2" w:rsidRDefault="009019A0" w:rsidP="00D2343F">
            <w:pPr>
              <w:pStyle w:val="TAL"/>
              <w:rPr>
                <w:lang w:eastAsia="zh-CN"/>
              </w:rPr>
            </w:pPr>
            <w:r w:rsidRPr="006F06C2">
              <w:rPr>
                <w:lang w:eastAsia="zh-CN"/>
              </w:rPr>
              <w:t>Wait 30 seconds</w:t>
            </w:r>
            <w:r w:rsidRPr="006F06C2">
              <w:t xml:space="preserve"> </w:t>
            </w:r>
            <w:r w:rsidRPr="006F06C2">
              <w:rPr>
                <w:lang w:eastAsia="zh-CN"/>
              </w:rPr>
              <w:t xml:space="preserve">for </w:t>
            </w:r>
            <w:r w:rsidR="003A40A1" w:rsidRPr="006F06C2">
              <w:rPr>
                <w:lang w:eastAsia="zh-CN"/>
              </w:rPr>
              <w:t xml:space="preserve">the </w:t>
            </w:r>
            <w:r w:rsidRPr="006F06C2">
              <w:rPr>
                <w:lang w:eastAsia="zh-CN"/>
              </w:rPr>
              <w:t xml:space="preserve">UE </w:t>
            </w:r>
            <w:r w:rsidR="003A40A1" w:rsidRPr="006F06C2">
              <w:rPr>
                <w:lang w:eastAsia="zh-CN"/>
              </w:rPr>
              <w:t xml:space="preserve">to </w:t>
            </w:r>
            <w:r w:rsidRPr="006F06C2">
              <w:t>perform the logging at regular time intervals</w:t>
            </w:r>
            <w:r w:rsidR="00E41AAC">
              <w:t>.</w:t>
            </w:r>
          </w:p>
        </w:tc>
        <w:tc>
          <w:tcPr>
            <w:tcW w:w="709" w:type="dxa"/>
          </w:tcPr>
          <w:p w14:paraId="2754F510" w14:textId="77777777" w:rsidR="009019A0" w:rsidRPr="006F06C2" w:rsidRDefault="009019A0" w:rsidP="00D2343F">
            <w:pPr>
              <w:pStyle w:val="TAC"/>
              <w:rPr>
                <w:lang w:eastAsia="zh-CN"/>
              </w:rPr>
            </w:pPr>
            <w:r w:rsidRPr="006F06C2">
              <w:rPr>
                <w:lang w:eastAsia="zh-CN"/>
              </w:rPr>
              <w:t>-</w:t>
            </w:r>
          </w:p>
        </w:tc>
        <w:tc>
          <w:tcPr>
            <w:tcW w:w="2977" w:type="dxa"/>
          </w:tcPr>
          <w:p w14:paraId="014A247C" w14:textId="77777777" w:rsidR="009019A0" w:rsidRPr="006F06C2" w:rsidRDefault="009019A0" w:rsidP="00D2343F">
            <w:pPr>
              <w:pStyle w:val="TAL"/>
              <w:rPr>
                <w:lang w:eastAsia="zh-CN"/>
              </w:rPr>
            </w:pPr>
            <w:r w:rsidRPr="006F06C2">
              <w:rPr>
                <w:lang w:eastAsia="zh-CN"/>
              </w:rPr>
              <w:t>-</w:t>
            </w:r>
          </w:p>
        </w:tc>
        <w:tc>
          <w:tcPr>
            <w:tcW w:w="567" w:type="dxa"/>
          </w:tcPr>
          <w:p w14:paraId="146648F8" w14:textId="77777777" w:rsidR="009019A0" w:rsidRPr="006F06C2" w:rsidRDefault="009019A0" w:rsidP="00D2343F">
            <w:pPr>
              <w:pStyle w:val="TAC"/>
              <w:rPr>
                <w:lang w:eastAsia="zh-CN"/>
              </w:rPr>
            </w:pPr>
            <w:r w:rsidRPr="006F06C2">
              <w:rPr>
                <w:lang w:eastAsia="zh-CN"/>
              </w:rPr>
              <w:t>-</w:t>
            </w:r>
          </w:p>
        </w:tc>
        <w:tc>
          <w:tcPr>
            <w:tcW w:w="892" w:type="dxa"/>
          </w:tcPr>
          <w:p w14:paraId="330A141C" w14:textId="77777777" w:rsidR="009019A0" w:rsidRPr="006F06C2" w:rsidRDefault="009019A0" w:rsidP="00D2343F">
            <w:pPr>
              <w:pStyle w:val="TAC"/>
              <w:rPr>
                <w:lang w:eastAsia="zh-CN"/>
              </w:rPr>
            </w:pPr>
            <w:r w:rsidRPr="006F06C2">
              <w:rPr>
                <w:lang w:eastAsia="zh-CN"/>
              </w:rPr>
              <w:t>-</w:t>
            </w:r>
          </w:p>
        </w:tc>
      </w:tr>
      <w:tr w:rsidR="009019A0" w:rsidRPr="006F06C2" w14:paraId="4EC95E09" w14:textId="77777777" w:rsidTr="00D2343F">
        <w:tc>
          <w:tcPr>
            <w:tcW w:w="648" w:type="dxa"/>
          </w:tcPr>
          <w:p w14:paraId="63D33171" w14:textId="70871BA0" w:rsidR="009019A0" w:rsidRPr="006F06C2" w:rsidRDefault="009019A0" w:rsidP="00D2343F">
            <w:pPr>
              <w:pStyle w:val="TAC"/>
              <w:rPr>
                <w:lang w:eastAsia="zh-CN"/>
              </w:rPr>
            </w:pPr>
            <w:r w:rsidRPr="006F06C2">
              <w:rPr>
                <w:lang w:eastAsia="zh-CN"/>
              </w:rPr>
              <w:t>4-</w:t>
            </w:r>
            <w:r w:rsidR="00E41AAC" w:rsidRPr="006F06C2">
              <w:rPr>
                <w:lang w:eastAsia="zh-CN"/>
              </w:rPr>
              <w:t>1</w:t>
            </w:r>
            <w:r w:rsidR="00E41AAC">
              <w:rPr>
                <w:lang w:eastAsia="zh-CN"/>
              </w:rPr>
              <w:t>1</w:t>
            </w:r>
          </w:p>
        </w:tc>
        <w:tc>
          <w:tcPr>
            <w:tcW w:w="3969" w:type="dxa"/>
          </w:tcPr>
          <w:p w14:paraId="381CAD02" w14:textId="0A3BC330" w:rsidR="009019A0" w:rsidRPr="006F06C2" w:rsidRDefault="009019A0" w:rsidP="00D2343F">
            <w:pPr>
              <w:pStyle w:val="TAL"/>
              <w:rPr>
                <w:lang w:eastAsia="zh-CN"/>
              </w:rPr>
            </w:pPr>
            <w:r w:rsidRPr="006F06C2">
              <w:t xml:space="preserve">Steps 1 to </w:t>
            </w:r>
            <w:r w:rsidR="00E41AAC">
              <w:t>8</w:t>
            </w:r>
            <w:r w:rsidR="00E41AAC" w:rsidRPr="006F06C2">
              <w:t xml:space="preserve"> </w:t>
            </w:r>
            <w:r w:rsidRPr="006F06C2">
              <w:t>of the generic procedure in TS 38.508-1</w:t>
            </w:r>
            <w:r w:rsidR="00E41AAC">
              <w:t xml:space="preserve"> </w:t>
            </w:r>
            <w:r w:rsidRPr="006F06C2">
              <w:t>[4] Table 4.5.4.2-3 are executed to successfully complete the service request procedure.</w:t>
            </w:r>
          </w:p>
        </w:tc>
        <w:tc>
          <w:tcPr>
            <w:tcW w:w="709" w:type="dxa"/>
          </w:tcPr>
          <w:p w14:paraId="3F25E591" w14:textId="77777777" w:rsidR="009019A0" w:rsidRPr="006F06C2" w:rsidRDefault="009019A0" w:rsidP="00D2343F">
            <w:pPr>
              <w:pStyle w:val="TAC"/>
              <w:rPr>
                <w:lang w:eastAsia="zh-CN"/>
              </w:rPr>
            </w:pPr>
            <w:r w:rsidRPr="006F06C2">
              <w:t>-</w:t>
            </w:r>
          </w:p>
        </w:tc>
        <w:tc>
          <w:tcPr>
            <w:tcW w:w="2977" w:type="dxa"/>
          </w:tcPr>
          <w:p w14:paraId="2BE4BC3A" w14:textId="77777777" w:rsidR="009019A0" w:rsidRPr="006F06C2" w:rsidRDefault="009019A0" w:rsidP="00D2343F">
            <w:pPr>
              <w:pStyle w:val="TAL"/>
              <w:rPr>
                <w:lang w:eastAsia="zh-CN"/>
              </w:rPr>
            </w:pPr>
            <w:r w:rsidRPr="006F06C2">
              <w:rPr>
                <w:i/>
                <w:iCs/>
              </w:rPr>
              <w:t>-</w:t>
            </w:r>
          </w:p>
        </w:tc>
        <w:tc>
          <w:tcPr>
            <w:tcW w:w="567" w:type="dxa"/>
          </w:tcPr>
          <w:p w14:paraId="0115BAAA" w14:textId="77777777" w:rsidR="009019A0" w:rsidRPr="006F06C2" w:rsidRDefault="009019A0" w:rsidP="00D2343F">
            <w:pPr>
              <w:pStyle w:val="TAC"/>
              <w:rPr>
                <w:lang w:eastAsia="zh-CN"/>
              </w:rPr>
            </w:pPr>
            <w:r w:rsidRPr="006F06C2">
              <w:t>-</w:t>
            </w:r>
          </w:p>
        </w:tc>
        <w:tc>
          <w:tcPr>
            <w:tcW w:w="892" w:type="dxa"/>
          </w:tcPr>
          <w:p w14:paraId="39A6CB13" w14:textId="77777777" w:rsidR="009019A0" w:rsidRPr="006F06C2" w:rsidRDefault="009019A0" w:rsidP="00D2343F">
            <w:pPr>
              <w:pStyle w:val="TAC"/>
              <w:rPr>
                <w:lang w:eastAsia="zh-CN"/>
              </w:rPr>
            </w:pPr>
            <w:r w:rsidRPr="006F06C2">
              <w:t>-</w:t>
            </w:r>
          </w:p>
        </w:tc>
      </w:tr>
      <w:tr w:rsidR="00E41AAC" w:rsidRPr="00E91D9C" w14:paraId="739C386D" w14:textId="77777777" w:rsidTr="00A56A39">
        <w:tc>
          <w:tcPr>
            <w:tcW w:w="648" w:type="dxa"/>
          </w:tcPr>
          <w:p w14:paraId="269BC0B1" w14:textId="77777777" w:rsidR="00E41AAC" w:rsidRPr="00E91D9C" w:rsidRDefault="00E41AAC" w:rsidP="00A56A39">
            <w:pPr>
              <w:pStyle w:val="TAC"/>
              <w:rPr>
                <w:lang w:eastAsia="zh-CN"/>
              </w:rPr>
            </w:pPr>
            <w:r>
              <w:rPr>
                <w:lang w:eastAsia="zh-CN"/>
              </w:rPr>
              <w:t>12</w:t>
            </w:r>
          </w:p>
        </w:tc>
        <w:tc>
          <w:tcPr>
            <w:tcW w:w="3969" w:type="dxa"/>
          </w:tcPr>
          <w:p w14:paraId="403C101B" w14:textId="77777777" w:rsidR="00E41AAC" w:rsidRPr="00E91D9C" w:rsidRDefault="00E41AAC" w:rsidP="00A56A39">
            <w:pPr>
              <w:pStyle w:val="TAL"/>
            </w:pPr>
            <w:r>
              <w:t>Void</w:t>
            </w:r>
          </w:p>
        </w:tc>
        <w:tc>
          <w:tcPr>
            <w:tcW w:w="709" w:type="dxa"/>
          </w:tcPr>
          <w:p w14:paraId="5B42B26D" w14:textId="77777777" w:rsidR="00E41AAC" w:rsidRPr="00E91D9C" w:rsidRDefault="00E41AAC" w:rsidP="00A56A39">
            <w:pPr>
              <w:pStyle w:val="TAC"/>
            </w:pPr>
            <w:r w:rsidRPr="00E91D9C">
              <w:t>-</w:t>
            </w:r>
          </w:p>
        </w:tc>
        <w:tc>
          <w:tcPr>
            <w:tcW w:w="2977" w:type="dxa"/>
          </w:tcPr>
          <w:p w14:paraId="28C3D88A" w14:textId="77777777" w:rsidR="00E41AAC" w:rsidRPr="00E91D9C" w:rsidRDefault="00E41AAC" w:rsidP="00A56A39">
            <w:pPr>
              <w:pStyle w:val="TAL"/>
              <w:rPr>
                <w:i/>
                <w:iCs/>
              </w:rPr>
            </w:pPr>
            <w:r w:rsidRPr="00E91D9C">
              <w:rPr>
                <w:i/>
                <w:iCs/>
              </w:rPr>
              <w:t>-</w:t>
            </w:r>
          </w:p>
        </w:tc>
        <w:tc>
          <w:tcPr>
            <w:tcW w:w="567" w:type="dxa"/>
          </w:tcPr>
          <w:p w14:paraId="7C56F0E8" w14:textId="77777777" w:rsidR="00E41AAC" w:rsidRPr="00E91D9C" w:rsidRDefault="00E41AAC" w:rsidP="00A56A39">
            <w:pPr>
              <w:pStyle w:val="TAC"/>
            </w:pPr>
            <w:r w:rsidRPr="00E91D9C">
              <w:t>-</w:t>
            </w:r>
          </w:p>
        </w:tc>
        <w:tc>
          <w:tcPr>
            <w:tcW w:w="892" w:type="dxa"/>
          </w:tcPr>
          <w:p w14:paraId="2E64FF20" w14:textId="77777777" w:rsidR="00E41AAC" w:rsidRPr="00E91D9C" w:rsidRDefault="00E41AAC" w:rsidP="00A56A39">
            <w:pPr>
              <w:pStyle w:val="TAC"/>
            </w:pPr>
            <w:r w:rsidRPr="00E91D9C">
              <w:t>-</w:t>
            </w:r>
          </w:p>
        </w:tc>
      </w:tr>
      <w:tr w:rsidR="009019A0" w:rsidRPr="006F06C2" w14:paraId="2822BEBD" w14:textId="77777777" w:rsidTr="00D2343F">
        <w:tc>
          <w:tcPr>
            <w:tcW w:w="648" w:type="dxa"/>
          </w:tcPr>
          <w:p w14:paraId="1E29652D" w14:textId="77777777" w:rsidR="009019A0" w:rsidRPr="006F06C2" w:rsidRDefault="009019A0" w:rsidP="00D2343F">
            <w:pPr>
              <w:pStyle w:val="TAC"/>
              <w:rPr>
                <w:lang w:eastAsia="zh-CN"/>
              </w:rPr>
            </w:pPr>
            <w:r w:rsidRPr="006F06C2">
              <w:rPr>
                <w:lang w:eastAsia="zh-CN"/>
              </w:rPr>
              <w:t>13</w:t>
            </w:r>
          </w:p>
        </w:tc>
        <w:tc>
          <w:tcPr>
            <w:tcW w:w="3969" w:type="dxa"/>
          </w:tcPr>
          <w:p w14:paraId="351B2406" w14:textId="20C285F6" w:rsidR="009019A0" w:rsidRPr="006F06C2" w:rsidRDefault="009019A0" w:rsidP="00D2343F">
            <w:pPr>
              <w:pStyle w:val="TAL"/>
              <w:rPr>
                <w:lang w:eastAsia="zh-CN"/>
              </w:rPr>
            </w:pPr>
            <w:r w:rsidRPr="006F06C2">
              <w:rPr>
                <w:lang w:eastAsia="zh-CN"/>
              </w:rPr>
              <w:t>The SS send</w:t>
            </w:r>
            <w:r w:rsidR="003A40A1" w:rsidRPr="006F06C2">
              <w:rPr>
                <w:lang w:eastAsia="zh-CN"/>
              </w:rPr>
              <w:t>s</w:t>
            </w:r>
            <w:r w:rsidRPr="006F06C2">
              <w:rPr>
                <w:lang w:eastAsia="zh-CN"/>
              </w:rPr>
              <w:t xml:space="preserve"> an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6D41C841" w14:textId="77777777" w:rsidR="009019A0" w:rsidRPr="006F06C2" w:rsidRDefault="009019A0" w:rsidP="00D2343F">
            <w:pPr>
              <w:pStyle w:val="TAC"/>
              <w:rPr>
                <w:lang w:eastAsia="zh-CN"/>
              </w:rPr>
            </w:pPr>
            <w:r w:rsidRPr="006F06C2">
              <w:t>&lt;--</w:t>
            </w:r>
          </w:p>
        </w:tc>
        <w:tc>
          <w:tcPr>
            <w:tcW w:w="2977" w:type="dxa"/>
          </w:tcPr>
          <w:p w14:paraId="0FAC49CC" w14:textId="77777777" w:rsidR="009019A0" w:rsidRPr="006F06C2" w:rsidRDefault="009019A0" w:rsidP="00D2343F">
            <w:pPr>
              <w:pStyle w:val="TAL"/>
              <w:rPr>
                <w:lang w:eastAsia="zh-CN"/>
              </w:rPr>
            </w:pPr>
            <w:r w:rsidRPr="006F06C2">
              <w:t xml:space="preserve">NR RRC: </w:t>
            </w:r>
            <w:r w:rsidRPr="006F06C2">
              <w:rPr>
                <w:i/>
                <w:iCs/>
              </w:rPr>
              <w:t>UE</w:t>
            </w:r>
            <w:r w:rsidRPr="006F06C2">
              <w:rPr>
                <w:i/>
              </w:rPr>
              <w:t>InformationRequest</w:t>
            </w:r>
          </w:p>
        </w:tc>
        <w:tc>
          <w:tcPr>
            <w:tcW w:w="567" w:type="dxa"/>
          </w:tcPr>
          <w:p w14:paraId="5F97C50A" w14:textId="77777777" w:rsidR="009019A0" w:rsidRPr="006F06C2" w:rsidRDefault="009019A0" w:rsidP="00D2343F">
            <w:pPr>
              <w:pStyle w:val="TAC"/>
              <w:rPr>
                <w:lang w:eastAsia="zh-CN"/>
              </w:rPr>
            </w:pPr>
            <w:r w:rsidRPr="006F06C2">
              <w:rPr>
                <w:lang w:eastAsia="zh-CN"/>
              </w:rPr>
              <w:t>-</w:t>
            </w:r>
          </w:p>
        </w:tc>
        <w:tc>
          <w:tcPr>
            <w:tcW w:w="892" w:type="dxa"/>
          </w:tcPr>
          <w:p w14:paraId="5C6EF7BC" w14:textId="77777777" w:rsidR="009019A0" w:rsidRPr="006F06C2" w:rsidRDefault="009019A0" w:rsidP="00D2343F">
            <w:pPr>
              <w:pStyle w:val="TAC"/>
              <w:rPr>
                <w:lang w:eastAsia="zh-CN"/>
              </w:rPr>
            </w:pPr>
            <w:r w:rsidRPr="006F06C2">
              <w:rPr>
                <w:lang w:eastAsia="zh-CN"/>
              </w:rPr>
              <w:t>-</w:t>
            </w:r>
          </w:p>
        </w:tc>
      </w:tr>
      <w:tr w:rsidR="009019A0" w:rsidRPr="006F06C2" w14:paraId="4826B2F4" w14:textId="77777777" w:rsidTr="00D2343F">
        <w:tc>
          <w:tcPr>
            <w:tcW w:w="648" w:type="dxa"/>
          </w:tcPr>
          <w:p w14:paraId="57FC3186" w14:textId="77777777" w:rsidR="009019A0" w:rsidRPr="006F06C2" w:rsidRDefault="009019A0" w:rsidP="00D2343F">
            <w:pPr>
              <w:pStyle w:val="TAC"/>
              <w:rPr>
                <w:lang w:eastAsia="zh-CN"/>
              </w:rPr>
            </w:pPr>
            <w:r w:rsidRPr="006F06C2">
              <w:rPr>
                <w:lang w:eastAsia="zh-CN"/>
              </w:rPr>
              <w:t>14</w:t>
            </w:r>
          </w:p>
        </w:tc>
        <w:tc>
          <w:tcPr>
            <w:tcW w:w="3969" w:type="dxa"/>
          </w:tcPr>
          <w:p w14:paraId="0104CBDB" w14:textId="601803F9" w:rsidR="009019A0" w:rsidRPr="006F06C2" w:rsidRDefault="009019A0" w:rsidP="00D2343F">
            <w:pPr>
              <w:pStyle w:val="TAL"/>
              <w:rPr>
                <w:i/>
                <w:lang w:eastAsia="zh-CN"/>
              </w:rPr>
            </w:pPr>
            <w:r w:rsidRPr="006F06C2">
              <w:rPr>
                <w:lang w:eastAsia="zh-CN"/>
              </w:rPr>
              <w:t>The UE send</w:t>
            </w:r>
            <w:r w:rsidR="003A40A1" w:rsidRPr="006F06C2">
              <w:rPr>
                <w:lang w:eastAsia="zh-CN"/>
              </w:rPr>
              <w:t>s</w:t>
            </w:r>
            <w:r w:rsidRPr="006F06C2">
              <w:rPr>
                <w:lang w:eastAsia="zh-CN"/>
              </w:rPr>
              <w:t xml:space="preserve"> an </w:t>
            </w:r>
            <w:r w:rsidRPr="006F06C2">
              <w:rPr>
                <w:i/>
                <w:iCs/>
              </w:rPr>
              <w:t>UEInformationResponse</w:t>
            </w:r>
            <w:r w:rsidRPr="006F06C2">
              <w:rPr>
                <w:i/>
                <w:iCs/>
                <w:lang w:eastAsia="zh-CN"/>
              </w:rPr>
              <w:t xml:space="preserve"> message</w:t>
            </w:r>
            <w:r w:rsidRPr="00E41AAC">
              <w:rPr>
                <w:lang w:eastAsia="zh-CN"/>
              </w:rPr>
              <w:t xml:space="preserve"> </w:t>
            </w:r>
            <w:r w:rsidR="00E41AAC" w:rsidRPr="00514DDB">
              <w:rPr>
                <w:lang w:eastAsia="zh-CN"/>
              </w:rPr>
              <w:t xml:space="preserve">on SRB2 </w:t>
            </w:r>
            <w:r w:rsidRPr="00E41AAC">
              <w:rPr>
                <w:lang w:eastAsia="zh-CN"/>
              </w:rPr>
              <w:t>includ</w:t>
            </w:r>
            <w:r w:rsidR="003A40A1" w:rsidRPr="00E41AAC">
              <w:rPr>
                <w:lang w:eastAsia="zh-CN"/>
              </w:rPr>
              <w:t>ing</w:t>
            </w:r>
            <w:r w:rsidRPr="00E41AAC">
              <w:rPr>
                <w:lang w:eastAsia="zh-CN"/>
              </w:rPr>
              <w:t xml:space="preserve"> </w:t>
            </w:r>
            <w:r w:rsidRPr="006F06C2">
              <w:rPr>
                <w:i/>
                <w:iCs/>
                <w:lang w:eastAsia="zh-CN"/>
              </w:rPr>
              <w:t>logMeas</w:t>
            </w:r>
            <w:r w:rsidRPr="006F06C2">
              <w:rPr>
                <w:i/>
                <w:lang w:eastAsia="zh-CN"/>
              </w:rPr>
              <w:t>Report.</w:t>
            </w:r>
          </w:p>
        </w:tc>
        <w:tc>
          <w:tcPr>
            <w:tcW w:w="709" w:type="dxa"/>
          </w:tcPr>
          <w:p w14:paraId="300D52CC" w14:textId="77777777" w:rsidR="009019A0" w:rsidRPr="006F06C2" w:rsidRDefault="009019A0" w:rsidP="00D2343F">
            <w:pPr>
              <w:pStyle w:val="TAC"/>
              <w:rPr>
                <w:lang w:eastAsia="zh-CN"/>
              </w:rPr>
            </w:pPr>
            <w:r w:rsidRPr="006F06C2">
              <w:rPr>
                <w:lang w:eastAsia="zh-CN"/>
              </w:rPr>
              <w:t>--&gt;</w:t>
            </w:r>
          </w:p>
        </w:tc>
        <w:tc>
          <w:tcPr>
            <w:tcW w:w="2977" w:type="dxa"/>
          </w:tcPr>
          <w:p w14:paraId="0A2E2578" w14:textId="77777777" w:rsidR="009019A0" w:rsidRPr="006F06C2" w:rsidRDefault="009019A0" w:rsidP="00D2343F">
            <w:pPr>
              <w:pStyle w:val="TAL"/>
              <w:rPr>
                <w:lang w:eastAsia="zh-CN"/>
              </w:rPr>
            </w:pPr>
            <w:r w:rsidRPr="006F06C2">
              <w:t xml:space="preserve">NR RRC: </w:t>
            </w:r>
            <w:r w:rsidRPr="006F06C2">
              <w:rPr>
                <w:i/>
                <w:iCs/>
              </w:rPr>
              <w:t>UEInformationResponse</w:t>
            </w:r>
          </w:p>
        </w:tc>
        <w:tc>
          <w:tcPr>
            <w:tcW w:w="567" w:type="dxa"/>
          </w:tcPr>
          <w:p w14:paraId="276024E7" w14:textId="77777777" w:rsidR="009019A0" w:rsidRPr="006F06C2" w:rsidRDefault="009019A0" w:rsidP="00D2343F">
            <w:pPr>
              <w:pStyle w:val="TAC"/>
              <w:rPr>
                <w:lang w:eastAsia="zh-CN"/>
              </w:rPr>
            </w:pPr>
            <w:r w:rsidRPr="006F06C2">
              <w:rPr>
                <w:lang w:eastAsia="zh-CN"/>
              </w:rPr>
              <w:t>-</w:t>
            </w:r>
          </w:p>
        </w:tc>
        <w:tc>
          <w:tcPr>
            <w:tcW w:w="892" w:type="dxa"/>
          </w:tcPr>
          <w:p w14:paraId="2E748BDF" w14:textId="77777777" w:rsidR="009019A0" w:rsidRPr="006F06C2" w:rsidRDefault="009019A0" w:rsidP="00D2343F">
            <w:pPr>
              <w:pStyle w:val="TAC"/>
              <w:rPr>
                <w:lang w:eastAsia="zh-CN"/>
              </w:rPr>
            </w:pPr>
            <w:r w:rsidRPr="006F06C2">
              <w:rPr>
                <w:lang w:eastAsia="zh-CN"/>
              </w:rPr>
              <w:t>-</w:t>
            </w:r>
          </w:p>
        </w:tc>
      </w:tr>
      <w:tr w:rsidR="009019A0" w:rsidRPr="006F06C2" w14:paraId="5872D395" w14:textId="77777777" w:rsidTr="00D2343F">
        <w:tc>
          <w:tcPr>
            <w:tcW w:w="648" w:type="dxa"/>
          </w:tcPr>
          <w:p w14:paraId="0FAC2109" w14:textId="77777777" w:rsidR="009019A0" w:rsidRPr="006F06C2" w:rsidRDefault="009019A0" w:rsidP="00D2343F">
            <w:pPr>
              <w:pStyle w:val="TAC"/>
              <w:rPr>
                <w:lang w:eastAsia="zh-CN"/>
              </w:rPr>
            </w:pPr>
            <w:r w:rsidRPr="006F06C2">
              <w:rPr>
                <w:lang w:eastAsia="zh-CN"/>
              </w:rPr>
              <w:t>-</w:t>
            </w:r>
          </w:p>
        </w:tc>
        <w:tc>
          <w:tcPr>
            <w:tcW w:w="3969" w:type="dxa"/>
          </w:tcPr>
          <w:p w14:paraId="597BFEBB" w14:textId="77777777" w:rsidR="009019A0" w:rsidRPr="006F06C2" w:rsidRDefault="009019A0" w:rsidP="00D2343F">
            <w:pPr>
              <w:pStyle w:val="TAL"/>
              <w:rPr>
                <w:lang w:eastAsia="zh-CN"/>
              </w:rPr>
            </w:pPr>
            <w:r w:rsidRPr="006F06C2">
              <w:t xml:space="preserve">EXCEPTION: In case the </w:t>
            </w:r>
            <w:r w:rsidRPr="006F06C2">
              <w:rPr>
                <w:i/>
              </w:rPr>
              <w:t>logMeasAvailable</w:t>
            </w:r>
            <w:r w:rsidRPr="006F06C2">
              <w:rPr>
                <w:lang w:eastAsia="zh-CN"/>
              </w:rPr>
              <w:t xml:space="preserve"> in </w:t>
            </w:r>
            <w:r w:rsidRPr="006F06C2">
              <w:rPr>
                <w:i/>
                <w:lang w:eastAsia="zh-CN"/>
              </w:rPr>
              <w:t>logMeasReport</w:t>
            </w:r>
            <w:r w:rsidRPr="006F06C2">
              <w:rPr>
                <w:lang w:eastAsia="zh-CN"/>
              </w:rPr>
              <w:t xml:space="preserve"> is True, steps 14a1 and 14a2 will be executed.</w:t>
            </w:r>
          </w:p>
        </w:tc>
        <w:tc>
          <w:tcPr>
            <w:tcW w:w="709" w:type="dxa"/>
          </w:tcPr>
          <w:p w14:paraId="04E82913" w14:textId="77777777" w:rsidR="009019A0" w:rsidRPr="006F06C2" w:rsidRDefault="009019A0" w:rsidP="00D2343F">
            <w:pPr>
              <w:pStyle w:val="TAC"/>
              <w:rPr>
                <w:lang w:eastAsia="zh-CN"/>
              </w:rPr>
            </w:pPr>
            <w:r w:rsidRPr="006F06C2">
              <w:rPr>
                <w:lang w:eastAsia="zh-CN"/>
              </w:rPr>
              <w:t>-</w:t>
            </w:r>
          </w:p>
        </w:tc>
        <w:tc>
          <w:tcPr>
            <w:tcW w:w="2977" w:type="dxa"/>
          </w:tcPr>
          <w:p w14:paraId="597C68E9" w14:textId="77777777" w:rsidR="009019A0" w:rsidRPr="006F06C2" w:rsidRDefault="009019A0" w:rsidP="00D2343F">
            <w:pPr>
              <w:pStyle w:val="TAL"/>
              <w:rPr>
                <w:i/>
                <w:iCs/>
                <w:lang w:eastAsia="zh-CN"/>
              </w:rPr>
            </w:pPr>
            <w:r w:rsidRPr="006F06C2">
              <w:rPr>
                <w:i/>
                <w:iCs/>
                <w:lang w:eastAsia="zh-CN"/>
              </w:rPr>
              <w:t>-</w:t>
            </w:r>
          </w:p>
        </w:tc>
        <w:tc>
          <w:tcPr>
            <w:tcW w:w="567" w:type="dxa"/>
          </w:tcPr>
          <w:p w14:paraId="14D19687" w14:textId="77777777" w:rsidR="009019A0" w:rsidRPr="006F06C2" w:rsidRDefault="009019A0" w:rsidP="00D2343F">
            <w:pPr>
              <w:pStyle w:val="TAC"/>
              <w:rPr>
                <w:lang w:eastAsia="zh-CN"/>
              </w:rPr>
            </w:pPr>
            <w:r w:rsidRPr="006F06C2">
              <w:rPr>
                <w:lang w:eastAsia="zh-CN"/>
              </w:rPr>
              <w:t>-</w:t>
            </w:r>
          </w:p>
        </w:tc>
        <w:tc>
          <w:tcPr>
            <w:tcW w:w="892" w:type="dxa"/>
          </w:tcPr>
          <w:p w14:paraId="47887164" w14:textId="77777777" w:rsidR="009019A0" w:rsidRPr="006F06C2" w:rsidRDefault="009019A0" w:rsidP="00D2343F">
            <w:pPr>
              <w:pStyle w:val="TAC"/>
              <w:rPr>
                <w:lang w:eastAsia="zh-CN"/>
              </w:rPr>
            </w:pPr>
            <w:r w:rsidRPr="006F06C2">
              <w:rPr>
                <w:lang w:eastAsia="zh-CN"/>
              </w:rPr>
              <w:t>-</w:t>
            </w:r>
          </w:p>
        </w:tc>
      </w:tr>
      <w:tr w:rsidR="009019A0" w:rsidRPr="006F06C2" w14:paraId="0B3A94EE" w14:textId="77777777" w:rsidTr="00D2343F">
        <w:tc>
          <w:tcPr>
            <w:tcW w:w="648" w:type="dxa"/>
          </w:tcPr>
          <w:p w14:paraId="482BD531" w14:textId="77777777" w:rsidR="009019A0" w:rsidRPr="006F06C2" w:rsidRDefault="009019A0" w:rsidP="00D2343F">
            <w:pPr>
              <w:pStyle w:val="TAC"/>
              <w:rPr>
                <w:lang w:eastAsia="zh-CN"/>
              </w:rPr>
            </w:pPr>
            <w:r w:rsidRPr="006F06C2">
              <w:rPr>
                <w:lang w:eastAsia="zh-CN"/>
              </w:rPr>
              <w:t>14a1</w:t>
            </w:r>
          </w:p>
        </w:tc>
        <w:tc>
          <w:tcPr>
            <w:tcW w:w="3969" w:type="dxa"/>
          </w:tcPr>
          <w:p w14:paraId="549E9F60" w14:textId="775F8C66" w:rsidR="009019A0" w:rsidRPr="006F06C2" w:rsidRDefault="009019A0" w:rsidP="00D2343F">
            <w:pPr>
              <w:pStyle w:val="TAL"/>
              <w:rPr>
                <w:lang w:eastAsia="zh-CN"/>
              </w:rPr>
            </w:pPr>
            <w:r w:rsidRPr="006F06C2">
              <w:rPr>
                <w:lang w:eastAsia="zh-CN"/>
              </w:rPr>
              <w:t>The SS send</w:t>
            </w:r>
            <w:r w:rsidR="003A40A1" w:rsidRPr="006F06C2">
              <w:rPr>
                <w:lang w:eastAsia="zh-CN"/>
              </w:rPr>
              <w:t>s</w:t>
            </w:r>
            <w:r w:rsidRPr="006F06C2">
              <w:rPr>
                <w:lang w:eastAsia="zh-CN"/>
              </w:rPr>
              <w:t xml:space="preserve"> an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64551943" w14:textId="77777777" w:rsidR="009019A0" w:rsidRPr="006F06C2" w:rsidRDefault="009019A0" w:rsidP="00D2343F">
            <w:pPr>
              <w:pStyle w:val="TAC"/>
              <w:rPr>
                <w:lang w:eastAsia="zh-CN"/>
              </w:rPr>
            </w:pPr>
            <w:r w:rsidRPr="006F06C2">
              <w:t>&lt;--</w:t>
            </w:r>
          </w:p>
        </w:tc>
        <w:tc>
          <w:tcPr>
            <w:tcW w:w="2977" w:type="dxa"/>
          </w:tcPr>
          <w:p w14:paraId="2FB7150E" w14:textId="77777777" w:rsidR="009019A0" w:rsidRPr="006F06C2" w:rsidRDefault="009019A0" w:rsidP="00D2343F">
            <w:pPr>
              <w:pStyle w:val="TAL"/>
              <w:rPr>
                <w:lang w:eastAsia="zh-CN"/>
              </w:rPr>
            </w:pPr>
            <w:r w:rsidRPr="006F06C2">
              <w:t xml:space="preserve">NR RRC: </w:t>
            </w:r>
            <w:r w:rsidRPr="006F06C2">
              <w:rPr>
                <w:i/>
                <w:iCs/>
              </w:rPr>
              <w:t>UE</w:t>
            </w:r>
            <w:r w:rsidRPr="006F06C2">
              <w:rPr>
                <w:i/>
              </w:rPr>
              <w:t>InformationRequest</w:t>
            </w:r>
          </w:p>
        </w:tc>
        <w:tc>
          <w:tcPr>
            <w:tcW w:w="567" w:type="dxa"/>
          </w:tcPr>
          <w:p w14:paraId="1DAF7B47" w14:textId="77777777" w:rsidR="009019A0" w:rsidRPr="006F06C2" w:rsidRDefault="009019A0" w:rsidP="00D2343F">
            <w:pPr>
              <w:pStyle w:val="TAC"/>
              <w:rPr>
                <w:lang w:eastAsia="zh-CN"/>
              </w:rPr>
            </w:pPr>
            <w:r w:rsidRPr="006F06C2">
              <w:rPr>
                <w:lang w:eastAsia="zh-CN"/>
              </w:rPr>
              <w:t>-</w:t>
            </w:r>
          </w:p>
        </w:tc>
        <w:tc>
          <w:tcPr>
            <w:tcW w:w="892" w:type="dxa"/>
          </w:tcPr>
          <w:p w14:paraId="70190751" w14:textId="77777777" w:rsidR="009019A0" w:rsidRPr="006F06C2" w:rsidRDefault="009019A0" w:rsidP="00D2343F">
            <w:pPr>
              <w:pStyle w:val="TAC"/>
              <w:rPr>
                <w:lang w:eastAsia="zh-CN"/>
              </w:rPr>
            </w:pPr>
            <w:r w:rsidRPr="006F06C2">
              <w:rPr>
                <w:lang w:eastAsia="zh-CN"/>
              </w:rPr>
              <w:t>-</w:t>
            </w:r>
          </w:p>
        </w:tc>
      </w:tr>
      <w:tr w:rsidR="009019A0" w:rsidRPr="006F06C2" w14:paraId="69237F23" w14:textId="77777777" w:rsidTr="00D2343F">
        <w:tc>
          <w:tcPr>
            <w:tcW w:w="648" w:type="dxa"/>
          </w:tcPr>
          <w:p w14:paraId="61703484" w14:textId="77777777" w:rsidR="009019A0" w:rsidRPr="006F06C2" w:rsidRDefault="009019A0" w:rsidP="00D2343F">
            <w:pPr>
              <w:pStyle w:val="TAC"/>
              <w:rPr>
                <w:lang w:eastAsia="zh-CN"/>
              </w:rPr>
            </w:pPr>
            <w:r w:rsidRPr="006F06C2">
              <w:rPr>
                <w:lang w:eastAsia="zh-CN"/>
              </w:rPr>
              <w:t>14a2</w:t>
            </w:r>
          </w:p>
        </w:tc>
        <w:tc>
          <w:tcPr>
            <w:tcW w:w="3969" w:type="dxa"/>
          </w:tcPr>
          <w:p w14:paraId="289BA5CA" w14:textId="2846B59F" w:rsidR="009019A0" w:rsidRPr="006F06C2" w:rsidRDefault="009019A0" w:rsidP="00D2343F">
            <w:pPr>
              <w:pStyle w:val="TAL"/>
              <w:rPr>
                <w:i/>
                <w:lang w:eastAsia="zh-CN"/>
              </w:rPr>
            </w:pPr>
            <w:r w:rsidRPr="006F06C2">
              <w:rPr>
                <w:lang w:eastAsia="zh-CN"/>
              </w:rPr>
              <w:t xml:space="preserve">The UE sends an </w:t>
            </w:r>
            <w:r w:rsidRPr="006F06C2">
              <w:rPr>
                <w:i/>
                <w:iCs/>
              </w:rPr>
              <w:t>UEInformationResponse</w:t>
            </w:r>
            <w:r w:rsidRPr="006F06C2">
              <w:rPr>
                <w:i/>
                <w:iCs/>
                <w:lang w:eastAsia="zh-CN"/>
              </w:rPr>
              <w:t xml:space="preserve"> message</w:t>
            </w:r>
            <w:r w:rsidRPr="00E41AAC">
              <w:rPr>
                <w:lang w:eastAsia="zh-CN"/>
              </w:rPr>
              <w:t xml:space="preserve"> </w:t>
            </w:r>
            <w:r w:rsidR="00E41AAC" w:rsidRPr="00514DDB">
              <w:rPr>
                <w:lang w:eastAsia="zh-CN"/>
              </w:rPr>
              <w:t xml:space="preserve">on SRB2 </w:t>
            </w:r>
            <w:r w:rsidRPr="00E41AAC">
              <w:rPr>
                <w:lang w:eastAsia="zh-CN"/>
              </w:rPr>
              <w:t>includ</w:t>
            </w:r>
            <w:r w:rsidR="003A40A1" w:rsidRPr="00E41AAC">
              <w:rPr>
                <w:lang w:eastAsia="zh-CN"/>
              </w:rPr>
              <w:t>ing</w:t>
            </w:r>
            <w:r w:rsidRPr="00E41AAC">
              <w:rPr>
                <w:lang w:eastAsia="zh-CN"/>
              </w:rPr>
              <w:t xml:space="preserve"> </w:t>
            </w:r>
            <w:r w:rsidRPr="006F06C2">
              <w:rPr>
                <w:i/>
                <w:iCs/>
                <w:lang w:eastAsia="zh-CN"/>
              </w:rPr>
              <w:t>logMeas</w:t>
            </w:r>
            <w:r w:rsidRPr="006F06C2">
              <w:rPr>
                <w:i/>
                <w:lang w:eastAsia="zh-CN"/>
              </w:rPr>
              <w:t>Report.</w:t>
            </w:r>
          </w:p>
        </w:tc>
        <w:tc>
          <w:tcPr>
            <w:tcW w:w="709" w:type="dxa"/>
          </w:tcPr>
          <w:p w14:paraId="7633F731" w14:textId="77777777" w:rsidR="009019A0" w:rsidRPr="006F06C2" w:rsidRDefault="009019A0" w:rsidP="00D2343F">
            <w:pPr>
              <w:pStyle w:val="TAC"/>
              <w:rPr>
                <w:lang w:eastAsia="zh-CN"/>
              </w:rPr>
            </w:pPr>
            <w:r w:rsidRPr="006F06C2">
              <w:rPr>
                <w:lang w:eastAsia="zh-CN"/>
              </w:rPr>
              <w:t>--&gt;</w:t>
            </w:r>
          </w:p>
        </w:tc>
        <w:tc>
          <w:tcPr>
            <w:tcW w:w="2977" w:type="dxa"/>
          </w:tcPr>
          <w:p w14:paraId="429F1793" w14:textId="77777777" w:rsidR="009019A0" w:rsidRPr="006F06C2" w:rsidRDefault="009019A0" w:rsidP="00D2343F">
            <w:pPr>
              <w:pStyle w:val="TAL"/>
              <w:rPr>
                <w:lang w:eastAsia="zh-CN"/>
              </w:rPr>
            </w:pPr>
            <w:r w:rsidRPr="006F06C2">
              <w:t xml:space="preserve">NR RRC: </w:t>
            </w:r>
            <w:r w:rsidRPr="006F06C2">
              <w:rPr>
                <w:i/>
                <w:iCs/>
              </w:rPr>
              <w:t>UEInformationResponse</w:t>
            </w:r>
          </w:p>
        </w:tc>
        <w:tc>
          <w:tcPr>
            <w:tcW w:w="567" w:type="dxa"/>
          </w:tcPr>
          <w:p w14:paraId="6C583725" w14:textId="77777777" w:rsidR="009019A0" w:rsidRPr="006F06C2" w:rsidRDefault="009019A0" w:rsidP="00D2343F">
            <w:pPr>
              <w:pStyle w:val="TAC"/>
              <w:rPr>
                <w:lang w:eastAsia="zh-CN"/>
              </w:rPr>
            </w:pPr>
            <w:r w:rsidRPr="006F06C2">
              <w:rPr>
                <w:lang w:eastAsia="zh-CN"/>
              </w:rPr>
              <w:t>-</w:t>
            </w:r>
          </w:p>
        </w:tc>
        <w:tc>
          <w:tcPr>
            <w:tcW w:w="892" w:type="dxa"/>
          </w:tcPr>
          <w:p w14:paraId="0F4870FE" w14:textId="77777777" w:rsidR="009019A0" w:rsidRPr="006F06C2" w:rsidRDefault="009019A0" w:rsidP="00D2343F">
            <w:pPr>
              <w:pStyle w:val="TAC"/>
              <w:rPr>
                <w:lang w:eastAsia="zh-CN"/>
              </w:rPr>
            </w:pPr>
            <w:r w:rsidRPr="006F06C2">
              <w:rPr>
                <w:lang w:eastAsia="zh-CN"/>
              </w:rPr>
              <w:t>-</w:t>
            </w:r>
          </w:p>
        </w:tc>
      </w:tr>
      <w:tr w:rsidR="009019A0" w:rsidRPr="006F06C2" w14:paraId="30966BA6" w14:textId="77777777" w:rsidTr="00D2343F">
        <w:tc>
          <w:tcPr>
            <w:tcW w:w="648" w:type="dxa"/>
          </w:tcPr>
          <w:p w14:paraId="70EE8DE8" w14:textId="77777777" w:rsidR="009019A0" w:rsidRPr="006F06C2" w:rsidRDefault="009019A0" w:rsidP="00D2343F">
            <w:pPr>
              <w:pStyle w:val="TAC"/>
              <w:rPr>
                <w:lang w:eastAsia="zh-CN"/>
              </w:rPr>
            </w:pPr>
            <w:r w:rsidRPr="006F06C2">
              <w:rPr>
                <w:lang w:eastAsia="zh-CN"/>
              </w:rPr>
              <w:t>15</w:t>
            </w:r>
          </w:p>
        </w:tc>
        <w:tc>
          <w:tcPr>
            <w:tcW w:w="3969" w:type="dxa"/>
          </w:tcPr>
          <w:p w14:paraId="0AC6E715" w14:textId="45181E31" w:rsidR="009019A0" w:rsidRPr="006F06C2" w:rsidRDefault="009019A0" w:rsidP="00D2343F">
            <w:pPr>
              <w:pStyle w:val="TAL"/>
              <w:rPr>
                <w:lang w:eastAsia="zh-CN"/>
              </w:rPr>
            </w:pPr>
            <w:r w:rsidRPr="006F06C2">
              <w:rPr>
                <w:lang w:eastAsia="zh-CN"/>
              </w:rPr>
              <w:t>The SS send</w:t>
            </w:r>
            <w:r w:rsidR="003A40A1" w:rsidRPr="006F06C2">
              <w:rPr>
                <w:lang w:eastAsia="zh-CN"/>
              </w:rPr>
              <w:t>s</w:t>
            </w:r>
            <w:r w:rsidRPr="006F06C2">
              <w:rPr>
                <w:lang w:eastAsia="zh-CN"/>
              </w:rPr>
              <w:t xml:space="preserve"> an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0B9BD664" w14:textId="77777777" w:rsidR="009019A0" w:rsidRPr="006F06C2" w:rsidRDefault="009019A0" w:rsidP="00D2343F">
            <w:pPr>
              <w:pStyle w:val="TAC"/>
              <w:rPr>
                <w:lang w:eastAsia="zh-CN"/>
              </w:rPr>
            </w:pPr>
            <w:r w:rsidRPr="006F06C2">
              <w:t>&lt;--</w:t>
            </w:r>
          </w:p>
        </w:tc>
        <w:tc>
          <w:tcPr>
            <w:tcW w:w="2977" w:type="dxa"/>
          </w:tcPr>
          <w:p w14:paraId="747C71EC" w14:textId="77777777" w:rsidR="009019A0" w:rsidRPr="006F06C2" w:rsidRDefault="009019A0" w:rsidP="00D2343F">
            <w:pPr>
              <w:pStyle w:val="TAL"/>
              <w:rPr>
                <w:lang w:eastAsia="zh-CN"/>
              </w:rPr>
            </w:pPr>
            <w:r w:rsidRPr="006F06C2">
              <w:t xml:space="preserve">NR RRC: </w:t>
            </w:r>
            <w:r w:rsidRPr="006F06C2">
              <w:rPr>
                <w:i/>
                <w:iCs/>
              </w:rPr>
              <w:t>UE</w:t>
            </w:r>
            <w:r w:rsidRPr="006F06C2">
              <w:rPr>
                <w:i/>
              </w:rPr>
              <w:t>InformationRequest</w:t>
            </w:r>
          </w:p>
        </w:tc>
        <w:tc>
          <w:tcPr>
            <w:tcW w:w="567" w:type="dxa"/>
          </w:tcPr>
          <w:p w14:paraId="652B6265" w14:textId="77777777" w:rsidR="009019A0" w:rsidRPr="006F06C2" w:rsidRDefault="009019A0" w:rsidP="00D2343F">
            <w:pPr>
              <w:pStyle w:val="TAC"/>
              <w:rPr>
                <w:lang w:eastAsia="zh-CN"/>
              </w:rPr>
            </w:pPr>
            <w:r w:rsidRPr="006F06C2">
              <w:rPr>
                <w:lang w:eastAsia="zh-CN"/>
              </w:rPr>
              <w:t>-</w:t>
            </w:r>
          </w:p>
        </w:tc>
        <w:tc>
          <w:tcPr>
            <w:tcW w:w="892" w:type="dxa"/>
          </w:tcPr>
          <w:p w14:paraId="4C6A99AD" w14:textId="77777777" w:rsidR="009019A0" w:rsidRPr="006F06C2" w:rsidRDefault="009019A0" w:rsidP="00D2343F">
            <w:pPr>
              <w:pStyle w:val="TAC"/>
              <w:rPr>
                <w:lang w:eastAsia="zh-CN"/>
              </w:rPr>
            </w:pPr>
            <w:r w:rsidRPr="006F06C2">
              <w:rPr>
                <w:lang w:eastAsia="zh-CN"/>
              </w:rPr>
              <w:t>-</w:t>
            </w:r>
          </w:p>
        </w:tc>
      </w:tr>
      <w:tr w:rsidR="009019A0" w:rsidRPr="006F06C2" w14:paraId="389BE378" w14:textId="77777777" w:rsidTr="00D2343F">
        <w:tc>
          <w:tcPr>
            <w:tcW w:w="648" w:type="dxa"/>
          </w:tcPr>
          <w:p w14:paraId="15AC8511" w14:textId="77777777" w:rsidR="009019A0" w:rsidRPr="006F06C2" w:rsidRDefault="009019A0" w:rsidP="00D2343F">
            <w:pPr>
              <w:pStyle w:val="TAC"/>
              <w:rPr>
                <w:lang w:eastAsia="zh-CN"/>
              </w:rPr>
            </w:pPr>
            <w:r w:rsidRPr="006F06C2">
              <w:rPr>
                <w:lang w:eastAsia="zh-CN"/>
              </w:rPr>
              <w:t>16</w:t>
            </w:r>
          </w:p>
        </w:tc>
        <w:tc>
          <w:tcPr>
            <w:tcW w:w="3969" w:type="dxa"/>
          </w:tcPr>
          <w:p w14:paraId="167994C7" w14:textId="3C9E3A43" w:rsidR="009019A0" w:rsidRPr="006F06C2" w:rsidRDefault="009019A0" w:rsidP="00D2343F">
            <w:pPr>
              <w:pStyle w:val="TAL"/>
              <w:rPr>
                <w:i/>
                <w:lang w:eastAsia="zh-CN"/>
              </w:rPr>
            </w:pPr>
            <w:r w:rsidRPr="006F06C2">
              <w:rPr>
                <w:lang w:eastAsia="zh-CN"/>
              </w:rPr>
              <w:t xml:space="preserve">Check: Does the UE send an </w:t>
            </w:r>
            <w:r w:rsidRPr="006F06C2">
              <w:rPr>
                <w:i/>
                <w:iCs/>
              </w:rPr>
              <w:t>UEInformationResponse</w:t>
            </w:r>
            <w:r w:rsidRPr="006F06C2">
              <w:rPr>
                <w:i/>
                <w:iCs/>
                <w:lang w:eastAsia="zh-CN"/>
              </w:rPr>
              <w:t xml:space="preserve"> message </w:t>
            </w:r>
            <w:r w:rsidR="00E41AAC" w:rsidRPr="00514DDB">
              <w:rPr>
                <w:lang w:eastAsia="zh-CN"/>
              </w:rPr>
              <w:t xml:space="preserve">on SRB1 </w:t>
            </w:r>
            <w:r w:rsidR="003A40A1" w:rsidRPr="006F06C2">
              <w:rPr>
                <w:iCs/>
                <w:lang w:eastAsia="zh-CN"/>
              </w:rPr>
              <w:t>without</w:t>
            </w:r>
            <w:r w:rsidRPr="006F06C2">
              <w:rPr>
                <w:i/>
                <w:iCs/>
                <w:lang w:eastAsia="zh-CN"/>
              </w:rPr>
              <w:t xml:space="preserve"> logMeas</w:t>
            </w:r>
            <w:r w:rsidRPr="006F06C2">
              <w:rPr>
                <w:i/>
                <w:lang w:eastAsia="zh-CN"/>
              </w:rPr>
              <w:t>Report?</w:t>
            </w:r>
          </w:p>
        </w:tc>
        <w:tc>
          <w:tcPr>
            <w:tcW w:w="709" w:type="dxa"/>
          </w:tcPr>
          <w:p w14:paraId="514D413A" w14:textId="77777777" w:rsidR="009019A0" w:rsidRPr="006F06C2" w:rsidRDefault="009019A0" w:rsidP="00D2343F">
            <w:pPr>
              <w:pStyle w:val="TAC"/>
              <w:rPr>
                <w:lang w:eastAsia="zh-CN"/>
              </w:rPr>
            </w:pPr>
            <w:r w:rsidRPr="006F06C2">
              <w:rPr>
                <w:lang w:eastAsia="zh-CN"/>
              </w:rPr>
              <w:t>--&gt;</w:t>
            </w:r>
          </w:p>
        </w:tc>
        <w:tc>
          <w:tcPr>
            <w:tcW w:w="2977" w:type="dxa"/>
          </w:tcPr>
          <w:p w14:paraId="1BCC2AFC" w14:textId="77777777" w:rsidR="009019A0" w:rsidRPr="006F06C2" w:rsidRDefault="009019A0" w:rsidP="00D2343F">
            <w:pPr>
              <w:pStyle w:val="TAL"/>
              <w:rPr>
                <w:lang w:eastAsia="zh-CN"/>
              </w:rPr>
            </w:pPr>
            <w:r w:rsidRPr="006F06C2">
              <w:t xml:space="preserve">NR RRC: </w:t>
            </w:r>
            <w:r w:rsidRPr="006F06C2">
              <w:rPr>
                <w:i/>
                <w:iCs/>
              </w:rPr>
              <w:t>UEInformationResponse</w:t>
            </w:r>
          </w:p>
        </w:tc>
        <w:tc>
          <w:tcPr>
            <w:tcW w:w="567" w:type="dxa"/>
          </w:tcPr>
          <w:p w14:paraId="0299C205" w14:textId="77777777" w:rsidR="009019A0" w:rsidRPr="006F06C2" w:rsidRDefault="009019A0" w:rsidP="00D2343F">
            <w:pPr>
              <w:pStyle w:val="TAC"/>
              <w:rPr>
                <w:lang w:eastAsia="zh-CN"/>
              </w:rPr>
            </w:pPr>
            <w:r w:rsidRPr="006F06C2">
              <w:rPr>
                <w:lang w:eastAsia="zh-CN"/>
              </w:rPr>
              <w:t>3</w:t>
            </w:r>
          </w:p>
        </w:tc>
        <w:tc>
          <w:tcPr>
            <w:tcW w:w="892" w:type="dxa"/>
          </w:tcPr>
          <w:p w14:paraId="5FB4DD55" w14:textId="3C40A7A6" w:rsidR="009019A0" w:rsidRPr="006F06C2" w:rsidRDefault="003A40A1" w:rsidP="00D2343F">
            <w:pPr>
              <w:pStyle w:val="TAC"/>
              <w:rPr>
                <w:lang w:eastAsia="zh-CN"/>
              </w:rPr>
            </w:pPr>
            <w:r w:rsidRPr="006F06C2">
              <w:rPr>
                <w:lang w:eastAsia="zh-CN"/>
              </w:rPr>
              <w:t>P</w:t>
            </w:r>
          </w:p>
        </w:tc>
      </w:tr>
      <w:tr w:rsidR="009019A0" w:rsidRPr="006F06C2" w14:paraId="3301D547" w14:textId="77777777" w:rsidTr="00D2343F">
        <w:tc>
          <w:tcPr>
            <w:tcW w:w="648" w:type="dxa"/>
          </w:tcPr>
          <w:p w14:paraId="4F72380D" w14:textId="77777777" w:rsidR="009019A0" w:rsidRPr="006F06C2" w:rsidRDefault="009019A0" w:rsidP="00D2343F">
            <w:pPr>
              <w:pStyle w:val="TAC"/>
              <w:rPr>
                <w:lang w:eastAsia="zh-CN"/>
              </w:rPr>
            </w:pPr>
            <w:r w:rsidRPr="006F06C2">
              <w:rPr>
                <w:lang w:eastAsia="zh-CN"/>
              </w:rPr>
              <w:t>17</w:t>
            </w:r>
          </w:p>
        </w:tc>
        <w:tc>
          <w:tcPr>
            <w:tcW w:w="3969" w:type="dxa"/>
          </w:tcPr>
          <w:p w14:paraId="6BDD332C" w14:textId="77777777" w:rsidR="009019A0" w:rsidRPr="006F06C2" w:rsidRDefault="009019A0" w:rsidP="00D2343F">
            <w:pPr>
              <w:pStyle w:val="TAL"/>
              <w:rPr>
                <w:lang w:eastAsia="zh-CN"/>
              </w:rPr>
            </w:pPr>
            <w:r w:rsidRPr="006F06C2">
              <w:t xml:space="preserve">The SS </w:t>
            </w:r>
            <w:r w:rsidRPr="006F06C2">
              <w:rPr>
                <w:lang w:eastAsia="zh-CN"/>
              </w:rPr>
              <w:t xml:space="preserve">transmits a </w:t>
            </w:r>
            <w:r w:rsidRPr="006F06C2">
              <w:rPr>
                <w:i/>
                <w:iCs/>
              </w:rPr>
              <w:t>RRCRelease</w:t>
            </w:r>
            <w:r w:rsidRPr="006F06C2">
              <w:t xml:space="preserve"> message to release the RRC connection.</w:t>
            </w:r>
          </w:p>
        </w:tc>
        <w:tc>
          <w:tcPr>
            <w:tcW w:w="709" w:type="dxa"/>
          </w:tcPr>
          <w:p w14:paraId="200100C5" w14:textId="77777777" w:rsidR="009019A0" w:rsidRPr="006F06C2" w:rsidRDefault="009019A0" w:rsidP="00D2343F">
            <w:pPr>
              <w:pStyle w:val="TAC"/>
              <w:rPr>
                <w:lang w:eastAsia="zh-CN"/>
              </w:rPr>
            </w:pPr>
            <w:r w:rsidRPr="006F06C2">
              <w:t>&lt;--</w:t>
            </w:r>
          </w:p>
        </w:tc>
        <w:tc>
          <w:tcPr>
            <w:tcW w:w="2977" w:type="dxa"/>
          </w:tcPr>
          <w:p w14:paraId="61873AB0" w14:textId="77777777" w:rsidR="009019A0" w:rsidRPr="006F06C2" w:rsidRDefault="009019A0" w:rsidP="00D2343F">
            <w:pPr>
              <w:pStyle w:val="TAL"/>
              <w:rPr>
                <w:lang w:eastAsia="zh-CN"/>
              </w:rPr>
            </w:pPr>
            <w:r w:rsidRPr="006F06C2">
              <w:t xml:space="preserve">NR RRC: </w:t>
            </w:r>
            <w:r w:rsidRPr="006F06C2">
              <w:rPr>
                <w:i/>
                <w:iCs/>
              </w:rPr>
              <w:t>RRCRelease</w:t>
            </w:r>
          </w:p>
        </w:tc>
        <w:tc>
          <w:tcPr>
            <w:tcW w:w="567" w:type="dxa"/>
          </w:tcPr>
          <w:p w14:paraId="1BE369D3" w14:textId="77777777" w:rsidR="009019A0" w:rsidRPr="006F06C2" w:rsidRDefault="009019A0" w:rsidP="00D2343F">
            <w:pPr>
              <w:pStyle w:val="TAC"/>
              <w:rPr>
                <w:lang w:eastAsia="zh-CN"/>
              </w:rPr>
            </w:pPr>
            <w:r w:rsidRPr="006F06C2">
              <w:t>-</w:t>
            </w:r>
          </w:p>
        </w:tc>
        <w:tc>
          <w:tcPr>
            <w:tcW w:w="892" w:type="dxa"/>
          </w:tcPr>
          <w:p w14:paraId="7E5F8F1A" w14:textId="77777777" w:rsidR="009019A0" w:rsidRPr="006F06C2" w:rsidRDefault="009019A0" w:rsidP="00D2343F">
            <w:pPr>
              <w:pStyle w:val="TAC"/>
              <w:rPr>
                <w:lang w:eastAsia="zh-CN"/>
              </w:rPr>
            </w:pPr>
            <w:r w:rsidRPr="006F06C2">
              <w:t>-</w:t>
            </w:r>
          </w:p>
        </w:tc>
      </w:tr>
      <w:tr w:rsidR="009019A0" w:rsidRPr="006F06C2" w14:paraId="485A47CB" w14:textId="77777777" w:rsidTr="00D2343F">
        <w:tc>
          <w:tcPr>
            <w:tcW w:w="648" w:type="dxa"/>
          </w:tcPr>
          <w:p w14:paraId="685FCFF2" w14:textId="77777777" w:rsidR="009019A0" w:rsidRPr="006F06C2" w:rsidRDefault="009019A0" w:rsidP="00D2343F">
            <w:pPr>
              <w:pStyle w:val="TAC"/>
              <w:rPr>
                <w:lang w:eastAsia="zh-CN"/>
              </w:rPr>
            </w:pPr>
            <w:r w:rsidRPr="006F06C2">
              <w:rPr>
                <w:lang w:eastAsia="zh-CN"/>
              </w:rPr>
              <w:t>18</w:t>
            </w:r>
          </w:p>
        </w:tc>
        <w:tc>
          <w:tcPr>
            <w:tcW w:w="3969" w:type="dxa"/>
          </w:tcPr>
          <w:p w14:paraId="3EB957DF" w14:textId="176C70D6" w:rsidR="009019A0" w:rsidRPr="006F06C2" w:rsidRDefault="009019A0" w:rsidP="00D2343F">
            <w:pPr>
              <w:pStyle w:val="TAL"/>
              <w:rPr>
                <w:lang w:eastAsia="zh-CN"/>
              </w:rPr>
            </w:pPr>
            <w:r w:rsidRPr="006F06C2">
              <w:rPr>
                <w:lang w:eastAsia="zh-CN"/>
              </w:rPr>
              <w:t>Wait 10 minutes</w:t>
            </w:r>
            <w:r w:rsidRPr="006F06C2">
              <w:t xml:space="preserve"> </w:t>
            </w:r>
            <w:r w:rsidRPr="006F06C2">
              <w:rPr>
                <w:lang w:eastAsia="zh-CN"/>
              </w:rPr>
              <w:t xml:space="preserve">for UE </w:t>
            </w:r>
            <w:r w:rsidR="003A40A1" w:rsidRPr="006F06C2">
              <w:rPr>
                <w:lang w:eastAsia="zh-CN"/>
              </w:rPr>
              <w:t xml:space="preserve">to </w:t>
            </w:r>
            <w:r w:rsidRPr="006F06C2">
              <w:t>perform the logging at regular time intervals</w:t>
            </w:r>
            <w:r w:rsidRPr="006F06C2">
              <w:rPr>
                <w:lang w:eastAsia="zh-CN"/>
              </w:rPr>
              <w:t xml:space="preserve"> as to ensure timer T330 has expired.</w:t>
            </w:r>
          </w:p>
        </w:tc>
        <w:tc>
          <w:tcPr>
            <w:tcW w:w="709" w:type="dxa"/>
          </w:tcPr>
          <w:p w14:paraId="676CE17F" w14:textId="77777777" w:rsidR="009019A0" w:rsidRPr="006F06C2" w:rsidRDefault="009019A0" w:rsidP="00D2343F">
            <w:pPr>
              <w:pStyle w:val="TAC"/>
              <w:rPr>
                <w:lang w:eastAsia="zh-CN"/>
              </w:rPr>
            </w:pPr>
            <w:r w:rsidRPr="006F06C2">
              <w:rPr>
                <w:lang w:eastAsia="zh-CN"/>
              </w:rPr>
              <w:t>-</w:t>
            </w:r>
          </w:p>
        </w:tc>
        <w:tc>
          <w:tcPr>
            <w:tcW w:w="2977" w:type="dxa"/>
          </w:tcPr>
          <w:p w14:paraId="5713BD05" w14:textId="77777777" w:rsidR="009019A0" w:rsidRPr="006F06C2" w:rsidRDefault="009019A0" w:rsidP="00D2343F">
            <w:pPr>
              <w:pStyle w:val="TAL"/>
              <w:rPr>
                <w:lang w:eastAsia="zh-CN"/>
              </w:rPr>
            </w:pPr>
            <w:r w:rsidRPr="006F06C2">
              <w:rPr>
                <w:lang w:eastAsia="zh-CN"/>
              </w:rPr>
              <w:t>-</w:t>
            </w:r>
          </w:p>
        </w:tc>
        <w:tc>
          <w:tcPr>
            <w:tcW w:w="567" w:type="dxa"/>
          </w:tcPr>
          <w:p w14:paraId="2B475AA2" w14:textId="77777777" w:rsidR="009019A0" w:rsidRPr="006F06C2" w:rsidRDefault="009019A0" w:rsidP="00D2343F">
            <w:pPr>
              <w:pStyle w:val="TAC"/>
              <w:rPr>
                <w:lang w:eastAsia="zh-CN"/>
              </w:rPr>
            </w:pPr>
            <w:r w:rsidRPr="006F06C2">
              <w:rPr>
                <w:lang w:eastAsia="zh-CN"/>
              </w:rPr>
              <w:t>-</w:t>
            </w:r>
          </w:p>
        </w:tc>
        <w:tc>
          <w:tcPr>
            <w:tcW w:w="892" w:type="dxa"/>
          </w:tcPr>
          <w:p w14:paraId="6B6CCF51" w14:textId="77777777" w:rsidR="009019A0" w:rsidRPr="006F06C2" w:rsidRDefault="009019A0" w:rsidP="00D2343F">
            <w:pPr>
              <w:pStyle w:val="TAC"/>
              <w:rPr>
                <w:lang w:eastAsia="zh-CN"/>
              </w:rPr>
            </w:pPr>
            <w:r w:rsidRPr="006F06C2">
              <w:rPr>
                <w:lang w:eastAsia="zh-CN"/>
              </w:rPr>
              <w:t>-</w:t>
            </w:r>
          </w:p>
        </w:tc>
      </w:tr>
      <w:tr w:rsidR="009019A0" w:rsidRPr="006F06C2" w14:paraId="3089F8FE" w14:textId="77777777" w:rsidTr="00D2343F">
        <w:tc>
          <w:tcPr>
            <w:tcW w:w="648" w:type="dxa"/>
          </w:tcPr>
          <w:p w14:paraId="4A8109D7" w14:textId="31BBB7DE" w:rsidR="009019A0" w:rsidRPr="006F06C2" w:rsidRDefault="009019A0" w:rsidP="00D2343F">
            <w:pPr>
              <w:pStyle w:val="TAC"/>
              <w:rPr>
                <w:lang w:eastAsia="zh-CN"/>
              </w:rPr>
            </w:pPr>
            <w:r w:rsidRPr="006F06C2">
              <w:rPr>
                <w:lang w:eastAsia="zh-CN"/>
              </w:rPr>
              <w:t>19-</w:t>
            </w:r>
            <w:r w:rsidR="00E41AAC" w:rsidRPr="006F06C2">
              <w:rPr>
                <w:lang w:eastAsia="zh-CN"/>
              </w:rPr>
              <w:t>2</w:t>
            </w:r>
            <w:r w:rsidR="00E41AAC">
              <w:rPr>
                <w:lang w:eastAsia="zh-CN"/>
              </w:rPr>
              <w:t>6</w:t>
            </w:r>
          </w:p>
        </w:tc>
        <w:tc>
          <w:tcPr>
            <w:tcW w:w="3969" w:type="dxa"/>
          </w:tcPr>
          <w:p w14:paraId="536367CD" w14:textId="098998AB" w:rsidR="009019A0" w:rsidRPr="006F06C2" w:rsidRDefault="009019A0" w:rsidP="00D2343F">
            <w:pPr>
              <w:pStyle w:val="TAL"/>
              <w:rPr>
                <w:lang w:eastAsia="zh-CN"/>
              </w:rPr>
            </w:pPr>
            <w:r w:rsidRPr="006F06C2">
              <w:t xml:space="preserve">Steps 1 to </w:t>
            </w:r>
            <w:r w:rsidR="00E41AAC">
              <w:t>8</w:t>
            </w:r>
            <w:r w:rsidR="00E41AAC" w:rsidRPr="006F06C2">
              <w:t xml:space="preserve"> </w:t>
            </w:r>
            <w:r w:rsidRPr="006F06C2">
              <w:t>of the generic procedure in TS 38.508-1</w:t>
            </w:r>
            <w:r w:rsidR="00C035A3" w:rsidRPr="006F06C2">
              <w:t xml:space="preserve"> </w:t>
            </w:r>
            <w:r w:rsidRPr="006F06C2">
              <w:t>[4] Table 4.5.4.2-3 are executed to successfully complete the service request procedure.</w:t>
            </w:r>
          </w:p>
        </w:tc>
        <w:tc>
          <w:tcPr>
            <w:tcW w:w="709" w:type="dxa"/>
          </w:tcPr>
          <w:p w14:paraId="2792167D" w14:textId="77777777" w:rsidR="009019A0" w:rsidRPr="006F06C2" w:rsidRDefault="009019A0" w:rsidP="00D2343F">
            <w:pPr>
              <w:pStyle w:val="TAC"/>
            </w:pPr>
            <w:r w:rsidRPr="006F06C2">
              <w:t>-</w:t>
            </w:r>
          </w:p>
        </w:tc>
        <w:tc>
          <w:tcPr>
            <w:tcW w:w="2977" w:type="dxa"/>
          </w:tcPr>
          <w:p w14:paraId="2A758C48" w14:textId="77777777" w:rsidR="009019A0" w:rsidRPr="006F06C2" w:rsidRDefault="009019A0" w:rsidP="00D2343F">
            <w:pPr>
              <w:pStyle w:val="TAL"/>
              <w:rPr>
                <w:i/>
              </w:rPr>
            </w:pPr>
            <w:r w:rsidRPr="006F06C2">
              <w:rPr>
                <w:i/>
                <w:iCs/>
              </w:rPr>
              <w:t>-</w:t>
            </w:r>
          </w:p>
        </w:tc>
        <w:tc>
          <w:tcPr>
            <w:tcW w:w="567" w:type="dxa"/>
          </w:tcPr>
          <w:p w14:paraId="7A937BF2" w14:textId="77777777" w:rsidR="009019A0" w:rsidRPr="006F06C2" w:rsidRDefault="009019A0" w:rsidP="00D2343F">
            <w:pPr>
              <w:pStyle w:val="TAC"/>
            </w:pPr>
            <w:r w:rsidRPr="006F06C2">
              <w:t>-</w:t>
            </w:r>
          </w:p>
        </w:tc>
        <w:tc>
          <w:tcPr>
            <w:tcW w:w="892" w:type="dxa"/>
          </w:tcPr>
          <w:p w14:paraId="0706F24C" w14:textId="77777777" w:rsidR="009019A0" w:rsidRPr="006F06C2" w:rsidRDefault="009019A0" w:rsidP="00D2343F">
            <w:pPr>
              <w:pStyle w:val="TAC"/>
            </w:pPr>
            <w:r w:rsidRPr="006F06C2">
              <w:t>-</w:t>
            </w:r>
          </w:p>
        </w:tc>
      </w:tr>
      <w:tr w:rsidR="00E41AAC" w:rsidRPr="00E91D9C" w14:paraId="135BE118" w14:textId="77777777" w:rsidTr="00A56A39">
        <w:tc>
          <w:tcPr>
            <w:tcW w:w="648" w:type="dxa"/>
          </w:tcPr>
          <w:p w14:paraId="50B009D4" w14:textId="77777777" w:rsidR="00E41AAC" w:rsidRPr="00E91D9C" w:rsidRDefault="00E41AAC" w:rsidP="00A56A39">
            <w:pPr>
              <w:pStyle w:val="TAC"/>
              <w:rPr>
                <w:lang w:eastAsia="zh-CN"/>
              </w:rPr>
            </w:pPr>
            <w:r>
              <w:rPr>
                <w:lang w:eastAsia="zh-CN"/>
              </w:rPr>
              <w:t>27</w:t>
            </w:r>
          </w:p>
        </w:tc>
        <w:tc>
          <w:tcPr>
            <w:tcW w:w="3969" w:type="dxa"/>
          </w:tcPr>
          <w:p w14:paraId="0C75D94B" w14:textId="77777777" w:rsidR="00E41AAC" w:rsidRPr="00E91D9C" w:rsidRDefault="00E41AAC" w:rsidP="00A56A39">
            <w:pPr>
              <w:pStyle w:val="TAL"/>
            </w:pPr>
            <w:r>
              <w:t>Void</w:t>
            </w:r>
          </w:p>
        </w:tc>
        <w:tc>
          <w:tcPr>
            <w:tcW w:w="709" w:type="dxa"/>
          </w:tcPr>
          <w:p w14:paraId="201DCC78" w14:textId="77777777" w:rsidR="00E41AAC" w:rsidRPr="00E91D9C" w:rsidRDefault="00E41AAC" w:rsidP="00A56A39">
            <w:pPr>
              <w:pStyle w:val="TAC"/>
            </w:pPr>
            <w:r w:rsidRPr="00E91D9C">
              <w:t>-</w:t>
            </w:r>
          </w:p>
        </w:tc>
        <w:tc>
          <w:tcPr>
            <w:tcW w:w="2977" w:type="dxa"/>
          </w:tcPr>
          <w:p w14:paraId="3239D03E" w14:textId="77777777" w:rsidR="00E41AAC" w:rsidRPr="00E91D9C" w:rsidRDefault="00E41AAC" w:rsidP="00A56A39">
            <w:pPr>
              <w:pStyle w:val="TAL"/>
              <w:rPr>
                <w:i/>
                <w:iCs/>
              </w:rPr>
            </w:pPr>
            <w:r w:rsidRPr="00E91D9C">
              <w:rPr>
                <w:i/>
                <w:iCs/>
              </w:rPr>
              <w:t>-</w:t>
            </w:r>
          </w:p>
        </w:tc>
        <w:tc>
          <w:tcPr>
            <w:tcW w:w="567" w:type="dxa"/>
          </w:tcPr>
          <w:p w14:paraId="6EF69A49" w14:textId="77777777" w:rsidR="00E41AAC" w:rsidRPr="00E91D9C" w:rsidRDefault="00E41AAC" w:rsidP="00A56A39">
            <w:pPr>
              <w:pStyle w:val="TAC"/>
            </w:pPr>
            <w:r w:rsidRPr="00E91D9C">
              <w:t>-</w:t>
            </w:r>
          </w:p>
        </w:tc>
        <w:tc>
          <w:tcPr>
            <w:tcW w:w="892" w:type="dxa"/>
          </w:tcPr>
          <w:p w14:paraId="0589D277" w14:textId="77777777" w:rsidR="00E41AAC" w:rsidRPr="00E91D9C" w:rsidRDefault="00E41AAC" w:rsidP="00A56A39">
            <w:pPr>
              <w:pStyle w:val="TAC"/>
            </w:pPr>
            <w:r w:rsidRPr="00E91D9C">
              <w:t>-</w:t>
            </w:r>
          </w:p>
        </w:tc>
      </w:tr>
      <w:tr w:rsidR="009019A0" w:rsidRPr="006F06C2" w14:paraId="51FB1A97" w14:textId="77777777" w:rsidTr="00D2343F">
        <w:tc>
          <w:tcPr>
            <w:tcW w:w="648" w:type="dxa"/>
          </w:tcPr>
          <w:p w14:paraId="382208A2" w14:textId="77777777" w:rsidR="009019A0" w:rsidRPr="006F06C2" w:rsidRDefault="009019A0" w:rsidP="00D2343F">
            <w:pPr>
              <w:pStyle w:val="TAC"/>
              <w:rPr>
                <w:lang w:eastAsia="zh-CN"/>
              </w:rPr>
            </w:pPr>
            <w:r w:rsidRPr="006F06C2">
              <w:rPr>
                <w:lang w:eastAsia="zh-CN"/>
              </w:rPr>
              <w:t>28</w:t>
            </w:r>
          </w:p>
        </w:tc>
        <w:tc>
          <w:tcPr>
            <w:tcW w:w="3969" w:type="dxa"/>
          </w:tcPr>
          <w:p w14:paraId="0CB1F8F6" w14:textId="051F07F2" w:rsidR="009019A0" w:rsidRPr="006F06C2" w:rsidRDefault="009019A0" w:rsidP="00D2343F">
            <w:pPr>
              <w:pStyle w:val="TAL"/>
              <w:rPr>
                <w:lang w:eastAsia="zh-CN"/>
              </w:rPr>
            </w:pPr>
            <w:r w:rsidRPr="006F06C2">
              <w:rPr>
                <w:lang w:eastAsia="zh-CN"/>
              </w:rPr>
              <w:t>The SS send</w:t>
            </w:r>
            <w:r w:rsidR="003A40A1" w:rsidRPr="006F06C2">
              <w:rPr>
                <w:lang w:eastAsia="zh-CN"/>
              </w:rPr>
              <w:t>s</w:t>
            </w:r>
            <w:r w:rsidRPr="006F06C2">
              <w:rPr>
                <w:lang w:eastAsia="zh-CN"/>
              </w:rPr>
              <w:t xml:space="preserve"> an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22A89B22" w14:textId="77777777" w:rsidR="009019A0" w:rsidRPr="006F06C2" w:rsidRDefault="009019A0" w:rsidP="00D2343F">
            <w:pPr>
              <w:pStyle w:val="TAC"/>
            </w:pPr>
            <w:r w:rsidRPr="006F06C2">
              <w:t>&lt;--</w:t>
            </w:r>
          </w:p>
        </w:tc>
        <w:tc>
          <w:tcPr>
            <w:tcW w:w="2977" w:type="dxa"/>
          </w:tcPr>
          <w:p w14:paraId="39542FCF" w14:textId="77777777" w:rsidR="009019A0" w:rsidRPr="006F06C2" w:rsidRDefault="009019A0" w:rsidP="00D2343F">
            <w:pPr>
              <w:pStyle w:val="TAL"/>
              <w:rPr>
                <w:i/>
                <w:iCs/>
              </w:rPr>
            </w:pPr>
            <w:r w:rsidRPr="006F06C2">
              <w:t xml:space="preserve">NR RRC: </w:t>
            </w:r>
            <w:r w:rsidRPr="006F06C2">
              <w:rPr>
                <w:i/>
                <w:iCs/>
              </w:rPr>
              <w:t>UE</w:t>
            </w:r>
            <w:r w:rsidRPr="006F06C2">
              <w:rPr>
                <w:i/>
              </w:rPr>
              <w:t>InformationRequest</w:t>
            </w:r>
          </w:p>
        </w:tc>
        <w:tc>
          <w:tcPr>
            <w:tcW w:w="567" w:type="dxa"/>
          </w:tcPr>
          <w:p w14:paraId="6DBAE479" w14:textId="77777777" w:rsidR="009019A0" w:rsidRPr="006F06C2" w:rsidRDefault="009019A0" w:rsidP="00D2343F">
            <w:pPr>
              <w:pStyle w:val="TAC"/>
            </w:pPr>
          </w:p>
        </w:tc>
        <w:tc>
          <w:tcPr>
            <w:tcW w:w="892" w:type="dxa"/>
          </w:tcPr>
          <w:p w14:paraId="35DBF2B7" w14:textId="77777777" w:rsidR="009019A0" w:rsidRPr="006F06C2" w:rsidRDefault="009019A0" w:rsidP="00D2343F">
            <w:pPr>
              <w:pStyle w:val="TAC"/>
            </w:pPr>
          </w:p>
        </w:tc>
      </w:tr>
      <w:tr w:rsidR="009019A0" w:rsidRPr="006F06C2" w14:paraId="5AB28E6E" w14:textId="77777777" w:rsidTr="00D2343F">
        <w:tc>
          <w:tcPr>
            <w:tcW w:w="648" w:type="dxa"/>
          </w:tcPr>
          <w:p w14:paraId="2937F0F8" w14:textId="77777777" w:rsidR="009019A0" w:rsidRPr="006F06C2" w:rsidRDefault="009019A0" w:rsidP="00D2343F">
            <w:pPr>
              <w:pStyle w:val="TAC"/>
              <w:rPr>
                <w:lang w:eastAsia="zh-CN"/>
              </w:rPr>
            </w:pPr>
            <w:r w:rsidRPr="006F06C2">
              <w:rPr>
                <w:lang w:eastAsia="zh-CN"/>
              </w:rPr>
              <w:t>29</w:t>
            </w:r>
          </w:p>
        </w:tc>
        <w:tc>
          <w:tcPr>
            <w:tcW w:w="3969" w:type="dxa"/>
          </w:tcPr>
          <w:p w14:paraId="622412F6" w14:textId="334D1BF3" w:rsidR="009019A0" w:rsidRPr="006F06C2" w:rsidRDefault="009019A0" w:rsidP="00D2343F">
            <w:pPr>
              <w:pStyle w:val="TAL"/>
              <w:rPr>
                <w:i/>
                <w:lang w:eastAsia="zh-CN"/>
              </w:rPr>
            </w:pPr>
            <w:r w:rsidRPr="006F06C2">
              <w:rPr>
                <w:lang w:eastAsia="zh-CN"/>
              </w:rPr>
              <w:t xml:space="preserve">Check: Does the UE send an </w:t>
            </w:r>
            <w:r w:rsidRPr="006F06C2">
              <w:rPr>
                <w:i/>
                <w:iCs/>
              </w:rPr>
              <w:t>UEInformationResponse</w:t>
            </w:r>
            <w:r w:rsidRPr="006F06C2">
              <w:rPr>
                <w:i/>
                <w:iCs/>
                <w:lang w:eastAsia="zh-CN"/>
              </w:rPr>
              <w:t xml:space="preserve"> message</w:t>
            </w:r>
            <w:r w:rsidRPr="00E41AAC">
              <w:rPr>
                <w:lang w:eastAsia="zh-CN"/>
              </w:rPr>
              <w:t xml:space="preserve"> </w:t>
            </w:r>
            <w:r w:rsidR="00E41AAC" w:rsidRPr="00514DDB">
              <w:rPr>
                <w:lang w:eastAsia="zh-CN"/>
              </w:rPr>
              <w:t xml:space="preserve">on SRB2 </w:t>
            </w:r>
            <w:r w:rsidRPr="00E41AAC">
              <w:rPr>
                <w:lang w:eastAsia="zh-CN"/>
              </w:rPr>
              <w:t>includ</w:t>
            </w:r>
            <w:r w:rsidR="003A40A1" w:rsidRPr="00E41AAC">
              <w:rPr>
                <w:lang w:eastAsia="zh-CN"/>
              </w:rPr>
              <w:t>ing</w:t>
            </w:r>
            <w:r w:rsidRPr="00E41AAC">
              <w:rPr>
                <w:lang w:eastAsia="zh-CN"/>
              </w:rPr>
              <w:t xml:space="preserve"> </w:t>
            </w:r>
            <w:r w:rsidRPr="006F06C2">
              <w:rPr>
                <w:i/>
                <w:iCs/>
                <w:lang w:eastAsia="zh-CN"/>
              </w:rPr>
              <w:t>logMeas</w:t>
            </w:r>
            <w:r w:rsidRPr="006F06C2">
              <w:rPr>
                <w:i/>
                <w:lang w:eastAsia="zh-CN"/>
              </w:rPr>
              <w:t>Report?</w:t>
            </w:r>
          </w:p>
        </w:tc>
        <w:tc>
          <w:tcPr>
            <w:tcW w:w="709" w:type="dxa"/>
          </w:tcPr>
          <w:p w14:paraId="1CF86267" w14:textId="77777777" w:rsidR="009019A0" w:rsidRPr="006F06C2" w:rsidRDefault="009019A0" w:rsidP="00D2343F">
            <w:pPr>
              <w:pStyle w:val="TAC"/>
            </w:pPr>
            <w:r w:rsidRPr="006F06C2">
              <w:rPr>
                <w:lang w:eastAsia="zh-CN"/>
              </w:rPr>
              <w:t>--&gt;</w:t>
            </w:r>
          </w:p>
        </w:tc>
        <w:tc>
          <w:tcPr>
            <w:tcW w:w="2977" w:type="dxa"/>
          </w:tcPr>
          <w:p w14:paraId="7FE3C6A1" w14:textId="77777777" w:rsidR="009019A0" w:rsidRPr="006F06C2" w:rsidRDefault="009019A0" w:rsidP="00D2343F">
            <w:pPr>
              <w:pStyle w:val="TAL"/>
              <w:rPr>
                <w:i/>
                <w:iCs/>
              </w:rPr>
            </w:pPr>
            <w:r w:rsidRPr="006F06C2">
              <w:t xml:space="preserve">NR RRC: </w:t>
            </w:r>
            <w:r w:rsidRPr="006F06C2">
              <w:rPr>
                <w:i/>
                <w:iCs/>
              </w:rPr>
              <w:t>UEInformationResponse</w:t>
            </w:r>
          </w:p>
        </w:tc>
        <w:tc>
          <w:tcPr>
            <w:tcW w:w="567" w:type="dxa"/>
          </w:tcPr>
          <w:p w14:paraId="60481E0D" w14:textId="77777777" w:rsidR="009019A0" w:rsidRPr="006F06C2" w:rsidRDefault="009019A0" w:rsidP="00D2343F">
            <w:pPr>
              <w:pStyle w:val="TAC"/>
            </w:pPr>
            <w:r w:rsidRPr="006F06C2">
              <w:rPr>
                <w:lang w:eastAsia="zh-CN"/>
              </w:rPr>
              <w:t>2</w:t>
            </w:r>
          </w:p>
        </w:tc>
        <w:tc>
          <w:tcPr>
            <w:tcW w:w="892" w:type="dxa"/>
          </w:tcPr>
          <w:p w14:paraId="49B5B376" w14:textId="77777777" w:rsidR="009019A0" w:rsidRPr="006F06C2" w:rsidRDefault="009019A0" w:rsidP="00D2343F">
            <w:pPr>
              <w:pStyle w:val="TAC"/>
            </w:pPr>
            <w:r w:rsidRPr="006F06C2">
              <w:rPr>
                <w:lang w:eastAsia="zh-CN"/>
              </w:rPr>
              <w:t>P</w:t>
            </w:r>
          </w:p>
        </w:tc>
      </w:tr>
      <w:tr w:rsidR="009019A0" w:rsidRPr="006F06C2" w14:paraId="40645690" w14:textId="77777777" w:rsidTr="00D2343F">
        <w:tc>
          <w:tcPr>
            <w:tcW w:w="648" w:type="dxa"/>
          </w:tcPr>
          <w:p w14:paraId="0F0F06A1" w14:textId="77777777" w:rsidR="009019A0" w:rsidRPr="006F06C2" w:rsidRDefault="009019A0" w:rsidP="00D2343F">
            <w:pPr>
              <w:pStyle w:val="TAC"/>
              <w:rPr>
                <w:lang w:eastAsia="zh-CN"/>
              </w:rPr>
            </w:pPr>
            <w:r w:rsidRPr="006F06C2">
              <w:rPr>
                <w:lang w:eastAsia="zh-CN"/>
              </w:rPr>
              <w:t>-</w:t>
            </w:r>
          </w:p>
        </w:tc>
        <w:tc>
          <w:tcPr>
            <w:tcW w:w="3969" w:type="dxa"/>
          </w:tcPr>
          <w:p w14:paraId="4E7DFAD8" w14:textId="7D8895FE" w:rsidR="009019A0" w:rsidRPr="006F06C2" w:rsidRDefault="009019A0" w:rsidP="00D2343F">
            <w:pPr>
              <w:pStyle w:val="TAL"/>
              <w:rPr>
                <w:lang w:eastAsia="zh-CN"/>
              </w:rPr>
            </w:pPr>
            <w:r w:rsidRPr="006F06C2">
              <w:t xml:space="preserve">EXCEPTION: In case the </w:t>
            </w:r>
            <w:r w:rsidRPr="006F06C2">
              <w:rPr>
                <w:i/>
              </w:rPr>
              <w:t>logMeasAvailable</w:t>
            </w:r>
            <w:r w:rsidRPr="006F06C2">
              <w:rPr>
                <w:lang w:eastAsia="zh-CN"/>
              </w:rPr>
              <w:t xml:space="preserve"> in </w:t>
            </w:r>
            <w:r w:rsidRPr="006F06C2">
              <w:rPr>
                <w:i/>
                <w:lang w:eastAsia="zh-CN"/>
              </w:rPr>
              <w:t>logMeasReport</w:t>
            </w:r>
            <w:r w:rsidRPr="006F06C2">
              <w:rPr>
                <w:lang w:eastAsia="zh-CN"/>
              </w:rPr>
              <w:t xml:space="preserve"> is True, steps 29a1 and 29a2 will be executed</w:t>
            </w:r>
            <w:r w:rsidR="00E41AAC" w:rsidRPr="00FD3871">
              <w:rPr>
                <w:rFonts w:cs="Arial"/>
                <w:szCs w:val="18"/>
                <w:lang w:eastAsia="zh-CN"/>
              </w:rPr>
              <w:t xml:space="preserve"> until all the stored </w:t>
            </w:r>
            <w:r w:rsidR="00E41AAC" w:rsidRPr="001752DD">
              <w:rPr>
                <w:rFonts w:cs="Arial"/>
                <w:iCs/>
                <w:szCs w:val="18"/>
                <w:lang w:eastAsia="zh-CN"/>
              </w:rPr>
              <w:t>logMeas</w:t>
            </w:r>
            <w:r w:rsidR="00E41AAC" w:rsidRPr="001752DD">
              <w:rPr>
                <w:rFonts w:cs="Arial"/>
                <w:szCs w:val="18"/>
                <w:lang w:eastAsia="zh-CN"/>
              </w:rPr>
              <w:t>Report</w:t>
            </w:r>
            <w:r w:rsidR="00E41AAC">
              <w:rPr>
                <w:rFonts w:cs="Arial"/>
                <w:szCs w:val="18"/>
                <w:lang w:eastAsia="zh-CN"/>
              </w:rPr>
              <w:t xml:space="preserve"> transmitted</w:t>
            </w:r>
            <w:r w:rsidRPr="006F06C2">
              <w:rPr>
                <w:lang w:eastAsia="zh-CN"/>
              </w:rPr>
              <w:t>.</w:t>
            </w:r>
          </w:p>
        </w:tc>
        <w:tc>
          <w:tcPr>
            <w:tcW w:w="709" w:type="dxa"/>
          </w:tcPr>
          <w:p w14:paraId="520D1EB0" w14:textId="77777777" w:rsidR="009019A0" w:rsidRPr="006F06C2" w:rsidRDefault="009019A0" w:rsidP="00D2343F">
            <w:pPr>
              <w:pStyle w:val="TAC"/>
              <w:rPr>
                <w:lang w:eastAsia="zh-CN"/>
              </w:rPr>
            </w:pPr>
            <w:r w:rsidRPr="006F06C2">
              <w:rPr>
                <w:lang w:eastAsia="zh-CN"/>
              </w:rPr>
              <w:t>-</w:t>
            </w:r>
          </w:p>
        </w:tc>
        <w:tc>
          <w:tcPr>
            <w:tcW w:w="2977" w:type="dxa"/>
          </w:tcPr>
          <w:p w14:paraId="5C5F2731" w14:textId="77777777" w:rsidR="009019A0" w:rsidRPr="006F06C2" w:rsidRDefault="009019A0" w:rsidP="00D2343F">
            <w:pPr>
              <w:pStyle w:val="TAL"/>
              <w:rPr>
                <w:i/>
                <w:iCs/>
                <w:lang w:eastAsia="zh-CN"/>
              </w:rPr>
            </w:pPr>
            <w:r w:rsidRPr="006F06C2">
              <w:rPr>
                <w:i/>
                <w:iCs/>
                <w:lang w:eastAsia="zh-CN"/>
              </w:rPr>
              <w:t>-</w:t>
            </w:r>
          </w:p>
        </w:tc>
        <w:tc>
          <w:tcPr>
            <w:tcW w:w="567" w:type="dxa"/>
          </w:tcPr>
          <w:p w14:paraId="496F7A29" w14:textId="77777777" w:rsidR="009019A0" w:rsidRPr="006F06C2" w:rsidRDefault="009019A0" w:rsidP="00D2343F">
            <w:pPr>
              <w:pStyle w:val="TAC"/>
              <w:rPr>
                <w:lang w:eastAsia="zh-CN"/>
              </w:rPr>
            </w:pPr>
            <w:r w:rsidRPr="006F06C2">
              <w:rPr>
                <w:lang w:eastAsia="zh-CN"/>
              </w:rPr>
              <w:t>-</w:t>
            </w:r>
          </w:p>
        </w:tc>
        <w:tc>
          <w:tcPr>
            <w:tcW w:w="892" w:type="dxa"/>
          </w:tcPr>
          <w:p w14:paraId="54AE5E4B" w14:textId="77777777" w:rsidR="009019A0" w:rsidRPr="006F06C2" w:rsidRDefault="009019A0" w:rsidP="00D2343F">
            <w:pPr>
              <w:pStyle w:val="TAC"/>
              <w:rPr>
                <w:lang w:eastAsia="zh-CN"/>
              </w:rPr>
            </w:pPr>
            <w:r w:rsidRPr="006F06C2">
              <w:rPr>
                <w:lang w:eastAsia="zh-CN"/>
              </w:rPr>
              <w:t>-</w:t>
            </w:r>
          </w:p>
        </w:tc>
      </w:tr>
      <w:tr w:rsidR="009019A0" w:rsidRPr="006F06C2" w14:paraId="52D4A411" w14:textId="77777777" w:rsidTr="00D2343F">
        <w:tc>
          <w:tcPr>
            <w:tcW w:w="648" w:type="dxa"/>
          </w:tcPr>
          <w:p w14:paraId="64599AB1" w14:textId="77777777" w:rsidR="009019A0" w:rsidRPr="006F06C2" w:rsidRDefault="009019A0" w:rsidP="00D2343F">
            <w:pPr>
              <w:pStyle w:val="TAC"/>
              <w:rPr>
                <w:lang w:eastAsia="zh-CN"/>
              </w:rPr>
            </w:pPr>
            <w:r w:rsidRPr="006F06C2">
              <w:rPr>
                <w:lang w:eastAsia="zh-CN"/>
              </w:rPr>
              <w:t>29a1</w:t>
            </w:r>
          </w:p>
        </w:tc>
        <w:tc>
          <w:tcPr>
            <w:tcW w:w="3969" w:type="dxa"/>
          </w:tcPr>
          <w:p w14:paraId="5C9063F9" w14:textId="325F3EA9" w:rsidR="009019A0" w:rsidRPr="006F06C2" w:rsidRDefault="009019A0" w:rsidP="00D2343F">
            <w:pPr>
              <w:pStyle w:val="TAL"/>
              <w:rPr>
                <w:lang w:eastAsia="zh-CN"/>
              </w:rPr>
            </w:pPr>
            <w:r w:rsidRPr="006F06C2">
              <w:rPr>
                <w:lang w:eastAsia="zh-CN"/>
              </w:rPr>
              <w:t>The SS send</w:t>
            </w:r>
            <w:r w:rsidR="003A40A1" w:rsidRPr="006F06C2">
              <w:rPr>
                <w:lang w:eastAsia="zh-CN"/>
              </w:rPr>
              <w:t>s</w:t>
            </w:r>
            <w:r w:rsidRPr="006F06C2">
              <w:rPr>
                <w:lang w:eastAsia="zh-CN"/>
              </w:rPr>
              <w:t xml:space="preserve"> an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2A5821F9" w14:textId="77777777" w:rsidR="009019A0" w:rsidRPr="006F06C2" w:rsidRDefault="009019A0" w:rsidP="00D2343F">
            <w:pPr>
              <w:pStyle w:val="TAC"/>
            </w:pPr>
            <w:r w:rsidRPr="006F06C2">
              <w:t>&lt;--</w:t>
            </w:r>
          </w:p>
        </w:tc>
        <w:tc>
          <w:tcPr>
            <w:tcW w:w="2977" w:type="dxa"/>
          </w:tcPr>
          <w:p w14:paraId="121C111F" w14:textId="77777777" w:rsidR="009019A0" w:rsidRPr="006F06C2" w:rsidRDefault="009019A0" w:rsidP="00D2343F">
            <w:pPr>
              <w:pStyle w:val="TAL"/>
              <w:rPr>
                <w:i/>
                <w:iCs/>
              </w:rPr>
            </w:pPr>
            <w:r w:rsidRPr="006F06C2">
              <w:t xml:space="preserve">NR RRC: </w:t>
            </w:r>
            <w:r w:rsidRPr="006F06C2">
              <w:rPr>
                <w:i/>
                <w:iCs/>
              </w:rPr>
              <w:t>UE</w:t>
            </w:r>
            <w:r w:rsidRPr="006F06C2">
              <w:rPr>
                <w:i/>
              </w:rPr>
              <w:t>InformationRequest</w:t>
            </w:r>
          </w:p>
        </w:tc>
        <w:tc>
          <w:tcPr>
            <w:tcW w:w="567" w:type="dxa"/>
          </w:tcPr>
          <w:p w14:paraId="59C9868F" w14:textId="77777777" w:rsidR="009019A0" w:rsidRPr="006F06C2" w:rsidRDefault="009019A0" w:rsidP="00D2343F">
            <w:pPr>
              <w:pStyle w:val="TAC"/>
              <w:rPr>
                <w:lang w:eastAsia="zh-CN"/>
              </w:rPr>
            </w:pPr>
            <w:r w:rsidRPr="006F06C2">
              <w:rPr>
                <w:lang w:eastAsia="zh-CN"/>
              </w:rPr>
              <w:t>-</w:t>
            </w:r>
          </w:p>
        </w:tc>
        <w:tc>
          <w:tcPr>
            <w:tcW w:w="892" w:type="dxa"/>
          </w:tcPr>
          <w:p w14:paraId="233C13E9" w14:textId="77777777" w:rsidR="009019A0" w:rsidRPr="006F06C2" w:rsidRDefault="009019A0" w:rsidP="00D2343F">
            <w:pPr>
              <w:pStyle w:val="TAC"/>
              <w:rPr>
                <w:lang w:eastAsia="zh-CN"/>
              </w:rPr>
            </w:pPr>
            <w:r w:rsidRPr="006F06C2">
              <w:rPr>
                <w:lang w:eastAsia="zh-CN"/>
              </w:rPr>
              <w:t>-</w:t>
            </w:r>
          </w:p>
        </w:tc>
      </w:tr>
      <w:tr w:rsidR="009019A0" w:rsidRPr="006F06C2" w14:paraId="593DA330" w14:textId="77777777" w:rsidTr="00D2343F">
        <w:tc>
          <w:tcPr>
            <w:tcW w:w="648" w:type="dxa"/>
          </w:tcPr>
          <w:p w14:paraId="42A6F286" w14:textId="77777777" w:rsidR="009019A0" w:rsidRPr="006F06C2" w:rsidRDefault="009019A0" w:rsidP="00D2343F">
            <w:pPr>
              <w:pStyle w:val="TAC"/>
              <w:rPr>
                <w:lang w:eastAsia="zh-CN"/>
              </w:rPr>
            </w:pPr>
            <w:r w:rsidRPr="006F06C2">
              <w:rPr>
                <w:lang w:eastAsia="zh-CN"/>
              </w:rPr>
              <w:t>29a2</w:t>
            </w:r>
          </w:p>
        </w:tc>
        <w:tc>
          <w:tcPr>
            <w:tcW w:w="3969" w:type="dxa"/>
          </w:tcPr>
          <w:p w14:paraId="19B2CA0F" w14:textId="2B6D89D0" w:rsidR="009019A0" w:rsidRPr="006F06C2" w:rsidRDefault="009019A0" w:rsidP="00D2343F">
            <w:pPr>
              <w:pStyle w:val="TAL"/>
              <w:rPr>
                <w:i/>
                <w:lang w:eastAsia="zh-CN"/>
              </w:rPr>
            </w:pPr>
            <w:r w:rsidRPr="006F06C2">
              <w:rPr>
                <w:lang w:eastAsia="zh-CN"/>
              </w:rPr>
              <w:t xml:space="preserve">UE sends an </w:t>
            </w:r>
            <w:r w:rsidRPr="006F06C2">
              <w:rPr>
                <w:i/>
                <w:iCs/>
              </w:rPr>
              <w:t>UEInformationResponse</w:t>
            </w:r>
            <w:r w:rsidRPr="006F06C2">
              <w:rPr>
                <w:i/>
                <w:iCs/>
                <w:lang w:eastAsia="zh-CN"/>
              </w:rPr>
              <w:t xml:space="preserve"> message</w:t>
            </w:r>
            <w:r w:rsidRPr="00E41AAC">
              <w:rPr>
                <w:lang w:eastAsia="zh-CN"/>
              </w:rPr>
              <w:t xml:space="preserve"> </w:t>
            </w:r>
            <w:r w:rsidR="00732865" w:rsidRPr="00514DDB">
              <w:rPr>
                <w:lang w:eastAsia="zh-CN"/>
              </w:rPr>
              <w:t xml:space="preserve">on SRB2 </w:t>
            </w:r>
            <w:r w:rsidRPr="00E41AAC">
              <w:rPr>
                <w:lang w:eastAsia="zh-CN"/>
              </w:rPr>
              <w:t>includ</w:t>
            </w:r>
            <w:r w:rsidR="003A40A1" w:rsidRPr="00E41AAC">
              <w:rPr>
                <w:lang w:eastAsia="zh-CN"/>
              </w:rPr>
              <w:t>ing</w:t>
            </w:r>
            <w:r w:rsidRPr="00E41AAC">
              <w:rPr>
                <w:lang w:eastAsia="zh-CN"/>
              </w:rPr>
              <w:t xml:space="preserve"> l</w:t>
            </w:r>
            <w:r w:rsidRPr="006F06C2">
              <w:rPr>
                <w:i/>
                <w:iCs/>
                <w:lang w:eastAsia="zh-CN"/>
              </w:rPr>
              <w:t>ogMeas</w:t>
            </w:r>
            <w:r w:rsidRPr="006F06C2">
              <w:rPr>
                <w:i/>
                <w:lang w:eastAsia="zh-CN"/>
              </w:rPr>
              <w:t>Report.</w:t>
            </w:r>
          </w:p>
        </w:tc>
        <w:tc>
          <w:tcPr>
            <w:tcW w:w="709" w:type="dxa"/>
          </w:tcPr>
          <w:p w14:paraId="7AFE70F2" w14:textId="77777777" w:rsidR="009019A0" w:rsidRPr="006F06C2" w:rsidRDefault="009019A0" w:rsidP="00D2343F">
            <w:pPr>
              <w:pStyle w:val="TAC"/>
            </w:pPr>
            <w:r w:rsidRPr="006F06C2">
              <w:rPr>
                <w:lang w:eastAsia="zh-CN"/>
              </w:rPr>
              <w:t>--&gt;</w:t>
            </w:r>
          </w:p>
        </w:tc>
        <w:tc>
          <w:tcPr>
            <w:tcW w:w="2977" w:type="dxa"/>
          </w:tcPr>
          <w:p w14:paraId="0E3FE968" w14:textId="77777777" w:rsidR="009019A0" w:rsidRPr="006F06C2" w:rsidRDefault="009019A0" w:rsidP="00D2343F">
            <w:pPr>
              <w:pStyle w:val="TAL"/>
              <w:rPr>
                <w:i/>
                <w:iCs/>
              </w:rPr>
            </w:pPr>
            <w:r w:rsidRPr="006F06C2">
              <w:t xml:space="preserve">NR RRC: </w:t>
            </w:r>
            <w:r w:rsidRPr="006F06C2">
              <w:rPr>
                <w:i/>
                <w:iCs/>
              </w:rPr>
              <w:t>UEInformationResponse</w:t>
            </w:r>
          </w:p>
        </w:tc>
        <w:tc>
          <w:tcPr>
            <w:tcW w:w="567" w:type="dxa"/>
          </w:tcPr>
          <w:p w14:paraId="44E9E710" w14:textId="77777777" w:rsidR="009019A0" w:rsidRPr="006F06C2" w:rsidRDefault="009019A0" w:rsidP="00D2343F">
            <w:pPr>
              <w:pStyle w:val="TAC"/>
              <w:rPr>
                <w:lang w:eastAsia="zh-CN"/>
              </w:rPr>
            </w:pPr>
            <w:r w:rsidRPr="006F06C2">
              <w:rPr>
                <w:lang w:eastAsia="zh-CN"/>
              </w:rPr>
              <w:t>-</w:t>
            </w:r>
          </w:p>
        </w:tc>
        <w:tc>
          <w:tcPr>
            <w:tcW w:w="892" w:type="dxa"/>
          </w:tcPr>
          <w:p w14:paraId="5C523810" w14:textId="77777777" w:rsidR="009019A0" w:rsidRPr="006F06C2" w:rsidRDefault="009019A0" w:rsidP="00D2343F">
            <w:pPr>
              <w:pStyle w:val="TAC"/>
              <w:rPr>
                <w:lang w:eastAsia="zh-CN"/>
              </w:rPr>
            </w:pPr>
            <w:r w:rsidRPr="006F06C2">
              <w:rPr>
                <w:lang w:eastAsia="zh-CN"/>
              </w:rPr>
              <w:t>-</w:t>
            </w:r>
          </w:p>
        </w:tc>
      </w:tr>
      <w:tr w:rsidR="009019A0" w:rsidRPr="006F06C2" w14:paraId="5AB69B30" w14:textId="77777777" w:rsidTr="00D2343F">
        <w:tc>
          <w:tcPr>
            <w:tcW w:w="648" w:type="dxa"/>
          </w:tcPr>
          <w:p w14:paraId="3EE73778" w14:textId="77777777" w:rsidR="009019A0" w:rsidRPr="006F06C2" w:rsidRDefault="009019A0" w:rsidP="00D2343F">
            <w:pPr>
              <w:pStyle w:val="TAC"/>
              <w:rPr>
                <w:lang w:eastAsia="zh-CN"/>
              </w:rPr>
            </w:pPr>
            <w:r w:rsidRPr="006F06C2">
              <w:rPr>
                <w:lang w:eastAsia="zh-CN"/>
              </w:rPr>
              <w:t>30</w:t>
            </w:r>
          </w:p>
        </w:tc>
        <w:tc>
          <w:tcPr>
            <w:tcW w:w="3969" w:type="dxa"/>
          </w:tcPr>
          <w:p w14:paraId="4747D680" w14:textId="77777777" w:rsidR="009019A0" w:rsidRPr="006F06C2" w:rsidRDefault="009019A0" w:rsidP="00D2343F">
            <w:pPr>
              <w:pStyle w:val="TAL"/>
              <w:rPr>
                <w:lang w:eastAsia="zh-CN"/>
              </w:rPr>
            </w:pPr>
            <w:r w:rsidRPr="006F06C2">
              <w:t xml:space="preserve">The SS </w:t>
            </w:r>
            <w:r w:rsidRPr="006F06C2">
              <w:rPr>
                <w:lang w:eastAsia="zh-CN"/>
              </w:rPr>
              <w:t xml:space="preserve">transmits a </w:t>
            </w:r>
            <w:r w:rsidRPr="006F06C2">
              <w:rPr>
                <w:i/>
                <w:iCs/>
              </w:rPr>
              <w:t>RRCRelease</w:t>
            </w:r>
            <w:r w:rsidRPr="006F06C2">
              <w:t xml:space="preserve"> message to release the RRC connection.</w:t>
            </w:r>
          </w:p>
        </w:tc>
        <w:tc>
          <w:tcPr>
            <w:tcW w:w="709" w:type="dxa"/>
          </w:tcPr>
          <w:p w14:paraId="29FCD986" w14:textId="77777777" w:rsidR="009019A0" w:rsidRPr="006F06C2" w:rsidRDefault="009019A0" w:rsidP="00D2343F">
            <w:pPr>
              <w:pStyle w:val="TAC"/>
            </w:pPr>
            <w:r w:rsidRPr="006F06C2">
              <w:t>&lt;--</w:t>
            </w:r>
          </w:p>
        </w:tc>
        <w:tc>
          <w:tcPr>
            <w:tcW w:w="2977" w:type="dxa"/>
          </w:tcPr>
          <w:p w14:paraId="6431A82B" w14:textId="77777777" w:rsidR="009019A0" w:rsidRPr="006F06C2" w:rsidRDefault="009019A0" w:rsidP="00D2343F">
            <w:pPr>
              <w:pStyle w:val="TAL"/>
              <w:rPr>
                <w:i/>
                <w:iCs/>
              </w:rPr>
            </w:pPr>
            <w:r w:rsidRPr="006F06C2">
              <w:t xml:space="preserve">NR RRC: </w:t>
            </w:r>
            <w:r w:rsidRPr="006F06C2">
              <w:rPr>
                <w:i/>
                <w:iCs/>
              </w:rPr>
              <w:t>RRCRelease</w:t>
            </w:r>
          </w:p>
        </w:tc>
        <w:tc>
          <w:tcPr>
            <w:tcW w:w="567" w:type="dxa"/>
          </w:tcPr>
          <w:p w14:paraId="600D6631" w14:textId="77777777" w:rsidR="009019A0" w:rsidRPr="006F06C2" w:rsidRDefault="009019A0" w:rsidP="00D2343F">
            <w:pPr>
              <w:pStyle w:val="TAC"/>
            </w:pPr>
            <w:r w:rsidRPr="006F06C2">
              <w:t>-</w:t>
            </w:r>
          </w:p>
        </w:tc>
        <w:tc>
          <w:tcPr>
            <w:tcW w:w="892" w:type="dxa"/>
          </w:tcPr>
          <w:p w14:paraId="7D164734" w14:textId="77777777" w:rsidR="009019A0" w:rsidRPr="006F06C2" w:rsidRDefault="009019A0" w:rsidP="00D2343F">
            <w:pPr>
              <w:pStyle w:val="TAC"/>
            </w:pPr>
            <w:r w:rsidRPr="006F06C2">
              <w:t>-</w:t>
            </w:r>
          </w:p>
        </w:tc>
      </w:tr>
      <w:tr w:rsidR="009019A0" w:rsidRPr="006F06C2" w14:paraId="727D742B" w14:textId="77777777" w:rsidTr="00D2343F">
        <w:tc>
          <w:tcPr>
            <w:tcW w:w="648" w:type="dxa"/>
          </w:tcPr>
          <w:p w14:paraId="2A6C5FAC" w14:textId="77777777" w:rsidR="009019A0" w:rsidRPr="006F06C2" w:rsidRDefault="009019A0" w:rsidP="00D2343F">
            <w:pPr>
              <w:pStyle w:val="TAC"/>
              <w:rPr>
                <w:lang w:eastAsia="zh-CN"/>
              </w:rPr>
            </w:pPr>
            <w:r w:rsidRPr="006F06C2">
              <w:rPr>
                <w:lang w:eastAsia="zh-CN"/>
              </w:rPr>
              <w:t>31</w:t>
            </w:r>
          </w:p>
        </w:tc>
        <w:tc>
          <w:tcPr>
            <w:tcW w:w="3969" w:type="dxa"/>
          </w:tcPr>
          <w:p w14:paraId="1A9F1E28" w14:textId="77777777" w:rsidR="009019A0" w:rsidRPr="006F06C2" w:rsidRDefault="009019A0" w:rsidP="00D2343F">
            <w:pPr>
              <w:pStyle w:val="TAL"/>
              <w:rPr>
                <w:lang w:eastAsia="zh-CN"/>
              </w:rPr>
            </w:pPr>
            <w:r w:rsidRPr="006F06C2">
              <w:rPr>
                <w:lang w:eastAsia="zh-CN"/>
              </w:rPr>
              <w:t>Wait 30 seconds.</w:t>
            </w:r>
          </w:p>
        </w:tc>
        <w:tc>
          <w:tcPr>
            <w:tcW w:w="709" w:type="dxa"/>
          </w:tcPr>
          <w:p w14:paraId="6554A1BF" w14:textId="6A05F90E" w:rsidR="009019A0" w:rsidRPr="006F06C2" w:rsidRDefault="00732865" w:rsidP="00D2343F">
            <w:pPr>
              <w:pStyle w:val="TAC"/>
            </w:pPr>
            <w:r w:rsidRPr="00E91D9C">
              <w:rPr>
                <w:lang w:eastAsia="zh-CN"/>
              </w:rPr>
              <w:t>-</w:t>
            </w:r>
          </w:p>
        </w:tc>
        <w:tc>
          <w:tcPr>
            <w:tcW w:w="2977" w:type="dxa"/>
          </w:tcPr>
          <w:p w14:paraId="7ACE0595" w14:textId="62DD8401" w:rsidR="009019A0" w:rsidRPr="006F06C2" w:rsidRDefault="00732865" w:rsidP="00D2343F">
            <w:pPr>
              <w:pStyle w:val="TAL"/>
              <w:rPr>
                <w:i/>
                <w:iCs/>
              </w:rPr>
            </w:pPr>
            <w:r w:rsidRPr="00E91D9C">
              <w:rPr>
                <w:lang w:eastAsia="zh-CN"/>
              </w:rPr>
              <w:t>-</w:t>
            </w:r>
          </w:p>
        </w:tc>
        <w:tc>
          <w:tcPr>
            <w:tcW w:w="567" w:type="dxa"/>
          </w:tcPr>
          <w:p w14:paraId="4CB9263B" w14:textId="72FD98BC" w:rsidR="009019A0" w:rsidRPr="006F06C2" w:rsidRDefault="00732865" w:rsidP="00D2343F">
            <w:pPr>
              <w:pStyle w:val="TAC"/>
            </w:pPr>
            <w:r w:rsidRPr="00E91D9C">
              <w:rPr>
                <w:lang w:eastAsia="zh-CN"/>
              </w:rPr>
              <w:t>-</w:t>
            </w:r>
          </w:p>
        </w:tc>
        <w:tc>
          <w:tcPr>
            <w:tcW w:w="892" w:type="dxa"/>
          </w:tcPr>
          <w:p w14:paraId="75FC7E12" w14:textId="338C6737" w:rsidR="009019A0" w:rsidRPr="006F06C2" w:rsidRDefault="00732865" w:rsidP="00D2343F">
            <w:pPr>
              <w:pStyle w:val="TAC"/>
            </w:pPr>
            <w:r w:rsidRPr="00E91D9C">
              <w:rPr>
                <w:lang w:eastAsia="zh-CN"/>
              </w:rPr>
              <w:t>-</w:t>
            </w:r>
          </w:p>
        </w:tc>
      </w:tr>
      <w:tr w:rsidR="009019A0" w:rsidRPr="006F06C2" w14:paraId="1F5145E6" w14:textId="77777777" w:rsidTr="00D2343F">
        <w:tc>
          <w:tcPr>
            <w:tcW w:w="648" w:type="dxa"/>
          </w:tcPr>
          <w:p w14:paraId="51DE8ABC" w14:textId="77777777" w:rsidR="009019A0" w:rsidRPr="006F06C2" w:rsidRDefault="009019A0" w:rsidP="00D2343F">
            <w:pPr>
              <w:pStyle w:val="TAC"/>
              <w:rPr>
                <w:lang w:eastAsia="zh-CN"/>
              </w:rPr>
            </w:pPr>
            <w:r w:rsidRPr="006F06C2">
              <w:rPr>
                <w:lang w:eastAsia="zh-CN"/>
              </w:rPr>
              <w:t>32</w:t>
            </w:r>
          </w:p>
        </w:tc>
        <w:tc>
          <w:tcPr>
            <w:tcW w:w="3969" w:type="dxa"/>
          </w:tcPr>
          <w:p w14:paraId="617D248A" w14:textId="60F8E43E" w:rsidR="009019A0" w:rsidRPr="006F06C2" w:rsidRDefault="009019A0" w:rsidP="00D2343F">
            <w:pPr>
              <w:pStyle w:val="TAL"/>
              <w:rPr>
                <w:lang w:eastAsia="zh-CN"/>
              </w:rPr>
            </w:pPr>
            <w:r w:rsidRPr="006F06C2">
              <w:rPr>
                <w:lang w:eastAsia="zh-CN"/>
              </w:rPr>
              <w:t xml:space="preserve">The </w:t>
            </w:r>
            <w:r w:rsidRPr="006F06C2">
              <w:t xml:space="preserve">SS </w:t>
            </w:r>
            <w:r w:rsidRPr="006F06C2">
              <w:rPr>
                <w:lang w:eastAsia="zh-CN"/>
              </w:rPr>
              <w:t>transmits a</w:t>
            </w:r>
            <w:r w:rsidRPr="006F06C2">
              <w:t xml:space="preserve"> </w:t>
            </w:r>
            <w:r w:rsidRPr="006F06C2">
              <w:rPr>
                <w:i/>
              </w:rPr>
              <w:t>Paging</w:t>
            </w:r>
            <w:r w:rsidRPr="006F06C2">
              <w:t xml:space="preserve"> message</w:t>
            </w:r>
            <w:r w:rsidRPr="006F06C2">
              <w:rPr>
                <w:lang w:eastAsia="zh-CN"/>
              </w:rPr>
              <w:t xml:space="preserve"> on </w:t>
            </w:r>
            <w:r w:rsidR="003A40A1" w:rsidRPr="006F06C2">
              <w:rPr>
                <w:lang w:eastAsia="zh-CN"/>
              </w:rPr>
              <w:t xml:space="preserve">NR </w:t>
            </w:r>
            <w:r w:rsidRPr="006F06C2">
              <w:rPr>
                <w:lang w:eastAsia="zh-CN"/>
              </w:rPr>
              <w:t>Cell 1.</w:t>
            </w:r>
          </w:p>
        </w:tc>
        <w:tc>
          <w:tcPr>
            <w:tcW w:w="709" w:type="dxa"/>
          </w:tcPr>
          <w:p w14:paraId="18EF9E99" w14:textId="77777777" w:rsidR="009019A0" w:rsidRPr="006F06C2" w:rsidRDefault="009019A0" w:rsidP="00D2343F">
            <w:pPr>
              <w:pStyle w:val="TAC"/>
            </w:pPr>
            <w:r w:rsidRPr="006F06C2">
              <w:t>&lt;--</w:t>
            </w:r>
          </w:p>
        </w:tc>
        <w:tc>
          <w:tcPr>
            <w:tcW w:w="2977" w:type="dxa"/>
          </w:tcPr>
          <w:p w14:paraId="3BA40C9A" w14:textId="77777777" w:rsidR="009019A0" w:rsidRPr="006F06C2" w:rsidRDefault="009019A0" w:rsidP="00D2343F">
            <w:pPr>
              <w:pStyle w:val="TAL"/>
              <w:rPr>
                <w:i/>
                <w:iCs/>
              </w:rPr>
            </w:pPr>
            <w:r w:rsidRPr="006F06C2">
              <w:t xml:space="preserve">NR RRC: </w:t>
            </w:r>
            <w:r w:rsidRPr="006F06C2">
              <w:rPr>
                <w:i/>
              </w:rPr>
              <w:t>Paging</w:t>
            </w:r>
            <w:r w:rsidRPr="006F06C2">
              <w:t xml:space="preserve"> </w:t>
            </w:r>
          </w:p>
        </w:tc>
        <w:tc>
          <w:tcPr>
            <w:tcW w:w="567" w:type="dxa"/>
          </w:tcPr>
          <w:p w14:paraId="1F84528E" w14:textId="77777777" w:rsidR="009019A0" w:rsidRPr="006F06C2" w:rsidRDefault="009019A0" w:rsidP="00D2343F">
            <w:pPr>
              <w:pStyle w:val="TAC"/>
            </w:pPr>
            <w:r w:rsidRPr="006F06C2">
              <w:t>-</w:t>
            </w:r>
          </w:p>
        </w:tc>
        <w:tc>
          <w:tcPr>
            <w:tcW w:w="892" w:type="dxa"/>
          </w:tcPr>
          <w:p w14:paraId="325FC690" w14:textId="77777777" w:rsidR="009019A0" w:rsidRPr="006F06C2" w:rsidRDefault="009019A0" w:rsidP="00D2343F">
            <w:pPr>
              <w:pStyle w:val="TAC"/>
            </w:pPr>
            <w:r w:rsidRPr="006F06C2">
              <w:t>-</w:t>
            </w:r>
          </w:p>
        </w:tc>
      </w:tr>
      <w:tr w:rsidR="009019A0" w:rsidRPr="006F06C2" w14:paraId="20ECDB19" w14:textId="77777777" w:rsidTr="00D2343F">
        <w:tc>
          <w:tcPr>
            <w:tcW w:w="648" w:type="dxa"/>
          </w:tcPr>
          <w:p w14:paraId="0BF35C41" w14:textId="77777777" w:rsidR="009019A0" w:rsidRPr="006F06C2" w:rsidRDefault="009019A0" w:rsidP="00D2343F">
            <w:pPr>
              <w:pStyle w:val="TAC"/>
              <w:rPr>
                <w:lang w:eastAsia="zh-CN"/>
              </w:rPr>
            </w:pPr>
            <w:r w:rsidRPr="006F06C2">
              <w:rPr>
                <w:lang w:eastAsia="zh-CN"/>
              </w:rPr>
              <w:t>33</w:t>
            </w:r>
          </w:p>
        </w:tc>
        <w:tc>
          <w:tcPr>
            <w:tcW w:w="3969" w:type="dxa"/>
          </w:tcPr>
          <w:p w14:paraId="1226D8F9" w14:textId="0E9D9C1B" w:rsidR="009019A0" w:rsidRPr="006F06C2" w:rsidRDefault="009019A0" w:rsidP="00D2343F">
            <w:pPr>
              <w:pStyle w:val="TAL"/>
              <w:rPr>
                <w:lang w:eastAsia="zh-CN"/>
              </w:rPr>
            </w:pPr>
            <w:r w:rsidRPr="006F06C2">
              <w:rPr>
                <w:lang w:eastAsia="zh-CN"/>
              </w:rPr>
              <w:t xml:space="preserve">The </w:t>
            </w:r>
            <w:r w:rsidRPr="006F06C2">
              <w:t xml:space="preserve">UE transmits an </w:t>
            </w:r>
            <w:r w:rsidRPr="006F06C2">
              <w:rPr>
                <w:i/>
              </w:rPr>
              <w:t>RRCRequest</w:t>
            </w:r>
            <w:r w:rsidRPr="006F06C2">
              <w:t xml:space="preserve"> message</w:t>
            </w:r>
            <w:r w:rsidRPr="006F06C2">
              <w:rPr>
                <w:lang w:eastAsia="zh-CN"/>
              </w:rPr>
              <w:t xml:space="preserve"> on </w:t>
            </w:r>
            <w:r w:rsidR="003A40A1" w:rsidRPr="006F06C2">
              <w:rPr>
                <w:lang w:eastAsia="zh-CN"/>
              </w:rPr>
              <w:t xml:space="preserve">NR </w:t>
            </w:r>
            <w:r w:rsidRPr="006F06C2">
              <w:rPr>
                <w:lang w:eastAsia="zh-CN"/>
              </w:rPr>
              <w:t>Cell 1</w:t>
            </w:r>
            <w:r w:rsidRPr="006F06C2">
              <w:t>.</w:t>
            </w:r>
          </w:p>
        </w:tc>
        <w:tc>
          <w:tcPr>
            <w:tcW w:w="709" w:type="dxa"/>
          </w:tcPr>
          <w:p w14:paraId="775E7423" w14:textId="77777777" w:rsidR="009019A0" w:rsidRPr="006F06C2" w:rsidRDefault="009019A0" w:rsidP="00D2343F">
            <w:pPr>
              <w:pStyle w:val="TAC"/>
            </w:pPr>
            <w:r w:rsidRPr="006F06C2">
              <w:t>--&gt;</w:t>
            </w:r>
          </w:p>
        </w:tc>
        <w:tc>
          <w:tcPr>
            <w:tcW w:w="2977" w:type="dxa"/>
          </w:tcPr>
          <w:p w14:paraId="7D9A5EF1" w14:textId="77777777" w:rsidR="009019A0" w:rsidRPr="006F06C2" w:rsidRDefault="009019A0" w:rsidP="00D2343F">
            <w:pPr>
              <w:pStyle w:val="TAL"/>
            </w:pPr>
            <w:r w:rsidRPr="006F06C2">
              <w:t xml:space="preserve">NR RRC: </w:t>
            </w:r>
            <w:r w:rsidRPr="006F06C2">
              <w:rPr>
                <w:i/>
              </w:rPr>
              <w:t>RRCRequest</w:t>
            </w:r>
          </w:p>
        </w:tc>
        <w:tc>
          <w:tcPr>
            <w:tcW w:w="567" w:type="dxa"/>
          </w:tcPr>
          <w:p w14:paraId="26394A0D" w14:textId="77777777" w:rsidR="009019A0" w:rsidRPr="006F06C2" w:rsidRDefault="009019A0" w:rsidP="00D2343F">
            <w:pPr>
              <w:pStyle w:val="TAC"/>
            </w:pPr>
            <w:r w:rsidRPr="006F06C2">
              <w:t>-</w:t>
            </w:r>
          </w:p>
        </w:tc>
        <w:tc>
          <w:tcPr>
            <w:tcW w:w="892" w:type="dxa"/>
          </w:tcPr>
          <w:p w14:paraId="7EDA89FE" w14:textId="77777777" w:rsidR="009019A0" w:rsidRPr="006F06C2" w:rsidRDefault="009019A0" w:rsidP="00D2343F">
            <w:pPr>
              <w:pStyle w:val="TAC"/>
            </w:pPr>
            <w:r w:rsidRPr="006F06C2">
              <w:t>-</w:t>
            </w:r>
          </w:p>
        </w:tc>
      </w:tr>
      <w:tr w:rsidR="009019A0" w:rsidRPr="006F06C2" w14:paraId="5DE7DE59" w14:textId="77777777" w:rsidTr="00D2343F">
        <w:tc>
          <w:tcPr>
            <w:tcW w:w="648" w:type="dxa"/>
          </w:tcPr>
          <w:p w14:paraId="399E1171" w14:textId="77777777" w:rsidR="009019A0" w:rsidRPr="006F06C2" w:rsidRDefault="009019A0" w:rsidP="00D2343F">
            <w:pPr>
              <w:pStyle w:val="TAC"/>
              <w:rPr>
                <w:lang w:eastAsia="zh-CN"/>
              </w:rPr>
            </w:pPr>
            <w:r w:rsidRPr="006F06C2">
              <w:rPr>
                <w:lang w:eastAsia="zh-CN"/>
              </w:rPr>
              <w:t>34</w:t>
            </w:r>
          </w:p>
        </w:tc>
        <w:tc>
          <w:tcPr>
            <w:tcW w:w="3969" w:type="dxa"/>
          </w:tcPr>
          <w:p w14:paraId="00100135" w14:textId="1C577543" w:rsidR="009019A0" w:rsidRPr="006F06C2" w:rsidRDefault="009019A0" w:rsidP="00D2343F">
            <w:pPr>
              <w:pStyle w:val="TAL"/>
              <w:rPr>
                <w:lang w:eastAsia="zh-CN"/>
              </w:rPr>
            </w:pPr>
            <w:r w:rsidRPr="006F06C2">
              <w:t>The SS transmit</w:t>
            </w:r>
            <w:r w:rsidR="003A40A1" w:rsidRPr="006F06C2">
              <w:t>s</w:t>
            </w:r>
            <w:r w:rsidRPr="006F06C2">
              <w:t xml:space="preserve"> an </w:t>
            </w:r>
            <w:r w:rsidRPr="006F06C2">
              <w:rPr>
                <w:i/>
              </w:rPr>
              <w:t>RRCSetup</w:t>
            </w:r>
            <w:r w:rsidRPr="006F06C2">
              <w:t xml:space="preserve"> message</w:t>
            </w:r>
            <w:r w:rsidRPr="006F06C2">
              <w:rPr>
                <w:lang w:eastAsia="zh-CN"/>
              </w:rPr>
              <w:t xml:space="preserve"> on </w:t>
            </w:r>
            <w:r w:rsidR="003A40A1" w:rsidRPr="006F06C2">
              <w:rPr>
                <w:lang w:eastAsia="zh-CN"/>
              </w:rPr>
              <w:t xml:space="preserve">NR </w:t>
            </w:r>
            <w:r w:rsidRPr="006F06C2">
              <w:rPr>
                <w:lang w:eastAsia="zh-CN"/>
              </w:rPr>
              <w:t>Cell 1</w:t>
            </w:r>
            <w:r w:rsidRPr="006F06C2">
              <w:t>.</w:t>
            </w:r>
          </w:p>
        </w:tc>
        <w:tc>
          <w:tcPr>
            <w:tcW w:w="709" w:type="dxa"/>
            <w:vAlign w:val="center"/>
          </w:tcPr>
          <w:p w14:paraId="010B09FA" w14:textId="77777777" w:rsidR="009019A0" w:rsidRPr="006F06C2" w:rsidRDefault="009019A0" w:rsidP="00D2343F">
            <w:pPr>
              <w:pStyle w:val="TAC"/>
            </w:pPr>
            <w:r w:rsidRPr="006F06C2">
              <w:t>&lt;--</w:t>
            </w:r>
          </w:p>
        </w:tc>
        <w:tc>
          <w:tcPr>
            <w:tcW w:w="2977" w:type="dxa"/>
          </w:tcPr>
          <w:p w14:paraId="1F8A6662" w14:textId="77777777" w:rsidR="009019A0" w:rsidRPr="006F06C2" w:rsidRDefault="009019A0" w:rsidP="00D2343F">
            <w:pPr>
              <w:pStyle w:val="TAL"/>
            </w:pPr>
            <w:r w:rsidRPr="006F06C2">
              <w:t xml:space="preserve">NR RRC: </w:t>
            </w:r>
            <w:r w:rsidRPr="006F06C2">
              <w:rPr>
                <w:i/>
              </w:rPr>
              <w:t>RRCSetup</w:t>
            </w:r>
          </w:p>
        </w:tc>
        <w:tc>
          <w:tcPr>
            <w:tcW w:w="567" w:type="dxa"/>
          </w:tcPr>
          <w:p w14:paraId="1B868554" w14:textId="77777777" w:rsidR="009019A0" w:rsidRPr="006F06C2" w:rsidRDefault="009019A0" w:rsidP="00D2343F">
            <w:pPr>
              <w:pStyle w:val="TAC"/>
              <w:rPr>
                <w:lang w:eastAsia="zh-CN"/>
              </w:rPr>
            </w:pPr>
            <w:r w:rsidRPr="006F06C2">
              <w:t>-</w:t>
            </w:r>
          </w:p>
        </w:tc>
        <w:tc>
          <w:tcPr>
            <w:tcW w:w="892" w:type="dxa"/>
          </w:tcPr>
          <w:p w14:paraId="12B5A782" w14:textId="77777777" w:rsidR="009019A0" w:rsidRPr="006F06C2" w:rsidRDefault="009019A0" w:rsidP="00D2343F">
            <w:pPr>
              <w:pStyle w:val="TAC"/>
              <w:rPr>
                <w:lang w:eastAsia="zh-CN"/>
              </w:rPr>
            </w:pPr>
            <w:r w:rsidRPr="006F06C2">
              <w:t>-</w:t>
            </w:r>
          </w:p>
        </w:tc>
      </w:tr>
      <w:tr w:rsidR="009019A0" w:rsidRPr="006F06C2" w14:paraId="01EA864D" w14:textId="77777777" w:rsidTr="00D2343F">
        <w:tc>
          <w:tcPr>
            <w:tcW w:w="648" w:type="dxa"/>
          </w:tcPr>
          <w:p w14:paraId="2349D80C" w14:textId="77777777" w:rsidR="009019A0" w:rsidRPr="006F06C2" w:rsidRDefault="009019A0" w:rsidP="00D2343F">
            <w:pPr>
              <w:pStyle w:val="TAC"/>
              <w:rPr>
                <w:lang w:eastAsia="zh-CN"/>
              </w:rPr>
            </w:pPr>
            <w:r w:rsidRPr="006F06C2">
              <w:rPr>
                <w:lang w:eastAsia="zh-CN"/>
              </w:rPr>
              <w:t>35</w:t>
            </w:r>
          </w:p>
        </w:tc>
        <w:tc>
          <w:tcPr>
            <w:tcW w:w="3969" w:type="dxa"/>
          </w:tcPr>
          <w:p w14:paraId="62F2046C" w14:textId="0A2D39EB" w:rsidR="009019A0" w:rsidRPr="006F06C2" w:rsidRDefault="009019A0" w:rsidP="00D2343F">
            <w:pPr>
              <w:pStyle w:val="TAL"/>
              <w:rPr>
                <w:lang w:eastAsia="zh-CN"/>
              </w:rPr>
            </w:pPr>
            <w:r w:rsidRPr="006F06C2">
              <w:rPr>
                <w:lang w:eastAsia="zh-CN"/>
              </w:rPr>
              <w:t xml:space="preserve">Check: Does </w:t>
            </w:r>
            <w:r w:rsidRPr="006F06C2">
              <w:t xml:space="preserve">UE transmit an </w:t>
            </w:r>
            <w:r w:rsidRPr="006F06C2">
              <w:rPr>
                <w:i/>
              </w:rPr>
              <w:t>RRCSetupComplete</w:t>
            </w:r>
            <w:r w:rsidRPr="006F06C2">
              <w:t xml:space="preserve"> message with </w:t>
            </w:r>
            <w:r w:rsidRPr="006F06C2">
              <w:rPr>
                <w:i/>
              </w:rPr>
              <w:t>logMeasAvailable</w:t>
            </w:r>
            <w:r w:rsidRPr="006F06C2">
              <w:t xml:space="preserve"> IE</w:t>
            </w:r>
            <w:r w:rsidR="003A40A1" w:rsidRPr="006F06C2">
              <w:rPr>
                <w:lang w:eastAsia="zh-CN"/>
              </w:rPr>
              <w:t xml:space="preserve"> </w:t>
            </w:r>
            <w:r w:rsidR="003A40A1" w:rsidRPr="006F06C2">
              <w:t>not present</w:t>
            </w:r>
            <w:r w:rsidRPr="006F06C2">
              <w:t>?</w:t>
            </w:r>
          </w:p>
        </w:tc>
        <w:tc>
          <w:tcPr>
            <w:tcW w:w="709" w:type="dxa"/>
          </w:tcPr>
          <w:p w14:paraId="79A088AF" w14:textId="77777777" w:rsidR="009019A0" w:rsidRPr="006F06C2" w:rsidRDefault="009019A0" w:rsidP="00D2343F">
            <w:pPr>
              <w:pStyle w:val="TAC"/>
              <w:rPr>
                <w:lang w:eastAsia="zh-CN"/>
              </w:rPr>
            </w:pPr>
            <w:r w:rsidRPr="006F06C2">
              <w:t>--&gt;</w:t>
            </w:r>
          </w:p>
        </w:tc>
        <w:tc>
          <w:tcPr>
            <w:tcW w:w="2977" w:type="dxa"/>
          </w:tcPr>
          <w:p w14:paraId="45FCE4EB" w14:textId="537781B7" w:rsidR="009019A0" w:rsidRPr="006F06C2" w:rsidRDefault="00732865" w:rsidP="00D2343F">
            <w:pPr>
              <w:pStyle w:val="TAL"/>
            </w:pPr>
            <w:r w:rsidRPr="003661FE">
              <w:t xml:space="preserve">NR RRC: </w:t>
            </w:r>
            <w:r w:rsidR="009019A0" w:rsidRPr="006F06C2">
              <w:rPr>
                <w:i/>
              </w:rPr>
              <w:t>RRCSetupComplete</w:t>
            </w:r>
          </w:p>
        </w:tc>
        <w:tc>
          <w:tcPr>
            <w:tcW w:w="567" w:type="dxa"/>
          </w:tcPr>
          <w:p w14:paraId="11E6F446" w14:textId="77777777" w:rsidR="009019A0" w:rsidRPr="006F06C2" w:rsidRDefault="009019A0" w:rsidP="00D2343F">
            <w:pPr>
              <w:pStyle w:val="TAC"/>
              <w:rPr>
                <w:lang w:eastAsia="zh-CN"/>
              </w:rPr>
            </w:pPr>
            <w:r w:rsidRPr="006F06C2">
              <w:rPr>
                <w:lang w:eastAsia="zh-CN"/>
              </w:rPr>
              <w:t>1</w:t>
            </w:r>
          </w:p>
        </w:tc>
        <w:tc>
          <w:tcPr>
            <w:tcW w:w="892" w:type="dxa"/>
          </w:tcPr>
          <w:p w14:paraId="6435E04B" w14:textId="164FFCF5" w:rsidR="009019A0" w:rsidRPr="006F06C2" w:rsidRDefault="003A40A1" w:rsidP="00D2343F">
            <w:pPr>
              <w:pStyle w:val="TAC"/>
              <w:rPr>
                <w:lang w:eastAsia="zh-CN"/>
              </w:rPr>
            </w:pPr>
            <w:r w:rsidRPr="006F06C2">
              <w:rPr>
                <w:lang w:eastAsia="zh-CN"/>
              </w:rPr>
              <w:t>P</w:t>
            </w:r>
          </w:p>
        </w:tc>
      </w:tr>
      <w:tr w:rsidR="009019A0" w:rsidRPr="006F06C2" w14:paraId="663C21E2" w14:textId="77777777" w:rsidTr="00D2343F">
        <w:tc>
          <w:tcPr>
            <w:tcW w:w="648" w:type="dxa"/>
          </w:tcPr>
          <w:p w14:paraId="1D2EDE6A" w14:textId="7EB28380" w:rsidR="009019A0" w:rsidRPr="006F06C2" w:rsidRDefault="009019A0" w:rsidP="00D2343F">
            <w:pPr>
              <w:pStyle w:val="TAC"/>
              <w:rPr>
                <w:lang w:eastAsia="zh-CN"/>
              </w:rPr>
            </w:pPr>
            <w:r w:rsidRPr="006F06C2">
              <w:rPr>
                <w:lang w:eastAsia="zh-CN"/>
              </w:rPr>
              <w:t>36-</w:t>
            </w:r>
            <w:r w:rsidR="00732865">
              <w:rPr>
                <w:lang w:eastAsia="zh-CN"/>
              </w:rPr>
              <w:t>39</w:t>
            </w:r>
          </w:p>
        </w:tc>
        <w:tc>
          <w:tcPr>
            <w:tcW w:w="3969" w:type="dxa"/>
          </w:tcPr>
          <w:p w14:paraId="2A1742F5" w14:textId="216BCC39" w:rsidR="009019A0" w:rsidRPr="006F06C2" w:rsidRDefault="009019A0" w:rsidP="00D2343F">
            <w:pPr>
              <w:pStyle w:val="TAL"/>
              <w:rPr>
                <w:lang w:eastAsia="zh-CN"/>
              </w:rPr>
            </w:pPr>
            <w:r w:rsidRPr="006F06C2">
              <w:t xml:space="preserve">Steps 5 to </w:t>
            </w:r>
            <w:r w:rsidR="00732865">
              <w:t>8</w:t>
            </w:r>
            <w:r w:rsidR="00732865" w:rsidRPr="006F06C2">
              <w:t xml:space="preserve"> </w:t>
            </w:r>
            <w:r w:rsidRPr="006F06C2">
              <w:t>of the generic procedure in TS 38.508-1</w:t>
            </w:r>
            <w:r w:rsidR="00732865">
              <w:t xml:space="preserve"> </w:t>
            </w:r>
            <w:r w:rsidRPr="006F06C2">
              <w:t>[4] Table 4.5.4.2-3 are executed to successfully complete the service request procedure.</w:t>
            </w:r>
          </w:p>
        </w:tc>
        <w:tc>
          <w:tcPr>
            <w:tcW w:w="709" w:type="dxa"/>
          </w:tcPr>
          <w:p w14:paraId="59706F31" w14:textId="77777777" w:rsidR="009019A0" w:rsidRPr="006F06C2" w:rsidRDefault="009019A0" w:rsidP="00D2343F">
            <w:pPr>
              <w:pStyle w:val="TAC"/>
            </w:pPr>
            <w:r w:rsidRPr="006F06C2">
              <w:t>-</w:t>
            </w:r>
          </w:p>
        </w:tc>
        <w:tc>
          <w:tcPr>
            <w:tcW w:w="2977" w:type="dxa"/>
          </w:tcPr>
          <w:p w14:paraId="4966A1DD" w14:textId="77777777" w:rsidR="009019A0" w:rsidRPr="006F06C2" w:rsidRDefault="009019A0" w:rsidP="00D2343F">
            <w:pPr>
              <w:pStyle w:val="TAL"/>
              <w:rPr>
                <w:i/>
              </w:rPr>
            </w:pPr>
            <w:r w:rsidRPr="006F06C2">
              <w:rPr>
                <w:i/>
              </w:rPr>
              <w:t>-</w:t>
            </w:r>
          </w:p>
        </w:tc>
        <w:tc>
          <w:tcPr>
            <w:tcW w:w="567" w:type="dxa"/>
          </w:tcPr>
          <w:p w14:paraId="015C66D1" w14:textId="77777777" w:rsidR="009019A0" w:rsidRPr="006F06C2" w:rsidRDefault="009019A0" w:rsidP="00D2343F">
            <w:pPr>
              <w:pStyle w:val="TAC"/>
              <w:rPr>
                <w:lang w:eastAsia="zh-CN"/>
              </w:rPr>
            </w:pPr>
            <w:r w:rsidRPr="006F06C2">
              <w:rPr>
                <w:lang w:eastAsia="zh-CN"/>
              </w:rPr>
              <w:t>-</w:t>
            </w:r>
          </w:p>
        </w:tc>
        <w:tc>
          <w:tcPr>
            <w:tcW w:w="892" w:type="dxa"/>
          </w:tcPr>
          <w:p w14:paraId="50E116FF" w14:textId="77777777" w:rsidR="009019A0" w:rsidRPr="006F06C2" w:rsidRDefault="009019A0" w:rsidP="00D2343F">
            <w:pPr>
              <w:pStyle w:val="TAC"/>
              <w:rPr>
                <w:lang w:eastAsia="zh-CN"/>
              </w:rPr>
            </w:pPr>
            <w:r w:rsidRPr="006F06C2">
              <w:rPr>
                <w:lang w:eastAsia="zh-CN"/>
              </w:rPr>
              <w:t>-</w:t>
            </w:r>
          </w:p>
        </w:tc>
      </w:tr>
    </w:tbl>
    <w:p w14:paraId="2BECB9F6" w14:textId="77777777" w:rsidR="009019A0" w:rsidRPr="006F06C2" w:rsidRDefault="009019A0" w:rsidP="009019A0">
      <w:pPr>
        <w:tabs>
          <w:tab w:val="left" w:pos="6450"/>
        </w:tabs>
      </w:pPr>
    </w:p>
    <w:p w14:paraId="33A6EA8F" w14:textId="77777777" w:rsidR="009019A0" w:rsidRPr="006F06C2" w:rsidRDefault="009019A0" w:rsidP="009019A0">
      <w:pPr>
        <w:pStyle w:val="H6"/>
        <w:rPr>
          <w:snapToGrid w:val="0"/>
        </w:rPr>
      </w:pPr>
      <w:r w:rsidRPr="006F06C2">
        <w:rPr>
          <w:snapToGrid w:val="0"/>
        </w:rPr>
        <w:t>8.1.6.1.2.12.3.3</w:t>
      </w:r>
      <w:r w:rsidRPr="006F06C2">
        <w:rPr>
          <w:snapToGrid w:val="0"/>
        </w:rPr>
        <w:tab/>
        <w:t>Specific message contents</w:t>
      </w:r>
    </w:p>
    <w:p w14:paraId="4BAF511B" w14:textId="77777777" w:rsidR="00C035A3" w:rsidRPr="006F06C2" w:rsidRDefault="00C035A3" w:rsidP="00C035A3">
      <w:pPr>
        <w:pStyle w:val="TH"/>
        <w:rPr>
          <w:rFonts w:eastAsia="Malgun Gothic"/>
          <w:i/>
          <w:lang w:eastAsia="ko-KR"/>
        </w:rPr>
      </w:pPr>
      <w:r w:rsidRPr="006F06C2">
        <w:t xml:space="preserve">Table </w:t>
      </w:r>
      <w:r w:rsidRPr="006F06C2">
        <w:rPr>
          <w:snapToGrid w:val="0"/>
        </w:rPr>
        <w:t>8.1.6.1.2.12.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6F06C2" w14:paraId="3E7AE7CD" w14:textId="77777777" w:rsidTr="00AD2183">
        <w:trPr>
          <w:gridBefore w:val="1"/>
          <w:wBefore w:w="9" w:type="dxa"/>
        </w:trPr>
        <w:tc>
          <w:tcPr>
            <w:tcW w:w="9738" w:type="dxa"/>
            <w:gridSpan w:val="4"/>
          </w:tcPr>
          <w:p w14:paraId="1FC75E57" w14:textId="5EE3B16C" w:rsidR="00C035A3" w:rsidRPr="006F06C2" w:rsidRDefault="00C035A3" w:rsidP="00AD2183">
            <w:pPr>
              <w:pStyle w:val="TAL"/>
            </w:pPr>
            <w:r w:rsidRPr="006F06C2">
              <w:t xml:space="preserve">Derivation path: </w:t>
            </w:r>
            <w:r w:rsidR="003A40A1" w:rsidRPr="006F06C2">
              <w:t xml:space="preserve">TS </w:t>
            </w:r>
            <w:r w:rsidRPr="006F06C2">
              <w:t xml:space="preserve">38.508-1 </w:t>
            </w:r>
            <w:r w:rsidR="003A40A1" w:rsidRPr="006F06C2">
              <w:t>[4]</w:t>
            </w:r>
            <w:r w:rsidR="00732865">
              <w:t>,</w:t>
            </w:r>
            <w:r w:rsidR="003A40A1" w:rsidRPr="006F06C2">
              <w:t xml:space="preserve"> T</w:t>
            </w:r>
            <w:r w:rsidRPr="006F06C2">
              <w:t>able 4.6.1-5AA</w:t>
            </w:r>
            <w:r w:rsidR="00732865">
              <w:t xml:space="preserve"> with condition PERIODICAL</w:t>
            </w:r>
          </w:p>
        </w:tc>
      </w:tr>
      <w:tr w:rsidR="00C035A3" w:rsidRPr="006F06C2" w14:paraId="7254128D" w14:textId="77777777" w:rsidTr="00AD2183">
        <w:tblPrEx>
          <w:tblCellMar>
            <w:left w:w="108" w:type="dxa"/>
            <w:right w:w="108" w:type="dxa"/>
          </w:tblCellMar>
        </w:tblPrEx>
        <w:tc>
          <w:tcPr>
            <w:tcW w:w="4535" w:type="dxa"/>
            <w:gridSpan w:val="2"/>
          </w:tcPr>
          <w:p w14:paraId="0C1B8628" w14:textId="77777777" w:rsidR="00C035A3" w:rsidRPr="006F06C2" w:rsidRDefault="00C035A3" w:rsidP="00AD2183">
            <w:pPr>
              <w:pStyle w:val="TAH"/>
            </w:pPr>
            <w:r w:rsidRPr="006F06C2">
              <w:t>Information Element</w:t>
            </w:r>
          </w:p>
        </w:tc>
        <w:tc>
          <w:tcPr>
            <w:tcW w:w="2267" w:type="dxa"/>
          </w:tcPr>
          <w:p w14:paraId="16F6687A" w14:textId="77777777" w:rsidR="00C035A3" w:rsidRPr="006F06C2" w:rsidRDefault="00C035A3" w:rsidP="00AD2183">
            <w:pPr>
              <w:pStyle w:val="TAH"/>
            </w:pPr>
            <w:r w:rsidRPr="006F06C2">
              <w:t>Value/remark</w:t>
            </w:r>
          </w:p>
        </w:tc>
        <w:tc>
          <w:tcPr>
            <w:tcW w:w="1700" w:type="dxa"/>
          </w:tcPr>
          <w:p w14:paraId="0612CFCA" w14:textId="77777777" w:rsidR="00C035A3" w:rsidRPr="006F06C2" w:rsidRDefault="00C035A3" w:rsidP="00AD2183">
            <w:pPr>
              <w:pStyle w:val="TAH"/>
            </w:pPr>
            <w:r w:rsidRPr="006F06C2">
              <w:t>Comment</w:t>
            </w:r>
          </w:p>
        </w:tc>
        <w:tc>
          <w:tcPr>
            <w:tcW w:w="1245" w:type="dxa"/>
          </w:tcPr>
          <w:p w14:paraId="1ABA2617" w14:textId="77777777" w:rsidR="00C035A3" w:rsidRPr="006F06C2" w:rsidRDefault="00C035A3" w:rsidP="00AD2183">
            <w:pPr>
              <w:pStyle w:val="TAH"/>
            </w:pPr>
            <w:r w:rsidRPr="006F06C2">
              <w:t>Condition</w:t>
            </w:r>
          </w:p>
        </w:tc>
      </w:tr>
      <w:tr w:rsidR="00C035A3" w:rsidRPr="006F06C2" w14:paraId="1FB244D7" w14:textId="77777777" w:rsidTr="00AD2183">
        <w:tblPrEx>
          <w:tblCellMar>
            <w:left w:w="108" w:type="dxa"/>
            <w:right w:w="108" w:type="dxa"/>
          </w:tblCellMar>
        </w:tblPrEx>
        <w:tc>
          <w:tcPr>
            <w:tcW w:w="4535" w:type="dxa"/>
            <w:gridSpan w:val="2"/>
          </w:tcPr>
          <w:p w14:paraId="1E588F08" w14:textId="77777777" w:rsidR="00C035A3" w:rsidRPr="006F06C2" w:rsidRDefault="00C035A3" w:rsidP="00AD2183">
            <w:pPr>
              <w:pStyle w:val="TAL"/>
            </w:pPr>
            <w:r w:rsidRPr="006F06C2">
              <w:t>LoggedMeasurementConfiguration-r16 ::= SEQUENCE {</w:t>
            </w:r>
          </w:p>
        </w:tc>
        <w:tc>
          <w:tcPr>
            <w:tcW w:w="2267" w:type="dxa"/>
          </w:tcPr>
          <w:p w14:paraId="4673D749" w14:textId="77777777" w:rsidR="00C035A3" w:rsidRPr="006F06C2" w:rsidRDefault="00C035A3" w:rsidP="00AD2183">
            <w:pPr>
              <w:pStyle w:val="TAL"/>
            </w:pPr>
          </w:p>
        </w:tc>
        <w:tc>
          <w:tcPr>
            <w:tcW w:w="1700" w:type="dxa"/>
          </w:tcPr>
          <w:p w14:paraId="6516D9E5" w14:textId="77777777" w:rsidR="00C035A3" w:rsidRPr="006F06C2" w:rsidRDefault="00C035A3" w:rsidP="00AD2183">
            <w:pPr>
              <w:pStyle w:val="TAL"/>
            </w:pPr>
          </w:p>
        </w:tc>
        <w:tc>
          <w:tcPr>
            <w:tcW w:w="1245" w:type="dxa"/>
          </w:tcPr>
          <w:p w14:paraId="38B1FFE2" w14:textId="77777777" w:rsidR="00C035A3" w:rsidRPr="006F06C2" w:rsidRDefault="00C035A3" w:rsidP="00AD2183">
            <w:pPr>
              <w:pStyle w:val="TAL"/>
            </w:pPr>
          </w:p>
        </w:tc>
      </w:tr>
      <w:tr w:rsidR="00C035A3" w:rsidRPr="006F06C2" w14:paraId="433A08B8" w14:textId="77777777" w:rsidTr="00AD2183">
        <w:tblPrEx>
          <w:tblCellMar>
            <w:left w:w="108" w:type="dxa"/>
            <w:right w:w="108" w:type="dxa"/>
          </w:tblCellMar>
        </w:tblPrEx>
        <w:tc>
          <w:tcPr>
            <w:tcW w:w="4535" w:type="dxa"/>
            <w:gridSpan w:val="2"/>
          </w:tcPr>
          <w:p w14:paraId="1507A760" w14:textId="77777777" w:rsidR="00C035A3" w:rsidRPr="006F06C2" w:rsidRDefault="00C035A3" w:rsidP="00AD2183">
            <w:pPr>
              <w:pStyle w:val="TAL"/>
            </w:pPr>
            <w:r w:rsidRPr="006F06C2">
              <w:t xml:space="preserve">  criticalExtensions CHOICE {</w:t>
            </w:r>
          </w:p>
        </w:tc>
        <w:tc>
          <w:tcPr>
            <w:tcW w:w="2267" w:type="dxa"/>
          </w:tcPr>
          <w:p w14:paraId="61ACDB59" w14:textId="77777777" w:rsidR="00C035A3" w:rsidRPr="006F06C2" w:rsidRDefault="00C035A3" w:rsidP="00AD2183">
            <w:pPr>
              <w:pStyle w:val="TAL"/>
            </w:pPr>
          </w:p>
        </w:tc>
        <w:tc>
          <w:tcPr>
            <w:tcW w:w="1700" w:type="dxa"/>
          </w:tcPr>
          <w:p w14:paraId="3F67DE7E" w14:textId="77777777" w:rsidR="00C035A3" w:rsidRPr="006F06C2" w:rsidRDefault="00C035A3" w:rsidP="00AD2183">
            <w:pPr>
              <w:pStyle w:val="TAL"/>
            </w:pPr>
          </w:p>
        </w:tc>
        <w:tc>
          <w:tcPr>
            <w:tcW w:w="1245" w:type="dxa"/>
          </w:tcPr>
          <w:p w14:paraId="0ECF569A" w14:textId="77777777" w:rsidR="00C035A3" w:rsidRPr="006F06C2" w:rsidRDefault="00C035A3" w:rsidP="00AD2183">
            <w:pPr>
              <w:pStyle w:val="TAL"/>
            </w:pPr>
          </w:p>
        </w:tc>
      </w:tr>
      <w:tr w:rsidR="00C035A3" w:rsidRPr="006F06C2" w14:paraId="4309C9DF" w14:textId="77777777" w:rsidTr="00AD2183">
        <w:tblPrEx>
          <w:tblCellMar>
            <w:left w:w="108" w:type="dxa"/>
            <w:right w:w="108" w:type="dxa"/>
          </w:tblCellMar>
        </w:tblPrEx>
        <w:tc>
          <w:tcPr>
            <w:tcW w:w="4535" w:type="dxa"/>
            <w:gridSpan w:val="2"/>
          </w:tcPr>
          <w:p w14:paraId="246D4C38" w14:textId="3F8670F6" w:rsidR="00C035A3" w:rsidRPr="006F06C2" w:rsidRDefault="00C035A3" w:rsidP="00AD2183">
            <w:pPr>
              <w:pStyle w:val="TAL"/>
            </w:pPr>
            <w:r w:rsidRPr="006F06C2">
              <w:t xml:space="preserve">    </w:t>
            </w:r>
            <w:r w:rsidR="00732865">
              <w:t>l</w:t>
            </w:r>
            <w:r w:rsidR="00732865" w:rsidRPr="006F06C2">
              <w:t>oggedMeasurementConfiguration</w:t>
            </w:r>
            <w:r w:rsidR="00732865">
              <w:t>-r16</w:t>
            </w:r>
            <w:r w:rsidRPr="006F06C2">
              <w:t xml:space="preserve"> SEQUENCE {</w:t>
            </w:r>
          </w:p>
        </w:tc>
        <w:tc>
          <w:tcPr>
            <w:tcW w:w="2267" w:type="dxa"/>
          </w:tcPr>
          <w:p w14:paraId="1011BDDD" w14:textId="77777777" w:rsidR="00C035A3" w:rsidRPr="006F06C2" w:rsidRDefault="00C035A3" w:rsidP="00AD2183">
            <w:pPr>
              <w:pStyle w:val="TAL"/>
            </w:pPr>
          </w:p>
        </w:tc>
        <w:tc>
          <w:tcPr>
            <w:tcW w:w="1700" w:type="dxa"/>
          </w:tcPr>
          <w:p w14:paraId="13AD7FA2" w14:textId="77777777" w:rsidR="00C035A3" w:rsidRPr="006F06C2" w:rsidRDefault="00C035A3" w:rsidP="00AD2183">
            <w:pPr>
              <w:pStyle w:val="TAL"/>
            </w:pPr>
          </w:p>
        </w:tc>
        <w:tc>
          <w:tcPr>
            <w:tcW w:w="1245" w:type="dxa"/>
          </w:tcPr>
          <w:p w14:paraId="0206341C" w14:textId="77777777" w:rsidR="00C035A3" w:rsidRPr="006F06C2" w:rsidRDefault="00C035A3" w:rsidP="00AD2183">
            <w:pPr>
              <w:pStyle w:val="TAL"/>
            </w:pPr>
          </w:p>
        </w:tc>
      </w:tr>
      <w:tr w:rsidR="00732865" w:rsidRPr="00E91D9C" w14:paraId="2045E6AB" w14:textId="77777777" w:rsidTr="00A56A39">
        <w:tc>
          <w:tcPr>
            <w:tcW w:w="4535" w:type="dxa"/>
            <w:gridSpan w:val="2"/>
            <w:vAlign w:val="center"/>
          </w:tcPr>
          <w:p w14:paraId="20AC01FB" w14:textId="77777777" w:rsidR="00732865" w:rsidRPr="00E91D9C" w:rsidRDefault="00732865" w:rsidP="00A56A39">
            <w:pPr>
              <w:pStyle w:val="TAL"/>
            </w:pPr>
            <w:r w:rsidRPr="00BE2064">
              <w:t xml:space="preserve">      loggingDuration-r16</w:t>
            </w:r>
          </w:p>
        </w:tc>
        <w:tc>
          <w:tcPr>
            <w:tcW w:w="2267" w:type="dxa"/>
          </w:tcPr>
          <w:p w14:paraId="01D4C245" w14:textId="77777777" w:rsidR="00732865" w:rsidRPr="00E91D9C" w:rsidRDefault="00732865" w:rsidP="00A56A39">
            <w:pPr>
              <w:pStyle w:val="TAL"/>
            </w:pPr>
            <w:r>
              <w:t>min1</w:t>
            </w:r>
            <w:r w:rsidRPr="00BE2064">
              <w:t>0</w:t>
            </w:r>
          </w:p>
        </w:tc>
        <w:tc>
          <w:tcPr>
            <w:tcW w:w="1700" w:type="dxa"/>
          </w:tcPr>
          <w:p w14:paraId="5A2D7A80" w14:textId="77777777" w:rsidR="00732865" w:rsidRPr="00E91D9C" w:rsidRDefault="00732865" w:rsidP="00A56A39">
            <w:pPr>
              <w:pStyle w:val="TAL"/>
            </w:pPr>
            <w:r>
              <w:t>10 minutes for T330</w:t>
            </w:r>
          </w:p>
        </w:tc>
        <w:tc>
          <w:tcPr>
            <w:tcW w:w="1245" w:type="dxa"/>
          </w:tcPr>
          <w:p w14:paraId="1DC16B81" w14:textId="77777777" w:rsidR="00732865" w:rsidRPr="00E91D9C" w:rsidRDefault="00732865" w:rsidP="00A56A39">
            <w:pPr>
              <w:pStyle w:val="TAL"/>
            </w:pPr>
          </w:p>
        </w:tc>
      </w:tr>
      <w:tr w:rsidR="00C035A3" w:rsidRPr="006F06C2" w14:paraId="4292D354" w14:textId="77777777" w:rsidTr="00AD2183">
        <w:tblPrEx>
          <w:tblCellMar>
            <w:left w:w="108" w:type="dxa"/>
            <w:right w:w="108" w:type="dxa"/>
          </w:tblCellMar>
        </w:tblPrEx>
        <w:tc>
          <w:tcPr>
            <w:tcW w:w="4535" w:type="dxa"/>
            <w:gridSpan w:val="2"/>
          </w:tcPr>
          <w:p w14:paraId="4597E5AC" w14:textId="77777777" w:rsidR="00C035A3" w:rsidRPr="006F06C2" w:rsidRDefault="00C035A3" w:rsidP="00AD2183">
            <w:pPr>
              <w:pStyle w:val="TAL"/>
            </w:pPr>
            <w:r w:rsidRPr="006F06C2">
              <w:t xml:space="preserve">    }</w:t>
            </w:r>
          </w:p>
        </w:tc>
        <w:tc>
          <w:tcPr>
            <w:tcW w:w="2267" w:type="dxa"/>
          </w:tcPr>
          <w:p w14:paraId="6F52E09B" w14:textId="77777777" w:rsidR="00C035A3" w:rsidRPr="006F06C2" w:rsidRDefault="00C035A3" w:rsidP="00AD2183">
            <w:pPr>
              <w:pStyle w:val="TAL"/>
            </w:pPr>
          </w:p>
        </w:tc>
        <w:tc>
          <w:tcPr>
            <w:tcW w:w="1700" w:type="dxa"/>
          </w:tcPr>
          <w:p w14:paraId="597F9471" w14:textId="77777777" w:rsidR="00C035A3" w:rsidRPr="006F06C2" w:rsidRDefault="00C035A3" w:rsidP="00AD2183">
            <w:pPr>
              <w:pStyle w:val="TAL"/>
            </w:pPr>
          </w:p>
        </w:tc>
        <w:tc>
          <w:tcPr>
            <w:tcW w:w="1245" w:type="dxa"/>
          </w:tcPr>
          <w:p w14:paraId="0E6E8FE4" w14:textId="77777777" w:rsidR="00C035A3" w:rsidRPr="006F06C2" w:rsidRDefault="00C035A3" w:rsidP="00AD2183">
            <w:pPr>
              <w:pStyle w:val="TAL"/>
            </w:pPr>
          </w:p>
        </w:tc>
      </w:tr>
      <w:tr w:rsidR="00C035A3" w:rsidRPr="006F06C2" w14:paraId="04CA10B2" w14:textId="77777777" w:rsidTr="00AD2183">
        <w:tblPrEx>
          <w:tblCellMar>
            <w:left w:w="108" w:type="dxa"/>
            <w:right w:w="108" w:type="dxa"/>
          </w:tblCellMar>
        </w:tblPrEx>
        <w:tc>
          <w:tcPr>
            <w:tcW w:w="4535" w:type="dxa"/>
            <w:gridSpan w:val="2"/>
          </w:tcPr>
          <w:p w14:paraId="15C20B85" w14:textId="77777777" w:rsidR="00C035A3" w:rsidRPr="006F06C2" w:rsidRDefault="00C035A3" w:rsidP="00AD2183">
            <w:pPr>
              <w:pStyle w:val="TAL"/>
            </w:pPr>
            <w:r w:rsidRPr="006F06C2">
              <w:t xml:space="preserve">  }</w:t>
            </w:r>
          </w:p>
        </w:tc>
        <w:tc>
          <w:tcPr>
            <w:tcW w:w="2267" w:type="dxa"/>
          </w:tcPr>
          <w:p w14:paraId="5040A42A" w14:textId="77777777" w:rsidR="00C035A3" w:rsidRPr="006F06C2" w:rsidRDefault="00C035A3" w:rsidP="00AD2183">
            <w:pPr>
              <w:pStyle w:val="TAL"/>
            </w:pPr>
          </w:p>
        </w:tc>
        <w:tc>
          <w:tcPr>
            <w:tcW w:w="1700" w:type="dxa"/>
          </w:tcPr>
          <w:p w14:paraId="5AE6B799" w14:textId="77777777" w:rsidR="00C035A3" w:rsidRPr="006F06C2" w:rsidRDefault="00C035A3" w:rsidP="00AD2183">
            <w:pPr>
              <w:pStyle w:val="TAL"/>
            </w:pPr>
          </w:p>
        </w:tc>
        <w:tc>
          <w:tcPr>
            <w:tcW w:w="1245" w:type="dxa"/>
          </w:tcPr>
          <w:p w14:paraId="601E4857" w14:textId="77777777" w:rsidR="00C035A3" w:rsidRPr="006F06C2" w:rsidRDefault="00C035A3" w:rsidP="00AD2183">
            <w:pPr>
              <w:pStyle w:val="TAL"/>
            </w:pPr>
          </w:p>
        </w:tc>
      </w:tr>
      <w:tr w:rsidR="00C035A3" w:rsidRPr="006F06C2" w14:paraId="32429112" w14:textId="77777777" w:rsidTr="00AD2183">
        <w:tblPrEx>
          <w:tblCellMar>
            <w:left w:w="108" w:type="dxa"/>
            <w:right w:w="108" w:type="dxa"/>
          </w:tblCellMar>
        </w:tblPrEx>
        <w:tc>
          <w:tcPr>
            <w:tcW w:w="4535" w:type="dxa"/>
            <w:gridSpan w:val="2"/>
          </w:tcPr>
          <w:p w14:paraId="56EF1D08" w14:textId="77777777" w:rsidR="00C035A3" w:rsidRPr="006F06C2" w:rsidRDefault="00C035A3" w:rsidP="00AD2183">
            <w:pPr>
              <w:pStyle w:val="TAL"/>
            </w:pPr>
            <w:r w:rsidRPr="006F06C2">
              <w:t>}</w:t>
            </w:r>
          </w:p>
        </w:tc>
        <w:tc>
          <w:tcPr>
            <w:tcW w:w="2267" w:type="dxa"/>
          </w:tcPr>
          <w:p w14:paraId="2E39A7BB" w14:textId="77777777" w:rsidR="00C035A3" w:rsidRPr="006F06C2" w:rsidRDefault="00C035A3" w:rsidP="00AD2183">
            <w:pPr>
              <w:pStyle w:val="TAL"/>
            </w:pPr>
          </w:p>
        </w:tc>
        <w:tc>
          <w:tcPr>
            <w:tcW w:w="1700" w:type="dxa"/>
          </w:tcPr>
          <w:p w14:paraId="74E47304" w14:textId="77777777" w:rsidR="00C035A3" w:rsidRPr="006F06C2" w:rsidRDefault="00C035A3" w:rsidP="00AD2183">
            <w:pPr>
              <w:pStyle w:val="TAL"/>
            </w:pPr>
          </w:p>
        </w:tc>
        <w:tc>
          <w:tcPr>
            <w:tcW w:w="1245" w:type="dxa"/>
          </w:tcPr>
          <w:p w14:paraId="7B1D6898" w14:textId="77777777" w:rsidR="00C035A3" w:rsidRPr="006F06C2" w:rsidRDefault="00C035A3" w:rsidP="00AD2183">
            <w:pPr>
              <w:pStyle w:val="TAL"/>
            </w:pPr>
          </w:p>
        </w:tc>
      </w:tr>
    </w:tbl>
    <w:p w14:paraId="3EC43123" w14:textId="77777777" w:rsidR="00C035A3" w:rsidRPr="006F06C2" w:rsidRDefault="00C035A3" w:rsidP="00C035A3"/>
    <w:p w14:paraId="079DDE24" w14:textId="77777777" w:rsidR="00C035A3" w:rsidRPr="006F06C2" w:rsidRDefault="00C035A3" w:rsidP="00C035A3">
      <w:pPr>
        <w:pStyle w:val="TH"/>
        <w:rPr>
          <w:lang w:eastAsia="zh-CN"/>
        </w:rPr>
      </w:pPr>
      <w:r w:rsidRPr="006F06C2">
        <w:t xml:space="preserve">Table </w:t>
      </w:r>
      <w:r w:rsidRPr="006F06C2">
        <w:rPr>
          <w:snapToGrid w:val="0"/>
        </w:rPr>
        <w:t>8.1.6.1.2.12.3.3</w:t>
      </w:r>
      <w:r w:rsidRPr="006F06C2">
        <w:t>-2:</w:t>
      </w:r>
      <w:r w:rsidRPr="006F06C2">
        <w:rPr>
          <w:i/>
          <w:iCs/>
        </w:rPr>
        <w:t xml:space="preserve"> RRCSetupComplete</w:t>
      </w:r>
      <w:r w:rsidRPr="006F06C2">
        <w:t xml:space="preserve"> (step 35,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6F06C2" w14:paraId="48FEAC31" w14:textId="77777777" w:rsidTr="00AD2183">
        <w:trPr>
          <w:gridBefore w:val="1"/>
          <w:wBefore w:w="9" w:type="dxa"/>
        </w:trPr>
        <w:tc>
          <w:tcPr>
            <w:tcW w:w="9738" w:type="dxa"/>
            <w:gridSpan w:val="4"/>
          </w:tcPr>
          <w:p w14:paraId="4E5FB70F" w14:textId="577071FE" w:rsidR="00C035A3" w:rsidRPr="006F06C2" w:rsidRDefault="00C035A3" w:rsidP="00AD2183">
            <w:pPr>
              <w:pStyle w:val="TAL"/>
              <w:rPr>
                <w:lang w:eastAsia="zh-CN"/>
              </w:rPr>
            </w:pPr>
            <w:r w:rsidRPr="006F06C2">
              <w:t xml:space="preserve">Derivation path: </w:t>
            </w:r>
            <w:r w:rsidR="003A40A1" w:rsidRPr="006F06C2">
              <w:t xml:space="preserve">TS </w:t>
            </w:r>
            <w:r w:rsidRPr="006F06C2">
              <w:t xml:space="preserve">38.508-1 </w:t>
            </w:r>
            <w:r w:rsidR="003A40A1" w:rsidRPr="006F06C2">
              <w:t>[4]</w:t>
            </w:r>
            <w:r w:rsidR="00732865">
              <w:t>,</w:t>
            </w:r>
            <w:r w:rsidR="003A40A1" w:rsidRPr="006F06C2">
              <w:t xml:space="preserve"> T</w:t>
            </w:r>
            <w:r w:rsidRPr="006F06C2">
              <w:t>able 4.6.1-2</w:t>
            </w:r>
            <w:r w:rsidR="003A40A1" w:rsidRPr="006F06C2">
              <w:t>2</w:t>
            </w:r>
          </w:p>
        </w:tc>
      </w:tr>
      <w:tr w:rsidR="00C035A3" w:rsidRPr="006F06C2" w14:paraId="31AAF4D1" w14:textId="77777777" w:rsidTr="00AD2183">
        <w:tblPrEx>
          <w:tblCellMar>
            <w:left w:w="108" w:type="dxa"/>
            <w:right w:w="108" w:type="dxa"/>
          </w:tblCellMar>
        </w:tblPrEx>
        <w:tc>
          <w:tcPr>
            <w:tcW w:w="4535" w:type="dxa"/>
            <w:gridSpan w:val="2"/>
          </w:tcPr>
          <w:p w14:paraId="6D20A34C" w14:textId="77777777" w:rsidR="00C035A3" w:rsidRPr="006F06C2" w:rsidRDefault="00C035A3" w:rsidP="00AD2183">
            <w:pPr>
              <w:pStyle w:val="TAH"/>
            </w:pPr>
            <w:r w:rsidRPr="006F06C2">
              <w:t>Information Element</w:t>
            </w:r>
          </w:p>
        </w:tc>
        <w:tc>
          <w:tcPr>
            <w:tcW w:w="2267" w:type="dxa"/>
          </w:tcPr>
          <w:p w14:paraId="1825901A" w14:textId="77777777" w:rsidR="00C035A3" w:rsidRPr="006F06C2" w:rsidRDefault="00C035A3" w:rsidP="00AD2183">
            <w:pPr>
              <w:pStyle w:val="TAH"/>
            </w:pPr>
            <w:r w:rsidRPr="006F06C2">
              <w:t>Value/remark</w:t>
            </w:r>
          </w:p>
        </w:tc>
        <w:tc>
          <w:tcPr>
            <w:tcW w:w="1700" w:type="dxa"/>
          </w:tcPr>
          <w:p w14:paraId="7415E1BA" w14:textId="77777777" w:rsidR="00C035A3" w:rsidRPr="006F06C2" w:rsidRDefault="00C035A3" w:rsidP="00AD2183">
            <w:pPr>
              <w:pStyle w:val="TAH"/>
            </w:pPr>
            <w:r w:rsidRPr="006F06C2">
              <w:t>Comment</w:t>
            </w:r>
          </w:p>
        </w:tc>
        <w:tc>
          <w:tcPr>
            <w:tcW w:w="1245" w:type="dxa"/>
          </w:tcPr>
          <w:p w14:paraId="068183D3" w14:textId="77777777" w:rsidR="00C035A3" w:rsidRPr="006F06C2" w:rsidRDefault="00C035A3" w:rsidP="00AD2183">
            <w:pPr>
              <w:pStyle w:val="TAH"/>
            </w:pPr>
            <w:r w:rsidRPr="006F06C2">
              <w:t>Condition</w:t>
            </w:r>
          </w:p>
        </w:tc>
      </w:tr>
      <w:tr w:rsidR="00C035A3" w:rsidRPr="006F06C2" w14:paraId="4F88C9F6" w14:textId="77777777" w:rsidTr="00AD2183">
        <w:tblPrEx>
          <w:tblCellMar>
            <w:left w:w="108" w:type="dxa"/>
            <w:right w:w="108" w:type="dxa"/>
          </w:tblCellMar>
        </w:tblPrEx>
        <w:tc>
          <w:tcPr>
            <w:tcW w:w="4535" w:type="dxa"/>
            <w:gridSpan w:val="2"/>
          </w:tcPr>
          <w:p w14:paraId="067ED47D" w14:textId="77777777" w:rsidR="00C035A3" w:rsidRPr="006F06C2" w:rsidRDefault="00C035A3" w:rsidP="00AD2183">
            <w:pPr>
              <w:pStyle w:val="TAL"/>
            </w:pPr>
            <w:r w:rsidRPr="006F06C2">
              <w:t>RRCSetupComplete ::= SEQUENCE {</w:t>
            </w:r>
          </w:p>
        </w:tc>
        <w:tc>
          <w:tcPr>
            <w:tcW w:w="2267" w:type="dxa"/>
          </w:tcPr>
          <w:p w14:paraId="4AAA7BBA" w14:textId="77777777" w:rsidR="00C035A3" w:rsidRPr="006F06C2" w:rsidRDefault="00C035A3" w:rsidP="00AD2183">
            <w:pPr>
              <w:pStyle w:val="TAL"/>
            </w:pPr>
          </w:p>
        </w:tc>
        <w:tc>
          <w:tcPr>
            <w:tcW w:w="1700" w:type="dxa"/>
          </w:tcPr>
          <w:p w14:paraId="095970E1" w14:textId="77777777" w:rsidR="00C035A3" w:rsidRPr="006F06C2" w:rsidRDefault="00C035A3" w:rsidP="00AD2183">
            <w:pPr>
              <w:pStyle w:val="TAL"/>
            </w:pPr>
          </w:p>
        </w:tc>
        <w:tc>
          <w:tcPr>
            <w:tcW w:w="1245" w:type="dxa"/>
          </w:tcPr>
          <w:p w14:paraId="474C2734" w14:textId="77777777" w:rsidR="00C035A3" w:rsidRPr="006F06C2" w:rsidRDefault="00C035A3" w:rsidP="00AD2183">
            <w:pPr>
              <w:pStyle w:val="TAL"/>
            </w:pPr>
          </w:p>
        </w:tc>
      </w:tr>
      <w:tr w:rsidR="00C035A3" w:rsidRPr="006F06C2" w14:paraId="5CE97954" w14:textId="77777777" w:rsidTr="00AD2183">
        <w:tblPrEx>
          <w:tblCellMar>
            <w:left w:w="108" w:type="dxa"/>
            <w:right w:w="108" w:type="dxa"/>
          </w:tblCellMar>
        </w:tblPrEx>
        <w:tc>
          <w:tcPr>
            <w:tcW w:w="4535" w:type="dxa"/>
            <w:gridSpan w:val="2"/>
          </w:tcPr>
          <w:p w14:paraId="4DB8B490" w14:textId="77777777" w:rsidR="00C035A3" w:rsidRPr="006F06C2" w:rsidRDefault="00C035A3" w:rsidP="00AD2183">
            <w:pPr>
              <w:pStyle w:val="TAL"/>
            </w:pPr>
            <w:r w:rsidRPr="006F06C2">
              <w:t xml:space="preserve">  criticalExtensions CHOICE {</w:t>
            </w:r>
          </w:p>
        </w:tc>
        <w:tc>
          <w:tcPr>
            <w:tcW w:w="2267" w:type="dxa"/>
          </w:tcPr>
          <w:p w14:paraId="41F3DC1E" w14:textId="77777777" w:rsidR="00C035A3" w:rsidRPr="006F06C2" w:rsidRDefault="00C035A3" w:rsidP="00AD2183">
            <w:pPr>
              <w:pStyle w:val="TAL"/>
            </w:pPr>
          </w:p>
        </w:tc>
        <w:tc>
          <w:tcPr>
            <w:tcW w:w="1700" w:type="dxa"/>
          </w:tcPr>
          <w:p w14:paraId="435042A4" w14:textId="77777777" w:rsidR="00C035A3" w:rsidRPr="006F06C2" w:rsidRDefault="00C035A3" w:rsidP="00AD2183">
            <w:pPr>
              <w:pStyle w:val="TAL"/>
            </w:pPr>
          </w:p>
        </w:tc>
        <w:tc>
          <w:tcPr>
            <w:tcW w:w="1245" w:type="dxa"/>
          </w:tcPr>
          <w:p w14:paraId="79195BF3" w14:textId="77777777" w:rsidR="00C035A3" w:rsidRPr="006F06C2" w:rsidRDefault="00C035A3" w:rsidP="00AD2183">
            <w:pPr>
              <w:pStyle w:val="TAL"/>
            </w:pPr>
          </w:p>
        </w:tc>
      </w:tr>
      <w:tr w:rsidR="00C035A3" w:rsidRPr="006F06C2" w14:paraId="1926116F" w14:textId="77777777" w:rsidTr="00AD2183">
        <w:tblPrEx>
          <w:tblCellMar>
            <w:left w:w="108" w:type="dxa"/>
            <w:right w:w="108" w:type="dxa"/>
          </w:tblCellMar>
        </w:tblPrEx>
        <w:tc>
          <w:tcPr>
            <w:tcW w:w="4535" w:type="dxa"/>
            <w:gridSpan w:val="2"/>
          </w:tcPr>
          <w:p w14:paraId="03E075B1" w14:textId="77777777" w:rsidR="00C035A3" w:rsidRPr="006F06C2" w:rsidRDefault="00C035A3" w:rsidP="00AD2183">
            <w:pPr>
              <w:pStyle w:val="TAL"/>
            </w:pPr>
            <w:r w:rsidRPr="006F06C2">
              <w:t xml:space="preserve">    rrcSetupComplete SEQUENCE {</w:t>
            </w:r>
          </w:p>
        </w:tc>
        <w:tc>
          <w:tcPr>
            <w:tcW w:w="2267" w:type="dxa"/>
          </w:tcPr>
          <w:p w14:paraId="550FC989" w14:textId="77777777" w:rsidR="00C035A3" w:rsidRPr="006F06C2" w:rsidRDefault="00C035A3" w:rsidP="00AD2183">
            <w:pPr>
              <w:pStyle w:val="TAL"/>
            </w:pPr>
          </w:p>
        </w:tc>
        <w:tc>
          <w:tcPr>
            <w:tcW w:w="1700" w:type="dxa"/>
          </w:tcPr>
          <w:p w14:paraId="59B37C7D" w14:textId="77777777" w:rsidR="00C035A3" w:rsidRPr="006F06C2" w:rsidRDefault="00C035A3" w:rsidP="00AD2183">
            <w:pPr>
              <w:pStyle w:val="TAL"/>
            </w:pPr>
          </w:p>
        </w:tc>
        <w:tc>
          <w:tcPr>
            <w:tcW w:w="1245" w:type="dxa"/>
          </w:tcPr>
          <w:p w14:paraId="55BB9A94" w14:textId="77777777" w:rsidR="00C035A3" w:rsidRPr="006F06C2" w:rsidRDefault="00C035A3" w:rsidP="00AD2183">
            <w:pPr>
              <w:pStyle w:val="TAL"/>
            </w:pPr>
          </w:p>
        </w:tc>
      </w:tr>
      <w:tr w:rsidR="00C035A3" w:rsidRPr="006F06C2" w14:paraId="7A32F9BF" w14:textId="77777777" w:rsidTr="00AD2183">
        <w:tblPrEx>
          <w:tblCellMar>
            <w:left w:w="108" w:type="dxa"/>
            <w:right w:w="108" w:type="dxa"/>
          </w:tblCellMar>
        </w:tblPrEx>
        <w:tc>
          <w:tcPr>
            <w:tcW w:w="4535" w:type="dxa"/>
            <w:gridSpan w:val="2"/>
          </w:tcPr>
          <w:p w14:paraId="647797DA" w14:textId="23A8676F" w:rsidR="00C035A3" w:rsidRPr="006F06C2" w:rsidRDefault="00C035A3" w:rsidP="00AD2183">
            <w:pPr>
              <w:pStyle w:val="TAL"/>
              <w:rPr>
                <w:lang w:eastAsia="zh-CN"/>
              </w:rPr>
            </w:pPr>
            <w:r w:rsidRPr="006F06C2">
              <w:t xml:space="preserve">      nonCriticalExtension</w:t>
            </w:r>
          </w:p>
        </w:tc>
        <w:tc>
          <w:tcPr>
            <w:tcW w:w="2267" w:type="dxa"/>
          </w:tcPr>
          <w:p w14:paraId="5B097FCD" w14:textId="0FD209C6" w:rsidR="00C035A3" w:rsidRPr="006F06C2" w:rsidRDefault="00732865" w:rsidP="00AD2183">
            <w:pPr>
              <w:pStyle w:val="TAL"/>
            </w:pPr>
            <w:r w:rsidRPr="00E91D9C">
              <w:rPr>
                <w:lang w:eastAsia="zh-CN"/>
              </w:rPr>
              <w:t>Not Present</w:t>
            </w:r>
          </w:p>
        </w:tc>
        <w:tc>
          <w:tcPr>
            <w:tcW w:w="1700" w:type="dxa"/>
          </w:tcPr>
          <w:p w14:paraId="1678D41C" w14:textId="77777777" w:rsidR="00C035A3" w:rsidRPr="006F06C2" w:rsidRDefault="00C035A3" w:rsidP="00AD2183">
            <w:pPr>
              <w:pStyle w:val="TAL"/>
            </w:pPr>
          </w:p>
        </w:tc>
        <w:tc>
          <w:tcPr>
            <w:tcW w:w="1245" w:type="dxa"/>
          </w:tcPr>
          <w:p w14:paraId="346DFA95" w14:textId="77777777" w:rsidR="00C035A3" w:rsidRPr="006F06C2" w:rsidRDefault="00C035A3" w:rsidP="00AD2183">
            <w:pPr>
              <w:pStyle w:val="TAL"/>
            </w:pPr>
          </w:p>
        </w:tc>
      </w:tr>
      <w:tr w:rsidR="00C035A3" w:rsidRPr="006F06C2" w14:paraId="6FBA1DE9" w14:textId="77777777" w:rsidTr="00AD2183">
        <w:tblPrEx>
          <w:tblCellMar>
            <w:left w:w="108" w:type="dxa"/>
            <w:right w:w="108" w:type="dxa"/>
          </w:tblCellMar>
        </w:tblPrEx>
        <w:tc>
          <w:tcPr>
            <w:tcW w:w="4535" w:type="dxa"/>
            <w:gridSpan w:val="2"/>
          </w:tcPr>
          <w:p w14:paraId="0936ABEE" w14:textId="77777777" w:rsidR="00C035A3" w:rsidRPr="006F06C2" w:rsidRDefault="00C035A3" w:rsidP="00AD2183">
            <w:pPr>
              <w:pStyle w:val="TAL"/>
            </w:pPr>
            <w:r w:rsidRPr="006F06C2">
              <w:t xml:space="preserve">    }</w:t>
            </w:r>
          </w:p>
        </w:tc>
        <w:tc>
          <w:tcPr>
            <w:tcW w:w="2267" w:type="dxa"/>
          </w:tcPr>
          <w:p w14:paraId="116E791A" w14:textId="77777777" w:rsidR="00C035A3" w:rsidRPr="006F06C2" w:rsidRDefault="00C035A3" w:rsidP="00AD2183">
            <w:pPr>
              <w:pStyle w:val="TAL"/>
            </w:pPr>
          </w:p>
        </w:tc>
        <w:tc>
          <w:tcPr>
            <w:tcW w:w="1700" w:type="dxa"/>
          </w:tcPr>
          <w:p w14:paraId="5628837C" w14:textId="77777777" w:rsidR="00C035A3" w:rsidRPr="006F06C2" w:rsidRDefault="00C035A3" w:rsidP="00AD2183">
            <w:pPr>
              <w:pStyle w:val="TAL"/>
            </w:pPr>
          </w:p>
        </w:tc>
        <w:tc>
          <w:tcPr>
            <w:tcW w:w="1245" w:type="dxa"/>
          </w:tcPr>
          <w:p w14:paraId="6B49226A" w14:textId="77777777" w:rsidR="00C035A3" w:rsidRPr="006F06C2" w:rsidRDefault="00C035A3" w:rsidP="00AD2183">
            <w:pPr>
              <w:pStyle w:val="TAL"/>
            </w:pPr>
          </w:p>
        </w:tc>
      </w:tr>
      <w:tr w:rsidR="00C035A3" w:rsidRPr="006F06C2" w14:paraId="522EB727" w14:textId="77777777" w:rsidTr="00AD2183">
        <w:tblPrEx>
          <w:tblCellMar>
            <w:left w:w="108" w:type="dxa"/>
            <w:right w:w="108" w:type="dxa"/>
          </w:tblCellMar>
        </w:tblPrEx>
        <w:tc>
          <w:tcPr>
            <w:tcW w:w="4535" w:type="dxa"/>
            <w:gridSpan w:val="2"/>
          </w:tcPr>
          <w:p w14:paraId="521A78F1" w14:textId="77777777" w:rsidR="00C035A3" w:rsidRPr="006F06C2" w:rsidRDefault="00C035A3" w:rsidP="00AD2183">
            <w:pPr>
              <w:pStyle w:val="TAL"/>
            </w:pPr>
            <w:r w:rsidRPr="006F06C2">
              <w:t xml:space="preserve">  }</w:t>
            </w:r>
          </w:p>
        </w:tc>
        <w:tc>
          <w:tcPr>
            <w:tcW w:w="2267" w:type="dxa"/>
          </w:tcPr>
          <w:p w14:paraId="5C9E94C9" w14:textId="77777777" w:rsidR="00C035A3" w:rsidRPr="006F06C2" w:rsidRDefault="00C035A3" w:rsidP="00AD2183">
            <w:pPr>
              <w:pStyle w:val="TAL"/>
            </w:pPr>
          </w:p>
        </w:tc>
        <w:tc>
          <w:tcPr>
            <w:tcW w:w="1700" w:type="dxa"/>
          </w:tcPr>
          <w:p w14:paraId="4ABEB7B0" w14:textId="77777777" w:rsidR="00C035A3" w:rsidRPr="006F06C2" w:rsidRDefault="00C035A3" w:rsidP="00AD2183">
            <w:pPr>
              <w:pStyle w:val="TAL"/>
            </w:pPr>
          </w:p>
        </w:tc>
        <w:tc>
          <w:tcPr>
            <w:tcW w:w="1245" w:type="dxa"/>
          </w:tcPr>
          <w:p w14:paraId="1199BE85" w14:textId="77777777" w:rsidR="00C035A3" w:rsidRPr="006F06C2" w:rsidRDefault="00C035A3" w:rsidP="00AD2183">
            <w:pPr>
              <w:pStyle w:val="TAL"/>
            </w:pPr>
          </w:p>
        </w:tc>
      </w:tr>
      <w:tr w:rsidR="00C035A3" w:rsidRPr="006F06C2" w14:paraId="46A3F3C2" w14:textId="77777777" w:rsidTr="00AD2183">
        <w:tblPrEx>
          <w:tblCellMar>
            <w:left w:w="108" w:type="dxa"/>
            <w:right w:w="108" w:type="dxa"/>
          </w:tblCellMar>
        </w:tblPrEx>
        <w:tc>
          <w:tcPr>
            <w:tcW w:w="4535" w:type="dxa"/>
            <w:gridSpan w:val="2"/>
          </w:tcPr>
          <w:p w14:paraId="65352DE7" w14:textId="77777777" w:rsidR="00C035A3" w:rsidRPr="006F06C2" w:rsidRDefault="00C035A3" w:rsidP="00AD2183">
            <w:pPr>
              <w:pStyle w:val="TAL"/>
            </w:pPr>
            <w:r w:rsidRPr="006F06C2">
              <w:t>}</w:t>
            </w:r>
          </w:p>
        </w:tc>
        <w:tc>
          <w:tcPr>
            <w:tcW w:w="2267" w:type="dxa"/>
          </w:tcPr>
          <w:p w14:paraId="442EF5D9" w14:textId="77777777" w:rsidR="00C035A3" w:rsidRPr="006F06C2" w:rsidRDefault="00C035A3" w:rsidP="00AD2183">
            <w:pPr>
              <w:pStyle w:val="TAL"/>
            </w:pPr>
          </w:p>
        </w:tc>
        <w:tc>
          <w:tcPr>
            <w:tcW w:w="1700" w:type="dxa"/>
          </w:tcPr>
          <w:p w14:paraId="589A5422" w14:textId="77777777" w:rsidR="00C035A3" w:rsidRPr="006F06C2" w:rsidRDefault="00C035A3" w:rsidP="00AD2183">
            <w:pPr>
              <w:pStyle w:val="TAL"/>
            </w:pPr>
          </w:p>
        </w:tc>
        <w:tc>
          <w:tcPr>
            <w:tcW w:w="1245" w:type="dxa"/>
          </w:tcPr>
          <w:p w14:paraId="339A6F13" w14:textId="77777777" w:rsidR="00C035A3" w:rsidRPr="006F06C2" w:rsidRDefault="00C035A3" w:rsidP="00AD2183">
            <w:pPr>
              <w:pStyle w:val="TAL"/>
            </w:pPr>
          </w:p>
        </w:tc>
      </w:tr>
    </w:tbl>
    <w:p w14:paraId="1ACB3ABC" w14:textId="77777777" w:rsidR="00C035A3" w:rsidRPr="006F06C2" w:rsidRDefault="00C035A3" w:rsidP="00C035A3">
      <w:pPr>
        <w:rPr>
          <w:lang w:eastAsia="zh-CN"/>
        </w:rPr>
      </w:pPr>
    </w:p>
    <w:p w14:paraId="01990F4C" w14:textId="0E2CFBE9" w:rsidR="00C035A3" w:rsidRPr="006F06C2" w:rsidRDefault="00C035A3" w:rsidP="00C035A3">
      <w:pPr>
        <w:pStyle w:val="TH"/>
        <w:rPr>
          <w:lang w:eastAsia="zh-CN"/>
        </w:rPr>
      </w:pPr>
      <w:r w:rsidRPr="006F06C2">
        <w:t xml:space="preserve">Table </w:t>
      </w:r>
      <w:r w:rsidRPr="006F06C2">
        <w:rPr>
          <w:snapToGrid w:val="0"/>
        </w:rPr>
        <w:t>8.1.6.1.2.12.3.3</w:t>
      </w:r>
      <w:r w:rsidRPr="006F06C2">
        <w:t>-3:</w:t>
      </w:r>
      <w:r w:rsidRPr="006F06C2">
        <w:rPr>
          <w:i/>
          <w:iCs/>
        </w:rPr>
        <w:t xml:space="preserve"> </w:t>
      </w:r>
      <w:r w:rsidRPr="006F06C2">
        <w:rPr>
          <w:i/>
        </w:rPr>
        <w:t>UEInformationRequest</w:t>
      </w:r>
      <w:r w:rsidRPr="006F06C2">
        <w:t xml:space="preserve"> (step</w:t>
      </w:r>
      <w:r w:rsidR="00732865">
        <w:t>s</w:t>
      </w:r>
      <w:r w:rsidRPr="006F06C2">
        <w:t xml:space="preserve"> 13, 14a1, 15, 28 an</w:t>
      </w:r>
      <w:r w:rsidR="003A40A1" w:rsidRPr="006F06C2">
        <w:t>d</w:t>
      </w:r>
      <w:r w:rsidRPr="006F06C2">
        <w:t xml:space="preserve"> 29a1, Table 8.1.6.1.2.1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6F06C2" w14:paraId="7A828841" w14:textId="77777777" w:rsidTr="00AD2183">
        <w:tc>
          <w:tcPr>
            <w:tcW w:w="9738" w:type="dxa"/>
          </w:tcPr>
          <w:p w14:paraId="67EC97A5" w14:textId="10B2E95F" w:rsidR="00C035A3" w:rsidRPr="006F06C2" w:rsidRDefault="00C035A3" w:rsidP="00AD2183">
            <w:pPr>
              <w:pStyle w:val="TAL"/>
              <w:rPr>
                <w:lang w:eastAsia="zh-CN"/>
              </w:rPr>
            </w:pPr>
            <w:r w:rsidRPr="006F06C2">
              <w:t xml:space="preserve">Derivation path: </w:t>
            </w:r>
            <w:r w:rsidR="003A40A1" w:rsidRPr="006F06C2">
              <w:t xml:space="preserve">TS </w:t>
            </w:r>
            <w:r w:rsidRPr="006F06C2">
              <w:t xml:space="preserve">38.508-1 </w:t>
            </w:r>
            <w:r w:rsidR="003A40A1" w:rsidRPr="006F06C2">
              <w:t>[4]</w:t>
            </w:r>
            <w:r w:rsidR="00732865">
              <w:t>,</w:t>
            </w:r>
            <w:r w:rsidR="003A40A1" w:rsidRPr="006F06C2">
              <w:t xml:space="preserve"> T</w:t>
            </w:r>
            <w:r w:rsidRPr="006F06C2">
              <w:t xml:space="preserve">able 4.6.1-32A </w:t>
            </w:r>
            <w:r w:rsidRPr="006F06C2">
              <w:rPr>
                <w:lang w:eastAsia="zh-CN"/>
              </w:rPr>
              <w:t>with condition LOG</w:t>
            </w:r>
          </w:p>
        </w:tc>
      </w:tr>
    </w:tbl>
    <w:p w14:paraId="7CB21FD1" w14:textId="77777777" w:rsidR="00C035A3" w:rsidRPr="006F06C2" w:rsidRDefault="00C035A3" w:rsidP="00C035A3">
      <w:pPr>
        <w:rPr>
          <w:lang w:eastAsia="zh-CN"/>
        </w:rPr>
      </w:pPr>
    </w:p>
    <w:p w14:paraId="587B9F04" w14:textId="5BC5E4E4" w:rsidR="00C035A3" w:rsidRPr="006F06C2" w:rsidRDefault="00C035A3" w:rsidP="00C035A3">
      <w:pPr>
        <w:pStyle w:val="TH"/>
        <w:rPr>
          <w:lang w:eastAsia="zh-CN"/>
        </w:rPr>
      </w:pPr>
      <w:r w:rsidRPr="006F06C2">
        <w:t xml:space="preserve">Table </w:t>
      </w:r>
      <w:r w:rsidRPr="006F06C2">
        <w:rPr>
          <w:snapToGrid w:val="0"/>
        </w:rPr>
        <w:t>8.1.6.1.2.12.3.3</w:t>
      </w:r>
      <w:r w:rsidRPr="006F06C2">
        <w:t>-4:</w:t>
      </w:r>
      <w:r w:rsidRPr="006F06C2">
        <w:rPr>
          <w:i/>
          <w:iCs/>
        </w:rPr>
        <w:t xml:space="preserve"> </w:t>
      </w:r>
      <w:r w:rsidRPr="006F06C2">
        <w:rPr>
          <w:i/>
        </w:rPr>
        <w:t>UEInformationResponse</w:t>
      </w:r>
      <w:r w:rsidRPr="006F06C2">
        <w:t xml:space="preserve"> (step</w:t>
      </w:r>
      <w:r w:rsidR="00732865">
        <w:t>s</w:t>
      </w:r>
      <w:r w:rsidRPr="006F06C2">
        <w:t xml:space="preserve"> 14, 14a2, 29 and 29a2,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6F06C2" w14:paraId="50E67A39" w14:textId="77777777" w:rsidTr="00AD2183">
        <w:trPr>
          <w:gridBefore w:val="1"/>
          <w:wBefore w:w="9" w:type="dxa"/>
        </w:trPr>
        <w:tc>
          <w:tcPr>
            <w:tcW w:w="9738" w:type="dxa"/>
            <w:gridSpan w:val="4"/>
          </w:tcPr>
          <w:p w14:paraId="199053AB" w14:textId="3AAF88DA" w:rsidR="00C035A3" w:rsidRPr="006F06C2" w:rsidRDefault="00C035A3" w:rsidP="00F60643">
            <w:pPr>
              <w:pStyle w:val="TAL"/>
            </w:pPr>
            <w:r w:rsidRPr="006F06C2">
              <w:t xml:space="preserve">Derivation path: </w:t>
            </w:r>
            <w:r w:rsidR="003A40A1" w:rsidRPr="006F06C2">
              <w:t xml:space="preserve">TS </w:t>
            </w:r>
            <w:r w:rsidRPr="006F06C2">
              <w:t xml:space="preserve">38.508-1 </w:t>
            </w:r>
            <w:r w:rsidR="003A40A1" w:rsidRPr="006F06C2">
              <w:t>[4]</w:t>
            </w:r>
            <w:r w:rsidR="00732865">
              <w:t>,</w:t>
            </w:r>
            <w:r w:rsidR="003A40A1" w:rsidRPr="006F06C2">
              <w:t xml:space="preserve"> T</w:t>
            </w:r>
            <w:r w:rsidRPr="006F06C2">
              <w:t>able 4.6.1-32B</w:t>
            </w:r>
          </w:p>
        </w:tc>
      </w:tr>
      <w:tr w:rsidR="00C035A3" w:rsidRPr="006F06C2" w14:paraId="47C2821E" w14:textId="77777777" w:rsidTr="00AD2183">
        <w:tblPrEx>
          <w:tblCellMar>
            <w:left w:w="108" w:type="dxa"/>
            <w:right w:w="108" w:type="dxa"/>
          </w:tblCellMar>
        </w:tblPrEx>
        <w:tc>
          <w:tcPr>
            <w:tcW w:w="4535" w:type="dxa"/>
            <w:gridSpan w:val="2"/>
          </w:tcPr>
          <w:p w14:paraId="34EBB1E7" w14:textId="77777777" w:rsidR="00C035A3" w:rsidRPr="006F06C2" w:rsidRDefault="00C035A3" w:rsidP="00F60643">
            <w:pPr>
              <w:pStyle w:val="TAH"/>
            </w:pPr>
            <w:r w:rsidRPr="006F06C2">
              <w:t>Information Element</w:t>
            </w:r>
          </w:p>
        </w:tc>
        <w:tc>
          <w:tcPr>
            <w:tcW w:w="2267" w:type="dxa"/>
          </w:tcPr>
          <w:p w14:paraId="5114B28C" w14:textId="77777777" w:rsidR="00C035A3" w:rsidRPr="006F06C2" w:rsidRDefault="00C035A3" w:rsidP="00F60643">
            <w:pPr>
              <w:pStyle w:val="TAH"/>
            </w:pPr>
            <w:r w:rsidRPr="006F06C2">
              <w:t>Value/remark</w:t>
            </w:r>
          </w:p>
        </w:tc>
        <w:tc>
          <w:tcPr>
            <w:tcW w:w="1700" w:type="dxa"/>
          </w:tcPr>
          <w:p w14:paraId="22129794" w14:textId="77777777" w:rsidR="00C035A3" w:rsidRPr="006F06C2" w:rsidRDefault="00C035A3" w:rsidP="00F60643">
            <w:pPr>
              <w:pStyle w:val="TAH"/>
            </w:pPr>
            <w:r w:rsidRPr="006F06C2">
              <w:t>Comment</w:t>
            </w:r>
          </w:p>
        </w:tc>
        <w:tc>
          <w:tcPr>
            <w:tcW w:w="1245" w:type="dxa"/>
          </w:tcPr>
          <w:p w14:paraId="3E4DBFC3" w14:textId="77777777" w:rsidR="00C035A3" w:rsidRPr="006F06C2" w:rsidRDefault="00C035A3" w:rsidP="00F60643">
            <w:pPr>
              <w:pStyle w:val="TAH"/>
            </w:pPr>
            <w:r w:rsidRPr="006F06C2">
              <w:t>Condition</w:t>
            </w:r>
          </w:p>
        </w:tc>
      </w:tr>
      <w:tr w:rsidR="00C035A3" w:rsidRPr="006F06C2" w14:paraId="3767D160" w14:textId="77777777" w:rsidTr="00AD2183">
        <w:tblPrEx>
          <w:tblCellMar>
            <w:left w:w="108" w:type="dxa"/>
            <w:right w:w="108" w:type="dxa"/>
          </w:tblCellMar>
        </w:tblPrEx>
        <w:tc>
          <w:tcPr>
            <w:tcW w:w="4535" w:type="dxa"/>
            <w:gridSpan w:val="2"/>
          </w:tcPr>
          <w:p w14:paraId="0C06906B" w14:textId="77777777" w:rsidR="00C035A3" w:rsidRPr="006F06C2" w:rsidRDefault="00C035A3" w:rsidP="00F60643">
            <w:pPr>
              <w:pStyle w:val="TAL"/>
            </w:pPr>
            <w:r w:rsidRPr="006F06C2">
              <w:t>UEInformationResponse-r16 ::= SEQUENCE {</w:t>
            </w:r>
          </w:p>
        </w:tc>
        <w:tc>
          <w:tcPr>
            <w:tcW w:w="2267" w:type="dxa"/>
          </w:tcPr>
          <w:p w14:paraId="72DF1257" w14:textId="77777777" w:rsidR="00C035A3" w:rsidRPr="006F06C2" w:rsidRDefault="00C035A3" w:rsidP="00F60643">
            <w:pPr>
              <w:pStyle w:val="TAL"/>
            </w:pPr>
          </w:p>
        </w:tc>
        <w:tc>
          <w:tcPr>
            <w:tcW w:w="1700" w:type="dxa"/>
          </w:tcPr>
          <w:p w14:paraId="72CF79A8" w14:textId="77777777" w:rsidR="00C035A3" w:rsidRPr="006F06C2" w:rsidRDefault="00C035A3" w:rsidP="00F60643">
            <w:pPr>
              <w:pStyle w:val="TAL"/>
            </w:pPr>
          </w:p>
        </w:tc>
        <w:tc>
          <w:tcPr>
            <w:tcW w:w="1245" w:type="dxa"/>
          </w:tcPr>
          <w:p w14:paraId="1C7B0B28" w14:textId="77777777" w:rsidR="00C035A3" w:rsidRPr="006F06C2" w:rsidRDefault="00C035A3" w:rsidP="00F60643">
            <w:pPr>
              <w:pStyle w:val="TAL"/>
            </w:pPr>
          </w:p>
        </w:tc>
      </w:tr>
      <w:tr w:rsidR="00C035A3" w:rsidRPr="006F06C2" w14:paraId="796C4037" w14:textId="77777777" w:rsidTr="00AD2183">
        <w:tblPrEx>
          <w:tblCellMar>
            <w:left w:w="108" w:type="dxa"/>
            <w:right w:w="108" w:type="dxa"/>
          </w:tblCellMar>
        </w:tblPrEx>
        <w:tc>
          <w:tcPr>
            <w:tcW w:w="4535" w:type="dxa"/>
            <w:gridSpan w:val="2"/>
          </w:tcPr>
          <w:p w14:paraId="15D6140A" w14:textId="79C59BA8" w:rsidR="00C035A3" w:rsidRPr="006F06C2" w:rsidRDefault="00C035A3" w:rsidP="00F60643">
            <w:pPr>
              <w:pStyle w:val="TAL"/>
            </w:pPr>
            <w:r w:rsidRPr="006F06C2">
              <w:t xml:space="preserve">  criticalExtensions</w:t>
            </w:r>
            <w:r w:rsidR="00732865">
              <w:t xml:space="preserve"> </w:t>
            </w:r>
            <w:r w:rsidR="00732865" w:rsidRPr="00E91D9C">
              <w:t xml:space="preserve">CHOICE </w:t>
            </w:r>
            <w:r w:rsidRPr="006F06C2">
              <w:t>{</w:t>
            </w:r>
          </w:p>
        </w:tc>
        <w:tc>
          <w:tcPr>
            <w:tcW w:w="2267" w:type="dxa"/>
          </w:tcPr>
          <w:p w14:paraId="50CB893E" w14:textId="77777777" w:rsidR="00C035A3" w:rsidRPr="006F06C2" w:rsidRDefault="00C035A3" w:rsidP="00F60643">
            <w:pPr>
              <w:pStyle w:val="TAL"/>
            </w:pPr>
            <w:r w:rsidRPr="006F06C2">
              <w:t xml:space="preserve">  </w:t>
            </w:r>
          </w:p>
        </w:tc>
        <w:tc>
          <w:tcPr>
            <w:tcW w:w="1700" w:type="dxa"/>
          </w:tcPr>
          <w:p w14:paraId="2B5CDF8C" w14:textId="77777777" w:rsidR="00C035A3" w:rsidRPr="006F06C2" w:rsidRDefault="00C035A3" w:rsidP="00F60643">
            <w:pPr>
              <w:pStyle w:val="TAL"/>
            </w:pPr>
          </w:p>
        </w:tc>
        <w:tc>
          <w:tcPr>
            <w:tcW w:w="1245" w:type="dxa"/>
          </w:tcPr>
          <w:p w14:paraId="24F8D767" w14:textId="77777777" w:rsidR="00C035A3" w:rsidRPr="006F06C2" w:rsidRDefault="00C035A3" w:rsidP="00F60643">
            <w:pPr>
              <w:pStyle w:val="TAL"/>
            </w:pPr>
          </w:p>
        </w:tc>
      </w:tr>
      <w:tr w:rsidR="00C035A3" w:rsidRPr="006F06C2" w14:paraId="4259D863" w14:textId="77777777" w:rsidTr="00AD2183">
        <w:tblPrEx>
          <w:tblCellMar>
            <w:left w:w="108" w:type="dxa"/>
            <w:right w:w="108" w:type="dxa"/>
          </w:tblCellMar>
        </w:tblPrEx>
        <w:tc>
          <w:tcPr>
            <w:tcW w:w="4535" w:type="dxa"/>
            <w:gridSpan w:val="2"/>
          </w:tcPr>
          <w:p w14:paraId="48E867DB" w14:textId="77777777" w:rsidR="00C035A3" w:rsidRPr="006F06C2" w:rsidRDefault="00C035A3" w:rsidP="00F60643">
            <w:pPr>
              <w:pStyle w:val="TAL"/>
            </w:pPr>
            <w:r w:rsidRPr="006F06C2">
              <w:t xml:space="preserve">    ueInformationResponse-r16 SEQUENCE {</w:t>
            </w:r>
          </w:p>
        </w:tc>
        <w:tc>
          <w:tcPr>
            <w:tcW w:w="2267" w:type="dxa"/>
          </w:tcPr>
          <w:p w14:paraId="16E5095D" w14:textId="77777777" w:rsidR="00C035A3" w:rsidRPr="006F06C2" w:rsidRDefault="00C035A3" w:rsidP="00F60643">
            <w:pPr>
              <w:pStyle w:val="TAL"/>
            </w:pPr>
            <w:r w:rsidRPr="006F06C2">
              <w:t xml:space="preserve">  </w:t>
            </w:r>
          </w:p>
        </w:tc>
        <w:tc>
          <w:tcPr>
            <w:tcW w:w="1700" w:type="dxa"/>
          </w:tcPr>
          <w:p w14:paraId="6BA4EF3A" w14:textId="77777777" w:rsidR="00C035A3" w:rsidRPr="006F06C2" w:rsidRDefault="00C035A3" w:rsidP="00F60643">
            <w:pPr>
              <w:pStyle w:val="TAL"/>
            </w:pPr>
          </w:p>
        </w:tc>
        <w:tc>
          <w:tcPr>
            <w:tcW w:w="1245" w:type="dxa"/>
          </w:tcPr>
          <w:p w14:paraId="317A77FC" w14:textId="77777777" w:rsidR="00C035A3" w:rsidRPr="006F06C2" w:rsidRDefault="00C035A3" w:rsidP="00F60643">
            <w:pPr>
              <w:pStyle w:val="TAL"/>
            </w:pPr>
          </w:p>
        </w:tc>
      </w:tr>
      <w:tr w:rsidR="00C035A3" w:rsidRPr="006F06C2" w14:paraId="7BBBFCA7" w14:textId="77777777" w:rsidTr="00AD2183">
        <w:tblPrEx>
          <w:tblCellMar>
            <w:left w:w="108" w:type="dxa"/>
            <w:right w:w="108" w:type="dxa"/>
          </w:tblCellMar>
        </w:tblPrEx>
        <w:tc>
          <w:tcPr>
            <w:tcW w:w="4535" w:type="dxa"/>
            <w:gridSpan w:val="2"/>
          </w:tcPr>
          <w:p w14:paraId="0BCF1FA4" w14:textId="77777777" w:rsidR="00C035A3" w:rsidRPr="006F06C2" w:rsidRDefault="00C035A3" w:rsidP="00F60643">
            <w:pPr>
              <w:pStyle w:val="TAL"/>
            </w:pPr>
            <w:r w:rsidRPr="006F06C2">
              <w:t xml:space="preserve">      logMeasReport-r16 SEQUENCE {</w:t>
            </w:r>
          </w:p>
        </w:tc>
        <w:tc>
          <w:tcPr>
            <w:tcW w:w="2267" w:type="dxa"/>
          </w:tcPr>
          <w:p w14:paraId="23FD899B" w14:textId="77777777" w:rsidR="00C035A3" w:rsidRPr="006F06C2" w:rsidRDefault="00C035A3" w:rsidP="00F60643">
            <w:pPr>
              <w:pStyle w:val="TAL"/>
            </w:pPr>
          </w:p>
        </w:tc>
        <w:tc>
          <w:tcPr>
            <w:tcW w:w="1700" w:type="dxa"/>
          </w:tcPr>
          <w:p w14:paraId="5094CD88" w14:textId="77777777" w:rsidR="00C035A3" w:rsidRPr="006F06C2" w:rsidRDefault="00C035A3" w:rsidP="00F60643">
            <w:pPr>
              <w:pStyle w:val="TAL"/>
            </w:pPr>
          </w:p>
        </w:tc>
        <w:tc>
          <w:tcPr>
            <w:tcW w:w="1245" w:type="dxa"/>
          </w:tcPr>
          <w:p w14:paraId="779DCC85" w14:textId="77777777" w:rsidR="00C035A3" w:rsidRPr="006F06C2" w:rsidRDefault="00C035A3" w:rsidP="00F60643">
            <w:pPr>
              <w:pStyle w:val="TAL"/>
            </w:pPr>
          </w:p>
        </w:tc>
      </w:tr>
      <w:tr w:rsidR="00C035A3" w:rsidRPr="006F06C2" w14:paraId="1A7F6D47" w14:textId="77777777" w:rsidTr="00AD2183">
        <w:tblPrEx>
          <w:tblCellMar>
            <w:left w:w="108" w:type="dxa"/>
            <w:right w:w="108" w:type="dxa"/>
          </w:tblCellMar>
        </w:tblPrEx>
        <w:tc>
          <w:tcPr>
            <w:tcW w:w="4535" w:type="dxa"/>
            <w:gridSpan w:val="2"/>
          </w:tcPr>
          <w:p w14:paraId="75D89A0F" w14:textId="77777777" w:rsidR="00C035A3" w:rsidRPr="006F06C2" w:rsidRDefault="00C035A3" w:rsidP="00F60643">
            <w:pPr>
              <w:pStyle w:val="TAL"/>
            </w:pPr>
            <w:r w:rsidRPr="006F06C2">
              <w:t xml:space="preserve">        absoluteTimeStamp-r16</w:t>
            </w:r>
          </w:p>
        </w:tc>
        <w:tc>
          <w:tcPr>
            <w:tcW w:w="2267" w:type="dxa"/>
          </w:tcPr>
          <w:p w14:paraId="119B3A59" w14:textId="77777777" w:rsidR="00C035A3" w:rsidRPr="006F06C2" w:rsidRDefault="00C035A3" w:rsidP="00F60643">
            <w:pPr>
              <w:pStyle w:val="TAL"/>
            </w:pPr>
            <w:r w:rsidRPr="006F06C2">
              <w:t xml:space="preserve">Same value as sent by SS in </w:t>
            </w:r>
            <w:r w:rsidRPr="006F06C2">
              <w:rPr>
                <w:lang w:eastAsia="en-US"/>
              </w:rPr>
              <w:t>LoggedMeasurementConfiguration in step 1</w:t>
            </w:r>
          </w:p>
        </w:tc>
        <w:tc>
          <w:tcPr>
            <w:tcW w:w="1700" w:type="dxa"/>
          </w:tcPr>
          <w:p w14:paraId="0B1A166B" w14:textId="77777777" w:rsidR="00C035A3" w:rsidRPr="006F06C2" w:rsidRDefault="00C035A3" w:rsidP="00F60643">
            <w:pPr>
              <w:pStyle w:val="TAL"/>
            </w:pPr>
          </w:p>
        </w:tc>
        <w:tc>
          <w:tcPr>
            <w:tcW w:w="1245" w:type="dxa"/>
          </w:tcPr>
          <w:p w14:paraId="02DAAF30" w14:textId="77777777" w:rsidR="00C035A3" w:rsidRPr="006F06C2" w:rsidRDefault="00C035A3" w:rsidP="00F60643">
            <w:pPr>
              <w:keepNext/>
              <w:keepLines/>
              <w:rPr>
                <w:rFonts w:ascii="Arial" w:hAnsi="Arial"/>
                <w:sz w:val="18"/>
              </w:rPr>
            </w:pPr>
          </w:p>
        </w:tc>
      </w:tr>
      <w:tr w:rsidR="00C035A3" w:rsidRPr="006F06C2" w14:paraId="3844E22C" w14:textId="77777777" w:rsidTr="00AD2183">
        <w:tblPrEx>
          <w:tblCellMar>
            <w:left w:w="108" w:type="dxa"/>
            <w:right w:w="108" w:type="dxa"/>
          </w:tblCellMar>
        </w:tblPrEx>
        <w:tc>
          <w:tcPr>
            <w:tcW w:w="4535" w:type="dxa"/>
            <w:gridSpan w:val="2"/>
          </w:tcPr>
          <w:p w14:paraId="258FF00C" w14:textId="77777777" w:rsidR="00C035A3" w:rsidRPr="006F06C2" w:rsidRDefault="00C035A3" w:rsidP="00F60643">
            <w:pPr>
              <w:pStyle w:val="TAL"/>
            </w:pPr>
            <w:r w:rsidRPr="006F06C2">
              <w:t xml:space="preserve">        traceReference-r16</w:t>
            </w:r>
            <w:r w:rsidRPr="006F06C2">
              <w:tab/>
              <w:t>SEQUENCE {</w:t>
            </w:r>
          </w:p>
        </w:tc>
        <w:tc>
          <w:tcPr>
            <w:tcW w:w="2267" w:type="dxa"/>
          </w:tcPr>
          <w:p w14:paraId="1DF8D022" w14:textId="77777777" w:rsidR="00C035A3" w:rsidRPr="006F06C2" w:rsidRDefault="00C035A3" w:rsidP="00F60643">
            <w:pPr>
              <w:pStyle w:val="TAL"/>
            </w:pPr>
          </w:p>
        </w:tc>
        <w:tc>
          <w:tcPr>
            <w:tcW w:w="1700" w:type="dxa"/>
          </w:tcPr>
          <w:p w14:paraId="6D555EAC" w14:textId="77777777" w:rsidR="00C035A3" w:rsidRPr="006F06C2" w:rsidRDefault="00C035A3" w:rsidP="00F60643">
            <w:pPr>
              <w:pStyle w:val="TAL"/>
            </w:pPr>
          </w:p>
        </w:tc>
        <w:tc>
          <w:tcPr>
            <w:tcW w:w="1245" w:type="dxa"/>
          </w:tcPr>
          <w:p w14:paraId="7F1DE0C5" w14:textId="77777777" w:rsidR="00C035A3" w:rsidRPr="006F06C2" w:rsidRDefault="00C035A3" w:rsidP="00F60643">
            <w:pPr>
              <w:pStyle w:val="TAL"/>
            </w:pPr>
          </w:p>
        </w:tc>
      </w:tr>
      <w:tr w:rsidR="00C035A3" w:rsidRPr="006F06C2" w14:paraId="323E841D" w14:textId="77777777" w:rsidTr="00AD2183">
        <w:tblPrEx>
          <w:tblCellMar>
            <w:left w:w="108" w:type="dxa"/>
            <w:right w:w="108" w:type="dxa"/>
          </w:tblCellMar>
        </w:tblPrEx>
        <w:tc>
          <w:tcPr>
            <w:tcW w:w="4535" w:type="dxa"/>
            <w:gridSpan w:val="2"/>
          </w:tcPr>
          <w:p w14:paraId="45A58E85" w14:textId="77777777" w:rsidR="00C035A3" w:rsidRPr="006F06C2" w:rsidRDefault="00C035A3" w:rsidP="00F60643">
            <w:pPr>
              <w:pStyle w:val="TAL"/>
            </w:pPr>
            <w:r w:rsidRPr="006F06C2">
              <w:t xml:space="preserve">          plmn-Identity-r16 SEQUENCE {</w:t>
            </w:r>
          </w:p>
        </w:tc>
        <w:tc>
          <w:tcPr>
            <w:tcW w:w="2267" w:type="dxa"/>
          </w:tcPr>
          <w:p w14:paraId="7B596AAA" w14:textId="77777777" w:rsidR="00C035A3" w:rsidRPr="006F06C2" w:rsidRDefault="00C035A3" w:rsidP="00F60643">
            <w:pPr>
              <w:pStyle w:val="TAL"/>
            </w:pPr>
          </w:p>
        </w:tc>
        <w:tc>
          <w:tcPr>
            <w:tcW w:w="1700" w:type="dxa"/>
          </w:tcPr>
          <w:p w14:paraId="305E009B" w14:textId="77777777" w:rsidR="00C035A3" w:rsidRPr="006F06C2" w:rsidRDefault="00C035A3" w:rsidP="00F60643">
            <w:pPr>
              <w:pStyle w:val="TAL"/>
            </w:pPr>
          </w:p>
        </w:tc>
        <w:tc>
          <w:tcPr>
            <w:tcW w:w="1245" w:type="dxa"/>
          </w:tcPr>
          <w:p w14:paraId="214A1619" w14:textId="77777777" w:rsidR="00C035A3" w:rsidRPr="006F06C2" w:rsidRDefault="00C035A3" w:rsidP="00F60643">
            <w:pPr>
              <w:pStyle w:val="TAL"/>
            </w:pPr>
          </w:p>
        </w:tc>
      </w:tr>
      <w:tr w:rsidR="00C035A3" w:rsidRPr="006F06C2" w14:paraId="5C4763F9" w14:textId="77777777" w:rsidTr="00AD2183">
        <w:tblPrEx>
          <w:tblCellMar>
            <w:left w:w="108" w:type="dxa"/>
            <w:right w:w="108" w:type="dxa"/>
          </w:tblCellMar>
        </w:tblPrEx>
        <w:tc>
          <w:tcPr>
            <w:tcW w:w="4535" w:type="dxa"/>
            <w:gridSpan w:val="2"/>
          </w:tcPr>
          <w:p w14:paraId="235F2DDE" w14:textId="77777777" w:rsidR="00C035A3" w:rsidRPr="006F06C2" w:rsidRDefault="00C035A3" w:rsidP="00F60643">
            <w:pPr>
              <w:pStyle w:val="TAL"/>
            </w:pPr>
            <w:r w:rsidRPr="006F06C2">
              <w:t xml:space="preserve">            mcc SEQUENCE (SIZE (3)) OF MCC-NMC-Digit</w:t>
            </w:r>
          </w:p>
        </w:tc>
        <w:tc>
          <w:tcPr>
            <w:tcW w:w="2267" w:type="dxa"/>
          </w:tcPr>
          <w:p w14:paraId="156F759E" w14:textId="77777777" w:rsidR="00C035A3" w:rsidRPr="006F06C2" w:rsidDel="004D56A9" w:rsidRDefault="00C035A3" w:rsidP="00F60643">
            <w:pPr>
              <w:pStyle w:val="TAL"/>
            </w:pPr>
            <w:r w:rsidRPr="006F06C2">
              <w:t xml:space="preserve">Same value as sent by SS in </w:t>
            </w:r>
            <w:r w:rsidRPr="006F06C2">
              <w:rPr>
                <w:lang w:eastAsia="en-US"/>
              </w:rPr>
              <w:t>LoggedMeasurementConfiguration in step 1</w:t>
            </w:r>
          </w:p>
        </w:tc>
        <w:tc>
          <w:tcPr>
            <w:tcW w:w="1700" w:type="dxa"/>
          </w:tcPr>
          <w:p w14:paraId="6FFFEB50" w14:textId="77777777" w:rsidR="00C035A3" w:rsidRPr="006F06C2" w:rsidRDefault="00C035A3" w:rsidP="00F60643">
            <w:pPr>
              <w:pStyle w:val="TAL"/>
            </w:pPr>
          </w:p>
        </w:tc>
        <w:tc>
          <w:tcPr>
            <w:tcW w:w="1245" w:type="dxa"/>
          </w:tcPr>
          <w:p w14:paraId="47F34FC0" w14:textId="77777777" w:rsidR="00C035A3" w:rsidRPr="006F06C2" w:rsidRDefault="00C035A3" w:rsidP="00F60643">
            <w:pPr>
              <w:pStyle w:val="TAL"/>
            </w:pPr>
          </w:p>
        </w:tc>
      </w:tr>
      <w:tr w:rsidR="00C035A3" w:rsidRPr="006F06C2" w14:paraId="4258F12B" w14:textId="77777777" w:rsidTr="00AD2183">
        <w:tblPrEx>
          <w:tblCellMar>
            <w:left w:w="108" w:type="dxa"/>
            <w:right w:w="108" w:type="dxa"/>
          </w:tblCellMar>
        </w:tblPrEx>
        <w:tc>
          <w:tcPr>
            <w:tcW w:w="4535" w:type="dxa"/>
            <w:gridSpan w:val="2"/>
          </w:tcPr>
          <w:p w14:paraId="39D31E86" w14:textId="77777777" w:rsidR="00C035A3" w:rsidRPr="006F06C2" w:rsidRDefault="00C035A3" w:rsidP="00F60643">
            <w:pPr>
              <w:pStyle w:val="TAL"/>
            </w:pPr>
            <w:r w:rsidRPr="006F06C2">
              <w:t xml:space="preserve">            mnc SEQUENCE (SIZE (2..3)) OF MCC-NMC-Digit</w:t>
            </w:r>
          </w:p>
        </w:tc>
        <w:tc>
          <w:tcPr>
            <w:tcW w:w="2267" w:type="dxa"/>
          </w:tcPr>
          <w:p w14:paraId="7346D710" w14:textId="77777777" w:rsidR="00C035A3" w:rsidRPr="006F06C2" w:rsidDel="004D56A9" w:rsidRDefault="00C035A3" w:rsidP="00F60643">
            <w:pPr>
              <w:pStyle w:val="TAL"/>
            </w:pPr>
            <w:r w:rsidRPr="006F06C2">
              <w:t xml:space="preserve">Same value as sent by SS in </w:t>
            </w:r>
            <w:r w:rsidRPr="006F06C2">
              <w:rPr>
                <w:lang w:eastAsia="en-US"/>
              </w:rPr>
              <w:t>LoggedMeasurementConfiguration in step 1</w:t>
            </w:r>
          </w:p>
        </w:tc>
        <w:tc>
          <w:tcPr>
            <w:tcW w:w="1700" w:type="dxa"/>
          </w:tcPr>
          <w:p w14:paraId="7FB57F96" w14:textId="77777777" w:rsidR="00C035A3" w:rsidRPr="006F06C2" w:rsidRDefault="00C035A3" w:rsidP="00F60643">
            <w:pPr>
              <w:pStyle w:val="TAL"/>
            </w:pPr>
          </w:p>
        </w:tc>
        <w:tc>
          <w:tcPr>
            <w:tcW w:w="1245" w:type="dxa"/>
          </w:tcPr>
          <w:p w14:paraId="70ECAA94" w14:textId="77777777" w:rsidR="00C035A3" w:rsidRPr="006F06C2" w:rsidRDefault="00C035A3" w:rsidP="00F60643">
            <w:pPr>
              <w:pStyle w:val="TAL"/>
            </w:pPr>
          </w:p>
        </w:tc>
      </w:tr>
      <w:tr w:rsidR="00C035A3" w:rsidRPr="006F06C2" w14:paraId="39814379" w14:textId="77777777" w:rsidTr="00AD2183">
        <w:tblPrEx>
          <w:tblCellMar>
            <w:left w:w="108" w:type="dxa"/>
            <w:right w:w="108" w:type="dxa"/>
          </w:tblCellMar>
        </w:tblPrEx>
        <w:tc>
          <w:tcPr>
            <w:tcW w:w="4535" w:type="dxa"/>
            <w:gridSpan w:val="2"/>
          </w:tcPr>
          <w:p w14:paraId="6928CCC5" w14:textId="77777777" w:rsidR="00C035A3" w:rsidRPr="006F06C2" w:rsidRDefault="00C035A3" w:rsidP="00F60643">
            <w:pPr>
              <w:pStyle w:val="TAL"/>
            </w:pPr>
            <w:r w:rsidRPr="006F06C2">
              <w:t xml:space="preserve">          }</w:t>
            </w:r>
          </w:p>
        </w:tc>
        <w:tc>
          <w:tcPr>
            <w:tcW w:w="2267" w:type="dxa"/>
          </w:tcPr>
          <w:p w14:paraId="5D448CB6" w14:textId="77777777" w:rsidR="00C035A3" w:rsidRPr="006F06C2" w:rsidRDefault="00C035A3" w:rsidP="00F60643">
            <w:pPr>
              <w:pStyle w:val="TAL"/>
            </w:pPr>
          </w:p>
        </w:tc>
        <w:tc>
          <w:tcPr>
            <w:tcW w:w="1700" w:type="dxa"/>
          </w:tcPr>
          <w:p w14:paraId="29D71895" w14:textId="77777777" w:rsidR="00C035A3" w:rsidRPr="006F06C2" w:rsidRDefault="00C035A3" w:rsidP="00F60643">
            <w:pPr>
              <w:pStyle w:val="TAL"/>
            </w:pPr>
          </w:p>
        </w:tc>
        <w:tc>
          <w:tcPr>
            <w:tcW w:w="1245" w:type="dxa"/>
          </w:tcPr>
          <w:p w14:paraId="3BD6C646" w14:textId="77777777" w:rsidR="00C035A3" w:rsidRPr="006F06C2" w:rsidRDefault="00C035A3" w:rsidP="00F60643">
            <w:pPr>
              <w:pStyle w:val="TAL"/>
            </w:pPr>
          </w:p>
        </w:tc>
      </w:tr>
      <w:tr w:rsidR="003A40A1" w:rsidRPr="006F06C2" w14:paraId="4A073A22" w14:textId="77777777" w:rsidTr="00AD2183">
        <w:tblPrEx>
          <w:tblCellMar>
            <w:left w:w="108" w:type="dxa"/>
            <w:right w:w="108" w:type="dxa"/>
          </w:tblCellMar>
        </w:tblPrEx>
        <w:tc>
          <w:tcPr>
            <w:tcW w:w="4535" w:type="dxa"/>
            <w:gridSpan w:val="2"/>
          </w:tcPr>
          <w:p w14:paraId="5536649B" w14:textId="37D2A6FC" w:rsidR="003A40A1" w:rsidRPr="006F06C2" w:rsidRDefault="003A40A1" w:rsidP="003A40A1">
            <w:pPr>
              <w:pStyle w:val="TAL"/>
            </w:pPr>
            <w:r w:rsidRPr="006F06C2">
              <w:t xml:space="preserve">          traceId-r16</w:t>
            </w:r>
          </w:p>
        </w:tc>
        <w:tc>
          <w:tcPr>
            <w:tcW w:w="2267" w:type="dxa"/>
          </w:tcPr>
          <w:p w14:paraId="22BE7616" w14:textId="50D4ACBB" w:rsidR="003A40A1" w:rsidRPr="006F06C2" w:rsidRDefault="007F5F05" w:rsidP="003A40A1">
            <w:pPr>
              <w:pStyle w:val="TAL"/>
            </w:pPr>
            <w:r w:rsidRPr="006F06C2">
              <w:t>Same value as sent by SS in LoggedMeasurementConfiguration in step 1</w:t>
            </w:r>
          </w:p>
        </w:tc>
        <w:tc>
          <w:tcPr>
            <w:tcW w:w="1700" w:type="dxa"/>
          </w:tcPr>
          <w:p w14:paraId="7FC4F36B" w14:textId="77777777" w:rsidR="003A40A1" w:rsidRPr="006F06C2" w:rsidRDefault="003A40A1" w:rsidP="003A40A1">
            <w:pPr>
              <w:pStyle w:val="TAL"/>
            </w:pPr>
          </w:p>
        </w:tc>
        <w:tc>
          <w:tcPr>
            <w:tcW w:w="1245" w:type="dxa"/>
          </w:tcPr>
          <w:p w14:paraId="41BB5060" w14:textId="77777777" w:rsidR="003A40A1" w:rsidRPr="006F06C2" w:rsidRDefault="003A40A1" w:rsidP="003A40A1">
            <w:pPr>
              <w:pStyle w:val="TAL"/>
            </w:pPr>
          </w:p>
        </w:tc>
      </w:tr>
      <w:tr w:rsidR="00C035A3" w:rsidRPr="006F06C2" w14:paraId="59377C34" w14:textId="77777777" w:rsidTr="00AD2183">
        <w:tblPrEx>
          <w:tblCellMar>
            <w:left w:w="108" w:type="dxa"/>
            <w:right w:w="108" w:type="dxa"/>
          </w:tblCellMar>
        </w:tblPrEx>
        <w:tc>
          <w:tcPr>
            <w:tcW w:w="4535" w:type="dxa"/>
            <w:gridSpan w:val="2"/>
          </w:tcPr>
          <w:p w14:paraId="2F063CD8" w14:textId="77777777" w:rsidR="00C035A3" w:rsidRPr="006F06C2" w:rsidRDefault="00C035A3" w:rsidP="00F60643">
            <w:pPr>
              <w:pStyle w:val="TAL"/>
            </w:pPr>
            <w:r w:rsidRPr="006F06C2">
              <w:t xml:space="preserve">        }</w:t>
            </w:r>
          </w:p>
        </w:tc>
        <w:tc>
          <w:tcPr>
            <w:tcW w:w="2267" w:type="dxa"/>
          </w:tcPr>
          <w:p w14:paraId="1D58F3AD" w14:textId="77777777" w:rsidR="00C035A3" w:rsidRPr="006F06C2" w:rsidRDefault="00C035A3" w:rsidP="00F60643">
            <w:pPr>
              <w:pStyle w:val="TAL"/>
            </w:pPr>
          </w:p>
        </w:tc>
        <w:tc>
          <w:tcPr>
            <w:tcW w:w="1700" w:type="dxa"/>
          </w:tcPr>
          <w:p w14:paraId="7888F914" w14:textId="77777777" w:rsidR="00C035A3" w:rsidRPr="006F06C2" w:rsidRDefault="00C035A3" w:rsidP="00F60643">
            <w:pPr>
              <w:pStyle w:val="TAL"/>
            </w:pPr>
          </w:p>
        </w:tc>
        <w:tc>
          <w:tcPr>
            <w:tcW w:w="1245" w:type="dxa"/>
          </w:tcPr>
          <w:p w14:paraId="39C86E2D" w14:textId="77777777" w:rsidR="00C035A3" w:rsidRPr="006F06C2" w:rsidRDefault="00C035A3" w:rsidP="00F60643">
            <w:pPr>
              <w:pStyle w:val="TAL"/>
            </w:pPr>
          </w:p>
        </w:tc>
      </w:tr>
      <w:tr w:rsidR="00C035A3" w:rsidRPr="006F06C2" w14:paraId="36F71DE6" w14:textId="77777777" w:rsidTr="00AD2183">
        <w:tblPrEx>
          <w:tblCellMar>
            <w:left w:w="108" w:type="dxa"/>
            <w:right w:w="108" w:type="dxa"/>
          </w:tblCellMar>
        </w:tblPrEx>
        <w:tc>
          <w:tcPr>
            <w:tcW w:w="4535" w:type="dxa"/>
            <w:gridSpan w:val="2"/>
          </w:tcPr>
          <w:p w14:paraId="40A4B826" w14:textId="77777777" w:rsidR="00C035A3" w:rsidRPr="006F06C2" w:rsidRDefault="00C035A3" w:rsidP="00F60643">
            <w:pPr>
              <w:pStyle w:val="TAL"/>
            </w:pPr>
            <w:r w:rsidRPr="006F06C2">
              <w:t xml:space="preserve">        traceRecordingSessionRef-r16</w:t>
            </w:r>
          </w:p>
        </w:tc>
        <w:tc>
          <w:tcPr>
            <w:tcW w:w="2267" w:type="dxa"/>
          </w:tcPr>
          <w:p w14:paraId="0A395ACE" w14:textId="77777777" w:rsidR="00C035A3" w:rsidRPr="006F06C2" w:rsidRDefault="00C035A3" w:rsidP="00F60643">
            <w:pPr>
              <w:pStyle w:val="TAL"/>
            </w:pPr>
            <w:r w:rsidRPr="006F06C2">
              <w:t xml:space="preserve">Same value as sent by SS in </w:t>
            </w:r>
            <w:r w:rsidRPr="006F06C2">
              <w:rPr>
                <w:lang w:eastAsia="en-US"/>
              </w:rPr>
              <w:t>LoggedMeasurementConfiguration in step 1</w:t>
            </w:r>
          </w:p>
        </w:tc>
        <w:tc>
          <w:tcPr>
            <w:tcW w:w="1700" w:type="dxa"/>
          </w:tcPr>
          <w:p w14:paraId="555D51DF" w14:textId="77777777" w:rsidR="00C035A3" w:rsidRPr="006F06C2" w:rsidRDefault="00C035A3" w:rsidP="00F60643">
            <w:pPr>
              <w:pStyle w:val="TAL"/>
            </w:pPr>
          </w:p>
        </w:tc>
        <w:tc>
          <w:tcPr>
            <w:tcW w:w="1245" w:type="dxa"/>
          </w:tcPr>
          <w:p w14:paraId="781ACB53" w14:textId="77777777" w:rsidR="00C035A3" w:rsidRPr="006F06C2" w:rsidRDefault="00C035A3" w:rsidP="00F60643">
            <w:pPr>
              <w:pStyle w:val="TAL"/>
            </w:pPr>
          </w:p>
        </w:tc>
      </w:tr>
      <w:tr w:rsidR="00C035A3" w:rsidRPr="006F06C2" w14:paraId="3A0269CA"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142C603" w14:textId="77777777" w:rsidR="00C035A3" w:rsidRPr="006F06C2" w:rsidRDefault="00C035A3" w:rsidP="00F60643">
            <w:pPr>
              <w:pStyle w:val="TAL"/>
            </w:pPr>
            <w:r w:rsidRPr="006F06C2">
              <w:t xml:space="preserve">        </w:t>
            </w:r>
            <w:r w:rsidRPr="006F06C2">
              <w:rPr>
                <w:lang w:eastAsia="en-US"/>
              </w:rPr>
              <w:t>tce-Id-r16</w:t>
            </w:r>
          </w:p>
        </w:tc>
        <w:tc>
          <w:tcPr>
            <w:tcW w:w="2267" w:type="dxa"/>
            <w:shd w:val="clear" w:color="auto" w:fill="auto"/>
          </w:tcPr>
          <w:p w14:paraId="39B3498A" w14:textId="77777777" w:rsidR="00C035A3" w:rsidRPr="006F06C2" w:rsidRDefault="00C035A3" w:rsidP="00F60643">
            <w:pPr>
              <w:pStyle w:val="TAL"/>
            </w:pPr>
            <w:r w:rsidRPr="006F06C2">
              <w:t xml:space="preserve">Same value as sent by SS in </w:t>
            </w:r>
            <w:r w:rsidRPr="006F06C2">
              <w:rPr>
                <w:lang w:eastAsia="en-US"/>
              </w:rPr>
              <w:t>LoggedMeasurementConfiguration in step 1</w:t>
            </w:r>
          </w:p>
        </w:tc>
        <w:tc>
          <w:tcPr>
            <w:tcW w:w="1700" w:type="dxa"/>
            <w:shd w:val="clear" w:color="auto" w:fill="auto"/>
          </w:tcPr>
          <w:p w14:paraId="2E1914EA" w14:textId="77777777" w:rsidR="00C035A3" w:rsidRPr="006F06C2" w:rsidRDefault="00C035A3" w:rsidP="00F60643">
            <w:pPr>
              <w:pStyle w:val="TAL"/>
            </w:pPr>
          </w:p>
        </w:tc>
        <w:tc>
          <w:tcPr>
            <w:tcW w:w="1245" w:type="dxa"/>
            <w:shd w:val="clear" w:color="auto" w:fill="auto"/>
          </w:tcPr>
          <w:p w14:paraId="1344306C" w14:textId="77777777" w:rsidR="00C035A3" w:rsidRPr="006F06C2" w:rsidRDefault="00C035A3" w:rsidP="00F60643">
            <w:pPr>
              <w:pStyle w:val="TAL"/>
            </w:pPr>
          </w:p>
        </w:tc>
      </w:tr>
      <w:tr w:rsidR="00C035A3" w:rsidRPr="006F06C2" w14:paraId="4EFCAEC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9A139F6" w14:textId="52E1B8FE" w:rsidR="00C035A3" w:rsidRPr="006F06C2" w:rsidRDefault="00C035A3" w:rsidP="00F60643">
            <w:pPr>
              <w:pStyle w:val="TAL"/>
            </w:pPr>
            <w:r w:rsidRPr="006F06C2">
              <w:t xml:space="preserve">        logMeasInfoList-r16 SEQUENCE (SIZE (1..maxLogMeasReport-r16)) OF </w:t>
            </w:r>
            <w:r w:rsidR="00732865" w:rsidRPr="003661FE">
              <w:t xml:space="preserve">LogMeasInfo-r16 </w:t>
            </w:r>
            <w:r w:rsidRPr="006F06C2">
              <w:t>SEQUENCE {</w:t>
            </w:r>
          </w:p>
        </w:tc>
        <w:tc>
          <w:tcPr>
            <w:tcW w:w="2267" w:type="dxa"/>
            <w:shd w:val="clear" w:color="auto" w:fill="auto"/>
          </w:tcPr>
          <w:p w14:paraId="0939421A" w14:textId="77777777" w:rsidR="00C035A3" w:rsidRPr="006F06C2" w:rsidRDefault="00C035A3" w:rsidP="00F60643">
            <w:pPr>
              <w:pStyle w:val="TAL"/>
            </w:pPr>
            <w:r w:rsidRPr="006F06C2">
              <w:t>At least 2 entries where at least one entry complies to entry with index ‘x’ below. SS records the relativeTimeStamp value for each entry</w:t>
            </w:r>
          </w:p>
        </w:tc>
        <w:tc>
          <w:tcPr>
            <w:tcW w:w="1700" w:type="dxa"/>
            <w:shd w:val="clear" w:color="auto" w:fill="auto"/>
          </w:tcPr>
          <w:p w14:paraId="74A9879B" w14:textId="77777777" w:rsidR="00C035A3" w:rsidRPr="006F06C2" w:rsidRDefault="00C035A3" w:rsidP="00F60643">
            <w:pPr>
              <w:pStyle w:val="TAL"/>
            </w:pPr>
          </w:p>
        </w:tc>
        <w:tc>
          <w:tcPr>
            <w:tcW w:w="1245" w:type="dxa"/>
            <w:shd w:val="clear" w:color="auto" w:fill="auto"/>
          </w:tcPr>
          <w:p w14:paraId="26C42CF0" w14:textId="77777777" w:rsidR="00C035A3" w:rsidRPr="006F06C2" w:rsidRDefault="00C035A3" w:rsidP="00F60643">
            <w:pPr>
              <w:pStyle w:val="TAL"/>
            </w:pPr>
          </w:p>
        </w:tc>
      </w:tr>
      <w:tr w:rsidR="00732865" w:rsidRPr="00E91D9C" w14:paraId="6021C30E" w14:textId="77777777" w:rsidTr="00A56A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E2D3D1F" w14:textId="77777777" w:rsidR="00732865" w:rsidRPr="00E91D9C" w:rsidRDefault="00732865" w:rsidP="00A56A39">
            <w:pPr>
              <w:pStyle w:val="TAL"/>
            </w:pPr>
            <w:r>
              <w:t xml:space="preserve">          LogMeasInfo-r16[x</w:t>
            </w:r>
            <w:r w:rsidRPr="00E91D9C">
              <w:t>] SEQUENCE {</w:t>
            </w:r>
          </w:p>
        </w:tc>
        <w:tc>
          <w:tcPr>
            <w:tcW w:w="2267" w:type="dxa"/>
            <w:shd w:val="clear" w:color="auto" w:fill="auto"/>
          </w:tcPr>
          <w:p w14:paraId="488E9BE3" w14:textId="77777777" w:rsidR="00732865" w:rsidRPr="00E91D9C" w:rsidRDefault="00732865" w:rsidP="00A56A39">
            <w:pPr>
              <w:pStyle w:val="TAL"/>
            </w:pPr>
          </w:p>
        </w:tc>
        <w:tc>
          <w:tcPr>
            <w:tcW w:w="1700" w:type="dxa"/>
            <w:shd w:val="clear" w:color="auto" w:fill="auto"/>
          </w:tcPr>
          <w:p w14:paraId="21FF3433" w14:textId="77777777" w:rsidR="00732865" w:rsidRPr="00E91D9C" w:rsidRDefault="00732865" w:rsidP="00A56A39">
            <w:pPr>
              <w:pStyle w:val="TAL"/>
            </w:pPr>
            <w:r w:rsidRPr="00E91D9C">
              <w:t xml:space="preserve">entry </w:t>
            </w:r>
            <w:r>
              <w:t>x</w:t>
            </w:r>
          </w:p>
        </w:tc>
        <w:tc>
          <w:tcPr>
            <w:tcW w:w="1245" w:type="dxa"/>
            <w:shd w:val="clear" w:color="auto" w:fill="auto"/>
          </w:tcPr>
          <w:p w14:paraId="56824F1C" w14:textId="77777777" w:rsidR="00732865" w:rsidRPr="00E91D9C" w:rsidRDefault="00732865" w:rsidP="00A56A39">
            <w:pPr>
              <w:pStyle w:val="TAL"/>
            </w:pPr>
          </w:p>
        </w:tc>
      </w:tr>
      <w:tr w:rsidR="00C035A3" w:rsidRPr="006F06C2" w14:paraId="0457525D" w14:textId="77777777" w:rsidTr="00AD2183">
        <w:tblPrEx>
          <w:tblCellMar>
            <w:left w:w="108" w:type="dxa"/>
            <w:right w:w="108" w:type="dxa"/>
          </w:tblCellMar>
        </w:tblPrEx>
        <w:tc>
          <w:tcPr>
            <w:tcW w:w="4535" w:type="dxa"/>
            <w:gridSpan w:val="2"/>
          </w:tcPr>
          <w:p w14:paraId="4EC90B76" w14:textId="51EAE46E" w:rsidR="00C035A3" w:rsidRPr="006F06C2" w:rsidRDefault="00C035A3" w:rsidP="00F60643">
            <w:pPr>
              <w:pStyle w:val="TAL"/>
            </w:pPr>
            <w:r w:rsidRPr="006F06C2">
              <w:t xml:space="preserve">        </w:t>
            </w:r>
            <w:r w:rsidR="002F16D7">
              <w:t xml:space="preserve">  </w:t>
            </w:r>
            <w:r w:rsidRPr="006F06C2">
              <w:t xml:space="preserve">  </w:t>
            </w:r>
            <w:r w:rsidRPr="006F06C2">
              <w:rPr>
                <w:lang w:eastAsia="en-US"/>
              </w:rPr>
              <w:t>locationInfo-r16</w:t>
            </w:r>
          </w:p>
        </w:tc>
        <w:tc>
          <w:tcPr>
            <w:tcW w:w="2267" w:type="dxa"/>
          </w:tcPr>
          <w:p w14:paraId="11C9968C" w14:textId="77777777" w:rsidR="00C035A3" w:rsidRPr="006F06C2" w:rsidRDefault="00C035A3" w:rsidP="00F60643">
            <w:pPr>
              <w:pStyle w:val="TAL"/>
            </w:pPr>
            <w:r w:rsidRPr="006F06C2">
              <w:t>Not checked</w:t>
            </w:r>
          </w:p>
        </w:tc>
        <w:tc>
          <w:tcPr>
            <w:tcW w:w="1700" w:type="dxa"/>
          </w:tcPr>
          <w:p w14:paraId="7DA122D1" w14:textId="77777777" w:rsidR="00C035A3" w:rsidRPr="006F06C2" w:rsidRDefault="00C035A3" w:rsidP="00F60643">
            <w:pPr>
              <w:pStyle w:val="TAL"/>
            </w:pPr>
          </w:p>
        </w:tc>
        <w:tc>
          <w:tcPr>
            <w:tcW w:w="1245" w:type="dxa"/>
          </w:tcPr>
          <w:p w14:paraId="29C1A157" w14:textId="77777777" w:rsidR="00C035A3" w:rsidRPr="006F06C2" w:rsidRDefault="00C035A3" w:rsidP="00F60643">
            <w:pPr>
              <w:pStyle w:val="TAL"/>
            </w:pPr>
          </w:p>
        </w:tc>
      </w:tr>
      <w:tr w:rsidR="00C035A3" w:rsidRPr="006F06C2" w14:paraId="6176D422" w14:textId="77777777" w:rsidTr="00AD2183">
        <w:tblPrEx>
          <w:tblCellMar>
            <w:left w:w="108" w:type="dxa"/>
            <w:right w:w="108" w:type="dxa"/>
          </w:tblCellMar>
        </w:tblPrEx>
        <w:tc>
          <w:tcPr>
            <w:tcW w:w="4535" w:type="dxa"/>
            <w:gridSpan w:val="2"/>
          </w:tcPr>
          <w:p w14:paraId="24FF5F67" w14:textId="3B4A357D" w:rsidR="00C035A3" w:rsidRPr="006F06C2" w:rsidRDefault="00C035A3" w:rsidP="00F60643">
            <w:pPr>
              <w:pStyle w:val="TAL"/>
            </w:pPr>
            <w:r w:rsidRPr="006F06C2">
              <w:t xml:space="preserve">         </w:t>
            </w:r>
            <w:r w:rsidR="002F16D7">
              <w:t xml:space="preserve">  </w:t>
            </w:r>
            <w:r w:rsidRPr="006F06C2">
              <w:t xml:space="preserve"> </w:t>
            </w:r>
            <w:r w:rsidRPr="006F06C2">
              <w:rPr>
                <w:lang w:eastAsia="en-US"/>
              </w:rPr>
              <w:t>relativeTimeStamp-r16</w:t>
            </w:r>
          </w:p>
        </w:tc>
        <w:tc>
          <w:tcPr>
            <w:tcW w:w="2267" w:type="dxa"/>
          </w:tcPr>
          <w:p w14:paraId="73FBACEF" w14:textId="77777777" w:rsidR="00C035A3" w:rsidRPr="006F06C2" w:rsidRDefault="00C035A3" w:rsidP="00F60643">
            <w:pPr>
              <w:pStyle w:val="TAL"/>
            </w:pPr>
            <w:r w:rsidRPr="006F06C2">
              <w:t xml:space="preserve">SS record the value </w:t>
            </w:r>
          </w:p>
        </w:tc>
        <w:tc>
          <w:tcPr>
            <w:tcW w:w="1700" w:type="dxa"/>
          </w:tcPr>
          <w:p w14:paraId="192647B6" w14:textId="77777777" w:rsidR="00C035A3" w:rsidRPr="006F06C2" w:rsidRDefault="00C035A3" w:rsidP="00F60643">
            <w:pPr>
              <w:pStyle w:val="TAL"/>
            </w:pPr>
          </w:p>
        </w:tc>
        <w:tc>
          <w:tcPr>
            <w:tcW w:w="1245" w:type="dxa"/>
          </w:tcPr>
          <w:p w14:paraId="6C99C065" w14:textId="77777777" w:rsidR="00C035A3" w:rsidRPr="006F06C2" w:rsidRDefault="00C035A3" w:rsidP="00F60643">
            <w:pPr>
              <w:pStyle w:val="TAL"/>
            </w:pPr>
          </w:p>
        </w:tc>
      </w:tr>
      <w:tr w:rsidR="00C035A3" w:rsidRPr="006F06C2" w14:paraId="1A42612E" w14:textId="77777777" w:rsidTr="00AD2183">
        <w:tblPrEx>
          <w:tblCellMar>
            <w:left w:w="108" w:type="dxa"/>
            <w:right w:w="108" w:type="dxa"/>
          </w:tblCellMar>
        </w:tblPrEx>
        <w:tc>
          <w:tcPr>
            <w:tcW w:w="4535" w:type="dxa"/>
            <w:gridSpan w:val="2"/>
          </w:tcPr>
          <w:p w14:paraId="26B4F67E" w14:textId="28F2DAF9" w:rsidR="00C035A3" w:rsidRPr="006F06C2" w:rsidRDefault="00C035A3" w:rsidP="00F60643">
            <w:pPr>
              <w:pStyle w:val="TAL"/>
            </w:pPr>
            <w:r w:rsidRPr="006F06C2">
              <w:t xml:space="preserve">         </w:t>
            </w:r>
            <w:r w:rsidR="002F16D7">
              <w:t xml:space="preserve">  </w:t>
            </w:r>
            <w:r w:rsidRPr="006F06C2">
              <w:t xml:space="preserve"> servCellIdentity-r16</w:t>
            </w:r>
          </w:p>
        </w:tc>
        <w:tc>
          <w:tcPr>
            <w:tcW w:w="2267" w:type="dxa"/>
          </w:tcPr>
          <w:p w14:paraId="076106F6" w14:textId="520C34A5" w:rsidR="00C035A3" w:rsidRPr="006F06C2" w:rsidRDefault="00C035A3" w:rsidP="00F60643">
            <w:pPr>
              <w:pStyle w:val="TAL"/>
            </w:pPr>
            <w:r w:rsidRPr="006F06C2">
              <w:t xml:space="preserve">Same as </w:t>
            </w:r>
            <w:r w:rsidR="003A40A1" w:rsidRPr="006F06C2">
              <w:t xml:space="preserve">NR </w:t>
            </w:r>
            <w:r w:rsidRPr="006F06C2">
              <w:t>Cell 1</w:t>
            </w:r>
          </w:p>
        </w:tc>
        <w:tc>
          <w:tcPr>
            <w:tcW w:w="1700" w:type="dxa"/>
          </w:tcPr>
          <w:p w14:paraId="3054ADE9" w14:textId="77777777" w:rsidR="00C035A3" w:rsidRPr="006F06C2" w:rsidRDefault="00C035A3" w:rsidP="00F60643">
            <w:pPr>
              <w:pStyle w:val="TAL"/>
            </w:pPr>
          </w:p>
        </w:tc>
        <w:tc>
          <w:tcPr>
            <w:tcW w:w="1245" w:type="dxa"/>
          </w:tcPr>
          <w:p w14:paraId="3BA0935E" w14:textId="77777777" w:rsidR="00C035A3" w:rsidRPr="006F06C2" w:rsidRDefault="00C035A3" w:rsidP="00F60643">
            <w:pPr>
              <w:pStyle w:val="TAL"/>
            </w:pPr>
          </w:p>
        </w:tc>
      </w:tr>
      <w:tr w:rsidR="00C035A3" w:rsidRPr="006F06C2" w14:paraId="26383E65" w14:textId="77777777" w:rsidTr="00AD2183">
        <w:tblPrEx>
          <w:tblCellMar>
            <w:left w:w="108" w:type="dxa"/>
            <w:right w:w="108" w:type="dxa"/>
          </w:tblCellMar>
        </w:tblPrEx>
        <w:tc>
          <w:tcPr>
            <w:tcW w:w="4535" w:type="dxa"/>
            <w:gridSpan w:val="2"/>
          </w:tcPr>
          <w:p w14:paraId="7F96E7FD" w14:textId="07C73EC7" w:rsidR="00C035A3" w:rsidRPr="006F06C2" w:rsidRDefault="00C035A3" w:rsidP="00F60643">
            <w:pPr>
              <w:pStyle w:val="TAL"/>
            </w:pPr>
            <w:r w:rsidRPr="006F06C2">
              <w:t xml:space="preserve">         </w:t>
            </w:r>
            <w:r w:rsidR="002F16D7">
              <w:t xml:space="preserve">  </w:t>
            </w:r>
            <w:r w:rsidRPr="006F06C2">
              <w:t xml:space="preserve"> measResultServCell-16 SEQUENCE {</w:t>
            </w:r>
          </w:p>
        </w:tc>
        <w:tc>
          <w:tcPr>
            <w:tcW w:w="2267" w:type="dxa"/>
          </w:tcPr>
          <w:p w14:paraId="5B4EE3A6" w14:textId="77777777" w:rsidR="00C035A3" w:rsidRPr="006F06C2" w:rsidRDefault="00C035A3" w:rsidP="00F60643">
            <w:pPr>
              <w:pStyle w:val="TAL"/>
            </w:pPr>
          </w:p>
        </w:tc>
        <w:tc>
          <w:tcPr>
            <w:tcW w:w="1700" w:type="dxa"/>
          </w:tcPr>
          <w:p w14:paraId="7C803230" w14:textId="77777777" w:rsidR="00C035A3" w:rsidRPr="006F06C2" w:rsidRDefault="00C035A3" w:rsidP="00F60643">
            <w:pPr>
              <w:pStyle w:val="TAL"/>
            </w:pPr>
          </w:p>
        </w:tc>
        <w:tc>
          <w:tcPr>
            <w:tcW w:w="1245" w:type="dxa"/>
          </w:tcPr>
          <w:p w14:paraId="5D12684D" w14:textId="77777777" w:rsidR="00C035A3" w:rsidRPr="006F06C2" w:rsidRDefault="00C035A3" w:rsidP="00F60643">
            <w:pPr>
              <w:pStyle w:val="TAL"/>
            </w:pPr>
          </w:p>
        </w:tc>
      </w:tr>
      <w:tr w:rsidR="00C035A3" w:rsidRPr="006F06C2" w14:paraId="39FA155D" w14:textId="77777777" w:rsidTr="00AD2183">
        <w:tblPrEx>
          <w:tblCellMar>
            <w:left w:w="108" w:type="dxa"/>
            <w:right w:w="108" w:type="dxa"/>
          </w:tblCellMar>
        </w:tblPrEx>
        <w:tc>
          <w:tcPr>
            <w:tcW w:w="4535" w:type="dxa"/>
            <w:gridSpan w:val="2"/>
          </w:tcPr>
          <w:p w14:paraId="56BE7C29" w14:textId="4C84F991" w:rsidR="00C035A3" w:rsidRPr="006F06C2" w:rsidRDefault="00C035A3" w:rsidP="00F60643">
            <w:pPr>
              <w:pStyle w:val="TAL"/>
              <w:rPr>
                <w:lang w:eastAsia="en-US"/>
              </w:rPr>
            </w:pPr>
            <w:r w:rsidRPr="006F06C2">
              <w:t xml:space="preserve">     </w:t>
            </w:r>
            <w:r w:rsidR="002F16D7">
              <w:t xml:space="preserve">  </w:t>
            </w:r>
            <w:r w:rsidRPr="006F06C2">
              <w:t xml:space="preserve">       resultsSSB-Cell-r16</w:t>
            </w:r>
          </w:p>
        </w:tc>
        <w:tc>
          <w:tcPr>
            <w:tcW w:w="2267" w:type="dxa"/>
          </w:tcPr>
          <w:p w14:paraId="64AE1812" w14:textId="019F7419" w:rsidR="00C035A3" w:rsidRPr="006F06C2" w:rsidRDefault="00C035A3" w:rsidP="00F60643">
            <w:pPr>
              <w:pStyle w:val="TAL"/>
            </w:pPr>
            <w:r w:rsidRPr="006F06C2">
              <w:t xml:space="preserve">MeasQuantityResults of </w:t>
            </w:r>
            <w:r w:rsidR="003A40A1" w:rsidRPr="006F06C2">
              <w:t xml:space="preserve">NR </w:t>
            </w:r>
            <w:r w:rsidRPr="006F06C2">
              <w:t xml:space="preserve">Cell 1 </w:t>
            </w:r>
          </w:p>
        </w:tc>
        <w:tc>
          <w:tcPr>
            <w:tcW w:w="1700" w:type="dxa"/>
          </w:tcPr>
          <w:p w14:paraId="05DE48F4" w14:textId="77777777" w:rsidR="00C035A3" w:rsidRPr="006F06C2" w:rsidRDefault="00C035A3" w:rsidP="00F60643">
            <w:pPr>
              <w:pStyle w:val="TAL"/>
            </w:pPr>
          </w:p>
        </w:tc>
        <w:tc>
          <w:tcPr>
            <w:tcW w:w="1245" w:type="dxa"/>
          </w:tcPr>
          <w:p w14:paraId="3BA16706" w14:textId="77777777" w:rsidR="00C035A3" w:rsidRPr="006F06C2" w:rsidRDefault="00C035A3" w:rsidP="00F60643">
            <w:pPr>
              <w:pStyle w:val="TAL"/>
            </w:pPr>
          </w:p>
        </w:tc>
      </w:tr>
      <w:tr w:rsidR="00C035A3" w:rsidRPr="006F06C2" w14:paraId="0881ECAD" w14:textId="77777777" w:rsidTr="00AD2183">
        <w:tblPrEx>
          <w:tblCellMar>
            <w:left w:w="108" w:type="dxa"/>
            <w:right w:w="108" w:type="dxa"/>
          </w:tblCellMar>
        </w:tblPrEx>
        <w:tc>
          <w:tcPr>
            <w:tcW w:w="4535" w:type="dxa"/>
            <w:gridSpan w:val="2"/>
          </w:tcPr>
          <w:p w14:paraId="4A1275DD" w14:textId="6AF2B155" w:rsidR="00C035A3" w:rsidRPr="006F06C2" w:rsidRDefault="00C035A3" w:rsidP="00F60643">
            <w:pPr>
              <w:pStyle w:val="TAL"/>
            </w:pPr>
            <w:r w:rsidRPr="006F06C2">
              <w:t xml:space="preserve">     </w:t>
            </w:r>
            <w:r w:rsidR="002F16D7">
              <w:t xml:space="preserve">  </w:t>
            </w:r>
            <w:r w:rsidRPr="006F06C2">
              <w:t xml:space="preserve">       resultsSSB SEQUENCE {</w:t>
            </w:r>
          </w:p>
        </w:tc>
        <w:tc>
          <w:tcPr>
            <w:tcW w:w="2267" w:type="dxa"/>
          </w:tcPr>
          <w:p w14:paraId="41407A66" w14:textId="77777777" w:rsidR="00C035A3" w:rsidRPr="006F06C2" w:rsidRDefault="00C035A3" w:rsidP="00F60643">
            <w:pPr>
              <w:pStyle w:val="TAL"/>
              <w:rPr>
                <w:lang w:eastAsia="en-US"/>
              </w:rPr>
            </w:pPr>
          </w:p>
        </w:tc>
        <w:tc>
          <w:tcPr>
            <w:tcW w:w="1700" w:type="dxa"/>
          </w:tcPr>
          <w:p w14:paraId="61A47019" w14:textId="77777777" w:rsidR="00C035A3" w:rsidRPr="006F06C2" w:rsidRDefault="00C035A3" w:rsidP="00F60643">
            <w:pPr>
              <w:pStyle w:val="TAL"/>
            </w:pPr>
          </w:p>
        </w:tc>
        <w:tc>
          <w:tcPr>
            <w:tcW w:w="1245" w:type="dxa"/>
          </w:tcPr>
          <w:p w14:paraId="7C6D4F23" w14:textId="77777777" w:rsidR="00C035A3" w:rsidRPr="006F06C2" w:rsidRDefault="00C035A3" w:rsidP="00F60643">
            <w:pPr>
              <w:pStyle w:val="TAL"/>
            </w:pPr>
          </w:p>
        </w:tc>
      </w:tr>
      <w:tr w:rsidR="00C035A3" w:rsidRPr="006F06C2" w14:paraId="7EB60BA1" w14:textId="77777777" w:rsidTr="00AD2183">
        <w:tblPrEx>
          <w:tblCellMar>
            <w:left w:w="108" w:type="dxa"/>
            <w:right w:w="108" w:type="dxa"/>
          </w:tblCellMar>
        </w:tblPrEx>
        <w:tc>
          <w:tcPr>
            <w:tcW w:w="4535" w:type="dxa"/>
            <w:gridSpan w:val="2"/>
          </w:tcPr>
          <w:p w14:paraId="7B615F2B" w14:textId="12936270" w:rsidR="00C035A3" w:rsidRPr="006F06C2" w:rsidRDefault="00C035A3" w:rsidP="00F60643">
            <w:pPr>
              <w:pStyle w:val="TAL"/>
            </w:pPr>
            <w:r w:rsidRPr="006F06C2">
              <w:t xml:space="preserve">       </w:t>
            </w:r>
            <w:r w:rsidR="002F16D7">
              <w:t xml:space="preserve">  </w:t>
            </w:r>
            <w:r w:rsidRPr="006F06C2">
              <w:t xml:space="preserve">       best-ssb-Index</w:t>
            </w:r>
          </w:p>
        </w:tc>
        <w:tc>
          <w:tcPr>
            <w:tcW w:w="2267" w:type="dxa"/>
          </w:tcPr>
          <w:p w14:paraId="618CE8E8" w14:textId="77777777" w:rsidR="00C035A3" w:rsidRPr="006F06C2" w:rsidRDefault="00C035A3" w:rsidP="00F60643">
            <w:pPr>
              <w:pStyle w:val="TAL"/>
              <w:rPr>
                <w:lang w:eastAsia="en-US"/>
              </w:rPr>
            </w:pPr>
            <w:r w:rsidRPr="006F06C2">
              <w:t>Not checked</w:t>
            </w:r>
          </w:p>
        </w:tc>
        <w:tc>
          <w:tcPr>
            <w:tcW w:w="1700" w:type="dxa"/>
          </w:tcPr>
          <w:p w14:paraId="75D008E2" w14:textId="77777777" w:rsidR="00C035A3" w:rsidRPr="006F06C2" w:rsidRDefault="00C035A3" w:rsidP="00F60643">
            <w:pPr>
              <w:pStyle w:val="TAL"/>
            </w:pPr>
          </w:p>
        </w:tc>
        <w:tc>
          <w:tcPr>
            <w:tcW w:w="1245" w:type="dxa"/>
          </w:tcPr>
          <w:p w14:paraId="48F1C8ED" w14:textId="77777777" w:rsidR="00C035A3" w:rsidRPr="006F06C2" w:rsidRDefault="00C035A3" w:rsidP="00F60643">
            <w:pPr>
              <w:pStyle w:val="TAL"/>
            </w:pPr>
          </w:p>
        </w:tc>
      </w:tr>
      <w:tr w:rsidR="00C035A3" w:rsidRPr="006F06C2" w14:paraId="5650317C" w14:textId="77777777" w:rsidTr="00AD2183">
        <w:tblPrEx>
          <w:tblCellMar>
            <w:left w:w="108" w:type="dxa"/>
            <w:right w:w="108" w:type="dxa"/>
          </w:tblCellMar>
        </w:tblPrEx>
        <w:tc>
          <w:tcPr>
            <w:tcW w:w="4535" w:type="dxa"/>
            <w:gridSpan w:val="2"/>
          </w:tcPr>
          <w:p w14:paraId="28E91008" w14:textId="150AB49D" w:rsidR="00C035A3" w:rsidRPr="006F06C2" w:rsidRDefault="00C035A3" w:rsidP="00F60643">
            <w:pPr>
              <w:pStyle w:val="TAL"/>
            </w:pPr>
            <w:r w:rsidRPr="006F06C2">
              <w:t xml:space="preserve">     </w:t>
            </w:r>
            <w:r w:rsidR="002F16D7">
              <w:t xml:space="preserve">  </w:t>
            </w:r>
            <w:r w:rsidRPr="006F06C2">
              <w:t xml:space="preserve">         best-ssb-Results</w:t>
            </w:r>
          </w:p>
        </w:tc>
        <w:tc>
          <w:tcPr>
            <w:tcW w:w="2267" w:type="dxa"/>
          </w:tcPr>
          <w:p w14:paraId="1018D628" w14:textId="77777777" w:rsidR="00C035A3" w:rsidRPr="006F06C2" w:rsidRDefault="00C035A3" w:rsidP="00F60643">
            <w:pPr>
              <w:pStyle w:val="TAL"/>
              <w:rPr>
                <w:lang w:eastAsia="en-US"/>
              </w:rPr>
            </w:pPr>
            <w:r w:rsidRPr="006F06C2">
              <w:t>Not checked</w:t>
            </w:r>
          </w:p>
        </w:tc>
        <w:tc>
          <w:tcPr>
            <w:tcW w:w="1700" w:type="dxa"/>
          </w:tcPr>
          <w:p w14:paraId="23DC6871" w14:textId="77777777" w:rsidR="00C035A3" w:rsidRPr="006F06C2" w:rsidRDefault="00C035A3" w:rsidP="00F60643">
            <w:pPr>
              <w:pStyle w:val="TAL"/>
            </w:pPr>
          </w:p>
        </w:tc>
        <w:tc>
          <w:tcPr>
            <w:tcW w:w="1245" w:type="dxa"/>
          </w:tcPr>
          <w:p w14:paraId="599F7B76" w14:textId="77777777" w:rsidR="00C035A3" w:rsidRPr="006F06C2" w:rsidRDefault="00C035A3" w:rsidP="00F60643">
            <w:pPr>
              <w:pStyle w:val="TAL"/>
            </w:pPr>
          </w:p>
        </w:tc>
      </w:tr>
      <w:tr w:rsidR="00C035A3" w:rsidRPr="006F06C2" w14:paraId="0766C257" w14:textId="77777777" w:rsidTr="00AD2183">
        <w:tblPrEx>
          <w:tblCellMar>
            <w:left w:w="108" w:type="dxa"/>
            <w:right w:w="108" w:type="dxa"/>
          </w:tblCellMar>
        </w:tblPrEx>
        <w:tc>
          <w:tcPr>
            <w:tcW w:w="4535" w:type="dxa"/>
            <w:gridSpan w:val="2"/>
          </w:tcPr>
          <w:p w14:paraId="5D875729" w14:textId="20D6C573" w:rsidR="00C035A3" w:rsidRPr="006F06C2" w:rsidRDefault="00C035A3" w:rsidP="00F60643">
            <w:pPr>
              <w:pStyle w:val="TAL"/>
            </w:pPr>
            <w:r w:rsidRPr="006F06C2">
              <w:t xml:space="preserve">      </w:t>
            </w:r>
            <w:r w:rsidR="002F16D7">
              <w:t xml:space="preserve">  </w:t>
            </w:r>
            <w:r w:rsidRPr="006F06C2">
              <w:t xml:space="preserve">        numberOfGoodSSB</w:t>
            </w:r>
          </w:p>
        </w:tc>
        <w:tc>
          <w:tcPr>
            <w:tcW w:w="2267" w:type="dxa"/>
          </w:tcPr>
          <w:p w14:paraId="2C279610" w14:textId="77777777" w:rsidR="00C035A3" w:rsidRPr="006F06C2" w:rsidRDefault="00C035A3" w:rsidP="00F60643">
            <w:pPr>
              <w:pStyle w:val="TAL"/>
              <w:rPr>
                <w:lang w:eastAsia="en-US"/>
              </w:rPr>
            </w:pPr>
            <w:r w:rsidRPr="006F06C2">
              <w:t>Not checked</w:t>
            </w:r>
          </w:p>
        </w:tc>
        <w:tc>
          <w:tcPr>
            <w:tcW w:w="1700" w:type="dxa"/>
          </w:tcPr>
          <w:p w14:paraId="05B4B94F" w14:textId="77777777" w:rsidR="00C035A3" w:rsidRPr="006F06C2" w:rsidRDefault="00C035A3" w:rsidP="00F60643">
            <w:pPr>
              <w:pStyle w:val="TAL"/>
            </w:pPr>
          </w:p>
        </w:tc>
        <w:tc>
          <w:tcPr>
            <w:tcW w:w="1245" w:type="dxa"/>
          </w:tcPr>
          <w:p w14:paraId="0135C8D8" w14:textId="77777777" w:rsidR="00C035A3" w:rsidRPr="006F06C2" w:rsidRDefault="00C035A3" w:rsidP="00F60643">
            <w:pPr>
              <w:pStyle w:val="TAL"/>
            </w:pPr>
          </w:p>
        </w:tc>
      </w:tr>
      <w:tr w:rsidR="00C035A3" w:rsidRPr="006F06C2" w14:paraId="637F2EBA" w14:textId="77777777" w:rsidTr="00AD2183">
        <w:tblPrEx>
          <w:tblCellMar>
            <w:left w:w="108" w:type="dxa"/>
            <w:right w:w="108" w:type="dxa"/>
          </w:tblCellMar>
        </w:tblPrEx>
        <w:tc>
          <w:tcPr>
            <w:tcW w:w="4535" w:type="dxa"/>
            <w:gridSpan w:val="2"/>
          </w:tcPr>
          <w:p w14:paraId="0C3A3C1B" w14:textId="51F3F1EE" w:rsidR="00C035A3" w:rsidRPr="006F06C2" w:rsidRDefault="00C035A3" w:rsidP="00F60643">
            <w:pPr>
              <w:pStyle w:val="TAL"/>
            </w:pPr>
            <w:r w:rsidRPr="006F06C2">
              <w:t xml:space="preserve">           </w:t>
            </w:r>
            <w:r w:rsidR="002F16D7">
              <w:t xml:space="preserve">   </w:t>
            </w:r>
            <w:r w:rsidRPr="006F06C2">
              <w:t>}</w:t>
            </w:r>
          </w:p>
        </w:tc>
        <w:tc>
          <w:tcPr>
            <w:tcW w:w="2267" w:type="dxa"/>
          </w:tcPr>
          <w:p w14:paraId="31209523" w14:textId="77777777" w:rsidR="00C035A3" w:rsidRPr="006F06C2" w:rsidRDefault="00C035A3" w:rsidP="00F60643">
            <w:pPr>
              <w:pStyle w:val="TAL"/>
              <w:rPr>
                <w:lang w:eastAsia="en-US"/>
              </w:rPr>
            </w:pPr>
          </w:p>
        </w:tc>
        <w:tc>
          <w:tcPr>
            <w:tcW w:w="1700" w:type="dxa"/>
          </w:tcPr>
          <w:p w14:paraId="4A06402F" w14:textId="77777777" w:rsidR="00C035A3" w:rsidRPr="006F06C2" w:rsidRDefault="00C035A3" w:rsidP="00F60643">
            <w:pPr>
              <w:pStyle w:val="TAL"/>
            </w:pPr>
          </w:p>
        </w:tc>
        <w:tc>
          <w:tcPr>
            <w:tcW w:w="1245" w:type="dxa"/>
          </w:tcPr>
          <w:p w14:paraId="6CD932CF" w14:textId="77777777" w:rsidR="00C035A3" w:rsidRPr="006F06C2" w:rsidRDefault="00C035A3" w:rsidP="00F60643">
            <w:pPr>
              <w:pStyle w:val="TAL"/>
            </w:pPr>
          </w:p>
        </w:tc>
      </w:tr>
      <w:tr w:rsidR="00C035A3" w:rsidRPr="006F06C2" w14:paraId="4195CFF1" w14:textId="77777777" w:rsidTr="00AD2183">
        <w:tblPrEx>
          <w:tblCellMar>
            <w:left w:w="108" w:type="dxa"/>
            <w:right w:w="108" w:type="dxa"/>
          </w:tblCellMar>
        </w:tblPrEx>
        <w:tc>
          <w:tcPr>
            <w:tcW w:w="4535" w:type="dxa"/>
            <w:gridSpan w:val="2"/>
          </w:tcPr>
          <w:p w14:paraId="21307568" w14:textId="26767AD0" w:rsidR="00C035A3" w:rsidRPr="006F06C2" w:rsidRDefault="00C035A3" w:rsidP="00F60643">
            <w:pPr>
              <w:pStyle w:val="TAL"/>
            </w:pPr>
            <w:r w:rsidRPr="006F06C2">
              <w:t xml:space="preserve">          </w:t>
            </w:r>
            <w:r w:rsidR="002F16D7">
              <w:t xml:space="preserve">  </w:t>
            </w:r>
            <w:r w:rsidRPr="006F06C2">
              <w:t>}</w:t>
            </w:r>
          </w:p>
        </w:tc>
        <w:tc>
          <w:tcPr>
            <w:tcW w:w="2267" w:type="dxa"/>
          </w:tcPr>
          <w:p w14:paraId="5B14D678" w14:textId="77777777" w:rsidR="00C035A3" w:rsidRPr="006F06C2" w:rsidRDefault="00C035A3" w:rsidP="00F60643">
            <w:pPr>
              <w:pStyle w:val="TAL"/>
            </w:pPr>
          </w:p>
        </w:tc>
        <w:tc>
          <w:tcPr>
            <w:tcW w:w="1700" w:type="dxa"/>
          </w:tcPr>
          <w:p w14:paraId="4974A291" w14:textId="77777777" w:rsidR="00C035A3" w:rsidRPr="006F06C2" w:rsidRDefault="00C035A3" w:rsidP="00F60643">
            <w:pPr>
              <w:pStyle w:val="TAL"/>
            </w:pPr>
          </w:p>
        </w:tc>
        <w:tc>
          <w:tcPr>
            <w:tcW w:w="1245" w:type="dxa"/>
          </w:tcPr>
          <w:p w14:paraId="1A8D80E0" w14:textId="77777777" w:rsidR="00C035A3" w:rsidRPr="006F06C2" w:rsidRDefault="00C035A3" w:rsidP="00F60643">
            <w:pPr>
              <w:pStyle w:val="TAL"/>
            </w:pPr>
          </w:p>
        </w:tc>
      </w:tr>
      <w:tr w:rsidR="00C035A3" w:rsidRPr="006F06C2" w14:paraId="12DDF90E" w14:textId="77777777" w:rsidTr="00AD2183">
        <w:tblPrEx>
          <w:tblCellMar>
            <w:left w:w="108" w:type="dxa"/>
            <w:right w:w="108" w:type="dxa"/>
          </w:tblCellMar>
        </w:tblPrEx>
        <w:tc>
          <w:tcPr>
            <w:tcW w:w="4535" w:type="dxa"/>
            <w:gridSpan w:val="2"/>
          </w:tcPr>
          <w:p w14:paraId="2B571DBA" w14:textId="01C0143D" w:rsidR="00C035A3" w:rsidRPr="006F06C2" w:rsidRDefault="00C035A3" w:rsidP="00F60643">
            <w:pPr>
              <w:pStyle w:val="TAL"/>
            </w:pPr>
            <w:r w:rsidRPr="006F06C2">
              <w:t xml:space="preserve">          </w:t>
            </w:r>
            <w:r w:rsidR="00820CA9">
              <w:t xml:space="preserve">  </w:t>
            </w:r>
            <w:r w:rsidRPr="006F06C2">
              <w:t>measResultNeighCells-r16</w:t>
            </w:r>
          </w:p>
        </w:tc>
        <w:tc>
          <w:tcPr>
            <w:tcW w:w="2267" w:type="dxa"/>
          </w:tcPr>
          <w:p w14:paraId="481C45DB" w14:textId="40D527A0" w:rsidR="00C035A3" w:rsidRPr="006F06C2" w:rsidRDefault="00820CA9" w:rsidP="00F60643">
            <w:pPr>
              <w:pStyle w:val="TAL"/>
              <w:rPr>
                <w:lang w:eastAsia="en-US"/>
              </w:rPr>
            </w:pPr>
            <w:r>
              <w:t>Any allowed value</w:t>
            </w:r>
          </w:p>
        </w:tc>
        <w:tc>
          <w:tcPr>
            <w:tcW w:w="1700" w:type="dxa"/>
          </w:tcPr>
          <w:p w14:paraId="7FB0C1DD" w14:textId="77777777" w:rsidR="00C035A3" w:rsidRPr="006F06C2" w:rsidRDefault="00C035A3" w:rsidP="00F60643">
            <w:pPr>
              <w:pStyle w:val="TAL"/>
            </w:pPr>
          </w:p>
        </w:tc>
        <w:tc>
          <w:tcPr>
            <w:tcW w:w="1245" w:type="dxa"/>
          </w:tcPr>
          <w:p w14:paraId="3B0A3D49" w14:textId="77777777" w:rsidR="00C035A3" w:rsidRPr="006F06C2" w:rsidRDefault="00C035A3" w:rsidP="00F60643">
            <w:pPr>
              <w:pStyle w:val="TAL"/>
            </w:pPr>
          </w:p>
        </w:tc>
      </w:tr>
      <w:tr w:rsidR="00C035A3" w:rsidRPr="006F06C2" w14:paraId="1671AE25" w14:textId="77777777" w:rsidTr="00AD2183">
        <w:tblPrEx>
          <w:tblCellMar>
            <w:left w:w="108" w:type="dxa"/>
            <w:right w:w="108" w:type="dxa"/>
          </w:tblCellMar>
        </w:tblPrEx>
        <w:tc>
          <w:tcPr>
            <w:tcW w:w="4535" w:type="dxa"/>
            <w:gridSpan w:val="2"/>
          </w:tcPr>
          <w:p w14:paraId="68A85843" w14:textId="4C5DF932" w:rsidR="00C035A3" w:rsidRPr="006F06C2" w:rsidRDefault="00C035A3" w:rsidP="00F60643">
            <w:pPr>
              <w:pStyle w:val="TAL"/>
            </w:pPr>
            <w:r w:rsidRPr="006F06C2">
              <w:t xml:space="preserve">          </w:t>
            </w:r>
            <w:r w:rsidR="00820CA9">
              <w:t xml:space="preserve">  </w:t>
            </w:r>
            <w:r w:rsidRPr="006F06C2">
              <w:t>anyCellSelectionDetected-r16</w:t>
            </w:r>
          </w:p>
        </w:tc>
        <w:tc>
          <w:tcPr>
            <w:tcW w:w="2267" w:type="dxa"/>
          </w:tcPr>
          <w:p w14:paraId="1D4EFBCD" w14:textId="77777777" w:rsidR="00C035A3" w:rsidRPr="006F06C2" w:rsidRDefault="00C035A3" w:rsidP="00F60643">
            <w:pPr>
              <w:pStyle w:val="TAL"/>
            </w:pPr>
            <w:r w:rsidRPr="006F06C2">
              <w:t>Not present</w:t>
            </w:r>
          </w:p>
        </w:tc>
        <w:tc>
          <w:tcPr>
            <w:tcW w:w="1700" w:type="dxa"/>
          </w:tcPr>
          <w:p w14:paraId="7A1EABCE" w14:textId="77777777" w:rsidR="00C035A3" w:rsidRPr="006F06C2" w:rsidRDefault="00C035A3" w:rsidP="00F60643">
            <w:pPr>
              <w:pStyle w:val="TAL"/>
            </w:pPr>
          </w:p>
        </w:tc>
        <w:tc>
          <w:tcPr>
            <w:tcW w:w="1245" w:type="dxa"/>
          </w:tcPr>
          <w:p w14:paraId="05B1F0DB" w14:textId="77777777" w:rsidR="00C035A3" w:rsidRPr="006F06C2" w:rsidRDefault="00C035A3" w:rsidP="00F60643">
            <w:pPr>
              <w:pStyle w:val="TAL"/>
            </w:pPr>
          </w:p>
        </w:tc>
      </w:tr>
      <w:tr w:rsidR="00820CA9" w:rsidRPr="00E91D9C" w14:paraId="2DF0336A" w14:textId="77777777" w:rsidTr="00A56A39">
        <w:tblPrEx>
          <w:tblCellMar>
            <w:left w:w="108" w:type="dxa"/>
            <w:right w:w="108" w:type="dxa"/>
          </w:tblCellMar>
        </w:tblPrEx>
        <w:tc>
          <w:tcPr>
            <w:tcW w:w="4535" w:type="dxa"/>
            <w:gridSpan w:val="2"/>
          </w:tcPr>
          <w:p w14:paraId="1538642F" w14:textId="77777777" w:rsidR="00820CA9" w:rsidRPr="00E91D9C" w:rsidRDefault="00820CA9" w:rsidP="00A56A39">
            <w:pPr>
              <w:pStyle w:val="TAL"/>
            </w:pPr>
            <w:r w:rsidRPr="00E91D9C">
              <w:t xml:space="preserve">        </w:t>
            </w:r>
            <w:r>
              <w:t xml:space="preserve">  </w:t>
            </w:r>
            <w:r w:rsidRPr="00E91D9C">
              <w:t>}</w:t>
            </w:r>
          </w:p>
        </w:tc>
        <w:tc>
          <w:tcPr>
            <w:tcW w:w="2267" w:type="dxa"/>
          </w:tcPr>
          <w:p w14:paraId="2F681998" w14:textId="77777777" w:rsidR="00820CA9" w:rsidRPr="00E91D9C" w:rsidRDefault="00820CA9" w:rsidP="00A56A39">
            <w:pPr>
              <w:pStyle w:val="TAL"/>
            </w:pPr>
          </w:p>
        </w:tc>
        <w:tc>
          <w:tcPr>
            <w:tcW w:w="1700" w:type="dxa"/>
          </w:tcPr>
          <w:p w14:paraId="47AAB0BD" w14:textId="77777777" w:rsidR="00820CA9" w:rsidRPr="00E91D9C" w:rsidRDefault="00820CA9" w:rsidP="00A56A39">
            <w:pPr>
              <w:pStyle w:val="TAL"/>
            </w:pPr>
          </w:p>
        </w:tc>
        <w:tc>
          <w:tcPr>
            <w:tcW w:w="1245" w:type="dxa"/>
          </w:tcPr>
          <w:p w14:paraId="7A4B184D" w14:textId="77777777" w:rsidR="00820CA9" w:rsidRPr="00E91D9C" w:rsidRDefault="00820CA9" w:rsidP="00A56A39">
            <w:pPr>
              <w:pStyle w:val="TAL"/>
            </w:pPr>
          </w:p>
        </w:tc>
      </w:tr>
      <w:tr w:rsidR="00C035A3" w:rsidRPr="006F06C2" w14:paraId="75F11EF1" w14:textId="77777777" w:rsidTr="00AD2183">
        <w:tblPrEx>
          <w:tblCellMar>
            <w:left w:w="108" w:type="dxa"/>
            <w:right w:w="108" w:type="dxa"/>
          </w:tblCellMar>
        </w:tblPrEx>
        <w:tc>
          <w:tcPr>
            <w:tcW w:w="4535" w:type="dxa"/>
            <w:gridSpan w:val="2"/>
          </w:tcPr>
          <w:p w14:paraId="223277D7" w14:textId="77777777" w:rsidR="00C035A3" w:rsidRPr="006F06C2" w:rsidRDefault="00C035A3" w:rsidP="00F60643">
            <w:pPr>
              <w:pStyle w:val="TAL"/>
            </w:pPr>
            <w:r w:rsidRPr="006F06C2">
              <w:t xml:space="preserve">        }</w:t>
            </w:r>
          </w:p>
        </w:tc>
        <w:tc>
          <w:tcPr>
            <w:tcW w:w="2267" w:type="dxa"/>
          </w:tcPr>
          <w:p w14:paraId="052C4801" w14:textId="77777777" w:rsidR="00C035A3" w:rsidRPr="006F06C2" w:rsidRDefault="00C035A3" w:rsidP="00F60643">
            <w:pPr>
              <w:pStyle w:val="TAL"/>
            </w:pPr>
          </w:p>
        </w:tc>
        <w:tc>
          <w:tcPr>
            <w:tcW w:w="1700" w:type="dxa"/>
          </w:tcPr>
          <w:p w14:paraId="0ED2FA20" w14:textId="77777777" w:rsidR="00C035A3" w:rsidRPr="006F06C2" w:rsidRDefault="00C035A3" w:rsidP="00F60643">
            <w:pPr>
              <w:pStyle w:val="TAL"/>
            </w:pPr>
          </w:p>
        </w:tc>
        <w:tc>
          <w:tcPr>
            <w:tcW w:w="1245" w:type="dxa"/>
          </w:tcPr>
          <w:p w14:paraId="4ED25419" w14:textId="77777777" w:rsidR="00C035A3" w:rsidRPr="006F06C2" w:rsidRDefault="00C035A3" w:rsidP="00F60643">
            <w:pPr>
              <w:pStyle w:val="TAL"/>
            </w:pPr>
          </w:p>
        </w:tc>
      </w:tr>
      <w:tr w:rsidR="00820CA9" w:rsidRPr="006F06C2" w14:paraId="594E6A2A" w14:textId="77777777" w:rsidTr="00AD2183">
        <w:tblPrEx>
          <w:tblCellMar>
            <w:left w:w="108" w:type="dxa"/>
            <w:right w:w="108" w:type="dxa"/>
          </w:tblCellMar>
        </w:tblPrEx>
        <w:tc>
          <w:tcPr>
            <w:tcW w:w="4535" w:type="dxa"/>
            <w:gridSpan w:val="2"/>
          </w:tcPr>
          <w:p w14:paraId="3E3CF7EA" w14:textId="77777777" w:rsidR="00820CA9" w:rsidRPr="006F06C2" w:rsidRDefault="00820CA9" w:rsidP="00820CA9">
            <w:pPr>
              <w:pStyle w:val="TAL"/>
            </w:pPr>
            <w:r w:rsidRPr="006F06C2">
              <w:t xml:space="preserve">        logMeasAvailable-r16</w:t>
            </w:r>
          </w:p>
        </w:tc>
        <w:tc>
          <w:tcPr>
            <w:tcW w:w="2267" w:type="dxa"/>
          </w:tcPr>
          <w:p w14:paraId="43FFA94B" w14:textId="4C2DDC5D" w:rsidR="00820CA9" w:rsidRPr="006F06C2" w:rsidRDefault="00820CA9" w:rsidP="00820CA9">
            <w:pPr>
              <w:pStyle w:val="TAL"/>
            </w:pPr>
            <w:r w:rsidRPr="006F06C2">
              <w:t>Not checked</w:t>
            </w:r>
          </w:p>
        </w:tc>
        <w:tc>
          <w:tcPr>
            <w:tcW w:w="1700" w:type="dxa"/>
          </w:tcPr>
          <w:p w14:paraId="420E818E" w14:textId="77777777" w:rsidR="00820CA9" w:rsidRPr="006F06C2" w:rsidRDefault="00820CA9" w:rsidP="00820CA9">
            <w:pPr>
              <w:pStyle w:val="TAL"/>
            </w:pPr>
          </w:p>
        </w:tc>
        <w:tc>
          <w:tcPr>
            <w:tcW w:w="1245" w:type="dxa"/>
          </w:tcPr>
          <w:p w14:paraId="418D0039" w14:textId="77777777" w:rsidR="00820CA9" w:rsidRPr="006F06C2" w:rsidRDefault="00820CA9" w:rsidP="00820CA9">
            <w:pPr>
              <w:pStyle w:val="TAL"/>
            </w:pPr>
          </w:p>
        </w:tc>
      </w:tr>
      <w:tr w:rsidR="00C035A3" w:rsidRPr="006F06C2" w14:paraId="35E37499" w14:textId="77777777" w:rsidTr="00AD2183">
        <w:tblPrEx>
          <w:tblCellMar>
            <w:left w:w="108" w:type="dxa"/>
            <w:right w:w="108" w:type="dxa"/>
          </w:tblCellMar>
        </w:tblPrEx>
        <w:tc>
          <w:tcPr>
            <w:tcW w:w="4535" w:type="dxa"/>
            <w:gridSpan w:val="2"/>
          </w:tcPr>
          <w:p w14:paraId="304BB6D5" w14:textId="77777777" w:rsidR="00C035A3" w:rsidRPr="006F06C2" w:rsidRDefault="00C035A3" w:rsidP="00F60643">
            <w:pPr>
              <w:pStyle w:val="TAL"/>
            </w:pPr>
            <w:r w:rsidRPr="006F06C2">
              <w:t xml:space="preserve">        logMeasAvailableBT-r16</w:t>
            </w:r>
          </w:p>
        </w:tc>
        <w:tc>
          <w:tcPr>
            <w:tcW w:w="2267" w:type="dxa"/>
          </w:tcPr>
          <w:p w14:paraId="63B1E098" w14:textId="77777777" w:rsidR="00C035A3" w:rsidRPr="006F06C2" w:rsidRDefault="00C035A3" w:rsidP="00F60643">
            <w:pPr>
              <w:pStyle w:val="TAL"/>
            </w:pPr>
            <w:r w:rsidRPr="006F06C2">
              <w:t>Not present</w:t>
            </w:r>
          </w:p>
        </w:tc>
        <w:tc>
          <w:tcPr>
            <w:tcW w:w="1700" w:type="dxa"/>
          </w:tcPr>
          <w:p w14:paraId="3A02118B" w14:textId="77777777" w:rsidR="00C035A3" w:rsidRPr="006F06C2" w:rsidRDefault="00C035A3" w:rsidP="00F60643">
            <w:pPr>
              <w:pStyle w:val="TAL"/>
            </w:pPr>
          </w:p>
        </w:tc>
        <w:tc>
          <w:tcPr>
            <w:tcW w:w="1245" w:type="dxa"/>
          </w:tcPr>
          <w:p w14:paraId="7C67D1AA" w14:textId="77777777" w:rsidR="00C035A3" w:rsidRPr="006F06C2" w:rsidRDefault="00C035A3" w:rsidP="00F60643">
            <w:pPr>
              <w:pStyle w:val="TAL"/>
            </w:pPr>
          </w:p>
        </w:tc>
      </w:tr>
      <w:tr w:rsidR="00C035A3" w:rsidRPr="006F06C2" w14:paraId="31075717" w14:textId="77777777" w:rsidTr="00AD2183">
        <w:tblPrEx>
          <w:tblCellMar>
            <w:left w:w="108" w:type="dxa"/>
            <w:right w:w="108" w:type="dxa"/>
          </w:tblCellMar>
        </w:tblPrEx>
        <w:tc>
          <w:tcPr>
            <w:tcW w:w="4535" w:type="dxa"/>
            <w:gridSpan w:val="2"/>
          </w:tcPr>
          <w:p w14:paraId="71FCE593" w14:textId="77777777" w:rsidR="00C035A3" w:rsidRPr="006F06C2" w:rsidRDefault="00C035A3" w:rsidP="00F60643">
            <w:pPr>
              <w:pStyle w:val="TAL"/>
            </w:pPr>
            <w:r w:rsidRPr="006F06C2">
              <w:t xml:space="preserve">        logMeasAvailableWLAN-r16</w:t>
            </w:r>
          </w:p>
        </w:tc>
        <w:tc>
          <w:tcPr>
            <w:tcW w:w="2267" w:type="dxa"/>
            <w:vAlign w:val="center"/>
          </w:tcPr>
          <w:p w14:paraId="0E0029FF" w14:textId="77777777" w:rsidR="00C035A3" w:rsidRPr="006F06C2" w:rsidRDefault="00C035A3" w:rsidP="00F60643">
            <w:pPr>
              <w:pStyle w:val="TAL"/>
            </w:pPr>
            <w:r w:rsidRPr="006F06C2">
              <w:rPr>
                <w:lang w:eastAsia="en-US"/>
              </w:rPr>
              <w:t>N</w:t>
            </w:r>
            <w:r w:rsidRPr="006F06C2">
              <w:t>ot present</w:t>
            </w:r>
          </w:p>
        </w:tc>
        <w:tc>
          <w:tcPr>
            <w:tcW w:w="1700" w:type="dxa"/>
          </w:tcPr>
          <w:p w14:paraId="3757DD33" w14:textId="77777777" w:rsidR="00C035A3" w:rsidRPr="006F06C2" w:rsidRDefault="00C035A3" w:rsidP="00F60643">
            <w:pPr>
              <w:pStyle w:val="TAL"/>
            </w:pPr>
          </w:p>
        </w:tc>
        <w:tc>
          <w:tcPr>
            <w:tcW w:w="1245" w:type="dxa"/>
          </w:tcPr>
          <w:p w14:paraId="40CDC4E5" w14:textId="77777777" w:rsidR="00C035A3" w:rsidRPr="006F06C2" w:rsidRDefault="00C035A3" w:rsidP="00F60643">
            <w:pPr>
              <w:pStyle w:val="TAL"/>
            </w:pPr>
          </w:p>
        </w:tc>
      </w:tr>
      <w:tr w:rsidR="00C035A3" w:rsidRPr="006F06C2" w14:paraId="51CA5783" w14:textId="77777777" w:rsidTr="00AD2183">
        <w:tblPrEx>
          <w:tblCellMar>
            <w:left w:w="108" w:type="dxa"/>
            <w:right w:w="108" w:type="dxa"/>
          </w:tblCellMar>
        </w:tblPrEx>
        <w:tc>
          <w:tcPr>
            <w:tcW w:w="4535" w:type="dxa"/>
            <w:gridSpan w:val="2"/>
          </w:tcPr>
          <w:p w14:paraId="01A4D54A" w14:textId="77777777" w:rsidR="00C035A3" w:rsidRPr="006F06C2" w:rsidRDefault="00C035A3" w:rsidP="00F60643">
            <w:pPr>
              <w:pStyle w:val="TAL"/>
            </w:pPr>
            <w:r w:rsidRPr="006F06C2">
              <w:t xml:space="preserve">      }</w:t>
            </w:r>
          </w:p>
        </w:tc>
        <w:tc>
          <w:tcPr>
            <w:tcW w:w="2267" w:type="dxa"/>
          </w:tcPr>
          <w:p w14:paraId="2B9739BF" w14:textId="77777777" w:rsidR="00C035A3" w:rsidRPr="006F06C2" w:rsidRDefault="00C035A3" w:rsidP="00F60643">
            <w:pPr>
              <w:pStyle w:val="TAL"/>
            </w:pPr>
          </w:p>
        </w:tc>
        <w:tc>
          <w:tcPr>
            <w:tcW w:w="1700" w:type="dxa"/>
          </w:tcPr>
          <w:p w14:paraId="638F2143" w14:textId="77777777" w:rsidR="00C035A3" w:rsidRPr="006F06C2" w:rsidRDefault="00C035A3" w:rsidP="00F60643">
            <w:pPr>
              <w:pStyle w:val="TAL"/>
            </w:pPr>
          </w:p>
        </w:tc>
        <w:tc>
          <w:tcPr>
            <w:tcW w:w="1245" w:type="dxa"/>
          </w:tcPr>
          <w:p w14:paraId="04FBFA9F" w14:textId="77777777" w:rsidR="00C035A3" w:rsidRPr="006F06C2" w:rsidRDefault="00C035A3" w:rsidP="00F60643">
            <w:pPr>
              <w:pStyle w:val="TAL"/>
            </w:pPr>
          </w:p>
        </w:tc>
      </w:tr>
      <w:tr w:rsidR="00C035A3" w:rsidRPr="006F06C2" w14:paraId="527F5BA1" w14:textId="77777777" w:rsidTr="00AD2183">
        <w:tblPrEx>
          <w:tblCellMar>
            <w:left w:w="108" w:type="dxa"/>
            <w:right w:w="108" w:type="dxa"/>
          </w:tblCellMar>
        </w:tblPrEx>
        <w:tc>
          <w:tcPr>
            <w:tcW w:w="4535" w:type="dxa"/>
            <w:gridSpan w:val="2"/>
          </w:tcPr>
          <w:p w14:paraId="5A8C2DCE" w14:textId="77777777" w:rsidR="00C035A3" w:rsidRPr="006F06C2" w:rsidRDefault="00C035A3" w:rsidP="00F60643">
            <w:pPr>
              <w:pStyle w:val="TAL"/>
            </w:pPr>
            <w:r w:rsidRPr="006F06C2">
              <w:t xml:space="preserve">    }</w:t>
            </w:r>
          </w:p>
        </w:tc>
        <w:tc>
          <w:tcPr>
            <w:tcW w:w="2267" w:type="dxa"/>
          </w:tcPr>
          <w:p w14:paraId="4EC62348" w14:textId="77777777" w:rsidR="00C035A3" w:rsidRPr="006F06C2" w:rsidRDefault="00C035A3" w:rsidP="00F60643">
            <w:pPr>
              <w:pStyle w:val="TAL"/>
            </w:pPr>
          </w:p>
        </w:tc>
        <w:tc>
          <w:tcPr>
            <w:tcW w:w="1700" w:type="dxa"/>
          </w:tcPr>
          <w:p w14:paraId="22446D21" w14:textId="77777777" w:rsidR="00C035A3" w:rsidRPr="006F06C2" w:rsidRDefault="00C035A3" w:rsidP="00F60643">
            <w:pPr>
              <w:pStyle w:val="TAL"/>
            </w:pPr>
          </w:p>
        </w:tc>
        <w:tc>
          <w:tcPr>
            <w:tcW w:w="1245" w:type="dxa"/>
          </w:tcPr>
          <w:p w14:paraId="361B5B03" w14:textId="77777777" w:rsidR="00C035A3" w:rsidRPr="006F06C2" w:rsidRDefault="00C035A3" w:rsidP="00F60643">
            <w:pPr>
              <w:pStyle w:val="TAL"/>
            </w:pPr>
          </w:p>
        </w:tc>
      </w:tr>
      <w:tr w:rsidR="00C035A3" w:rsidRPr="006F06C2" w14:paraId="7B38369A" w14:textId="77777777" w:rsidTr="00AD2183">
        <w:tblPrEx>
          <w:tblCellMar>
            <w:left w:w="108" w:type="dxa"/>
            <w:right w:w="108" w:type="dxa"/>
          </w:tblCellMar>
        </w:tblPrEx>
        <w:tc>
          <w:tcPr>
            <w:tcW w:w="4535" w:type="dxa"/>
            <w:gridSpan w:val="2"/>
          </w:tcPr>
          <w:p w14:paraId="7AEB0BA6" w14:textId="77777777" w:rsidR="00C035A3" w:rsidRPr="006F06C2" w:rsidRDefault="00C035A3" w:rsidP="00F60643">
            <w:pPr>
              <w:pStyle w:val="TAL"/>
            </w:pPr>
            <w:r w:rsidRPr="006F06C2">
              <w:t xml:space="preserve">  }</w:t>
            </w:r>
          </w:p>
        </w:tc>
        <w:tc>
          <w:tcPr>
            <w:tcW w:w="2267" w:type="dxa"/>
          </w:tcPr>
          <w:p w14:paraId="262AC92E" w14:textId="77777777" w:rsidR="00C035A3" w:rsidRPr="006F06C2" w:rsidRDefault="00C035A3" w:rsidP="00F60643">
            <w:pPr>
              <w:pStyle w:val="TAL"/>
            </w:pPr>
          </w:p>
        </w:tc>
        <w:tc>
          <w:tcPr>
            <w:tcW w:w="1700" w:type="dxa"/>
          </w:tcPr>
          <w:p w14:paraId="5274B683" w14:textId="77777777" w:rsidR="00C035A3" w:rsidRPr="006F06C2" w:rsidRDefault="00C035A3" w:rsidP="00F60643">
            <w:pPr>
              <w:pStyle w:val="TAL"/>
            </w:pPr>
          </w:p>
        </w:tc>
        <w:tc>
          <w:tcPr>
            <w:tcW w:w="1245" w:type="dxa"/>
          </w:tcPr>
          <w:p w14:paraId="628AA065" w14:textId="77777777" w:rsidR="00C035A3" w:rsidRPr="006F06C2" w:rsidRDefault="00C035A3" w:rsidP="00F60643">
            <w:pPr>
              <w:pStyle w:val="TAL"/>
            </w:pPr>
          </w:p>
        </w:tc>
      </w:tr>
      <w:tr w:rsidR="00C035A3" w:rsidRPr="006F06C2" w14:paraId="034DD2D6" w14:textId="77777777" w:rsidTr="00AD2183">
        <w:tblPrEx>
          <w:tblCellMar>
            <w:left w:w="108" w:type="dxa"/>
            <w:right w:w="108" w:type="dxa"/>
          </w:tblCellMar>
        </w:tblPrEx>
        <w:tc>
          <w:tcPr>
            <w:tcW w:w="4535" w:type="dxa"/>
            <w:gridSpan w:val="2"/>
          </w:tcPr>
          <w:p w14:paraId="3693B213" w14:textId="77777777" w:rsidR="00C035A3" w:rsidRPr="006F06C2" w:rsidRDefault="00C035A3" w:rsidP="00F60643">
            <w:pPr>
              <w:pStyle w:val="TAL"/>
            </w:pPr>
            <w:r w:rsidRPr="006F06C2">
              <w:t>}</w:t>
            </w:r>
          </w:p>
        </w:tc>
        <w:tc>
          <w:tcPr>
            <w:tcW w:w="2267" w:type="dxa"/>
          </w:tcPr>
          <w:p w14:paraId="5B234DC1" w14:textId="77777777" w:rsidR="00C035A3" w:rsidRPr="006F06C2" w:rsidRDefault="00C035A3" w:rsidP="00F60643">
            <w:pPr>
              <w:pStyle w:val="TAL"/>
            </w:pPr>
          </w:p>
        </w:tc>
        <w:tc>
          <w:tcPr>
            <w:tcW w:w="1700" w:type="dxa"/>
          </w:tcPr>
          <w:p w14:paraId="746AD08F" w14:textId="77777777" w:rsidR="00C035A3" w:rsidRPr="006F06C2" w:rsidRDefault="00C035A3" w:rsidP="00F60643">
            <w:pPr>
              <w:pStyle w:val="TAL"/>
            </w:pPr>
          </w:p>
        </w:tc>
        <w:tc>
          <w:tcPr>
            <w:tcW w:w="1245" w:type="dxa"/>
          </w:tcPr>
          <w:p w14:paraId="40CFE9EC" w14:textId="77777777" w:rsidR="00C035A3" w:rsidRPr="006F06C2" w:rsidRDefault="00C035A3" w:rsidP="00F60643">
            <w:pPr>
              <w:pStyle w:val="TAL"/>
            </w:pPr>
          </w:p>
        </w:tc>
      </w:tr>
    </w:tbl>
    <w:p w14:paraId="5B9E15E3" w14:textId="77777777" w:rsidR="00C035A3" w:rsidRPr="006F06C2" w:rsidRDefault="00C035A3" w:rsidP="00C035A3">
      <w:pPr>
        <w:rPr>
          <w:lang w:eastAsia="zh-CN"/>
        </w:rPr>
      </w:pPr>
    </w:p>
    <w:p w14:paraId="5ABA7D82" w14:textId="77777777" w:rsidR="00C035A3" w:rsidRPr="006F06C2" w:rsidRDefault="00C035A3" w:rsidP="00C035A3">
      <w:pPr>
        <w:pStyle w:val="TH"/>
        <w:rPr>
          <w:lang w:eastAsia="zh-CN"/>
        </w:rPr>
      </w:pPr>
      <w:r w:rsidRPr="006F06C2">
        <w:t xml:space="preserve">Table </w:t>
      </w:r>
      <w:r w:rsidRPr="006F06C2">
        <w:rPr>
          <w:snapToGrid w:val="0"/>
        </w:rPr>
        <w:t>8.1.6.1.2.12.3.3</w:t>
      </w:r>
      <w:r w:rsidRPr="006F06C2">
        <w:t>-5:</w:t>
      </w:r>
      <w:r w:rsidRPr="006F06C2">
        <w:rPr>
          <w:i/>
          <w:iCs/>
        </w:rPr>
        <w:t xml:space="preserve"> </w:t>
      </w:r>
      <w:r w:rsidRPr="006F06C2">
        <w:rPr>
          <w:i/>
        </w:rPr>
        <w:t>UEInformationResponse</w:t>
      </w:r>
      <w:r w:rsidRPr="006F06C2">
        <w:t xml:space="preserve"> (step 16,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6F06C2" w14:paraId="7049A209" w14:textId="77777777" w:rsidTr="00AD2183">
        <w:trPr>
          <w:gridBefore w:val="1"/>
          <w:wBefore w:w="9" w:type="dxa"/>
        </w:trPr>
        <w:tc>
          <w:tcPr>
            <w:tcW w:w="9738" w:type="dxa"/>
            <w:gridSpan w:val="4"/>
          </w:tcPr>
          <w:p w14:paraId="3F6DBF1D" w14:textId="68282BE7" w:rsidR="00C035A3" w:rsidRPr="006F06C2" w:rsidRDefault="00C035A3" w:rsidP="00AD2183">
            <w:pPr>
              <w:pStyle w:val="TAL"/>
            </w:pPr>
            <w:r w:rsidRPr="006F06C2">
              <w:t xml:space="preserve">Derivation path: </w:t>
            </w:r>
            <w:r w:rsidR="003A40A1" w:rsidRPr="006F06C2">
              <w:t xml:space="preserve">TS </w:t>
            </w:r>
            <w:r w:rsidRPr="006F06C2">
              <w:t xml:space="preserve">38.508-1 </w:t>
            </w:r>
            <w:r w:rsidR="003A40A1" w:rsidRPr="006F06C2">
              <w:t>[4] T</w:t>
            </w:r>
            <w:r w:rsidRPr="006F06C2">
              <w:t>able 4.6.1-32B</w:t>
            </w:r>
          </w:p>
        </w:tc>
      </w:tr>
      <w:tr w:rsidR="00C035A3" w:rsidRPr="006F06C2" w14:paraId="1141FA04" w14:textId="77777777" w:rsidTr="00AD2183">
        <w:tblPrEx>
          <w:tblCellMar>
            <w:left w:w="108" w:type="dxa"/>
            <w:right w:w="108" w:type="dxa"/>
          </w:tblCellMar>
        </w:tblPrEx>
        <w:tc>
          <w:tcPr>
            <w:tcW w:w="4535" w:type="dxa"/>
            <w:gridSpan w:val="2"/>
          </w:tcPr>
          <w:p w14:paraId="53DA1FB1" w14:textId="77777777" w:rsidR="00C035A3" w:rsidRPr="006F06C2" w:rsidRDefault="00C035A3" w:rsidP="00AD2183">
            <w:pPr>
              <w:pStyle w:val="TAH"/>
            </w:pPr>
            <w:r w:rsidRPr="006F06C2">
              <w:t>Information Element</w:t>
            </w:r>
          </w:p>
        </w:tc>
        <w:tc>
          <w:tcPr>
            <w:tcW w:w="2267" w:type="dxa"/>
          </w:tcPr>
          <w:p w14:paraId="71FE9CD8" w14:textId="77777777" w:rsidR="00C035A3" w:rsidRPr="006F06C2" w:rsidRDefault="00C035A3" w:rsidP="00AD2183">
            <w:pPr>
              <w:pStyle w:val="TAH"/>
            </w:pPr>
            <w:r w:rsidRPr="006F06C2">
              <w:t>Value/remark</w:t>
            </w:r>
          </w:p>
        </w:tc>
        <w:tc>
          <w:tcPr>
            <w:tcW w:w="1700" w:type="dxa"/>
          </w:tcPr>
          <w:p w14:paraId="4FD3F89D" w14:textId="77777777" w:rsidR="00C035A3" w:rsidRPr="006F06C2" w:rsidRDefault="00C035A3" w:rsidP="00AD2183">
            <w:pPr>
              <w:pStyle w:val="TAH"/>
            </w:pPr>
            <w:r w:rsidRPr="006F06C2">
              <w:t>Comment</w:t>
            </w:r>
          </w:p>
        </w:tc>
        <w:tc>
          <w:tcPr>
            <w:tcW w:w="1245" w:type="dxa"/>
          </w:tcPr>
          <w:p w14:paraId="11F5797A" w14:textId="77777777" w:rsidR="00C035A3" w:rsidRPr="006F06C2" w:rsidRDefault="00C035A3" w:rsidP="00AD2183">
            <w:pPr>
              <w:pStyle w:val="TAH"/>
            </w:pPr>
            <w:r w:rsidRPr="006F06C2">
              <w:t>Condition</w:t>
            </w:r>
          </w:p>
        </w:tc>
      </w:tr>
      <w:tr w:rsidR="00C035A3" w:rsidRPr="006F06C2" w14:paraId="0407D75C" w14:textId="77777777" w:rsidTr="00AD2183">
        <w:tblPrEx>
          <w:tblCellMar>
            <w:left w:w="108" w:type="dxa"/>
            <w:right w:w="108" w:type="dxa"/>
          </w:tblCellMar>
        </w:tblPrEx>
        <w:tc>
          <w:tcPr>
            <w:tcW w:w="4535" w:type="dxa"/>
            <w:gridSpan w:val="2"/>
          </w:tcPr>
          <w:p w14:paraId="2B2123E0" w14:textId="77777777" w:rsidR="00C035A3" w:rsidRPr="006F06C2" w:rsidRDefault="00C035A3" w:rsidP="00AD2183">
            <w:pPr>
              <w:pStyle w:val="TAL"/>
            </w:pPr>
            <w:r w:rsidRPr="006F06C2">
              <w:t>UEInformationResponse-r16 ::= SEQUENCE {</w:t>
            </w:r>
          </w:p>
        </w:tc>
        <w:tc>
          <w:tcPr>
            <w:tcW w:w="2267" w:type="dxa"/>
          </w:tcPr>
          <w:p w14:paraId="316A1999" w14:textId="77777777" w:rsidR="00C035A3" w:rsidRPr="006F06C2" w:rsidRDefault="00C035A3" w:rsidP="00AD2183">
            <w:pPr>
              <w:pStyle w:val="TAL"/>
            </w:pPr>
          </w:p>
        </w:tc>
        <w:tc>
          <w:tcPr>
            <w:tcW w:w="1700" w:type="dxa"/>
          </w:tcPr>
          <w:p w14:paraId="4E64D886" w14:textId="77777777" w:rsidR="00C035A3" w:rsidRPr="006F06C2" w:rsidRDefault="00C035A3" w:rsidP="00AD2183">
            <w:pPr>
              <w:pStyle w:val="TAL"/>
            </w:pPr>
          </w:p>
        </w:tc>
        <w:tc>
          <w:tcPr>
            <w:tcW w:w="1245" w:type="dxa"/>
          </w:tcPr>
          <w:p w14:paraId="0DD373A2" w14:textId="77777777" w:rsidR="00C035A3" w:rsidRPr="006F06C2" w:rsidRDefault="00C035A3" w:rsidP="00AD2183">
            <w:pPr>
              <w:pStyle w:val="TAL"/>
            </w:pPr>
          </w:p>
        </w:tc>
      </w:tr>
      <w:tr w:rsidR="00C035A3" w:rsidRPr="006F06C2" w14:paraId="2B0C7644" w14:textId="77777777" w:rsidTr="00AD2183">
        <w:tblPrEx>
          <w:tblCellMar>
            <w:left w:w="108" w:type="dxa"/>
            <w:right w:w="108" w:type="dxa"/>
          </w:tblCellMar>
        </w:tblPrEx>
        <w:tc>
          <w:tcPr>
            <w:tcW w:w="4535" w:type="dxa"/>
            <w:gridSpan w:val="2"/>
          </w:tcPr>
          <w:p w14:paraId="3BDD9F2B" w14:textId="77777777" w:rsidR="00C035A3" w:rsidRPr="006F06C2" w:rsidRDefault="00C035A3" w:rsidP="00AD2183">
            <w:pPr>
              <w:pStyle w:val="TAL"/>
            </w:pPr>
            <w:r w:rsidRPr="006F06C2">
              <w:t xml:space="preserve">  rrc-TransactionIdentifier</w:t>
            </w:r>
          </w:p>
        </w:tc>
        <w:tc>
          <w:tcPr>
            <w:tcW w:w="2267" w:type="dxa"/>
          </w:tcPr>
          <w:p w14:paraId="402FF7AF" w14:textId="457575D6" w:rsidR="00C035A3" w:rsidRPr="006F06C2" w:rsidRDefault="00C035A3" w:rsidP="00AD2183">
            <w:pPr>
              <w:pStyle w:val="TAL"/>
              <w:rPr>
                <w:lang w:eastAsia="zh-CN"/>
              </w:rPr>
            </w:pPr>
          </w:p>
        </w:tc>
        <w:tc>
          <w:tcPr>
            <w:tcW w:w="1700" w:type="dxa"/>
          </w:tcPr>
          <w:p w14:paraId="0B3DBDDC" w14:textId="77777777" w:rsidR="00C035A3" w:rsidRPr="006F06C2" w:rsidRDefault="00C035A3" w:rsidP="00AD2183">
            <w:pPr>
              <w:pStyle w:val="TAL"/>
            </w:pPr>
          </w:p>
        </w:tc>
        <w:tc>
          <w:tcPr>
            <w:tcW w:w="1245" w:type="dxa"/>
          </w:tcPr>
          <w:p w14:paraId="5AA946C2" w14:textId="77777777" w:rsidR="00C035A3" w:rsidRPr="006F06C2" w:rsidRDefault="00C035A3" w:rsidP="00AD2183">
            <w:pPr>
              <w:pStyle w:val="TAL"/>
            </w:pPr>
          </w:p>
        </w:tc>
      </w:tr>
      <w:tr w:rsidR="00C035A3" w:rsidRPr="006F06C2" w14:paraId="3B2C8A19" w14:textId="77777777" w:rsidTr="00AD2183">
        <w:tblPrEx>
          <w:tblCellMar>
            <w:left w:w="108" w:type="dxa"/>
            <w:right w:w="108" w:type="dxa"/>
          </w:tblCellMar>
        </w:tblPrEx>
        <w:tc>
          <w:tcPr>
            <w:tcW w:w="4535" w:type="dxa"/>
            <w:gridSpan w:val="2"/>
          </w:tcPr>
          <w:p w14:paraId="1821D6DD" w14:textId="5DABBCA2" w:rsidR="00C035A3" w:rsidRPr="006F06C2" w:rsidRDefault="00C035A3" w:rsidP="00AD2183">
            <w:pPr>
              <w:pStyle w:val="TAL"/>
            </w:pPr>
            <w:r w:rsidRPr="006F06C2">
              <w:t xml:space="preserve">  criticalExtensions</w:t>
            </w:r>
            <w:r w:rsidR="00820CA9">
              <w:t xml:space="preserve"> CHOICE </w:t>
            </w:r>
            <w:r w:rsidRPr="006F06C2">
              <w:t>{</w:t>
            </w:r>
          </w:p>
        </w:tc>
        <w:tc>
          <w:tcPr>
            <w:tcW w:w="2267" w:type="dxa"/>
          </w:tcPr>
          <w:p w14:paraId="653C8CB0" w14:textId="46365A4C" w:rsidR="00C035A3" w:rsidRPr="006F06C2" w:rsidRDefault="00C035A3" w:rsidP="00AD2183">
            <w:pPr>
              <w:pStyle w:val="TAL"/>
            </w:pPr>
          </w:p>
        </w:tc>
        <w:tc>
          <w:tcPr>
            <w:tcW w:w="1700" w:type="dxa"/>
          </w:tcPr>
          <w:p w14:paraId="5EEE22D0" w14:textId="77777777" w:rsidR="00C035A3" w:rsidRPr="006F06C2" w:rsidRDefault="00C035A3" w:rsidP="00AD2183">
            <w:pPr>
              <w:pStyle w:val="TAL"/>
            </w:pPr>
          </w:p>
        </w:tc>
        <w:tc>
          <w:tcPr>
            <w:tcW w:w="1245" w:type="dxa"/>
          </w:tcPr>
          <w:p w14:paraId="70BA6E76" w14:textId="77777777" w:rsidR="00C035A3" w:rsidRPr="006F06C2" w:rsidRDefault="00C035A3" w:rsidP="00AD2183">
            <w:pPr>
              <w:pStyle w:val="TAL"/>
            </w:pPr>
          </w:p>
        </w:tc>
      </w:tr>
      <w:tr w:rsidR="00C035A3" w:rsidRPr="006F06C2" w14:paraId="69F8BFB8" w14:textId="77777777" w:rsidTr="00AD2183">
        <w:tblPrEx>
          <w:tblCellMar>
            <w:left w:w="108" w:type="dxa"/>
            <w:right w:w="108" w:type="dxa"/>
          </w:tblCellMar>
        </w:tblPrEx>
        <w:tc>
          <w:tcPr>
            <w:tcW w:w="4535" w:type="dxa"/>
            <w:gridSpan w:val="2"/>
          </w:tcPr>
          <w:p w14:paraId="36BAA3D8" w14:textId="77777777" w:rsidR="00C035A3" w:rsidRPr="006F06C2" w:rsidRDefault="00C035A3" w:rsidP="00AD2183">
            <w:pPr>
              <w:pStyle w:val="TAL"/>
            </w:pPr>
            <w:r w:rsidRPr="006F06C2">
              <w:t xml:space="preserve">    ueInformationResponse-r16 SEQUENCE {</w:t>
            </w:r>
          </w:p>
        </w:tc>
        <w:tc>
          <w:tcPr>
            <w:tcW w:w="2267" w:type="dxa"/>
          </w:tcPr>
          <w:p w14:paraId="312C693D" w14:textId="2E33015C" w:rsidR="00C035A3" w:rsidRPr="006F06C2" w:rsidRDefault="00C035A3" w:rsidP="00AD2183">
            <w:pPr>
              <w:pStyle w:val="TAL"/>
            </w:pPr>
          </w:p>
        </w:tc>
        <w:tc>
          <w:tcPr>
            <w:tcW w:w="1700" w:type="dxa"/>
          </w:tcPr>
          <w:p w14:paraId="0FCE25DA" w14:textId="77777777" w:rsidR="00C035A3" w:rsidRPr="006F06C2" w:rsidRDefault="00C035A3" w:rsidP="00AD2183">
            <w:pPr>
              <w:pStyle w:val="TAL"/>
            </w:pPr>
          </w:p>
        </w:tc>
        <w:tc>
          <w:tcPr>
            <w:tcW w:w="1245" w:type="dxa"/>
          </w:tcPr>
          <w:p w14:paraId="728EC3C1" w14:textId="77777777" w:rsidR="00C035A3" w:rsidRPr="006F06C2" w:rsidRDefault="00C035A3" w:rsidP="00AD2183">
            <w:pPr>
              <w:pStyle w:val="TAL"/>
            </w:pPr>
          </w:p>
        </w:tc>
      </w:tr>
      <w:tr w:rsidR="00C035A3" w:rsidRPr="006F06C2" w14:paraId="6D9A8EDA" w14:textId="77777777" w:rsidTr="00F60643">
        <w:trPr>
          <w:trHeight w:val="249"/>
        </w:trPr>
        <w:tc>
          <w:tcPr>
            <w:tcW w:w="4535" w:type="dxa"/>
            <w:gridSpan w:val="2"/>
          </w:tcPr>
          <w:p w14:paraId="06DFD262" w14:textId="25B514A9" w:rsidR="00C035A3" w:rsidRPr="006F06C2" w:rsidRDefault="00C035A3" w:rsidP="00AD2183">
            <w:pPr>
              <w:pStyle w:val="TAL"/>
            </w:pPr>
            <w:r w:rsidRPr="006F06C2">
              <w:t xml:space="preserve">      logMeasReport-r16</w:t>
            </w:r>
          </w:p>
        </w:tc>
        <w:tc>
          <w:tcPr>
            <w:tcW w:w="2267" w:type="dxa"/>
          </w:tcPr>
          <w:p w14:paraId="5396B997" w14:textId="77777777" w:rsidR="00C035A3" w:rsidRPr="006F06C2" w:rsidRDefault="00C035A3" w:rsidP="00AD2183">
            <w:pPr>
              <w:pStyle w:val="TAL"/>
              <w:rPr>
                <w:lang w:eastAsia="zh-CN"/>
              </w:rPr>
            </w:pPr>
            <w:r w:rsidRPr="006F06C2">
              <w:rPr>
                <w:lang w:eastAsia="zh-CN"/>
              </w:rPr>
              <w:t>Not present</w:t>
            </w:r>
          </w:p>
        </w:tc>
        <w:tc>
          <w:tcPr>
            <w:tcW w:w="1700" w:type="dxa"/>
          </w:tcPr>
          <w:p w14:paraId="585AB457" w14:textId="77777777" w:rsidR="00C035A3" w:rsidRPr="006F06C2" w:rsidRDefault="00C035A3" w:rsidP="00AD2183">
            <w:pPr>
              <w:pStyle w:val="TAL"/>
            </w:pPr>
          </w:p>
        </w:tc>
        <w:tc>
          <w:tcPr>
            <w:tcW w:w="1245" w:type="dxa"/>
          </w:tcPr>
          <w:p w14:paraId="2AC54952" w14:textId="77777777" w:rsidR="00C035A3" w:rsidRPr="006F06C2" w:rsidRDefault="00C035A3" w:rsidP="00AD2183">
            <w:pPr>
              <w:pStyle w:val="TAL"/>
            </w:pPr>
          </w:p>
        </w:tc>
      </w:tr>
      <w:tr w:rsidR="00C035A3" w:rsidRPr="006F06C2" w14:paraId="24FD06A6" w14:textId="77777777" w:rsidTr="00AD2183">
        <w:tblPrEx>
          <w:tblCellMar>
            <w:left w:w="108" w:type="dxa"/>
            <w:right w:w="108" w:type="dxa"/>
          </w:tblCellMar>
        </w:tblPrEx>
        <w:tc>
          <w:tcPr>
            <w:tcW w:w="4535" w:type="dxa"/>
            <w:gridSpan w:val="2"/>
          </w:tcPr>
          <w:p w14:paraId="5D6726A6" w14:textId="77777777" w:rsidR="00C035A3" w:rsidRPr="006F06C2" w:rsidRDefault="00C035A3" w:rsidP="00AD2183">
            <w:pPr>
              <w:pStyle w:val="TAL"/>
              <w:rPr>
                <w:lang w:eastAsia="zh-CN"/>
              </w:rPr>
            </w:pPr>
            <w:r w:rsidRPr="006F06C2">
              <w:t xml:space="preserve">    </w:t>
            </w:r>
            <w:r w:rsidRPr="006F06C2">
              <w:rPr>
                <w:lang w:eastAsia="zh-CN"/>
              </w:rPr>
              <w:t>}</w:t>
            </w:r>
          </w:p>
        </w:tc>
        <w:tc>
          <w:tcPr>
            <w:tcW w:w="2267" w:type="dxa"/>
          </w:tcPr>
          <w:p w14:paraId="5942860B" w14:textId="77777777" w:rsidR="00C035A3" w:rsidRPr="006F06C2" w:rsidRDefault="00C035A3" w:rsidP="00AD2183">
            <w:pPr>
              <w:pStyle w:val="TAL"/>
            </w:pPr>
          </w:p>
        </w:tc>
        <w:tc>
          <w:tcPr>
            <w:tcW w:w="1700" w:type="dxa"/>
          </w:tcPr>
          <w:p w14:paraId="681D48BB" w14:textId="77777777" w:rsidR="00C035A3" w:rsidRPr="006F06C2" w:rsidRDefault="00C035A3" w:rsidP="00AD2183">
            <w:pPr>
              <w:pStyle w:val="TAL"/>
            </w:pPr>
          </w:p>
        </w:tc>
        <w:tc>
          <w:tcPr>
            <w:tcW w:w="1245" w:type="dxa"/>
          </w:tcPr>
          <w:p w14:paraId="467C2DFC" w14:textId="77777777" w:rsidR="00C035A3" w:rsidRPr="006F06C2" w:rsidRDefault="00C035A3" w:rsidP="00AD2183">
            <w:pPr>
              <w:pStyle w:val="TAL"/>
            </w:pPr>
          </w:p>
        </w:tc>
      </w:tr>
      <w:tr w:rsidR="00C035A3" w:rsidRPr="006F06C2" w14:paraId="5975795A" w14:textId="77777777" w:rsidTr="00AD2183">
        <w:tblPrEx>
          <w:tblCellMar>
            <w:left w:w="108" w:type="dxa"/>
            <w:right w:w="108" w:type="dxa"/>
          </w:tblCellMar>
        </w:tblPrEx>
        <w:tc>
          <w:tcPr>
            <w:tcW w:w="4535" w:type="dxa"/>
            <w:gridSpan w:val="2"/>
          </w:tcPr>
          <w:p w14:paraId="19F4C993" w14:textId="77777777" w:rsidR="00C035A3" w:rsidRPr="006F06C2" w:rsidRDefault="00C035A3" w:rsidP="00AD2183">
            <w:pPr>
              <w:pStyle w:val="TAL"/>
              <w:rPr>
                <w:lang w:eastAsia="zh-CN"/>
              </w:rPr>
            </w:pPr>
            <w:r w:rsidRPr="006F06C2">
              <w:t xml:space="preserve">  </w:t>
            </w:r>
            <w:r w:rsidRPr="006F06C2">
              <w:rPr>
                <w:lang w:eastAsia="zh-CN"/>
              </w:rPr>
              <w:t>}</w:t>
            </w:r>
          </w:p>
        </w:tc>
        <w:tc>
          <w:tcPr>
            <w:tcW w:w="2267" w:type="dxa"/>
          </w:tcPr>
          <w:p w14:paraId="5EE5D9E0" w14:textId="77777777" w:rsidR="00C035A3" w:rsidRPr="006F06C2" w:rsidRDefault="00C035A3" w:rsidP="00AD2183">
            <w:pPr>
              <w:pStyle w:val="TAL"/>
            </w:pPr>
          </w:p>
        </w:tc>
        <w:tc>
          <w:tcPr>
            <w:tcW w:w="1700" w:type="dxa"/>
          </w:tcPr>
          <w:p w14:paraId="32E45F89" w14:textId="77777777" w:rsidR="00C035A3" w:rsidRPr="006F06C2" w:rsidRDefault="00C035A3" w:rsidP="00AD2183">
            <w:pPr>
              <w:pStyle w:val="TAL"/>
            </w:pPr>
          </w:p>
        </w:tc>
        <w:tc>
          <w:tcPr>
            <w:tcW w:w="1245" w:type="dxa"/>
          </w:tcPr>
          <w:p w14:paraId="7E31D997" w14:textId="77777777" w:rsidR="00C035A3" w:rsidRPr="006F06C2" w:rsidRDefault="00C035A3" w:rsidP="00AD2183">
            <w:pPr>
              <w:pStyle w:val="TAL"/>
            </w:pPr>
          </w:p>
        </w:tc>
      </w:tr>
      <w:tr w:rsidR="00C035A3" w:rsidRPr="006F06C2" w14:paraId="77339C24" w14:textId="77777777" w:rsidTr="00AD2183">
        <w:tblPrEx>
          <w:tblCellMar>
            <w:left w:w="108" w:type="dxa"/>
            <w:right w:w="108" w:type="dxa"/>
          </w:tblCellMar>
        </w:tblPrEx>
        <w:tc>
          <w:tcPr>
            <w:tcW w:w="4535" w:type="dxa"/>
            <w:gridSpan w:val="2"/>
          </w:tcPr>
          <w:p w14:paraId="0ABD6982" w14:textId="77777777" w:rsidR="00C035A3" w:rsidRPr="006F06C2" w:rsidRDefault="00C035A3" w:rsidP="00AD2183">
            <w:pPr>
              <w:pStyle w:val="TAL"/>
              <w:rPr>
                <w:lang w:eastAsia="zh-CN"/>
              </w:rPr>
            </w:pPr>
            <w:r w:rsidRPr="006F06C2">
              <w:rPr>
                <w:lang w:eastAsia="zh-CN"/>
              </w:rPr>
              <w:t>}</w:t>
            </w:r>
          </w:p>
        </w:tc>
        <w:tc>
          <w:tcPr>
            <w:tcW w:w="2267" w:type="dxa"/>
          </w:tcPr>
          <w:p w14:paraId="1F8564B7" w14:textId="77777777" w:rsidR="00C035A3" w:rsidRPr="006F06C2" w:rsidRDefault="00C035A3" w:rsidP="00AD2183">
            <w:pPr>
              <w:pStyle w:val="TAL"/>
            </w:pPr>
          </w:p>
        </w:tc>
        <w:tc>
          <w:tcPr>
            <w:tcW w:w="1700" w:type="dxa"/>
          </w:tcPr>
          <w:p w14:paraId="5B7574B4" w14:textId="77777777" w:rsidR="00C035A3" w:rsidRPr="006F06C2" w:rsidRDefault="00C035A3" w:rsidP="00AD2183">
            <w:pPr>
              <w:pStyle w:val="TAL"/>
            </w:pPr>
          </w:p>
        </w:tc>
        <w:tc>
          <w:tcPr>
            <w:tcW w:w="1245" w:type="dxa"/>
          </w:tcPr>
          <w:p w14:paraId="440B0E62" w14:textId="77777777" w:rsidR="00C035A3" w:rsidRPr="006F06C2" w:rsidRDefault="00C035A3" w:rsidP="00AD2183">
            <w:pPr>
              <w:pStyle w:val="TAL"/>
            </w:pPr>
          </w:p>
        </w:tc>
      </w:tr>
    </w:tbl>
    <w:p w14:paraId="258141C6" w14:textId="504A4E74" w:rsidR="009019A0" w:rsidRPr="006F06C2" w:rsidRDefault="009019A0" w:rsidP="009019A0">
      <w:pPr>
        <w:rPr>
          <w:lang w:eastAsia="zh-CN"/>
        </w:rPr>
      </w:pPr>
    </w:p>
    <w:p w14:paraId="088FAADC" w14:textId="166BB687" w:rsidR="003A40A1" w:rsidRPr="006F06C2" w:rsidRDefault="003A40A1" w:rsidP="003A40A1">
      <w:pPr>
        <w:pStyle w:val="TH"/>
        <w:rPr>
          <w:lang w:eastAsia="zh-CN"/>
        </w:rPr>
      </w:pPr>
      <w:r w:rsidRPr="006F06C2">
        <w:t xml:space="preserve">Table </w:t>
      </w:r>
      <w:r w:rsidRPr="006F06C2">
        <w:rPr>
          <w:snapToGrid w:val="0"/>
        </w:rPr>
        <w:t>8.1.6.1.2.12.3.3</w:t>
      </w:r>
      <w:r w:rsidRPr="006F06C2">
        <w:t>-</w:t>
      </w:r>
      <w:r w:rsidRPr="006F06C2">
        <w:rPr>
          <w:lang w:eastAsia="zh-CN"/>
        </w:rPr>
        <w:t>6</w:t>
      </w:r>
      <w:r w:rsidRPr="006F06C2">
        <w:t>:</w:t>
      </w:r>
      <w:r w:rsidRPr="006F06C2">
        <w:rPr>
          <w:i/>
          <w:iCs/>
        </w:rPr>
        <w:t xml:space="preserve"> RRCSetupComplete</w:t>
      </w:r>
      <w:r w:rsidRPr="006F06C2">
        <w:t xml:space="preserve"> (step</w:t>
      </w:r>
      <w:r w:rsidR="00820CA9">
        <w:t>s</w:t>
      </w:r>
      <w:r w:rsidRPr="006F06C2">
        <w:t xml:space="preserve"> 7</w:t>
      </w:r>
      <w:r w:rsidR="00820CA9">
        <w:t xml:space="preserve"> and</w:t>
      </w:r>
      <w:r w:rsidRPr="006F06C2">
        <w:t xml:space="preserve"> </w:t>
      </w:r>
      <w:r w:rsidRPr="006F06C2">
        <w:rPr>
          <w:lang w:eastAsia="zh-CN"/>
        </w:rPr>
        <w:t>22</w:t>
      </w:r>
      <w:r w:rsidRPr="006F06C2">
        <w:t>,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0A1" w:rsidRPr="006F06C2" w14:paraId="63F8D5FB" w14:textId="77777777" w:rsidTr="004640D0">
        <w:trPr>
          <w:gridBefore w:val="1"/>
          <w:wBefore w:w="9" w:type="dxa"/>
        </w:trPr>
        <w:tc>
          <w:tcPr>
            <w:tcW w:w="9738" w:type="dxa"/>
            <w:gridSpan w:val="4"/>
          </w:tcPr>
          <w:p w14:paraId="0A9A7EA2" w14:textId="77777777" w:rsidR="003A40A1" w:rsidRPr="006F06C2" w:rsidRDefault="003A40A1" w:rsidP="004640D0">
            <w:pPr>
              <w:pStyle w:val="TAL"/>
              <w:rPr>
                <w:lang w:eastAsia="zh-CN"/>
              </w:rPr>
            </w:pPr>
            <w:r w:rsidRPr="006F06C2">
              <w:t xml:space="preserve">Derivation path: </w:t>
            </w:r>
            <w:r w:rsidRPr="006F06C2">
              <w:rPr>
                <w:lang w:eastAsia="zh-CN"/>
              </w:rPr>
              <w:t xml:space="preserve">TS </w:t>
            </w:r>
            <w:r w:rsidRPr="006F06C2">
              <w:t>38.508-1</w:t>
            </w:r>
            <w:r w:rsidRPr="006F06C2">
              <w:rPr>
                <w:lang w:eastAsia="zh-CN"/>
              </w:rPr>
              <w:t xml:space="preserve"> [4]</w:t>
            </w:r>
            <w:r w:rsidRPr="006F06C2">
              <w:t xml:space="preserve"> </w:t>
            </w:r>
            <w:r w:rsidRPr="006F06C2">
              <w:rPr>
                <w:lang w:eastAsia="zh-CN"/>
              </w:rPr>
              <w:t>T</w:t>
            </w:r>
            <w:r w:rsidRPr="006F06C2">
              <w:t>able 4.6.1-2</w:t>
            </w:r>
            <w:r w:rsidRPr="006F06C2">
              <w:rPr>
                <w:lang w:eastAsia="zh-CN"/>
              </w:rPr>
              <w:t>2</w:t>
            </w:r>
            <w:r w:rsidRPr="006F06C2">
              <w:t xml:space="preserve"> </w:t>
            </w:r>
          </w:p>
        </w:tc>
      </w:tr>
      <w:tr w:rsidR="003A40A1" w:rsidRPr="006F06C2" w14:paraId="606D3ABB" w14:textId="77777777" w:rsidTr="004640D0">
        <w:tblPrEx>
          <w:tblCellMar>
            <w:left w:w="108" w:type="dxa"/>
            <w:right w:w="108" w:type="dxa"/>
          </w:tblCellMar>
        </w:tblPrEx>
        <w:tc>
          <w:tcPr>
            <w:tcW w:w="4535" w:type="dxa"/>
            <w:gridSpan w:val="2"/>
          </w:tcPr>
          <w:p w14:paraId="5C35E2D0" w14:textId="77777777" w:rsidR="003A40A1" w:rsidRPr="006F06C2" w:rsidRDefault="003A40A1" w:rsidP="004640D0">
            <w:pPr>
              <w:pStyle w:val="TAH"/>
            </w:pPr>
            <w:r w:rsidRPr="006F06C2">
              <w:t>Information Element</w:t>
            </w:r>
          </w:p>
        </w:tc>
        <w:tc>
          <w:tcPr>
            <w:tcW w:w="2267" w:type="dxa"/>
          </w:tcPr>
          <w:p w14:paraId="1A4B1D3B" w14:textId="77777777" w:rsidR="003A40A1" w:rsidRPr="006F06C2" w:rsidRDefault="003A40A1" w:rsidP="004640D0">
            <w:pPr>
              <w:pStyle w:val="TAH"/>
            </w:pPr>
            <w:r w:rsidRPr="006F06C2">
              <w:t>Value/remark</w:t>
            </w:r>
          </w:p>
        </w:tc>
        <w:tc>
          <w:tcPr>
            <w:tcW w:w="1700" w:type="dxa"/>
          </w:tcPr>
          <w:p w14:paraId="4EAD27D7" w14:textId="77777777" w:rsidR="003A40A1" w:rsidRPr="006F06C2" w:rsidRDefault="003A40A1" w:rsidP="004640D0">
            <w:pPr>
              <w:pStyle w:val="TAH"/>
            </w:pPr>
            <w:r w:rsidRPr="006F06C2">
              <w:t>Comment</w:t>
            </w:r>
          </w:p>
        </w:tc>
        <w:tc>
          <w:tcPr>
            <w:tcW w:w="1245" w:type="dxa"/>
          </w:tcPr>
          <w:p w14:paraId="63DE40EA" w14:textId="77777777" w:rsidR="003A40A1" w:rsidRPr="006F06C2" w:rsidRDefault="003A40A1" w:rsidP="004640D0">
            <w:pPr>
              <w:pStyle w:val="TAH"/>
            </w:pPr>
            <w:r w:rsidRPr="006F06C2">
              <w:t>Condition</w:t>
            </w:r>
          </w:p>
        </w:tc>
      </w:tr>
      <w:tr w:rsidR="003A40A1" w:rsidRPr="006F06C2" w14:paraId="7B116410" w14:textId="77777777" w:rsidTr="004640D0">
        <w:tblPrEx>
          <w:tblCellMar>
            <w:left w:w="108" w:type="dxa"/>
            <w:right w:w="108" w:type="dxa"/>
          </w:tblCellMar>
        </w:tblPrEx>
        <w:tc>
          <w:tcPr>
            <w:tcW w:w="4535" w:type="dxa"/>
            <w:gridSpan w:val="2"/>
          </w:tcPr>
          <w:p w14:paraId="5972FD16" w14:textId="77777777" w:rsidR="003A40A1" w:rsidRPr="006F06C2" w:rsidRDefault="003A40A1" w:rsidP="004640D0">
            <w:pPr>
              <w:pStyle w:val="TAL"/>
            </w:pPr>
            <w:r w:rsidRPr="006F06C2">
              <w:t>RRCSetupComplete ::= SEQUENCE {</w:t>
            </w:r>
          </w:p>
        </w:tc>
        <w:tc>
          <w:tcPr>
            <w:tcW w:w="2267" w:type="dxa"/>
          </w:tcPr>
          <w:p w14:paraId="2B641713" w14:textId="77777777" w:rsidR="003A40A1" w:rsidRPr="006F06C2" w:rsidRDefault="003A40A1" w:rsidP="004640D0">
            <w:pPr>
              <w:pStyle w:val="TAL"/>
            </w:pPr>
          </w:p>
        </w:tc>
        <w:tc>
          <w:tcPr>
            <w:tcW w:w="1700" w:type="dxa"/>
          </w:tcPr>
          <w:p w14:paraId="39D604D3" w14:textId="77777777" w:rsidR="003A40A1" w:rsidRPr="006F06C2" w:rsidRDefault="003A40A1" w:rsidP="004640D0">
            <w:pPr>
              <w:pStyle w:val="TAL"/>
            </w:pPr>
          </w:p>
        </w:tc>
        <w:tc>
          <w:tcPr>
            <w:tcW w:w="1245" w:type="dxa"/>
          </w:tcPr>
          <w:p w14:paraId="6283F315" w14:textId="77777777" w:rsidR="003A40A1" w:rsidRPr="006F06C2" w:rsidRDefault="003A40A1" w:rsidP="004640D0">
            <w:pPr>
              <w:pStyle w:val="TAL"/>
            </w:pPr>
          </w:p>
        </w:tc>
      </w:tr>
      <w:tr w:rsidR="003A40A1" w:rsidRPr="006F06C2" w14:paraId="12BFDE59" w14:textId="77777777" w:rsidTr="004640D0">
        <w:tblPrEx>
          <w:tblCellMar>
            <w:left w:w="108" w:type="dxa"/>
            <w:right w:w="108" w:type="dxa"/>
          </w:tblCellMar>
        </w:tblPrEx>
        <w:tc>
          <w:tcPr>
            <w:tcW w:w="4535" w:type="dxa"/>
            <w:gridSpan w:val="2"/>
          </w:tcPr>
          <w:p w14:paraId="6538A82E" w14:textId="77777777" w:rsidR="003A40A1" w:rsidRPr="006F06C2" w:rsidRDefault="003A40A1" w:rsidP="004640D0">
            <w:pPr>
              <w:pStyle w:val="TAL"/>
            </w:pPr>
            <w:r w:rsidRPr="006F06C2">
              <w:t xml:space="preserve">  criticalExtensions CHOICE {</w:t>
            </w:r>
          </w:p>
        </w:tc>
        <w:tc>
          <w:tcPr>
            <w:tcW w:w="2267" w:type="dxa"/>
          </w:tcPr>
          <w:p w14:paraId="4998DBFB" w14:textId="77777777" w:rsidR="003A40A1" w:rsidRPr="006F06C2" w:rsidRDefault="003A40A1" w:rsidP="004640D0">
            <w:pPr>
              <w:pStyle w:val="TAL"/>
            </w:pPr>
          </w:p>
        </w:tc>
        <w:tc>
          <w:tcPr>
            <w:tcW w:w="1700" w:type="dxa"/>
          </w:tcPr>
          <w:p w14:paraId="083BFBE9" w14:textId="77777777" w:rsidR="003A40A1" w:rsidRPr="006F06C2" w:rsidRDefault="003A40A1" w:rsidP="004640D0">
            <w:pPr>
              <w:pStyle w:val="TAL"/>
            </w:pPr>
          </w:p>
        </w:tc>
        <w:tc>
          <w:tcPr>
            <w:tcW w:w="1245" w:type="dxa"/>
          </w:tcPr>
          <w:p w14:paraId="003BD751" w14:textId="77777777" w:rsidR="003A40A1" w:rsidRPr="006F06C2" w:rsidRDefault="003A40A1" w:rsidP="004640D0">
            <w:pPr>
              <w:pStyle w:val="TAL"/>
            </w:pPr>
          </w:p>
        </w:tc>
      </w:tr>
      <w:tr w:rsidR="003A40A1" w:rsidRPr="006F06C2" w14:paraId="646F02A1" w14:textId="77777777" w:rsidTr="004640D0">
        <w:tblPrEx>
          <w:tblCellMar>
            <w:left w:w="108" w:type="dxa"/>
            <w:right w:w="108" w:type="dxa"/>
          </w:tblCellMar>
        </w:tblPrEx>
        <w:tc>
          <w:tcPr>
            <w:tcW w:w="4535" w:type="dxa"/>
            <w:gridSpan w:val="2"/>
          </w:tcPr>
          <w:p w14:paraId="65C1BE58" w14:textId="77777777" w:rsidR="003A40A1" w:rsidRPr="006F06C2" w:rsidRDefault="003A40A1" w:rsidP="004640D0">
            <w:pPr>
              <w:pStyle w:val="TAL"/>
            </w:pPr>
            <w:r w:rsidRPr="006F06C2">
              <w:t xml:space="preserve">    rrcSetupComplete SEQUENCE {</w:t>
            </w:r>
          </w:p>
        </w:tc>
        <w:tc>
          <w:tcPr>
            <w:tcW w:w="2267" w:type="dxa"/>
          </w:tcPr>
          <w:p w14:paraId="54B01F26" w14:textId="77777777" w:rsidR="003A40A1" w:rsidRPr="006F06C2" w:rsidRDefault="003A40A1" w:rsidP="004640D0">
            <w:pPr>
              <w:pStyle w:val="TAL"/>
            </w:pPr>
          </w:p>
        </w:tc>
        <w:tc>
          <w:tcPr>
            <w:tcW w:w="1700" w:type="dxa"/>
          </w:tcPr>
          <w:p w14:paraId="03A7D76A" w14:textId="77777777" w:rsidR="003A40A1" w:rsidRPr="006F06C2" w:rsidRDefault="003A40A1" w:rsidP="004640D0">
            <w:pPr>
              <w:pStyle w:val="TAL"/>
            </w:pPr>
          </w:p>
        </w:tc>
        <w:tc>
          <w:tcPr>
            <w:tcW w:w="1245" w:type="dxa"/>
          </w:tcPr>
          <w:p w14:paraId="58FFB27B" w14:textId="77777777" w:rsidR="003A40A1" w:rsidRPr="006F06C2" w:rsidRDefault="003A40A1" w:rsidP="004640D0">
            <w:pPr>
              <w:pStyle w:val="TAL"/>
            </w:pPr>
          </w:p>
        </w:tc>
      </w:tr>
      <w:tr w:rsidR="003A40A1" w:rsidRPr="006F06C2" w14:paraId="7D231417" w14:textId="77777777" w:rsidTr="004640D0">
        <w:tblPrEx>
          <w:tblCellMar>
            <w:left w:w="108" w:type="dxa"/>
            <w:right w:w="108" w:type="dxa"/>
          </w:tblCellMar>
        </w:tblPrEx>
        <w:tc>
          <w:tcPr>
            <w:tcW w:w="4535" w:type="dxa"/>
            <w:gridSpan w:val="2"/>
          </w:tcPr>
          <w:p w14:paraId="11C4D48D" w14:textId="43D4736E" w:rsidR="003A40A1" w:rsidRPr="006F06C2" w:rsidRDefault="003A40A1" w:rsidP="004640D0">
            <w:pPr>
              <w:pStyle w:val="TAL"/>
              <w:rPr>
                <w:lang w:eastAsia="zh-CN"/>
              </w:rPr>
            </w:pPr>
            <w:r w:rsidRPr="006F06C2">
              <w:t xml:space="preserve">      nonCriticalExtension</w:t>
            </w:r>
            <w:r w:rsidRPr="006F06C2">
              <w:rPr>
                <w:lang w:eastAsia="zh-CN"/>
              </w:rPr>
              <w:t xml:space="preserve"> </w:t>
            </w:r>
            <w:r w:rsidR="007D56A5" w:rsidRPr="00296D39">
              <w:t>SEQUENCE</w:t>
            </w:r>
            <w:r w:rsidR="007D56A5" w:rsidRPr="00296D39">
              <w:rPr>
                <w:lang w:eastAsia="zh-CN"/>
              </w:rPr>
              <w:t xml:space="preserve"> </w:t>
            </w:r>
            <w:r w:rsidRPr="006F06C2">
              <w:rPr>
                <w:lang w:eastAsia="zh-CN"/>
              </w:rPr>
              <w:t>{</w:t>
            </w:r>
          </w:p>
        </w:tc>
        <w:tc>
          <w:tcPr>
            <w:tcW w:w="2267" w:type="dxa"/>
          </w:tcPr>
          <w:p w14:paraId="471AD494" w14:textId="77777777" w:rsidR="003A40A1" w:rsidRPr="006F06C2" w:rsidRDefault="003A40A1" w:rsidP="004640D0">
            <w:pPr>
              <w:pStyle w:val="TAL"/>
            </w:pPr>
          </w:p>
        </w:tc>
        <w:tc>
          <w:tcPr>
            <w:tcW w:w="1700" w:type="dxa"/>
          </w:tcPr>
          <w:p w14:paraId="6B5A03CF" w14:textId="77777777" w:rsidR="003A40A1" w:rsidRPr="006F06C2" w:rsidRDefault="003A40A1" w:rsidP="004640D0">
            <w:pPr>
              <w:pStyle w:val="TAL"/>
            </w:pPr>
          </w:p>
        </w:tc>
        <w:tc>
          <w:tcPr>
            <w:tcW w:w="1245" w:type="dxa"/>
          </w:tcPr>
          <w:p w14:paraId="7751186D" w14:textId="77777777" w:rsidR="003A40A1" w:rsidRPr="006F06C2" w:rsidRDefault="003A40A1" w:rsidP="004640D0">
            <w:pPr>
              <w:pStyle w:val="TAL"/>
            </w:pPr>
          </w:p>
        </w:tc>
      </w:tr>
      <w:tr w:rsidR="003A40A1" w:rsidRPr="006F06C2" w14:paraId="2EC9233F" w14:textId="77777777" w:rsidTr="004640D0">
        <w:tblPrEx>
          <w:tblCellMar>
            <w:left w:w="108" w:type="dxa"/>
            <w:right w:w="108" w:type="dxa"/>
          </w:tblCellMar>
        </w:tblPrEx>
        <w:tc>
          <w:tcPr>
            <w:tcW w:w="4535" w:type="dxa"/>
            <w:gridSpan w:val="2"/>
          </w:tcPr>
          <w:p w14:paraId="45C6B85B" w14:textId="4EFD3CBA" w:rsidR="003A40A1" w:rsidRPr="006F06C2" w:rsidRDefault="003A40A1" w:rsidP="004640D0">
            <w:pPr>
              <w:pStyle w:val="TAL"/>
            </w:pPr>
            <w:r w:rsidRPr="006F06C2">
              <w:t xml:space="preserve">        ue-MeasurementsAvailable-r16</w:t>
            </w:r>
          </w:p>
        </w:tc>
        <w:tc>
          <w:tcPr>
            <w:tcW w:w="2267" w:type="dxa"/>
          </w:tcPr>
          <w:p w14:paraId="739B5A97" w14:textId="31A4DD87" w:rsidR="003A40A1" w:rsidRPr="006F06C2" w:rsidRDefault="007D56A5" w:rsidP="004640D0">
            <w:pPr>
              <w:pStyle w:val="TAL"/>
            </w:pPr>
            <w:r w:rsidRPr="00296D39">
              <w:t>UE-MeasurementsAvailable-r16 with condition LOG</w:t>
            </w:r>
          </w:p>
        </w:tc>
        <w:tc>
          <w:tcPr>
            <w:tcW w:w="1700" w:type="dxa"/>
          </w:tcPr>
          <w:p w14:paraId="29EF4366" w14:textId="77777777" w:rsidR="003A40A1" w:rsidRPr="006F06C2" w:rsidRDefault="003A40A1" w:rsidP="004640D0">
            <w:pPr>
              <w:pStyle w:val="TAL"/>
            </w:pPr>
          </w:p>
        </w:tc>
        <w:tc>
          <w:tcPr>
            <w:tcW w:w="1245" w:type="dxa"/>
          </w:tcPr>
          <w:p w14:paraId="5AF9734C" w14:textId="77777777" w:rsidR="003A40A1" w:rsidRPr="006F06C2" w:rsidRDefault="003A40A1" w:rsidP="004640D0">
            <w:pPr>
              <w:pStyle w:val="TAL"/>
            </w:pPr>
          </w:p>
        </w:tc>
      </w:tr>
      <w:tr w:rsidR="003A40A1" w:rsidRPr="006F06C2" w14:paraId="2E448B37" w14:textId="77777777" w:rsidTr="004640D0">
        <w:tblPrEx>
          <w:tblCellMar>
            <w:left w:w="108" w:type="dxa"/>
            <w:right w:w="108" w:type="dxa"/>
          </w:tblCellMar>
        </w:tblPrEx>
        <w:tc>
          <w:tcPr>
            <w:tcW w:w="4535" w:type="dxa"/>
            <w:gridSpan w:val="2"/>
          </w:tcPr>
          <w:p w14:paraId="2C16B9F2" w14:textId="77777777" w:rsidR="003A40A1" w:rsidRPr="006F06C2" w:rsidRDefault="003A40A1" w:rsidP="004640D0">
            <w:pPr>
              <w:pStyle w:val="TAL"/>
            </w:pPr>
            <w:r w:rsidRPr="006F06C2">
              <w:t xml:space="preserve">      }</w:t>
            </w:r>
          </w:p>
        </w:tc>
        <w:tc>
          <w:tcPr>
            <w:tcW w:w="2267" w:type="dxa"/>
          </w:tcPr>
          <w:p w14:paraId="7EE84AA8" w14:textId="77777777" w:rsidR="003A40A1" w:rsidRPr="006F06C2" w:rsidRDefault="003A40A1" w:rsidP="004640D0">
            <w:pPr>
              <w:pStyle w:val="TAL"/>
            </w:pPr>
          </w:p>
        </w:tc>
        <w:tc>
          <w:tcPr>
            <w:tcW w:w="1700" w:type="dxa"/>
          </w:tcPr>
          <w:p w14:paraId="308515C1" w14:textId="77777777" w:rsidR="003A40A1" w:rsidRPr="006F06C2" w:rsidRDefault="003A40A1" w:rsidP="004640D0">
            <w:pPr>
              <w:pStyle w:val="TAL"/>
            </w:pPr>
          </w:p>
        </w:tc>
        <w:tc>
          <w:tcPr>
            <w:tcW w:w="1245" w:type="dxa"/>
          </w:tcPr>
          <w:p w14:paraId="7CA0575D" w14:textId="77777777" w:rsidR="003A40A1" w:rsidRPr="006F06C2" w:rsidRDefault="003A40A1" w:rsidP="004640D0">
            <w:pPr>
              <w:pStyle w:val="TAL"/>
            </w:pPr>
          </w:p>
        </w:tc>
      </w:tr>
      <w:tr w:rsidR="003A40A1" w:rsidRPr="006F06C2" w14:paraId="244CE4B0" w14:textId="77777777" w:rsidTr="004640D0">
        <w:tblPrEx>
          <w:tblCellMar>
            <w:left w:w="108" w:type="dxa"/>
            <w:right w:w="108" w:type="dxa"/>
          </w:tblCellMar>
        </w:tblPrEx>
        <w:tc>
          <w:tcPr>
            <w:tcW w:w="4535" w:type="dxa"/>
            <w:gridSpan w:val="2"/>
          </w:tcPr>
          <w:p w14:paraId="169D7D59" w14:textId="77777777" w:rsidR="003A40A1" w:rsidRPr="006F06C2" w:rsidRDefault="003A40A1" w:rsidP="004640D0">
            <w:pPr>
              <w:pStyle w:val="TAL"/>
            </w:pPr>
            <w:r w:rsidRPr="006F06C2">
              <w:t xml:space="preserve">    }</w:t>
            </w:r>
          </w:p>
        </w:tc>
        <w:tc>
          <w:tcPr>
            <w:tcW w:w="2267" w:type="dxa"/>
          </w:tcPr>
          <w:p w14:paraId="32DE73EF" w14:textId="77777777" w:rsidR="003A40A1" w:rsidRPr="006F06C2" w:rsidRDefault="003A40A1" w:rsidP="004640D0">
            <w:pPr>
              <w:pStyle w:val="TAL"/>
            </w:pPr>
          </w:p>
        </w:tc>
        <w:tc>
          <w:tcPr>
            <w:tcW w:w="1700" w:type="dxa"/>
          </w:tcPr>
          <w:p w14:paraId="1B125EEF" w14:textId="77777777" w:rsidR="003A40A1" w:rsidRPr="006F06C2" w:rsidRDefault="003A40A1" w:rsidP="004640D0">
            <w:pPr>
              <w:pStyle w:val="TAL"/>
            </w:pPr>
          </w:p>
        </w:tc>
        <w:tc>
          <w:tcPr>
            <w:tcW w:w="1245" w:type="dxa"/>
          </w:tcPr>
          <w:p w14:paraId="2AD0B8C3" w14:textId="77777777" w:rsidR="003A40A1" w:rsidRPr="006F06C2" w:rsidRDefault="003A40A1" w:rsidP="004640D0">
            <w:pPr>
              <w:pStyle w:val="TAL"/>
            </w:pPr>
          </w:p>
        </w:tc>
      </w:tr>
      <w:tr w:rsidR="003A40A1" w:rsidRPr="006F06C2" w14:paraId="05381794" w14:textId="77777777" w:rsidTr="004640D0">
        <w:tblPrEx>
          <w:tblCellMar>
            <w:left w:w="108" w:type="dxa"/>
            <w:right w:w="108" w:type="dxa"/>
          </w:tblCellMar>
        </w:tblPrEx>
        <w:tc>
          <w:tcPr>
            <w:tcW w:w="4535" w:type="dxa"/>
            <w:gridSpan w:val="2"/>
          </w:tcPr>
          <w:p w14:paraId="34EDF13B" w14:textId="77777777" w:rsidR="003A40A1" w:rsidRPr="006F06C2" w:rsidRDefault="003A40A1" w:rsidP="004640D0">
            <w:pPr>
              <w:pStyle w:val="TAL"/>
            </w:pPr>
            <w:r w:rsidRPr="006F06C2">
              <w:t xml:space="preserve">  }</w:t>
            </w:r>
          </w:p>
        </w:tc>
        <w:tc>
          <w:tcPr>
            <w:tcW w:w="2267" w:type="dxa"/>
          </w:tcPr>
          <w:p w14:paraId="274C2E3D" w14:textId="77777777" w:rsidR="003A40A1" w:rsidRPr="006F06C2" w:rsidRDefault="003A40A1" w:rsidP="004640D0">
            <w:pPr>
              <w:pStyle w:val="TAL"/>
            </w:pPr>
          </w:p>
        </w:tc>
        <w:tc>
          <w:tcPr>
            <w:tcW w:w="1700" w:type="dxa"/>
          </w:tcPr>
          <w:p w14:paraId="3096B0C7" w14:textId="77777777" w:rsidR="003A40A1" w:rsidRPr="006F06C2" w:rsidRDefault="003A40A1" w:rsidP="004640D0">
            <w:pPr>
              <w:pStyle w:val="TAL"/>
            </w:pPr>
          </w:p>
        </w:tc>
        <w:tc>
          <w:tcPr>
            <w:tcW w:w="1245" w:type="dxa"/>
          </w:tcPr>
          <w:p w14:paraId="20089B3C" w14:textId="77777777" w:rsidR="003A40A1" w:rsidRPr="006F06C2" w:rsidRDefault="003A40A1" w:rsidP="004640D0">
            <w:pPr>
              <w:pStyle w:val="TAL"/>
            </w:pPr>
          </w:p>
        </w:tc>
      </w:tr>
      <w:tr w:rsidR="003A40A1" w:rsidRPr="006F06C2" w14:paraId="3C36E5B7" w14:textId="77777777" w:rsidTr="004640D0">
        <w:tblPrEx>
          <w:tblCellMar>
            <w:left w:w="108" w:type="dxa"/>
            <w:right w:w="108" w:type="dxa"/>
          </w:tblCellMar>
        </w:tblPrEx>
        <w:tc>
          <w:tcPr>
            <w:tcW w:w="4535" w:type="dxa"/>
            <w:gridSpan w:val="2"/>
          </w:tcPr>
          <w:p w14:paraId="53ED46E1" w14:textId="77777777" w:rsidR="003A40A1" w:rsidRPr="006F06C2" w:rsidRDefault="003A40A1" w:rsidP="004640D0">
            <w:pPr>
              <w:pStyle w:val="TAL"/>
            </w:pPr>
            <w:r w:rsidRPr="006F06C2">
              <w:t>}</w:t>
            </w:r>
          </w:p>
        </w:tc>
        <w:tc>
          <w:tcPr>
            <w:tcW w:w="2267" w:type="dxa"/>
          </w:tcPr>
          <w:p w14:paraId="50C515D5" w14:textId="77777777" w:rsidR="003A40A1" w:rsidRPr="006F06C2" w:rsidRDefault="003A40A1" w:rsidP="004640D0">
            <w:pPr>
              <w:pStyle w:val="TAL"/>
            </w:pPr>
          </w:p>
        </w:tc>
        <w:tc>
          <w:tcPr>
            <w:tcW w:w="1700" w:type="dxa"/>
          </w:tcPr>
          <w:p w14:paraId="33E35C07" w14:textId="77777777" w:rsidR="003A40A1" w:rsidRPr="006F06C2" w:rsidRDefault="003A40A1" w:rsidP="004640D0">
            <w:pPr>
              <w:pStyle w:val="TAL"/>
            </w:pPr>
          </w:p>
        </w:tc>
        <w:tc>
          <w:tcPr>
            <w:tcW w:w="1245" w:type="dxa"/>
          </w:tcPr>
          <w:p w14:paraId="344E559B" w14:textId="77777777" w:rsidR="003A40A1" w:rsidRPr="006F06C2" w:rsidRDefault="003A40A1" w:rsidP="004640D0">
            <w:pPr>
              <w:pStyle w:val="TAL"/>
            </w:pPr>
          </w:p>
        </w:tc>
      </w:tr>
    </w:tbl>
    <w:p w14:paraId="4DB0894A" w14:textId="77777777" w:rsidR="003A40A1" w:rsidRPr="006F06C2" w:rsidRDefault="003A40A1" w:rsidP="009019A0">
      <w:pPr>
        <w:rPr>
          <w:lang w:eastAsia="zh-CN"/>
        </w:rPr>
      </w:pPr>
    </w:p>
    <w:p w14:paraId="066EFF18" w14:textId="2A50AF47" w:rsidR="009019A0" w:rsidRPr="006F06C2" w:rsidRDefault="009019A0" w:rsidP="007065F4">
      <w:pPr>
        <w:pStyle w:val="Heading6"/>
      </w:pPr>
      <w:r w:rsidRPr="006F06C2">
        <w:t>8.1.6.1.2.13</w:t>
      </w:r>
      <w:r w:rsidRPr="006F06C2">
        <w:tab/>
      </w:r>
      <w:r w:rsidRPr="006F06C2">
        <w:rPr>
          <w:rFonts w:eastAsia="MS Gothic"/>
        </w:rPr>
        <w:t>Logged MDT / Release of logged MDT measurement configuration / Reception of new logged measurement configuration</w:t>
      </w:r>
    </w:p>
    <w:p w14:paraId="6B3CDF75" w14:textId="77777777" w:rsidR="009019A0" w:rsidRPr="006F06C2" w:rsidRDefault="009019A0" w:rsidP="009019A0">
      <w:pPr>
        <w:pStyle w:val="H6"/>
      </w:pPr>
      <w:r w:rsidRPr="006F06C2">
        <w:t>8.1.6.1.2.13.1</w:t>
      </w:r>
      <w:r w:rsidRPr="006F06C2">
        <w:tab/>
        <w:t>Test Purpose (TP)</w:t>
      </w:r>
    </w:p>
    <w:p w14:paraId="19557DFF" w14:textId="77777777" w:rsidR="009019A0" w:rsidRPr="006F06C2" w:rsidRDefault="009019A0" w:rsidP="009019A0">
      <w:pPr>
        <w:pStyle w:val="H6"/>
      </w:pPr>
      <w:r w:rsidRPr="006F06C2">
        <w:t>(1)</w:t>
      </w:r>
    </w:p>
    <w:p w14:paraId="7FCF6817" w14:textId="07EA7C29" w:rsidR="009019A0" w:rsidRPr="006F06C2" w:rsidRDefault="009019A0" w:rsidP="009019A0">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message and has stored </w:t>
      </w:r>
      <w:r w:rsidRPr="006F06C2">
        <w:rPr>
          <w:i/>
          <w:iCs/>
          <w:noProof w:val="0"/>
          <w:lang w:eastAsia="zh-CN"/>
        </w:rPr>
        <w:t>logMeas</w:t>
      </w:r>
      <w:r w:rsidRPr="006F06C2">
        <w:rPr>
          <w:i/>
          <w:noProof w:val="0"/>
          <w:lang w:eastAsia="zh-CN"/>
        </w:rPr>
        <w:t>Report</w:t>
      </w:r>
      <w:r w:rsidRPr="006F06C2">
        <w:rPr>
          <w:noProof w:val="0"/>
        </w:rPr>
        <w:t xml:space="preserve"> </w:t>
      </w:r>
      <w:r w:rsidRPr="006F06C2">
        <w:rPr>
          <w:noProof w:val="0"/>
          <w:lang w:eastAsia="zh-CN"/>
        </w:rPr>
        <w:t xml:space="preserve">in </w:t>
      </w:r>
      <w:r w:rsidRPr="006F06C2">
        <w:rPr>
          <w:i/>
          <w:noProof w:val="0"/>
        </w:rPr>
        <w:t>VarLogMeasReport</w:t>
      </w:r>
      <w:r w:rsidR="00D11057">
        <w:rPr>
          <w:i/>
          <w:noProof w:val="0"/>
        </w:rPr>
        <w:t xml:space="preserve"> </w:t>
      </w:r>
      <w:r w:rsidRPr="006F06C2">
        <w:rPr>
          <w:noProof w:val="0"/>
        </w:rPr>
        <w:t>}</w:t>
      </w:r>
    </w:p>
    <w:p w14:paraId="52D92CFF" w14:textId="77777777" w:rsidR="009019A0" w:rsidRPr="006F06C2" w:rsidRDefault="009019A0" w:rsidP="009019A0">
      <w:pPr>
        <w:pStyle w:val="PL"/>
        <w:rPr>
          <w:noProof w:val="0"/>
        </w:rPr>
      </w:pPr>
      <w:r w:rsidRPr="006F06C2">
        <w:rPr>
          <w:b/>
          <w:bCs/>
          <w:noProof w:val="0"/>
        </w:rPr>
        <w:t>ensure t</w:t>
      </w:r>
      <w:r w:rsidRPr="006F06C2">
        <w:rPr>
          <w:b/>
          <w:noProof w:val="0"/>
        </w:rPr>
        <w:t>hat</w:t>
      </w:r>
      <w:r w:rsidRPr="006F06C2">
        <w:rPr>
          <w:noProof w:val="0"/>
        </w:rPr>
        <w:t xml:space="preserve"> {</w:t>
      </w:r>
    </w:p>
    <w:p w14:paraId="70A0092D" w14:textId="77777777" w:rsidR="009019A0" w:rsidRPr="006F06C2" w:rsidRDefault="009019A0" w:rsidP="009019A0">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 xml:space="preserve">UE receive a new </w:t>
      </w:r>
      <w:r w:rsidRPr="006F06C2">
        <w:rPr>
          <w:i/>
          <w:noProof w:val="0"/>
        </w:rPr>
        <w:t>LoggedMeasurementConfiguration</w:t>
      </w:r>
      <w:r w:rsidRPr="006F06C2">
        <w:rPr>
          <w:i/>
          <w:noProof w:val="0"/>
          <w:lang w:eastAsia="zh-CN"/>
        </w:rPr>
        <w:t xml:space="preserve"> message</w:t>
      </w:r>
      <w:r w:rsidRPr="006F06C2">
        <w:rPr>
          <w:noProof w:val="0"/>
          <w:lang w:eastAsia="zh-CN"/>
        </w:rPr>
        <w:t xml:space="preserve"> </w:t>
      </w:r>
      <w:r w:rsidRPr="006F06C2">
        <w:rPr>
          <w:noProof w:val="0"/>
        </w:rPr>
        <w:t>}</w:t>
      </w:r>
    </w:p>
    <w:p w14:paraId="468CFBAF" w14:textId="77777777" w:rsidR="009019A0" w:rsidRPr="006F06C2" w:rsidRDefault="009019A0" w:rsidP="009019A0">
      <w:pPr>
        <w:pStyle w:val="PL"/>
        <w:tabs>
          <w:tab w:val="clear" w:pos="1536"/>
        </w:tabs>
        <w:rPr>
          <w:noProof w:val="0"/>
        </w:rPr>
      </w:pPr>
      <w:r w:rsidRPr="006F06C2">
        <w:rPr>
          <w:noProof w:val="0"/>
        </w:rPr>
        <w:t xml:space="preserve">    </w:t>
      </w:r>
      <w:r w:rsidRPr="006F06C2">
        <w:rPr>
          <w:b/>
          <w:bCs/>
          <w:noProof w:val="0"/>
        </w:rPr>
        <w:t>then</w:t>
      </w:r>
      <w:r w:rsidRPr="006F06C2">
        <w:rPr>
          <w:noProof w:val="0"/>
        </w:rPr>
        <w:t xml:space="preserve"> { </w:t>
      </w:r>
      <w:r w:rsidRPr="006F06C2">
        <w:rPr>
          <w:noProof w:val="0"/>
          <w:lang w:eastAsia="zh-CN"/>
        </w:rPr>
        <w:t xml:space="preserve">UE </w:t>
      </w:r>
      <w:r w:rsidRPr="006F06C2">
        <w:rPr>
          <w:noProof w:val="0"/>
        </w:rPr>
        <w:t>discard</w:t>
      </w:r>
      <w:r w:rsidRPr="006F06C2">
        <w:rPr>
          <w:noProof w:val="0"/>
          <w:lang w:eastAsia="zh-CN"/>
        </w:rPr>
        <w:t>s</w:t>
      </w:r>
      <w:r w:rsidRPr="006F06C2">
        <w:rPr>
          <w:noProof w:val="0"/>
        </w:rPr>
        <w:t xml:space="preserve"> the </w:t>
      </w:r>
      <w:r w:rsidRPr="006F06C2">
        <w:rPr>
          <w:i/>
          <w:noProof w:val="0"/>
          <w:lang w:eastAsia="zh-CN"/>
        </w:rPr>
        <w:t xml:space="preserve">stored </w:t>
      </w:r>
      <w:r w:rsidRPr="006F06C2">
        <w:rPr>
          <w:i/>
          <w:iCs/>
          <w:noProof w:val="0"/>
          <w:lang w:eastAsia="zh-CN"/>
        </w:rPr>
        <w:t>logMeas</w:t>
      </w:r>
      <w:r w:rsidRPr="006F06C2">
        <w:rPr>
          <w:i/>
          <w:noProof w:val="0"/>
          <w:lang w:eastAsia="zh-CN"/>
        </w:rPr>
        <w:t>Report</w:t>
      </w:r>
      <w:r w:rsidRPr="006F06C2">
        <w:rPr>
          <w:noProof w:val="0"/>
        </w:rPr>
        <w:t xml:space="preserve"> }</w:t>
      </w:r>
    </w:p>
    <w:p w14:paraId="29A037A0" w14:textId="77777777" w:rsidR="009019A0" w:rsidRPr="006F06C2" w:rsidRDefault="009019A0" w:rsidP="009019A0">
      <w:pPr>
        <w:pStyle w:val="PL"/>
        <w:rPr>
          <w:noProof w:val="0"/>
        </w:rPr>
      </w:pPr>
      <w:r w:rsidRPr="006F06C2">
        <w:rPr>
          <w:noProof w:val="0"/>
          <w:lang w:eastAsia="zh-CN"/>
        </w:rPr>
        <w:t xml:space="preserve">            }</w:t>
      </w:r>
    </w:p>
    <w:p w14:paraId="0282C0CF" w14:textId="77777777" w:rsidR="009019A0" w:rsidRPr="006F06C2" w:rsidRDefault="009019A0" w:rsidP="009019A0">
      <w:pPr>
        <w:pStyle w:val="H6"/>
      </w:pPr>
      <w:r w:rsidRPr="006F06C2">
        <w:t>(</w:t>
      </w:r>
      <w:r w:rsidRPr="006F06C2">
        <w:rPr>
          <w:lang w:eastAsia="zh-CN"/>
        </w:rPr>
        <w:t>2</w:t>
      </w:r>
      <w:r w:rsidRPr="006F06C2">
        <w:t>)</w:t>
      </w:r>
    </w:p>
    <w:p w14:paraId="6D2B63D8" w14:textId="49A9DE73" w:rsidR="009019A0" w:rsidRPr="006F06C2" w:rsidRDefault="009019A0" w:rsidP="009019A0">
      <w:pPr>
        <w:pStyle w:val="PL"/>
        <w:rPr>
          <w:noProof w:val="0"/>
        </w:rPr>
      </w:pPr>
      <w:r w:rsidRPr="006F06C2">
        <w:rPr>
          <w:b/>
          <w:bCs/>
          <w:noProof w:val="0"/>
        </w:rPr>
        <w:t>with</w:t>
      </w:r>
      <w:r w:rsidRPr="006F06C2">
        <w:rPr>
          <w:noProof w:val="0"/>
        </w:rPr>
        <w:t xml:space="preserve"> { UE </w:t>
      </w:r>
      <w:r w:rsidRPr="006F06C2">
        <w:rPr>
          <w:noProof w:val="0"/>
          <w:lang w:eastAsia="zh-CN"/>
        </w:rPr>
        <w:t xml:space="preserve">received </w:t>
      </w:r>
      <w:r w:rsidRPr="006F06C2">
        <w:rPr>
          <w:i/>
          <w:noProof w:val="0"/>
        </w:rPr>
        <w:t>LoggedMeasurementConfiguration</w:t>
      </w:r>
      <w:r w:rsidRPr="006F06C2">
        <w:rPr>
          <w:i/>
          <w:noProof w:val="0"/>
          <w:lang w:eastAsia="zh-CN"/>
        </w:rPr>
        <w:t xml:space="preserve"> message and has stored </w:t>
      </w:r>
      <w:r w:rsidRPr="006F06C2">
        <w:rPr>
          <w:i/>
          <w:iCs/>
          <w:noProof w:val="0"/>
          <w:lang w:eastAsia="zh-CN"/>
        </w:rPr>
        <w:t>logMeas</w:t>
      </w:r>
      <w:r w:rsidRPr="006F06C2">
        <w:rPr>
          <w:i/>
          <w:noProof w:val="0"/>
          <w:lang w:eastAsia="zh-CN"/>
        </w:rPr>
        <w:t>Report</w:t>
      </w:r>
      <w:r w:rsidRPr="006F06C2">
        <w:rPr>
          <w:noProof w:val="0"/>
        </w:rPr>
        <w:t xml:space="preserve"> </w:t>
      </w:r>
      <w:r w:rsidRPr="006F06C2">
        <w:rPr>
          <w:noProof w:val="0"/>
          <w:lang w:eastAsia="zh-CN"/>
        </w:rPr>
        <w:t xml:space="preserve">in </w:t>
      </w:r>
      <w:r w:rsidRPr="006F06C2">
        <w:rPr>
          <w:i/>
          <w:noProof w:val="0"/>
        </w:rPr>
        <w:t>VarLogMeasReport</w:t>
      </w:r>
      <w:r w:rsidR="00D11057">
        <w:rPr>
          <w:i/>
          <w:noProof w:val="0"/>
        </w:rPr>
        <w:t xml:space="preserve"> </w:t>
      </w:r>
      <w:r w:rsidRPr="006F06C2">
        <w:rPr>
          <w:noProof w:val="0"/>
        </w:rPr>
        <w:t>}</w:t>
      </w:r>
    </w:p>
    <w:p w14:paraId="34A23A7A" w14:textId="77777777" w:rsidR="009019A0" w:rsidRPr="006F06C2" w:rsidRDefault="009019A0" w:rsidP="009019A0">
      <w:pPr>
        <w:pStyle w:val="PL"/>
        <w:rPr>
          <w:noProof w:val="0"/>
        </w:rPr>
      </w:pPr>
      <w:r w:rsidRPr="006F06C2">
        <w:rPr>
          <w:b/>
          <w:bCs/>
          <w:noProof w:val="0"/>
        </w:rPr>
        <w:t>ensure t</w:t>
      </w:r>
      <w:r w:rsidRPr="006F06C2">
        <w:rPr>
          <w:b/>
          <w:noProof w:val="0"/>
        </w:rPr>
        <w:t>hat</w:t>
      </w:r>
      <w:r w:rsidRPr="006F06C2">
        <w:rPr>
          <w:noProof w:val="0"/>
        </w:rPr>
        <w:t xml:space="preserve"> {</w:t>
      </w:r>
    </w:p>
    <w:p w14:paraId="4EAA1F2E" w14:textId="77777777" w:rsidR="009019A0" w:rsidRPr="006F06C2" w:rsidRDefault="009019A0" w:rsidP="009019A0">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 xml:space="preserve">UE receive a new </w:t>
      </w:r>
      <w:r w:rsidRPr="006F06C2">
        <w:rPr>
          <w:i/>
          <w:noProof w:val="0"/>
        </w:rPr>
        <w:t>LoggedMeasurementConfiguration</w:t>
      </w:r>
      <w:r w:rsidRPr="006F06C2">
        <w:rPr>
          <w:i/>
          <w:noProof w:val="0"/>
          <w:lang w:eastAsia="zh-CN"/>
        </w:rPr>
        <w:t xml:space="preserve"> message</w:t>
      </w:r>
      <w:r w:rsidRPr="006F06C2">
        <w:rPr>
          <w:noProof w:val="0"/>
          <w:lang w:eastAsia="zh-CN"/>
        </w:rPr>
        <w:t xml:space="preserve"> </w:t>
      </w:r>
      <w:r w:rsidRPr="006F06C2">
        <w:rPr>
          <w:noProof w:val="0"/>
        </w:rPr>
        <w:t>}</w:t>
      </w:r>
    </w:p>
    <w:p w14:paraId="6F7AFEC6" w14:textId="77777777" w:rsidR="009019A0" w:rsidRPr="006F06C2" w:rsidRDefault="009019A0" w:rsidP="009019A0">
      <w:pPr>
        <w:pStyle w:val="PL"/>
        <w:tabs>
          <w:tab w:val="clear" w:pos="1536"/>
        </w:tabs>
        <w:rPr>
          <w:noProof w:val="0"/>
        </w:rPr>
      </w:pPr>
      <w:r w:rsidRPr="006F06C2">
        <w:rPr>
          <w:noProof w:val="0"/>
        </w:rPr>
        <w:t xml:space="preserve">    </w:t>
      </w:r>
      <w:r w:rsidRPr="006F06C2">
        <w:rPr>
          <w:b/>
          <w:bCs/>
          <w:noProof w:val="0"/>
        </w:rPr>
        <w:t>then</w:t>
      </w:r>
      <w:r w:rsidRPr="006F06C2">
        <w:rPr>
          <w:noProof w:val="0"/>
        </w:rPr>
        <w:t xml:space="preserve"> { </w:t>
      </w:r>
      <w:r w:rsidRPr="006F06C2">
        <w:rPr>
          <w:noProof w:val="0"/>
          <w:lang w:eastAsia="zh-CN"/>
        </w:rPr>
        <w:t xml:space="preserve">UE </w:t>
      </w:r>
      <w:r w:rsidRPr="006F06C2">
        <w:rPr>
          <w:noProof w:val="0"/>
        </w:rPr>
        <w:t>discard</w:t>
      </w:r>
      <w:r w:rsidRPr="006F06C2">
        <w:rPr>
          <w:noProof w:val="0"/>
          <w:lang w:eastAsia="zh-CN"/>
        </w:rPr>
        <w:t>s</w:t>
      </w:r>
      <w:r w:rsidRPr="006F06C2">
        <w:rPr>
          <w:noProof w:val="0"/>
        </w:rPr>
        <w:t xml:space="preserve"> the </w:t>
      </w:r>
      <w:r w:rsidRPr="006F06C2">
        <w:rPr>
          <w:noProof w:val="0"/>
          <w:lang w:eastAsia="zh-CN"/>
        </w:rPr>
        <w:t xml:space="preserve">old </w:t>
      </w:r>
      <w:r w:rsidRPr="006F06C2">
        <w:rPr>
          <w:noProof w:val="0"/>
        </w:rPr>
        <w:t>logged measurement configuration }</w:t>
      </w:r>
    </w:p>
    <w:p w14:paraId="5C8CF4AE" w14:textId="77777777" w:rsidR="009019A0" w:rsidRPr="006F06C2" w:rsidRDefault="009019A0" w:rsidP="009019A0">
      <w:pPr>
        <w:pStyle w:val="PL"/>
        <w:rPr>
          <w:noProof w:val="0"/>
        </w:rPr>
      </w:pPr>
      <w:r w:rsidRPr="006F06C2">
        <w:rPr>
          <w:noProof w:val="0"/>
          <w:lang w:eastAsia="zh-CN"/>
        </w:rPr>
        <w:t xml:space="preserve">            }</w:t>
      </w:r>
    </w:p>
    <w:p w14:paraId="26938FB4" w14:textId="77777777" w:rsidR="009019A0" w:rsidRPr="006F06C2" w:rsidRDefault="009019A0" w:rsidP="009019A0">
      <w:pPr>
        <w:pStyle w:val="PL"/>
        <w:rPr>
          <w:noProof w:val="0"/>
          <w:lang w:eastAsia="zh-CN"/>
        </w:rPr>
      </w:pPr>
    </w:p>
    <w:p w14:paraId="05FCB3BA" w14:textId="77777777" w:rsidR="009019A0" w:rsidRPr="006F06C2" w:rsidRDefault="009019A0" w:rsidP="009019A0">
      <w:pPr>
        <w:pStyle w:val="H6"/>
      </w:pPr>
      <w:r w:rsidRPr="006F06C2">
        <w:t>8.1.6.1.2.13.2</w:t>
      </w:r>
      <w:r w:rsidRPr="006F06C2">
        <w:tab/>
        <w:t>Conformance requirements</w:t>
      </w:r>
    </w:p>
    <w:p w14:paraId="4A87970C" w14:textId="36A7831B" w:rsidR="009019A0" w:rsidRPr="006F06C2" w:rsidRDefault="009019A0" w:rsidP="009019A0">
      <w:r w:rsidRPr="006F06C2">
        <w:t>References: The conformance requirements covered in the current TC are specified in: TS 38.331, clauses 5.3.3.4, 5 5.5a.1.3 and 5.5a.3.2.</w:t>
      </w:r>
      <w:r w:rsidR="00D11057">
        <w:t xml:space="preserve"> </w:t>
      </w:r>
      <w:r w:rsidR="00D11057" w:rsidRPr="00E91D9C">
        <w:t>Unless otherwise stated these are Rel-16 requirements.</w:t>
      </w:r>
    </w:p>
    <w:p w14:paraId="4EBA9534" w14:textId="4661071D" w:rsidR="009019A0" w:rsidRPr="006F06C2" w:rsidRDefault="009019A0" w:rsidP="009019A0">
      <w:r w:rsidRPr="006F06C2">
        <w:t>[TS 38.331, clause 5.3.3.4]</w:t>
      </w:r>
    </w:p>
    <w:p w14:paraId="66FAD0AB" w14:textId="77777777" w:rsidR="009019A0" w:rsidRPr="006F06C2" w:rsidRDefault="009019A0" w:rsidP="009019A0">
      <w:r w:rsidRPr="006F06C2">
        <w:t xml:space="preserve">The UE shall perform the following actions upon reception of the </w:t>
      </w:r>
      <w:r w:rsidRPr="006F06C2">
        <w:rPr>
          <w:i/>
          <w:iCs/>
        </w:rPr>
        <w:t>RRCSetup</w:t>
      </w:r>
      <w:r w:rsidRPr="006F06C2">
        <w:t>:</w:t>
      </w:r>
    </w:p>
    <w:p w14:paraId="3F2415B9" w14:textId="77777777" w:rsidR="009019A0" w:rsidRPr="006F06C2" w:rsidRDefault="009019A0" w:rsidP="009019A0">
      <w:pPr>
        <w:pStyle w:val="B1"/>
        <w:rPr>
          <w:lang w:eastAsia="zh-CN"/>
        </w:rPr>
      </w:pPr>
      <w:r w:rsidRPr="006F06C2">
        <w:rPr>
          <w:lang w:eastAsia="zh-CN"/>
        </w:rPr>
        <w:t>…</w:t>
      </w:r>
    </w:p>
    <w:p w14:paraId="66623FBC" w14:textId="77777777" w:rsidR="009019A0" w:rsidRPr="006F06C2" w:rsidRDefault="009019A0" w:rsidP="00423EA2">
      <w:pPr>
        <w:pStyle w:val="B1"/>
        <w:numPr>
          <w:ilvl w:val="0"/>
          <w:numId w:val="24"/>
        </w:numPr>
        <w:overflowPunct/>
        <w:autoSpaceDE/>
        <w:autoSpaceDN/>
        <w:adjustRightInd/>
        <w:textAlignment w:val="auto"/>
      </w:pPr>
      <w:r w:rsidRPr="006F06C2">
        <w:t xml:space="preserve">set the content of </w:t>
      </w:r>
      <w:r w:rsidRPr="006F06C2">
        <w:rPr>
          <w:i/>
          <w:iCs/>
        </w:rPr>
        <w:t>RRCSetupComplete</w:t>
      </w:r>
      <w:r w:rsidRPr="006F06C2">
        <w:t xml:space="preserve"> message as follows:</w:t>
      </w:r>
    </w:p>
    <w:p w14:paraId="6233EDDB" w14:textId="77777777" w:rsidR="009019A0" w:rsidRPr="006F06C2" w:rsidRDefault="009019A0" w:rsidP="009019A0">
      <w:pPr>
        <w:pStyle w:val="B2"/>
        <w:rPr>
          <w:lang w:eastAsia="zh-CN"/>
        </w:rPr>
      </w:pPr>
      <w:r w:rsidRPr="006F06C2">
        <w:rPr>
          <w:lang w:eastAsia="zh-CN"/>
        </w:rPr>
        <w:t>…</w:t>
      </w:r>
    </w:p>
    <w:p w14:paraId="7D38CD3C" w14:textId="77777777" w:rsidR="009019A0" w:rsidRPr="006F06C2" w:rsidRDefault="009019A0" w:rsidP="009019A0">
      <w:pPr>
        <w:pStyle w:val="B2"/>
      </w:pPr>
      <w:r w:rsidRPr="006F06C2">
        <w:t>2&gt;</w:t>
      </w:r>
      <w:r w:rsidRPr="006F06C2">
        <w:tab/>
        <w:t>if the UE has logged measurements available for NR and if the RPLMN is included in</w:t>
      </w:r>
      <w:r w:rsidRPr="006F06C2">
        <w:rPr>
          <w:i/>
          <w:iCs/>
        </w:rPr>
        <w:t xml:space="preserve"> plmn-IdentityList</w:t>
      </w:r>
      <w:r w:rsidRPr="006F06C2">
        <w:t xml:space="preserve"> stored in </w:t>
      </w:r>
      <w:r w:rsidRPr="006F06C2">
        <w:rPr>
          <w:i/>
          <w:iCs/>
        </w:rPr>
        <w:t>VarLogMeasReport</w:t>
      </w:r>
      <w:r w:rsidRPr="006F06C2">
        <w:t>:</w:t>
      </w:r>
    </w:p>
    <w:p w14:paraId="07267F78" w14:textId="77777777" w:rsidR="009019A0" w:rsidRPr="006F06C2" w:rsidRDefault="009019A0" w:rsidP="009019A0">
      <w:pPr>
        <w:pStyle w:val="B3"/>
      </w:pPr>
      <w:r w:rsidRPr="006F06C2">
        <w:t>3&gt;</w:t>
      </w:r>
      <w:r w:rsidRPr="006F06C2">
        <w:tab/>
        <w:t xml:space="preserve">include the </w:t>
      </w:r>
      <w:r w:rsidRPr="006F06C2">
        <w:rPr>
          <w:i/>
          <w:iCs/>
        </w:rPr>
        <w:t xml:space="preserve">logMeasAvailable </w:t>
      </w:r>
      <w:r w:rsidRPr="006F06C2">
        <w:t xml:space="preserve">in the </w:t>
      </w:r>
      <w:r w:rsidRPr="006F06C2">
        <w:rPr>
          <w:i/>
          <w:iCs/>
        </w:rPr>
        <w:t>RRCSetupComplete</w:t>
      </w:r>
      <w:r w:rsidRPr="006F06C2">
        <w:t xml:space="preserve"> message;</w:t>
      </w:r>
    </w:p>
    <w:p w14:paraId="6AF4DE0E" w14:textId="77777777" w:rsidR="009019A0" w:rsidRPr="006F06C2" w:rsidRDefault="009019A0" w:rsidP="009019A0">
      <w:pPr>
        <w:pStyle w:val="B2"/>
      </w:pPr>
      <w:r w:rsidRPr="006F06C2">
        <w:t>2&gt;</w:t>
      </w:r>
      <w:r w:rsidRPr="006F06C2">
        <w:tab/>
        <w:t>if the UE has Bluetooth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4EF7B985" w14:textId="77777777" w:rsidR="009019A0" w:rsidRPr="006F06C2" w:rsidRDefault="009019A0" w:rsidP="009019A0">
      <w:pPr>
        <w:pStyle w:val="B3"/>
      </w:pPr>
      <w:r w:rsidRPr="006F06C2">
        <w:t>3&gt;</w:t>
      </w:r>
      <w:r w:rsidRPr="006F06C2">
        <w:tab/>
        <w:t xml:space="preserve">include the </w:t>
      </w:r>
      <w:r w:rsidRPr="006F06C2">
        <w:rPr>
          <w:i/>
          <w:iCs/>
        </w:rPr>
        <w:t xml:space="preserve">logMeasAvailableBT </w:t>
      </w:r>
      <w:r w:rsidRPr="006F06C2">
        <w:t xml:space="preserve">in the </w:t>
      </w:r>
      <w:r w:rsidRPr="006F06C2">
        <w:rPr>
          <w:i/>
          <w:iCs/>
        </w:rPr>
        <w:t>RRCSetupComplete</w:t>
      </w:r>
      <w:r w:rsidRPr="006F06C2">
        <w:t xml:space="preserve"> message;</w:t>
      </w:r>
    </w:p>
    <w:p w14:paraId="1094F5AA" w14:textId="77777777" w:rsidR="009019A0" w:rsidRPr="006F06C2" w:rsidRDefault="009019A0" w:rsidP="009019A0">
      <w:pPr>
        <w:pStyle w:val="B2"/>
      </w:pPr>
      <w:r w:rsidRPr="006F06C2">
        <w:t>2&gt;</w:t>
      </w:r>
      <w:r w:rsidRPr="006F06C2">
        <w:tab/>
        <w:t>if the UE has WLAN logged measurements available and if the RPLMN is included in</w:t>
      </w:r>
      <w:r w:rsidRPr="006F06C2">
        <w:rPr>
          <w:i/>
          <w:iCs/>
        </w:rPr>
        <w:t xml:space="preserve"> plmn-IdentityList</w:t>
      </w:r>
      <w:r w:rsidRPr="006F06C2">
        <w:t xml:space="preserve"> stored in </w:t>
      </w:r>
      <w:r w:rsidRPr="006F06C2">
        <w:rPr>
          <w:i/>
          <w:iCs/>
        </w:rPr>
        <w:t>VarLogMeasReport</w:t>
      </w:r>
      <w:r w:rsidRPr="006F06C2">
        <w:t>:</w:t>
      </w:r>
    </w:p>
    <w:p w14:paraId="3DA14623" w14:textId="77777777" w:rsidR="009019A0" w:rsidRPr="006F06C2" w:rsidRDefault="009019A0" w:rsidP="009019A0">
      <w:pPr>
        <w:pStyle w:val="B3"/>
      </w:pPr>
      <w:r w:rsidRPr="006F06C2">
        <w:t>3&gt;</w:t>
      </w:r>
      <w:r w:rsidRPr="006F06C2">
        <w:tab/>
        <w:t xml:space="preserve">include the </w:t>
      </w:r>
      <w:r w:rsidRPr="006F06C2">
        <w:rPr>
          <w:i/>
          <w:iCs/>
        </w:rPr>
        <w:t xml:space="preserve">logMeasAvailableWLAN </w:t>
      </w:r>
      <w:r w:rsidRPr="006F06C2">
        <w:t xml:space="preserve">in the </w:t>
      </w:r>
      <w:r w:rsidRPr="006F06C2">
        <w:rPr>
          <w:i/>
          <w:iCs/>
        </w:rPr>
        <w:t>RRCSetupComplete</w:t>
      </w:r>
      <w:r w:rsidRPr="006F06C2">
        <w:t xml:space="preserve"> message;</w:t>
      </w:r>
    </w:p>
    <w:p w14:paraId="6F0C7C36" w14:textId="77777777" w:rsidR="009019A0" w:rsidRPr="006F06C2" w:rsidRDefault="009019A0" w:rsidP="009019A0">
      <w:pPr>
        <w:pStyle w:val="B2"/>
        <w:rPr>
          <w:lang w:eastAsia="zh-CN"/>
        </w:rPr>
      </w:pPr>
      <w:r w:rsidRPr="006F06C2">
        <w:rPr>
          <w:lang w:eastAsia="zh-CN"/>
        </w:rPr>
        <w:t>…</w:t>
      </w:r>
    </w:p>
    <w:p w14:paraId="4D06191B" w14:textId="574D2A6A" w:rsidR="009019A0" w:rsidRPr="006F06C2" w:rsidRDefault="009019A0" w:rsidP="009019A0">
      <w:r w:rsidRPr="006F06C2">
        <w:t>[TS 38.331, clause 5.7.10.3]</w:t>
      </w:r>
    </w:p>
    <w:p w14:paraId="7DFDF373" w14:textId="77777777" w:rsidR="009019A0" w:rsidRPr="006F06C2" w:rsidRDefault="009019A0" w:rsidP="009019A0">
      <w:r w:rsidRPr="006F06C2">
        <w:t xml:space="preserve">Upon receiving the </w:t>
      </w:r>
      <w:r w:rsidRPr="006F06C2">
        <w:rPr>
          <w:i/>
          <w:iCs/>
        </w:rPr>
        <w:t>UEInformationRequest</w:t>
      </w:r>
      <w:r w:rsidRPr="006F06C2">
        <w:t xml:space="preserve"> message, the UE shall, only after successful security activation:</w:t>
      </w:r>
    </w:p>
    <w:p w14:paraId="12719065" w14:textId="77777777" w:rsidR="009019A0" w:rsidRPr="006F06C2" w:rsidRDefault="009019A0" w:rsidP="009019A0">
      <w:pPr>
        <w:pStyle w:val="B1"/>
      </w:pPr>
      <w:r w:rsidRPr="006F06C2">
        <w:t>…</w:t>
      </w:r>
    </w:p>
    <w:p w14:paraId="29BD31DC" w14:textId="77777777" w:rsidR="009019A0" w:rsidRPr="006F06C2" w:rsidRDefault="009019A0" w:rsidP="009019A0">
      <w:pPr>
        <w:pStyle w:val="B1"/>
      </w:pPr>
      <w:r w:rsidRPr="006F06C2">
        <w:t>1&gt;</w:t>
      </w:r>
      <w:r w:rsidRPr="006F06C2">
        <w:tab/>
        <w:t xml:space="preserve">if the </w:t>
      </w:r>
      <w:r w:rsidRPr="006F06C2">
        <w:rPr>
          <w:i/>
          <w:iCs/>
        </w:rPr>
        <w:t>logMeasReportReq</w:t>
      </w:r>
      <w:r w:rsidRPr="006F06C2">
        <w:t xml:space="preserve"> is present and if the RPLMN is included in</w:t>
      </w:r>
      <w:r w:rsidRPr="006F06C2">
        <w:rPr>
          <w:i/>
          <w:iCs/>
        </w:rPr>
        <w:t xml:space="preserve"> plmn-IdentityList</w:t>
      </w:r>
      <w:r w:rsidRPr="006F06C2">
        <w:t xml:space="preserve"> stored in </w:t>
      </w:r>
      <w:r w:rsidRPr="006F06C2">
        <w:rPr>
          <w:i/>
          <w:iCs/>
        </w:rPr>
        <w:t>VarLogMeasReport</w:t>
      </w:r>
      <w:r w:rsidRPr="006F06C2">
        <w:t>:</w:t>
      </w:r>
    </w:p>
    <w:p w14:paraId="5A2E7D1E" w14:textId="77777777" w:rsidR="009019A0" w:rsidRPr="006F06C2" w:rsidRDefault="009019A0" w:rsidP="009019A0">
      <w:pPr>
        <w:pStyle w:val="B2"/>
      </w:pPr>
      <w:r w:rsidRPr="006F06C2">
        <w:t>2&gt;</w:t>
      </w:r>
      <w:r w:rsidRPr="006F06C2">
        <w:tab/>
        <w:t xml:space="preserve">if </w:t>
      </w:r>
      <w:r w:rsidRPr="006F06C2">
        <w:rPr>
          <w:i/>
          <w:iCs/>
        </w:rPr>
        <w:t xml:space="preserve">VarLogMeasReport </w:t>
      </w:r>
      <w:r w:rsidRPr="006F06C2">
        <w:t xml:space="preserve">includes one or more logged measurement entries, set the contents of the </w:t>
      </w:r>
      <w:r w:rsidRPr="006F06C2">
        <w:rPr>
          <w:i/>
          <w:iCs/>
        </w:rPr>
        <w:t>logMeasReport</w:t>
      </w:r>
      <w:r w:rsidRPr="006F06C2">
        <w:t xml:space="preserve"> in the </w:t>
      </w:r>
      <w:r w:rsidRPr="006F06C2">
        <w:rPr>
          <w:i/>
          <w:iCs/>
        </w:rPr>
        <w:t>UEInformationResponse</w:t>
      </w:r>
      <w:r w:rsidRPr="006F06C2">
        <w:t xml:space="preserve"> message as follows:</w:t>
      </w:r>
    </w:p>
    <w:p w14:paraId="4482CA94" w14:textId="77777777" w:rsidR="009019A0" w:rsidRPr="006F06C2" w:rsidRDefault="009019A0" w:rsidP="009019A0">
      <w:pPr>
        <w:pStyle w:val="B3"/>
      </w:pPr>
      <w:r w:rsidRPr="006F06C2">
        <w:t>3&gt;</w:t>
      </w:r>
      <w:r w:rsidRPr="006F06C2">
        <w:tab/>
        <w:t xml:space="preserve">include the </w:t>
      </w:r>
      <w:r w:rsidRPr="006F06C2">
        <w:rPr>
          <w:i/>
          <w:iCs/>
        </w:rPr>
        <w:t>absoluteTimeStamp</w:t>
      </w:r>
      <w:r w:rsidRPr="006F06C2">
        <w:t xml:space="preserve"> and set it to the value of </w:t>
      </w:r>
      <w:r w:rsidRPr="006F06C2">
        <w:rPr>
          <w:i/>
          <w:iCs/>
        </w:rPr>
        <w:t>absoluteTimeInfo</w:t>
      </w:r>
      <w:r w:rsidRPr="006F06C2">
        <w:t xml:space="preserve"> in the </w:t>
      </w:r>
      <w:r w:rsidRPr="006F06C2">
        <w:rPr>
          <w:i/>
          <w:iCs/>
        </w:rPr>
        <w:t>VarLogMeasReport</w:t>
      </w:r>
      <w:r w:rsidRPr="006F06C2">
        <w:t>;</w:t>
      </w:r>
    </w:p>
    <w:p w14:paraId="68A27212" w14:textId="77777777" w:rsidR="009019A0" w:rsidRPr="006F06C2" w:rsidRDefault="009019A0" w:rsidP="009019A0">
      <w:pPr>
        <w:pStyle w:val="B3"/>
        <w:ind w:left="851" w:firstLine="0"/>
      </w:pPr>
      <w:r w:rsidRPr="006F06C2">
        <w:t>3&gt;</w:t>
      </w:r>
      <w:r w:rsidRPr="006F06C2">
        <w:tab/>
        <w:t xml:space="preserve">include the </w:t>
      </w:r>
      <w:r w:rsidRPr="006F06C2">
        <w:rPr>
          <w:i/>
          <w:iCs/>
        </w:rPr>
        <w:t>traceReference</w:t>
      </w:r>
      <w:r w:rsidRPr="006F06C2">
        <w:t xml:space="preserve"> and set it to the value of </w:t>
      </w:r>
      <w:r w:rsidRPr="006F06C2">
        <w:rPr>
          <w:i/>
          <w:iCs/>
        </w:rPr>
        <w:t>traceReference</w:t>
      </w:r>
      <w:r w:rsidRPr="006F06C2">
        <w:t xml:space="preserve"> in the </w:t>
      </w:r>
      <w:r w:rsidRPr="006F06C2">
        <w:rPr>
          <w:i/>
          <w:iCs/>
        </w:rPr>
        <w:t>VarLogMeasReport</w:t>
      </w:r>
      <w:r w:rsidRPr="006F06C2">
        <w:t>;</w:t>
      </w:r>
    </w:p>
    <w:p w14:paraId="3AFF025E" w14:textId="77777777" w:rsidR="009019A0" w:rsidRPr="006F06C2" w:rsidRDefault="009019A0" w:rsidP="009019A0">
      <w:pPr>
        <w:pStyle w:val="B3"/>
        <w:rPr>
          <w:i/>
          <w:iCs/>
        </w:rPr>
      </w:pPr>
      <w:r w:rsidRPr="006F06C2">
        <w:t>3&gt;</w:t>
      </w:r>
      <w:r w:rsidRPr="006F06C2">
        <w:tab/>
        <w:t xml:space="preserve">include the </w:t>
      </w:r>
      <w:r w:rsidRPr="006F06C2">
        <w:rPr>
          <w:i/>
          <w:iCs/>
        </w:rPr>
        <w:t>traceRecordingSessionRef</w:t>
      </w:r>
      <w:r w:rsidRPr="006F06C2">
        <w:t xml:space="preserve"> and set it to the value of </w:t>
      </w:r>
      <w:r w:rsidRPr="006F06C2">
        <w:rPr>
          <w:i/>
          <w:iCs/>
        </w:rPr>
        <w:t>traceRecordingSessionRef</w:t>
      </w:r>
      <w:r w:rsidRPr="006F06C2">
        <w:t xml:space="preserve"> in the </w:t>
      </w:r>
      <w:r w:rsidRPr="006F06C2">
        <w:rPr>
          <w:i/>
          <w:iCs/>
        </w:rPr>
        <w:t>VarLogMeasReport;</w:t>
      </w:r>
    </w:p>
    <w:p w14:paraId="640AA437" w14:textId="77777777" w:rsidR="009019A0" w:rsidRPr="006F06C2" w:rsidRDefault="009019A0" w:rsidP="009019A0">
      <w:pPr>
        <w:pStyle w:val="B3"/>
      </w:pPr>
      <w:r w:rsidRPr="006F06C2">
        <w:t>3&gt;</w:t>
      </w:r>
      <w:r w:rsidRPr="006F06C2">
        <w:tab/>
        <w:t xml:space="preserve">include the </w:t>
      </w:r>
      <w:r w:rsidRPr="006F06C2">
        <w:rPr>
          <w:i/>
          <w:iCs/>
        </w:rPr>
        <w:t>tce-Id</w:t>
      </w:r>
      <w:r w:rsidRPr="006F06C2">
        <w:t xml:space="preserve"> and set it to the value of </w:t>
      </w:r>
      <w:r w:rsidRPr="006F06C2">
        <w:rPr>
          <w:i/>
          <w:iCs/>
        </w:rPr>
        <w:t>tce-Id</w:t>
      </w:r>
      <w:r w:rsidRPr="006F06C2">
        <w:t xml:space="preserve"> in the </w:t>
      </w:r>
      <w:r w:rsidRPr="006F06C2">
        <w:rPr>
          <w:i/>
          <w:iCs/>
        </w:rPr>
        <w:t>VarLogMeasReport</w:t>
      </w:r>
      <w:r w:rsidRPr="006F06C2">
        <w:t>;</w:t>
      </w:r>
    </w:p>
    <w:p w14:paraId="074ACA8B" w14:textId="77777777" w:rsidR="009019A0" w:rsidRPr="006F06C2" w:rsidRDefault="009019A0" w:rsidP="009019A0">
      <w:pPr>
        <w:pStyle w:val="B3"/>
      </w:pPr>
      <w:r w:rsidRPr="006F06C2">
        <w:t>3&gt;</w:t>
      </w:r>
      <w:r w:rsidRPr="006F06C2">
        <w:tab/>
        <w:t xml:space="preserve">include the </w:t>
      </w:r>
      <w:r w:rsidRPr="006F06C2">
        <w:rPr>
          <w:i/>
          <w:iCs/>
        </w:rPr>
        <w:t>logMeasInfoList</w:t>
      </w:r>
      <w:r w:rsidRPr="006F06C2">
        <w:t xml:space="preserve"> and set it to include one or more entries from </w:t>
      </w:r>
      <w:r w:rsidRPr="006F06C2">
        <w:rPr>
          <w:i/>
          <w:iCs/>
        </w:rPr>
        <w:t>VarLogMeasReport</w:t>
      </w:r>
      <w:r w:rsidRPr="006F06C2">
        <w:t xml:space="preserve"> starting from the entries logged first;</w:t>
      </w:r>
    </w:p>
    <w:p w14:paraId="5B48F3F0" w14:textId="77777777" w:rsidR="009019A0" w:rsidRPr="006F06C2" w:rsidRDefault="009019A0" w:rsidP="009019A0">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18C315EE" w14:textId="77777777" w:rsidR="009019A0" w:rsidRPr="006F06C2" w:rsidRDefault="009019A0" w:rsidP="009019A0">
      <w:pPr>
        <w:pStyle w:val="B4"/>
      </w:pPr>
      <w:r w:rsidRPr="006F06C2">
        <w:t>4&gt;</w:t>
      </w:r>
      <w:r w:rsidRPr="006F06C2">
        <w:tab/>
        <w:t xml:space="preserve">include the </w:t>
      </w:r>
      <w:r w:rsidRPr="006F06C2">
        <w:rPr>
          <w:i/>
          <w:iCs/>
        </w:rPr>
        <w:t>logMeasAvailable</w:t>
      </w:r>
      <w:r w:rsidRPr="006F06C2">
        <w:t>;</w:t>
      </w:r>
    </w:p>
    <w:p w14:paraId="0F2D19D7" w14:textId="77777777" w:rsidR="009019A0" w:rsidRPr="006F06C2" w:rsidRDefault="009019A0" w:rsidP="009019A0">
      <w:pPr>
        <w:pStyle w:val="B3"/>
      </w:pPr>
      <w:r w:rsidRPr="006F06C2">
        <w:t>3&gt;</w:t>
      </w:r>
      <w:r w:rsidRPr="006F06C2">
        <w:tab/>
        <w:t xml:space="preserve">if the </w:t>
      </w:r>
      <w:r w:rsidRPr="006F06C2">
        <w:rPr>
          <w:i/>
          <w:iCs/>
        </w:rPr>
        <w:t>VarLogMeasReport</w:t>
      </w:r>
      <w:r w:rsidRPr="006F06C2">
        <w:t xml:space="preserve"> includes one or more additional logged Bluetooth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5045006E" w14:textId="77777777" w:rsidR="009019A0" w:rsidRPr="006F06C2" w:rsidRDefault="009019A0" w:rsidP="009019A0">
      <w:pPr>
        <w:pStyle w:val="B4"/>
      </w:pPr>
      <w:r w:rsidRPr="006F06C2">
        <w:t>4&gt;</w:t>
      </w:r>
      <w:r w:rsidRPr="006F06C2">
        <w:tab/>
        <w:t xml:space="preserve">include the </w:t>
      </w:r>
      <w:r w:rsidRPr="006F06C2">
        <w:rPr>
          <w:i/>
          <w:iCs/>
        </w:rPr>
        <w:t>logMeasAvailableBT</w:t>
      </w:r>
      <w:r w:rsidRPr="006F06C2">
        <w:t>;</w:t>
      </w:r>
    </w:p>
    <w:p w14:paraId="022E6610" w14:textId="77777777" w:rsidR="009019A0" w:rsidRPr="006F06C2" w:rsidRDefault="009019A0" w:rsidP="009019A0">
      <w:pPr>
        <w:pStyle w:val="B3"/>
      </w:pPr>
      <w:r w:rsidRPr="006F06C2">
        <w:t>3&gt;</w:t>
      </w:r>
      <w:r w:rsidRPr="006F06C2">
        <w:tab/>
        <w:t xml:space="preserve">if the </w:t>
      </w:r>
      <w:r w:rsidRPr="006F06C2">
        <w:rPr>
          <w:i/>
          <w:iCs/>
        </w:rPr>
        <w:t>VarLogMeasReport</w:t>
      </w:r>
      <w:r w:rsidRPr="006F06C2">
        <w:t xml:space="preserve"> includes one or more additional logged WLAN measurement entries that are not included in the </w:t>
      </w:r>
      <w:r w:rsidRPr="006F06C2">
        <w:rPr>
          <w:i/>
          <w:iCs/>
        </w:rPr>
        <w:t>logMeasInfoList</w:t>
      </w:r>
      <w:r w:rsidRPr="006F06C2">
        <w:t xml:space="preserve"> within the </w:t>
      </w:r>
      <w:r w:rsidRPr="006F06C2">
        <w:rPr>
          <w:i/>
          <w:iCs/>
        </w:rPr>
        <w:t>UEInformationResponse</w:t>
      </w:r>
      <w:r w:rsidRPr="006F06C2">
        <w:t xml:space="preserve"> message:</w:t>
      </w:r>
    </w:p>
    <w:p w14:paraId="490E2F15" w14:textId="77777777" w:rsidR="009019A0" w:rsidRPr="006F06C2" w:rsidRDefault="009019A0" w:rsidP="009019A0">
      <w:pPr>
        <w:pStyle w:val="B4"/>
      </w:pPr>
      <w:r w:rsidRPr="006F06C2">
        <w:t>4&gt;</w:t>
      </w:r>
      <w:r w:rsidRPr="006F06C2">
        <w:tab/>
        <w:t xml:space="preserve">include the </w:t>
      </w:r>
      <w:r w:rsidRPr="006F06C2">
        <w:rPr>
          <w:i/>
          <w:iCs/>
        </w:rPr>
        <w:t>logMeasAvailableWLAN</w:t>
      </w:r>
      <w:r w:rsidRPr="006F06C2">
        <w:t>;</w:t>
      </w:r>
    </w:p>
    <w:p w14:paraId="4031061B" w14:textId="77777777" w:rsidR="009019A0" w:rsidRPr="006F06C2" w:rsidRDefault="009019A0" w:rsidP="009019A0">
      <w:pPr>
        <w:pStyle w:val="B1"/>
      </w:pPr>
      <w:r w:rsidRPr="006F06C2">
        <w:t>…</w:t>
      </w:r>
    </w:p>
    <w:p w14:paraId="33C4239C" w14:textId="77777777" w:rsidR="009019A0" w:rsidRPr="006F06C2" w:rsidRDefault="009019A0" w:rsidP="009019A0">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0696DD6F" w14:textId="77777777" w:rsidR="009019A0" w:rsidRPr="006F06C2" w:rsidRDefault="009019A0" w:rsidP="009019A0">
      <w:pPr>
        <w:pStyle w:val="B2"/>
      </w:pPr>
      <w:r w:rsidRPr="006F06C2">
        <w:t>2&gt;</w:t>
      </w:r>
      <w:r w:rsidRPr="006F06C2">
        <w:tab/>
        <w:t xml:space="preserve">submit the </w:t>
      </w:r>
      <w:r w:rsidRPr="006F06C2">
        <w:rPr>
          <w:i/>
          <w:iCs/>
        </w:rPr>
        <w:t>UEInformationResponse</w:t>
      </w:r>
      <w:r w:rsidRPr="006F06C2">
        <w:t xml:space="preserve"> message to lower layers for transmission via SRB2;</w:t>
      </w:r>
    </w:p>
    <w:p w14:paraId="64B9A2EB" w14:textId="77777777" w:rsidR="009019A0" w:rsidRPr="006F06C2" w:rsidRDefault="009019A0" w:rsidP="009019A0">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t xml:space="preserve"> upon successful delivery of the </w:t>
      </w:r>
      <w:r w:rsidRPr="006F06C2">
        <w:rPr>
          <w:i/>
          <w:iCs/>
        </w:rPr>
        <w:t xml:space="preserve">UEInformationResponse </w:t>
      </w:r>
      <w:r w:rsidRPr="006F06C2">
        <w:t>message confirmed by lower layers;</w:t>
      </w:r>
    </w:p>
    <w:p w14:paraId="40AC0908" w14:textId="77777777" w:rsidR="009019A0" w:rsidRPr="006F06C2" w:rsidRDefault="009019A0" w:rsidP="009019A0">
      <w:pPr>
        <w:pStyle w:val="B1"/>
      </w:pPr>
      <w:r w:rsidRPr="006F06C2">
        <w:t>1&gt;</w:t>
      </w:r>
      <w:r w:rsidRPr="006F06C2">
        <w:tab/>
        <w:t>else:</w:t>
      </w:r>
    </w:p>
    <w:p w14:paraId="22E354D2" w14:textId="77777777" w:rsidR="009019A0" w:rsidRPr="006F06C2" w:rsidRDefault="009019A0" w:rsidP="009019A0">
      <w:pPr>
        <w:pStyle w:val="B2"/>
      </w:pPr>
      <w:r w:rsidRPr="006F06C2">
        <w:t>2&gt;</w:t>
      </w:r>
      <w:r w:rsidRPr="006F06C2">
        <w:tab/>
        <w:t xml:space="preserve">submit the </w:t>
      </w:r>
      <w:r w:rsidRPr="006F06C2">
        <w:rPr>
          <w:i/>
          <w:iCs/>
        </w:rPr>
        <w:t>UEInformationResponse</w:t>
      </w:r>
      <w:r w:rsidRPr="006F06C2">
        <w:t xml:space="preserve"> message to lower layers for transmission via SRB1.</w:t>
      </w:r>
    </w:p>
    <w:p w14:paraId="0639B8C3" w14:textId="3455B6A8" w:rsidR="009019A0" w:rsidRPr="006F06C2" w:rsidRDefault="009019A0" w:rsidP="009019A0">
      <w:r w:rsidRPr="006F06C2">
        <w:t>[TS 38.331, clause 5.5a.1.3]</w:t>
      </w:r>
    </w:p>
    <w:p w14:paraId="6F71B45A" w14:textId="77777777" w:rsidR="009019A0" w:rsidRPr="006F06C2" w:rsidRDefault="009019A0" w:rsidP="009019A0">
      <w:r w:rsidRPr="006F06C2">
        <w:t xml:space="preserve">Upon receiving the </w:t>
      </w:r>
      <w:r w:rsidRPr="006F06C2">
        <w:rPr>
          <w:i/>
          <w:iCs/>
        </w:rPr>
        <w:t>LoggedMeasurementConfiguration</w:t>
      </w:r>
      <w:r w:rsidRPr="006F06C2">
        <w:t xml:space="preserve"> message the UE shall:</w:t>
      </w:r>
    </w:p>
    <w:p w14:paraId="7820E4A4" w14:textId="77777777" w:rsidR="009019A0" w:rsidRPr="006F06C2" w:rsidRDefault="009019A0" w:rsidP="009019A0">
      <w:pPr>
        <w:pStyle w:val="B1"/>
      </w:pPr>
      <w:r w:rsidRPr="006F06C2">
        <w:t>1&gt;</w:t>
      </w:r>
      <w:r w:rsidRPr="006F06C2">
        <w:tab/>
        <w:t>discard the logged measurement configuration as well as the logged measurement information as specified in 5.5a.2;</w:t>
      </w:r>
    </w:p>
    <w:p w14:paraId="20F062D6" w14:textId="77777777" w:rsidR="009019A0" w:rsidRPr="006F06C2" w:rsidRDefault="009019A0" w:rsidP="009019A0">
      <w:pPr>
        <w:pStyle w:val="B1"/>
      </w:pPr>
      <w:r w:rsidRPr="006F06C2">
        <w:t>1&gt;</w:t>
      </w:r>
      <w:r w:rsidRPr="006F06C2">
        <w:tab/>
        <w:t xml:space="preserve">store the received </w:t>
      </w:r>
      <w:r w:rsidRPr="006F06C2">
        <w:rPr>
          <w:i/>
          <w:iCs/>
        </w:rPr>
        <w:t>loggingDuration</w:t>
      </w:r>
      <w:r w:rsidRPr="006F06C2">
        <w:t xml:space="preserve">, </w:t>
      </w:r>
      <w:r w:rsidRPr="006F06C2">
        <w:rPr>
          <w:i/>
          <w:iCs/>
        </w:rPr>
        <w:t>reportType</w:t>
      </w:r>
      <w:r w:rsidRPr="006F06C2">
        <w:t xml:space="preserve"> and </w:t>
      </w:r>
      <w:r w:rsidRPr="006F06C2">
        <w:rPr>
          <w:i/>
          <w:iCs/>
        </w:rPr>
        <w:t>areaConfiguration</w:t>
      </w:r>
      <w:r w:rsidRPr="006F06C2">
        <w:t xml:space="preserve">, if included, in </w:t>
      </w:r>
      <w:r w:rsidRPr="006F06C2">
        <w:rPr>
          <w:i/>
          <w:iCs/>
        </w:rPr>
        <w:t>VarLogMeasConfig</w:t>
      </w:r>
      <w:r w:rsidRPr="006F06C2">
        <w:t>;</w:t>
      </w:r>
    </w:p>
    <w:p w14:paraId="410C7DF0" w14:textId="77777777" w:rsidR="009019A0" w:rsidRPr="006F06C2" w:rsidRDefault="009019A0" w:rsidP="009019A0">
      <w:pPr>
        <w:pStyle w:val="B1"/>
      </w:pPr>
      <w:r w:rsidRPr="006F06C2">
        <w:t>1&gt;</w:t>
      </w:r>
      <w:r w:rsidRPr="006F06C2">
        <w:tab/>
        <w:t xml:space="preserve">if the </w:t>
      </w:r>
      <w:r w:rsidRPr="006F06C2">
        <w:rPr>
          <w:i/>
          <w:iCs/>
        </w:rPr>
        <w:t>LoggedMeasurementConfiguration</w:t>
      </w:r>
      <w:r w:rsidRPr="006F06C2">
        <w:t xml:space="preserve"> message includes </w:t>
      </w:r>
      <w:r w:rsidRPr="006F06C2">
        <w:rPr>
          <w:i/>
          <w:iCs/>
        </w:rPr>
        <w:t>plmn-IdentityList</w:t>
      </w:r>
      <w:r w:rsidRPr="006F06C2">
        <w:t>:</w:t>
      </w:r>
    </w:p>
    <w:p w14:paraId="174843FF" w14:textId="77777777" w:rsidR="009019A0" w:rsidRPr="006F06C2" w:rsidRDefault="009019A0" w:rsidP="009019A0">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 as well as the PLMNs included in </w:t>
      </w:r>
      <w:r w:rsidRPr="006F06C2">
        <w:rPr>
          <w:i/>
          <w:iCs/>
        </w:rPr>
        <w:t>plmn-IdentityList</w:t>
      </w:r>
      <w:r w:rsidRPr="006F06C2">
        <w:t>;</w:t>
      </w:r>
    </w:p>
    <w:p w14:paraId="4A653F04" w14:textId="77777777" w:rsidR="009019A0" w:rsidRPr="006F06C2" w:rsidRDefault="009019A0" w:rsidP="009019A0">
      <w:pPr>
        <w:pStyle w:val="B1"/>
      </w:pPr>
      <w:r w:rsidRPr="006F06C2">
        <w:t>1&gt;</w:t>
      </w:r>
      <w:r w:rsidRPr="006F06C2">
        <w:tab/>
        <w:t>else:</w:t>
      </w:r>
    </w:p>
    <w:p w14:paraId="292F4AD4" w14:textId="77777777" w:rsidR="009019A0" w:rsidRPr="006F06C2" w:rsidRDefault="009019A0" w:rsidP="009019A0">
      <w:pPr>
        <w:pStyle w:val="B2"/>
      </w:pPr>
      <w:r w:rsidRPr="006F06C2">
        <w:t>2&gt;</w:t>
      </w:r>
      <w:r w:rsidRPr="006F06C2">
        <w:tab/>
        <w:t xml:space="preserve">set </w:t>
      </w:r>
      <w:r w:rsidRPr="006F06C2">
        <w:rPr>
          <w:i/>
          <w:iCs/>
        </w:rPr>
        <w:t>plmn-IdentityList</w:t>
      </w:r>
      <w:r w:rsidRPr="006F06C2">
        <w:t xml:space="preserve"> in </w:t>
      </w:r>
      <w:r w:rsidRPr="006F06C2">
        <w:rPr>
          <w:i/>
          <w:iCs/>
        </w:rPr>
        <w:t>VarLogMeasReport</w:t>
      </w:r>
      <w:r w:rsidRPr="006F06C2">
        <w:t xml:space="preserve"> to include the RPLMN;</w:t>
      </w:r>
    </w:p>
    <w:p w14:paraId="165680B5" w14:textId="77777777" w:rsidR="009019A0" w:rsidRPr="006F06C2" w:rsidRDefault="009019A0" w:rsidP="009019A0">
      <w:pPr>
        <w:pStyle w:val="B1"/>
      </w:pPr>
      <w:r w:rsidRPr="006F06C2">
        <w:t>1&gt;</w:t>
      </w:r>
      <w:r w:rsidRPr="006F06C2">
        <w:tab/>
        <w:t xml:space="preserve">store the received </w:t>
      </w:r>
      <w:r w:rsidRPr="006F06C2">
        <w:rPr>
          <w:i/>
          <w:iCs/>
        </w:rPr>
        <w:t>absoluteTimeInfo</w:t>
      </w:r>
      <w:r w:rsidRPr="006F06C2">
        <w:t>,</w:t>
      </w:r>
      <w:r w:rsidRPr="006F06C2">
        <w:rPr>
          <w:i/>
          <w:iCs/>
        </w:rPr>
        <w:t xml:space="preserve"> traceReference,</w:t>
      </w:r>
      <w:r w:rsidRPr="006F06C2">
        <w:t xml:space="preserve"> </w:t>
      </w:r>
      <w:r w:rsidRPr="006F06C2">
        <w:rPr>
          <w:i/>
          <w:iCs/>
        </w:rPr>
        <w:t>traceRecordingSessionRef</w:t>
      </w:r>
      <w:r w:rsidRPr="006F06C2">
        <w:t xml:space="preserve">, and </w:t>
      </w:r>
      <w:r w:rsidRPr="006F06C2">
        <w:rPr>
          <w:i/>
          <w:iCs/>
        </w:rPr>
        <w:t>tce-Id</w:t>
      </w:r>
      <w:r w:rsidRPr="006F06C2">
        <w:t xml:space="preserve"> in </w:t>
      </w:r>
      <w:r w:rsidRPr="006F06C2">
        <w:rPr>
          <w:i/>
          <w:iCs/>
        </w:rPr>
        <w:t>VarLogMeasReport</w:t>
      </w:r>
      <w:r w:rsidRPr="006F06C2">
        <w:t>;</w:t>
      </w:r>
    </w:p>
    <w:p w14:paraId="0F94637E" w14:textId="77777777" w:rsidR="009019A0" w:rsidRPr="006F06C2" w:rsidRDefault="009019A0" w:rsidP="009019A0">
      <w:pPr>
        <w:pStyle w:val="B1"/>
      </w:pPr>
      <w:r w:rsidRPr="006F06C2">
        <w:t>1&gt;</w:t>
      </w:r>
      <w:r w:rsidRPr="006F06C2">
        <w:tab/>
        <w:t xml:space="preserve">store the received </w:t>
      </w:r>
      <w:r w:rsidRPr="006F06C2">
        <w:rPr>
          <w:i/>
          <w:iCs/>
        </w:rPr>
        <w:t>bt-NameList</w:t>
      </w:r>
      <w:r w:rsidRPr="006F06C2">
        <w:t xml:space="preserve">, if included, in </w:t>
      </w:r>
      <w:r w:rsidRPr="006F06C2">
        <w:rPr>
          <w:i/>
          <w:iCs/>
        </w:rPr>
        <w:t>VarLogMeasConfig</w:t>
      </w:r>
      <w:r w:rsidRPr="006F06C2">
        <w:t>;</w:t>
      </w:r>
    </w:p>
    <w:p w14:paraId="4AB9940B" w14:textId="77777777" w:rsidR="009019A0" w:rsidRPr="006F06C2" w:rsidRDefault="009019A0" w:rsidP="009019A0">
      <w:pPr>
        <w:pStyle w:val="B1"/>
      </w:pPr>
      <w:r w:rsidRPr="006F06C2">
        <w:t>1&gt;</w:t>
      </w:r>
      <w:r w:rsidRPr="006F06C2">
        <w:tab/>
        <w:t xml:space="preserve">store the received </w:t>
      </w:r>
      <w:r w:rsidRPr="006F06C2">
        <w:rPr>
          <w:i/>
          <w:iCs/>
        </w:rPr>
        <w:t>wlan-Namelist</w:t>
      </w:r>
      <w:r w:rsidRPr="006F06C2">
        <w:t xml:space="preserve">, if included, in </w:t>
      </w:r>
      <w:r w:rsidRPr="006F06C2">
        <w:rPr>
          <w:i/>
          <w:iCs/>
        </w:rPr>
        <w:t>VarLogMeasConfig</w:t>
      </w:r>
      <w:r w:rsidRPr="006F06C2">
        <w:t>;</w:t>
      </w:r>
    </w:p>
    <w:p w14:paraId="4C713779" w14:textId="77777777" w:rsidR="009019A0" w:rsidRPr="006F06C2" w:rsidRDefault="009019A0" w:rsidP="009019A0">
      <w:pPr>
        <w:pStyle w:val="B1"/>
      </w:pPr>
      <w:r w:rsidRPr="006F06C2">
        <w:t>1&gt;</w:t>
      </w:r>
      <w:r w:rsidRPr="006F06C2">
        <w:tab/>
        <w:t xml:space="preserve">store the received </w:t>
      </w:r>
      <w:r w:rsidRPr="006F06C2">
        <w:rPr>
          <w:i/>
          <w:iCs/>
        </w:rPr>
        <w:t>sensor-Namelist</w:t>
      </w:r>
      <w:r w:rsidRPr="006F06C2">
        <w:t xml:space="preserve">, if included, in </w:t>
      </w:r>
      <w:r w:rsidRPr="006F06C2">
        <w:rPr>
          <w:i/>
          <w:iCs/>
        </w:rPr>
        <w:t>VarLogMeasConfig</w:t>
      </w:r>
      <w:r w:rsidRPr="006F06C2">
        <w:t>;</w:t>
      </w:r>
    </w:p>
    <w:p w14:paraId="2E69EFC1" w14:textId="77777777" w:rsidR="009019A0" w:rsidRPr="006F06C2" w:rsidRDefault="009019A0" w:rsidP="009019A0">
      <w:pPr>
        <w:pStyle w:val="B1"/>
      </w:pPr>
      <w:r w:rsidRPr="006F06C2">
        <w:t>1&gt;</w:t>
      </w:r>
      <w:r w:rsidRPr="006F06C2">
        <w:tab/>
        <w:t xml:space="preserve">start timer T330 with the timer value set to the </w:t>
      </w:r>
      <w:r w:rsidRPr="006F06C2">
        <w:rPr>
          <w:i/>
          <w:iCs/>
        </w:rPr>
        <w:t>loggingDuration</w:t>
      </w:r>
      <w:r w:rsidRPr="006F06C2">
        <w:t>;</w:t>
      </w:r>
    </w:p>
    <w:p w14:paraId="311F8DF0" w14:textId="1307FBDB" w:rsidR="009019A0" w:rsidRPr="006F06C2" w:rsidRDefault="009019A0" w:rsidP="009019A0">
      <w:r w:rsidRPr="006F06C2">
        <w:t>[TS 38.331, clause5.5a.3.2]</w:t>
      </w:r>
    </w:p>
    <w:p w14:paraId="22950D53" w14:textId="77777777" w:rsidR="009019A0" w:rsidRPr="006F06C2" w:rsidRDefault="009019A0" w:rsidP="009019A0">
      <w:r w:rsidRPr="006F06C2">
        <w:t>While T330 is running, the UE shall:</w:t>
      </w:r>
    </w:p>
    <w:p w14:paraId="4B2CFA86" w14:textId="77777777" w:rsidR="009019A0" w:rsidRPr="006F06C2" w:rsidRDefault="009019A0" w:rsidP="009019A0">
      <w:pPr>
        <w:pStyle w:val="B1"/>
      </w:pPr>
      <w:r w:rsidRPr="006F06C2">
        <w:t>1&gt;</w:t>
      </w:r>
      <w:r w:rsidRPr="006F06C2">
        <w:tab/>
        <w:t>perform the logging in accordance with the following:</w:t>
      </w:r>
    </w:p>
    <w:p w14:paraId="1793CA90" w14:textId="77777777" w:rsidR="009019A0" w:rsidRPr="006F06C2" w:rsidRDefault="009019A0" w:rsidP="009019A0">
      <w:pPr>
        <w:pStyle w:val="B2"/>
        <w:rPr>
          <w:rFonts w:eastAsia="DengXian"/>
        </w:rPr>
      </w:pPr>
      <w:r w:rsidRPr="006F06C2">
        <w:rPr>
          <w:rFonts w:eastAsia="DengXian"/>
        </w:rPr>
        <w:t>2&gt;</w:t>
      </w:r>
      <w:r w:rsidRPr="006F06C2">
        <w:rPr>
          <w:rFonts w:eastAsia="DengXian"/>
        </w:rPr>
        <w:tab/>
        <w:t xml:space="preserve">if the </w:t>
      </w:r>
      <w:r w:rsidRPr="006F06C2">
        <w:rPr>
          <w:rFonts w:eastAsia="DengXian"/>
          <w:i/>
          <w:iCs/>
        </w:rPr>
        <w:t>reportType</w:t>
      </w:r>
      <w:r w:rsidRPr="006F06C2">
        <w:rPr>
          <w:rFonts w:eastAsia="DengXian"/>
        </w:rPr>
        <w:t xml:space="preserve"> is set to </w:t>
      </w:r>
      <w:r w:rsidRPr="006F06C2">
        <w:rPr>
          <w:rFonts w:eastAsia="DengXian"/>
          <w:i/>
          <w:iCs/>
        </w:rPr>
        <w:t xml:space="preserve">periodical </w:t>
      </w:r>
      <w:r w:rsidRPr="006F06C2">
        <w:rPr>
          <w:rFonts w:eastAsia="DengXian"/>
        </w:rPr>
        <w:t xml:space="preserve">in the </w:t>
      </w:r>
      <w:r w:rsidRPr="006F06C2">
        <w:rPr>
          <w:rFonts w:eastAsia="DengXian"/>
          <w:i/>
          <w:iCs/>
        </w:rPr>
        <w:t>VarLogMeasConfig</w:t>
      </w:r>
      <w:r w:rsidRPr="006F06C2">
        <w:rPr>
          <w:rFonts w:eastAsia="DengXian"/>
        </w:rPr>
        <w:t>:</w:t>
      </w:r>
    </w:p>
    <w:p w14:paraId="1BCEAEA9" w14:textId="77777777" w:rsidR="009019A0" w:rsidRPr="006F06C2" w:rsidRDefault="009019A0" w:rsidP="009019A0">
      <w:pPr>
        <w:pStyle w:val="B3"/>
      </w:pPr>
      <w:r w:rsidRPr="006F06C2">
        <w:t>3&gt;</w:t>
      </w:r>
      <w:r w:rsidRPr="006F06C2">
        <w:tab/>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t>:</w:t>
      </w:r>
    </w:p>
    <w:p w14:paraId="630F53A6" w14:textId="77777777" w:rsidR="009019A0" w:rsidRPr="006F06C2" w:rsidRDefault="009019A0" w:rsidP="009019A0">
      <w:pPr>
        <w:pStyle w:val="B4"/>
      </w:pPr>
      <w:r w:rsidRPr="006F06C2">
        <w:t>4&gt;</w:t>
      </w:r>
      <w:r w:rsidRPr="006F06C2">
        <w:tab/>
        <w:t xml:space="preserve">perform the logging at regular time intervals, as defined by the </w:t>
      </w:r>
      <w:r w:rsidRPr="006F06C2">
        <w:rPr>
          <w:i/>
          <w:iCs/>
        </w:rPr>
        <w:t>loggingInterval</w:t>
      </w:r>
      <w:r w:rsidRPr="006F06C2">
        <w:t xml:space="preserve"> in the </w:t>
      </w:r>
      <w:r w:rsidRPr="006F06C2">
        <w:rPr>
          <w:i/>
          <w:iCs/>
        </w:rPr>
        <w:t>VarLogMeasConfig</w:t>
      </w:r>
      <w:r w:rsidRPr="006F06C2">
        <w:t>;</w:t>
      </w:r>
    </w:p>
    <w:p w14:paraId="5E08E15E" w14:textId="77777777" w:rsidR="009019A0" w:rsidRPr="006F06C2" w:rsidRDefault="009019A0" w:rsidP="009019A0">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eventTriggered</w:t>
      </w:r>
      <w:r w:rsidRPr="006F06C2">
        <w:t xml:space="preserve">, and </w:t>
      </w:r>
      <w:r w:rsidRPr="006F06C2">
        <w:rPr>
          <w:i/>
          <w:iCs/>
        </w:rPr>
        <w:t>eventType</w:t>
      </w:r>
      <w:r w:rsidRPr="006F06C2">
        <w:t xml:space="preserve"> is set to </w:t>
      </w:r>
      <w:r w:rsidRPr="006F06C2">
        <w:rPr>
          <w:i/>
          <w:iCs/>
        </w:rPr>
        <w:t>outOfCoverage</w:t>
      </w:r>
      <w:r w:rsidRPr="006F06C2">
        <w:rPr>
          <w:rFonts w:eastAsia="DengXian"/>
        </w:rPr>
        <w:t>:</w:t>
      </w:r>
    </w:p>
    <w:p w14:paraId="15BAB9BA" w14:textId="77777777" w:rsidR="009019A0" w:rsidRPr="006F06C2" w:rsidRDefault="009019A0" w:rsidP="009019A0">
      <w:pPr>
        <w:pStyle w:val="B3"/>
      </w:pPr>
      <w:r w:rsidRPr="006F06C2">
        <w:t>3&gt;</w:t>
      </w:r>
      <w:r w:rsidRPr="006F06C2">
        <w:tab/>
        <w:t>perform the logging 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UE is in any cell selection state</w:t>
      </w:r>
      <w:r w:rsidRPr="006F06C2">
        <w:t>;</w:t>
      </w:r>
    </w:p>
    <w:p w14:paraId="3773E199" w14:textId="77777777" w:rsidR="009019A0" w:rsidRPr="006F06C2" w:rsidRDefault="009019A0" w:rsidP="009019A0">
      <w:pPr>
        <w:pStyle w:val="B3"/>
      </w:pPr>
      <w:r w:rsidRPr="006F06C2">
        <w:t>3&gt;</w:t>
      </w:r>
      <w:r w:rsidRPr="006F06C2">
        <w:tab/>
        <w:t>perform the logging immediately upon transitioning from the any cell selection state to the camped normally state;</w:t>
      </w:r>
    </w:p>
    <w:p w14:paraId="73A279EE" w14:textId="77777777" w:rsidR="009019A0" w:rsidRPr="006F06C2" w:rsidRDefault="009019A0" w:rsidP="009019A0">
      <w:pPr>
        <w:pStyle w:val="B2"/>
        <w:rPr>
          <w:rFonts w:eastAsia="DengXian"/>
        </w:rPr>
      </w:pPr>
      <w:r w:rsidRPr="006F06C2">
        <w:rPr>
          <w:rFonts w:eastAsia="DengXian"/>
        </w:rPr>
        <w:t>2&gt;</w:t>
      </w:r>
      <w:r w:rsidRPr="006F06C2">
        <w:rPr>
          <w:rFonts w:eastAsia="DengXian"/>
        </w:rPr>
        <w:tab/>
        <w:t xml:space="preserve">else if the </w:t>
      </w:r>
      <w:r w:rsidRPr="006F06C2">
        <w:rPr>
          <w:rFonts w:eastAsia="DengXian"/>
          <w:i/>
          <w:iCs/>
        </w:rPr>
        <w:t>reportType</w:t>
      </w:r>
      <w:r w:rsidRPr="006F06C2">
        <w:rPr>
          <w:rFonts w:eastAsia="DengXian"/>
        </w:rPr>
        <w:t xml:space="preserve"> is set to </w:t>
      </w:r>
      <w:r w:rsidRPr="006F06C2">
        <w:rPr>
          <w:rFonts w:eastAsia="DengXian"/>
          <w:i/>
          <w:iCs/>
        </w:rPr>
        <w:t xml:space="preserve">eventTriggered </w:t>
      </w:r>
      <w:r w:rsidRPr="006F06C2">
        <w:t xml:space="preserve">and </w:t>
      </w:r>
      <w:r w:rsidRPr="006F06C2">
        <w:rPr>
          <w:i/>
          <w:iCs/>
        </w:rPr>
        <w:t>eventType</w:t>
      </w:r>
      <w:r w:rsidRPr="006F06C2">
        <w:t xml:space="preserve"> is set to </w:t>
      </w:r>
      <w:r w:rsidRPr="006F06C2">
        <w:rPr>
          <w:i/>
          <w:iCs/>
        </w:rPr>
        <w:t>eventL1</w:t>
      </w:r>
      <w:r w:rsidRPr="006F06C2">
        <w:rPr>
          <w:rFonts w:eastAsia="DengXian"/>
        </w:rPr>
        <w:t>:</w:t>
      </w:r>
    </w:p>
    <w:p w14:paraId="3B2C8703" w14:textId="77777777" w:rsidR="009019A0" w:rsidRPr="006F06C2" w:rsidRDefault="009019A0" w:rsidP="009019A0">
      <w:pPr>
        <w:pStyle w:val="B3"/>
        <w:rPr>
          <w:rFonts w:eastAsia="DengXian"/>
        </w:rPr>
      </w:pPr>
      <w:r w:rsidRPr="006F06C2">
        <w:rPr>
          <w:rFonts w:eastAsia="DengXian"/>
        </w:rPr>
        <w:t>3&gt;</w:t>
      </w:r>
      <w:r w:rsidRPr="006F06C2">
        <w:rPr>
          <w:rFonts w:eastAsia="DengXian"/>
        </w:rPr>
        <w:tab/>
      </w:r>
      <w:r w:rsidRPr="006F06C2">
        <w:t xml:space="preserve">if the UE is camping normally on an NR cell and if the RPLMN is included in </w:t>
      </w:r>
      <w:r w:rsidRPr="006F06C2">
        <w:rPr>
          <w:i/>
          <w:iCs/>
        </w:rPr>
        <w:t>plmn-IdentityList</w:t>
      </w:r>
      <w:r w:rsidRPr="006F06C2">
        <w:t xml:space="preserve"> stored in </w:t>
      </w:r>
      <w:r w:rsidRPr="006F06C2">
        <w:rPr>
          <w:i/>
          <w:iCs/>
        </w:rPr>
        <w:t xml:space="preserve">VarLogMeasReport </w:t>
      </w:r>
      <w:r w:rsidRPr="006F06C2">
        <w:t xml:space="preserve">and, if the cell is part of the area indicated by </w:t>
      </w:r>
      <w:r w:rsidRPr="006F06C2">
        <w:rPr>
          <w:i/>
          <w:iCs/>
        </w:rPr>
        <w:t>areaConfiguration</w:t>
      </w:r>
      <w:r w:rsidRPr="006F06C2">
        <w:t xml:space="preserve"> if configured in </w:t>
      </w:r>
      <w:r w:rsidRPr="006F06C2">
        <w:rPr>
          <w:i/>
          <w:iCs/>
        </w:rPr>
        <w:t>VarLogMeasConfig</w:t>
      </w:r>
      <w:r w:rsidRPr="006F06C2">
        <w:rPr>
          <w:rFonts w:eastAsia="DengXian"/>
        </w:rPr>
        <w:t>;</w:t>
      </w:r>
    </w:p>
    <w:p w14:paraId="36445921" w14:textId="77777777" w:rsidR="009019A0" w:rsidRPr="006F06C2" w:rsidRDefault="009019A0" w:rsidP="009019A0">
      <w:pPr>
        <w:pStyle w:val="B4"/>
        <w:rPr>
          <w:rFonts w:eastAsia="DengXian"/>
        </w:rPr>
      </w:pPr>
      <w:r w:rsidRPr="006F06C2">
        <w:rPr>
          <w:rFonts w:eastAsia="DengXian"/>
        </w:rPr>
        <w:t>4&gt;</w:t>
      </w:r>
      <w:r w:rsidRPr="006F06C2">
        <w:rPr>
          <w:rFonts w:eastAsia="DengXian"/>
        </w:rPr>
        <w:tab/>
        <w:t xml:space="preserve">perform the logging </w:t>
      </w:r>
      <w:r w:rsidRPr="006F06C2">
        <w:t>at regular time intervals as defined by the</w:t>
      </w:r>
      <w:r w:rsidRPr="006F06C2">
        <w:rPr>
          <w:i/>
          <w:iCs/>
        </w:rPr>
        <w:t xml:space="preserve"> loggingInterval</w:t>
      </w:r>
      <w:r w:rsidRPr="006F06C2">
        <w:t xml:space="preserve"> in </w:t>
      </w:r>
      <w:r w:rsidRPr="006F06C2">
        <w:rPr>
          <w:i/>
          <w:iCs/>
        </w:rPr>
        <w:t>VarLogMeasConfig</w:t>
      </w:r>
      <w:r w:rsidRPr="006F06C2">
        <w:rPr>
          <w:rFonts w:eastAsia="DengXian"/>
        </w:rPr>
        <w:t xml:space="preserve"> only when the conditions indicated by the </w:t>
      </w:r>
      <w:r w:rsidRPr="006F06C2">
        <w:rPr>
          <w:i/>
          <w:iCs/>
        </w:rPr>
        <w:t>eventL1</w:t>
      </w:r>
      <w:r w:rsidRPr="006F06C2">
        <w:t xml:space="preserve"> </w:t>
      </w:r>
      <w:r w:rsidRPr="006F06C2">
        <w:rPr>
          <w:rFonts w:eastAsia="DengXian"/>
        </w:rPr>
        <w:t>are met;</w:t>
      </w:r>
    </w:p>
    <w:p w14:paraId="771C150F" w14:textId="77777777" w:rsidR="009019A0" w:rsidRPr="006F06C2" w:rsidRDefault="009019A0" w:rsidP="009019A0">
      <w:pPr>
        <w:pStyle w:val="B2"/>
      </w:pPr>
      <w:r w:rsidRPr="006F06C2">
        <w:t>2&gt;</w:t>
      </w:r>
      <w:r w:rsidRPr="006F06C2">
        <w:tab/>
      </w:r>
      <w:r w:rsidRPr="006F06C2">
        <w:rPr>
          <w:rFonts w:eastAsia="DengXian"/>
        </w:rPr>
        <w:t>when performing the logging</w:t>
      </w:r>
      <w:r w:rsidRPr="006F06C2">
        <w:t>:</w:t>
      </w:r>
    </w:p>
    <w:p w14:paraId="0B60EAFF" w14:textId="77777777" w:rsidR="009019A0" w:rsidRPr="006F06C2" w:rsidRDefault="009019A0" w:rsidP="009019A0">
      <w:pPr>
        <w:pStyle w:val="B3"/>
      </w:pPr>
      <w:r w:rsidRPr="006F06C2">
        <w:t>3&gt;</w:t>
      </w:r>
      <w:r w:rsidRPr="006F06C2">
        <w:tab/>
        <w:t xml:space="preserve">set the </w:t>
      </w:r>
      <w:r w:rsidRPr="006F06C2">
        <w:rPr>
          <w:i/>
          <w:iCs/>
        </w:rPr>
        <w:t>relativeTimeStamp</w:t>
      </w:r>
      <w:r w:rsidRPr="006F06C2">
        <w:t xml:space="preserve"> to indicate the elapsed time since the moment at which the logged measurement configuration was received;</w:t>
      </w:r>
    </w:p>
    <w:p w14:paraId="2023E692" w14:textId="77777777" w:rsidR="009019A0" w:rsidRPr="006F06C2" w:rsidRDefault="009019A0" w:rsidP="009019A0">
      <w:pPr>
        <w:pStyle w:val="B3"/>
      </w:pPr>
      <w:r w:rsidRPr="006F06C2">
        <w:t>3&gt;</w:t>
      </w:r>
      <w:r w:rsidRPr="006F06C2">
        <w:tab/>
        <w:t xml:space="preserve">if detailed location information became available during the last logging interval, set the content of the </w:t>
      </w:r>
      <w:r w:rsidRPr="006F06C2">
        <w:rPr>
          <w:i/>
          <w:iCs/>
        </w:rPr>
        <w:t>locationInfo</w:t>
      </w:r>
      <w:r w:rsidRPr="006F06C2">
        <w:t xml:space="preserve"> as in 5.3.3.7:</w:t>
      </w:r>
    </w:p>
    <w:p w14:paraId="1C512FC8" w14:textId="77777777" w:rsidR="009019A0" w:rsidRPr="006F06C2" w:rsidRDefault="009019A0" w:rsidP="009019A0">
      <w:pPr>
        <w:pStyle w:val="B3"/>
        <w:rPr>
          <w:rFonts w:eastAsia="DengXian"/>
        </w:rPr>
      </w:pPr>
      <w:r w:rsidRPr="006F06C2">
        <w:rPr>
          <w:rFonts w:eastAsia="DengXian"/>
        </w:rPr>
        <w:t>3&gt;</w:t>
      </w:r>
      <w:r w:rsidRPr="006F06C2">
        <w:rPr>
          <w:rFonts w:eastAsia="DengXian"/>
        </w:rPr>
        <w:tab/>
        <w:t>if the UE is in any cell selection state (as specified in TS 38.304 [20]):</w:t>
      </w:r>
    </w:p>
    <w:p w14:paraId="71A2BCBB" w14:textId="77777777" w:rsidR="009019A0" w:rsidRPr="006F06C2" w:rsidRDefault="009019A0" w:rsidP="009019A0">
      <w:pPr>
        <w:pStyle w:val="B4"/>
      </w:pPr>
      <w:r w:rsidRPr="006F06C2">
        <w:rPr>
          <w:rFonts w:eastAsia="DengXian"/>
        </w:rPr>
        <w:t>4&gt;</w:t>
      </w:r>
      <w:r w:rsidRPr="006F06C2">
        <w:rPr>
          <w:rFonts w:eastAsia="DengXian"/>
        </w:rPr>
        <w:tab/>
      </w:r>
      <w:r w:rsidRPr="006F06C2">
        <w:t xml:space="preserve">set </w:t>
      </w:r>
      <w:r w:rsidRPr="006F06C2">
        <w:rPr>
          <w:i/>
          <w:iCs/>
        </w:rPr>
        <w:t>anyCellSelectionDetected</w:t>
      </w:r>
      <w:r w:rsidRPr="006F06C2">
        <w:t xml:space="preserve"> to indicate the detection of no suitable or no acceptable cell found;</w:t>
      </w:r>
    </w:p>
    <w:p w14:paraId="0B2F512A" w14:textId="77777777" w:rsidR="009019A0" w:rsidRPr="006F06C2" w:rsidRDefault="009019A0" w:rsidP="009019A0">
      <w:pPr>
        <w:pStyle w:val="B4"/>
      </w:pPr>
      <w:r w:rsidRPr="006F06C2">
        <w:rPr>
          <w:rFonts w:eastAsia="DengXian"/>
        </w:rPr>
        <w:t>4&gt;</w:t>
      </w:r>
      <w:r w:rsidRPr="006F06C2">
        <w:rPr>
          <w:rFonts w:eastAsia="DengXian"/>
        </w:rPr>
        <w:tab/>
      </w:r>
      <w:r w:rsidRPr="006F06C2">
        <w:t xml:space="preserve">set the </w:t>
      </w:r>
      <w:r w:rsidRPr="006F06C2">
        <w:rPr>
          <w:i/>
          <w:iCs/>
        </w:rPr>
        <w:t>servCellIdentity</w:t>
      </w:r>
      <w:r w:rsidRPr="006F06C2">
        <w:t xml:space="preserve"> to indicate global cell identity of the last logged cell that the UE was camping on;</w:t>
      </w:r>
    </w:p>
    <w:p w14:paraId="31497C38" w14:textId="77777777" w:rsidR="009019A0" w:rsidRPr="006F06C2" w:rsidRDefault="009019A0" w:rsidP="009019A0">
      <w:pPr>
        <w:pStyle w:val="B4"/>
        <w:rPr>
          <w:rFonts w:eastAsia="DengXian"/>
        </w:rPr>
      </w:pPr>
      <w:r w:rsidRPr="006F06C2">
        <w:rPr>
          <w:rFonts w:eastAsia="DengXian"/>
        </w:rPr>
        <w:t>4&gt;</w:t>
      </w:r>
      <w:r w:rsidRPr="006F06C2">
        <w:rPr>
          <w:rFonts w:eastAsia="DengXian"/>
        </w:rPr>
        <w:tab/>
      </w:r>
      <w:r w:rsidRPr="006F06C2">
        <w:t xml:space="preserve">set the </w:t>
      </w:r>
      <w:r w:rsidRPr="006F06C2">
        <w:rPr>
          <w:i/>
          <w:iCs/>
        </w:rPr>
        <w:t>measResultServingCell</w:t>
      </w:r>
      <w:r w:rsidRPr="006F06C2">
        <w:t xml:space="preserve"> to include the quantities of the last logged cell the UE was camping on;</w:t>
      </w:r>
    </w:p>
    <w:p w14:paraId="6B2F4084" w14:textId="77777777" w:rsidR="009019A0" w:rsidRPr="006F06C2" w:rsidRDefault="009019A0" w:rsidP="009019A0">
      <w:pPr>
        <w:pStyle w:val="B3"/>
        <w:rPr>
          <w:rFonts w:eastAsia="DengXian"/>
        </w:rPr>
      </w:pPr>
      <w:r w:rsidRPr="006F06C2">
        <w:rPr>
          <w:rFonts w:eastAsia="DengXian"/>
        </w:rPr>
        <w:t>3&gt;</w:t>
      </w:r>
      <w:r w:rsidRPr="006F06C2">
        <w:rPr>
          <w:rFonts w:eastAsia="DengXian"/>
        </w:rPr>
        <w:tab/>
        <w:t>else:</w:t>
      </w:r>
    </w:p>
    <w:p w14:paraId="0ECAEF6F" w14:textId="77777777" w:rsidR="009019A0" w:rsidRPr="006F06C2" w:rsidRDefault="009019A0" w:rsidP="009019A0">
      <w:pPr>
        <w:pStyle w:val="B4"/>
      </w:pPr>
      <w:r w:rsidRPr="006F06C2">
        <w:t>4&gt;</w:t>
      </w:r>
      <w:r w:rsidRPr="006F06C2">
        <w:tab/>
        <w:t xml:space="preserve">set the </w:t>
      </w:r>
      <w:r w:rsidRPr="006F06C2">
        <w:rPr>
          <w:i/>
          <w:iCs/>
        </w:rPr>
        <w:t>servCellIdentity</w:t>
      </w:r>
      <w:r w:rsidRPr="006F06C2">
        <w:t xml:space="preserve"> to indicate global cell identity of the cell the UE is camping on;</w:t>
      </w:r>
    </w:p>
    <w:p w14:paraId="1A5022F5" w14:textId="77777777" w:rsidR="009019A0" w:rsidRPr="006F06C2" w:rsidRDefault="009019A0" w:rsidP="009019A0">
      <w:pPr>
        <w:pStyle w:val="B4"/>
      </w:pPr>
      <w:r w:rsidRPr="006F06C2">
        <w:t>4&gt;</w:t>
      </w:r>
      <w:r w:rsidRPr="006F06C2">
        <w:tab/>
        <w:t xml:space="preserve">set the </w:t>
      </w:r>
      <w:r w:rsidRPr="006F06C2">
        <w:rPr>
          <w:i/>
          <w:iCs/>
        </w:rPr>
        <w:t>measResultServingCell</w:t>
      </w:r>
      <w:r w:rsidRPr="006F06C2">
        <w:t xml:space="preserve"> to include the quantities of the cell the UE is camping on;</w:t>
      </w:r>
    </w:p>
    <w:p w14:paraId="0F59DC3C" w14:textId="77777777" w:rsidR="009019A0" w:rsidRPr="006F06C2" w:rsidRDefault="009019A0" w:rsidP="009019A0">
      <w:pPr>
        <w:pStyle w:val="B4"/>
      </w:pPr>
      <w:r w:rsidRPr="006F06C2">
        <w:t>4&gt;</w:t>
      </w:r>
      <w:r w:rsidRPr="006F06C2">
        <w:tab/>
        <w:t xml:space="preserve">if available, set the </w:t>
      </w:r>
      <w:r w:rsidRPr="006F06C2">
        <w:rPr>
          <w:i/>
          <w:iCs/>
        </w:rPr>
        <w:t>measResultNeighCells</w:t>
      </w:r>
      <w:r w:rsidRPr="006F06C2">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0562AB5D" w14:textId="77777777" w:rsidR="009019A0" w:rsidRPr="006F06C2" w:rsidRDefault="009019A0" w:rsidP="009019A0">
      <w:pPr>
        <w:pStyle w:val="B5"/>
      </w:pPr>
      <w:r w:rsidRPr="006F06C2">
        <w:t>5&gt;</w:t>
      </w:r>
      <w:r w:rsidRPr="006F06C2">
        <w:tab/>
        <w:t>for each neighbour cell included, include the optional fields that are available;</w:t>
      </w:r>
    </w:p>
    <w:p w14:paraId="3554BFCA" w14:textId="77777777" w:rsidR="009019A0" w:rsidRPr="006F06C2" w:rsidRDefault="009019A0" w:rsidP="009019A0">
      <w:pPr>
        <w:pStyle w:val="NO"/>
      </w:pPr>
      <w:r w:rsidRPr="006F06C2">
        <w:t>NOTE:</w:t>
      </w:r>
      <w:r w:rsidRPr="006F06C2">
        <w:tab/>
        <w:t>The UE includes the latest results of the available measurements as used for cell reselection evaluation in RRC_IDLE or RRC_INACTIVE, which are performed in accordance with the performance requirements as specified in TS 38.133 [14].</w:t>
      </w:r>
    </w:p>
    <w:p w14:paraId="50B5E416" w14:textId="44EEAA4C" w:rsidR="009019A0" w:rsidRPr="006F06C2" w:rsidRDefault="009019A0" w:rsidP="007065F4">
      <w:pPr>
        <w:pStyle w:val="B2"/>
      </w:pPr>
      <w:r w:rsidRPr="006F06C2">
        <w:t>2&gt;</w:t>
      </w:r>
      <w:r w:rsidRPr="006F06C2">
        <w:tab/>
        <w:t>when the memory reserved for the logged measurement information becomes full, stop timer T330 and perform the same actions as performed upon expiry of T330, as specified in 5.5a.1.4.</w:t>
      </w:r>
    </w:p>
    <w:p w14:paraId="6CFC0837" w14:textId="77777777" w:rsidR="009019A0" w:rsidRPr="006F06C2" w:rsidRDefault="009019A0" w:rsidP="009019A0">
      <w:pPr>
        <w:pStyle w:val="H6"/>
        <w:rPr>
          <w:lang w:eastAsia="zh-CN"/>
        </w:rPr>
      </w:pPr>
      <w:r w:rsidRPr="006F06C2">
        <w:t>8.1.6.1.2.13.3</w:t>
      </w:r>
      <w:r w:rsidRPr="006F06C2">
        <w:tab/>
        <w:t>Test description</w:t>
      </w:r>
    </w:p>
    <w:p w14:paraId="1BD41939" w14:textId="77777777" w:rsidR="009019A0" w:rsidRPr="006F06C2" w:rsidRDefault="009019A0" w:rsidP="009019A0">
      <w:pPr>
        <w:pStyle w:val="H6"/>
      </w:pPr>
      <w:r w:rsidRPr="006F06C2">
        <w:t>8.1.6.1.2.13.3.1</w:t>
      </w:r>
      <w:r w:rsidRPr="006F06C2">
        <w:tab/>
        <w:t>Pre-test conditions</w:t>
      </w:r>
    </w:p>
    <w:p w14:paraId="32D86145" w14:textId="77777777" w:rsidR="009019A0" w:rsidRPr="006F06C2" w:rsidRDefault="009019A0" w:rsidP="009019A0">
      <w:pPr>
        <w:keepNext/>
        <w:keepLines/>
        <w:widowControl w:val="0"/>
        <w:spacing w:before="120"/>
        <w:ind w:left="1985" w:hanging="1985"/>
        <w:rPr>
          <w:rFonts w:ascii="Arial" w:hAnsi="Arial" w:cs="Arial"/>
        </w:rPr>
      </w:pPr>
      <w:r w:rsidRPr="006F06C2">
        <w:rPr>
          <w:rFonts w:ascii="Arial" w:hAnsi="Arial" w:cs="Arial"/>
        </w:rPr>
        <w:t>System Simulator:</w:t>
      </w:r>
    </w:p>
    <w:p w14:paraId="32186B6F" w14:textId="77777777" w:rsidR="009019A0" w:rsidRPr="006F06C2" w:rsidRDefault="009019A0" w:rsidP="009019A0">
      <w:pPr>
        <w:pStyle w:val="B1"/>
      </w:pPr>
      <w:r w:rsidRPr="006F06C2">
        <w:t>-</w:t>
      </w:r>
      <w:r w:rsidRPr="006F06C2">
        <w:tab/>
        <w:t>NR Cell 1.</w:t>
      </w:r>
    </w:p>
    <w:p w14:paraId="6DDE5338" w14:textId="77777777" w:rsidR="009019A0" w:rsidRPr="006F06C2" w:rsidRDefault="009019A0" w:rsidP="009019A0">
      <w:pPr>
        <w:pStyle w:val="H6"/>
      </w:pPr>
      <w:r w:rsidRPr="006F06C2">
        <w:t>UE:</w:t>
      </w:r>
    </w:p>
    <w:p w14:paraId="052B79A4" w14:textId="77777777" w:rsidR="009019A0" w:rsidRPr="006F06C2" w:rsidRDefault="009019A0" w:rsidP="009019A0">
      <w:pPr>
        <w:ind w:left="568" w:hanging="284"/>
      </w:pPr>
      <w:r w:rsidRPr="006F06C2">
        <w:t>-</w:t>
      </w:r>
      <w:r w:rsidRPr="006F06C2">
        <w:tab/>
        <w:t>None.</w:t>
      </w:r>
    </w:p>
    <w:p w14:paraId="6FE64A70" w14:textId="77777777" w:rsidR="009019A0" w:rsidRPr="006F06C2" w:rsidRDefault="009019A0" w:rsidP="009019A0">
      <w:pPr>
        <w:pStyle w:val="H6"/>
      </w:pPr>
      <w:r w:rsidRPr="006F06C2">
        <w:t>Preamble:</w:t>
      </w:r>
    </w:p>
    <w:p w14:paraId="70C29DED" w14:textId="77777777" w:rsidR="009019A0" w:rsidRPr="006F06C2" w:rsidRDefault="009019A0" w:rsidP="009019A0">
      <w:pPr>
        <w:ind w:firstLineChars="150" w:firstLine="300"/>
        <w:rPr>
          <w:lang w:eastAsia="zh-CN"/>
        </w:rPr>
      </w:pPr>
      <w:r w:rsidRPr="006F06C2">
        <w:t>-</w:t>
      </w:r>
      <w:r w:rsidRPr="006F06C2">
        <w:tab/>
        <w:t>The UE is in state 3N-A according to TS 38.508-1 [4], clause 4.4A.2 Table 4.4A.2-3.</w:t>
      </w:r>
    </w:p>
    <w:p w14:paraId="75317505" w14:textId="77777777" w:rsidR="009019A0" w:rsidRPr="006F06C2" w:rsidRDefault="009019A0" w:rsidP="009019A0">
      <w:pPr>
        <w:pStyle w:val="H6"/>
      </w:pPr>
      <w:r w:rsidRPr="006F06C2">
        <w:t>8.1.6.1.2.13.3.2</w:t>
      </w:r>
      <w:r w:rsidRPr="006F06C2">
        <w:tab/>
        <w:t>Test procedure sequence</w:t>
      </w:r>
    </w:p>
    <w:p w14:paraId="05633EA0" w14:textId="74610B89" w:rsidR="009019A0" w:rsidRPr="006F06C2" w:rsidRDefault="009019A0" w:rsidP="009019A0">
      <w:pPr>
        <w:pStyle w:val="TH"/>
      </w:pPr>
      <w:r w:rsidRPr="006F06C2">
        <w:t>Table 8.1.6.1.2.13.3.2-</w:t>
      </w:r>
      <w:r w:rsidR="00263564" w:rsidRPr="006F06C2">
        <w:t>1</w:t>
      </w:r>
      <w:r w:rsidRPr="006F06C2">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6F06C2" w14:paraId="00BFAFB4" w14:textId="77777777" w:rsidTr="00D2343F">
        <w:tc>
          <w:tcPr>
            <w:tcW w:w="648" w:type="dxa"/>
            <w:tcBorders>
              <w:bottom w:val="nil"/>
            </w:tcBorders>
          </w:tcPr>
          <w:p w14:paraId="4B6632B4" w14:textId="77777777" w:rsidR="009019A0" w:rsidRPr="006F06C2" w:rsidRDefault="009019A0" w:rsidP="00D2343F">
            <w:pPr>
              <w:pStyle w:val="TAH"/>
            </w:pPr>
            <w:r w:rsidRPr="006F06C2">
              <w:t>St</w:t>
            </w:r>
          </w:p>
        </w:tc>
        <w:tc>
          <w:tcPr>
            <w:tcW w:w="3969" w:type="dxa"/>
            <w:tcBorders>
              <w:bottom w:val="nil"/>
            </w:tcBorders>
          </w:tcPr>
          <w:p w14:paraId="2AB3EE2C" w14:textId="77777777" w:rsidR="009019A0" w:rsidRPr="006F06C2" w:rsidRDefault="009019A0" w:rsidP="00D2343F">
            <w:pPr>
              <w:pStyle w:val="TAH"/>
            </w:pPr>
            <w:r w:rsidRPr="006F06C2">
              <w:t>Procedure</w:t>
            </w:r>
          </w:p>
        </w:tc>
        <w:tc>
          <w:tcPr>
            <w:tcW w:w="3686" w:type="dxa"/>
            <w:gridSpan w:val="2"/>
          </w:tcPr>
          <w:p w14:paraId="53C4CC19" w14:textId="77777777" w:rsidR="009019A0" w:rsidRPr="006F06C2" w:rsidRDefault="009019A0" w:rsidP="00D2343F">
            <w:pPr>
              <w:pStyle w:val="TAH"/>
            </w:pPr>
            <w:r w:rsidRPr="006F06C2">
              <w:t>Message Sequence</w:t>
            </w:r>
          </w:p>
        </w:tc>
        <w:tc>
          <w:tcPr>
            <w:tcW w:w="567" w:type="dxa"/>
            <w:tcBorders>
              <w:bottom w:val="nil"/>
            </w:tcBorders>
          </w:tcPr>
          <w:p w14:paraId="3FD6CB2D" w14:textId="77777777" w:rsidR="009019A0" w:rsidRPr="006F06C2" w:rsidRDefault="009019A0" w:rsidP="00D2343F">
            <w:pPr>
              <w:pStyle w:val="TAH"/>
            </w:pPr>
            <w:r w:rsidRPr="006F06C2">
              <w:t>TP</w:t>
            </w:r>
          </w:p>
        </w:tc>
        <w:tc>
          <w:tcPr>
            <w:tcW w:w="892" w:type="dxa"/>
            <w:tcBorders>
              <w:bottom w:val="nil"/>
            </w:tcBorders>
          </w:tcPr>
          <w:p w14:paraId="2E3D4CFF" w14:textId="77777777" w:rsidR="009019A0" w:rsidRPr="006F06C2" w:rsidRDefault="009019A0" w:rsidP="00D2343F">
            <w:pPr>
              <w:pStyle w:val="TAH"/>
            </w:pPr>
            <w:r w:rsidRPr="006F06C2">
              <w:t>Verdict</w:t>
            </w:r>
          </w:p>
        </w:tc>
      </w:tr>
      <w:tr w:rsidR="009019A0" w:rsidRPr="006F06C2" w14:paraId="68A5BC90" w14:textId="77777777" w:rsidTr="00D2343F">
        <w:tc>
          <w:tcPr>
            <w:tcW w:w="648" w:type="dxa"/>
            <w:tcBorders>
              <w:top w:val="nil"/>
            </w:tcBorders>
          </w:tcPr>
          <w:p w14:paraId="54C4306E" w14:textId="77777777" w:rsidR="009019A0" w:rsidRPr="006F06C2" w:rsidRDefault="009019A0" w:rsidP="00D2343F">
            <w:pPr>
              <w:pStyle w:val="TAH"/>
            </w:pPr>
          </w:p>
        </w:tc>
        <w:tc>
          <w:tcPr>
            <w:tcW w:w="3969" w:type="dxa"/>
            <w:tcBorders>
              <w:top w:val="nil"/>
            </w:tcBorders>
          </w:tcPr>
          <w:p w14:paraId="0582D3F7" w14:textId="77777777" w:rsidR="009019A0" w:rsidRPr="006F06C2" w:rsidRDefault="009019A0" w:rsidP="00D2343F">
            <w:pPr>
              <w:pStyle w:val="TAH"/>
            </w:pPr>
          </w:p>
        </w:tc>
        <w:tc>
          <w:tcPr>
            <w:tcW w:w="709" w:type="dxa"/>
          </w:tcPr>
          <w:p w14:paraId="070A6E2B" w14:textId="77777777" w:rsidR="009019A0" w:rsidRPr="006F06C2" w:rsidRDefault="009019A0" w:rsidP="00D2343F">
            <w:pPr>
              <w:pStyle w:val="TAH"/>
            </w:pPr>
            <w:r w:rsidRPr="006F06C2">
              <w:t>U - S</w:t>
            </w:r>
          </w:p>
        </w:tc>
        <w:tc>
          <w:tcPr>
            <w:tcW w:w="2977" w:type="dxa"/>
          </w:tcPr>
          <w:p w14:paraId="36312D61" w14:textId="77777777" w:rsidR="009019A0" w:rsidRPr="006F06C2" w:rsidRDefault="009019A0" w:rsidP="00D2343F">
            <w:pPr>
              <w:pStyle w:val="TAH"/>
            </w:pPr>
            <w:r w:rsidRPr="006F06C2">
              <w:t>Message</w:t>
            </w:r>
          </w:p>
        </w:tc>
        <w:tc>
          <w:tcPr>
            <w:tcW w:w="567" w:type="dxa"/>
            <w:tcBorders>
              <w:top w:val="nil"/>
            </w:tcBorders>
          </w:tcPr>
          <w:p w14:paraId="17A6C033" w14:textId="77777777" w:rsidR="009019A0" w:rsidRPr="006F06C2" w:rsidRDefault="009019A0" w:rsidP="00D2343F">
            <w:pPr>
              <w:pStyle w:val="TAH"/>
            </w:pPr>
          </w:p>
        </w:tc>
        <w:tc>
          <w:tcPr>
            <w:tcW w:w="892" w:type="dxa"/>
            <w:tcBorders>
              <w:top w:val="nil"/>
            </w:tcBorders>
          </w:tcPr>
          <w:p w14:paraId="732835D2" w14:textId="77777777" w:rsidR="009019A0" w:rsidRPr="006F06C2" w:rsidRDefault="009019A0" w:rsidP="00D2343F">
            <w:pPr>
              <w:pStyle w:val="TAH"/>
            </w:pPr>
          </w:p>
        </w:tc>
      </w:tr>
      <w:tr w:rsidR="009019A0" w:rsidRPr="006F06C2" w14:paraId="0648F898" w14:textId="77777777" w:rsidTr="00D2343F">
        <w:tc>
          <w:tcPr>
            <w:tcW w:w="648" w:type="dxa"/>
          </w:tcPr>
          <w:p w14:paraId="393FC325" w14:textId="77777777" w:rsidR="009019A0" w:rsidRPr="006F06C2" w:rsidRDefault="009019A0" w:rsidP="00D2343F">
            <w:pPr>
              <w:pStyle w:val="TAC"/>
            </w:pPr>
            <w:r w:rsidRPr="006F06C2">
              <w:t>1</w:t>
            </w:r>
          </w:p>
        </w:tc>
        <w:tc>
          <w:tcPr>
            <w:tcW w:w="3969" w:type="dxa"/>
          </w:tcPr>
          <w:p w14:paraId="5E2E2C52" w14:textId="4C1A927A" w:rsidR="009019A0" w:rsidRPr="006F06C2" w:rsidRDefault="009019A0" w:rsidP="00D2343F">
            <w:pPr>
              <w:pStyle w:val="TAL"/>
              <w:rPr>
                <w:lang w:eastAsia="zh-CN"/>
              </w:rPr>
            </w:pPr>
            <w:r w:rsidRPr="006F06C2">
              <w:rPr>
                <w:lang w:eastAsia="zh-CN"/>
              </w:rPr>
              <w:t xml:space="preserve">The SS </w:t>
            </w:r>
            <w:r w:rsidRPr="006F06C2">
              <w:t xml:space="preserve">transmits a </w:t>
            </w:r>
            <w:r w:rsidRPr="006F06C2">
              <w:rPr>
                <w:i/>
              </w:rPr>
              <w:t>LoggedMeasurementConfiguration</w:t>
            </w:r>
            <w:r w:rsidRPr="006F06C2">
              <w:t xml:space="preserve"> message on </w:t>
            </w:r>
            <w:r w:rsidR="00296E67" w:rsidRPr="006F06C2">
              <w:rPr>
                <w:lang w:eastAsia="zh-CN"/>
              </w:rPr>
              <w:t xml:space="preserve">NR </w:t>
            </w:r>
            <w:r w:rsidRPr="006F06C2">
              <w:t xml:space="preserve">Cell </w:t>
            </w:r>
            <w:r w:rsidRPr="006F06C2">
              <w:rPr>
                <w:lang w:eastAsia="zh-CN"/>
              </w:rPr>
              <w:t>1</w:t>
            </w:r>
            <w:r w:rsidRPr="006F06C2">
              <w:t>.</w:t>
            </w:r>
          </w:p>
        </w:tc>
        <w:tc>
          <w:tcPr>
            <w:tcW w:w="709" w:type="dxa"/>
          </w:tcPr>
          <w:p w14:paraId="2C672360" w14:textId="77777777" w:rsidR="009019A0" w:rsidRPr="006F06C2" w:rsidRDefault="009019A0" w:rsidP="00D2343F">
            <w:pPr>
              <w:pStyle w:val="TAC"/>
            </w:pPr>
            <w:r w:rsidRPr="006F06C2">
              <w:t>&lt;--</w:t>
            </w:r>
          </w:p>
        </w:tc>
        <w:tc>
          <w:tcPr>
            <w:tcW w:w="2977" w:type="dxa"/>
          </w:tcPr>
          <w:p w14:paraId="0BC4EEB3" w14:textId="77777777" w:rsidR="009019A0" w:rsidRPr="006F06C2" w:rsidRDefault="009019A0" w:rsidP="00D2343F">
            <w:pPr>
              <w:pStyle w:val="TAL"/>
              <w:rPr>
                <w:iCs/>
              </w:rPr>
            </w:pPr>
            <w:r w:rsidRPr="006F06C2">
              <w:t xml:space="preserve">NR RRC: </w:t>
            </w:r>
            <w:r w:rsidRPr="006F06C2">
              <w:rPr>
                <w:i/>
              </w:rPr>
              <w:t>LoggedMeasurementConfiguration</w:t>
            </w:r>
          </w:p>
        </w:tc>
        <w:tc>
          <w:tcPr>
            <w:tcW w:w="567" w:type="dxa"/>
          </w:tcPr>
          <w:p w14:paraId="1D05EDD2" w14:textId="77777777" w:rsidR="009019A0" w:rsidRPr="006F06C2" w:rsidRDefault="009019A0" w:rsidP="00D2343F">
            <w:pPr>
              <w:pStyle w:val="TAC"/>
            </w:pPr>
            <w:r w:rsidRPr="006F06C2">
              <w:t>-</w:t>
            </w:r>
          </w:p>
        </w:tc>
        <w:tc>
          <w:tcPr>
            <w:tcW w:w="892" w:type="dxa"/>
          </w:tcPr>
          <w:p w14:paraId="07814BE3" w14:textId="77777777" w:rsidR="009019A0" w:rsidRPr="006F06C2" w:rsidRDefault="009019A0" w:rsidP="00D2343F">
            <w:pPr>
              <w:pStyle w:val="TAC"/>
            </w:pPr>
            <w:r w:rsidRPr="006F06C2">
              <w:t>-</w:t>
            </w:r>
          </w:p>
        </w:tc>
      </w:tr>
      <w:tr w:rsidR="009019A0" w:rsidRPr="006F06C2" w14:paraId="66F9AA7B" w14:textId="77777777" w:rsidTr="00D2343F">
        <w:tc>
          <w:tcPr>
            <w:tcW w:w="648" w:type="dxa"/>
          </w:tcPr>
          <w:p w14:paraId="38758A61" w14:textId="77777777" w:rsidR="009019A0" w:rsidRPr="006F06C2" w:rsidRDefault="009019A0" w:rsidP="00D2343F">
            <w:pPr>
              <w:pStyle w:val="TAC"/>
            </w:pPr>
            <w:r w:rsidRPr="006F06C2">
              <w:t>2</w:t>
            </w:r>
          </w:p>
        </w:tc>
        <w:tc>
          <w:tcPr>
            <w:tcW w:w="3969" w:type="dxa"/>
          </w:tcPr>
          <w:p w14:paraId="104A76B2" w14:textId="77777777" w:rsidR="009019A0" w:rsidRPr="006F06C2" w:rsidRDefault="009019A0" w:rsidP="00D2343F">
            <w:pPr>
              <w:pStyle w:val="TAL"/>
              <w:rPr>
                <w:lang w:eastAsia="zh-CN"/>
              </w:rPr>
            </w:pPr>
            <w:r w:rsidRPr="006F06C2">
              <w:t xml:space="preserve">The SS </w:t>
            </w:r>
            <w:r w:rsidRPr="006F06C2">
              <w:rPr>
                <w:lang w:eastAsia="zh-CN"/>
              </w:rPr>
              <w:t xml:space="preserve">transmits a </w:t>
            </w:r>
            <w:r w:rsidRPr="006F06C2">
              <w:rPr>
                <w:i/>
                <w:iCs/>
              </w:rPr>
              <w:t>RRCRelease</w:t>
            </w:r>
            <w:r w:rsidRPr="006F06C2">
              <w:t xml:space="preserve"> message to release the RRC connection.</w:t>
            </w:r>
          </w:p>
        </w:tc>
        <w:tc>
          <w:tcPr>
            <w:tcW w:w="709" w:type="dxa"/>
          </w:tcPr>
          <w:p w14:paraId="13B83AC5" w14:textId="77777777" w:rsidR="009019A0" w:rsidRPr="006F06C2" w:rsidRDefault="009019A0" w:rsidP="00D2343F">
            <w:pPr>
              <w:pStyle w:val="TAC"/>
            </w:pPr>
            <w:r w:rsidRPr="006F06C2">
              <w:t>&lt;--</w:t>
            </w:r>
          </w:p>
        </w:tc>
        <w:tc>
          <w:tcPr>
            <w:tcW w:w="2977" w:type="dxa"/>
          </w:tcPr>
          <w:p w14:paraId="1DB36292" w14:textId="77777777" w:rsidR="009019A0" w:rsidRPr="006F06C2" w:rsidRDefault="009019A0" w:rsidP="00D2343F">
            <w:pPr>
              <w:pStyle w:val="TAL"/>
            </w:pPr>
            <w:r w:rsidRPr="006F06C2">
              <w:t xml:space="preserve">NR RRC: </w:t>
            </w:r>
            <w:r w:rsidRPr="006F06C2">
              <w:rPr>
                <w:i/>
                <w:iCs/>
              </w:rPr>
              <w:t>RRCRelease</w:t>
            </w:r>
          </w:p>
        </w:tc>
        <w:tc>
          <w:tcPr>
            <w:tcW w:w="567" w:type="dxa"/>
          </w:tcPr>
          <w:p w14:paraId="05D94E10" w14:textId="77777777" w:rsidR="009019A0" w:rsidRPr="006F06C2" w:rsidRDefault="009019A0" w:rsidP="00D2343F">
            <w:pPr>
              <w:pStyle w:val="TAC"/>
            </w:pPr>
            <w:r w:rsidRPr="006F06C2">
              <w:t>-</w:t>
            </w:r>
          </w:p>
        </w:tc>
        <w:tc>
          <w:tcPr>
            <w:tcW w:w="892" w:type="dxa"/>
          </w:tcPr>
          <w:p w14:paraId="7C94792D" w14:textId="77777777" w:rsidR="009019A0" w:rsidRPr="006F06C2" w:rsidRDefault="009019A0" w:rsidP="00D2343F">
            <w:pPr>
              <w:pStyle w:val="TAC"/>
            </w:pPr>
            <w:r w:rsidRPr="006F06C2">
              <w:t>-</w:t>
            </w:r>
          </w:p>
        </w:tc>
      </w:tr>
      <w:tr w:rsidR="009019A0" w:rsidRPr="006F06C2" w14:paraId="32180F75" w14:textId="77777777" w:rsidTr="00D2343F">
        <w:tc>
          <w:tcPr>
            <w:tcW w:w="648" w:type="dxa"/>
          </w:tcPr>
          <w:p w14:paraId="130E29B2" w14:textId="77777777" w:rsidR="009019A0" w:rsidRPr="006F06C2" w:rsidRDefault="009019A0" w:rsidP="00D2343F">
            <w:pPr>
              <w:pStyle w:val="TAC"/>
              <w:rPr>
                <w:lang w:eastAsia="zh-CN"/>
              </w:rPr>
            </w:pPr>
            <w:r w:rsidRPr="006F06C2">
              <w:rPr>
                <w:lang w:eastAsia="zh-CN"/>
              </w:rPr>
              <w:t>3</w:t>
            </w:r>
          </w:p>
        </w:tc>
        <w:tc>
          <w:tcPr>
            <w:tcW w:w="3969" w:type="dxa"/>
          </w:tcPr>
          <w:p w14:paraId="2162528E" w14:textId="432A3E30" w:rsidR="009019A0" w:rsidRPr="006F06C2" w:rsidRDefault="009019A0" w:rsidP="00D2343F">
            <w:pPr>
              <w:pStyle w:val="TAL"/>
              <w:rPr>
                <w:lang w:eastAsia="zh-CN"/>
              </w:rPr>
            </w:pPr>
            <w:r w:rsidRPr="006F06C2">
              <w:rPr>
                <w:lang w:eastAsia="zh-CN"/>
              </w:rPr>
              <w:t>Wait 30 seconds</w:t>
            </w:r>
            <w:r w:rsidRPr="006F06C2">
              <w:t xml:space="preserve"> </w:t>
            </w:r>
            <w:r w:rsidRPr="006F06C2">
              <w:rPr>
                <w:lang w:eastAsia="zh-CN"/>
              </w:rPr>
              <w:t xml:space="preserve">for </w:t>
            </w:r>
            <w:r w:rsidR="00296E67" w:rsidRPr="006F06C2">
              <w:rPr>
                <w:lang w:eastAsia="zh-CN"/>
              </w:rPr>
              <w:t xml:space="preserve">the </w:t>
            </w:r>
            <w:r w:rsidRPr="006F06C2">
              <w:rPr>
                <w:lang w:eastAsia="zh-CN"/>
              </w:rPr>
              <w:t xml:space="preserve">UE </w:t>
            </w:r>
            <w:r w:rsidR="00D11057">
              <w:rPr>
                <w:lang w:eastAsia="zh-CN"/>
              </w:rPr>
              <w:t>to</w:t>
            </w:r>
            <w:r w:rsidR="00D11057" w:rsidRPr="006F06C2">
              <w:rPr>
                <w:lang w:eastAsia="zh-CN"/>
              </w:rPr>
              <w:t xml:space="preserve"> </w:t>
            </w:r>
            <w:r w:rsidRPr="006F06C2">
              <w:t>perform the logging at regular time intervals</w:t>
            </w:r>
            <w:r w:rsidR="00D11057">
              <w:t>.</w:t>
            </w:r>
          </w:p>
        </w:tc>
        <w:tc>
          <w:tcPr>
            <w:tcW w:w="709" w:type="dxa"/>
          </w:tcPr>
          <w:p w14:paraId="5405D09A" w14:textId="77777777" w:rsidR="009019A0" w:rsidRPr="006F06C2" w:rsidRDefault="009019A0" w:rsidP="00D2343F">
            <w:pPr>
              <w:pStyle w:val="TAC"/>
              <w:rPr>
                <w:lang w:eastAsia="zh-CN"/>
              </w:rPr>
            </w:pPr>
            <w:r w:rsidRPr="006F06C2">
              <w:rPr>
                <w:lang w:eastAsia="zh-CN"/>
              </w:rPr>
              <w:t>-</w:t>
            </w:r>
          </w:p>
        </w:tc>
        <w:tc>
          <w:tcPr>
            <w:tcW w:w="2977" w:type="dxa"/>
          </w:tcPr>
          <w:p w14:paraId="7E207491" w14:textId="77777777" w:rsidR="009019A0" w:rsidRPr="006F06C2" w:rsidRDefault="009019A0" w:rsidP="00D2343F">
            <w:pPr>
              <w:pStyle w:val="TAL"/>
              <w:rPr>
                <w:lang w:eastAsia="zh-CN"/>
              </w:rPr>
            </w:pPr>
            <w:r w:rsidRPr="006F06C2">
              <w:rPr>
                <w:lang w:eastAsia="zh-CN"/>
              </w:rPr>
              <w:t>-</w:t>
            </w:r>
          </w:p>
        </w:tc>
        <w:tc>
          <w:tcPr>
            <w:tcW w:w="567" w:type="dxa"/>
          </w:tcPr>
          <w:p w14:paraId="3E24C999" w14:textId="77777777" w:rsidR="009019A0" w:rsidRPr="006F06C2" w:rsidRDefault="009019A0" w:rsidP="00D2343F">
            <w:pPr>
              <w:pStyle w:val="TAC"/>
              <w:rPr>
                <w:lang w:eastAsia="zh-CN"/>
              </w:rPr>
            </w:pPr>
            <w:r w:rsidRPr="006F06C2">
              <w:rPr>
                <w:lang w:eastAsia="zh-CN"/>
              </w:rPr>
              <w:t>-</w:t>
            </w:r>
          </w:p>
        </w:tc>
        <w:tc>
          <w:tcPr>
            <w:tcW w:w="892" w:type="dxa"/>
          </w:tcPr>
          <w:p w14:paraId="2456D437" w14:textId="77777777" w:rsidR="009019A0" w:rsidRPr="006F06C2" w:rsidRDefault="009019A0" w:rsidP="00D2343F">
            <w:pPr>
              <w:pStyle w:val="TAC"/>
              <w:rPr>
                <w:lang w:eastAsia="zh-CN"/>
              </w:rPr>
            </w:pPr>
            <w:r w:rsidRPr="006F06C2">
              <w:rPr>
                <w:lang w:eastAsia="zh-CN"/>
              </w:rPr>
              <w:t>-</w:t>
            </w:r>
          </w:p>
        </w:tc>
      </w:tr>
      <w:tr w:rsidR="009019A0" w:rsidRPr="006F06C2" w14:paraId="1065CF53" w14:textId="77777777" w:rsidTr="00D2343F">
        <w:tc>
          <w:tcPr>
            <w:tcW w:w="648" w:type="dxa"/>
          </w:tcPr>
          <w:p w14:paraId="6015CE4C" w14:textId="46A08A29" w:rsidR="009019A0" w:rsidRPr="006F06C2" w:rsidRDefault="009019A0" w:rsidP="00D2343F">
            <w:pPr>
              <w:pStyle w:val="TAC"/>
              <w:rPr>
                <w:lang w:eastAsia="zh-CN"/>
              </w:rPr>
            </w:pPr>
            <w:r w:rsidRPr="006F06C2">
              <w:rPr>
                <w:lang w:eastAsia="zh-CN"/>
              </w:rPr>
              <w:t>4-</w:t>
            </w:r>
            <w:r w:rsidR="00D11057" w:rsidRPr="006F06C2">
              <w:rPr>
                <w:lang w:eastAsia="zh-CN"/>
              </w:rPr>
              <w:t>1</w:t>
            </w:r>
            <w:r w:rsidR="00D11057">
              <w:rPr>
                <w:lang w:eastAsia="zh-CN"/>
              </w:rPr>
              <w:t>1</w:t>
            </w:r>
          </w:p>
        </w:tc>
        <w:tc>
          <w:tcPr>
            <w:tcW w:w="3969" w:type="dxa"/>
          </w:tcPr>
          <w:p w14:paraId="3F982ECC" w14:textId="17E10EC1" w:rsidR="009019A0" w:rsidRPr="006F06C2" w:rsidRDefault="009019A0" w:rsidP="00D2343F">
            <w:pPr>
              <w:pStyle w:val="TAL"/>
              <w:rPr>
                <w:lang w:eastAsia="zh-CN"/>
              </w:rPr>
            </w:pPr>
            <w:r w:rsidRPr="006F06C2">
              <w:t xml:space="preserve">Steps 1 to </w:t>
            </w:r>
            <w:r w:rsidR="00D11057">
              <w:t>8</w:t>
            </w:r>
            <w:r w:rsidR="00D11057" w:rsidRPr="006F06C2">
              <w:t xml:space="preserve"> </w:t>
            </w:r>
            <w:r w:rsidRPr="006F06C2">
              <w:t>of the generic procedure in TS 38.508</w:t>
            </w:r>
            <w:r w:rsidR="00D11057" w:rsidRPr="00E232D6">
              <w:t>-1</w:t>
            </w:r>
            <w:r w:rsidR="00D11057">
              <w:t xml:space="preserve"> </w:t>
            </w:r>
            <w:r w:rsidRPr="006F06C2">
              <w:t>[4]</w:t>
            </w:r>
            <w:r w:rsidR="00D11057">
              <w:t>,</w:t>
            </w:r>
            <w:r w:rsidRPr="006F06C2">
              <w:t xml:space="preserve"> Table 4.5.4.2-3 are executed to successfully complete the service request procedure.</w:t>
            </w:r>
          </w:p>
        </w:tc>
        <w:tc>
          <w:tcPr>
            <w:tcW w:w="709" w:type="dxa"/>
          </w:tcPr>
          <w:p w14:paraId="4C48253F" w14:textId="77777777" w:rsidR="009019A0" w:rsidRPr="006F06C2" w:rsidRDefault="009019A0" w:rsidP="00D2343F">
            <w:pPr>
              <w:pStyle w:val="TAC"/>
            </w:pPr>
            <w:r w:rsidRPr="006F06C2">
              <w:t>-</w:t>
            </w:r>
          </w:p>
        </w:tc>
        <w:tc>
          <w:tcPr>
            <w:tcW w:w="2977" w:type="dxa"/>
          </w:tcPr>
          <w:p w14:paraId="06C9B343" w14:textId="77777777" w:rsidR="009019A0" w:rsidRPr="006F06C2" w:rsidRDefault="009019A0" w:rsidP="00D2343F">
            <w:pPr>
              <w:pStyle w:val="TAL"/>
              <w:rPr>
                <w:i/>
              </w:rPr>
            </w:pPr>
            <w:r w:rsidRPr="006F06C2">
              <w:rPr>
                <w:i/>
                <w:iCs/>
              </w:rPr>
              <w:t>-</w:t>
            </w:r>
          </w:p>
        </w:tc>
        <w:tc>
          <w:tcPr>
            <w:tcW w:w="567" w:type="dxa"/>
          </w:tcPr>
          <w:p w14:paraId="02EECEDC" w14:textId="77777777" w:rsidR="009019A0" w:rsidRPr="006F06C2" w:rsidRDefault="009019A0" w:rsidP="00D2343F">
            <w:pPr>
              <w:pStyle w:val="TAC"/>
            </w:pPr>
            <w:r w:rsidRPr="006F06C2">
              <w:t>-</w:t>
            </w:r>
          </w:p>
        </w:tc>
        <w:tc>
          <w:tcPr>
            <w:tcW w:w="892" w:type="dxa"/>
          </w:tcPr>
          <w:p w14:paraId="1E828645" w14:textId="77777777" w:rsidR="009019A0" w:rsidRPr="006F06C2" w:rsidRDefault="009019A0" w:rsidP="00D2343F">
            <w:pPr>
              <w:pStyle w:val="TAC"/>
            </w:pPr>
            <w:r w:rsidRPr="006F06C2">
              <w:t>-</w:t>
            </w:r>
          </w:p>
        </w:tc>
      </w:tr>
      <w:tr w:rsidR="00D11057" w:rsidRPr="00E232D6" w14:paraId="30A092B5" w14:textId="77777777" w:rsidTr="00A56A39">
        <w:tc>
          <w:tcPr>
            <w:tcW w:w="648" w:type="dxa"/>
          </w:tcPr>
          <w:p w14:paraId="47458D89" w14:textId="77777777" w:rsidR="00D11057" w:rsidRPr="00E91D9C" w:rsidRDefault="00D11057" w:rsidP="00A56A39">
            <w:pPr>
              <w:pStyle w:val="TAC"/>
              <w:rPr>
                <w:lang w:eastAsia="zh-CN"/>
              </w:rPr>
            </w:pPr>
            <w:r>
              <w:rPr>
                <w:lang w:eastAsia="zh-CN"/>
              </w:rPr>
              <w:t>12</w:t>
            </w:r>
          </w:p>
        </w:tc>
        <w:tc>
          <w:tcPr>
            <w:tcW w:w="3969" w:type="dxa"/>
          </w:tcPr>
          <w:p w14:paraId="5253A8EB" w14:textId="77777777" w:rsidR="00D11057" w:rsidRPr="00E232D6" w:rsidRDefault="00D11057" w:rsidP="00A56A39">
            <w:pPr>
              <w:pStyle w:val="TAL"/>
            </w:pPr>
            <w:r w:rsidRPr="00E232D6">
              <w:t>Void</w:t>
            </w:r>
          </w:p>
        </w:tc>
        <w:tc>
          <w:tcPr>
            <w:tcW w:w="709" w:type="dxa"/>
          </w:tcPr>
          <w:p w14:paraId="6E842BA4" w14:textId="77777777" w:rsidR="00D11057" w:rsidRPr="00E232D6" w:rsidRDefault="00D11057" w:rsidP="00A56A39">
            <w:pPr>
              <w:pStyle w:val="TAC"/>
            </w:pPr>
            <w:r w:rsidRPr="00E232D6">
              <w:t>-</w:t>
            </w:r>
          </w:p>
        </w:tc>
        <w:tc>
          <w:tcPr>
            <w:tcW w:w="2977" w:type="dxa"/>
          </w:tcPr>
          <w:p w14:paraId="5F8B1E79" w14:textId="77777777" w:rsidR="00D11057" w:rsidRPr="00E232D6" w:rsidRDefault="00D11057" w:rsidP="00A56A39">
            <w:pPr>
              <w:pStyle w:val="TAL"/>
              <w:rPr>
                <w:i/>
                <w:iCs/>
              </w:rPr>
            </w:pPr>
            <w:r w:rsidRPr="00E232D6">
              <w:rPr>
                <w:i/>
                <w:iCs/>
              </w:rPr>
              <w:t>-</w:t>
            </w:r>
          </w:p>
        </w:tc>
        <w:tc>
          <w:tcPr>
            <w:tcW w:w="567" w:type="dxa"/>
          </w:tcPr>
          <w:p w14:paraId="771CF75F" w14:textId="77777777" w:rsidR="00D11057" w:rsidRPr="00E232D6" w:rsidRDefault="00D11057" w:rsidP="00A56A39">
            <w:pPr>
              <w:pStyle w:val="TAC"/>
            </w:pPr>
            <w:r w:rsidRPr="00E232D6">
              <w:t>-</w:t>
            </w:r>
          </w:p>
        </w:tc>
        <w:tc>
          <w:tcPr>
            <w:tcW w:w="892" w:type="dxa"/>
          </w:tcPr>
          <w:p w14:paraId="2D4AFB89" w14:textId="77777777" w:rsidR="00D11057" w:rsidRPr="00E232D6" w:rsidRDefault="00D11057" w:rsidP="00A56A39">
            <w:pPr>
              <w:pStyle w:val="TAC"/>
            </w:pPr>
            <w:r w:rsidRPr="00E232D6">
              <w:t>-</w:t>
            </w:r>
          </w:p>
        </w:tc>
      </w:tr>
      <w:tr w:rsidR="009019A0" w:rsidRPr="006F06C2" w14:paraId="5B3AFDD9" w14:textId="77777777" w:rsidTr="00D2343F">
        <w:tc>
          <w:tcPr>
            <w:tcW w:w="648" w:type="dxa"/>
          </w:tcPr>
          <w:p w14:paraId="2CCF6DDB" w14:textId="77777777" w:rsidR="009019A0" w:rsidRPr="006F06C2" w:rsidRDefault="009019A0" w:rsidP="00D2343F">
            <w:pPr>
              <w:pStyle w:val="TAC"/>
              <w:rPr>
                <w:lang w:eastAsia="zh-CN"/>
              </w:rPr>
            </w:pPr>
            <w:r w:rsidRPr="006F06C2">
              <w:rPr>
                <w:lang w:eastAsia="zh-CN"/>
              </w:rPr>
              <w:t>13</w:t>
            </w:r>
          </w:p>
        </w:tc>
        <w:tc>
          <w:tcPr>
            <w:tcW w:w="3969" w:type="dxa"/>
          </w:tcPr>
          <w:p w14:paraId="2CB64812" w14:textId="21048E5A" w:rsidR="009019A0" w:rsidRPr="006F06C2" w:rsidRDefault="009019A0" w:rsidP="00D2343F">
            <w:pPr>
              <w:pStyle w:val="TAL"/>
              <w:rPr>
                <w:lang w:eastAsia="zh-CN"/>
              </w:rPr>
            </w:pPr>
            <w:r w:rsidRPr="006F06C2">
              <w:rPr>
                <w:lang w:eastAsia="zh-CN"/>
              </w:rPr>
              <w:t xml:space="preserve">The SS </w:t>
            </w:r>
            <w:r w:rsidRPr="006F06C2">
              <w:t xml:space="preserve">transmits a </w:t>
            </w:r>
            <w:r w:rsidRPr="006F06C2">
              <w:rPr>
                <w:i/>
              </w:rPr>
              <w:t>LoggedMeasurementConfiguration</w:t>
            </w:r>
            <w:r w:rsidRPr="006F06C2">
              <w:t xml:space="preserve"> message on </w:t>
            </w:r>
            <w:r w:rsidR="00296E67" w:rsidRPr="006F06C2">
              <w:rPr>
                <w:lang w:eastAsia="zh-CN"/>
              </w:rPr>
              <w:t xml:space="preserve">NR </w:t>
            </w:r>
            <w:r w:rsidRPr="006F06C2">
              <w:t xml:space="preserve">Cell </w:t>
            </w:r>
            <w:r w:rsidRPr="006F06C2">
              <w:rPr>
                <w:lang w:eastAsia="zh-CN"/>
              </w:rPr>
              <w:t>1</w:t>
            </w:r>
            <w:r w:rsidRPr="006F06C2">
              <w:t>.</w:t>
            </w:r>
          </w:p>
        </w:tc>
        <w:tc>
          <w:tcPr>
            <w:tcW w:w="709" w:type="dxa"/>
          </w:tcPr>
          <w:p w14:paraId="67F7A863" w14:textId="77777777" w:rsidR="009019A0" w:rsidRPr="006F06C2" w:rsidRDefault="009019A0" w:rsidP="00D2343F">
            <w:pPr>
              <w:pStyle w:val="TAC"/>
            </w:pPr>
            <w:r w:rsidRPr="006F06C2">
              <w:t>&lt;--</w:t>
            </w:r>
          </w:p>
        </w:tc>
        <w:tc>
          <w:tcPr>
            <w:tcW w:w="2977" w:type="dxa"/>
          </w:tcPr>
          <w:p w14:paraId="2303D39B" w14:textId="77777777" w:rsidR="009019A0" w:rsidRPr="006F06C2" w:rsidRDefault="009019A0" w:rsidP="00D2343F">
            <w:pPr>
              <w:pStyle w:val="TAL"/>
              <w:rPr>
                <w:i/>
                <w:iCs/>
              </w:rPr>
            </w:pPr>
            <w:r w:rsidRPr="006F06C2">
              <w:t xml:space="preserve">NR RRC: </w:t>
            </w:r>
            <w:r w:rsidRPr="006F06C2">
              <w:rPr>
                <w:i/>
              </w:rPr>
              <w:t>LoggedMeasurementConfiguration</w:t>
            </w:r>
          </w:p>
        </w:tc>
        <w:tc>
          <w:tcPr>
            <w:tcW w:w="567" w:type="dxa"/>
          </w:tcPr>
          <w:p w14:paraId="64D99B87" w14:textId="77777777" w:rsidR="009019A0" w:rsidRPr="006F06C2" w:rsidRDefault="009019A0" w:rsidP="00D2343F">
            <w:pPr>
              <w:pStyle w:val="TAC"/>
            </w:pPr>
            <w:r w:rsidRPr="006F06C2">
              <w:t>-</w:t>
            </w:r>
          </w:p>
        </w:tc>
        <w:tc>
          <w:tcPr>
            <w:tcW w:w="892" w:type="dxa"/>
          </w:tcPr>
          <w:p w14:paraId="0B30690E" w14:textId="77777777" w:rsidR="009019A0" w:rsidRPr="006F06C2" w:rsidRDefault="009019A0" w:rsidP="00D2343F">
            <w:pPr>
              <w:pStyle w:val="TAC"/>
            </w:pPr>
            <w:r w:rsidRPr="006F06C2">
              <w:t>-</w:t>
            </w:r>
          </w:p>
        </w:tc>
      </w:tr>
      <w:tr w:rsidR="009019A0" w:rsidRPr="006F06C2" w14:paraId="2E9E4CC5" w14:textId="77777777" w:rsidTr="00D2343F">
        <w:tc>
          <w:tcPr>
            <w:tcW w:w="648" w:type="dxa"/>
          </w:tcPr>
          <w:p w14:paraId="01295DC7" w14:textId="77777777" w:rsidR="009019A0" w:rsidRPr="006F06C2" w:rsidRDefault="009019A0" w:rsidP="00D2343F">
            <w:pPr>
              <w:pStyle w:val="TAC"/>
              <w:rPr>
                <w:lang w:eastAsia="zh-CN"/>
              </w:rPr>
            </w:pPr>
            <w:r w:rsidRPr="006F06C2">
              <w:rPr>
                <w:lang w:eastAsia="zh-CN"/>
              </w:rPr>
              <w:t>14</w:t>
            </w:r>
          </w:p>
        </w:tc>
        <w:tc>
          <w:tcPr>
            <w:tcW w:w="3969" w:type="dxa"/>
          </w:tcPr>
          <w:p w14:paraId="2AFF5D02" w14:textId="7A62F2E8" w:rsidR="009019A0" w:rsidRPr="006F06C2" w:rsidRDefault="009019A0" w:rsidP="00D2343F">
            <w:pPr>
              <w:pStyle w:val="TAL"/>
              <w:rPr>
                <w:lang w:eastAsia="zh-CN"/>
              </w:rPr>
            </w:pPr>
            <w:r w:rsidRPr="006F06C2">
              <w:rPr>
                <w:lang w:eastAsia="zh-CN"/>
              </w:rPr>
              <w:t>The SS send</w:t>
            </w:r>
            <w:r w:rsidR="00296E67" w:rsidRPr="006F06C2">
              <w:rPr>
                <w:lang w:eastAsia="zh-CN"/>
              </w:rPr>
              <w:t>s</w:t>
            </w:r>
            <w:r w:rsidRPr="006F06C2">
              <w:rPr>
                <w:lang w:eastAsia="zh-CN"/>
              </w:rPr>
              <w:t xml:space="preserve"> an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219FD4AB" w14:textId="77777777" w:rsidR="009019A0" w:rsidRPr="006F06C2" w:rsidRDefault="009019A0" w:rsidP="00D2343F">
            <w:pPr>
              <w:pStyle w:val="TAC"/>
            </w:pPr>
            <w:r w:rsidRPr="006F06C2">
              <w:t>&lt;--</w:t>
            </w:r>
          </w:p>
        </w:tc>
        <w:tc>
          <w:tcPr>
            <w:tcW w:w="2977" w:type="dxa"/>
          </w:tcPr>
          <w:p w14:paraId="0BAE7948" w14:textId="77777777" w:rsidR="009019A0" w:rsidRPr="006F06C2" w:rsidRDefault="009019A0" w:rsidP="00D2343F">
            <w:pPr>
              <w:pStyle w:val="TAL"/>
              <w:rPr>
                <w:i/>
                <w:iCs/>
              </w:rPr>
            </w:pPr>
            <w:r w:rsidRPr="006F06C2">
              <w:t xml:space="preserve">NR RRC: </w:t>
            </w:r>
            <w:r w:rsidRPr="006F06C2">
              <w:rPr>
                <w:i/>
                <w:iCs/>
              </w:rPr>
              <w:t>UE</w:t>
            </w:r>
            <w:r w:rsidRPr="006F06C2">
              <w:rPr>
                <w:i/>
              </w:rPr>
              <w:t>InformationRequest</w:t>
            </w:r>
          </w:p>
        </w:tc>
        <w:tc>
          <w:tcPr>
            <w:tcW w:w="567" w:type="dxa"/>
          </w:tcPr>
          <w:p w14:paraId="3F6F701F" w14:textId="28B0B064" w:rsidR="009019A0" w:rsidRPr="006F06C2" w:rsidRDefault="00D11057" w:rsidP="00D2343F">
            <w:pPr>
              <w:pStyle w:val="TAC"/>
            </w:pPr>
            <w:r w:rsidRPr="00E232D6">
              <w:t>-</w:t>
            </w:r>
          </w:p>
        </w:tc>
        <w:tc>
          <w:tcPr>
            <w:tcW w:w="892" w:type="dxa"/>
          </w:tcPr>
          <w:p w14:paraId="312D36DB" w14:textId="6373180C" w:rsidR="009019A0" w:rsidRPr="006F06C2" w:rsidRDefault="00D11057" w:rsidP="00D2343F">
            <w:pPr>
              <w:pStyle w:val="TAC"/>
            </w:pPr>
            <w:r w:rsidRPr="00E232D6">
              <w:t>-</w:t>
            </w:r>
          </w:p>
        </w:tc>
      </w:tr>
      <w:tr w:rsidR="009019A0" w:rsidRPr="006F06C2" w14:paraId="43A06284" w14:textId="77777777" w:rsidTr="00D2343F">
        <w:tc>
          <w:tcPr>
            <w:tcW w:w="648" w:type="dxa"/>
          </w:tcPr>
          <w:p w14:paraId="09F3F9E9" w14:textId="77777777" w:rsidR="009019A0" w:rsidRPr="006F06C2" w:rsidRDefault="009019A0" w:rsidP="00D2343F">
            <w:pPr>
              <w:pStyle w:val="TAC"/>
              <w:rPr>
                <w:lang w:eastAsia="zh-CN"/>
              </w:rPr>
            </w:pPr>
            <w:r w:rsidRPr="006F06C2">
              <w:rPr>
                <w:lang w:eastAsia="zh-CN"/>
              </w:rPr>
              <w:t>15</w:t>
            </w:r>
          </w:p>
        </w:tc>
        <w:tc>
          <w:tcPr>
            <w:tcW w:w="3969" w:type="dxa"/>
          </w:tcPr>
          <w:p w14:paraId="6FC71909" w14:textId="1035BB4E" w:rsidR="009019A0" w:rsidRPr="006F06C2" w:rsidRDefault="009019A0" w:rsidP="00D2343F">
            <w:pPr>
              <w:pStyle w:val="TAL"/>
            </w:pPr>
            <w:r w:rsidRPr="006F06C2">
              <w:rPr>
                <w:lang w:eastAsia="zh-CN"/>
              </w:rPr>
              <w:t xml:space="preserve">Check: Does the UE send an </w:t>
            </w:r>
            <w:r w:rsidRPr="006F06C2">
              <w:rPr>
                <w:i/>
                <w:iCs/>
              </w:rPr>
              <w:t>UEInformationResponse</w:t>
            </w:r>
            <w:r w:rsidRPr="006F06C2">
              <w:rPr>
                <w:i/>
                <w:iCs/>
                <w:lang w:eastAsia="zh-CN"/>
              </w:rPr>
              <w:t xml:space="preserve"> message</w:t>
            </w:r>
            <w:r w:rsidRPr="00D11057">
              <w:rPr>
                <w:lang w:eastAsia="zh-CN"/>
              </w:rPr>
              <w:t xml:space="preserve"> </w:t>
            </w:r>
            <w:r w:rsidR="00D11057" w:rsidRPr="00E232D6">
              <w:rPr>
                <w:lang w:eastAsia="zh-CN"/>
              </w:rPr>
              <w:t>on SRB1</w:t>
            </w:r>
            <w:r w:rsidR="00D11057">
              <w:rPr>
                <w:lang w:eastAsia="zh-CN"/>
              </w:rPr>
              <w:t xml:space="preserve"> </w:t>
            </w:r>
            <w:r w:rsidR="00296E67" w:rsidRPr="00D11057">
              <w:rPr>
                <w:lang w:eastAsia="zh-CN"/>
              </w:rPr>
              <w:t>without</w:t>
            </w:r>
            <w:r w:rsidRPr="00D11057">
              <w:rPr>
                <w:lang w:eastAsia="zh-CN"/>
              </w:rPr>
              <w:t xml:space="preserve"> </w:t>
            </w:r>
            <w:r w:rsidRPr="006F06C2">
              <w:rPr>
                <w:i/>
                <w:iCs/>
                <w:lang w:eastAsia="zh-CN"/>
              </w:rPr>
              <w:t>logMeas</w:t>
            </w:r>
            <w:r w:rsidRPr="006F06C2">
              <w:rPr>
                <w:i/>
                <w:lang w:eastAsia="zh-CN"/>
              </w:rPr>
              <w:t>Report?</w:t>
            </w:r>
          </w:p>
        </w:tc>
        <w:tc>
          <w:tcPr>
            <w:tcW w:w="709" w:type="dxa"/>
          </w:tcPr>
          <w:p w14:paraId="441873B8" w14:textId="77777777" w:rsidR="009019A0" w:rsidRPr="006F06C2" w:rsidRDefault="009019A0" w:rsidP="00D2343F">
            <w:pPr>
              <w:pStyle w:val="TAC"/>
            </w:pPr>
            <w:r w:rsidRPr="006F06C2">
              <w:rPr>
                <w:lang w:eastAsia="zh-CN"/>
              </w:rPr>
              <w:t>--&gt;</w:t>
            </w:r>
          </w:p>
        </w:tc>
        <w:tc>
          <w:tcPr>
            <w:tcW w:w="2977" w:type="dxa"/>
          </w:tcPr>
          <w:p w14:paraId="791C20A6" w14:textId="77777777" w:rsidR="009019A0" w:rsidRPr="006F06C2" w:rsidRDefault="009019A0" w:rsidP="00D2343F">
            <w:pPr>
              <w:pStyle w:val="TAL"/>
              <w:rPr>
                <w:i/>
                <w:iCs/>
              </w:rPr>
            </w:pPr>
            <w:r w:rsidRPr="006F06C2">
              <w:t xml:space="preserve">NR RRC: </w:t>
            </w:r>
            <w:r w:rsidRPr="006F06C2">
              <w:rPr>
                <w:i/>
                <w:iCs/>
              </w:rPr>
              <w:t>UEInformationResponse</w:t>
            </w:r>
          </w:p>
        </w:tc>
        <w:tc>
          <w:tcPr>
            <w:tcW w:w="567" w:type="dxa"/>
          </w:tcPr>
          <w:p w14:paraId="471D7318" w14:textId="77777777" w:rsidR="009019A0" w:rsidRPr="006F06C2" w:rsidRDefault="009019A0" w:rsidP="00D2343F">
            <w:pPr>
              <w:pStyle w:val="TAC"/>
            </w:pPr>
            <w:r w:rsidRPr="006F06C2">
              <w:rPr>
                <w:lang w:eastAsia="zh-CN"/>
              </w:rPr>
              <w:t>1</w:t>
            </w:r>
          </w:p>
        </w:tc>
        <w:tc>
          <w:tcPr>
            <w:tcW w:w="892" w:type="dxa"/>
          </w:tcPr>
          <w:p w14:paraId="4FD5440C" w14:textId="7B7CFB49" w:rsidR="009019A0" w:rsidRPr="006F06C2" w:rsidRDefault="00296E67" w:rsidP="00D2343F">
            <w:pPr>
              <w:pStyle w:val="TAC"/>
            </w:pPr>
            <w:r w:rsidRPr="006F06C2">
              <w:rPr>
                <w:lang w:eastAsia="zh-CN"/>
              </w:rPr>
              <w:t>P</w:t>
            </w:r>
          </w:p>
        </w:tc>
      </w:tr>
      <w:tr w:rsidR="009019A0" w:rsidRPr="006F06C2" w14:paraId="35859B42" w14:textId="77777777" w:rsidTr="00D2343F">
        <w:tc>
          <w:tcPr>
            <w:tcW w:w="648" w:type="dxa"/>
          </w:tcPr>
          <w:p w14:paraId="7AF039D7" w14:textId="77777777" w:rsidR="009019A0" w:rsidRPr="006F06C2" w:rsidRDefault="009019A0" w:rsidP="00D2343F">
            <w:pPr>
              <w:pStyle w:val="TAC"/>
              <w:rPr>
                <w:lang w:eastAsia="zh-CN"/>
              </w:rPr>
            </w:pPr>
            <w:r w:rsidRPr="006F06C2">
              <w:rPr>
                <w:lang w:eastAsia="zh-CN"/>
              </w:rPr>
              <w:t>16</w:t>
            </w:r>
          </w:p>
        </w:tc>
        <w:tc>
          <w:tcPr>
            <w:tcW w:w="3969" w:type="dxa"/>
          </w:tcPr>
          <w:p w14:paraId="6CE7EFC7" w14:textId="77777777" w:rsidR="009019A0" w:rsidRPr="006F06C2" w:rsidRDefault="009019A0" w:rsidP="00D2343F">
            <w:pPr>
              <w:pStyle w:val="TAL"/>
              <w:rPr>
                <w:lang w:eastAsia="zh-CN"/>
              </w:rPr>
            </w:pPr>
            <w:r w:rsidRPr="006F06C2">
              <w:t xml:space="preserve">The SS </w:t>
            </w:r>
            <w:r w:rsidRPr="006F06C2">
              <w:rPr>
                <w:lang w:eastAsia="zh-CN"/>
              </w:rPr>
              <w:t xml:space="preserve">transmits a </w:t>
            </w:r>
            <w:r w:rsidRPr="006F06C2">
              <w:rPr>
                <w:i/>
                <w:iCs/>
              </w:rPr>
              <w:t>RRCRelease</w:t>
            </w:r>
            <w:r w:rsidRPr="006F06C2">
              <w:t xml:space="preserve"> message to release the RRC connection.</w:t>
            </w:r>
          </w:p>
        </w:tc>
        <w:tc>
          <w:tcPr>
            <w:tcW w:w="709" w:type="dxa"/>
          </w:tcPr>
          <w:p w14:paraId="18E69D1B" w14:textId="77777777" w:rsidR="009019A0" w:rsidRPr="006F06C2" w:rsidRDefault="009019A0" w:rsidP="00D2343F">
            <w:pPr>
              <w:pStyle w:val="TAC"/>
            </w:pPr>
            <w:r w:rsidRPr="006F06C2">
              <w:t>&lt;--</w:t>
            </w:r>
          </w:p>
        </w:tc>
        <w:tc>
          <w:tcPr>
            <w:tcW w:w="2977" w:type="dxa"/>
          </w:tcPr>
          <w:p w14:paraId="6225D95E" w14:textId="77777777" w:rsidR="009019A0" w:rsidRPr="006F06C2" w:rsidRDefault="009019A0" w:rsidP="00D2343F">
            <w:pPr>
              <w:pStyle w:val="TAL"/>
              <w:rPr>
                <w:i/>
                <w:iCs/>
              </w:rPr>
            </w:pPr>
            <w:r w:rsidRPr="006F06C2">
              <w:t xml:space="preserve">NR RRC: </w:t>
            </w:r>
            <w:r w:rsidRPr="006F06C2">
              <w:rPr>
                <w:i/>
                <w:iCs/>
              </w:rPr>
              <w:t>RRCRelease</w:t>
            </w:r>
          </w:p>
        </w:tc>
        <w:tc>
          <w:tcPr>
            <w:tcW w:w="567" w:type="dxa"/>
          </w:tcPr>
          <w:p w14:paraId="6110CCB4" w14:textId="77777777" w:rsidR="009019A0" w:rsidRPr="006F06C2" w:rsidRDefault="009019A0" w:rsidP="00D2343F">
            <w:pPr>
              <w:pStyle w:val="TAC"/>
            </w:pPr>
            <w:r w:rsidRPr="006F06C2">
              <w:t>-</w:t>
            </w:r>
          </w:p>
        </w:tc>
        <w:tc>
          <w:tcPr>
            <w:tcW w:w="892" w:type="dxa"/>
          </w:tcPr>
          <w:p w14:paraId="5C8A0243" w14:textId="77777777" w:rsidR="009019A0" w:rsidRPr="006F06C2" w:rsidRDefault="009019A0" w:rsidP="00D2343F">
            <w:pPr>
              <w:pStyle w:val="TAC"/>
            </w:pPr>
            <w:r w:rsidRPr="006F06C2">
              <w:t>-</w:t>
            </w:r>
          </w:p>
        </w:tc>
      </w:tr>
      <w:tr w:rsidR="009019A0" w:rsidRPr="006F06C2" w14:paraId="7F53012D" w14:textId="77777777" w:rsidTr="00D2343F">
        <w:tc>
          <w:tcPr>
            <w:tcW w:w="648" w:type="dxa"/>
          </w:tcPr>
          <w:p w14:paraId="61A2016D" w14:textId="77777777" w:rsidR="009019A0" w:rsidRPr="006F06C2" w:rsidRDefault="009019A0" w:rsidP="00D2343F">
            <w:pPr>
              <w:pStyle w:val="TAC"/>
              <w:rPr>
                <w:lang w:eastAsia="zh-CN"/>
              </w:rPr>
            </w:pPr>
            <w:r w:rsidRPr="006F06C2">
              <w:rPr>
                <w:lang w:eastAsia="zh-CN"/>
              </w:rPr>
              <w:t>17</w:t>
            </w:r>
          </w:p>
        </w:tc>
        <w:tc>
          <w:tcPr>
            <w:tcW w:w="3969" w:type="dxa"/>
          </w:tcPr>
          <w:p w14:paraId="1F1D9342" w14:textId="785F6697" w:rsidR="009019A0" w:rsidRPr="006F06C2" w:rsidRDefault="009019A0" w:rsidP="00D2343F">
            <w:pPr>
              <w:pStyle w:val="TAL"/>
              <w:rPr>
                <w:lang w:eastAsia="zh-CN"/>
              </w:rPr>
            </w:pPr>
            <w:r w:rsidRPr="006F06C2">
              <w:rPr>
                <w:lang w:eastAsia="zh-CN"/>
              </w:rPr>
              <w:t>Wait 30 seconds</w:t>
            </w:r>
            <w:r w:rsidRPr="006F06C2">
              <w:t xml:space="preserve"> </w:t>
            </w:r>
            <w:r w:rsidRPr="006F06C2">
              <w:rPr>
                <w:lang w:eastAsia="zh-CN"/>
              </w:rPr>
              <w:t xml:space="preserve">for </w:t>
            </w:r>
            <w:r w:rsidR="00296E67" w:rsidRPr="006F06C2">
              <w:rPr>
                <w:lang w:eastAsia="zh-CN"/>
              </w:rPr>
              <w:t xml:space="preserve">the </w:t>
            </w:r>
            <w:r w:rsidRPr="006F06C2">
              <w:rPr>
                <w:lang w:eastAsia="zh-CN"/>
              </w:rPr>
              <w:t xml:space="preserve">UE </w:t>
            </w:r>
            <w:r w:rsidR="00296E67" w:rsidRPr="006F06C2">
              <w:rPr>
                <w:lang w:eastAsia="zh-CN"/>
              </w:rPr>
              <w:t xml:space="preserve">to </w:t>
            </w:r>
            <w:r w:rsidRPr="006F06C2">
              <w:t>perform the logging at regular time intervals</w:t>
            </w:r>
            <w:r w:rsidR="00D11057">
              <w:t>.</w:t>
            </w:r>
          </w:p>
        </w:tc>
        <w:tc>
          <w:tcPr>
            <w:tcW w:w="709" w:type="dxa"/>
          </w:tcPr>
          <w:p w14:paraId="4CA70A97" w14:textId="6C72AC21" w:rsidR="009019A0" w:rsidRPr="006F06C2" w:rsidRDefault="00D11057" w:rsidP="00D2343F">
            <w:pPr>
              <w:pStyle w:val="TAC"/>
            </w:pPr>
            <w:r w:rsidRPr="00E232D6">
              <w:t>-</w:t>
            </w:r>
          </w:p>
        </w:tc>
        <w:tc>
          <w:tcPr>
            <w:tcW w:w="2977" w:type="dxa"/>
          </w:tcPr>
          <w:p w14:paraId="3F4E24DD" w14:textId="6B254E62" w:rsidR="009019A0" w:rsidRPr="006F06C2" w:rsidRDefault="00D11057" w:rsidP="00D2343F">
            <w:pPr>
              <w:pStyle w:val="TAL"/>
              <w:rPr>
                <w:i/>
                <w:iCs/>
              </w:rPr>
            </w:pPr>
            <w:r w:rsidRPr="00E232D6">
              <w:t>-</w:t>
            </w:r>
          </w:p>
        </w:tc>
        <w:tc>
          <w:tcPr>
            <w:tcW w:w="567" w:type="dxa"/>
          </w:tcPr>
          <w:p w14:paraId="33E8FC3E" w14:textId="64F705F0" w:rsidR="009019A0" w:rsidRPr="006F06C2" w:rsidRDefault="00D11057" w:rsidP="00D2343F">
            <w:pPr>
              <w:pStyle w:val="TAC"/>
            </w:pPr>
            <w:r w:rsidRPr="00E232D6">
              <w:t>-</w:t>
            </w:r>
          </w:p>
        </w:tc>
        <w:tc>
          <w:tcPr>
            <w:tcW w:w="892" w:type="dxa"/>
          </w:tcPr>
          <w:p w14:paraId="0C2194B8" w14:textId="45F5C0DA" w:rsidR="009019A0" w:rsidRPr="006F06C2" w:rsidRDefault="00D11057" w:rsidP="00D2343F">
            <w:pPr>
              <w:pStyle w:val="TAC"/>
            </w:pPr>
            <w:r w:rsidRPr="00E232D6">
              <w:t>-</w:t>
            </w:r>
          </w:p>
        </w:tc>
      </w:tr>
      <w:tr w:rsidR="009019A0" w:rsidRPr="006F06C2" w14:paraId="5FC03546" w14:textId="77777777" w:rsidTr="00D2343F">
        <w:tc>
          <w:tcPr>
            <w:tcW w:w="648" w:type="dxa"/>
          </w:tcPr>
          <w:p w14:paraId="2E610D3D" w14:textId="2FFFBD02" w:rsidR="009019A0" w:rsidRPr="006F06C2" w:rsidRDefault="009019A0" w:rsidP="00D2343F">
            <w:pPr>
              <w:pStyle w:val="TAC"/>
              <w:rPr>
                <w:lang w:eastAsia="zh-CN"/>
              </w:rPr>
            </w:pPr>
            <w:r w:rsidRPr="006F06C2">
              <w:rPr>
                <w:lang w:eastAsia="zh-CN"/>
              </w:rPr>
              <w:t>18-</w:t>
            </w:r>
            <w:r w:rsidR="00D11057" w:rsidRPr="006F06C2">
              <w:rPr>
                <w:lang w:eastAsia="zh-CN"/>
              </w:rPr>
              <w:t>2</w:t>
            </w:r>
            <w:r w:rsidR="00D11057">
              <w:rPr>
                <w:lang w:eastAsia="zh-CN"/>
              </w:rPr>
              <w:t>5</w:t>
            </w:r>
          </w:p>
        </w:tc>
        <w:tc>
          <w:tcPr>
            <w:tcW w:w="3969" w:type="dxa"/>
          </w:tcPr>
          <w:p w14:paraId="5C45BA98" w14:textId="0102C6BA" w:rsidR="009019A0" w:rsidRPr="006F06C2" w:rsidRDefault="009019A0" w:rsidP="00D2343F">
            <w:pPr>
              <w:pStyle w:val="TAL"/>
              <w:rPr>
                <w:lang w:eastAsia="zh-CN"/>
              </w:rPr>
            </w:pPr>
            <w:r w:rsidRPr="006F06C2">
              <w:t xml:space="preserve">Steps 1 to </w:t>
            </w:r>
            <w:r w:rsidR="00D11057">
              <w:t>8</w:t>
            </w:r>
            <w:r w:rsidR="00D11057" w:rsidRPr="006F06C2">
              <w:t xml:space="preserve"> </w:t>
            </w:r>
            <w:r w:rsidRPr="006F06C2">
              <w:t>of the generic procedure in TS 38.508</w:t>
            </w:r>
            <w:r w:rsidR="00D11057">
              <w:t xml:space="preserve">-1 </w:t>
            </w:r>
            <w:r w:rsidRPr="006F06C2">
              <w:t>[4]</w:t>
            </w:r>
            <w:r w:rsidR="00D11057">
              <w:t>,</w:t>
            </w:r>
            <w:r w:rsidRPr="006F06C2">
              <w:t xml:space="preserve"> Table 4.5.4.2-3 are executed to successfully complete the service request procedure.</w:t>
            </w:r>
          </w:p>
        </w:tc>
        <w:tc>
          <w:tcPr>
            <w:tcW w:w="709" w:type="dxa"/>
          </w:tcPr>
          <w:p w14:paraId="7A144676" w14:textId="77777777" w:rsidR="009019A0" w:rsidRPr="006F06C2" w:rsidRDefault="009019A0" w:rsidP="00D2343F">
            <w:pPr>
              <w:pStyle w:val="TAC"/>
            </w:pPr>
            <w:r w:rsidRPr="006F06C2">
              <w:t>-</w:t>
            </w:r>
          </w:p>
        </w:tc>
        <w:tc>
          <w:tcPr>
            <w:tcW w:w="2977" w:type="dxa"/>
          </w:tcPr>
          <w:p w14:paraId="76E0169F" w14:textId="77777777" w:rsidR="009019A0" w:rsidRPr="006F06C2" w:rsidRDefault="009019A0" w:rsidP="00D2343F">
            <w:pPr>
              <w:pStyle w:val="TAL"/>
              <w:rPr>
                <w:i/>
                <w:iCs/>
              </w:rPr>
            </w:pPr>
            <w:r w:rsidRPr="006F06C2">
              <w:rPr>
                <w:i/>
                <w:iCs/>
              </w:rPr>
              <w:t>-</w:t>
            </w:r>
          </w:p>
        </w:tc>
        <w:tc>
          <w:tcPr>
            <w:tcW w:w="567" w:type="dxa"/>
          </w:tcPr>
          <w:p w14:paraId="0DD0D869" w14:textId="77777777" w:rsidR="009019A0" w:rsidRPr="006F06C2" w:rsidRDefault="009019A0" w:rsidP="00D2343F">
            <w:pPr>
              <w:pStyle w:val="TAC"/>
            </w:pPr>
            <w:r w:rsidRPr="006F06C2">
              <w:t>-</w:t>
            </w:r>
          </w:p>
        </w:tc>
        <w:tc>
          <w:tcPr>
            <w:tcW w:w="892" w:type="dxa"/>
          </w:tcPr>
          <w:p w14:paraId="200AF75C" w14:textId="77777777" w:rsidR="009019A0" w:rsidRPr="006F06C2" w:rsidRDefault="009019A0" w:rsidP="00D2343F">
            <w:pPr>
              <w:pStyle w:val="TAC"/>
            </w:pPr>
            <w:r w:rsidRPr="006F06C2">
              <w:t>-</w:t>
            </w:r>
          </w:p>
        </w:tc>
      </w:tr>
      <w:tr w:rsidR="00D11057" w:rsidRPr="00E232D6" w14:paraId="7184E473" w14:textId="77777777" w:rsidTr="00A56A39">
        <w:tc>
          <w:tcPr>
            <w:tcW w:w="648" w:type="dxa"/>
          </w:tcPr>
          <w:p w14:paraId="7DE2A8D0" w14:textId="77777777" w:rsidR="00D11057" w:rsidRPr="00E91D9C" w:rsidRDefault="00D11057" w:rsidP="00A56A39">
            <w:pPr>
              <w:pStyle w:val="TAC"/>
              <w:rPr>
                <w:lang w:eastAsia="zh-CN"/>
              </w:rPr>
            </w:pPr>
            <w:r>
              <w:rPr>
                <w:lang w:eastAsia="zh-CN"/>
              </w:rPr>
              <w:t>26</w:t>
            </w:r>
          </w:p>
        </w:tc>
        <w:tc>
          <w:tcPr>
            <w:tcW w:w="3969" w:type="dxa"/>
          </w:tcPr>
          <w:p w14:paraId="7B733722" w14:textId="77777777" w:rsidR="00D11057" w:rsidRPr="00E232D6" w:rsidRDefault="00D11057" w:rsidP="00A56A39">
            <w:pPr>
              <w:pStyle w:val="TAL"/>
            </w:pPr>
            <w:r w:rsidRPr="00E232D6">
              <w:t>Void</w:t>
            </w:r>
          </w:p>
        </w:tc>
        <w:tc>
          <w:tcPr>
            <w:tcW w:w="709" w:type="dxa"/>
          </w:tcPr>
          <w:p w14:paraId="0E17120F" w14:textId="77777777" w:rsidR="00D11057" w:rsidRPr="00E232D6" w:rsidRDefault="00D11057" w:rsidP="00A56A39">
            <w:pPr>
              <w:pStyle w:val="TAC"/>
            </w:pPr>
            <w:r w:rsidRPr="00E232D6">
              <w:t>-</w:t>
            </w:r>
          </w:p>
        </w:tc>
        <w:tc>
          <w:tcPr>
            <w:tcW w:w="2977" w:type="dxa"/>
          </w:tcPr>
          <w:p w14:paraId="261C82EC" w14:textId="77777777" w:rsidR="00D11057" w:rsidRPr="00E232D6" w:rsidRDefault="00D11057" w:rsidP="00A56A39">
            <w:pPr>
              <w:pStyle w:val="TAL"/>
              <w:rPr>
                <w:i/>
                <w:iCs/>
              </w:rPr>
            </w:pPr>
            <w:r w:rsidRPr="00E232D6">
              <w:rPr>
                <w:i/>
                <w:iCs/>
              </w:rPr>
              <w:t>-</w:t>
            </w:r>
          </w:p>
        </w:tc>
        <w:tc>
          <w:tcPr>
            <w:tcW w:w="567" w:type="dxa"/>
          </w:tcPr>
          <w:p w14:paraId="2ED7576D" w14:textId="77777777" w:rsidR="00D11057" w:rsidRPr="00E232D6" w:rsidRDefault="00D11057" w:rsidP="00A56A39">
            <w:pPr>
              <w:pStyle w:val="TAC"/>
            </w:pPr>
            <w:r w:rsidRPr="00E232D6">
              <w:t>-</w:t>
            </w:r>
          </w:p>
        </w:tc>
        <w:tc>
          <w:tcPr>
            <w:tcW w:w="892" w:type="dxa"/>
          </w:tcPr>
          <w:p w14:paraId="1641B336" w14:textId="77777777" w:rsidR="00D11057" w:rsidRPr="00E232D6" w:rsidRDefault="00D11057" w:rsidP="00A56A39">
            <w:pPr>
              <w:pStyle w:val="TAC"/>
            </w:pPr>
            <w:r w:rsidRPr="00E232D6">
              <w:t>-</w:t>
            </w:r>
          </w:p>
        </w:tc>
      </w:tr>
      <w:tr w:rsidR="009019A0" w:rsidRPr="006F06C2" w14:paraId="1911C7B5" w14:textId="77777777" w:rsidTr="00D2343F">
        <w:tc>
          <w:tcPr>
            <w:tcW w:w="648" w:type="dxa"/>
          </w:tcPr>
          <w:p w14:paraId="6BC8A8C0" w14:textId="77777777" w:rsidR="009019A0" w:rsidRPr="006F06C2" w:rsidRDefault="009019A0" w:rsidP="00D2343F">
            <w:pPr>
              <w:pStyle w:val="TAC"/>
              <w:rPr>
                <w:lang w:eastAsia="zh-CN"/>
              </w:rPr>
            </w:pPr>
            <w:r w:rsidRPr="006F06C2">
              <w:rPr>
                <w:lang w:eastAsia="zh-CN"/>
              </w:rPr>
              <w:t>27</w:t>
            </w:r>
          </w:p>
        </w:tc>
        <w:tc>
          <w:tcPr>
            <w:tcW w:w="3969" w:type="dxa"/>
          </w:tcPr>
          <w:p w14:paraId="0BFEC44A" w14:textId="7CD39106" w:rsidR="009019A0" w:rsidRPr="006F06C2" w:rsidRDefault="009019A0" w:rsidP="00D2343F">
            <w:pPr>
              <w:pStyle w:val="TAL"/>
              <w:rPr>
                <w:lang w:eastAsia="zh-CN"/>
              </w:rPr>
            </w:pPr>
            <w:r w:rsidRPr="006F06C2">
              <w:rPr>
                <w:lang w:eastAsia="zh-CN"/>
              </w:rPr>
              <w:t>The SS send</w:t>
            </w:r>
            <w:r w:rsidR="00296E67" w:rsidRPr="006F06C2">
              <w:rPr>
                <w:lang w:eastAsia="zh-CN"/>
              </w:rPr>
              <w:t>s</w:t>
            </w:r>
            <w:r w:rsidRPr="006F06C2">
              <w:rPr>
                <w:lang w:eastAsia="zh-CN"/>
              </w:rPr>
              <w:t xml:space="preserve"> an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logMeas</w:t>
            </w:r>
            <w:r w:rsidRPr="006F06C2">
              <w:rPr>
                <w:i/>
                <w:lang w:eastAsia="zh-CN"/>
              </w:rPr>
              <w:t>Report</w:t>
            </w:r>
            <w:r w:rsidRPr="006F06C2">
              <w:rPr>
                <w:lang w:eastAsia="zh-CN"/>
              </w:rPr>
              <w:t>.</w:t>
            </w:r>
          </w:p>
        </w:tc>
        <w:tc>
          <w:tcPr>
            <w:tcW w:w="709" w:type="dxa"/>
          </w:tcPr>
          <w:p w14:paraId="47BD0C25" w14:textId="77777777" w:rsidR="009019A0" w:rsidRPr="006F06C2" w:rsidRDefault="009019A0" w:rsidP="00D2343F">
            <w:pPr>
              <w:pStyle w:val="TAC"/>
            </w:pPr>
            <w:r w:rsidRPr="006F06C2">
              <w:t>&lt;--</w:t>
            </w:r>
          </w:p>
        </w:tc>
        <w:tc>
          <w:tcPr>
            <w:tcW w:w="2977" w:type="dxa"/>
          </w:tcPr>
          <w:p w14:paraId="3A87C94C" w14:textId="77777777" w:rsidR="009019A0" w:rsidRPr="006F06C2" w:rsidRDefault="009019A0" w:rsidP="00D2343F">
            <w:pPr>
              <w:pStyle w:val="TAL"/>
            </w:pPr>
            <w:r w:rsidRPr="006F06C2">
              <w:t xml:space="preserve">NR RRC: </w:t>
            </w:r>
            <w:r w:rsidRPr="006F06C2">
              <w:rPr>
                <w:i/>
                <w:iCs/>
              </w:rPr>
              <w:t>UE</w:t>
            </w:r>
            <w:r w:rsidRPr="006F06C2">
              <w:rPr>
                <w:i/>
              </w:rPr>
              <w:t>InformationRequest</w:t>
            </w:r>
          </w:p>
        </w:tc>
        <w:tc>
          <w:tcPr>
            <w:tcW w:w="567" w:type="dxa"/>
          </w:tcPr>
          <w:p w14:paraId="06424AFE" w14:textId="62006AFE" w:rsidR="009019A0" w:rsidRPr="006F06C2" w:rsidRDefault="00D11057" w:rsidP="00D2343F">
            <w:pPr>
              <w:pStyle w:val="TAC"/>
            </w:pPr>
            <w:r w:rsidRPr="00E232D6">
              <w:t>-</w:t>
            </w:r>
          </w:p>
        </w:tc>
        <w:tc>
          <w:tcPr>
            <w:tcW w:w="892" w:type="dxa"/>
          </w:tcPr>
          <w:p w14:paraId="3843B8B5" w14:textId="7595A8E9" w:rsidR="009019A0" w:rsidRPr="006F06C2" w:rsidRDefault="00D11057" w:rsidP="00D2343F">
            <w:pPr>
              <w:pStyle w:val="TAC"/>
            </w:pPr>
            <w:r w:rsidRPr="00E232D6">
              <w:t>-</w:t>
            </w:r>
          </w:p>
        </w:tc>
      </w:tr>
      <w:tr w:rsidR="009019A0" w:rsidRPr="006F06C2" w14:paraId="464586EA" w14:textId="77777777" w:rsidTr="00D2343F">
        <w:tc>
          <w:tcPr>
            <w:tcW w:w="648" w:type="dxa"/>
          </w:tcPr>
          <w:p w14:paraId="5A2716F6" w14:textId="77777777" w:rsidR="009019A0" w:rsidRPr="006F06C2" w:rsidRDefault="009019A0" w:rsidP="00D2343F">
            <w:pPr>
              <w:pStyle w:val="TAC"/>
              <w:rPr>
                <w:lang w:eastAsia="zh-CN"/>
              </w:rPr>
            </w:pPr>
            <w:r w:rsidRPr="006F06C2">
              <w:rPr>
                <w:lang w:eastAsia="zh-CN"/>
              </w:rPr>
              <w:t>28</w:t>
            </w:r>
          </w:p>
        </w:tc>
        <w:tc>
          <w:tcPr>
            <w:tcW w:w="3969" w:type="dxa"/>
          </w:tcPr>
          <w:p w14:paraId="28A8BBA7" w14:textId="628E8E9B" w:rsidR="009019A0" w:rsidRPr="006F06C2" w:rsidRDefault="009019A0" w:rsidP="00D2343F">
            <w:pPr>
              <w:pStyle w:val="TAL"/>
              <w:rPr>
                <w:lang w:eastAsia="zh-CN"/>
              </w:rPr>
            </w:pPr>
            <w:r w:rsidRPr="006F06C2">
              <w:rPr>
                <w:lang w:eastAsia="zh-CN"/>
              </w:rPr>
              <w:t xml:space="preserve">Check: Does the UE send an </w:t>
            </w:r>
            <w:r w:rsidRPr="006F06C2">
              <w:rPr>
                <w:i/>
                <w:iCs/>
              </w:rPr>
              <w:t>UEInformationResponse</w:t>
            </w:r>
            <w:r w:rsidRPr="006F06C2">
              <w:rPr>
                <w:i/>
                <w:iCs/>
                <w:lang w:eastAsia="zh-CN"/>
              </w:rPr>
              <w:t xml:space="preserve"> message</w:t>
            </w:r>
            <w:r w:rsidRPr="00D11057">
              <w:rPr>
                <w:lang w:eastAsia="zh-CN"/>
              </w:rPr>
              <w:t xml:space="preserve"> </w:t>
            </w:r>
            <w:r w:rsidR="00D11057" w:rsidRPr="000B5D35">
              <w:rPr>
                <w:lang w:eastAsia="zh-CN"/>
              </w:rPr>
              <w:t>on SRB2</w:t>
            </w:r>
            <w:r w:rsidR="00D11057">
              <w:rPr>
                <w:lang w:eastAsia="zh-CN"/>
              </w:rPr>
              <w:t xml:space="preserve"> </w:t>
            </w:r>
            <w:r w:rsidR="00296E67" w:rsidRPr="00D11057">
              <w:rPr>
                <w:lang w:eastAsia="zh-CN"/>
              </w:rPr>
              <w:t>without</w:t>
            </w:r>
            <w:r w:rsidRPr="00D11057">
              <w:rPr>
                <w:lang w:eastAsia="zh-CN"/>
              </w:rPr>
              <w:t xml:space="preserve"> </w:t>
            </w:r>
            <w:r w:rsidRPr="006F06C2">
              <w:rPr>
                <w:i/>
                <w:iCs/>
                <w:lang w:eastAsia="zh-CN"/>
              </w:rPr>
              <w:t>logMeas</w:t>
            </w:r>
            <w:r w:rsidRPr="006F06C2">
              <w:rPr>
                <w:i/>
                <w:lang w:eastAsia="zh-CN"/>
              </w:rPr>
              <w:t>Report</w:t>
            </w:r>
            <w:r w:rsidR="00296E67" w:rsidRPr="006F06C2">
              <w:rPr>
                <w:i/>
                <w:lang w:eastAsia="zh-CN"/>
              </w:rPr>
              <w:t xml:space="preserve"> </w:t>
            </w:r>
            <w:r w:rsidRPr="006F06C2">
              <w:rPr>
                <w:lang w:eastAsia="zh-CN"/>
              </w:rPr>
              <w:t>based on the</w:t>
            </w:r>
            <w:r w:rsidRPr="006F06C2">
              <w:rPr>
                <w:i/>
              </w:rPr>
              <w:t xml:space="preserve"> LoggedMeasurementConfiguratio</w:t>
            </w:r>
            <w:r w:rsidRPr="006F06C2">
              <w:rPr>
                <w:i/>
                <w:lang w:eastAsia="zh-CN"/>
              </w:rPr>
              <w:t>n</w:t>
            </w:r>
            <w:r w:rsidRPr="006F06C2">
              <w:rPr>
                <w:lang w:eastAsia="zh-CN"/>
              </w:rPr>
              <w:t xml:space="preserve"> as in step 1</w:t>
            </w:r>
            <w:r w:rsidR="00D11057" w:rsidRPr="00E232D6">
              <w:rPr>
                <w:lang w:eastAsia="zh-CN"/>
              </w:rPr>
              <w:t xml:space="preserve">, but with </w:t>
            </w:r>
            <w:r w:rsidR="00D11057" w:rsidRPr="00E232D6">
              <w:rPr>
                <w:i/>
                <w:iCs/>
                <w:lang w:eastAsia="zh-CN"/>
              </w:rPr>
              <w:t>logMeas</w:t>
            </w:r>
            <w:r w:rsidR="00D11057" w:rsidRPr="00E232D6">
              <w:rPr>
                <w:i/>
                <w:lang w:eastAsia="zh-CN"/>
              </w:rPr>
              <w:t xml:space="preserve">Report </w:t>
            </w:r>
            <w:r w:rsidR="00D11057" w:rsidRPr="00E232D6">
              <w:rPr>
                <w:lang w:eastAsia="zh-CN"/>
              </w:rPr>
              <w:t>based on the</w:t>
            </w:r>
            <w:r w:rsidR="00D11057" w:rsidRPr="00E232D6">
              <w:rPr>
                <w:i/>
              </w:rPr>
              <w:t xml:space="preserve"> LoggedMeasurementConfiguratio</w:t>
            </w:r>
            <w:r w:rsidR="00D11057" w:rsidRPr="00E232D6">
              <w:rPr>
                <w:i/>
                <w:lang w:eastAsia="zh-CN"/>
              </w:rPr>
              <w:t>n</w:t>
            </w:r>
            <w:r w:rsidR="00D11057" w:rsidRPr="00E232D6">
              <w:rPr>
                <w:lang w:eastAsia="zh-CN"/>
              </w:rPr>
              <w:t xml:space="preserve"> as in step 13</w:t>
            </w:r>
            <w:r w:rsidRPr="006F06C2">
              <w:rPr>
                <w:lang w:eastAsia="zh-CN"/>
              </w:rPr>
              <w:t>?</w:t>
            </w:r>
          </w:p>
        </w:tc>
        <w:tc>
          <w:tcPr>
            <w:tcW w:w="709" w:type="dxa"/>
          </w:tcPr>
          <w:p w14:paraId="6C33B8CD" w14:textId="77777777" w:rsidR="009019A0" w:rsidRPr="006F06C2" w:rsidRDefault="009019A0" w:rsidP="00D2343F">
            <w:pPr>
              <w:pStyle w:val="TAC"/>
            </w:pPr>
            <w:r w:rsidRPr="006F06C2">
              <w:rPr>
                <w:lang w:eastAsia="zh-CN"/>
              </w:rPr>
              <w:t>--&gt;</w:t>
            </w:r>
          </w:p>
        </w:tc>
        <w:tc>
          <w:tcPr>
            <w:tcW w:w="2977" w:type="dxa"/>
          </w:tcPr>
          <w:p w14:paraId="17458716" w14:textId="77777777" w:rsidR="009019A0" w:rsidRPr="006F06C2" w:rsidRDefault="009019A0" w:rsidP="00D2343F">
            <w:pPr>
              <w:pStyle w:val="TAL"/>
            </w:pPr>
            <w:r w:rsidRPr="006F06C2">
              <w:t xml:space="preserve">NR RRC: </w:t>
            </w:r>
            <w:r w:rsidRPr="006F06C2">
              <w:rPr>
                <w:i/>
                <w:iCs/>
              </w:rPr>
              <w:t>UEInformationResponse</w:t>
            </w:r>
          </w:p>
        </w:tc>
        <w:tc>
          <w:tcPr>
            <w:tcW w:w="567" w:type="dxa"/>
          </w:tcPr>
          <w:p w14:paraId="615C1F25" w14:textId="77777777" w:rsidR="009019A0" w:rsidRPr="006F06C2" w:rsidRDefault="009019A0" w:rsidP="00D2343F">
            <w:pPr>
              <w:pStyle w:val="TAC"/>
              <w:rPr>
                <w:lang w:eastAsia="zh-CN"/>
              </w:rPr>
            </w:pPr>
            <w:r w:rsidRPr="006F06C2">
              <w:rPr>
                <w:lang w:eastAsia="zh-CN"/>
              </w:rPr>
              <w:t>2</w:t>
            </w:r>
          </w:p>
        </w:tc>
        <w:tc>
          <w:tcPr>
            <w:tcW w:w="892" w:type="dxa"/>
          </w:tcPr>
          <w:p w14:paraId="2623CB93" w14:textId="77905B4B" w:rsidR="009019A0" w:rsidRPr="006F06C2" w:rsidRDefault="00296E67" w:rsidP="00D2343F">
            <w:pPr>
              <w:pStyle w:val="TAC"/>
              <w:rPr>
                <w:lang w:eastAsia="zh-CN"/>
              </w:rPr>
            </w:pPr>
            <w:r w:rsidRPr="006F06C2">
              <w:rPr>
                <w:lang w:eastAsia="zh-CN"/>
              </w:rPr>
              <w:t>P</w:t>
            </w:r>
          </w:p>
        </w:tc>
      </w:tr>
    </w:tbl>
    <w:p w14:paraId="7455A7E8" w14:textId="77777777" w:rsidR="009019A0" w:rsidRPr="006F06C2" w:rsidRDefault="009019A0" w:rsidP="009019A0">
      <w:pPr>
        <w:tabs>
          <w:tab w:val="left" w:pos="6450"/>
        </w:tabs>
      </w:pPr>
    </w:p>
    <w:p w14:paraId="15175483" w14:textId="77777777" w:rsidR="009019A0" w:rsidRPr="006F06C2" w:rsidRDefault="009019A0" w:rsidP="009019A0">
      <w:pPr>
        <w:pStyle w:val="H6"/>
        <w:rPr>
          <w:snapToGrid w:val="0"/>
        </w:rPr>
      </w:pPr>
      <w:r w:rsidRPr="006F06C2">
        <w:rPr>
          <w:snapToGrid w:val="0"/>
        </w:rPr>
        <w:t>8.1.6.1.2.13.3.3</w:t>
      </w:r>
      <w:r w:rsidRPr="006F06C2">
        <w:rPr>
          <w:snapToGrid w:val="0"/>
        </w:rPr>
        <w:tab/>
        <w:t>Specific message contents</w:t>
      </w:r>
    </w:p>
    <w:p w14:paraId="283FE3CC" w14:textId="780B3D50" w:rsidR="00263564" w:rsidRPr="006F06C2" w:rsidRDefault="00263564" w:rsidP="00263564">
      <w:pPr>
        <w:pStyle w:val="TH"/>
        <w:rPr>
          <w:rFonts w:eastAsia="Malgun Gothic"/>
          <w:i/>
          <w:lang w:eastAsia="ko-KR"/>
        </w:rPr>
      </w:pPr>
      <w:r w:rsidRPr="006F06C2">
        <w:t xml:space="preserve">Table </w:t>
      </w:r>
      <w:r w:rsidRPr="006F06C2">
        <w:rPr>
          <w:snapToGrid w:val="0"/>
        </w:rPr>
        <w:t>8.1.6.1.2.13.3.3</w:t>
      </w:r>
      <w:r w:rsidRPr="006F06C2">
        <w:t>-1:</w:t>
      </w:r>
      <w:r w:rsidRPr="006F06C2">
        <w:rPr>
          <w:i/>
          <w:iCs/>
        </w:rPr>
        <w:t xml:space="preserve"> </w:t>
      </w:r>
      <w:r w:rsidRPr="006F06C2">
        <w:rPr>
          <w:rFonts w:eastAsia="Malgun Gothic"/>
          <w:i/>
          <w:lang w:eastAsia="ko-KR"/>
        </w:rPr>
        <w:t>LoggedMeasurementConfiguration</w:t>
      </w:r>
      <w:r w:rsidRPr="006F06C2">
        <w:t xml:space="preserve"> (step 1,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263564" w:rsidRPr="006F06C2" w14:paraId="0B602F8F" w14:textId="77777777" w:rsidTr="00AD2183">
        <w:tc>
          <w:tcPr>
            <w:tcW w:w="9738" w:type="dxa"/>
          </w:tcPr>
          <w:p w14:paraId="3612D41D" w14:textId="0FA4CFDF" w:rsidR="00263564" w:rsidRPr="006F06C2" w:rsidRDefault="00263564" w:rsidP="00AD2183">
            <w:pPr>
              <w:pStyle w:val="TAL"/>
            </w:pPr>
            <w:r w:rsidRPr="006F06C2">
              <w:t xml:space="preserve">Derivation path: </w:t>
            </w:r>
            <w:r w:rsidR="00296E67" w:rsidRPr="006F06C2">
              <w:t xml:space="preserve">TS </w:t>
            </w:r>
            <w:r w:rsidRPr="006F06C2">
              <w:t xml:space="preserve">38.508-1 </w:t>
            </w:r>
            <w:r w:rsidR="00296E67" w:rsidRPr="006F06C2">
              <w:t>[4]</w:t>
            </w:r>
            <w:r w:rsidR="00D11057">
              <w:t>,</w:t>
            </w:r>
            <w:r w:rsidR="00296E67" w:rsidRPr="006F06C2">
              <w:t xml:space="preserve"> T</w:t>
            </w:r>
            <w:r w:rsidRPr="006F06C2">
              <w:t>able 4.6.1-5AA</w:t>
            </w:r>
            <w:r w:rsidR="000A4852">
              <w:t xml:space="preserve"> with condition PERIODICAL</w:t>
            </w:r>
          </w:p>
        </w:tc>
      </w:tr>
    </w:tbl>
    <w:p w14:paraId="3E243CD5" w14:textId="77777777" w:rsidR="00296E67" w:rsidRPr="006F06C2" w:rsidRDefault="00296E67" w:rsidP="0025779D">
      <w:pPr>
        <w:rPr>
          <w:lang w:eastAsia="zh-CN"/>
        </w:rPr>
      </w:pPr>
    </w:p>
    <w:p w14:paraId="0F3E9771" w14:textId="39FEC25B" w:rsidR="00296E67" w:rsidRPr="006F06C2" w:rsidRDefault="00296E67" w:rsidP="00296E67">
      <w:pPr>
        <w:pStyle w:val="TH"/>
        <w:rPr>
          <w:rFonts w:eastAsia="Malgun Gothic"/>
          <w:i/>
          <w:lang w:eastAsia="ko-KR"/>
        </w:rPr>
      </w:pPr>
      <w:r w:rsidRPr="006F06C2">
        <w:t xml:space="preserve">Table </w:t>
      </w:r>
      <w:r w:rsidRPr="006F06C2">
        <w:rPr>
          <w:snapToGrid w:val="0"/>
        </w:rPr>
        <w:t>8.1.6.1.2.13.3.3</w:t>
      </w:r>
      <w:r w:rsidRPr="006F06C2">
        <w:t>-1</w:t>
      </w:r>
      <w:r w:rsidRPr="006F06C2">
        <w:rPr>
          <w:lang w:eastAsia="zh-CN"/>
        </w:rPr>
        <w:t>A</w:t>
      </w:r>
      <w:r w:rsidRPr="006F06C2">
        <w:t>:</w:t>
      </w:r>
      <w:r w:rsidRPr="006F06C2">
        <w:rPr>
          <w:i/>
          <w:iCs/>
        </w:rPr>
        <w:t xml:space="preserve"> </w:t>
      </w:r>
      <w:r w:rsidRPr="006F06C2">
        <w:rPr>
          <w:rFonts w:eastAsia="Malgun Gothic"/>
          <w:i/>
          <w:lang w:eastAsia="ko-KR"/>
        </w:rPr>
        <w:t>LoggedMeasurementConfiguration</w:t>
      </w:r>
      <w:r w:rsidRPr="006F06C2">
        <w:t xml:space="preserve"> (step </w:t>
      </w:r>
      <w:r w:rsidRPr="006F06C2">
        <w:rPr>
          <w:lang w:eastAsia="zh-CN"/>
        </w:rPr>
        <w:t>13</w:t>
      </w:r>
      <w:r w:rsidRPr="006F06C2">
        <w:t>,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96E67" w:rsidRPr="006F06C2" w14:paraId="30C73EC5" w14:textId="77777777" w:rsidTr="004640D0">
        <w:trPr>
          <w:gridBefore w:val="1"/>
          <w:wBefore w:w="9" w:type="dxa"/>
        </w:trPr>
        <w:tc>
          <w:tcPr>
            <w:tcW w:w="9738" w:type="dxa"/>
            <w:gridSpan w:val="4"/>
          </w:tcPr>
          <w:p w14:paraId="6F447847" w14:textId="7561A468" w:rsidR="00296E67" w:rsidRPr="006F06C2" w:rsidRDefault="00296E67" w:rsidP="004640D0">
            <w:pPr>
              <w:pStyle w:val="TAL"/>
            </w:pPr>
            <w:r w:rsidRPr="006F06C2">
              <w:t xml:space="preserve">Derivation path: </w:t>
            </w:r>
            <w:r w:rsidRPr="006F06C2">
              <w:rPr>
                <w:lang w:eastAsia="zh-CN"/>
              </w:rPr>
              <w:t xml:space="preserve">TS </w:t>
            </w:r>
            <w:r w:rsidRPr="006F06C2">
              <w:t>38.508-1</w:t>
            </w:r>
            <w:r w:rsidRPr="006F06C2">
              <w:rPr>
                <w:lang w:eastAsia="zh-CN"/>
              </w:rPr>
              <w:t xml:space="preserve"> [4]</w:t>
            </w:r>
            <w:r w:rsidR="000A4852">
              <w:rPr>
                <w:lang w:eastAsia="zh-CN"/>
              </w:rPr>
              <w:t>,</w:t>
            </w:r>
            <w:r w:rsidRPr="006F06C2">
              <w:rPr>
                <w:lang w:eastAsia="zh-CN"/>
              </w:rPr>
              <w:t xml:space="preserve"> T</w:t>
            </w:r>
            <w:r w:rsidRPr="006F06C2">
              <w:t xml:space="preserve">able 4.6.1-5AA </w:t>
            </w:r>
          </w:p>
        </w:tc>
      </w:tr>
      <w:tr w:rsidR="00296E67" w:rsidRPr="006F06C2" w14:paraId="52F76F9E" w14:textId="77777777" w:rsidTr="004640D0">
        <w:tblPrEx>
          <w:tblCellMar>
            <w:left w:w="108" w:type="dxa"/>
            <w:right w:w="108" w:type="dxa"/>
          </w:tblCellMar>
        </w:tblPrEx>
        <w:tc>
          <w:tcPr>
            <w:tcW w:w="4535" w:type="dxa"/>
            <w:gridSpan w:val="2"/>
          </w:tcPr>
          <w:p w14:paraId="66BFD285" w14:textId="77777777" w:rsidR="00296E67" w:rsidRPr="006F06C2" w:rsidRDefault="00296E67" w:rsidP="004640D0">
            <w:pPr>
              <w:pStyle w:val="TAH"/>
            </w:pPr>
            <w:r w:rsidRPr="006F06C2">
              <w:t>Information Element</w:t>
            </w:r>
          </w:p>
        </w:tc>
        <w:tc>
          <w:tcPr>
            <w:tcW w:w="2267" w:type="dxa"/>
          </w:tcPr>
          <w:p w14:paraId="67FC390B" w14:textId="77777777" w:rsidR="00296E67" w:rsidRPr="006F06C2" w:rsidRDefault="00296E67" w:rsidP="004640D0">
            <w:pPr>
              <w:pStyle w:val="TAH"/>
            </w:pPr>
            <w:r w:rsidRPr="006F06C2">
              <w:t>Value/remark</w:t>
            </w:r>
          </w:p>
        </w:tc>
        <w:tc>
          <w:tcPr>
            <w:tcW w:w="1700" w:type="dxa"/>
          </w:tcPr>
          <w:p w14:paraId="52253715" w14:textId="77777777" w:rsidR="00296E67" w:rsidRPr="006F06C2" w:rsidRDefault="00296E67" w:rsidP="004640D0">
            <w:pPr>
              <w:pStyle w:val="TAH"/>
            </w:pPr>
            <w:r w:rsidRPr="006F06C2">
              <w:t>Comment</w:t>
            </w:r>
          </w:p>
        </w:tc>
        <w:tc>
          <w:tcPr>
            <w:tcW w:w="1245" w:type="dxa"/>
          </w:tcPr>
          <w:p w14:paraId="78BF0388" w14:textId="77777777" w:rsidR="00296E67" w:rsidRPr="006F06C2" w:rsidRDefault="00296E67" w:rsidP="004640D0">
            <w:pPr>
              <w:pStyle w:val="TAH"/>
            </w:pPr>
            <w:r w:rsidRPr="006F06C2">
              <w:t>Condition</w:t>
            </w:r>
          </w:p>
        </w:tc>
      </w:tr>
      <w:tr w:rsidR="00296E67" w:rsidRPr="006F06C2" w14:paraId="724F7BCD" w14:textId="77777777" w:rsidTr="004640D0">
        <w:tblPrEx>
          <w:tblCellMar>
            <w:left w:w="108" w:type="dxa"/>
            <w:right w:w="108" w:type="dxa"/>
          </w:tblCellMar>
        </w:tblPrEx>
        <w:tc>
          <w:tcPr>
            <w:tcW w:w="4535" w:type="dxa"/>
            <w:gridSpan w:val="2"/>
          </w:tcPr>
          <w:p w14:paraId="7981D9EF" w14:textId="77777777" w:rsidR="00296E67" w:rsidRPr="006F06C2" w:rsidRDefault="00296E67" w:rsidP="004640D0">
            <w:pPr>
              <w:pStyle w:val="TAL"/>
            </w:pPr>
            <w:r w:rsidRPr="006F06C2">
              <w:t>LoggedMeasurementConfiguration-r16 ::= SEQUENCE {</w:t>
            </w:r>
          </w:p>
        </w:tc>
        <w:tc>
          <w:tcPr>
            <w:tcW w:w="2267" w:type="dxa"/>
          </w:tcPr>
          <w:p w14:paraId="0592A85A" w14:textId="77777777" w:rsidR="00296E67" w:rsidRPr="006F06C2" w:rsidRDefault="00296E67" w:rsidP="004640D0">
            <w:pPr>
              <w:pStyle w:val="TAL"/>
            </w:pPr>
          </w:p>
        </w:tc>
        <w:tc>
          <w:tcPr>
            <w:tcW w:w="1700" w:type="dxa"/>
          </w:tcPr>
          <w:p w14:paraId="6651485B" w14:textId="77777777" w:rsidR="00296E67" w:rsidRPr="006F06C2" w:rsidRDefault="00296E67" w:rsidP="004640D0">
            <w:pPr>
              <w:pStyle w:val="TAL"/>
            </w:pPr>
          </w:p>
        </w:tc>
        <w:tc>
          <w:tcPr>
            <w:tcW w:w="1245" w:type="dxa"/>
          </w:tcPr>
          <w:p w14:paraId="5751A5B9" w14:textId="77777777" w:rsidR="00296E67" w:rsidRPr="006F06C2" w:rsidRDefault="00296E67" w:rsidP="004640D0">
            <w:pPr>
              <w:pStyle w:val="TAL"/>
            </w:pPr>
          </w:p>
        </w:tc>
      </w:tr>
      <w:tr w:rsidR="00296E67" w:rsidRPr="006F06C2" w14:paraId="346FAE4C" w14:textId="77777777" w:rsidTr="004640D0">
        <w:tblPrEx>
          <w:tblCellMar>
            <w:left w:w="108" w:type="dxa"/>
            <w:right w:w="108" w:type="dxa"/>
          </w:tblCellMar>
        </w:tblPrEx>
        <w:tc>
          <w:tcPr>
            <w:tcW w:w="4535" w:type="dxa"/>
            <w:gridSpan w:val="2"/>
          </w:tcPr>
          <w:p w14:paraId="6E4D6041" w14:textId="77777777" w:rsidR="00296E67" w:rsidRPr="006F06C2" w:rsidRDefault="00296E67" w:rsidP="004640D0">
            <w:pPr>
              <w:pStyle w:val="TAL"/>
            </w:pPr>
            <w:r w:rsidRPr="006F06C2">
              <w:t xml:space="preserve">  criticalExtensions CHOICE {</w:t>
            </w:r>
          </w:p>
        </w:tc>
        <w:tc>
          <w:tcPr>
            <w:tcW w:w="2267" w:type="dxa"/>
          </w:tcPr>
          <w:p w14:paraId="29729653" w14:textId="77777777" w:rsidR="00296E67" w:rsidRPr="006F06C2" w:rsidRDefault="00296E67" w:rsidP="004640D0">
            <w:pPr>
              <w:pStyle w:val="TAL"/>
            </w:pPr>
          </w:p>
        </w:tc>
        <w:tc>
          <w:tcPr>
            <w:tcW w:w="1700" w:type="dxa"/>
          </w:tcPr>
          <w:p w14:paraId="2BFDB99B" w14:textId="77777777" w:rsidR="00296E67" w:rsidRPr="006F06C2" w:rsidRDefault="00296E67" w:rsidP="004640D0">
            <w:pPr>
              <w:pStyle w:val="TAL"/>
            </w:pPr>
          </w:p>
        </w:tc>
        <w:tc>
          <w:tcPr>
            <w:tcW w:w="1245" w:type="dxa"/>
          </w:tcPr>
          <w:p w14:paraId="3FC645C7" w14:textId="77777777" w:rsidR="00296E67" w:rsidRPr="006F06C2" w:rsidRDefault="00296E67" w:rsidP="004640D0">
            <w:pPr>
              <w:pStyle w:val="TAL"/>
            </w:pPr>
          </w:p>
        </w:tc>
      </w:tr>
      <w:tr w:rsidR="00296E67" w:rsidRPr="006F06C2" w14:paraId="27BD05C0" w14:textId="77777777" w:rsidTr="004640D0">
        <w:tblPrEx>
          <w:tblCellMar>
            <w:left w:w="108" w:type="dxa"/>
            <w:right w:w="108" w:type="dxa"/>
          </w:tblCellMar>
        </w:tblPrEx>
        <w:tc>
          <w:tcPr>
            <w:tcW w:w="4535" w:type="dxa"/>
            <w:gridSpan w:val="2"/>
          </w:tcPr>
          <w:p w14:paraId="3B7E6CA1" w14:textId="1201C3A1" w:rsidR="00296E67" w:rsidRPr="006F06C2" w:rsidRDefault="00296E67" w:rsidP="004640D0">
            <w:pPr>
              <w:pStyle w:val="TAL"/>
            </w:pPr>
            <w:r w:rsidRPr="006F06C2">
              <w:t xml:space="preserve">    </w:t>
            </w:r>
            <w:r w:rsidR="000A4852">
              <w:t>l</w:t>
            </w:r>
            <w:r w:rsidR="000A4852" w:rsidRPr="006F06C2">
              <w:t>oggedMeasurementConfiguration</w:t>
            </w:r>
            <w:r w:rsidR="000A4852">
              <w:t>-r16</w:t>
            </w:r>
            <w:r w:rsidRPr="006F06C2">
              <w:t xml:space="preserve"> SEQUENCE {</w:t>
            </w:r>
          </w:p>
        </w:tc>
        <w:tc>
          <w:tcPr>
            <w:tcW w:w="2267" w:type="dxa"/>
          </w:tcPr>
          <w:p w14:paraId="7C1A4037" w14:textId="77777777" w:rsidR="00296E67" w:rsidRPr="006F06C2" w:rsidRDefault="00296E67" w:rsidP="004640D0">
            <w:pPr>
              <w:pStyle w:val="TAL"/>
            </w:pPr>
          </w:p>
        </w:tc>
        <w:tc>
          <w:tcPr>
            <w:tcW w:w="1700" w:type="dxa"/>
          </w:tcPr>
          <w:p w14:paraId="161E751F" w14:textId="77777777" w:rsidR="00296E67" w:rsidRPr="006F06C2" w:rsidRDefault="00296E67" w:rsidP="004640D0">
            <w:pPr>
              <w:pStyle w:val="TAL"/>
            </w:pPr>
          </w:p>
        </w:tc>
        <w:tc>
          <w:tcPr>
            <w:tcW w:w="1245" w:type="dxa"/>
          </w:tcPr>
          <w:p w14:paraId="297FD28C" w14:textId="77777777" w:rsidR="00296E67" w:rsidRPr="006F06C2" w:rsidRDefault="00296E67" w:rsidP="004640D0">
            <w:pPr>
              <w:pStyle w:val="TAL"/>
            </w:pPr>
          </w:p>
        </w:tc>
      </w:tr>
      <w:tr w:rsidR="00296E67" w:rsidRPr="006F06C2" w14:paraId="2DA1CCE0" w14:textId="77777777" w:rsidTr="004640D0">
        <w:tblPrEx>
          <w:tblCellMar>
            <w:left w:w="108" w:type="dxa"/>
            <w:right w:w="108" w:type="dxa"/>
          </w:tblCellMar>
        </w:tblPrEx>
        <w:tc>
          <w:tcPr>
            <w:tcW w:w="4535" w:type="dxa"/>
            <w:gridSpan w:val="2"/>
            <w:vAlign w:val="center"/>
          </w:tcPr>
          <w:p w14:paraId="199255C4" w14:textId="77777777" w:rsidR="00296E67" w:rsidRPr="006F06C2" w:rsidRDefault="00296E67" w:rsidP="004640D0">
            <w:pPr>
              <w:pStyle w:val="TAL"/>
            </w:pPr>
            <w:r w:rsidRPr="006F06C2">
              <w:t xml:space="preserve">      reportType CHOICE {</w:t>
            </w:r>
          </w:p>
        </w:tc>
        <w:tc>
          <w:tcPr>
            <w:tcW w:w="2267" w:type="dxa"/>
          </w:tcPr>
          <w:p w14:paraId="1DF110D4" w14:textId="77777777" w:rsidR="00296E67" w:rsidRPr="006F06C2" w:rsidRDefault="00296E67" w:rsidP="004640D0">
            <w:pPr>
              <w:pStyle w:val="TAL"/>
            </w:pPr>
          </w:p>
        </w:tc>
        <w:tc>
          <w:tcPr>
            <w:tcW w:w="1700" w:type="dxa"/>
          </w:tcPr>
          <w:p w14:paraId="441F5993" w14:textId="77777777" w:rsidR="00296E67" w:rsidRPr="006F06C2" w:rsidRDefault="00296E67" w:rsidP="004640D0">
            <w:pPr>
              <w:pStyle w:val="TAL"/>
            </w:pPr>
          </w:p>
        </w:tc>
        <w:tc>
          <w:tcPr>
            <w:tcW w:w="1245" w:type="dxa"/>
          </w:tcPr>
          <w:p w14:paraId="01BC3DF7" w14:textId="77777777" w:rsidR="00296E67" w:rsidRPr="006F06C2" w:rsidRDefault="00296E67" w:rsidP="004640D0">
            <w:pPr>
              <w:pStyle w:val="TAL"/>
            </w:pPr>
          </w:p>
        </w:tc>
      </w:tr>
      <w:tr w:rsidR="00296E67" w:rsidRPr="006F06C2" w14:paraId="535A3275" w14:textId="77777777" w:rsidTr="004640D0">
        <w:tblPrEx>
          <w:tblCellMar>
            <w:left w:w="108" w:type="dxa"/>
            <w:right w:w="108" w:type="dxa"/>
          </w:tblCellMar>
        </w:tblPrEx>
        <w:tc>
          <w:tcPr>
            <w:tcW w:w="4535" w:type="dxa"/>
            <w:gridSpan w:val="2"/>
          </w:tcPr>
          <w:p w14:paraId="333D844C" w14:textId="77777777" w:rsidR="00296E67" w:rsidRPr="006F06C2" w:rsidRDefault="00296E67" w:rsidP="004640D0">
            <w:pPr>
              <w:pStyle w:val="TAL"/>
            </w:pPr>
            <w:r w:rsidRPr="006F06C2">
              <w:t xml:space="preserve">        periodical SEQUENCE {</w:t>
            </w:r>
          </w:p>
        </w:tc>
        <w:tc>
          <w:tcPr>
            <w:tcW w:w="2267" w:type="dxa"/>
          </w:tcPr>
          <w:p w14:paraId="5A0916B3" w14:textId="77777777" w:rsidR="00296E67" w:rsidRPr="006F06C2" w:rsidRDefault="00296E67" w:rsidP="004640D0">
            <w:pPr>
              <w:pStyle w:val="TAL"/>
            </w:pPr>
          </w:p>
        </w:tc>
        <w:tc>
          <w:tcPr>
            <w:tcW w:w="1700" w:type="dxa"/>
          </w:tcPr>
          <w:p w14:paraId="29B8A89F" w14:textId="77777777" w:rsidR="00296E67" w:rsidRPr="006F06C2" w:rsidRDefault="00296E67" w:rsidP="004640D0">
            <w:pPr>
              <w:pStyle w:val="TAL"/>
            </w:pPr>
          </w:p>
        </w:tc>
        <w:tc>
          <w:tcPr>
            <w:tcW w:w="1245" w:type="dxa"/>
          </w:tcPr>
          <w:p w14:paraId="2C299C34" w14:textId="77777777" w:rsidR="00296E67" w:rsidRPr="006F06C2" w:rsidRDefault="00296E67" w:rsidP="004640D0">
            <w:pPr>
              <w:pStyle w:val="TAL"/>
            </w:pPr>
          </w:p>
        </w:tc>
      </w:tr>
      <w:tr w:rsidR="00296E67" w:rsidRPr="006F06C2" w14:paraId="73FA6FEC" w14:textId="77777777" w:rsidTr="004640D0">
        <w:tblPrEx>
          <w:tblCellMar>
            <w:left w:w="108" w:type="dxa"/>
            <w:right w:w="108" w:type="dxa"/>
          </w:tblCellMar>
        </w:tblPrEx>
        <w:tc>
          <w:tcPr>
            <w:tcW w:w="4535" w:type="dxa"/>
            <w:gridSpan w:val="2"/>
          </w:tcPr>
          <w:p w14:paraId="464E9BDA" w14:textId="77777777" w:rsidR="00296E67" w:rsidRPr="006F06C2" w:rsidRDefault="00296E67" w:rsidP="004640D0">
            <w:pPr>
              <w:pStyle w:val="TAL"/>
            </w:pPr>
            <w:r w:rsidRPr="006F06C2">
              <w:t xml:space="preserve">          loggingInterval-r16</w:t>
            </w:r>
          </w:p>
        </w:tc>
        <w:tc>
          <w:tcPr>
            <w:tcW w:w="2267" w:type="dxa"/>
          </w:tcPr>
          <w:p w14:paraId="50BDE2DF" w14:textId="77777777" w:rsidR="00296E67" w:rsidRPr="006F06C2" w:rsidRDefault="00296E67" w:rsidP="004640D0">
            <w:pPr>
              <w:pStyle w:val="TAL"/>
              <w:rPr>
                <w:lang w:eastAsia="zh-CN"/>
              </w:rPr>
            </w:pPr>
            <w:r w:rsidRPr="006F06C2">
              <w:rPr>
                <w:lang w:eastAsia="zh-CN"/>
              </w:rPr>
              <w:t>m</w:t>
            </w:r>
            <w:r w:rsidRPr="006F06C2">
              <w:t>s</w:t>
            </w:r>
            <w:r w:rsidRPr="006F06C2">
              <w:rPr>
                <w:lang w:eastAsia="zh-CN"/>
              </w:rPr>
              <w:t>5120</w:t>
            </w:r>
          </w:p>
        </w:tc>
        <w:tc>
          <w:tcPr>
            <w:tcW w:w="1700" w:type="dxa"/>
          </w:tcPr>
          <w:p w14:paraId="1FB55556" w14:textId="77777777" w:rsidR="00296E67" w:rsidRPr="006F06C2" w:rsidRDefault="00296E67" w:rsidP="004640D0">
            <w:pPr>
              <w:pStyle w:val="TAL"/>
            </w:pPr>
            <w:r w:rsidRPr="006F06C2">
              <w:rPr>
                <w:lang w:eastAsia="zh-CN"/>
              </w:rPr>
              <w:t>5</w:t>
            </w:r>
            <w:r w:rsidRPr="006F06C2">
              <w:t>.</w:t>
            </w:r>
            <w:r w:rsidRPr="006F06C2">
              <w:rPr>
                <w:lang w:eastAsia="zh-CN"/>
              </w:rPr>
              <w:t>12</w:t>
            </w:r>
            <w:r w:rsidRPr="006F06C2">
              <w:t xml:space="preserve"> seconds</w:t>
            </w:r>
          </w:p>
        </w:tc>
        <w:tc>
          <w:tcPr>
            <w:tcW w:w="1245" w:type="dxa"/>
          </w:tcPr>
          <w:p w14:paraId="0A97934C" w14:textId="77777777" w:rsidR="00296E67" w:rsidRPr="006F06C2" w:rsidRDefault="00296E67" w:rsidP="004640D0">
            <w:pPr>
              <w:pStyle w:val="TAL"/>
            </w:pPr>
          </w:p>
        </w:tc>
      </w:tr>
      <w:tr w:rsidR="00296E67" w:rsidRPr="006F06C2" w14:paraId="099BC243" w14:textId="77777777" w:rsidTr="004640D0">
        <w:tblPrEx>
          <w:tblCellMar>
            <w:left w:w="108" w:type="dxa"/>
            <w:right w:w="108" w:type="dxa"/>
          </w:tblCellMar>
        </w:tblPrEx>
        <w:tc>
          <w:tcPr>
            <w:tcW w:w="4535" w:type="dxa"/>
            <w:gridSpan w:val="2"/>
          </w:tcPr>
          <w:p w14:paraId="69A49C1B" w14:textId="77777777" w:rsidR="00296E67" w:rsidRPr="006F06C2" w:rsidRDefault="00296E67" w:rsidP="004640D0">
            <w:pPr>
              <w:pStyle w:val="TAL"/>
            </w:pPr>
            <w:r w:rsidRPr="006F06C2">
              <w:t xml:space="preserve">        }</w:t>
            </w:r>
          </w:p>
        </w:tc>
        <w:tc>
          <w:tcPr>
            <w:tcW w:w="2267" w:type="dxa"/>
          </w:tcPr>
          <w:p w14:paraId="6B059CE2" w14:textId="77777777" w:rsidR="00296E67" w:rsidRPr="006F06C2" w:rsidRDefault="00296E67" w:rsidP="004640D0">
            <w:pPr>
              <w:pStyle w:val="TAL"/>
            </w:pPr>
          </w:p>
        </w:tc>
        <w:tc>
          <w:tcPr>
            <w:tcW w:w="1700" w:type="dxa"/>
          </w:tcPr>
          <w:p w14:paraId="51608B94" w14:textId="77777777" w:rsidR="00296E67" w:rsidRPr="006F06C2" w:rsidRDefault="00296E67" w:rsidP="004640D0">
            <w:pPr>
              <w:pStyle w:val="TAL"/>
            </w:pPr>
          </w:p>
        </w:tc>
        <w:tc>
          <w:tcPr>
            <w:tcW w:w="1245" w:type="dxa"/>
          </w:tcPr>
          <w:p w14:paraId="7FD781CE" w14:textId="77777777" w:rsidR="00296E67" w:rsidRPr="006F06C2" w:rsidRDefault="00296E67" w:rsidP="004640D0">
            <w:pPr>
              <w:pStyle w:val="TAL"/>
            </w:pPr>
          </w:p>
        </w:tc>
      </w:tr>
      <w:tr w:rsidR="00296E67" w:rsidRPr="006F06C2" w14:paraId="7FD5C23B" w14:textId="77777777" w:rsidTr="004640D0">
        <w:tblPrEx>
          <w:tblCellMar>
            <w:left w:w="108" w:type="dxa"/>
            <w:right w:w="108" w:type="dxa"/>
          </w:tblCellMar>
        </w:tblPrEx>
        <w:tc>
          <w:tcPr>
            <w:tcW w:w="4535" w:type="dxa"/>
            <w:gridSpan w:val="2"/>
          </w:tcPr>
          <w:p w14:paraId="377832B9" w14:textId="77777777" w:rsidR="00296E67" w:rsidRPr="006F06C2" w:rsidRDefault="00296E67" w:rsidP="004640D0">
            <w:pPr>
              <w:pStyle w:val="TAL"/>
            </w:pPr>
            <w:r w:rsidRPr="006F06C2">
              <w:t xml:space="preserve">      }</w:t>
            </w:r>
          </w:p>
        </w:tc>
        <w:tc>
          <w:tcPr>
            <w:tcW w:w="2267" w:type="dxa"/>
          </w:tcPr>
          <w:p w14:paraId="193EA765" w14:textId="77777777" w:rsidR="00296E67" w:rsidRPr="006F06C2" w:rsidRDefault="00296E67" w:rsidP="004640D0">
            <w:pPr>
              <w:pStyle w:val="TAL"/>
            </w:pPr>
          </w:p>
        </w:tc>
        <w:tc>
          <w:tcPr>
            <w:tcW w:w="1700" w:type="dxa"/>
          </w:tcPr>
          <w:p w14:paraId="13A88C69" w14:textId="77777777" w:rsidR="00296E67" w:rsidRPr="006F06C2" w:rsidRDefault="00296E67" w:rsidP="004640D0">
            <w:pPr>
              <w:pStyle w:val="TAL"/>
            </w:pPr>
          </w:p>
        </w:tc>
        <w:tc>
          <w:tcPr>
            <w:tcW w:w="1245" w:type="dxa"/>
          </w:tcPr>
          <w:p w14:paraId="441F4CE5" w14:textId="77777777" w:rsidR="00296E67" w:rsidRPr="006F06C2" w:rsidRDefault="00296E67" w:rsidP="004640D0">
            <w:pPr>
              <w:pStyle w:val="TAL"/>
            </w:pPr>
          </w:p>
        </w:tc>
      </w:tr>
      <w:tr w:rsidR="00296E67" w:rsidRPr="006F06C2" w14:paraId="70E6FDE0" w14:textId="77777777" w:rsidTr="004640D0">
        <w:tblPrEx>
          <w:tblCellMar>
            <w:left w:w="108" w:type="dxa"/>
            <w:right w:w="108" w:type="dxa"/>
          </w:tblCellMar>
        </w:tblPrEx>
        <w:tc>
          <w:tcPr>
            <w:tcW w:w="4535" w:type="dxa"/>
            <w:gridSpan w:val="2"/>
          </w:tcPr>
          <w:p w14:paraId="468957DB" w14:textId="77777777" w:rsidR="00296E67" w:rsidRPr="006F06C2" w:rsidRDefault="00296E67" w:rsidP="004640D0">
            <w:pPr>
              <w:pStyle w:val="TAL"/>
            </w:pPr>
            <w:r w:rsidRPr="006F06C2">
              <w:t xml:space="preserve">    }</w:t>
            </w:r>
          </w:p>
        </w:tc>
        <w:tc>
          <w:tcPr>
            <w:tcW w:w="2267" w:type="dxa"/>
          </w:tcPr>
          <w:p w14:paraId="1DFC414E" w14:textId="77777777" w:rsidR="00296E67" w:rsidRPr="006F06C2" w:rsidRDefault="00296E67" w:rsidP="004640D0">
            <w:pPr>
              <w:pStyle w:val="TAL"/>
            </w:pPr>
          </w:p>
        </w:tc>
        <w:tc>
          <w:tcPr>
            <w:tcW w:w="1700" w:type="dxa"/>
          </w:tcPr>
          <w:p w14:paraId="71621185" w14:textId="77777777" w:rsidR="00296E67" w:rsidRPr="006F06C2" w:rsidRDefault="00296E67" w:rsidP="004640D0">
            <w:pPr>
              <w:pStyle w:val="TAL"/>
            </w:pPr>
          </w:p>
        </w:tc>
        <w:tc>
          <w:tcPr>
            <w:tcW w:w="1245" w:type="dxa"/>
          </w:tcPr>
          <w:p w14:paraId="5A470065" w14:textId="77777777" w:rsidR="00296E67" w:rsidRPr="006F06C2" w:rsidRDefault="00296E67" w:rsidP="004640D0">
            <w:pPr>
              <w:pStyle w:val="TAL"/>
            </w:pPr>
          </w:p>
        </w:tc>
      </w:tr>
      <w:tr w:rsidR="00296E67" w:rsidRPr="006F06C2" w14:paraId="4848533A" w14:textId="77777777" w:rsidTr="004640D0">
        <w:tblPrEx>
          <w:tblCellMar>
            <w:left w:w="108" w:type="dxa"/>
            <w:right w:w="108" w:type="dxa"/>
          </w:tblCellMar>
        </w:tblPrEx>
        <w:tc>
          <w:tcPr>
            <w:tcW w:w="4535" w:type="dxa"/>
            <w:gridSpan w:val="2"/>
          </w:tcPr>
          <w:p w14:paraId="68A67CC0" w14:textId="77777777" w:rsidR="00296E67" w:rsidRPr="006F06C2" w:rsidRDefault="00296E67" w:rsidP="004640D0">
            <w:pPr>
              <w:pStyle w:val="TAL"/>
            </w:pPr>
            <w:r w:rsidRPr="006F06C2">
              <w:t xml:space="preserve">  }</w:t>
            </w:r>
          </w:p>
        </w:tc>
        <w:tc>
          <w:tcPr>
            <w:tcW w:w="2267" w:type="dxa"/>
          </w:tcPr>
          <w:p w14:paraId="560CADB0" w14:textId="77777777" w:rsidR="00296E67" w:rsidRPr="006F06C2" w:rsidRDefault="00296E67" w:rsidP="004640D0">
            <w:pPr>
              <w:pStyle w:val="TAL"/>
            </w:pPr>
          </w:p>
        </w:tc>
        <w:tc>
          <w:tcPr>
            <w:tcW w:w="1700" w:type="dxa"/>
          </w:tcPr>
          <w:p w14:paraId="3F700DE8" w14:textId="77777777" w:rsidR="00296E67" w:rsidRPr="006F06C2" w:rsidRDefault="00296E67" w:rsidP="004640D0">
            <w:pPr>
              <w:pStyle w:val="TAL"/>
            </w:pPr>
          </w:p>
        </w:tc>
        <w:tc>
          <w:tcPr>
            <w:tcW w:w="1245" w:type="dxa"/>
          </w:tcPr>
          <w:p w14:paraId="48D2565F" w14:textId="77777777" w:rsidR="00296E67" w:rsidRPr="006F06C2" w:rsidRDefault="00296E67" w:rsidP="004640D0">
            <w:pPr>
              <w:pStyle w:val="TAL"/>
            </w:pPr>
          </w:p>
        </w:tc>
      </w:tr>
      <w:tr w:rsidR="00296E67" w:rsidRPr="006F06C2" w14:paraId="577238BA" w14:textId="77777777" w:rsidTr="004640D0">
        <w:tblPrEx>
          <w:tblCellMar>
            <w:left w:w="108" w:type="dxa"/>
            <w:right w:w="108" w:type="dxa"/>
          </w:tblCellMar>
        </w:tblPrEx>
        <w:tc>
          <w:tcPr>
            <w:tcW w:w="4535" w:type="dxa"/>
            <w:gridSpan w:val="2"/>
          </w:tcPr>
          <w:p w14:paraId="19ADB44F" w14:textId="77777777" w:rsidR="00296E67" w:rsidRPr="006F06C2" w:rsidRDefault="00296E67" w:rsidP="004640D0">
            <w:pPr>
              <w:pStyle w:val="TAL"/>
            </w:pPr>
            <w:r w:rsidRPr="006F06C2">
              <w:t>}</w:t>
            </w:r>
          </w:p>
        </w:tc>
        <w:tc>
          <w:tcPr>
            <w:tcW w:w="2267" w:type="dxa"/>
          </w:tcPr>
          <w:p w14:paraId="37EB052E" w14:textId="77777777" w:rsidR="00296E67" w:rsidRPr="006F06C2" w:rsidRDefault="00296E67" w:rsidP="004640D0">
            <w:pPr>
              <w:pStyle w:val="TAL"/>
            </w:pPr>
          </w:p>
        </w:tc>
        <w:tc>
          <w:tcPr>
            <w:tcW w:w="1700" w:type="dxa"/>
          </w:tcPr>
          <w:p w14:paraId="4E327E51" w14:textId="77777777" w:rsidR="00296E67" w:rsidRPr="006F06C2" w:rsidRDefault="00296E67" w:rsidP="004640D0">
            <w:pPr>
              <w:pStyle w:val="TAL"/>
            </w:pPr>
          </w:p>
        </w:tc>
        <w:tc>
          <w:tcPr>
            <w:tcW w:w="1245" w:type="dxa"/>
          </w:tcPr>
          <w:p w14:paraId="0224C3A5" w14:textId="77777777" w:rsidR="00296E67" w:rsidRPr="006F06C2" w:rsidRDefault="00296E67" w:rsidP="004640D0">
            <w:pPr>
              <w:pStyle w:val="TAL"/>
            </w:pPr>
          </w:p>
        </w:tc>
      </w:tr>
    </w:tbl>
    <w:p w14:paraId="7D6F1493" w14:textId="77777777" w:rsidR="00263564" w:rsidRPr="006F06C2" w:rsidRDefault="00263564" w:rsidP="00263564"/>
    <w:p w14:paraId="2975355A" w14:textId="5B57A1BF" w:rsidR="00263564" w:rsidRPr="006F06C2" w:rsidRDefault="00263564" w:rsidP="00263564">
      <w:pPr>
        <w:pStyle w:val="TH"/>
        <w:rPr>
          <w:lang w:eastAsia="zh-CN"/>
        </w:rPr>
      </w:pPr>
      <w:r w:rsidRPr="006F06C2">
        <w:t xml:space="preserve">Table </w:t>
      </w:r>
      <w:r w:rsidRPr="006F06C2">
        <w:rPr>
          <w:snapToGrid w:val="0"/>
        </w:rPr>
        <w:t>8.1.6.1.2.13.3.3</w:t>
      </w:r>
      <w:r w:rsidRPr="006F06C2">
        <w:t>-2:</w:t>
      </w:r>
      <w:r w:rsidRPr="006F06C2">
        <w:rPr>
          <w:i/>
          <w:iCs/>
        </w:rPr>
        <w:t xml:space="preserve"> RRCSetupComplete</w:t>
      </w:r>
      <w:r w:rsidRPr="006F06C2">
        <w:t xml:space="preserve"> (step</w:t>
      </w:r>
      <w:r w:rsidR="000A4852">
        <w:t>s</w:t>
      </w:r>
      <w:r w:rsidRPr="006F06C2">
        <w:t xml:space="preserve"> 7</w:t>
      </w:r>
      <w:r w:rsidR="000A4852">
        <w:t xml:space="preserve"> and</w:t>
      </w:r>
      <w:r w:rsidR="00296E67" w:rsidRPr="006F06C2">
        <w:t xml:space="preserve"> </w:t>
      </w:r>
      <w:r w:rsidR="00296E67" w:rsidRPr="006F06C2">
        <w:rPr>
          <w:lang w:eastAsia="zh-CN"/>
        </w:rPr>
        <w:t>21</w:t>
      </w:r>
      <w:r w:rsidR="00296E67" w:rsidRPr="006F06C2">
        <w:t xml:space="preserve">, </w:t>
      </w:r>
      <w:r w:rsidRPr="006F06C2">
        <w:t>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63564" w:rsidRPr="006F06C2" w14:paraId="7BB83EC9" w14:textId="77777777" w:rsidTr="00AD2183">
        <w:trPr>
          <w:gridBefore w:val="1"/>
          <w:wBefore w:w="9" w:type="dxa"/>
        </w:trPr>
        <w:tc>
          <w:tcPr>
            <w:tcW w:w="9738" w:type="dxa"/>
            <w:gridSpan w:val="4"/>
          </w:tcPr>
          <w:p w14:paraId="108C918B" w14:textId="72EC6820" w:rsidR="00263564" w:rsidRPr="006F06C2" w:rsidRDefault="00263564" w:rsidP="00AD2183">
            <w:pPr>
              <w:pStyle w:val="TAL"/>
              <w:rPr>
                <w:lang w:eastAsia="zh-CN"/>
              </w:rPr>
            </w:pPr>
            <w:r w:rsidRPr="006F06C2">
              <w:t xml:space="preserve">Derivation path: </w:t>
            </w:r>
            <w:r w:rsidR="00296E67" w:rsidRPr="006F06C2">
              <w:t xml:space="preserve">TS </w:t>
            </w:r>
            <w:r w:rsidRPr="006F06C2">
              <w:t xml:space="preserve">38.508-1 </w:t>
            </w:r>
            <w:r w:rsidR="00296E67" w:rsidRPr="006F06C2">
              <w:t>[4]</w:t>
            </w:r>
            <w:r w:rsidR="000A4852">
              <w:t>,</w:t>
            </w:r>
            <w:r w:rsidR="00296E67" w:rsidRPr="006F06C2">
              <w:t xml:space="preserve"> T</w:t>
            </w:r>
            <w:r w:rsidRPr="006F06C2">
              <w:t>able 4.6.1-2</w:t>
            </w:r>
            <w:r w:rsidR="00296E67" w:rsidRPr="006F06C2">
              <w:t>2</w:t>
            </w:r>
          </w:p>
        </w:tc>
      </w:tr>
      <w:tr w:rsidR="00263564" w:rsidRPr="006F06C2" w14:paraId="77AA6878" w14:textId="77777777" w:rsidTr="00AD2183">
        <w:tblPrEx>
          <w:tblCellMar>
            <w:left w:w="108" w:type="dxa"/>
            <w:right w:w="108" w:type="dxa"/>
          </w:tblCellMar>
        </w:tblPrEx>
        <w:tc>
          <w:tcPr>
            <w:tcW w:w="4535" w:type="dxa"/>
            <w:gridSpan w:val="2"/>
          </w:tcPr>
          <w:p w14:paraId="664D952F" w14:textId="77777777" w:rsidR="00263564" w:rsidRPr="006F06C2" w:rsidRDefault="00263564" w:rsidP="00AD2183">
            <w:pPr>
              <w:pStyle w:val="TAH"/>
            </w:pPr>
            <w:r w:rsidRPr="006F06C2">
              <w:t>Information Element</w:t>
            </w:r>
          </w:p>
        </w:tc>
        <w:tc>
          <w:tcPr>
            <w:tcW w:w="2267" w:type="dxa"/>
          </w:tcPr>
          <w:p w14:paraId="49612921" w14:textId="77777777" w:rsidR="00263564" w:rsidRPr="006F06C2" w:rsidRDefault="00263564" w:rsidP="00AD2183">
            <w:pPr>
              <w:pStyle w:val="TAH"/>
            </w:pPr>
            <w:r w:rsidRPr="006F06C2">
              <w:t>Value/remark</w:t>
            </w:r>
          </w:p>
        </w:tc>
        <w:tc>
          <w:tcPr>
            <w:tcW w:w="1700" w:type="dxa"/>
          </w:tcPr>
          <w:p w14:paraId="2F73B6E6" w14:textId="77777777" w:rsidR="00263564" w:rsidRPr="006F06C2" w:rsidRDefault="00263564" w:rsidP="00AD2183">
            <w:pPr>
              <w:pStyle w:val="TAH"/>
            </w:pPr>
            <w:r w:rsidRPr="006F06C2">
              <w:t>Comment</w:t>
            </w:r>
          </w:p>
        </w:tc>
        <w:tc>
          <w:tcPr>
            <w:tcW w:w="1245" w:type="dxa"/>
          </w:tcPr>
          <w:p w14:paraId="053C5C37" w14:textId="77777777" w:rsidR="00263564" w:rsidRPr="006F06C2" w:rsidRDefault="00263564" w:rsidP="00AD2183">
            <w:pPr>
              <w:pStyle w:val="TAH"/>
            </w:pPr>
            <w:r w:rsidRPr="006F06C2">
              <w:t>Condition</w:t>
            </w:r>
          </w:p>
        </w:tc>
      </w:tr>
      <w:tr w:rsidR="00263564" w:rsidRPr="006F06C2" w14:paraId="134121C6" w14:textId="77777777" w:rsidTr="00AD2183">
        <w:tblPrEx>
          <w:tblCellMar>
            <w:left w:w="108" w:type="dxa"/>
            <w:right w:w="108" w:type="dxa"/>
          </w:tblCellMar>
        </w:tblPrEx>
        <w:tc>
          <w:tcPr>
            <w:tcW w:w="4535" w:type="dxa"/>
            <w:gridSpan w:val="2"/>
          </w:tcPr>
          <w:p w14:paraId="5F76B02A" w14:textId="77777777" w:rsidR="00263564" w:rsidRPr="006F06C2" w:rsidRDefault="00263564" w:rsidP="00AD2183">
            <w:pPr>
              <w:pStyle w:val="TAL"/>
            </w:pPr>
            <w:r w:rsidRPr="006F06C2">
              <w:t>RRCSetupComplete ::= SEQUENCE {</w:t>
            </w:r>
          </w:p>
        </w:tc>
        <w:tc>
          <w:tcPr>
            <w:tcW w:w="2267" w:type="dxa"/>
          </w:tcPr>
          <w:p w14:paraId="67511CBD" w14:textId="77777777" w:rsidR="00263564" w:rsidRPr="006F06C2" w:rsidRDefault="00263564" w:rsidP="00AD2183">
            <w:pPr>
              <w:pStyle w:val="TAL"/>
            </w:pPr>
          </w:p>
        </w:tc>
        <w:tc>
          <w:tcPr>
            <w:tcW w:w="1700" w:type="dxa"/>
          </w:tcPr>
          <w:p w14:paraId="2DC86490" w14:textId="77777777" w:rsidR="00263564" w:rsidRPr="006F06C2" w:rsidRDefault="00263564" w:rsidP="00AD2183">
            <w:pPr>
              <w:pStyle w:val="TAL"/>
            </w:pPr>
          </w:p>
        </w:tc>
        <w:tc>
          <w:tcPr>
            <w:tcW w:w="1245" w:type="dxa"/>
          </w:tcPr>
          <w:p w14:paraId="7BC6C359" w14:textId="77777777" w:rsidR="00263564" w:rsidRPr="006F06C2" w:rsidRDefault="00263564" w:rsidP="00AD2183">
            <w:pPr>
              <w:pStyle w:val="TAL"/>
            </w:pPr>
          </w:p>
        </w:tc>
      </w:tr>
      <w:tr w:rsidR="00263564" w:rsidRPr="006F06C2" w14:paraId="70CC5F43" w14:textId="77777777" w:rsidTr="00AD2183">
        <w:tblPrEx>
          <w:tblCellMar>
            <w:left w:w="108" w:type="dxa"/>
            <w:right w:w="108" w:type="dxa"/>
          </w:tblCellMar>
        </w:tblPrEx>
        <w:tc>
          <w:tcPr>
            <w:tcW w:w="4535" w:type="dxa"/>
            <w:gridSpan w:val="2"/>
          </w:tcPr>
          <w:p w14:paraId="44B966E5" w14:textId="77777777" w:rsidR="00263564" w:rsidRPr="006F06C2" w:rsidRDefault="00263564" w:rsidP="00AD2183">
            <w:pPr>
              <w:pStyle w:val="TAL"/>
            </w:pPr>
            <w:r w:rsidRPr="006F06C2">
              <w:t xml:space="preserve">  criticalExtensions CHOICE {</w:t>
            </w:r>
          </w:p>
        </w:tc>
        <w:tc>
          <w:tcPr>
            <w:tcW w:w="2267" w:type="dxa"/>
          </w:tcPr>
          <w:p w14:paraId="17AD415A" w14:textId="77777777" w:rsidR="00263564" w:rsidRPr="006F06C2" w:rsidRDefault="00263564" w:rsidP="00AD2183">
            <w:pPr>
              <w:pStyle w:val="TAL"/>
            </w:pPr>
          </w:p>
        </w:tc>
        <w:tc>
          <w:tcPr>
            <w:tcW w:w="1700" w:type="dxa"/>
          </w:tcPr>
          <w:p w14:paraId="6CB0CB38" w14:textId="77777777" w:rsidR="00263564" w:rsidRPr="006F06C2" w:rsidRDefault="00263564" w:rsidP="00AD2183">
            <w:pPr>
              <w:pStyle w:val="TAL"/>
            </w:pPr>
          </w:p>
        </w:tc>
        <w:tc>
          <w:tcPr>
            <w:tcW w:w="1245" w:type="dxa"/>
          </w:tcPr>
          <w:p w14:paraId="55712605" w14:textId="77777777" w:rsidR="00263564" w:rsidRPr="006F06C2" w:rsidRDefault="00263564" w:rsidP="00AD2183">
            <w:pPr>
              <w:pStyle w:val="TAL"/>
            </w:pPr>
          </w:p>
        </w:tc>
      </w:tr>
      <w:tr w:rsidR="00263564" w:rsidRPr="006F06C2" w14:paraId="4B09104F" w14:textId="77777777" w:rsidTr="00AD2183">
        <w:tblPrEx>
          <w:tblCellMar>
            <w:left w:w="108" w:type="dxa"/>
            <w:right w:w="108" w:type="dxa"/>
          </w:tblCellMar>
        </w:tblPrEx>
        <w:tc>
          <w:tcPr>
            <w:tcW w:w="4535" w:type="dxa"/>
            <w:gridSpan w:val="2"/>
          </w:tcPr>
          <w:p w14:paraId="6B6F782F" w14:textId="77777777" w:rsidR="00263564" w:rsidRPr="006F06C2" w:rsidRDefault="00263564" w:rsidP="00AD2183">
            <w:pPr>
              <w:pStyle w:val="TAL"/>
            </w:pPr>
            <w:r w:rsidRPr="006F06C2">
              <w:t xml:space="preserve">    rrcSetupComplete SEQUENCE {</w:t>
            </w:r>
          </w:p>
        </w:tc>
        <w:tc>
          <w:tcPr>
            <w:tcW w:w="2267" w:type="dxa"/>
          </w:tcPr>
          <w:p w14:paraId="2E62A42D" w14:textId="77777777" w:rsidR="00263564" w:rsidRPr="006F06C2" w:rsidRDefault="00263564" w:rsidP="00AD2183">
            <w:pPr>
              <w:pStyle w:val="TAL"/>
            </w:pPr>
          </w:p>
        </w:tc>
        <w:tc>
          <w:tcPr>
            <w:tcW w:w="1700" w:type="dxa"/>
          </w:tcPr>
          <w:p w14:paraId="19412AFE" w14:textId="77777777" w:rsidR="00263564" w:rsidRPr="006F06C2" w:rsidRDefault="00263564" w:rsidP="00AD2183">
            <w:pPr>
              <w:pStyle w:val="TAL"/>
            </w:pPr>
          </w:p>
        </w:tc>
        <w:tc>
          <w:tcPr>
            <w:tcW w:w="1245" w:type="dxa"/>
          </w:tcPr>
          <w:p w14:paraId="741B012D" w14:textId="77777777" w:rsidR="00263564" w:rsidRPr="006F06C2" w:rsidRDefault="00263564" w:rsidP="00AD2183">
            <w:pPr>
              <w:pStyle w:val="TAL"/>
            </w:pPr>
          </w:p>
        </w:tc>
      </w:tr>
      <w:tr w:rsidR="00263564" w:rsidRPr="006F06C2" w14:paraId="2691A5F2" w14:textId="77777777" w:rsidTr="00AD2183">
        <w:tblPrEx>
          <w:tblCellMar>
            <w:left w:w="108" w:type="dxa"/>
            <w:right w:w="108" w:type="dxa"/>
          </w:tblCellMar>
        </w:tblPrEx>
        <w:tc>
          <w:tcPr>
            <w:tcW w:w="4535" w:type="dxa"/>
            <w:gridSpan w:val="2"/>
          </w:tcPr>
          <w:p w14:paraId="35C3955F" w14:textId="05EDE512" w:rsidR="00263564" w:rsidRPr="006F06C2" w:rsidRDefault="00263564" w:rsidP="00AD2183">
            <w:pPr>
              <w:pStyle w:val="TAL"/>
              <w:rPr>
                <w:lang w:eastAsia="zh-CN"/>
              </w:rPr>
            </w:pPr>
            <w:r w:rsidRPr="006F06C2">
              <w:t xml:space="preserve">      nonCriticalExtension</w:t>
            </w:r>
            <w:r w:rsidRPr="006F06C2">
              <w:rPr>
                <w:lang w:eastAsia="zh-CN"/>
              </w:rPr>
              <w:t xml:space="preserve"> </w:t>
            </w:r>
            <w:r w:rsidR="00013B65" w:rsidRPr="00296D39">
              <w:t>SEQUENCE</w:t>
            </w:r>
            <w:r w:rsidR="00013B65">
              <w:t xml:space="preserve"> </w:t>
            </w:r>
            <w:r w:rsidRPr="006F06C2">
              <w:rPr>
                <w:lang w:eastAsia="zh-CN"/>
              </w:rPr>
              <w:t>{</w:t>
            </w:r>
          </w:p>
        </w:tc>
        <w:tc>
          <w:tcPr>
            <w:tcW w:w="2267" w:type="dxa"/>
          </w:tcPr>
          <w:p w14:paraId="2B461BDB" w14:textId="77777777" w:rsidR="00263564" w:rsidRPr="006F06C2" w:rsidRDefault="00263564" w:rsidP="00AD2183">
            <w:pPr>
              <w:pStyle w:val="TAL"/>
            </w:pPr>
          </w:p>
        </w:tc>
        <w:tc>
          <w:tcPr>
            <w:tcW w:w="1700" w:type="dxa"/>
          </w:tcPr>
          <w:p w14:paraId="3BA758D5" w14:textId="77777777" w:rsidR="00263564" w:rsidRPr="006F06C2" w:rsidRDefault="00263564" w:rsidP="00AD2183">
            <w:pPr>
              <w:pStyle w:val="TAL"/>
            </w:pPr>
          </w:p>
        </w:tc>
        <w:tc>
          <w:tcPr>
            <w:tcW w:w="1245" w:type="dxa"/>
          </w:tcPr>
          <w:p w14:paraId="1E07A6AB" w14:textId="77777777" w:rsidR="00263564" w:rsidRPr="006F06C2" w:rsidRDefault="00263564" w:rsidP="00AD2183">
            <w:pPr>
              <w:pStyle w:val="TAL"/>
            </w:pPr>
          </w:p>
        </w:tc>
      </w:tr>
      <w:tr w:rsidR="00263564" w:rsidRPr="006F06C2" w14:paraId="1B04144D" w14:textId="77777777" w:rsidTr="00AD2183">
        <w:tblPrEx>
          <w:tblCellMar>
            <w:left w:w="108" w:type="dxa"/>
            <w:right w:w="108" w:type="dxa"/>
          </w:tblCellMar>
        </w:tblPrEx>
        <w:tc>
          <w:tcPr>
            <w:tcW w:w="4535" w:type="dxa"/>
            <w:gridSpan w:val="2"/>
          </w:tcPr>
          <w:p w14:paraId="3C97F4C1" w14:textId="640F9BD0" w:rsidR="00263564" w:rsidRPr="006F06C2" w:rsidRDefault="00263564" w:rsidP="00AD2183">
            <w:pPr>
              <w:pStyle w:val="TAL"/>
            </w:pPr>
            <w:r w:rsidRPr="006F06C2">
              <w:t xml:space="preserve">        ue-MeasurementsAvailable-r16</w:t>
            </w:r>
          </w:p>
        </w:tc>
        <w:tc>
          <w:tcPr>
            <w:tcW w:w="2267" w:type="dxa"/>
          </w:tcPr>
          <w:p w14:paraId="2C9560AA" w14:textId="53612410" w:rsidR="00263564" w:rsidRPr="006F06C2" w:rsidRDefault="00013B65" w:rsidP="00AD2183">
            <w:pPr>
              <w:pStyle w:val="TAL"/>
            </w:pPr>
            <w:r w:rsidRPr="00296D39">
              <w:t>UE-MeasurementsAvailable-r16 with condition LOG</w:t>
            </w:r>
          </w:p>
        </w:tc>
        <w:tc>
          <w:tcPr>
            <w:tcW w:w="1700" w:type="dxa"/>
          </w:tcPr>
          <w:p w14:paraId="79AA1758" w14:textId="77777777" w:rsidR="00263564" w:rsidRPr="006F06C2" w:rsidRDefault="00263564" w:rsidP="00AD2183">
            <w:pPr>
              <w:pStyle w:val="TAL"/>
            </w:pPr>
          </w:p>
        </w:tc>
        <w:tc>
          <w:tcPr>
            <w:tcW w:w="1245" w:type="dxa"/>
          </w:tcPr>
          <w:p w14:paraId="0D4E9703" w14:textId="77777777" w:rsidR="00263564" w:rsidRPr="006F06C2" w:rsidRDefault="00263564" w:rsidP="00AD2183">
            <w:pPr>
              <w:pStyle w:val="TAL"/>
            </w:pPr>
          </w:p>
        </w:tc>
      </w:tr>
      <w:tr w:rsidR="00263564" w:rsidRPr="006F06C2" w14:paraId="6438C5BC" w14:textId="77777777" w:rsidTr="00AD2183">
        <w:tblPrEx>
          <w:tblCellMar>
            <w:left w:w="108" w:type="dxa"/>
            <w:right w:w="108" w:type="dxa"/>
          </w:tblCellMar>
        </w:tblPrEx>
        <w:tc>
          <w:tcPr>
            <w:tcW w:w="4535" w:type="dxa"/>
            <w:gridSpan w:val="2"/>
          </w:tcPr>
          <w:p w14:paraId="176288C4" w14:textId="77777777" w:rsidR="00263564" w:rsidRPr="006F06C2" w:rsidRDefault="00263564" w:rsidP="00AD2183">
            <w:pPr>
              <w:pStyle w:val="TAL"/>
            </w:pPr>
            <w:r w:rsidRPr="006F06C2">
              <w:t xml:space="preserve">      }</w:t>
            </w:r>
          </w:p>
        </w:tc>
        <w:tc>
          <w:tcPr>
            <w:tcW w:w="2267" w:type="dxa"/>
          </w:tcPr>
          <w:p w14:paraId="3A259415" w14:textId="77777777" w:rsidR="00263564" w:rsidRPr="006F06C2" w:rsidRDefault="00263564" w:rsidP="00AD2183">
            <w:pPr>
              <w:pStyle w:val="TAL"/>
            </w:pPr>
          </w:p>
        </w:tc>
        <w:tc>
          <w:tcPr>
            <w:tcW w:w="1700" w:type="dxa"/>
          </w:tcPr>
          <w:p w14:paraId="4EAEAB0A" w14:textId="77777777" w:rsidR="00263564" w:rsidRPr="006F06C2" w:rsidRDefault="00263564" w:rsidP="00AD2183">
            <w:pPr>
              <w:pStyle w:val="TAL"/>
            </w:pPr>
          </w:p>
        </w:tc>
        <w:tc>
          <w:tcPr>
            <w:tcW w:w="1245" w:type="dxa"/>
          </w:tcPr>
          <w:p w14:paraId="1DE48E6E" w14:textId="77777777" w:rsidR="00263564" w:rsidRPr="006F06C2" w:rsidRDefault="00263564" w:rsidP="00AD2183">
            <w:pPr>
              <w:pStyle w:val="TAL"/>
            </w:pPr>
          </w:p>
        </w:tc>
      </w:tr>
      <w:tr w:rsidR="00263564" w:rsidRPr="006F06C2" w14:paraId="08E87336" w14:textId="77777777" w:rsidTr="00AD2183">
        <w:tblPrEx>
          <w:tblCellMar>
            <w:left w:w="108" w:type="dxa"/>
            <w:right w:w="108" w:type="dxa"/>
          </w:tblCellMar>
        </w:tblPrEx>
        <w:tc>
          <w:tcPr>
            <w:tcW w:w="4535" w:type="dxa"/>
            <w:gridSpan w:val="2"/>
          </w:tcPr>
          <w:p w14:paraId="7106AAD7" w14:textId="77777777" w:rsidR="00263564" w:rsidRPr="006F06C2" w:rsidRDefault="00263564" w:rsidP="00AD2183">
            <w:pPr>
              <w:pStyle w:val="TAL"/>
            </w:pPr>
            <w:r w:rsidRPr="006F06C2">
              <w:t xml:space="preserve">    }</w:t>
            </w:r>
          </w:p>
        </w:tc>
        <w:tc>
          <w:tcPr>
            <w:tcW w:w="2267" w:type="dxa"/>
          </w:tcPr>
          <w:p w14:paraId="27D4E960" w14:textId="77777777" w:rsidR="00263564" w:rsidRPr="006F06C2" w:rsidRDefault="00263564" w:rsidP="00AD2183">
            <w:pPr>
              <w:pStyle w:val="TAL"/>
            </w:pPr>
          </w:p>
        </w:tc>
        <w:tc>
          <w:tcPr>
            <w:tcW w:w="1700" w:type="dxa"/>
          </w:tcPr>
          <w:p w14:paraId="2E09D7AD" w14:textId="77777777" w:rsidR="00263564" w:rsidRPr="006F06C2" w:rsidRDefault="00263564" w:rsidP="00AD2183">
            <w:pPr>
              <w:pStyle w:val="TAL"/>
            </w:pPr>
          </w:p>
        </w:tc>
        <w:tc>
          <w:tcPr>
            <w:tcW w:w="1245" w:type="dxa"/>
          </w:tcPr>
          <w:p w14:paraId="4AA3CC7B" w14:textId="77777777" w:rsidR="00263564" w:rsidRPr="006F06C2" w:rsidRDefault="00263564" w:rsidP="00AD2183">
            <w:pPr>
              <w:pStyle w:val="TAL"/>
            </w:pPr>
          </w:p>
        </w:tc>
      </w:tr>
      <w:tr w:rsidR="00263564" w:rsidRPr="006F06C2" w14:paraId="0DB2A6BA" w14:textId="77777777" w:rsidTr="00AD2183">
        <w:tblPrEx>
          <w:tblCellMar>
            <w:left w:w="108" w:type="dxa"/>
            <w:right w:w="108" w:type="dxa"/>
          </w:tblCellMar>
        </w:tblPrEx>
        <w:tc>
          <w:tcPr>
            <w:tcW w:w="4535" w:type="dxa"/>
            <w:gridSpan w:val="2"/>
          </w:tcPr>
          <w:p w14:paraId="5898A101" w14:textId="77777777" w:rsidR="00263564" w:rsidRPr="006F06C2" w:rsidRDefault="00263564" w:rsidP="00AD2183">
            <w:pPr>
              <w:pStyle w:val="TAL"/>
            </w:pPr>
            <w:r w:rsidRPr="006F06C2">
              <w:t xml:space="preserve">  }</w:t>
            </w:r>
          </w:p>
        </w:tc>
        <w:tc>
          <w:tcPr>
            <w:tcW w:w="2267" w:type="dxa"/>
          </w:tcPr>
          <w:p w14:paraId="72657AA7" w14:textId="77777777" w:rsidR="00263564" w:rsidRPr="006F06C2" w:rsidRDefault="00263564" w:rsidP="00AD2183">
            <w:pPr>
              <w:pStyle w:val="TAL"/>
            </w:pPr>
          </w:p>
        </w:tc>
        <w:tc>
          <w:tcPr>
            <w:tcW w:w="1700" w:type="dxa"/>
          </w:tcPr>
          <w:p w14:paraId="3A1F49F6" w14:textId="77777777" w:rsidR="00263564" w:rsidRPr="006F06C2" w:rsidRDefault="00263564" w:rsidP="00AD2183">
            <w:pPr>
              <w:pStyle w:val="TAL"/>
            </w:pPr>
          </w:p>
        </w:tc>
        <w:tc>
          <w:tcPr>
            <w:tcW w:w="1245" w:type="dxa"/>
          </w:tcPr>
          <w:p w14:paraId="5D652E6B" w14:textId="77777777" w:rsidR="00263564" w:rsidRPr="006F06C2" w:rsidRDefault="00263564" w:rsidP="00AD2183">
            <w:pPr>
              <w:pStyle w:val="TAL"/>
            </w:pPr>
          </w:p>
        </w:tc>
      </w:tr>
      <w:tr w:rsidR="00263564" w:rsidRPr="006F06C2" w14:paraId="1842BCF3" w14:textId="77777777" w:rsidTr="00AD2183">
        <w:tblPrEx>
          <w:tblCellMar>
            <w:left w:w="108" w:type="dxa"/>
            <w:right w:w="108" w:type="dxa"/>
          </w:tblCellMar>
        </w:tblPrEx>
        <w:tc>
          <w:tcPr>
            <w:tcW w:w="4535" w:type="dxa"/>
            <w:gridSpan w:val="2"/>
          </w:tcPr>
          <w:p w14:paraId="19B2D79C" w14:textId="77777777" w:rsidR="00263564" w:rsidRPr="006F06C2" w:rsidRDefault="00263564" w:rsidP="00AD2183">
            <w:pPr>
              <w:pStyle w:val="TAL"/>
            </w:pPr>
            <w:r w:rsidRPr="006F06C2">
              <w:t>}</w:t>
            </w:r>
          </w:p>
        </w:tc>
        <w:tc>
          <w:tcPr>
            <w:tcW w:w="2267" w:type="dxa"/>
          </w:tcPr>
          <w:p w14:paraId="7D062B53" w14:textId="77777777" w:rsidR="00263564" w:rsidRPr="006F06C2" w:rsidRDefault="00263564" w:rsidP="00AD2183">
            <w:pPr>
              <w:pStyle w:val="TAL"/>
            </w:pPr>
          </w:p>
        </w:tc>
        <w:tc>
          <w:tcPr>
            <w:tcW w:w="1700" w:type="dxa"/>
          </w:tcPr>
          <w:p w14:paraId="70B8FD12" w14:textId="77777777" w:rsidR="00263564" w:rsidRPr="006F06C2" w:rsidRDefault="00263564" w:rsidP="00AD2183">
            <w:pPr>
              <w:pStyle w:val="TAL"/>
            </w:pPr>
          </w:p>
        </w:tc>
        <w:tc>
          <w:tcPr>
            <w:tcW w:w="1245" w:type="dxa"/>
          </w:tcPr>
          <w:p w14:paraId="03D1875D" w14:textId="77777777" w:rsidR="00263564" w:rsidRPr="006F06C2" w:rsidRDefault="00263564" w:rsidP="00AD2183">
            <w:pPr>
              <w:pStyle w:val="TAL"/>
            </w:pPr>
          </w:p>
        </w:tc>
      </w:tr>
    </w:tbl>
    <w:p w14:paraId="535778AA" w14:textId="77777777" w:rsidR="00263564" w:rsidRPr="006F06C2" w:rsidRDefault="00263564" w:rsidP="00263564">
      <w:pPr>
        <w:rPr>
          <w:lang w:eastAsia="zh-CN"/>
        </w:rPr>
      </w:pPr>
    </w:p>
    <w:p w14:paraId="5DBCE90C" w14:textId="2D1F7A34" w:rsidR="00263564" w:rsidRPr="006F06C2" w:rsidRDefault="00263564" w:rsidP="00263564">
      <w:pPr>
        <w:pStyle w:val="TH"/>
        <w:rPr>
          <w:lang w:eastAsia="zh-CN"/>
        </w:rPr>
      </w:pPr>
      <w:r w:rsidRPr="006F06C2">
        <w:t xml:space="preserve">Table </w:t>
      </w:r>
      <w:r w:rsidRPr="006F06C2">
        <w:rPr>
          <w:snapToGrid w:val="0"/>
        </w:rPr>
        <w:t>8.1.6.1.2.13.3.3</w:t>
      </w:r>
      <w:r w:rsidRPr="006F06C2">
        <w:t>-3:</w:t>
      </w:r>
      <w:r w:rsidRPr="006F06C2">
        <w:rPr>
          <w:i/>
          <w:iCs/>
        </w:rPr>
        <w:t xml:space="preserve"> </w:t>
      </w:r>
      <w:r w:rsidRPr="006F06C2">
        <w:rPr>
          <w:i/>
        </w:rPr>
        <w:t>UEInformationRequest</w:t>
      </w:r>
      <w:r w:rsidRPr="006F06C2">
        <w:t xml:space="preserve"> (step</w:t>
      </w:r>
      <w:r w:rsidR="000A4852">
        <w:t>s</w:t>
      </w:r>
      <w:r w:rsidRPr="006F06C2">
        <w:t xml:space="preserve"> 14 an</w:t>
      </w:r>
      <w:r w:rsidR="00296E67" w:rsidRPr="006F06C2">
        <w:t>d</w:t>
      </w:r>
      <w:r w:rsidRPr="006F06C2">
        <w:t xml:space="preserve"> 27, Table 8.1.6.1.2.13.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63564" w:rsidRPr="006F06C2" w14:paraId="07E66CB9" w14:textId="77777777" w:rsidTr="00AD2183">
        <w:tc>
          <w:tcPr>
            <w:tcW w:w="9738" w:type="dxa"/>
          </w:tcPr>
          <w:p w14:paraId="334562A7" w14:textId="6D4E1AFA" w:rsidR="00263564" w:rsidRPr="006F06C2" w:rsidRDefault="00263564" w:rsidP="00AD2183">
            <w:pPr>
              <w:pStyle w:val="TAL"/>
              <w:rPr>
                <w:lang w:eastAsia="zh-CN"/>
              </w:rPr>
            </w:pPr>
            <w:r w:rsidRPr="006F06C2">
              <w:t xml:space="preserve">Derivation path: </w:t>
            </w:r>
            <w:r w:rsidR="00296E67" w:rsidRPr="006F06C2">
              <w:t xml:space="preserve">TS </w:t>
            </w:r>
            <w:r w:rsidRPr="006F06C2">
              <w:t xml:space="preserve">38.508-1 </w:t>
            </w:r>
            <w:r w:rsidR="00296E67" w:rsidRPr="006F06C2">
              <w:t>[4]</w:t>
            </w:r>
            <w:r w:rsidR="000A4852">
              <w:t>,</w:t>
            </w:r>
            <w:r w:rsidR="00296E67" w:rsidRPr="006F06C2">
              <w:t xml:space="preserve"> T</w:t>
            </w:r>
            <w:r w:rsidRPr="006F06C2">
              <w:t xml:space="preserve">able 4.6.1-32A </w:t>
            </w:r>
            <w:r w:rsidRPr="006F06C2">
              <w:rPr>
                <w:lang w:eastAsia="zh-CN"/>
              </w:rPr>
              <w:t>with condition LOG</w:t>
            </w:r>
          </w:p>
        </w:tc>
      </w:tr>
    </w:tbl>
    <w:p w14:paraId="2DE5B6B2" w14:textId="77777777" w:rsidR="00263564" w:rsidRPr="006F06C2" w:rsidRDefault="00263564" w:rsidP="00263564">
      <w:pPr>
        <w:rPr>
          <w:lang w:eastAsia="zh-CN"/>
        </w:rPr>
      </w:pPr>
    </w:p>
    <w:p w14:paraId="609E9B0F" w14:textId="4C0C4740" w:rsidR="00263564" w:rsidRPr="006F06C2" w:rsidRDefault="00263564" w:rsidP="00263564">
      <w:pPr>
        <w:pStyle w:val="TH"/>
        <w:rPr>
          <w:lang w:eastAsia="zh-CN"/>
        </w:rPr>
      </w:pPr>
      <w:r w:rsidRPr="006F06C2">
        <w:t xml:space="preserve">Table </w:t>
      </w:r>
      <w:r w:rsidRPr="006F06C2">
        <w:rPr>
          <w:snapToGrid w:val="0"/>
        </w:rPr>
        <w:t>8.1.6.1.2.13.3.3</w:t>
      </w:r>
      <w:r w:rsidRPr="006F06C2">
        <w:t>-4:</w:t>
      </w:r>
      <w:r w:rsidRPr="006F06C2">
        <w:rPr>
          <w:i/>
          <w:iCs/>
        </w:rPr>
        <w:t xml:space="preserve"> </w:t>
      </w:r>
      <w:r w:rsidRPr="006F06C2">
        <w:rPr>
          <w:i/>
        </w:rPr>
        <w:t>UEInformationResponse</w:t>
      </w:r>
      <w:r w:rsidRPr="006F06C2">
        <w:t xml:space="preserve"> (step 15,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63564" w:rsidRPr="006F06C2" w14:paraId="4C6DD4EF" w14:textId="77777777" w:rsidTr="00AD2183">
        <w:trPr>
          <w:gridBefore w:val="1"/>
          <w:wBefore w:w="9" w:type="dxa"/>
        </w:trPr>
        <w:tc>
          <w:tcPr>
            <w:tcW w:w="9738" w:type="dxa"/>
            <w:gridSpan w:val="4"/>
          </w:tcPr>
          <w:p w14:paraId="3FAF8AD5" w14:textId="686DDB29" w:rsidR="00263564" w:rsidRPr="006F06C2" w:rsidRDefault="00263564" w:rsidP="00AD2183">
            <w:pPr>
              <w:pStyle w:val="TAL"/>
            </w:pPr>
            <w:r w:rsidRPr="006F06C2">
              <w:t xml:space="preserve">Derivation path: </w:t>
            </w:r>
            <w:r w:rsidR="00296E67" w:rsidRPr="006F06C2">
              <w:t xml:space="preserve">TS </w:t>
            </w:r>
            <w:r w:rsidRPr="006F06C2">
              <w:t xml:space="preserve">38.508-1 </w:t>
            </w:r>
            <w:r w:rsidR="00296E67" w:rsidRPr="006F06C2">
              <w:t>[4]</w:t>
            </w:r>
            <w:r w:rsidR="000A4852">
              <w:t>,</w:t>
            </w:r>
            <w:r w:rsidR="00296E67" w:rsidRPr="006F06C2">
              <w:t xml:space="preserve"> T</w:t>
            </w:r>
            <w:r w:rsidRPr="006F06C2">
              <w:t>able 4.6.1-32B</w:t>
            </w:r>
          </w:p>
        </w:tc>
      </w:tr>
      <w:tr w:rsidR="00263564" w:rsidRPr="006F06C2" w14:paraId="33805EAE" w14:textId="77777777" w:rsidTr="00AD2183">
        <w:tblPrEx>
          <w:tblCellMar>
            <w:left w:w="108" w:type="dxa"/>
            <w:right w:w="108" w:type="dxa"/>
          </w:tblCellMar>
        </w:tblPrEx>
        <w:tc>
          <w:tcPr>
            <w:tcW w:w="4535" w:type="dxa"/>
            <w:gridSpan w:val="2"/>
          </w:tcPr>
          <w:p w14:paraId="2C8EC093" w14:textId="77777777" w:rsidR="00263564" w:rsidRPr="006F06C2" w:rsidRDefault="00263564" w:rsidP="00AD2183">
            <w:pPr>
              <w:pStyle w:val="TAH"/>
            </w:pPr>
            <w:r w:rsidRPr="006F06C2">
              <w:t>Information Element</w:t>
            </w:r>
          </w:p>
        </w:tc>
        <w:tc>
          <w:tcPr>
            <w:tcW w:w="2267" w:type="dxa"/>
          </w:tcPr>
          <w:p w14:paraId="7B7E8284" w14:textId="77777777" w:rsidR="00263564" w:rsidRPr="006F06C2" w:rsidRDefault="00263564" w:rsidP="00AD2183">
            <w:pPr>
              <w:pStyle w:val="TAH"/>
            </w:pPr>
            <w:r w:rsidRPr="006F06C2">
              <w:t>Value/remark</w:t>
            </w:r>
          </w:p>
        </w:tc>
        <w:tc>
          <w:tcPr>
            <w:tcW w:w="1700" w:type="dxa"/>
          </w:tcPr>
          <w:p w14:paraId="3F620E38" w14:textId="77777777" w:rsidR="00263564" w:rsidRPr="006F06C2" w:rsidRDefault="00263564" w:rsidP="00AD2183">
            <w:pPr>
              <w:pStyle w:val="TAH"/>
            </w:pPr>
            <w:r w:rsidRPr="006F06C2">
              <w:t>Comment</w:t>
            </w:r>
          </w:p>
        </w:tc>
        <w:tc>
          <w:tcPr>
            <w:tcW w:w="1245" w:type="dxa"/>
          </w:tcPr>
          <w:p w14:paraId="2FC85562" w14:textId="77777777" w:rsidR="00263564" w:rsidRPr="006F06C2" w:rsidRDefault="00263564" w:rsidP="00AD2183">
            <w:pPr>
              <w:pStyle w:val="TAH"/>
            </w:pPr>
            <w:r w:rsidRPr="006F06C2">
              <w:t>Condition</w:t>
            </w:r>
          </w:p>
        </w:tc>
      </w:tr>
      <w:tr w:rsidR="00263564" w:rsidRPr="006F06C2" w14:paraId="7C80734E" w14:textId="77777777" w:rsidTr="00AD2183">
        <w:tblPrEx>
          <w:tblCellMar>
            <w:left w:w="108" w:type="dxa"/>
            <w:right w:w="108" w:type="dxa"/>
          </w:tblCellMar>
        </w:tblPrEx>
        <w:tc>
          <w:tcPr>
            <w:tcW w:w="4535" w:type="dxa"/>
            <w:gridSpan w:val="2"/>
          </w:tcPr>
          <w:p w14:paraId="5EBCF706" w14:textId="77777777" w:rsidR="00263564" w:rsidRPr="006F06C2" w:rsidRDefault="00263564" w:rsidP="00AD2183">
            <w:pPr>
              <w:pStyle w:val="TAL"/>
            </w:pPr>
            <w:r w:rsidRPr="006F06C2">
              <w:t>UEInformationResponse-r16 ::= SEQUENCE {</w:t>
            </w:r>
          </w:p>
        </w:tc>
        <w:tc>
          <w:tcPr>
            <w:tcW w:w="2267" w:type="dxa"/>
          </w:tcPr>
          <w:p w14:paraId="125D9BC4" w14:textId="77777777" w:rsidR="00263564" w:rsidRPr="006F06C2" w:rsidRDefault="00263564" w:rsidP="00AD2183">
            <w:pPr>
              <w:pStyle w:val="TAL"/>
            </w:pPr>
          </w:p>
        </w:tc>
        <w:tc>
          <w:tcPr>
            <w:tcW w:w="1700" w:type="dxa"/>
          </w:tcPr>
          <w:p w14:paraId="2C2D67F9" w14:textId="77777777" w:rsidR="00263564" w:rsidRPr="006F06C2" w:rsidRDefault="00263564" w:rsidP="00AD2183">
            <w:pPr>
              <w:pStyle w:val="TAL"/>
            </w:pPr>
          </w:p>
        </w:tc>
        <w:tc>
          <w:tcPr>
            <w:tcW w:w="1245" w:type="dxa"/>
          </w:tcPr>
          <w:p w14:paraId="64FA9704" w14:textId="77777777" w:rsidR="00263564" w:rsidRPr="006F06C2" w:rsidRDefault="00263564" w:rsidP="00AD2183">
            <w:pPr>
              <w:pStyle w:val="TAL"/>
            </w:pPr>
          </w:p>
        </w:tc>
      </w:tr>
      <w:tr w:rsidR="00263564" w:rsidRPr="006F06C2" w14:paraId="34C21CD9" w14:textId="77777777" w:rsidTr="00AD2183">
        <w:tblPrEx>
          <w:tblCellMar>
            <w:left w:w="108" w:type="dxa"/>
            <w:right w:w="108" w:type="dxa"/>
          </w:tblCellMar>
        </w:tblPrEx>
        <w:tc>
          <w:tcPr>
            <w:tcW w:w="4535" w:type="dxa"/>
            <w:gridSpan w:val="2"/>
          </w:tcPr>
          <w:p w14:paraId="63891D86" w14:textId="7D8D4188" w:rsidR="00263564" w:rsidRPr="006F06C2" w:rsidRDefault="00263564" w:rsidP="00AD2183">
            <w:pPr>
              <w:pStyle w:val="TAL"/>
            </w:pPr>
            <w:r w:rsidRPr="006F06C2">
              <w:t xml:space="preserve">  criticalExtensions</w:t>
            </w:r>
            <w:r w:rsidR="000A4852">
              <w:t xml:space="preserve"> CHOICE</w:t>
            </w:r>
            <w:r w:rsidR="000A4852" w:rsidRPr="006F06C2">
              <w:t xml:space="preserve"> </w:t>
            </w:r>
            <w:r w:rsidRPr="006F06C2">
              <w:t>{</w:t>
            </w:r>
          </w:p>
        </w:tc>
        <w:tc>
          <w:tcPr>
            <w:tcW w:w="2267" w:type="dxa"/>
          </w:tcPr>
          <w:p w14:paraId="1E3E78DF" w14:textId="6F40C345" w:rsidR="00263564" w:rsidRPr="006F06C2" w:rsidRDefault="00263564" w:rsidP="00AD2183">
            <w:pPr>
              <w:pStyle w:val="TAL"/>
            </w:pPr>
          </w:p>
        </w:tc>
        <w:tc>
          <w:tcPr>
            <w:tcW w:w="1700" w:type="dxa"/>
          </w:tcPr>
          <w:p w14:paraId="5DAFB8A9" w14:textId="77777777" w:rsidR="00263564" w:rsidRPr="006F06C2" w:rsidRDefault="00263564" w:rsidP="00AD2183">
            <w:pPr>
              <w:pStyle w:val="TAL"/>
            </w:pPr>
          </w:p>
        </w:tc>
        <w:tc>
          <w:tcPr>
            <w:tcW w:w="1245" w:type="dxa"/>
          </w:tcPr>
          <w:p w14:paraId="394C0755" w14:textId="77777777" w:rsidR="00263564" w:rsidRPr="006F06C2" w:rsidRDefault="00263564" w:rsidP="00AD2183">
            <w:pPr>
              <w:pStyle w:val="TAL"/>
            </w:pPr>
          </w:p>
        </w:tc>
      </w:tr>
      <w:tr w:rsidR="00263564" w:rsidRPr="006F06C2" w14:paraId="06F14F6F" w14:textId="77777777" w:rsidTr="00AD2183">
        <w:tblPrEx>
          <w:tblCellMar>
            <w:left w:w="108" w:type="dxa"/>
            <w:right w:w="108" w:type="dxa"/>
          </w:tblCellMar>
        </w:tblPrEx>
        <w:tc>
          <w:tcPr>
            <w:tcW w:w="4535" w:type="dxa"/>
            <w:gridSpan w:val="2"/>
          </w:tcPr>
          <w:p w14:paraId="15D989ED" w14:textId="77777777" w:rsidR="00263564" w:rsidRPr="006F06C2" w:rsidRDefault="00263564" w:rsidP="00AD2183">
            <w:pPr>
              <w:pStyle w:val="TAL"/>
            </w:pPr>
            <w:r w:rsidRPr="006F06C2">
              <w:t xml:space="preserve">    ueInformationResponse-r16 SEQUENCE {</w:t>
            </w:r>
          </w:p>
        </w:tc>
        <w:tc>
          <w:tcPr>
            <w:tcW w:w="2267" w:type="dxa"/>
          </w:tcPr>
          <w:p w14:paraId="558CFB73" w14:textId="22902701" w:rsidR="00263564" w:rsidRPr="006F06C2" w:rsidRDefault="00263564" w:rsidP="00AD2183">
            <w:pPr>
              <w:pStyle w:val="TAL"/>
            </w:pPr>
          </w:p>
        </w:tc>
        <w:tc>
          <w:tcPr>
            <w:tcW w:w="1700" w:type="dxa"/>
          </w:tcPr>
          <w:p w14:paraId="1C974704" w14:textId="77777777" w:rsidR="00263564" w:rsidRPr="006F06C2" w:rsidRDefault="00263564" w:rsidP="00AD2183">
            <w:pPr>
              <w:pStyle w:val="TAL"/>
            </w:pPr>
          </w:p>
        </w:tc>
        <w:tc>
          <w:tcPr>
            <w:tcW w:w="1245" w:type="dxa"/>
          </w:tcPr>
          <w:p w14:paraId="728C2EEE" w14:textId="77777777" w:rsidR="00263564" w:rsidRPr="006F06C2" w:rsidRDefault="00263564" w:rsidP="00AD2183">
            <w:pPr>
              <w:pStyle w:val="TAL"/>
            </w:pPr>
          </w:p>
        </w:tc>
      </w:tr>
      <w:tr w:rsidR="00263564" w:rsidRPr="006F06C2" w14:paraId="661C0546" w14:textId="77777777" w:rsidTr="00F60643">
        <w:trPr>
          <w:trHeight w:val="249"/>
        </w:trPr>
        <w:tc>
          <w:tcPr>
            <w:tcW w:w="4535" w:type="dxa"/>
            <w:gridSpan w:val="2"/>
          </w:tcPr>
          <w:p w14:paraId="7281093F" w14:textId="27348401" w:rsidR="00263564" w:rsidRPr="006F06C2" w:rsidRDefault="00263564" w:rsidP="00AD2183">
            <w:pPr>
              <w:pStyle w:val="TAL"/>
            </w:pPr>
            <w:r w:rsidRPr="006F06C2">
              <w:t xml:space="preserve">      logMeasReport-r16</w:t>
            </w:r>
          </w:p>
        </w:tc>
        <w:tc>
          <w:tcPr>
            <w:tcW w:w="2267" w:type="dxa"/>
          </w:tcPr>
          <w:p w14:paraId="5B4CB15E" w14:textId="77777777" w:rsidR="00263564" w:rsidRPr="006F06C2" w:rsidRDefault="00263564" w:rsidP="00AD2183">
            <w:pPr>
              <w:pStyle w:val="TAL"/>
              <w:rPr>
                <w:lang w:eastAsia="zh-CN"/>
              </w:rPr>
            </w:pPr>
            <w:r w:rsidRPr="006F06C2">
              <w:rPr>
                <w:lang w:eastAsia="zh-CN"/>
              </w:rPr>
              <w:t>Not present</w:t>
            </w:r>
          </w:p>
        </w:tc>
        <w:tc>
          <w:tcPr>
            <w:tcW w:w="1700" w:type="dxa"/>
          </w:tcPr>
          <w:p w14:paraId="283D4A2D" w14:textId="77777777" w:rsidR="00263564" w:rsidRPr="006F06C2" w:rsidRDefault="00263564" w:rsidP="00AD2183">
            <w:pPr>
              <w:pStyle w:val="TAL"/>
            </w:pPr>
          </w:p>
        </w:tc>
        <w:tc>
          <w:tcPr>
            <w:tcW w:w="1245" w:type="dxa"/>
          </w:tcPr>
          <w:p w14:paraId="525370D2" w14:textId="77777777" w:rsidR="00263564" w:rsidRPr="006F06C2" w:rsidRDefault="00263564" w:rsidP="00AD2183">
            <w:pPr>
              <w:pStyle w:val="TAL"/>
            </w:pPr>
          </w:p>
        </w:tc>
      </w:tr>
      <w:tr w:rsidR="00263564" w:rsidRPr="006F06C2" w14:paraId="2B0F3AA1" w14:textId="77777777" w:rsidTr="00AD2183">
        <w:tblPrEx>
          <w:tblCellMar>
            <w:left w:w="108" w:type="dxa"/>
            <w:right w:w="108" w:type="dxa"/>
          </w:tblCellMar>
        </w:tblPrEx>
        <w:tc>
          <w:tcPr>
            <w:tcW w:w="4535" w:type="dxa"/>
            <w:gridSpan w:val="2"/>
          </w:tcPr>
          <w:p w14:paraId="5C03383A" w14:textId="77777777" w:rsidR="00263564" w:rsidRPr="006F06C2" w:rsidRDefault="00263564" w:rsidP="00AD2183">
            <w:pPr>
              <w:pStyle w:val="TAL"/>
              <w:rPr>
                <w:lang w:eastAsia="zh-CN"/>
              </w:rPr>
            </w:pPr>
            <w:r w:rsidRPr="006F06C2">
              <w:t xml:space="preserve">    </w:t>
            </w:r>
            <w:r w:rsidRPr="006F06C2">
              <w:rPr>
                <w:lang w:eastAsia="zh-CN"/>
              </w:rPr>
              <w:t>}</w:t>
            </w:r>
          </w:p>
        </w:tc>
        <w:tc>
          <w:tcPr>
            <w:tcW w:w="2267" w:type="dxa"/>
          </w:tcPr>
          <w:p w14:paraId="0290F532" w14:textId="77777777" w:rsidR="00263564" w:rsidRPr="006F06C2" w:rsidRDefault="00263564" w:rsidP="00AD2183">
            <w:pPr>
              <w:pStyle w:val="TAL"/>
            </w:pPr>
          </w:p>
        </w:tc>
        <w:tc>
          <w:tcPr>
            <w:tcW w:w="1700" w:type="dxa"/>
          </w:tcPr>
          <w:p w14:paraId="0E1B36C4" w14:textId="77777777" w:rsidR="00263564" w:rsidRPr="006F06C2" w:rsidRDefault="00263564" w:rsidP="00AD2183">
            <w:pPr>
              <w:pStyle w:val="TAL"/>
            </w:pPr>
          </w:p>
        </w:tc>
        <w:tc>
          <w:tcPr>
            <w:tcW w:w="1245" w:type="dxa"/>
          </w:tcPr>
          <w:p w14:paraId="4510A824" w14:textId="77777777" w:rsidR="00263564" w:rsidRPr="006F06C2" w:rsidRDefault="00263564" w:rsidP="00AD2183">
            <w:pPr>
              <w:pStyle w:val="TAL"/>
            </w:pPr>
          </w:p>
        </w:tc>
      </w:tr>
      <w:tr w:rsidR="00263564" w:rsidRPr="006F06C2" w14:paraId="733ECC5A" w14:textId="77777777" w:rsidTr="00AD2183">
        <w:tblPrEx>
          <w:tblCellMar>
            <w:left w:w="108" w:type="dxa"/>
            <w:right w:w="108" w:type="dxa"/>
          </w:tblCellMar>
        </w:tblPrEx>
        <w:tc>
          <w:tcPr>
            <w:tcW w:w="4535" w:type="dxa"/>
            <w:gridSpan w:val="2"/>
          </w:tcPr>
          <w:p w14:paraId="02490C42" w14:textId="77777777" w:rsidR="00263564" w:rsidRPr="006F06C2" w:rsidRDefault="00263564" w:rsidP="00AD2183">
            <w:pPr>
              <w:pStyle w:val="TAL"/>
              <w:rPr>
                <w:lang w:eastAsia="zh-CN"/>
              </w:rPr>
            </w:pPr>
            <w:r w:rsidRPr="006F06C2">
              <w:t xml:space="preserve">  </w:t>
            </w:r>
            <w:r w:rsidRPr="006F06C2">
              <w:rPr>
                <w:lang w:eastAsia="zh-CN"/>
              </w:rPr>
              <w:t>}</w:t>
            </w:r>
          </w:p>
        </w:tc>
        <w:tc>
          <w:tcPr>
            <w:tcW w:w="2267" w:type="dxa"/>
          </w:tcPr>
          <w:p w14:paraId="4767E451" w14:textId="77777777" w:rsidR="00263564" w:rsidRPr="006F06C2" w:rsidRDefault="00263564" w:rsidP="00AD2183">
            <w:pPr>
              <w:pStyle w:val="TAL"/>
            </w:pPr>
          </w:p>
        </w:tc>
        <w:tc>
          <w:tcPr>
            <w:tcW w:w="1700" w:type="dxa"/>
          </w:tcPr>
          <w:p w14:paraId="77AED4F0" w14:textId="77777777" w:rsidR="00263564" w:rsidRPr="006F06C2" w:rsidRDefault="00263564" w:rsidP="00AD2183">
            <w:pPr>
              <w:pStyle w:val="TAL"/>
            </w:pPr>
          </w:p>
        </w:tc>
        <w:tc>
          <w:tcPr>
            <w:tcW w:w="1245" w:type="dxa"/>
          </w:tcPr>
          <w:p w14:paraId="092BE00B" w14:textId="77777777" w:rsidR="00263564" w:rsidRPr="006F06C2" w:rsidRDefault="00263564" w:rsidP="00AD2183">
            <w:pPr>
              <w:pStyle w:val="TAL"/>
            </w:pPr>
          </w:p>
        </w:tc>
      </w:tr>
      <w:tr w:rsidR="00263564" w:rsidRPr="006F06C2" w14:paraId="3328C298" w14:textId="77777777" w:rsidTr="00AD2183">
        <w:tblPrEx>
          <w:tblCellMar>
            <w:left w:w="108" w:type="dxa"/>
            <w:right w:w="108" w:type="dxa"/>
          </w:tblCellMar>
        </w:tblPrEx>
        <w:tc>
          <w:tcPr>
            <w:tcW w:w="4535" w:type="dxa"/>
            <w:gridSpan w:val="2"/>
          </w:tcPr>
          <w:p w14:paraId="4B32880A" w14:textId="77777777" w:rsidR="00263564" w:rsidRPr="006F06C2" w:rsidRDefault="00263564" w:rsidP="00AD2183">
            <w:pPr>
              <w:pStyle w:val="TAL"/>
              <w:rPr>
                <w:lang w:eastAsia="zh-CN"/>
              </w:rPr>
            </w:pPr>
            <w:r w:rsidRPr="006F06C2">
              <w:rPr>
                <w:lang w:eastAsia="zh-CN"/>
              </w:rPr>
              <w:t>}</w:t>
            </w:r>
          </w:p>
        </w:tc>
        <w:tc>
          <w:tcPr>
            <w:tcW w:w="2267" w:type="dxa"/>
          </w:tcPr>
          <w:p w14:paraId="6C99BE79" w14:textId="77777777" w:rsidR="00263564" w:rsidRPr="006F06C2" w:rsidRDefault="00263564" w:rsidP="00AD2183">
            <w:pPr>
              <w:pStyle w:val="TAL"/>
            </w:pPr>
          </w:p>
        </w:tc>
        <w:tc>
          <w:tcPr>
            <w:tcW w:w="1700" w:type="dxa"/>
          </w:tcPr>
          <w:p w14:paraId="612D15CD" w14:textId="77777777" w:rsidR="00263564" w:rsidRPr="006F06C2" w:rsidRDefault="00263564" w:rsidP="00AD2183">
            <w:pPr>
              <w:pStyle w:val="TAL"/>
            </w:pPr>
          </w:p>
        </w:tc>
        <w:tc>
          <w:tcPr>
            <w:tcW w:w="1245" w:type="dxa"/>
          </w:tcPr>
          <w:p w14:paraId="19AA3E67" w14:textId="77777777" w:rsidR="00263564" w:rsidRPr="006F06C2" w:rsidRDefault="00263564" w:rsidP="00AD2183">
            <w:pPr>
              <w:pStyle w:val="TAL"/>
            </w:pPr>
          </w:p>
        </w:tc>
      </w:tr>
    </w:tbl>
    <w:p w14:paraId="3DBE1E81" w14:textId="77777777" w:rsidR="00263564" w:rsidRPr="006F06C2" w:rsidRDefault="00263564" w:rsidP="00263564">
      <w:pPr>
        <w:rPr>
          <w:lang w:eastAsia="zh-CN"/>
        </w:rPr>
      </w:pPr>
    </w:p>
    <w:p w14:paraId="63A99D15" w14:textId="5B368885" w:rsidR="00296E67" w:rsidRPr="006F06C2" w:rsidRDefault="00296E67" w:rsidP="00296E67">
      <w:pPr>
        <w:pStyle w:val="TH"/>
        <w:rPr>
          <w:lang w:eastAsia="zh-CN"/>
        </w:rPr>
      </w:pPr>
      <w:r w:rsidRPr="006F06C2">
        <w:t xml:space="preserve">Table </w:t>
      </w:r>
      <w:r w:rsidRPr="006F06C2">
        <w:rPr>
          <w:snapToGrid w:val="0"/>
        </w:rPr>
        <w:t>8.1.6.1.2.1</w:t>
      </w:r>
      <w:r w:rsidR="007F5F05" w:rsidRPr="006F06C2">
        <w:rPr>
          <w:snapToGrid w:val="0"/>
        </w:rPr>
        <w:t>3</w:t>
      </w:r>
      <w:r w:rsidRPr="006F06C2">
        <w:rPr>
          <w:snapToGrid w:val="0"/>
        </w:rPr>
        <w:t>.3.3</w:t>
      </w:r>
      <w:r w:rsidRPr="006F06C2">
        <w:t>-</w:t>
      </w:r>
      <w:r w:rsidR="007F5F05" w:rsidRPr="006F06C2">
        <w:t>5</w:t>
      </w:r>
      <w:r w:rsidRPr="006F06C2">
        <w:t>:</w:t>
      </w:r>
      <w:r w:rsidRPr="006F06C2">
        <w:rPr>
          <w:i/>
          <w:iCs/>
        </w:rPr>
        <w:t xml:space="preserve"> </w:t>
      </w:r>
      <w:r w:rsidRPr="006F06C2">
        <w:rPr>
          <w:i/>
        </w:rPr>
        <w:t>UEInformationResponse</w:t>
      </w:r>
      <w:r w:rsidRPr="006F06C2">
        <w:t xml:space="preserve"> (step </w:t>
      </w:r>
      <w:r w:rsidRPr="006F06C2">
        <w:rPr>
          <w:lang w:eastAsia="zh-CN"/>
        </w:rPr>
        <w:t>28,</w:t>
      </w:r>
      <w:r w:rsidRPr="006F06C2">
        <w:t xml:space="preserve">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96E67" w:rsidRPr="006F06C2" w14:paraId="713037F6" w14:textId="77777777" w:rsidTr="004640D0">
        <w:trPr>
          <w:gridBefore w:val="1"/>
          <w:wBefore w:w="9" w:type="dxa"/>
        </w:trPr>
        <w:tc>
          <w:tcPr>
            <w:tcW w:w="9738" w:type="dxa"/>
            <w:gridSpan w:val="4"/>
          </w:tcPr>
          <w:p w14:paraId="7CFC2BFB" w14:textId="6B693E70" w:rsidR="00296E67" w:rsidRPr="006F06C2" w:rsidRDefault="00296E67" w:rsidP="004640D0">
            <w:pPr>
              <w:pStyle w:val="TAL"/>
            </w:pPr>
            <w:r w:rsidRPr="006F06C2">
              <w:t xml:space="preserve">Derivation path: </w:t>
            </w:r>
            <w:r w:rsidRPr="006F06C2">
              <w:rPr>
                <w:lang w:eastAsia="zh-CN"/>
              </w:rPr>
              <w:t xml:space="preserve">TS </w:t>
            </w:r>
            <w:r w:rsidRPr="006F06C2">
              <w:t>38.508-1</w:t>
            </w:r>
            <w:r w:rsidRPr="006F06C2">
              <w:rPr>
                <w:lang w:eastAsia="zh-CN"/>
              </w:rPr>
              <w:t xml:space="preserve"> [4]</w:t>
            </w:r>
            <w:r w:rsidR="000A4852">
              <w:rPr>
                <w:lang w:eastAsia="zh-CN"/>
              </w:rPr>
              <w:t>,</w:t>
            </w:r>
            <w:r w:rsidRPr="006F06C2">
              <w:t xml:space="preserve"> </w:t>
            </w:r>
            <w:r w:rsidRPr="006F06C2">
              <w:rPr>
                <w:lang w:eastAsia="zh-CN"/>
              </w:rPr>
              <w:t>T</w:t>
            </w:r>
            <w:r w:rsidRPr="006F06C2">
              <w:t>able 4.6.1-32B</w:t>
            </w:r>
          </w:p>
        </w:tc>
      </w:tr>
      <w:tr w:rsidR="00296E67" w:rsidRPr="006F06C2" w14:paraId="15617562" w14:textId="77777777" w:rsidTr="004640D0">
        <w:tblPrEx>
          <w:tblCellMar>
            <w:left w:w="108" w:type="dxa"/>
            <w:right w:w="108" w:type="dxa"/>
          </w:tblCellMar>
        </w:tblPrEx>
        <w:tc>
          <w:tcPr>
            <w:tcW w:w="4535" w:type="dxa"/>
            <w:gridSpan w:val="2"/>
          </w:tcPr>
          <w:p w14:paraId="61DFDB44" w14:textId="77777777" w:rsidR="00296E67" w:rsidRPr="006F06C2" w:rsidRDefault="00296E67" w:rsidP="004640D0">
            <w:pPr>
              <w:pStyle w:val="TAH"/>
            </w:pPr>
            <w:r w:rsidRPr="006F06C2">
              <w:t>Information Element</w:t>
            </w:r>
          </w:p>
        </w:tc>
        <w:tc>
          <w:tcPr>
            <w:tcW w:w="2267" w:type="dxa"/>
          </w:tcPr>
          <w:p w14:paraId="63EBA621" w14:textId="77777777" w:rsidR="00296E67" w:rsidRPr="006F06C2" w:rsidRDefault="00296E67" w:rsidP="004640D0">
            <w:pPr>
              <w:pStyle w:val="TAH"/>
            </w:pPr>
            <w:r w:rsidRPr="006F06C2">
              <w:t>Value/remark</w:t>
            </w:r>
          </w:p>
        </w:tc>
        <w:tc>
          <w:tcPr>
            <w:tcW w:w="1700" w:type="dxa"/>
          </w:tcPr>
          <w:p w14:paraId="62512570" w14:textId="77777777" w:rsidR="00296E67" w:rsidRPr="006F06C2" w:rsidRDefault="00296E67" w:rsidP="004640D0">
            <w:pPr>
              <w:pStyle w:val="TAH"/>
            </w:pPr>
            <w:r w:rsidRPr="006F06C2">
              <w:t>Comment</w:t>
            </w:r>
          </w:p>
        </w:tc>
        <w:tc>
          <w:tcPr>
            <w:tcW w:w="1245" w:type="dxa"/>
          </w:tcPr>
          <w:p w14:paraId="5E1637A4" w14:textId="77777777" w:rsidR="00296E67" w:rsidRPr="006F06C2" w:rsidRDefault="00296E67" w:rsidP="004640D0">
            <w:pPr>
              <w:pStyle w:val="TAH"/>
            </w:pPr>
            <w:r w:rsidRPr="006F06C2">
              <w:t>Condition</w:t>
            </w:r>
          </w:p>
        </w:tc>
      </w:tr>
      <w:tr w:rsidR="00296E67" w:rsidRPr="006F06C2" w14:paraId="420D6AE1" w14:textId="77777777" w:rsidTr="004640D0">
        <w:tblPrEx>
          <w:tblCellMar>
            <w:left w:w="108" w:type="dxa"/>
            <w:right w:w="108" w:type="dxa"/>
          </w:tblCellMar>
        </w:tblPrEx>
        <w:tc>
          <w:tcPr>
            <w:tcW w:w="4535" w:type="dxa"/>
            <w:gridSpan w:val="2"/>
          </w:tcPr>
          <w:p w14:paraId="56E0EC2B" w14:textId="77777777" w:rsidR="00296E67" w:rsidRPr="006F06C2" w:rsidRDefault="00296E67" w:rsidP="004640D0">
            <w:pPr>
              <w:pStyle w:val="TAL"/>
            </w:pPr>
            <w:r w:rsidRPr="006F06C2">
              <w:t>UEInformationResponse-r16 ::= SEQUENCE {</w:t>
            </w:r>
          </w:p>
        </w:tc>
        <w:tc>
          <w:tcPr>
            <w:tcW w:w="2267" w:type="dxa"/>
          </w:tcPr>
          <w:p w14:paraId="0DD116F9" w14:textId="77777777" w:rsidR="00296E67" w:rsidRPr="006F06C2" w:rsidRDefault="00296E67" w:rsidP="004640D0">
            <w:pPr>
              <w:pStyle w:val="TAL"/>
            </w:pPr>
          </w:p>
        </w:tc>
        <w:tc>
          <w:tcPr>
            <w:tcW w:w="1700" w:type="dxa"/>
          </w:tcPr>
          <w:p w14:paraId="296B10C5" w14:textId="77777777" w:rsidR="00296E67" w:rsidRPr="006F06C2" w:rsidRDefault="00296E67" w:rsidP="004640D0">
            <w:pPr>
              <w:pStyle w:val="TAL"/>
            </w:pPr>
          </w:p>
        </w:tc>
        <w:tc>
          <w:tcPr>
            <w:tcW w:w="1245" w:type="dxa"/>
          </w:tcPr>
          <w:p w14:paraId="0B6F25E5" w14:textId="77777777" w:rsidR="00296E67" w:rsidRPr="006F06C2" w:rsidRDefault="00296E67" w:rsidP="004640D0">
            <w:pPr>
              <w:pStyle w:val="TAL"/>
            </w:pPr>
          </w:p>
        </w:tc>
      </w:tr>
      <w:tr w:rsidR="00296E67" w:rsidRPr="006F06C2" w14:paraId="11EFD5CA" w14:textId="77777777" w:rsidTr="004640D0">
        <w:tblPrEx>
          <w:tblCellMar>
            <w:left w:w="108" w:type="dxa"/>
            <w:right w:w="108" w:type="dxa"/>
          </w:tblCellMar>
        </w:tblPrEx>
        <w:tc>
          <w:tcPr>
            <w:tcW w:w="4535" w:type="dxa"/>
            <w:gridSpan w:val="2"/>
          </w:tcPr>
          <w:p w14:paraId="17CA056B" w14:textId="6C01D652" w:rsidR="00296E67" w:rsidRPr="006F06C2" w:rsidRDefault="00296E67" w:rsidP="004640D0">
            <w:pPr>
              <w:pStyle w:val="TAL"/>
            </w:pPr>
            <w:r w:rsidRPr="006F06C2">
              <w:t xml:space="preserve">  criticalExtensions</w:t>
            </w:r>
            <w:r w:rsidR="000A4852">
              <w:t xml:space="preserve"> </w:t>
            </w:r>
            <w:r w:rsidR="000A4852" w:rsidRPr="00E232D6">
              <w:t xml:space="preserve">CHOICE </w:t>
            </w:r>
            <w:r w:rsidRPr="006F06C2">
              <w:t>{</w:t>
            </w:r>
          </w:p>
        </w:tc>
        <w:tc>
          <w:tcPr>
            <w:tcW w:w="2267" w:type="dxa"/>
          </w:tcPr>
          <w:p w14:paraId="3C3E9EE1" w14:textId="77777777" w:rsidR="00296E67" w:rsidRPr="006F06C2" w:rsidRDefault="00296E67" w:rsidP="004640D0">
            <w:pPr>
              <w:pStyle w:val="TAL"/>
            </w:pPr>
            <w:r w:rsidRPr="006F06C2">
              <w:t xml:space="preserve">  </w:t>
            </w:r>
          </w:p>
        </w:tc>
        <w:tc>
          <w:tcPr>
            <w:tcW w:w="1700" w:type="dxa"/>
          </w:tcPr>
          <w:p w14:paraId="496202BE" w14:textId="77777777" w:rsidR="00296E67" w:rsidRPr="006F06C2" w:rsidRDefault="00296E67" w:rsidP="004640D0">
            <w:pPr>
              <w:pStyle w:val="TAL"/>
            </w:pPr>
          </w:p>
        </w:tc>
        <w:tc>
          <w:tcPr>
            <w:tcW w:w="1245" w:type="dxa"/>
          </w:tcPr>
          <w:p w14:paraId="5010072B" w14:textId="77777777" w:rsidR="00296E67" w:rsidRPr="006F06C2" w:rsidRDefault="00296E67" w:rsidP="004640D0">
            <w:pPr>
              <w:pStyle w:val="TAL"/>
            </w:pPr>
          </w:p>
        </w:tc>
      </w:tr>
      <w:tr w:rsidR="00296E67" w:rsidRPr="006F06C2" w14:paraId="4882ADF6" w14:textId="77777777" w:rsidTr="004640D0">
        <w:tblPrEx>
          <w:tblCellMar>
            <w:left w:w="108" w:type="dxa"/>
            <w:right w:w="108" w:type="dxa"/>
          </w:tblCellMar>
        </w:tblPrEx>
        <w:tc>
          <w:tcPr>
            <w:tcW w:w="4535" w:type="dxa"/>
            <w:gridSpan w:val="2"/>
          </w:tcPr>
          <w:p w14:paraId="38E95FB4" w14:textId="77777777" w:rsidR="00296E67" w:rsidRPr="006F06C2" w:rsidRDefault="00296E67" w:rsidP="004640D0">
            <w:pPr>
              <w:pStyle w:val="TAL"/>
            </w:pPr>
            <w:r w:rsidRPr="006F06C2">
              <w:t xml:space="preserve">    ueInformationResponse-r16 SEQUENCE {</w:t>
            </w:r>
          </w:p>
        </w:tc>
        <w:tc>
          <w:tcPr>
            <w:tcW w:w="2267" w:type="dxa"/>
          </w:tcPr>
          <w:p w14:paraId="6C095481" w14:textId="77777777" w:rsidR="00296E67" w:rsidRPr="006F06C2" w:rsidRDefault="00296E67" w:rsidP="004640D0">
            <w:pPr>
              <w:pStyle w:val="TAL"/>
            </w:pPr>
            <w:r w:rsidRPr="006F06C2">
              <w:t xml:space="preserve">  </w:t>
            </w:r>
          </w:p>
        </w:tc>
        <w:tc>
          <w:tcPr>
            <w:tcW w:w="1700" w:type="dxa"/>
          </w:tcPr>
          <w:p w14:paraId="3CFBCA15" w14:textId="77777777" w:rsidR="00296E67" w:rsidRPr="006F06C2" w:rsidRDefault="00296E67" w:rsidP="004640D0">
            <w:pPr>
              <w:pStyle w:val="TAL"/>
            </w:pPr>
          </w:p>
        </w:tc>
        <w:tc>
          <w:tcPr>
            <w:tcW w:w="1245" w:type="dxa"/>
          </w:tcPr>
          <w:p w14:paraId="22844CCA" w14:textId="77777777" w:rsidR="00296E67" w:rsidRPr="006F06C2" w:rsidRDefault="00296E67" w:rsidP="004640D0">
            <w:pPr>
              <w:pStyle w:val="TAL"/>
            </w:pPr>
          </w:p>
        </w:tc>
      </w:tr>
      <w:tr w:rsidR="00296E67" w:rsidRPr="006F06C2" w14:paraId="2AEAE256" w14:textId="77777777" w:rsidTr="004640D0">
        <w:tblPrEx>
          <w:tblCellMar>
            <w:left w:w="108" w:type="dxa"/>
            <w:right w:w="108" w:type="dxa"/>
          </w:tblCellMar>
        </w:tblPrEx>
        <w:tc>
          <w:tcPr>
            <w:tcW w:w="4535" w:type="dxa"/>
            <w:gridSpan w:val="2"/>
          </w:tcPr>
          <w:p w14:paraId="58588245" w14:textId="77777777" w:rsidR="00296E67" w:rsidRPr="006F06C2" w:rsidRDefault="00296E67" w:rsidP="004640D0">
            <w:pPr>
              <w:pStyle w:val="TAL"/>
            </w:pPr>
            <w:r w:rsidRPr="006F06C2">
              <w:t xml:space="preserve">      logMeasReport-r16 SEQUENCE {</w:t>
            </w:r>
          </w:p>
        </w:tc>
        <w:tc>
          <w:tcPr>
            <w:tcW w:w="2267" w:type="dxa"/>
          </w:tcPr>
          <w:p w14:paraId="568A6AFB" w14:textId="77777777" w:rsidR="00296E67" w:rsidRPr="006F06C2" w:rsidRDefault="00296E67" w:rsidP="004640D0">
            <w:pPr>
              <w:pStyle w:val="TAL"/>
            </w:pPr>
          </w:p>
        </w:tc>
        <w:tc>
          <w:tcPr>
            <w:tcW w:w="1700" w:type="dxa"/>
          </w:tcPr>
          <w:p w14:paraId="1736F7D4" w14:textId="77777777" w:rsidR="00296E67" w:rsidRPr="006F06C2" w:rsidRDefault="00296E67" w:rsidP="004640D0">
            <w:pPr>
              <w:pStyle w:val="TAL"/>
            </w:pPr>
          </w:p>
        </w:tc>
        <w:tc>
          <w:tcPr>
            <w:tcW w:w="1245" w:type="dxa"/>
          </w:tcPr>
          <w:p w14:paraId="32CE2EEC" w14:textId="77777777" w:rsidR="00296E67" w:rsidRPr="006F06C2" w:rsidRDefault="00296E67" w:rsidP="004640D0">
            <w:pPr>
              <w:pStyle w:val="TAL"/>
            </w:pPr>
          </w:p>
        </w:tc>
      </w:tr>
      <w:tr w:rsidR="00296E67" w:rsidRPr="006F06C2" w14:paraId="005665F3" w14:textId="77777777" w:rsidTr="004640D0">
        <w:tblPrEx>
          <w:tblCellMar>
            <w:left w:w="108" w:type="dxa"/>
            <w:right w:w="108" w:type="dxa"/>
          </w:tblCellMar>
        </w:tblPrEx>
        <w:tc>
          <w:tcPr>
            <w:tcW w:w="4535" w:type="dxa"/>
            <w:gridSpan w:val="2"/>
          </w:tcPr>
          <w:p w14:paraId="0FF9C57A" w14:textId="77777777" w:rsidR="00296E67" w:rsidRPr="006F06C2" w:rsidRDefault="00296E67" w:rsidP="004640D0">
            <w:pPr>
              <w:pStyle w:val="TAL"/>
            </w:pPr>
            <w:r w:rsidRPr="006F06C2">
              <w:t xml:space="preserve">        absoluteTimeStamp-r16</w:t>
            </w:r>
          </w:p>
        </w:tc>
        <w:tc>
          <w:tcPr>
            <w:tcW w:w="2267" w:type="dxa"/>
          </w:tcPr>
          <w:p w14:paraId="7C1990B0" w14:textId="77777777" w:rsidR="00296E67" w:rsidRPr="006F06C2" w:rsidRDefault="00296E67" w:rsidP="004640D0">
            <w:pPr>
              <w:pStyle w:val="TAL"/>
              <w:rPr>
                <w:lang w:eastAsia="zh-CN"/>
              </w:rPr>
            </w:pPr>
            <w:r w:rsidRPr="006F06C2">
              <w:t>Same value as sent by SS in LoggedMeasurementConfiguration in step 1</w:t>
            </w:r>
            <w:r w:rsidRPr="006F06C2">
              <w:rPr>
                <w:lang w:eastAsia="zh-CN"/>
              </w:rPr>
              <w:t>3</w:t>
            </w:r>
          </w:p>
        </w:tc>
        <w:tc>
          <w:tcPr>
            <w:tcW w:w="1700" w:type="dxa"/>
          </w:tcPr>
          <w:p w14:paraId="7BD0B90E" w14:textId="77777777" w:rsidR="00296E67" w:rsidRPr="006F06C2" w:rsidRDefault="00296E67" w:rsidP="004640D0">
            <w:pPr>
              <w:pStyle w:val="TAL"/>
            </w:pPr>
          </w:p>
        </w:tc>
        <w:tc>
          <w:tcPr>
            <w:tcW w:w="1245" w:type="dxa"/>
          </w:tcPr>
          <w:p w14:paraId="11583783" w14:textId="77777777" w:rsidR="00296E67" w:rsidRPr="006F06C2" w:rsidRDefault="00296E67" w:rsidP="004640D0">
            <w:pPr>
              <w:keepNext/>
              <w:keepLines/>
              <w:rPr>
                <w:rFonts w:ascii="Arial" w:hAnsi="Arial"/>
                <w:sz w:val="18"/>
              </w:rPr>
            </w:pPr>
          </w:p>
        </w:tc>
      </w:tr>
      <w:tr w:rsidR="00296E67" w:rsidRPr="006F06C2" w14:paraId="7A8169EC" w14:textId="77777777" w:rsidTr="004640D0">
        <w:tblPrEx>
          <w:tblCellMar>
            <w:left w:w="108" w:type="dxa"/>
            <w:right w:w="108" w:type="dxa"/>
          </w:tblCellMar>
        </w:tblPrEx>
        <w:tc>
          <w:tcPr>
            <w:tcW w:w="4535" w:type="dxa"/>
            <w:gridSpan w:val="2"/>
          </w:tcPr>
          <w:p w14:paraId="0D91C816" w14:textId="77777777" w:rsidR="00296E67" w:rsidRPr="006F06C2" w:rsidRDefault="00296E67" w:rsidP="004640D0">
            <w:pPr>
              <w:pStyle w:val="TAL"/>
            </w:pPr>
            <w:r w:rsidRPr="006F06C2">
              <w:t xml:space="preserve">        traceReference-r16</w:t>
            </w:r>
            <w:r w:rsidRPr="006F06C2">
              <w:tab/>
              <w:t>SEQUENCE {</w:t>
            </w:r>
          </w:p>
        </w:tc>
        <w:tc>
          <w:tcPr>
            <w:tcW w:w="2267" w:type="dxa"/>
          </w:tcPr>
          <w:p w14:paraId="2CB5BF4C" w14:textId="77777777" w:rsidR="00296E67" w:rsidRPr="006F06C2" w:rsidRDefault="00296E67" w:rsidP="004640D0">
            <w:pPr>
              <w:pStyle w:val="TAL"/>
            </w:pPr>
          </w:p>
        </w:tc>
        <w:tc>
          <w:tcPr>
            <w:tcW w:w="1700" w:type="dxa"/>
          </w:tcPr>
          <w:p w14:paraId="53789D82" w14:textId="77777777" w:rsidR="00296E67" w:rsidRPr="006F06C2" w:rsidRDefault="00296E67" w:rsidP="004640D0">
            <w:pPr>
              <w:pStyle w:val="TAL"/>
            </w:pPr>
          </w:p>
        </w:tc>
        <w:tc>
          <w:tcPr>
            <w:tcW w:w="1245" w:type="dxa"/>
          </w:tcPr>
          <w:p w14:paraId="553F5A8B" w14:textId="77777777" w:rsidR="00296E67" w:rsidRPr="006F06C2" w:rsidRDefault="00296E67" w:rsidP="004640D0">
            <w:pPr>
              <w:pStyle w:val="TAL"/>
            </w:pPr>
          </w:p>
        </w:tc>
      </w:tr>
      <w:tr w:rsidR="00296E67" w:rsidRPr="006F06C2" w14:paraId="540F610D" w14:textId="77777777" w:rsidTr="004640D0">
        <w:tblPrEx>
          <w:tblCellMar>
            <w:left w:w="108" w:type="dxa"/>
            <w:right w:w="108" w:type="dxa"/>
          </w:tblCellMar>
        </w:tblPrEx>
        <w:tc>
          <w:tcPr>
            <w:tcW w:w="4535" w:type="dxa"/>
            <w:gridSpan w:val="2"/>
          </w:tcPr>
          <w:p w14:paraId="51C9845C" w14:textId="77777777" w:rsidR="00296E67" w:rsidRPr="006F06C2" w:rsidRDefault="00296E67" w:rsidP="004640D0">
            <w:pPr>
              <w:pStyle w:val="TAL"/>
            </w:pPr>
            <w:r w:rsidRPr="006F06C2">
              <w:t xml:space="preserve">          plmn-Identity-r16 SEQUENCE {</w:t>
            </w:r>
          </w:p>
        </w:tc>
        <w:tc>
          <w:tcPr>
            <w:tcW w:w="2267" w:type="dxa"/>
          </w:tcPr>
          <w:p w14:paraId="3AE7A08D" w14:textId="77777777" w:rsidR="00296E67" w:rsidRPr="006F06C2" w:rsidRDefault="00296E67" w:rsidP="004640D0">
            <w:pPr>
              <w:pStyle w:val="TAL"/>
            </w:pPr>
          </w:p>
        </w:tc>
        <w:tc>
          <w:tcPr>
            <w:tcW w:w="1700" w:type="dxa"/>
          </w:tcPr>
          <w:p w14:paraId="630726F9" w14:textId="77777777" w:rsidR="00296E67" w:rsidRPr="006F06C2" w:rsidRDefault="00296E67" w:rsidP="004640D0">
            <w:pPr>
              <w:pStyle w:val="TAL"/>
            </w:pPr>
          </w:p>
        </w:tc>
        <w:tc>
          <w:tcPr>
            <w:tcW w:w="1245" w:type="dxa"/>
          </w:tcPr>
          <w:p w14:paraId="246F11EC" w14:textId="77777777" w:rsidR="00296E67" w:rsidRPr="006F06C2" w:rsidRDefault="00296E67" w:rsidP="004640D0">
            <w:pPr>
              <w:pStyle w:val="TAL"/>
            </w:pPr>
          </w:p>
        </w:tc>
      </w:tr>
      <w:tr w:rsidR="00296E67" w:rsidRPr="006F06C2" w14:paraId="3E289046" w14:textId="77777777" w:rsidTr="004640D0">
        <w:tblPrEx>
          <w:tblCellMar>
            <w:left w:w="108" w:type="dxa"/>
            <w:right w:w="108" w:type="dxa"/>
          </w:tblCellMar>
        </w:tblPrEx>
        <w:tc>
          <w:tcPr>
            <w:tcW w:w="4535" w:type="dxa"/>
            <w:gridSpan w:val="2"/>
          </w:tcPr>
          <w:p w14:paraId="6D0B1326" w14:textId="77777777" w:rsidR="00296E67" w:rsidRPr="006F06C2" w:rsidRDefault="00296E67" w:rsidP="004640D0">
            <w:pPr>
              <w:pStyle w:val="TAL"/>
            </w:pPr>
            <w:r w:rsidRPr="006F06C2">
              <w:t xml:space="preserve">            mcc SEQUENCE (SIZE (3)) OF MCC-NMC-Digit</w:t>
            </w:r>
          </w:p>
        </w:tc>
        <w:tc>
          <w:tcPr>
            <w:tcW w:w="2267" w:type="dxa"/>
          </w:tcPr>
          <w:p w14:paraId="5CEA9A6E" w14:textId="77777777" w:rsidR="00296E67" w:rsidRPr="006F06C2" w:rsidDel="004D56A9" w:rsidRDefault="00296E67" w:rsidP="004640D0">
            <w:pPr>
              <w:pStyle w:val="TAL"/>
              <w:rPr>
                <w:lang w:eastAsia="zh-CN"/>
              </w:rPr>
            </w:pPr>
            <w:r w:rsidRPr="006F06C2">
              <w:t>Same value as sent by SS in LoggedMeasurementConfiguration in step 1</w:t>
            </w:r>
            <w:r w:rsidRPr="006F06C2">
              <w:rPr>
                <w:lang w:eastAsia="zh-CN"/>
              </w:rPr>
              <w:t>3</w:t>
            </w:r>
          </w:p>
        </w:tc>
        <w:tc>
          <w:tcPr>
            <w:tcW w:w="1700" w:type="dxa"/>
          </w:tcPr>
          <w:p w14:paraId="2F335118" w14:textId="77777777" w:rsidR="00296E67" w:rsidRPr="006F06C2" w:rsidRDefault="00296E67" w:rsidP="004640D0">
            <w:pPr>
              <w:pStyle w:val="TAL"/>
            </w:pPr>
          </w:p>
        </w:tc>
        <w:tc>
          <w:tcPr>
            <w:tcW w:w="1245" w:type="dxa"/>
          </w:tcPr>
          <w:p w14:paraId="5EBAC51B" w14:textId="77777777" w:rsidR="00296E67" w:rsidRPr="006F06C2" w:rsidRDefault="00296E67" w:rsidP="004640D0">
            <w:pPr>
              <w:pStyle w:val="TAL"/>
            </w:pPr>
          </w:p>
        </w:tc>
      </w:tr>
      <w:tr w:rsidR="00296E67" w:rsidRPr="006F06C2" w14:paraId="236516B0" w14:textId="77777777" w:rsidTr="004640D0">
        <w:tblPrEx>
          <w:tblCellMar>
            <w:left w:w="108" w:type="dxa"/>
            <w:right w:w="108" w:type="dxa"/>
          </w:tblCellMar>
        </w:tblPrEx>
        <w:tc>
          <w:tcPr>
            <w:tcW w:w="4535" w:type="dxa"/>
            <w:gridSpan w:val="2"/>
          </w:tcPr>
          <w:p w14:paraId="3533A3C0" w14:textId="77777777" w:rsidR="00296E67" w:rsidRPr="006F06C2" w:rsidRDefault="00296E67" w:rsidP="004640D0">
            <w:pPr>
              <w:pStyle w:val="TAL"/>
            </w:pPr>
            <w:r w:rsidRPr="006F06C2">
              <w:t xml:space="preserve">            mnc SEQUENCE (SIZE (2..3)) OF MCC-NMC-Digit</w:t>
            </w:r>
          </w:p>
        </w:tc>
        <w:tc>
          <w:tcPr>
            <w:tcW w:w="2267" w:type="dxa"/>
          </w:tcPr>
          <w:p w14:paraId="191DB9D2" w14:textId="77777777" w:rsidR="00296E67" w:rsidRPr="006F06C2" w:rsidDel="004D56A9" w:rsidRDefault="00296E67" w:rsidP="004640D0">
            <w:pPr>
              <w:pStyle w:val="TAL"/>
              <w:rPr>
                <w:lang w:eastAsia="zh-CN"/>
              </w:rPr>
            </w:pPr>
            <w:r w:rsidRPr="006F06C2">
              <w:t>Same value as sent by SS in LoggedMeasurementConfiguration in step 1</w:t>
            </w:r>
            <w:r w:rsidRPr="006F06C2">
              <w:rPr>
                <w:lang w:eastAsia="zh-CN"/>
              </w:rPr>
              <w:t>3</w:t>
            </w:r>
          </w:p>
        </w:tc>
        <w:tc>
          <w:tcPr>
            <w:tcW w:w="1700" w:type="dxa"/>
          </w:tcPr>
          <w:p w14:paraId="246E6231" w14:textId="77777777" w:rsidR="00296E67" w:rsidRPr="006F06C2" w:rsidRDefault="00296E67" w:rsidP="004640D0">
            <w:pPr>
              <w:pStyle w:val="TAL"/>
            </w:pPr>
          </w:p>
        </w:tc>
        <w:tc>
          <w:tcPr>
            <w:tcW w:w="1245" w:type="dxa"/>
          </w:tcPr>
          <w:p w14:paraId="39B9AE6B" w14:textId="77777777" w:rsidR="00296E67" w:rsidRPr="006F06C2" w:rsidRDefault="00296E67" w:rsidP="004640D0">
            <w:pPr>
              <w:pStyle w:val="TAL"/>
            </w:pPr>
          </w:p>
        </w:tc>
      </w:tr>
      <w:tr w:rsidR="00296E67" w:rsidRPr="006F06C2" w14:paraId="1B9142CF" w14:textId="77777777" w:rsidTr="004640D0">
        <w:tblPrEx>
          <w:tblCellMar>
            <w:left w:w="108" w:type="dxa"/>
            <w:right w:w="108" w:type="dxa"/>
          </w:tblCellMar>
        </w:tblPrEx>
        <w:tc>
          <w:tcPr>
            <w:tcW w:w="4535" w:type="dxa"/>
            <w:gridSpan w:val="2"/>
          </w:tcPr>
          <w:p w14:paraId="78243347" w14:textId="77777777" w:rsidR="00296E67" w:rsidRPr="006F06C2" w:rsidRDefault="00296E67" w:rsidP="004640D0">
            <w:pPr>
              <w:pStyle w:val="TAL"/>
            </w:pPr>
            <w:r w:rsidRPr="006F06C2">
              <w:t xml:space="preserve">          }</w:t>
            </w:r>
          </w:p>
        </w:tc>
        <w:tc>
          <w:tcPr>
            <w:tcW w:w="2267" w:type="dxa"/>
          </w:tcPr>
          <w:p w14:paraId="1FD026BA" w14:textId="77777777" w:rsidR="00296E67" w:rsidRPr="006F06C2" w:rsidRDefault="00296E67" w:rsidP="004640D0">
            <w:pPr>
              <w:pStyle w:val="TAL"/>
            </w:pPr>
          </w:p>
        </w:tc>
        <w:tc>
          <w:tcPr>
            <w:tcW w:w="1700" w:type="dxa"/>
          </w:tcPr>
          <w:p w14:paraId="0F6A71D5" w14:textId="77777777" w:rsidR="00296E67" w:rsidRPr="006F06C2" w:rsidRDefault="00296E67" w:rsidP="004640D0">
            <w:pPr>
              <w:pStyle w:val="TAL"/>
            </w:pPr>
          </w:p>
        </w:tc>
        <w:tc>
          <w:tcPr>
            <w:tcW w:w="1245" w:type="dxa"/>
          </w:tcPr>
          <w:p w14:paraId="019DBE11" w14:textId="77777777" w:rsidR="00296E67" w:rsidRPr="006F06C2" w:rsidRDefault="00296E67" w:rsidP="004640D0">
            <w:pPr>
              <w:pStyle w:val="TAL"/>
            </w:pPr>
          </w:p>
        </w:tc>
      </w:tr>
      <w:tr w:rsidR="00296E67" w:rsidRPr="006F06C2" w14:paraId="4B963D4A" w14:textId="77777777" w:rsidTr="004640D0">
        <w:tblPrEx>
          <w:tblCellMar>
            <w:left w:w="108" w:type="dxa"/>
            <w:right w:w="108" w:type="dxa"/>
          </w:tblCellMar>
        </w:tblPrEx>
        <w:tc>
          <w:tcPr>
            <w:tcW w:w="4535" w:type="dxa"/>
            <w:gridSpan w:val="2"/>
          </w:tcPr>
          <w:p w14:paraId="2EBCAE42" w14:textId="77777777" w:rsidR="00296E67" w:rsidRPr="006F06C2" w:rsidRDefault="00296E67" w:rsidP="004640D0">
            <w:pPr>
              <w:pStyle w:val="TAL"/>
              <w:rPr>
                <w:lang w:eastAsia="zh-CN"/>
              </w:rPr>
            </w:pPr>
            <w:r w:rsidRPr="006F06C2">
              <w:rPr>
                <w:lang w:eastAsia="zh-CN"/>
              </w:rPr>
              <w:t xml:space="preserve">          </w:t>
            </w:r>
            <w:r w:rsidRPr="006F06C2">
              <w:t>traceId-r16</w:t>
            </w:r>
          </w:p>
        </w:tc>
        <w:tc>
          <w:tcPr>
            <w:tcW w:w="2267" w:type="dxa"/>
          </w:tcPr>
          <w:p w14:paraId="1775DBA7" w14:textId="562030D4" w:rsidR="00296E67" w:rsidRPr="006F06C2" w:rsidRDefault="007F5F05" w:rsidP="004640D0">
            <w:pPr>
              <w:pStyle w:val="TAL"/>
              <w:rPr>
                <w:lang w:eastAsia="zh-CN"/>
              </w:rPr>
            </w:pPr>
            <w:r w:rsidRPr="006F06C2">
              <w:t>Same value as sent by SS in LoggedMeasurementConfiguration in step 1</w:t>
            </w:r>
            <w:r w:rsidRPr="006F06C2">
              <w:rPr>
                <w:lang w:eastAsia="zh-CN"/>
              </w:rPr>
              <w:t>3</w:t>
            </w:r>
          </w:p>
        </w:tc>
        <w:tc>
          <w:tcPr>
            <w:tcW w:w="1700" w:type="dxa"/>
          </w:tcPr>
          <w:p w14:paraId="1F78644F" w14:textId="77777777" w:rsidR="00296E67" w:rsidRPr="006F06C2" w:rsidRDefault="00296E67" w:rsidP="004640D0">
            <w:pPr>
              <w:pStyle w:val="TAL"/>
            </w:pPr>
          </w:p>
        </w:tc>
        <w:tc>
          <w:tcPr>
            <w:tcW w:w="1245" w:type="dxa"/>
          </w:tcPr>
          <w:p w14:paraId="68ACE33B" w14:textId="77777777" w:rsidR="00296E67" w:rsidRPr="006F06C2" w:rsidRDefault="00296E67" w:rsidP="004640D0">
            <w:pPr>
              <w:pStyle w:val="TAL"/>
            </w:pPr>
          </w:p>
        </w:tc>
      </w:tr>
      <w:tr w:rsidR="00296E67" w:rsidRPr="006F06C2" w14:paraId="13428962" w14:textId="77777777" w:rsidTr="004640D0">
        <w:tblPrEx>
          <w:tblCellMar>
            <w:left w:w="108" w:type="dxa"/>
            <w:right w:w="108" w:type="dxa"/>
          </w:tblCellMar>
        </w:tblPrEx>
        <w:tc>
          <w:tcPr>
            <w:tcW w:w="4535" w:type="dxa"/>
            <w:gridSpan w:val="2"/>
          </w:tcPr>
          <w:p w14:paraId="5DBA22C9" w14:textId="77777777" w:rsidR="00296E67" w:rsidRPr="006F06C2" w:rsidRDefault="00296E67" w:rsidP="004640D0">
            <w:pPr>
              <w:pStyle w:val="TAL"/>
            </w:pPr>
            <w:r w:rsidRPr="006F06C2">
              <w:t xml:space="preserve">        }</w:t>
            </w:r>
          </w:p>
        </w:tc>
        <w:tc>
          <w:tcPr>
            <w:tcW w:w="2267" w:type="dxa"/>
          </w:tcPr>
          <w:p w14:paraId="48D5703B" w14:textId="77777777" w:rsidR="00296E67" w:rsidRPr="006F06C2" w:rsidRDefault="00296E67" w:rsidP="004640D0">
            <w:pPr>
              <w:pStyle w:val="TAL"/>
            </w:pPr>
          </w:p>
        </w:tc>
        <w:tc>
          <w:tcPr>
            <w:tcW w:w="1700" w:type="dxa"/>
          </w:tcPr>
          <w:p w14:paraId="3F3F60E6" w14:textId="77777777" w:rsidR="00296E67" w:rsidRPr="006F06C2" w:rsidRDefault="00296E67" w:rsidP="004640D0">
            <w:pPr>
              <w:pStyle w:val="TAL"/>
            </w:pPr>
          </w:p>
        </w:tc>
        <w:tc>
          <w:tcPr>
            <w:tcW w:w="1245" w:type="dxa"/>
          </w:tcPr>
          <w:p w14:paraId="7D752CBF" w14:textId="77777777" w:rsidR="00296E67" w:rsidRPr="006F06C2" w:rsidRDefault="00296E67" w:rsidP="004640D0">
            <w:pPr>
              <w:pStyle w:val="TAL"/>
            </w:pPr>
          </w:p>
        </w:tc>
      </w:tr>
      <w:tr w:rsidR="00296E67" w:rsidRPr="006F06C2" w14:paraId="57691542" w14:textId="77777777" w:rsidTr="004640D0">
        <w:tblPrEx>
          <w:tblCellMar>
            <w:left w:w="108" w:type="dxa"/>
            <w:right w:w="108" w:type="dxa"/>
          </w:tblCellMar>
        </w:tblPrEx>
        <w:tc>
          <w:tcPr>
            <w:tcW w:w="4535" w:type="dxa"/>
            <w:gridSpan w:val="2"/>
          </w:tcPr>
          <w:p w14:paraId="7A9D40F3" w14:textId="77777777" w:rsidR="00296E67" w:rsidRPr="006F06C2" w:rsidRDefault="00296E67" w:rsidP="004640D0">
            <w:pPr>
              <w:pStyle w:val="TAL"/>
            </w:pPr>
            <w:r w:rsidRPr="006F06C2">
              <w:t xml:space="preserve">        traceRecordingSessionRef-r16</w:t>
            </w:r>
          </w:p>
        </w:tc>
        <w:tc>
          <w:tcPr>
            <w:tcW w:w="2267" w:type="dxa"/>
          </w:tcPr>
          <w:p w14:paraId="7DD1ADFF" w14:textId="77777777" w:rsidR="00296E67" w:rsidRPr="006F06C2" w:rsidRDefault="00296E67" w:rsidP="004640D0">
            <w:pPr>
              <w:pStyle w:val="TAL"/>
              <w:rPr>
                <w:lang w:eastAsia="zh-CN"/>
              </w:rPr>
            </w:pPr>
            <w:r w:rsidRPr="006F06C2">
              <w:t>Same value as sent by SS in LoggedMeasurementConfiguration in step 1</w:t>
            </w:r>
            <w:r w:rsidRPr="006F06C2">
              <w:rPr>
                <w:lang w:eastAsia="zh-CN"/>
              </w:rPr>
              <w:t>3</w:t>
            </w:r>
          </w:p>
        </w:tc>
        <w:tc>
          <w:tcPr>
            <w:tcW w:w="1700" w:type="dxa"/>
          </w:tcPr>
          <w:p w14:paraId="700D1C6D" w14:textId="77777777" w:rsidR="00296E67" w:rsidRPr="006F06C2" w:rsidRDefault="00296E67" w:rsidP="004640D0">
            <w:pPr>
              <w:pStyle w:val="TAL"/>
            </w:pPr>
          </w:p>
        </w:tc>
        <w:tc>
          <w:tcPr>
            <w:tcW w:w="1245" w:type="dxa"/>
          </w:tcPr>
          <w:p w14:paraId="42086720" w14:textId="77777777" w:rsidR="00296E67" w:rsidRPr="006F06C2" w:rsidRDefault="00296E67" w:rsidP="004640D0">
            <w:pPr>
              <w:pStyle w:val="TAL"/>
            </w:pPr>
          </w:p>
        </w:tc>
      </w:tr>
      <w:tr w:rsidR="00296E67" w:rsidRPr="006F06C2" w14:paraId="6170BB13" w14:textId="77777777" w:rsidTr="004640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75616E9F" w14:textId="77777777" w:rsidR="00296E67" w:rsidRPr="006F06C2" w:rsidRDefault="00296E67" w:rsidP="004640D0">
            <w:pPr>
              <w:pStyle w:val="TAL"/>
            </w:pPr>
            <w:r w:rsidRPr="006F06C2">
              <w:t xml:space="preserve">        tce-Id-r16</w:t>
            </w:r>
          </w:p>
        </w:tc>
        <w:tc>
          <w:tcPr>
            <w:tcW w:w="2267" w:type="dxa"/>
            <w:shd w:val="clear" w:color="auto" w:fill="auto"/>
          </w:tcPr>
          <w:p w14:paraId="35DDCE50" w14:textId="77777777" w:rsidR="00296E67" w:rsidRPr="006F06C2" w:rsidRDefault="00296E67" w:rsidP="004640D0">
            <w:pPr>
              <w:pStyle w:val="TAL"/>
              <w:rPr>
                <w:lang w:eastAsia="zh-CN"/>
              </w:rPr>
            </w:pPr>
            <w:r w:rsidRPr="006F06C2">
              <w:t>Same value as sent by SS in LoggedMeasurementConfiguration in step 1</w:t>
            </w:r>
            <w:r w:rsidRPr="006F06C2">
              <w:rPr>
                <w:lang w:eastAsia="zh-CN"/>
              </w:rPr>
              <w:t>3</w:t>
            </w:r>
          </w:p>
        </w:tc>
        <w:tc>
          <w:tcPr>
            <w:tcW w:w="1700" w:type="dxa"/>
            <w:shd w:val="clear" w:color="auto" w:fill="auto"/>
          </w:tcPr>
          <w:p w14:paraId="194092FB" w14:textId="77777777" w:rsidR="00296E67" w:rsidRPr="006F06C2" w:rsidRDefault="00296E67" w:rsidP="004640D0">
            <w:pPr>
              <w:pStyle w:val="TAL"/>
            </w:pPr>
          </w:p>
        </w:tc>
        <w:tc>
          <w:tcPr>
            <w:tcW w:w="1245" w:type="dxa"/>
            <w:shd w:val="clear" w:color="auto" w:fill="auto"/>
          </w:tcPr>
          <w:p w14:paraId="5D535856" w14:textId="77777777" w:rsidR="00296E67" w:rsidRPr="006F06C2" w:rsidRDefault="00296E67" w:rsidP="004640D0">
            <w:pPr>
              <w:pStyle w:val="TAL"/>
            </w:pPr>
          </w:p>
        </w:tc>
      </w:tr>
      <w:tr w:rsidR="00296E67" w:rsidRPr="006F06C2" w14:paraId="60E9EDF6" w14:textId="77777777" w:rsidTr="004640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CC5ADF5" w14:textId="6E55EAAC" w:rsidR="00296E67" w:rsidRPr="006F06C2" w:rsidRDefault="00296E67" w:rsidP="004640D0">
            <w:pPr>
              <w:pStyle w:val="TAL"/>
            </w:pPr>
            <w:r w:rsidRPr="006F06C2">
              <w:t xml:space="preserve">        logMeasInfoList-r16 SEQUENCE (SIZE (1..maxLogMeasReport-r16)) OF </w:t>
            </w:r>
            <w:r w:rsidR="000A4852" w:rsidRPr="00E232D6">
              <w:t xml:space="preserve">LogMeasInfo-r16 </w:t>
            </w:r>
            <w:r w:rsidRPr="006F06C2">
              <w:t>SEQUENCE {</w:t>
            </w:r>
          </w:p>
        </w:tc>
        <w:tc>
          <w:tcPr>
            <w:tcW w:w="2267" w:type="dxa"/>
            <w:shd w:val="clear" w:color="auto" w:fill="auto"/>
          </w:tcPr>
          <w:p w14:paraId="06AF529E" w14:textId="77777777" w:rsidR="00296E67" w:rsidRPr="006F06C2" w:rsidRDefault="00296E67" w:rsidP="004640D0">
            <w:pPr>
              <w:pStyle w:val="TAL"/>
            </w:pPr>
            <w:r w:rsidRPr="006F06C2">
              <w:t xml:space="preserve">At least </w:t>
            </w:r>
            <w:r w:rsidRPr="006F06C2">
              <w:rPr>
                <w:lang w:eastAsia="zh-CN"/>
              </w:rPr>
              <w:t>1</w:t>
            </w:r>
            <w:r w:rsidRPr="006F06C2">
              <w:t xml:space="preserve"> entries where at least one entry complies to entry with index ‘x’ below. SS records the relativeTimeStamp value for each entry</w:t>
            </w:r>
          </w:p>
        </w:tc>
        <w:tc>
          <w:tcPr>
            <w:tcW w:w="1700" w:type="dxa"/>
            <w:shd w:val="clear" w:color="auto" w:fill="auto"/>
          </w:tcPr>
          <w:p w14:paraId="0F013D3C" w14:textId="77777777" w:rsidR="00296E67" w:rsidRPr="006F06C2" w:rsidRDefault="00296E67" w:rsidP="004640D0">
            <w:pPr>
              <w:pStyle w:val="TAL"/>
            </w:pPr>
          </w:p>
        </w:tc>
        <w:tc>
          <w:tcPr>
            <w:tcW w:w="1245" w:type="dxa"/>
            <w:shd w:val="clear" w:color="auto" w:fill="auto"/>
          </w:tcPr>
          <w:p w14:paraId="3D96E55D" w14:textId="77777777" w:rsidR="00296E67" w:rsidRPr="006F06C2" w:rsidRDefault="00296E67" w:rsidP="004640D0">
            <w:pPr>
              <w:pStyle w:val="TAL"/>
            </w:pPr>
          </w:p>
        </w:tc>
      </w:tr>
      <w:tr w:rsidR="000A4852" w:rsidRPr="00E232D6" w14:paraId="645AAA7D" w14:textId="77777777" w:rsidTr="00A56A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5597E1C" w14:textId="77777777" w:rsidR="000A4852" w:rsidRPr="00E232D6" w:rsidRDefault="000A4852" w:rsidP="00A56A39">
            <w:pPr>
              <w:pStyle w:val="TAL"/>
            </w:pPr>
            <w:r w:rsidRPr="00E232D6">
              <w:t xml:space="preserve">          LogMeasInfo-r16[x] SEQUENCE {</w:t>
            </w:r>
          </w:p>
        </w:tc>
        <w:tc>
          <w:tcPr>
            <w:tcW w:w="2267" w:type="dxa"/>
            <w:shd w:val="clear" w:color="auto" w:fill="auto"/>
          </w:tcPr>
          <w:p w14:paraId="1547D0D1" w14:textId="77777777" w:rsidR="000A4852" w:rsidRPr="00E232D6" w:rsidRDefault="000A4852" w:rsidP="00A56A39">
            <w:pPr>
              <w:pStyle w:val="TAL"/>
            </w:pPr>
          </w:p>
        </w:tc>
        <w:tc>
          <w:tcPr>
            <w:tcW w:w="1700" w:type="dxa"/>
            <w:shd w:val="clear" w:color="auto" w:fill="auto"/>
          </w:tcPr>
          <w:p w14:paraId="7F2290D4" w14:textId="77777777" w:rsidR="000A4852" w:rsidRPr="00E232D6" w:rsidRDefault="000A4852" w:rsidP="00A56A39">
            <w:pPr>
              <w:pStyle w:val="TAL"/>
            </w:pPr>
            <w:r w:rsidRPr="00E232D6">
              <w:t>entry x</w:t>
            </w:r>
          </w:p>
        </w:tc>
        <w:tc>
          <w:tcPr>
            <w:tcW w:w="1245" w:type="dxa"/>
            <w:shd w:val="clear" w:color="auto" w:fill="auto"/>
          </w:tcPr>
          <w:p w14:paraId="6C1B09FA" w14:textId="77777777" w:rsidR="000A4852" w:rsidRPr="00E232D6" w:rsidRDefault="000A4852" w:rsidP="00A56A39">
            <w:pPr>
              <w:pStyle w:val="TAL"/>
            </w:pPr>
          </w:p>
        </w:tc>
      </w:tr>
      <w:tr w:rsidR="00296E67" w:rsidRPr="006F06C2" w14:paraId="17472FE4" w14:textId="77777777" w:rsidTr="004640D0">
        <w:tblPrEx>
          <w:tblCellMar>
            <w:left w:w="108" w:type="dxa"/>
            <w:right w:w="108" w:type="dxa"/>
          </w:tblCellMar>
        </w:tblPrEx>
        <w:tc>
          <w:tcPr>
            <w:tcW w:w="4535" w:type="dxa"/>
            <w:gridSpan w:val="2"/>
          </w:tcPr>
          <w:p w14:paraId="095AD3A8" w14:textId="2B9FF5D5" w:rsidR="00296E67" w:rsidRPr="006F06C2" w:rsidRDefault="00296E67" w:rsidP="004640D0">
            <w:pPr>
              <w:pStyle w:val="TAL"/>
            </w:pPr>
            <w:r w:rsidRPr="006F06C2">
              <w:t xml:space="preserve">          </w:t>
            </w:r>
            <w:r w:rsidR="00AC6F22" w:rsidRPr="00E232D6">
              <w:t xml:space="preserve">  </w:t>
            </w:r>
            <w:r w:rsidRPr="006F06C2">
              <w:t>locationInfo-r16</w:t>
            </w:r>
          </w:p>
        </w:tc>
        <w:tc>
          <w:tcPr>
            <w:tcW w:w="2267" w:type="dxa"/>
          </w:tcPr>
          <w:p w14:paraId="7C768CF9" w14:textId="77777777" w:rsidR="00296E67" w:rsidRPr="006F06C2" w:rsidRDefault="00296E67" w:rsidP="004640D0">
            <w:pPr>
              <w:pStyle w:val="TAL"/>
            </w:pPr>
            <w:r w:rsidRPr="006F06C2">
              <w:t>Not checked</w:t>
            </w:r>
          </w:p>
        </w:tc>
        <w:tc>
          <w:tcPr>
            <w:tcW w:w="1700" w:type="dxa"/>
          </w:tcPr>
          <w:p w14:paraId="6B0B2E75" w14:textId="77777777" w:rsidR="00296E67" w:rsidRPr="006F06C2" w:rsidRDefault="00296E67" w:rsidP="004640D0">
            <w:pPr>
              <w:pStyle w:val="TAL"/>
            </w:pPr>
          </w:p>
        </w:tc>
        <w:tc>
          <w:tcPr>
            <w:tcW w:w="1245" w:type="dxa"/>
          </w:tcPr>
          <w:p w14:paraId="27021E0A" w14:textId="77777777" w:rsidR="00296E67" w:rsidRPr="006F06C2" w:rsidRDefault="00296E67" w:rsidP="004640D0">
            <w:pPr>
              <w:pStyle w:val="TAL"/>
            </w:pPr>
          </w:p>
        </w:tc>
      </w:tr>
      <w:tr w:rsidR="00296E67" w:rsidRPr="006F06C2" w14:paraId="4716377C" w14:textId="77777777" w:rsidTr="004640D0">
        <w:tblPrEx>
          <w:tblCellMar>
            <w:left w:w="108" w:type="dxa"/>
            <w:right w:w="108" w:type="dxa"/>
          </w:tblCellMar>
        </w:tblPrEx>
        <w:tc>
          <w:tcPr>
            <w:tcW w:w="4535" w:type="dxa"/>
            <w:gridSpan w:val="2"/>
          </w:tcPr>
          <w:p w14:paraId="2104F188" w14:textId="32A6B729" w:rsidR="00296E67" w:rsidRPr="006F06C2" w:rsidRDefault="00296E67" w:rsidP="004640D0">
            <w:pPr>
              <w:pStyle w:val="TAL"/>
            </w:pPr>
            <w:r w:rsidRPr="006F06C2">
              <w:t xml:space="preserve">          </w:t>
            </w:r>
            <w:r w:rsidR="00AC6F22" w:rsidRPr="00E232D6">
              <w:t xml:space="preserve">  </w:t>
            </w:r>
            <w:r w:rsidRPr="006F06C2">
              <w:t>relativeTimeStamp-r16</w:t>
            </w:r>
          </w:p>
        </w:tc>
        <w:tc>
          <w:tcPr>
            <w:tcW w:w="2267" w:type="dxa"/>
          </w:tcPr>
          <w:p w14:paraId="55B2AE9E" w14:textId="77777777" w:rsidR="00296E67" w:rsidRPr="006F06C2" w:rsidRDefault="00296E67" w:rsidP="004640D0">
            <w:pPr>
              <w:pStyle w:val="TAL"/>
            </w:pPr>
            <w:r w:rsidRPr="006F06C2">
              <w:t xml:space="preserve">SS record the value </w:t>
            </w:r>
          </w:p>
        </w:tc>
        <w:tc>
          <w:tcPr>
            <w:tcW w:w="1700" w:type="dxa"/>
          </w:tcPr>
          <w:p w14:paraId="42E1D6CA" w14:textId="77777777" w:rsidR="00296E67" w:rsidRPr="006F06C2" w:rsidRDefault="00296E67" w:rsidP="004640D0">
            <w:pPr>
              <w:pStyle w:val="TAL"/>
            </w:pPr>
          </w:p>
        </w:tc>
        <w:tc>
          <w:tcPr>
            <w:tcW w:w="1245" w:type="dxa"/>
          </w:tcPr>
          <w:p w14:paraId="6CF9D2BB" w14:textId="77777777" w:rsidR="00296E67" w:rsidRPr="006F06C2" w:rsidRDefault="00296E67" w:rsidP="004640D0">
            <w:pPr>
              <w:pStyle w:val="TAL"/>
            </w:pPr>
          </w:p>
        </w:tc>
      </w:tr>
      <w:tr w:rsidR="00296E67" w:rsidRPr="006F06C2" w14:paraId="6C7D8BEC" w14:textId="77777777" w:rsidTr="004640D0">
        <w:tblPrEx>
          <w:tblCellMar>
            <w:left w:w="108" w:type="dxa"/>
            <w:right w:w="108" w:type="dxa"/>
          </w:tblCellMar>
        </w:tblPrEx>
        <w:tc>
          <w:tcPr>
            <w:tcW w:w="4535" w:type="dxa"/>
            <w:gridSpan w:val="2"/>
          </w:tcPr>
          <w:p w14:paraId="3A5B6B16" w14:textId="219C62D2" w:rsidR="00296E67" w:rsidRPr="006F06C2" w:rsidRDefault="00296E67" w:rsidP="004640D0">
            <w:pPr>
              <w:pStyle w:val="TAL"/>
            </w:pPr>
            <w:r w:rsidRPr="006F06C2">
              <w:t xml:space="preserve">          </w:t>
            </w:r>
            <w:r w:rsidR="00AC6F22" w:rsidRPr="00E232D6">
              <w:t xml:space="preserve">  </w:t>
            </w:r>
            <w:r w:rsidRPr="006F06C2">
              <w:t>servCellIdentity-r16</w:t>
            </w:r>
          </w:p>
        </w:tc>
        <w:tc>
          <w:tcPr>
            <w:tcW w:w="2267" w:type="dxa"/>
          </w:tcPr>
          <w:p w14:paraId="6027F911" w14:textId="77777777" w:rsidR="00296E67" w:rsidRPr="006F06C2" w:rsidRDefault="00296E67" w:rsidP="004640D0">
            <w:pPr>
              <w:pStyle w:val="TAL"/>
            </w:pPr>
            <w:r w:rsidRPr="006F06C2">
              <w:t xml:space="preserve">Same as </w:t>
            </w:r>
            <w:r w:rsidRPr="006F06C2">
              <w:rPr>
                <w:lang w:eastAsia="zh-CN"/>
              </w:rPr>
              <w:t xml:space="preserve">NR </w:t>
            </w:r>
            <w:r w:rsidRPr="006F06C2">
              <w:t>Cell 1</w:t>
            </w:r>
          </w:p>
        </w:tc>
        <w:tc>
          <w:tcPr>
            <w:tcW w:w="1700" w:type="dxa"/>
          </w:tcPr>
          <w:p w14:paraId="788AE55A" w14:textId="77777777" w:rsidR="00296E67" w:rsidRPr="006F06C2" w:rsidRDefault="00296E67" w:rsidP="004640D0">
            <w:pPr>
              <w:pStyle w:val="TAL"/>
            </w:pPr>
          </w:p>
        </w:tc>
        <w:tc>
          <w:tcPr>
            <w:tcW w:w="1245" w:type="dxa"/>
          </w:tcPr>
          <w:p w14:paraId="038DA848" w14:textId="77777777" w:rsidR="00296E67" w:rsidRPr="006F06C2" w:rsidRDefault="00296E67" w:rsidP="004640D0">
            <w:pPr>
              <w:pStyle w:val="TAL"/>
            </w:pPr>
          </w:p>
        </w:tc>
      </w:tr>
      <w:tr w:rsidR="00296E67" w:rsidRPr="006F06C2" w14:paraId="39F63887" w14:textId="77777777" w:rsidTr="004640D0">
        <w:tblPrEx>
          <w:tblCellMar>
            <w:left w:w="108" w:type="dxa"/>
            <w:right w:w="108" w:type="dxa"/>
          </w:tblCellMar>
        </w:tblPrEx>
        <w:tc>
          <w:tcPr>
            <w:tcW w:w="4535" w:type="dxa"/>
            <w:gridSpan w:val="2"/>
          </w:tcPr>
          <w:p w14:paraId="276DDEA9" w14:textId="02F39141" w:rsidR="00296E67" w:rsidRPr="006F06C2" w:rsidRDefault="00296E67" w:rsidP="004640D0">
            <w:pPr>
              <w:pStyle w:val="TAL"/>
            </w:pPr>
            <w:r w:rsidRPr="006F06C2">
              <w:t xml:space="preserve">          </w:t>
            </w:r>
            <w:r w:rsidR="00AC6F22" w:rsidRPr="00E232D6">
              <w:t xml:space="preserve">  </w:t>
            </w:r>
            <w:r w:rsidRPr="006F06C2">
              <w:t>measResultServCell-16 SEQUENCE {</w:t>
            </w:r>
          </w:p>
        </w:tc>
        <w:tc>
          <w:tcPr>
            <w:tcW w:w="2267" w:type="dxa"/>
          </w:tcPr>
          <w:p w14:paraId="3D03D209" w14:textId="77777777" w:rsidR="00296E67" w:rsidRPr="006F06C2" w:rsidRDefault="00296E67" w:rsidP="004640D0">
            <w:pPr>
              <w:pStyle w:val="TAL"/>
            </w:pPr>
          </w:p>
        </w:tc>
        <w:tc>
          <w:tcPr>
            <w:tcW w:w="1700" w:type="dxa"/>
          </w:tcPr>
          <w:p w14:paraId="569D7889" w14:textId="77777777" w:rsidR="00296E67" w:rsidRPr="006F06C2" w:rsidRDefault="00296E67" w:rsidP="004640D0">
            <w:pPr>
              <w:pStyle w:val="TAL"/>
            </w:pPr>
          </w:p>
        </w:tc>
        <w:tc>
          <w:tcPr>
            <w:tcW w:w="1245" w:type="dxa"/>
          </w:tcPr>
          <w:p w14:paraId="722614BB" w14:textId="77777777" w:rsidR="00296E67" w:rsidRPr="006F06C2" w:rsidRDefault="00296E67" w:rsidP="004640D0">
            <w:pPr>
              <w:pStyle w:val="TAL"/>
            </w:pPr>
          </w:p>
        </w:tc>
      </w:tr>
      <w:tr w:rsidR="00296E67" w:rsidRPr="006F06C2" w14:paraId="35BDC044" w14:textId="77777777" w:rsidTr="004640D0">
        <w:tblPrEx>
          <w:tblCellMar>
            <w:left w:w="108" w:type="dxa"/>
            <w:right w:w="108" w:type="dxa"/>
          </w:tblCellMar>
        </w:tblPrEx>
        <w:tc>
          <w:tcPr>
            <w:tcW w:w="4535" w:type="dxa"/>
            <w:gridSpan w:val="2"/>
          </w:tcPr>
          <w:p w14:paraId="35E370C7" w14:textId="50AE0F66" w:rsidR="00296E67" w:rsidRPr="006F06C2" w:rsidRDefault="00296E67" w:rsidP="004640D0">
            <w:pPr>
              <w:pStyle w:val="TAL"/>
            </w:pPr>
            <w:r w:rsidRPr="006F06C2">
              <w:t xml:space="preserve">           </w:t>
            </w:r>
            <w:r w:rsidR="00AC6F22" w:rsidRPr="00E232D6">
              <w:t xml:space="preserve">  </w:t>
            </w:r>
            <w:r w:rsidRPr="006F06C2">
              <w:t xml:space="preserve"> resultsSSB-Cell-r16</w:t>
            </w:r>
          </w:p>
        </w:tc>
        <w:tc>
          <w:tcPr>
            <w:tcW w:w="2267" w:type="dxa"/>
          </w:tcPr>
          <w:p w14:paraId="716A650C" w14:textId="77777777" w:rsidR="00296E67" w:rsidRPr="006F06C2" w:rsidRDefault="00296E67" w:rsidP="004640D0">
            <w:pPr>
              <w:pStyle w:val="TAL"/>
            </w:pPr>
            <w:r w:rsidRPr="006F06C2">
              <w:t xml:space="preserve">MeasQuantityResults of </w:t>
            </w:r>
            <w:r w:rsidRPr="006F06C2">
              <w:rPr>
                <w:lang w:eastAsia="zh-CN"/>
              </w:rPr>
              <w:t xml:space="preserve">NR </w:t>
            </w:r>
            <w:r w:rsidRPr="006F06C2">
              <w:t xml:space="preserve">Cell 1 </w:t>
            </w:r>
          </w:p>
        </w:tc>
        <w:tc>
          <w:tcPr>
            <w:tcW w:w="1700" w:type="dxa"/>
          </w:tcPr>
          <w:p w14:paraId="19B366A3" w14:textId="77777777" w:rsidR="00296E67" w:rsidRPr="006F06C2" w:rsidRDefault="00296E67" w:rsidP="004640D0">
            <w:pPr>
              <w:pStyle w:val="TAL"/>
            </w:pPr>
          </w:p>
        </w:tc>
        <w:tc>
          <w:tcPr>
            <w:tcW w:w="1245" w:type="dxa"/>
          </w:tcPr>
          <w:p w14:paraId="127536A3" w14:textId="77777777" w:rsidR="00296E67" w:rsidRPr="006F06C2" w:rsidRDefault="00296E67" w:rsidP="004640D0">
            <w:pPr>
              <w:pStyle w:val="TAL"/>
            </w:pPr>
          </w:p>
        </w:tc>
      </w:tr>
      <w:tr w:rsidR="00296E67" w:rsidRPr="006F06C2" w14:paraId="73C0F7E6" w14:textId="77777777" w:rsidTr="004640D0">
        <w:tblPrEx>
          <w:tblCellMar>
            <w:left w:w="108" w:type="dxa"/>
            <w:right w:w="108" w:type="dxa"/>
          </w:tblCellMar>
        </w:tblPrEx>
        <w:tc>
          <w:tcPr>
            <w:tcW w:w="4535" w:type="dxa"/>
            <w:gridSpan w:val="2"/>
          </w:tcPr>
          <w:p w14:paraId="4B85BB42" w14:textId="2CF0E713" w:rsidR="00296E67" w:rsidRPr="006F06C2" w:rsidRDefault="00296E67" w:rsidP="004640D0">
            <w:pPr>
              <w:pStyle w:val="TAL"/>
            </w:pPr>
            <w:r w:rsidRPr="006F06C2">
              <w:t xml:space="preserve">           </w:t>
            </w:r>
            <w:r w:rsidR="00AC6F22" w:rsidRPr="00E232D6">
              <w:t xml:space="preserve">  </w:t>
            </w:r>
            <w:r w:rsidRPr="006F06C2">
              <w:t xml:space="preserve"> resultsSSB SEQUENCE {</w:t>
            </w:r>
          </w:p>
        </w:tc>
        <w:tc>
          <w:tcPr>
            <w:tcW w:w="2267" w:type="dxa"/>
          </w:tcPr>
          <w:p w14:paraId="646DA28C" w14:textId="77777777" w:rsidR="00296E67" w:rsidRPr="006F06C2" w:rsidRDefault="00296E67" w:rsidP="004640D0">
            <w:pPr>
              <w:pStyle w:val="TAL"/>
            </w:pPr>
          </w:p>
        </w:tc>
        <w:tc>
          <w:tcPr>
            <w:tcW w:w="1700" w:type="dxa"/>
          </w:tcPr>
          <w:p w14:paraId="5D01D150" w14:textId="77777777" w:rsidR="00296E67" w:rsidRPr="006F06C2" w:rsidRDefault="00296E67" w:rsidP="004640D0">
            <w:pPr>
              <w:pStyle w:val="TAL"/>
            </w:pPr>
          </w:p>
        </w:tc>
        <w:tc>
          <w:tcPr>
            <w:tcW w:w="1245" w:type="dxa"/>
          </w:tcPr>
          <w:p w14:paraId="29C7DEF4" w14:textId="77777777" w:rsidR="00296E67" w:rsidRPr="006F06C2" w:rsidRDefault="00296E67" w:rsidP="004640D0">
            <w:pPr>
              <w:pStyle w:val="TAL"/>
            </w:pPr>
          </w:p>
        </w:tc>
      </w:tr>
      <w:tr w:rsidR="00296E67" w:rsidRPr="006F06C2" w14:paraId="015F71F9" w14:textId="77777777" w:rsidTr="004640D0">
        <w:tblPrEx>
          <w:tblCellMar>
            <w:left w:w="108" w:type="dxa"/>
            <w:right w:w="108" w:type="dxa"/>
          </w:tblCellMar>
        </w:tblPrEx>
        <w:tc>
          <w:tcPr>
            <w:tcW w:w="4535" w:type="dxa"/>
            <w:gridSpan w:val="2"/>
          </w:tcPr>
          <w:p w14:paraId="4CF33AC6" w14:textId="67D99087" w:rsidR="00296E67" w:rsidRPr="006F06C2" w:rsidRDefault="00296E67" w:rsidP="004640D0">
            <w:pPr>
              <w:pStyle w:val="TAL"/>
            </w:pPr>
            <w:r w:rsidRPr="006F06C2">
              <w:t xml:space="preserve">              </w:t>
            </w:r>
            <w:r w:rsidR="00AC6F22" w:rsidRPr="00E232D6">
              <w:t xml:space="preserve">  </w:t>
            </w:r>
            <w:r w:rsidRPr="006F06C2">
              <w:t>best-ssb-Index</w:t>
            </w:r>
          </w:p>
        </w:tc>
        <w:tc>
          <w:tcPr>
            <w:tcW w:w="2267" w:type="dxa"/>
          </w:tcPr>
          <w:p w14:paraId="2A22A076" w14:textId="77777777" w:rsidR="00296E67" w:rsidRPr="006F06C2" w:rsidRDefault="00296E67" w:rsidP="004640D0">
            <w:pPr>
              <w:pStyle w:val="TAL"/>
            </w:pPr>
            <w:r w:rsidRPr="006F06C2">
              <w:t>Not checked</w:t>
            </w:r>
          </w:p>
        </w:tc>
        <w:tc>
          <w:tcPr>
            <w:tcW w:w="1700" w:type="dxa"/>
          </w:tcPr>
          <w:p w14:paraId="0D72A33D" w14:textId="77777777" w:rsidR="00296E67" w:rsidRPr="006F06C2" w:rsidRDefault="00296E67" w:rsidP="004640D0">
            <w:pPr>
              <w:pStyle w:val="TAL"/>
            </w:pPr>
          </w:p>
        </w:tc>
        <w:tc>
          <w:tcPr>
            <w:tcW w:w="1245" w:type="dxa"/>
          </w:tcPr>
          <w:p w14:paraId="01ED22DF" w14:textId="77777777" w:rsidR="00296E67" w:rsidRPr="006F06C2" w:rsidRDefault="00296E67" w:rsidP="004640D0">
            <w:pPr>
              <w:pStyle w:val="TAL"/>
            </w:pPr>
          </w:p>
        </w:tc>
      </w:tr>
      <w:tr w:rsidR="00296E67" w:rsidRPr="006F06C2" w14:paraId="55FC7BFB" w14:textId="77777777" w:rsidTr="004640D0">
        <w:tblPrEx>
          <w:tblCellMar>
            <w:left w:w="108" w:type="dxa"/>
            <w:right w:w="108" w:type="dxa"/>
          </w:tblCellMar>
        </w:tblPrEx>
        <w:tc>
          <w:tcPr>
            <w:tcW w:w="4535" w:type="dxa"/>
            <w:gridSpan w:val="2"/>
          </w:tcPr>
          <w:p w14:paraId="45A41056" w14:textId="0A1CC6E6" w:rsidR="00296E67" w:rsidRPr="006F06C2" w:rsidRDefault="00296E67" w:rsidP="004640D0">
            <w:pPr>
              <w:pStyle w:val="TAL"/>
            </w:pPr>
            <w:r w:rsidRPr="006F06C2">
              <w:t xml:space="preserve">             </w:t>
            </w:r>
            <w:r w:rsidR="00AC6F22" w:rsidRPr="00E232D6">
              <w:t xml:space="preserve">  </w:t>
            </w:r>
            <w:r w:rsidRPr="006F06C2">
              <w:t xml:space="preserve"> best-ssb-Results </w:t>
            </w:r>
          </w:p>
        </w:tc>
        <w:tc>
          <w:tcPr>
            <w:tcW w:w="2267" w:type="dxa"/>
          </w:tcPr>
          <w:p w14:paraId="42138A87" w14:textId="77777777" w:rsidR="00296E67" w:rsidRPr="006F06C2" w:rsidRDefault="00296E67" w:rsidP="004640D0">
            <w:pPr>
              <w:pStyle w:val="TAL"/>
            </w:pPr>
            <w:r w:rsidRPr="006F06C2">
              <w:t>Not checked</w:t>
            </w:r>
          </w:p>
        </w:tc>
        <w:tc>
          <w:tcPr>
            <w:tcW w:w="1700" w:type="dxa"/>
          </w:tcPr>
          <w:p w14:paraId="02B63B3B" w14:textId="77777777" w:rsidR="00296E67" w:rsidRPr="006F06C2" w:rsidRDefault="00296E67" w:rsidP="004640D0">
            <w:pPr>
              <w:pStyle w:val="TAL"/>
            </w:pPr>
          </w:p>
        </w:tc>
        <w:tc>
          <w:tcPr>
            <w:tcW w:w="1245" w:type="dxa"/>
          </w:tcPr>
          <w:p w14:paraId="240B0646" w14:textId="77777777" w:rsidR="00296E67" w:rsidRPr="006F06C2" w:rsidRDefault="00296E67" w:rsidP="004640D0">
            <w:pPr>
              <w:pStyle w:val="TAL"/>
            </w:pPr>
          </w:p>
        </w:tc>
      </w:tr>
      <w:tr w:rsidR="00296E67" w:rsidRPr="006F06C2" w14:paraId="6541DFC4" w14:textId="77777777" w:rsidTr="004640D0">
        <w:tblPrEx>
          <w:tblCellMar>
            <w:left w:w="108" w:type="dxa"/>
            <w:right w:w="108" w:type="dxa"/>
          </w:tblCellMar>
        </w:tblPrEx>
        <w:tc>
          <w:tcPr>
            <w:tcW w:w="4535" w:type="dxa"/>
            <w:gridSpan w:val="2"/>
          </w:tcPr>
          <w:p w14:paraId="522D20C7" w14:textId="1D2DF9F3" w:rsidR="00296E67" w:rsidRPr="006F06C2" w:rsidRDefault="00296E67" w:rsidP="004640D0">
            <w:pPr>
              <w:pStyle w:val="TAL"/>
            </w:pPr>
            <w:r w:rsidRPr="006F06C2">
              <w:t xml:space="preserve">              </w:t>
            </w:r>
            <w:r w:rsidR="00AC6F22" w:rsidRPr="00E232D6">
              <w:t xml:space="preserve">  </w:t>
            </w:r>
            <w:r w:rsidRPr="006F06C2">
              <w:t>numberOfGoodSSB</w:t>
            </w:r>
          </w:p>
        </w:tc>
        <w:tc>
          <w:tcPr>
            <w:tcW w:w="2267" w:type="dxa"/>
          </w:tcPr>
          <w:p w14:paraId="284F4EE8" w14:textId="77777777" w:rsidR="00296E67" w:rsidRPr="006F06C2" w:rsidRDefault="00296E67" w:rsidP="004640D0">
            <w:pPr>
              <w:pStyle w:val="TAL"/>
            </w:pPr>
            <w:r w:rsidRPr="006F06C2">
              <w:t>Not checked</w:t>
            </w:r>
          </w:p>
        </w:tc>
        <w:tc>
          <w:tcPr>
            <w:tcW w:w="1700" w:type="dxa"/>
          </w:tcPr>
          <w:p w14:paraId="0592E13E" w14:textId="77777777" w:rsidR="00296E67" w:rsidRPr="006F06C2" w:rsidRDefault="00296E67" w:rsidP="004640D0">
            <w:pPr>
              <w:pStyle w:val="TAL"/>
            </w:pPr>
          </w:p>
        </w:tc>
        <w:tc>
          <w:tcPr>
            <w:tcW w:w="1245" w:type="dxa"/>
          </w:tcPr>
          <w:p w14:paraId="6ED7BB85" w14:textId="77777777" w:rsidR="00296E67" w:rsidRPr="006F06C2" w:rsidRDefault="00296E67" w:rsidP="004640D0">
            <w:pPr>
              <w:pStyle w:val="TAL"/>
            </w:pPr>
          </w:p>
        </w:tc>
      </w:tr>
      <w:tr w:rsidR="00296E67" w:rsidRPr="006F06C2" w14:paraId="520663B2" w14:textId="77777777" w:rsidTr="004640D0">
        <w:tblPrEx>
          <w:tblCellMar>
            <w:left w:w="108" w:type="dxa"/>
            <w:right w:w="108" w:type="dxa"/>
          </w:tblCellMar>
        </w:tblPrEx>
        <w:tc>
          <w:tcPr>
            <w:tcW w:w="4535" w:type="dxa"/>
            <w:gridSpan w:val="2"/>
          </w:tcPr>
          <w:p w14:paraId="2B32452F" w14:textId="2DD16DE1" w:rsidR="00296E67" w:rsidRPr="006F06C2" w:rsidRDefault="00296E67" w:rsidP="004640D0">
            <w:pPr>
              <w:pStyle w:val="TAL"/>
            </w:pPr>
            <w:r w:rsidRPr="006F06C2">
              <w:t xml:space="preserve">           </w:t>
            </w:r>
            <w:r w:rsidR="00AC6F22" w:rsidRPr="00E232D6">
              <w:t xml:space="preserve">   </w:t>
            </w:r>
            <w:r w:rsidRPr="006F06C2">
              <w:t>}</w:t>
            </w:r>
          </w:p>
        </w:tc>
        <w:tc>
          <w:tcPr>
            <w:tcW w:w="2267" w:type="dxa"/>
          </w:tcPr>
          <w:p w14:paraId="4294F3E4" w14:textId="77777777" w:rsidR="00296E67" w:rsidRPr="006F06C2" w:rsidRDefault="00296E67" w:rsidP="004640D0">
            <w:pPr>
              <w:pStyle w:val="TAL"/>
            </w:pPr>
          </w:p>
        </w:tc>
        <w:tc>
          <w:tcPr>
            <w:tcW w:w="1700" w:type="dxa"/>
          </w:tcPr>
          <w:p w14:paraId="675D472B" w14:textId="77777777" w:rsidR="00296E67" w:rsidRPr="006F06C2" w:rsidRDefault="00296E67" w:rsidP="004640D0">
            <w:pPr>
              <w:pStyle w:val="TAL"/>
            </w:pPr>
          </w:p>
        </w:tc>
        <w:tc>
          <w:tcPr>
            <w:tcW w:w="1245" w:type="dxa"/>
          </w:tcPr>
          <w:p w14:paraId="0080388F" w14:textId="77777777" w:rsidR="00296E67" w:rsidRPr="006F06C2" w:rsidRDefault="00296E67" w:rsidP="004640D0">
            <w:pPr>
              <w:pStyle w:val="TAL"/>
            </w:pPr>
          </w:p>
        </w:tc>
      </w:tr>
      <w:tr w:rsidR="00296E67" w:rsidRPr="006F06C2" w14:paraId="38608F39" w14:textId="77777777" w:rsidTr="004640D0">
        <w:tblPrEx>
          <w:tblCellMar>
            <w:left w:w="108" w:type="dxa"/>
            <w:right w:w="108" w:type="dxa"/>
          </w:tblCellMar>
        </w:tblPrEx>
        <w:tc>
          <w:tcPr>
            <w:tcW w:w="4535" w:type="dxa"/>
            <w:gridSpan w:val="2"/>
          </w:tcPr>
          <w:p w14:paraId="5A2B81C6" w14:textId="02C3AE21" w:rsidR="00296E67" w:rsidRPr="006F06C2" w:rsidRDefault="00296E67" w:rsidP="004640D0">
            <w:pPr>
              <w:pStyle w:val="TAL"/>
            </w:pPr>
            <w:r w:rsidRPr="006F06C2">
              <w:t xml:space="preserve">          </w:t>
            </w:r>
            <w:r w:rsidR="00AC6F22" w:rsidRPr="00E232D6">
              <w:t xml:space="preserve">  </w:t>
            </w:r>
            <w:r w:rsidRPr="006F06C2">
              <w:t>}</w:t>
            </w:r>
          </w:p>
        </w:tc>
        <w:tc>
          <w:tcPr>
            <w:tcW w:w="2267" w:type="dxa"/>
          </w:tcPr>
          <w:p w14:paraId="521E73A0" w14:textId="77777777" w:rsidR="00296E67" w:rsidRPr="006F06C2" w:rsidRDefault="00296E67" w:rsidP="004640D0">
            <w:pPr>
              <w:pStyle w:val="TAL"/>
            </w:pPr>
          </w:p>
        </w:tc>
        <w:tc>
          <w:tcPr>
            <w:tcW w:w="1700" w:type="dxa"/>
          </w:tcPr>
          <w:p w14:paraId="7546B423" w14:textId="77777777" w:rsidR="00296E67" w:rsidRPr="006F06C2" w:rsidRDefault="00296E67" w:rsidP="004640D0">
            <w:pPr>
              <w:pStyle w:val="TAL"/>
            </w:pPr>
          </w:p>
        </w:tc>
        <w:tc>
          <w:tcPr>
            <w:tcW w:w="1245" w:type="dxa"/>
          </w:tcPr>
          <w:p w14:paraId="34799BF3" w14:textId="77777777" w:rsidR="00296E67" w:rsidRPr="006F06C2" w:rsidRDefault="00296E67" w:rsidP="004640D0">
            <w:pPr>
              <w:pStyle w:val="TAL"/>
            </w:pPr>
          </w:p>
        </w:tc>
      </w:tr>
      <w:tr w:rsidR="00296E67" w:rsidRPr="006F06C2" w14:paraId="50B30288" w14:textId="77777777" w:rsidTr="004640D0">
        <w:tblPrEx>
          <w:tblCellMar>
            <w:left w:w="108" w:type="dxa"/>
            <w:right w:w="108" w:type="dxa"/>
          </w:tblCellMar>
        </w:tblPrEx>
        <w:tc>
          <w:tcPr>
            <w:tcW w:w="4535" w:type="dxa"/>
            <w:gridSpan w:val="2"/>
          </w:tcPr>
          <w:p w14:paraId="6B633E4B" w14:textId="55180EA7" w:rsidR="00296E67" w:rsidRPr="006F06C2" w:rsidRDefault="00296E67" w:rsidP="004640D0">
            <w:pPr>
              <w:pStyle w:val="TAL"/>
            </w:pPr>
            <w:r w:rsidRPr="006F06C2">
              <w:t xml:space="preserve">          </w:t>
            </w:r>
            <w:r w:rsidR="00AC6F22" w:rsidRPr="00E232D6">
              <w:t xml:space="preserve">  </w:t>
            </w:r>
            <w:r w:rsidRPr="006F06C2">
              <w:t>measResultNeighCells-r16</w:t>
            </w:r>
          </w:p>
        </w:tc>
        <w:tc>
          <w:tcPr>
            <w:tcW w:w="2267" w:type="dxa"/>
          </w:tcPr>
          <w:p w14:paraId="5959B31D" w14:textId="16F704AC" w:rsidR="00296E67" w:rsidRPr="006F06C2" w:rsidRDefault="00AC6F22" w:rsidP="004640D0">
            <w:pPr>
              <w:pStyle w:val="TAL"/>
            </w:pPr>
            <w:r w:rsidRPr="00E232D6">
              <w:t>Any allowed value</w:t>
            </w:r>
          </w:p>
        </w:tc>
        <w:tc>
          <w:tcPr>
            <w:tcW w:w="1700" w:type="dxa"/>
          </w:tcPr>
          <w:p w14:paraId="613940B7" w14:textId="77777777" w:rsidR="00296E67" w:rsidRPr="006F06C2" w:rsidRDefault="00296E67" w:rsidP="004640D0">
            <w:pPr>
              <w:pStyle w:val="TAL"/>
            </w:pPr>
          </w:p>
        </w:tc>
        <w:tc>
          <w:tcPr>
            <w:tcW w:w="1245" w:type="dxa"/>
          </w:tcPr>
          <w:p w14:paraId="6C749CDF" w14:textId="77777777" w:rsidR="00296E67" w:rsidRPr="006F06C2" w:rsidRDefault="00296E67" w:rsidP="004640D0">
            <w:pPr>
              <w:pStyle w:val="TAL"/>
            </w:pPr>
          </w:p>
        </w:tc>
      </w:tr>
      <w:tr w:rsidR="00296E67" w:rsidRPr="006F06C2" w14:paraId="2B873FC4" w14:textId="77777777" w:rsidTr="004640D0">
        <w:tblPrEx>
          <w:tblCellMar>
            <w:left w:w="108" w:type="dxa"/>
            <w:right w:w="108" w:type="dxa"/>
          </w:tblCellMar>
        </w:tblPrEx>
        <w:tc>
          <w:tcPr>
            <w:tcW w:w="4535" w:type="dxa"/>
            <w:gridSpan w:val="2"/>
          </w:tcPr>
          <w:p w14:paraId="7E750E6B" w14:textId="1D7B0976" w:rsidR="00296E67" w:rsidRPr="006F06C2" w:rsidRDefault="00296E67" w:rsidP="004640D0">
            <w:pPr>
              <w:pStyle w:val="TAL"/>
            </w:pPr>
            <w:r w:rsidRPr="006F06C2">
              <w:t xml:space="preserve">          </w:t>
            </w:r>
            <w:r w:rsidR="00AC6F22" w:rsidRPr="00E232D6">
              <w:t xml:space="preserve">  </w:t>
            </w:r>
            <w:r w:rsidRPr="006F06C2">
              <w:t>anyCellSelectionDetected-r16</w:t>
            </w:r>
          </w:p>
        </w:tc>
        <w:tc>
          <w:tcPr>
            <w:tcW w:w="2267" w:type="dxa"/>
          </w:tcPr>
          <w:p w14:paraId="6BB7181A" w14:textId="77777777" w:rsidR="00296E67" w:rsidRPr="006F06C2" w:rsidRDefault="00296E67" w:rsidP="004640D0">
            <w:pPr>
              <w:pStyle w:val="TAL"/>
            </w:pPr>
            <w:r w:rsidRPr="006F06C2">
              <w:t>Not present</w:t>
            </w:r>
          </w:p>
        </w:tc>
        <w:tc>
          <w:tcPr>
            <w:tcW w:w="1700" w:type="dxa"/>
          </w:tcPr>
          <w:p w14:paraId="6A2499C0" w14:textId="77777777" w:rsidR="00296E67" w:rsidRPr="006F06C2" w:rsidRDefault="00296E67" w:rsidP="004640D0">
            <w:pPr>
              <w:pStyle w:val="TAL"/>
            </w:pPr>
          </w:p>
        </w:tc>
        <w:tc>
          <w:tcPr>
            <w:tcW w:w="1245" w:type="dxa"/>
          </w:tcPr>
          <w:p w14:paraId="192B41C7" w14:textId="77777777" w:rsidR="00296E67" w:rsidRPr="006F06C2" w:rsidRDefault="00296E67" w:rsidP="004640D0">
            <w:pPr>
              <w:pStyle w:val="TAL"/>
            </w:pPr>
          </w:p>
        </w:tc>
      </w:tr>
      <w:tr w:rsidR="00AC6F22" w:rsidRPr="00E232D6" w14:paraId="6244E344" w14:textId="77777777" w:rsidTr="00A56A39">
        <w:tblPrEx>
          <w:tblCellMar>
            <w:left w:w="108" w:type="dxa"/>
            <w:right w:w="108" w:type="dxa"/>
          </w:tblCellMar>
        </w:tblPrEx>
        <w:tc>
          <w:tcPr>
            <w:tcW w:w="4535" w:type="dxa"/>
            <w:gridSpan w:val="2"/>
          </w:tcPr>
          <w:p w14:paraId="6FBF7B93" w14:textId="77777777" w:rsidR="00AC6F22" w:rsidRPr="00E232D6" w:rsidRDefault="00AC6F22" w:rsidP="00A56A39">
            <w:pPr>
              <w:pStyle w:val="TAL"/>
            </w:pPr>
            <w:r w:rsidRPr="00E232D6">
              <w:t xml:space="preserve">          }</w:t>
            </w:r>
          </w:p>
        </w:tc>
        <w:tc>
          <w:tcPr>
            <w:tcW w:w="2267" w:type="dxa"/>
          </w:tcPr>
          <w:p w14:paraId="1FF49D0E" w14:textId="77777777" w:rsidR="00AC6F22" w:rsidRPr="00E232D6" w:rsidRDefault="00AC6F22" w:rsidP="00A56A39">
            <w:pPr>
              <w:pStyle w:val="TAL"/>
            </w:pPr>
          </w:p>
        </w:tc>
        <w:tc>
          <w:tcPr>
            <w:tcW w:w="1700" w:type="dxa"/>
          </w:tcPr>
          <w:p w14:paraId="0639F63C" w14:textId="77777777" w:rsidR="00AC6F22" w:rsidRPr="00E232D6" w:rsidRDefault="00AC6F22" w:rsidP="00A56A39">
            <w:pPr>
              <w:pStyle w:val="TAL"/>
            </w:pPr>
          </w:p>
        </w:tc>
        <w:tc>
          <w:tcPr>
            <w:tcW w:w="1245" w:type="dxa"/>
          </w:tcPr>
          <w:p w14:paraId="78A80E98" w14:textId="77777777" w:rsidR="00AC6F22" w:rsidRPr="00E232D6" w:rsidRDefault="00AC6F22" w:rsidP="00A56A39">
            <w:pPr>
              <w:pStyle w:val="TAL"/>
            </w:pPr>
          </w:p>
        </w:tc>
      </w:tr>
      <w:tr w:rsidR="00296E67" w:rsidRPr="006F06C2" w14:paraId="007CF62E" w14:textId="77777777" w:rsidTr="004640D0">
        <w:tblPrEx>
          <w:tblCellMar>
            <w:left w:w="108" w:type="dxa"/>
            <w:right w:w="108" w:type="dxa"/>
          </w:tblCellMar>
        </w:tblPrEx>
        <w:tc>
          <w:tcPr>
            <w:tcW w:w="4535" w:type="dxa"/>
            <w:gridSpan w:val="2"/>
          </w:tcPr>
          <w:p w14:paraId="7EA61F30" w14:textId="77777777" w:rsidR="00296E67" w:rsidRPr="006F06C2" w:rsidRDefault="00296E67" w:rsidP="004640D0">
            <w:pPr>
              <w:pStyle w:val="TAL"/>
            </w:pPr>
            <w:r w:rsidRPr="006F06C2">
              <w:t xml:space="preserve">        }</w:t>
            </w:r>
          </w:p>
        </w:tc>
        <w:tc>
          <w:tcPr>
            <w:tcW w:w="2267" w:type="dxa"/>
          </w:tcPr>
          <w:p w14:paraId="46075E3C" w14:textId="77777777" w:rsidR="00296E67" w:rsidRPr="006F06C2" w:rsidRDefault="00296E67" w:rsidP="004640D0">
            <w:pPr>
              <w:pStyle w:val="TAL"/>
            </w:pPr>
          </w:p>
        </w:tc>
        <w:tc>
          <w:tcPr>
            <w:tcW w:w="1700" w:type="dxa"/>
          </w:tcPr>
          <w:p w14:paraId="23B70FEC" w14:textId="77777777" w:rsidR="00296E67" w:rsidRPr="006F06C2" w:rsidRDefault="00296E67" w:rsidP="004640D0">
            <w:pPr>
              <w:pStyle w:val="TAL"/>
            </w:pPr>
          </w:p>
        </w:tc>
        <w:tc>
          <w:tcPr>
            <w:tcW w:w="1245" w:type="dxa"/>
          </w:tcPr>
          <w:p w14:paraId="40EA8855" w14:textId="77777777" w:rsidR="00296E67" w:rsidRPr="006F06C2" w:rsidRDefault="00296E67" w:rsidP="004640D0">
            <w:pPr>
              <w:pStyle w:val="TAL"/>
            </w:pPr>
          </w:p>
        </w:tc>
      </w:tr>
      <w:tr w:rsidR="00296E67" w:rsidRPr="006F06C2" w14:paraId="1FBE634A" w14:textId="77777777" w:rsidTr="004640D0">
        <w:tblPrEx>
          <w:tblCellMar>
            <w:left w:w="108" w:type="dxa"/>
            <w:right w:w="108" w:type="dxa"/>
          </w:tblCellMar>
        </w:tblPrEx>
        <w:tc>
          <w:tcPr>
            <w:tcW w:w="4535" w:type="dxa"/>
            <w:gridSpan w:val="2"/>
          </w:tcPr>
          <w:p w14:paraId="54FCF942" w14:textId="77777777" w:rsidR="00296E67" w:rsidRPr="006F06C2" w:rsidRDefault="00296E67" w:rsidP="004640D0">
            <w:pPr>
              <w:pStyle w:val="TAL"/>
            </w:pPr>
            <w:r w:rsidRPr="006F06C2">
              <w:t xml:space="preserve">        logMeasAvailable-r16</w:t>
            </w:r>
          </w:p>
        </w:tc>
        <w:tc>
          <w:tcPr>
            <w:tcW w:w="2267" w:type="dxa"/>
          </w:tcPr>
          <w:p w14:paraId="07F33BD0" w14:textId="77777777" w:rsidR="00296E67" w:rsidRPr="006F06C2" w:rsidRDefault="00296E67" w:rsidP="004640D0">
            <w:pPr>
              <w:pStyle w:val="TAL"/>
            </w:pPr>
            <w:r w:rsidRPr="006F06C2">
              <w:t>Not present</w:t>
            </w:r>
          </w:p>
        </w:tc>
        <w:tc>
          <w:tcPr>
            <w:tcW w:w="1700" w:type="dxa"/>
          </w:tcPr>
          <w:p w14:paraId="194A498C" w14:textId="77777777" w:rsidR="00296E67" w:rsidRPr="006F06C2" w:rsidRDefault="00296E67" w:rsidP="004640D0">
            <w:pPr>
              <w:pStyle w:val="TAL"/>
            </w:pPr>
          </w:p>
        </w:tc>
        <w:tc>
          <w:tcPr>
            <w:tcW w:w="1245" w:type="dxa"/>
          </w:tcPr>
          <w:p w14:paraId="51F42F10" w14:textId="77777777" w:rsidR="00296E67" w:rsidRPr="006F06C2" w:rsidRDefault="00296E67" w:rsidP="004640D0">
            <w:pPr>
              <w:pStyle w:val="TAL"/>
            </w:pPr>
          </w:p>
        </w:tc>
      </w:tr>
      <w:tr w:rsidR="00296E67" w:rsidRPr="006F06C2" w14:paraId="627122EA" w14:textId="77777777" w:rsidTr="004640D0">
        <w:tblPrEx>
          <w:tblCellMar>
            <w:left w:w="108" w:type="dxa"/>
            <w:right w:w="108" w:type="dxa"/>
          </w:tblCellMar>
        </w:tblPrEx>
        <w:tc>
          <w:tcPr>
            <w:tcW w:w="4535" w:type="dxa"/>
            <w:gridSpan w:val="2"/>
          </w:tcPr>
          <w:p w14:paraId="65F3C5A1" w14:textId="77777777" w:rsidR="00296E67" w:rsidRPr="006F06C2" w:rsidRDefault="00296E67" w:rsidP="004640D0">
            <w:pPr>
              <w:pStyle w:val="TAL"/>
            </w:pPr>
            <w:r w:rsidRPr="006F06C2">
              <w:t xml:space="preserve">        logMeasAvailableBT-r16</w:t>
            </w:r>
          </w:p>
        </w:tc>
        <w:tc>
          <w:tcPr>
            <w:tcW w:w="2267" w:type="dxa"/>
          </w:tcPr>
          <w:p w14:paraId="53F190B9" w14:textId="77777777" w:rsidR="00296E67" w:rsidRPr="006F06C2" w:rsidRDefault="00296E67" w:rsidP="004640D0">
            <w:pPr>
              <w:pStyle w:val="TAL"/>
            </w:pPr>
            <w:r w:rsidRPr="006F06C2">
              <w:t>Not present</w:t>
            </w:r>
          </w:p>
        </w:tc>
        <w:tc>
          <w:tcPr>
            <w:tcW w:w="1700" w:type="dxa"/>
          </w:tcPr>
          <w:p w14:paraId="7549DDE0" w14:textId="77777777" w:rsidR="00296E67" w:rsidRPr="006F06C2" w:rsidRDefault="00296E67" w:rsidP="004640D0">
            <w:pPr>
              <w:pStyle w:val="TAL"/>
            </w:pPr>
          </w:p>
        </w:tc>
        <w:tc>
          <w:tcPr>
            <w:tcW w:w="1245" w:type="dxa"/>
          </w:tcPr>
          <w:p w14:paraId="2DD1BDF5" w14:textId="77777777" w:rsidR="00296E67" w:rsidRPr="006F06C2" w:rsidRDefault="00296E67" w:rsidP="004640D0">
            <w:pPr>
              <w:pStyle w:val="TAL"/>
            </w:pPr>
          </w:p>
        </w:tc>
      </w:tr>
      <w:tr w:rsidR="00296E67" w:rsidRPr="006F06C2" w14:paraId="453D289A" w14:textId="77777777" w:rsidTr="004640D0">
        <w:tblPrEx>
          <w:tblCellMar>
            <w:left w:w="108" w:type="dxa"/>
            <w:right w:w="108" w:type="dxa"/>
          </w:tblCellMar>
        </w:tblPrEx>
        <w:tc>
          <w:tcPr>
            <w:tcW w:w="4535" w:type="dxa"/>
            <w:gridSpan w:val="2"/>
          </w:tcPr>
          <w:p w14:paraId="29554CB7" w14:textId="77777777" w:rsidR="00296E67" w:rsidRPr="006F06C2" w:rsidRDefault="00296E67" w:rsidP="004640D0">
            <w:pPr>
              <w:pStyle w:val="TAL"/>
            </w:pPr>
            <w:r w:rsidRPr="006F06C2">
              <w:t xml:space="preserve">        logMeasAvailableWLAN-r16</w:t>
            </w:r>
          </w:p>
        </w:tc>
        <w:tc>
          <w:tcPr>
            <w:tcW w:w="2267" w:type="dxa"/>
            <w:vAlign w:val="center"/>
          </w:tcPr>
          <w:p w14:paraId="486CDCED" w14:textId="77777777" w:rsidR="00296E67" w:rsidRPr="006F06C2" w:rsidRDefault="00296E67" w:rsidP="004640D0">
            <w:pPr>
              <w:pStyle w:val="TAL"/>
            </w:pPr>
            <w:r w:rsidRPr="006F06C2">
              <w:t>Not present</w:t>
            </w:r>
          </w:p>
        </w:tc>
        <w:tc>
          <w:tcPr>
            <w:tcW w:w="1700" w:type="dxa"/>
          </w:tcPr>
          <w:p w14:paraId="13643EC7" w14:textId="77777777" w:rsidR="00296E67" w:rsidRPr="006F06C2" w:rsidRDefault="00296E67" w:rsidP="004640D0">
            <w:pPr>
              <w:pStyle w:val="TAL"/>
            </w:pPr>
          </w:p>
        </w:tc>
        <w:tc>
          <w:tcPr>
            <w:tcW w:w="1245" w:type="dxa"/>
          </w:tcPr>
          <w:p w14:paraId="07C90122" w14:textId="77777777" w:rsidR="00296E67" w:rsidRPr="006F06C2" w:rsidRDefault="00296E67" w:rsidP="004640D0">
            <w:pPr>
              <w:pStyle w:val="TAL"/>
            </w:pPr>
          </w:p>
        </w:tc>
      </w:tr>
      <w:tr w:rsidR="00296E67" w:rsidRPr="006F06C2" w14:paraId="1BDBA88E" w14:textId="77777777" w:rsidTr="004640D0">
        <w:tblPrEx>
          <w:tblCellMar>
            <w:left w:w="108" w:type="dxa"/>
            <w:right w:w="108" w:type="dxa"/>
          </w:tblCellMar>
        </w:tblPrEx>
        <w:tc>
          <w:tcPr>
            <w:tcW w:w="4535" w:type="dxa"/>
            <w:gridSpan w:val="2"/>
          </w:tcPr>
          <w:p w14:paraId="564B7F13" w14:textId="77777777" w:rsidR="00296E67" w:rsidRPr="006F06C2" w:rsidRDefault="00296E67" w:rsidP="004640D0">
            <w:pPr>
              <w:pStyle w:val="TAL"/>
            </w:pPr>
            <w:r w:rsidRPr="006F06C2">
              <w:t xml:space="preserve">      }</w:t>
            </w:r>
          </w:p>
        </w:tc>
        <w:tc>
          <w:tcPr>
            <w:tcW w:w="2267" w:type="dxa"/>
          </w:tcPr>
          <w:p w14:paraId="2956E1A8" w14:textId="77777777" w:rsidR="00296E67" w:rsidRPr="006F06C2" w:rsidRDefault="00296E67" w:rsidP="004640D0">
            <w:pPr>
              <w:pStyle w:val="TAL"/>
            </w:pPr>
          </w:p>
        </w:tc>
        <w:tc>
          <w:tcPr>
            <w:tcW w:w="1700" w:type="dxa"/>
          </w:tcPr>
          <w:p w14:paraId="051BB723" w14:textId="77777777" w:rsidR="00296E67" w:rsidRPr="006F06C2" w:rsidRDefault="00296E67" w:rsidP="004640D0">
            <w:pPr>
              <w:pStyle w:val="TAL"/>
            </w:pPr>
          </w:p>
        </w:tc>
        <w:tc>
          <w:tcPr>
            <w:tcW w:w="1245" w:type="dxa"/>
          </w:tcPr>
          <w:p w14:paraId="134D69AC" w14:textId="77777777" w:rsidR="00296E67" w:rsidRPr="006F06C2" w:rsidRDefault="00296E67" w:rsidP="004640D0">
            <w:pPr>
              <w:pStyle w:val="TAL"/>
            </w:pPr>
          </w:p>
        </w:tc>
      </w:tr>
      <w:tr w:rsidR="00296E67" w:rsidRPr="006F06C2" w14:paraId="24C03AC6" w14:textId="77777777" w:rsidTr="004640D0">
        <w:tblPrEx>
          <w:tblCellMar>
            <w:left w:w="108" w:type="dxa"/>
            <w:right w:w="108" w:type="dxa"/>
          </w:tblCellMar>
        </w:tblPrEx>
        <w:tc>
          <w:tcPr>
            <w:tcW w:w="4535" w:type="dxa"/>
            <w:gridSpan w:val="2"/>
          </w:tcPr>
          <w:p w14:paraId="54DE047C" w14:textId="77777777" w:rsidR="00296E67" w:rsidRPr="006F06C2" w:rsidRDefault="00296E67" w:rsidP="004640D0">
            <w:pPr>
              <w:pStyle w:val="TAL"/>
            </w:pPr>
            <w:r w:rsidRPr="006F06C2">
              <w:t xml:space="preserve">    }</w:t>
            </w:r>
          </w:p>
        </w:tc>
        <w:tc>
          <w:tcPr>
            <w:tcW w:w="2267" w:type="dxa"/>
          </w:tcPr>
          <w:p w14:paraId="645EEC06" w14:textId="77777777" w:rsidR="00296E67" w:rsidRPr="006F06C2" w:rsidRDefault="00296E67" w:rsidP="004640D0">
            <w:pPr>
              <w:pStyle w:val="TAL"/>
            </w:pPr>
          </w:p>
        </w:tc>
        <w:tc>
          <w:tcPr>
            <w:tcW w:w="1700" w:type="dxa"/>
          </w:tcPr>
          <w:p w14:paraId="2891A05C" w14:textId="77777777" w:rsidR="00296E67" w:rsidRPr="006F06C2" w:rsidRDefault="00296E67" w:rsidP="004640D0">
            <w:pPr>
              <w:pStyle w:val="TAL"/>
            </w:pPr>
          </w:p>
        </w:tc>
        <w:tc>
          <w:tcPr>
            <w:tcW w:w="1245" w:type="dxa"/>
          </w:tcPr>
          <w:p w14:paraId="75C1BEC3" w14:textId="77777777" w:rsidR="00296E67" w:rsidRPr="006F06C2" w:rsidRDefault="00296E67" w:rsidP="004640D0">
            <w:pPr>
              <w:pStyle w:val="TAL"/>
            </w:pPr>
          </w:p>
        </w:tc>
      </w:tr>
      <w:tr w:rsidR="00296E67" w:rsidRPr="006F06C2" w14:paraId="0126030B" w14:textId="77777777" w:rsidTr="004640D0">
        <w:tblPrEx>
          <w:tblCellMar>
            <w:left w:w="108" w:type="dxa"/>
            <w:right w:w="108" w:type="dxa"/>
          </w:tblCellMar>
        </w:tblPrEx>
        <w:tc>
          <w:tcPr>
            <w:tcW w:w="4535" w:type="dxa"/>
            <w:gridSpan w:val="2"/>
          </w:tcPr>
          <w:p w14:paraId="7D9B8230" w14:textId="77777777" w:rsidR="00296E67" w:rsidRPr="006F06C2" w:rsidRDefault="00296E67" w:rsidP="004640D0">
            <w:pPr>
              <w:pStyle w:val="TAL"/>
            </w:pPr>
            <w:r w:rsidRPr="006F06C2">
              <w:t xml:space="preserve">  }</w:t>
            </w:r>
          </w:p>
        </w:tc>
        <w:tc>
          <w:tcPr>
            <w:tcW w:w="2267" w:type="dxa"/>
          </w:tcPr>
          <w:p w14:paraId="51DE577C" w14:textId="77777777" w:rsidR="00296E67" w:rsidRPr="006F06C2" w:rsidRDefault="00296E67" w:rsidP="004640D0">
            <w:pPr>
              <w:pStyle w:val="TAL"/>
            </w:pPr>
          </w:p>
        </w:tc>
        <w:tc>
          <w:tcPr>
            <w:tcW w:w="1700" w:type="dxa"/>
          </w:tcPr>
          <w:p w14:paraId="59CF0730" w14:textId="77777777" w:rsidR="00296E67" w:rsidRPr="006F06C2" w:rsidRDefault="00296E67" w:rsidP="004640D0">
            <w:pPr>
              <w:pStyle w:val="TAL"/>
            </w:pPr>
          </w:p>
        </w:tc>
        <w:tc>
          <w:tcPr>
            <w:tcW w:w="1245" w:type="dxa"/>
          </w:tcPr>
          <w:p w14:paraId="76539FCA" w14:textId="77777777" w:rsidR="00296E67" w:rsidRPr="006F06C2" w:rsidRDefault="00296E67" w:rsidP="004640D0">
            <w:pPr>
              <w:pStyle w:val="TAL"/>
            </w:pPr>
          </w:p>
        </w:tc>
      </w:tr>
      <w:tr w:rsidR="00296E67" w:rsidRPr="006F06C2" w14:paraId="001F7E52" w14:textId="77777777" w:rsidTr="004640D0">
        <w:tblPrEx>
          <w:tblCellMar>
            <w:left w:w="108" w:type="dxa"/>
            <w:right w:w="108" w:type="dxa"/>
          </w:tblCellMar>
        </w:tblPrEx>
        <w:tc>
          <w:tcPr>
            <w:tcW w:w="4535" w:type="dxa"/>
            <w:gridSpan w:val="2"/>
          </w:tcPr>
          <w:p w14:paraId="2A4F7DD0" w14:textId="77777777" w:rsidR="00296E67" w:rsidRPr="006F06C2" w:rsidRDefault="00296E67" w:rsidP="004640D0">
            <w:pPr>
              <w:pStyle w:val="TAL"/>
            </w:pPr>
            <w:r w:rsidRPr="006F06C2">
              <w:t>}</w:t>
            </w:r>
          </w:p>
        </w:tc>
        <w:tc>
          <w:tcPr>
            <w:tcW w:w="2267" w:type="dxa"/>
          </w:tcPr>
          <w:p w14:paraId="469A4C9C" w14:textId="77777777" w:rsidR="00296E67" w:rsidRPr="006F06C2" w:rsidRDefault="00296E67" w:rsidP="004640D0">
            <w:pPr>
              <w:pStyle w:val="TAL"/>
            </w:pPr>
          </w:p>
        </w:tc>
        <w:tc>
          <w:tcPr>
            <w:tcW w:w="1700" w:type="dxa"/>
          </w:tcPr>
          <w:p w14:paraId="2879DCEB" w14:textId="77777777" w:rsidR="00296E67" w:rsidRPr="006F06C2" w:rsidRDefault="00296E67" w:rsidP="004640D0">
            <w:pPr>
              <w:pStyle w:val="TAL"/>
            </w:pPr>
          </w:p>
        </w:tc>
        <w:tc>
          <w:tcPr>
            <w:tcW w:w="1245" w:type="dxa"/>
          </w:tcPr>
          <w:p w14:paraId="661CF63D" w14:textId="77777777" w:rsidR="00296E67" w:rsidRPr="006F06C2" w:rsidRDefault="00296E67" w:rsidP="004640D0">
            <w:pPr>
              <w:pStyle w:val="TAL"/>
            </w:pPr>
          </w:p>
        </w:tc>
      </w:tr>
    </w:tbl>
    <w:p w14:paraId="3B11E85A" w14:textId="4A047151" w:rsidR="009019A0" w:rsidRPr="006F06C2" w:rsidRDefault="009019A0" w:rsidP="009019A0">
      <w:pPr>
        <w:rPr>
          <w:lang w:eastAsia="zh-CN"/>
        </w:rPr>
      </w:pPr>
    </w:p>
    <w:p w14:paraId="4B4F2629" w14:textId="1F59923C" w:rsidR="00064CE6" w:rsidRPr="006F06C2" w:rsidRDefault="00064CE6" w:rsidP="00660EA0">
      <w:pPr>
        <w:pStyle w:val="Heading5"/>
      </w:pPr>
      <w:r w:rsidRPr="006F06C2">
        <w:t>8.1.6.1.3</w:t>
      </w:r>
      <w:r w:rsidRPr="006F06C2">
        <w:tab/>
        <w:t>Radio Link Failure report</w:t>
      </w:r>
    </w:p>
    <w:p w14:paraId="3677E277" w14:textId="77777777" w:rsidR="00064CE6" w:rsidRPr="006F06C2" w:rsidRDefault="00064CE6" w:rsidP="00064CE6">
      <w:pPr>
        <w:pStyle w:val="Heading6"/>
      </w:pPr>
      <w:r w:rsidRPr="006F06C2">
        <w:t>8.1.6.1.3.1</w:t>
      </w:r>
      <w:r w:rsidRPr="006F06C2">
        <w:tab/>
        <w:t>Radio Link Failure / Reporting of Intra-frequency measurements</w:t>
      </w:r>
    </w:p>
    <w:p w14:paraId="3037B477" w14:textId="77777777" w:rsidR="00064CE6" w:rsidRPr="006F06C2" w:rsidRDefault="00064CE6" w:rsidP="00064CE6">
      <w:pPr>
        <w:pStyle w:val="H6"/>
      </w:pPr>
      <w:r w:rsidRPr="006F06C2">
        <w:t>8.1.6.1.3.1.1</w:t>
      </w:r>
      <w:r w:rsidRPr="006F06C2">
        <w:tab/>
        <w:t>Test Purpose (TP)</w:t>
      </w:r>
    </w:p>
    <w:p w14:paraId="64130CC6" w14:textId="77777777" w:rsidR="00064CE6" w:rsidRPr="006F06C2" w:rsidRDefault="00064CE6" w:rsidP="00064CE6">
      <w:pPr>
        <w:pStyle w:val="H6"/>
      </w:pPr>
      <w:r w:rsidRPr="006F06C2">
        <w:t>(1)</w:t>
      </w:r>
    </w:p>
    <w:p w14:paraId="49DDF613" w14:textId="77777777" w:rsidR="00064CE6" w:rsidRPr="006F06C2" w:rsidRDefault="00064CE6" w:rsidP="00064CE6">
      <w:pPr>
        <w:pStyle w:val="PL"/>
        <w:rPr>
          <w:noProof w:val="0"/>
        </w:rPr>
      </w:pPr>
      <w:r w:rsidRPr="006F06C2">
        <w:rPr>
          <w:noProof w:val="0"/>
        </w:rPr>
        <w:t>with { UE in RRC_CONNECTED having performed the intra-frequency measurement and reported that the UE has radio link failure information available }</w:t>
      </w:r>
    </w:p>
    <w:p w14:paraId="63361130" w14:textId="77777777" w:rsidR="00064CE6" w:rsidRPr="006F06C2" w:rsidRDefault="00064CE6" w:rsidP="00064CE6">
      <w:pPr>
        <w:pStyle w:val="PL"/>
        <w:rPr>
          <w:noProof w:val="0"/>
        </w:rPr>
      </w:pPr>
      <w:r w:rsidRPr="006F06C2">
        <w:rPr>
          <w:noProof w:val="0"/>
        </w:rPr>
        <w:t>ensure that {</w:t>
      </w:r>
    </w:p>
    <w:p w14:paraId="2C3E59EC" w14:textId="77777777" w:rsidR="00064CE6" w:rsidRPr="006F06C2" w:rsidRDefault="00064CE6" w:rsidP="00064CE6">
      <w:pPr>
        <w:pStyle w:val="PL"/>
        <w:rPr>
          <w:noProof w:val="0"/>
        </w:rPr>
      </w:pPr>
      <w:r w:rsidRPr="006F06C2">
        <w:rPr>
          <w:noProof w:val="0"/>
        </w:rPr>
        <w:t xml:space="preserve">  when { UE receives the </w:t>
      </w:r>
      <w:r w:rsidRPr="006F06C2">
        <w:rPr>
          <w:i/>
          <w:noProof w:val="0"/>
        </w:rPr>
        <w:t xml:space="preserve">UEInformationRequest </w:t>
      </w:r>
      <w:r w:rsidRPr="006F06C2">
        <w:rPr>
          <w:noProof w:val="0"/>
        </w:rPr>
        <w:t xml:space="preserve">message containing </w:t>
      </w:r>
      <w:r w:rsidRPr="006F06C2">
        <w:rPr>
          <w:i/>
          <w:noProof w:val="0"/>
        </w:rPr>
        <w:t>rlf-ReportReq</w:t>
      </w:r>
      <w:r w:rsidRPr="006F06C2">
        <w:rPr>
          <w:noProof w:val="0"/>
        </w:rPr>
        <w:t xml:space="preserve"> }</w:t>
      </w:r>
    </w:p>
    <w:p w14:paraId="6F0C7365" w14:textId="77777777" w:rsidR="00064CE6" w:rsidRPr="006F06C2" w:rsidRDefault="00064CE6" w:rsidP="00064CE6">
      <w:pPr>
        <w:pStyle w:val="PL"/>
        <w:rPr>
          <w:noProof w:val="0"/>
        </w:rPr>
      </w:pPr>
      <w:r w:rsidRPr="006F06C2">
        <w:rPr>
          <w:noProof w:val="0"/>
        </w:rPr>
        <w:t xml:space="preserve">    then { UE sends the </w:t>
      </w:r>
      <w:r w:rsidRPr="006F06C2">
        <w:rPr>
          <w:i/>
          <w:noProof w:val="0"/>
        </w:rPr>
        <w:t>UEInformationResponse</w:t>
      </w:r>
      <w:r w:rsidRPr="006F06C2">
        <w:rPr>
          <w:noProof w:val="0"/>
        </w:rPr>
        <w:t xml:space="preserve"> message containing the measurement result for intra-frequency neighbour cell }</w:t>
      </w:r>
    </w:p>
    <w:p w14:paraId="4BB3E087" w14:textId="5DAB89C8" w:rsidR="00064CE6" w:rsidRPr="006F06C2" w:rsidRDefault="002B4713" w:rsidP="00064CE6">
      <w:pPr>
        <w:pStyle w:val="PL"/>
        <w:rPr>
          <w:noProof w:val="0"/>
        </w:rPr>
      </w:pPr>
      <w:r w:rsidRPr="006F06C2">
        <w:rPr>
          <w:rFonts w:eastAsia="MS Gothic"/>
          <w:noProof w:val="0"/>
        </w:rPr>
        <w:t xml:space="preserve">            </w:t>
      </w:r>
      <w:r w:rsidR="00064CE6" w:rsidRPr="006F06C2">
        <w:rPr>
          <w:noProof w:val="0"/>
        </w:rPr>
        <w:t>}</w:t>
      </w:r>
    </w:p>
    <w:p w14:paraId="4EB9782E" w14:textId="77777777" w:rsidR="00064CE6" w:rsidRPr="006F06C2" w:rsidRDefault="00064CE6" w:rsidP="00064CE6">
      <w:pPr>
        <w:pStyle w:val="PL"/>
        <w:rPr>
          <w:noProof w:val="0"/>
        </w:rPr>
      </w:pPr>
    </w:p>
    <w:p w14:paraId="3C444E15" w14:textId="77777777" w:rsidR="00064CE6" w:rsidRPr="006F06C2" w:rsidRDefault="00064CE6" w:rsidP="00064CE6">
      <w:pPr>
        <w:pStyle w:val="H6"/>
      </w:pPr>
      <w:r w:rsidRPr="006F06C2">
        <w:t>(2)</w:t>
      </w:r>
    </w:p>
    <w:p w14:paraId="23745F83" w14:textId="77777777" w:rsidR="00064CE6" w:rsidRPr="006F06C2" w:rsidRDefault="00064CE6" w:rsidP="00064CE6">
      <w:pPr>
        <w:pStyle w:val="PL"/>
        <w:rPr>
          <w:noProof w:val="0"/>
        </w:rPr>
      </w:pPr>
      <w:r w:rsidRPr="006F06C2">
        <w:rPr>
          <w:noProof w:val="0"/>
        </w:rPr>
        <w:t>with { UE sends the UEInformationResponse message containing the measurement result for intra-frequency neighbour cell }</w:t>
      </w:r>
    </w:p>
    <w:p w14:paraId="4280DCF0" w14:textId="77777777" w:rsidR="00064CE6" w:rsidRPr="006F06C2" w:rsidRDefault="00064CE6" w:rsidP="00064CE6">
      <w:pPr>
        <w:pStyle w:val="PL"/>
        <w:rPr>
          <w:noProof w:val="0"/>
        </w:rPr>
      </w:pPr>
      <w:r w:rsidRPr="006F06C2">
        <w:rPr>
          <w:noProof w:val="0"/>
        </w:rPr>
        <w:t>ensure that {</w:t>
      </w:r>
    </w:p>
    <w:p w14:paraId="64A8AD71" w14:textId="77777777" w:rsidR="00064CE6" w:rsidRPr="006F06C2" w:rsidRDefault="00064CE6" w:rsidP="00064CE6">
      <w:pPr>
        <w:pStyle w:val="PL"/>
        <w:rPr>
          <w:noProof w:val="0"/>
        </w:rPr>
      </w:pPr>
      <w:r w:rsidRPr="006F06C2">
        <w:rPr>
          <w:noProof w:val="0"/>
        </w:rPr>
        <w:t xml:space="preserve">  when { The latest radio measurement results of the serving and neighbouring cells are available }</w:t>
      </w:r>
    </w:p>
    <w:p w14:paraId="3612A21E" w14:textId="5E5790B7" w:rsidR="00064CE6" w:rsidRPr="006F06C2" w:rsidRDefault="00064CE6" w:rsidP="00064CE6">
      <w:pPr>
        <w:pStyle w:val="PL"/>
        <w:rPr>
          <w:noProof w:val="0"/>
        </w:rPr>
      </w:pPr>
      <w:r w:rsidRPr="006F06C2">
        <w:rPr>
          <w:noProof w:val="0"/>
        </w:rPr>
        <w:t xml:space="preserve">    then { UE includ</w:t>
      </w:r>
      <w:r w:rsidR="00F60643" w:rsidRPr="006F06C2">
        <w:rPr>
          <w:noProof w:val="0"/>
        </w:rPr>
        <w:t>e</w:t>
      </w:r>
      <w:r w:rsidRPr="006F06C2">
        <w:rPr>
          <w:noProof w:val="0"/>
        </w:rPr>
        <w:t xml:space="preserve">s SSB index and associated measurements in the </w:t>
      </w:r>
      <w:r w:rsidR="0022743F" w:rsidRPr="006F06C2">
        <w:rPr>
          <w:noProof w:val="0"/>
        </w:rPr>
        <w:t>measResultLastServCell</w:t>
      </w:r>
      <w:r w:rsidRPr="006F06C2">
        <w:rPr>
          <w:noProof w:val="0"/>
        </w:rPr>
        <w:t xml:space="preserve"> }</w:t>
      </w:r>
    </w:p>
    <w:p w14:paraId="03E2191E" w14:textId="117E4B7A" w:rsidR="00064CE6" w:rsidRPr="006F06C2" w:rsidRDefault="002B4713" w:rsidP="00064CE6">
      <w:pPr>
        <w:pStyle w:val="PL"/>
        <w:rPr>
          <w:noProof w:val="0"/>
        </w:rPr>
      </w:pPr>
      <w:r w:rsidRPr="006F06C2">
        <w:rPr>
          <w:rFonts w:eastAsia="MS Gothic"/>
          <w:noProof w:val="0"/>
        </w:rPr>
        <w:t xml:space="preserve">            </w:t>
      </w:r>
      <w:r w:rsidR="00064CE6" w:rsidRPr="006F06C2">
        <w:rPr>
          <w:noProof w:val="0"/>
        </w:rPr>
        <w:t>}</w:t>
      </w:r>
    </w:p>
    <w:p w14:paraId="13EA3A91" w14:textId="77777777" w:rsidR="00064CE6" w:rsidRPr="006F06C2" w:rsidRDefault="00064CE6" w:rsidP="00064CE6">
      <w:pPr>
        <w:pStyle w:val="PL"/>
        <w:rPr>
          <w:noProof w:val="0"/>
        </w:rPr>
      </w:pPr>
    </w:p>
    <w:p w14:paraId="1BD575AA" w14:textId="77777777" w:rsidR="00064CE6" w:rsidRPr="006F06C2" w:rsidRDefault="00064CE6" w:rsidP="00064CE6">
      <w:pPr>
        <w:pStyle w:val="H6"/>
      </w:pPr>
      <w:r w:rsidRPr="006F06C2">
        <w:t>8.1.6.1.3.1.2</w:t>
      </w:r>
      <w:r w:rsidRPr="006F06C2">
        <w:tab/>
        <w:t>Conformance requirements</w:t>
      </w:r>
    </w:p>
    <w:p w14:paraId="4E04AE9D" w14:textId="77777777" w:rsidR="0022743F" w:rsidRPr="006F06C2" w:rsidRDefault="00064CE6" w:rsidP="0022743F">
      <w:r w:rsidRPr="006F06C2">
        <w:t xml:space="preserve">References: The conformance requirements covered in the present TC are specified in: TS 38.331, clauses </w:t>
      </w:r>
      <w:r w:rsidR="0022743F" w:rsidRPr="006F06C2">
        <w:t xml:space="preserve">5.3.10.5, </w:t>
      </w:r>
      <w:r w:rsidRPr="006F06C2">
        <w:t>5.3.7.4, 5.3.7.5, 5.3.10.3 and 5.7.10.3.</w:t>
      </w:r>
      <w:r w:rsidR="0022743F" w:rsidRPr="006F06C2">
        <w:t xml:space="preserve"> Unless otherwise stated these are Rel-16 requirements.</w:t>
      </w:r>
    </w:p>
    <w:p w14:paraId="24AB929B" w14:textId="77777777" w:rsidR="0022743F" w:rsidRPr="006F06C2" w:rsidRDefault="0022743F" w:rsidP="0022743F">
      <w:r w:rsidRPr="006F06C2">
        <w:t>[TS 38.331, clause 5.3.10.5]</w:t>
      </w:r>
    </w:p>
    <w:p w14:paraId="6524086B" w14:textId="77777777" w:rsidR="0022743F" w:rsidRPr="006F06C2" w:rsidRDefault="0022743F" w:rsidP="0022743F">
      <w:pPr>
        <w:spacing w:after="120"/>
        <w:jc w:val="both"/>
      </w:pPr>
      <w:r w:rsidRPr="006F06C2">
        <w:t xml:space="preserve">The UE shall </w:t>
      </w:r>
      <w:r w:rsidRPr="006F06C2">
        <w:rPr>
          <w:rFonts w:eastAsia="SimSun"/>
          <w:lang w:eastAsia="zh-CN"/>
        </w:rPr>
        <w:t>determine the content</w:t>
      </w:r>
      <w:r w:rsidRPr="006F06C2">
        <w:t xml:space="preserve"> in the </w:t>
      </w:r>
      <w:r w:rsidRPr="006F06C2">
        <w:rPr>
          <w:i/>
        </w:rPr>
        <w:t>VarRLF-Report</w:t>
      </w:r>
      <w:r w:rsidRPr="006F06C2">
        <w:t xml:space="preserve"> as follows:</w:t>
      </w:r>
    </w:p>
    <w:p w14:paraId="3263CEFB" w14:textId="77777777" w:rsidR="0022743F" w:rsidRPr="006F06C2" w:rsidRDefault="0022743F" w:rsidP="0022743F">
      <w:pPr>
        <w:pStyle w:val="B1"/>
        <w:rPr>
          <w:lang w:eastAsia="zh-CN"/>
        </w:rPr>
      </w:pPr>
      <w:r w:rsidRPr="006F06C2">
        <w:rPr>
          <w:lang w:eastAsia="zh-CN"/>
        </w:rPr>
        <w:t>1&gt;</w:t>
      </w:r>
      <w:r w:rsidRPr="006F06C2">
        <w:rPr>
          <w:lang w:eastAsia="zh-CN"/>
        </w:rPr>
        <w:tab/>
      </w:r>
      <w:r w:rsidRPr="006F06C2">
        <w:t xml:space="preserve">clear the information included in </w:t>
      </w:r>
      <w:r w:rsidRPr="006F06C2">
        <w:rPr>
          <w:i/>
        </w:rPr>
        <w:t>VarRLF-Report</w:t>
      </w:r>
      <w:r w:rsidRPr="006F06C2">
        <w:t>, if any;</w:t>
      </w:r>
    </w:p>
    <w:p w14:paraId="3A08526B" w14:textId="77777777" w:rsidR="0022743F" w:rsidRPr="006F06C2" w:rsidRDefault="0022743F" w:rsidP="0022743F">
      <w:pPr>
        <w:pStyle w:val="B1"/>
      </w:pPr>
      <w:r w:rsidRPr="006F06C2">
        <w:rPr>
          <w:lang w:eastAsia="zh-CN"/>
        </w:rPr>
        <w:t>1&gt;</w:t>
      </w:r>
      <w:r w:rsidRPr="006F06C2">
        <w:rPr>
          <w:lang w:eastAsia="zh-CN"/>
        </w:rPr>
        <w:tab/>
      </w:r>
      <w:r w:rsidRPr="006F06C2">
        <w:t xml:space="preserve">set the </w:t>
      </w:r>
      <w:r w:rsidRPr="006F06C2">
        <w:rPr>
          <w:i/>
        </w:rPr>
        <w:t xml:space="preserve">plmn-IdentityList </w:t>
      </w:r>
      <w:r w:rsidRPr="006F06C2">
        <w:t>to include the list of EPLMNs stored by the UE (i.e. includes the RPLMN);</w:t>
      </w:r>
    </w:p>
    <w:p w14:paraId="6C4EA78A" w14:textId="77777777" w:rsidR="0022743F" w:rsidRPr="006F06C2" w:rsidRDefault="0022743F" w:rsidP="0022743F">
      <w:pPr>
        <w:pStyle w:val="B1"/>
      </w:pPr>
      <w:r w:rsidRPr="006F06C2">
        <w:rPr>
          <w:rFonts w:eastAsia="SimSun"/>
          <w:lang w:eastAsia="zh-CN"/>
        </w:rPr>
        <w:t>1&gt;</w:t>
      </w:r>
      <w:r w:rsidRPr="006F06C2">
        <w:rPr>
          <w:rFonts w:eastAsia="SimSun"/>
          <w:lang w:eastAsia="zh-CN"/>
        </w:rPr>
        <w:tab/>
      </w:r>
      <w:r w:rsidRPr="006F06C2">
        <w:t xml:space="preserve">set the </w:t>
      </w:r>
      <w:r w:rsidRPr="006F06C2">
        <w:rPr>
          <w:i/>
          <w:iCs/>
        </w:rPr>
        <w:t>measResultLastServCell</w:t>
      </w:r>
      <w:r w:rsidRPr="006F06C2">
        <w:t xml:space="preserve"> to include the cell level RSRP, RSRQ and the available SINR, of the </w:t>
      </w:r>
      <w:r w:rsidRPr="006F06C2">
        <w:rPr>
          <w:rFonts w:eastAsia="SimSun"/>
          <w:lang w:eastAsia="zh-CN"/>
        </w:rPr>
        <w:t xml:space="preserve">source PCell(in case HO failure) or PCell (in case RLF) </w:t>
      </w:r>
      <w:r w:rsidRPr="006F06C2">
        <w:t>based on the available SSB and CSI-RS measurements collected up to the moment the UE detected</w:t>
      </w:r>
      <w:r w:rsidRPr="006F06C2">
        <w:rPr>
          <w:rFonts w:eastAsia="SimSun"/>
          <w:lang w:eastAsia="zh-CN"/>
        </w:rPr>
        <w:t xml:space="preserve"> </w:t>
      </w:r>
      <w:r w:rsidRPr="006F06C2">
        <w:rPr>
          <w:lang w:eastAsia="zh-CN"/>
        </w:rPr>
        <w:t>failure</w:t>
      </w:r>
      <w:r w:rsidRPr="006F06C2">
        <w:t>;</w:t>
      </w:r>
    </w:p>
    <w:p w14:paraId="207E3CB7" w14:textId="77777777" w:rsidR="0022743F" w:rsidRPr="006F06C2" w:rsidRDefault="0022743F" w:rsidP="0022743F">
      <w:pPr>
        <w:pStyle w:val="B1"/>
        <w:rPr>
          <w:rFonts w:eastAsia="SimSun"/>
          <w:lang w:eastAsia="zh-CN"/>
        </w:rPr>
      </w:pPr>
      <w:r w:rsidRPr="006F06C2">
        <w:rPr>
          <w:rFonts w:eastAsia="SimSun"/>
          <w:lang w:eastAsia="zh-CN"/>
        </w:rPr>
        <w:t>1&gt;</w:t>
      </w:r>
      <w:r w:rsidRPr="006F06C2">
        <w:rPr>
          <w:rFonts w:eastAsia="SimSun"/>
          <w:lang w:eastAsia="zh-CN"/>
        </w:rPr>
        <w:tab/>
      </w:r>
      <w:r w:rsidRPr="006F06C2">
        <w:t>if the SS/PBCH block-based measurement quantities are available:</w:t>
      </w:r>
    </w:p>
    <w:p w14:paraId="25EBFB65" w14:textId="77777777" w:rsidR="0022743F" w:rsidRPr="006F06C2" w:rsidRDefault="0022743F" w:rsidP="0022743F">
      <w:pPr>
        <w:pStyle w:val="B2"/>
        <w:rPr>
          <w:rFonts w:eastAsia="SimSun"/>
          <w:lang w:eastAsia="zh-CN"/>
        </w:rPr>
      </w:pPr>
      <w:r w:rsidRPr="006F06C2">
        <w:rPr>
          <w:rFonts w:eastAsia="SimSun"/>
          <w:lang w:eastAsia="zh-CN"/>
        </w:rPr>
        <w:t>2&gt;</w:t>
      </w:r>
      <w:r w:rsidRPr="006F06C2">
        <w:tab/>
        <w:t xml:space="preserve">set the </w:t>
      </w:r>
      <w:r w:rsidRPr="006F06C2">
        <w:rPr>
          <w:i/>
        </w:rPr>
        <w:t>rsIndexResults</w:t>
      </w:r>
      <w:r w:rsidRPr="006F06C2">
        <w:t xml:space="preserve"> in </w:t>
      </w:r>
      <w:r w:rsidRPr="006F06C2">
        <w:rPr>
          <w:i/>
        </w:rPr>
        <w:t>measResultLastServCell</w:t>
      </w:r>
      <w:r w:rsidRPr="006F06C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9180D08" w14:textId="77777777" w:rsidR="0022743F" w:rsidRPr="006F06C2" w:rsidRDefault="0022743F" w:rsidP="0022743F">
      <w:pPr>
        <w:pStyle w:val="B1"/>
        <w:rPr>
          <w:rFonts w:eastAsia="SimSun"/>
          <w:lang w:eastAsia="zh-CN"/>
        </w:rPr>
      </w:pPr>
      <w:r w:rsidRPr="006F06C2">
        <w:rPr>
          <w:rFonts w:eastAsia="SimSun"/>
          <w:lang w:eastAsia="zh-CN"/>
        </w:rPr>
        <w:t>…</w:t>
      </w:r>
    </w:p>
    <w:p w14:paraId="5AB8E6B6" w14:textId="77777777" w:rsidR="0022743F" w:rsidRPr="006F06C2" w:rsidRDefault="0022743F" w:rsidP="0022743F">
      <w:pPr>
        <w:pStyle w:val="B1"/>
        <w:rPr>
          <w:lang w:eastAsia="zh-CN"/>
        </w:rPr>
      </w:pPr>
      <w:r w:rsidRPr="006F06C2">
        <w:rPr>
          <w:rFonts w:eastAsia="SimSun"/>
          <w:lang w:eastAsia="zh-CN"/>
        </w:rPr>
        <w:t>1&gt;</w:t>
      </w:r>
      <w:r w:rsidRPr="006F06C2">
        <w:rPr>
          <w:rFonts w:eastAsia="SimSun"/>
          <w:lang w:eastAsia="zh-CN"/>
        </w:rPr>
        <w:tab/>
      </w:r>
      <w:r w:rsidRPr="006F06C2">
        <w:t xml:space="preserve">set the </w:t>
      </w:r>
      <w:r w:rsidRPr="006F06C2">
        <w:rPr>
          <w:i/>
          <w:iCs/>
        </w:rPr>
        <w:t>ssbRLMConfigBitmap</w:t>
      </w:r>
      <w:r w:rsidRPr="006F06C2">
        <w:t xml:space="preserve"> and/or </w:t>
      </w:r>
      <w:r w:rsidRPr="006F06C2">
        <w:rPr>
          <w:i/>
          <w:iCs/>
        </w:rPr>
        <w:t xml:space="preserve">csi-rsRLMConfigBitmap </w:t>
      </w:r>
      <w:r w:rsidRPr="006F06C2">
        <w:t xml:space="preserve">in </w:t>
      </w:r>
      <w:r w:rsidRPr="006F06C2">
        <w:rPr>
          <w:i/>
          <w:iCs/>
        </w:rPr>
        <w:t>measResultLastServCell</w:t>
      </w:r>
      <w:r w:rsidRPr="006F06C2">
        <w:t xml:space="preserve"> to include the radio link monitoring configuration of the</w:t>
      </w:r>
      <w:r w:rsidRPr="006F06C2">
        <w:rPr>
          <w:rFonts w:eastAsia="SimSun"/>
          <w:lang w:eastAsia="zh-CN"/>
        </w:rPr>
        <w:t xml:space="preserve"> source PCell(in case HO failure) or PCell (in case RLF)</w:t>
      </w:r>
      <w:r w:rsidRPr="006F06C2">
        <w:t>;</w:t>
      </w:r>
    </w:p>
    <w:p w14:paraId="0277C929" w14:textId="77777777" w:rsidR="0022743F" w:rsidRPr="006F06C2" w:rsidRDefault="0022743F" w:rsidP="0022743F">
      <w:pPr>
        <w:pStyle w:val="B1"/>
        <w:rPr>
          <w:rFonts w:eastAsia="SimSun"/>
          <w:lang w:eastAsia="zh-CN"/>
        </w:rPr>
      </w:pPr>
      <w:r w:rsidRPr="006F06C2">
        <w:rPr>
          <w:rFonts w:eastAsia="SimSun"/>
          <w:lang w:eastAsia="zh-CN"/>
        </w:rPr>
        <w:t>1&gt;</w:t>
      </w:r>
      <w:r w:rsidRPr="006F06C2">
        <w:rPr>
          <w:rFonts w:eastAsia="SimSun"/>
          <w:lang w:eastAsia="zh-CN"/>
        </w:rPr>
        <w:tab/>
      </w:r>
      <w:r w:rsidRPr="006F06C2">
        <w:t xml:space="preserve">for each of the configured </w:t>
      </w:r>
      <w:r w:rsidRPr="006F06C2">
        <w:rPr>
          <w:i/>
        </w:rPr>
        <w:t>measObjectNR</w:t>
      </w:r>
      <w:r w:rsidRPr="006F06C2">
        <w:t xml:space="preserve"> in which measurements are available</w:t>
      </w:r>
      <w:r w:rsidRPr="006F06C2">
        <w:rPr>
          <w:rFonts w:eastAsia="SimSun"/>
          <w:lang w:eastAsia="zh-CN"/>
        </w:rPr>
        <w:t>:</w:t>
      </w:r>
    </w:p>
    <w:p w14:paraId="486CD2BB" w14:textId="77777777" w:rsidR="0022743F" w:rsidRPr="006F06C2" w:rsidRDefault="0022743F" w:rsidP="0022743F">
      <w:pPr>
        <w:pStyle w:val="B2"/>
        <w:rPr>
          <w:rFonts w:eastAsia="SimSun"/>
          <w:lang w:eastAsia="zh-CN"/>
        </w:rPr>
      </w:pPr>
      <w:r w:rsidRPr="006F06C2">
        <w:rPr>
          <w:rFonts w:eastAsia="SimSun"/>
          <w:lang w:eastAsia="zh-CN"/>
        </w:rPr>
        <w:t>2&gt;</w:t>
      </w:r>
      <w:r w:rsidRPr="006F06C2">
        <w:tab/>
        <w:t>if the SS/PBCH block-based measurement quantities are available:</w:t>
      </w:r>
    </w:p>
    <w:p w14:paraId="11DD298E" w14:textId="77777777" w:rsidR="0022743F" w:rsidRPr="006F06C2" w:rsidRDefault="0022743F" w:rsidP="0022743F">
      <w:pPr>
        <w:pStyle w:val="B3"/>
      </w:pPr>
      <w:r w:rsidRPr="006F06C2">
        <w:rPr>
          <w:lang w:eastAsia="zh-CN"/>
        </w:rPr>
        <w:t>3</w:t>
      </w:r>
      <w:r w:rsidRPr="006F06C2">
        <w:t>&gt;</w:t>
      </w:r>
      <w:r w:rsidRPr="006F06C2">
        <w:rPr>
          <w:lang w:eastAsia="zh-CN"/>
        </w:rPr>
        <w:tab/>
      </w:r>
      <w:r w:rsidRPr="006F06C2">
        <w:rPr>
          <w:rFonts w:eastAsia="SimSun"/>
          <w:lang w:eastAsia="zh-CN"/>
        </w:rPr>
        <w:t xml:space="preserve">set the </w:t>
      </w:r>
      <w:r w:rsidRPr="006F06C2">
        <w:rPr>
          <w:rFonts w:eastAsia="SimSun"/>
          <w:i/>
          <w:iCs/>
          <w:lang w:eastAsia="zh-CN"/>
        </w:rPr>
        <w:t>measResultListNR</w:t>
      </w:r>
      <w:r w:rsidRPr="006F06C2">
        <w:rPr>
          <w:rFonts w:eastAsia="SimSun"/>
          <w:lang w:eastAsia="zh-CN"/>
        </w:rPr>
        <w:t xml:space="preserve"> in </w:t>
      </w:r>
      <w:r w:rsidRPr="006F06C2">
        <w:rPr>
          <w:rFonts w:eastAsia="SimSun"/>
          <w:i/>
          <w:iCs/>
          <w:lang w:eastAsia="zh-CN"/>
        </w:rPr>
        <w:t>measResultNeighCells</w:t>
      </w:r>
      <w:r w:rsidRPr="006F06C2">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C8FD9FD" w14:textId="77777777" w:rsidR="0022743F" w:rsidRPr="006F06C2" w:rsidRDefault="0022743F" w:rsidP="0022743F">
      <w:pPr>
        <w:pStyle w:val="B4"/>
        <w:rPr>
          <w:rFonts w:eastAsia="SimSun"/>
          <w:lang w:eastAsia="zh-CN"/>
        </w:rPr>
      </w:pPr>
      <w:r w:rsidRPr="006F06C2">
        <w:t>4&gt;</w:t>
      </w:r>
      <w:r w:rsidRPr="006F06C2">
        <w:tab/>
      </w:r>
      <w:r w:rsidRPr="006F06C2">
        <w:rPr>
          <w:rFonts w:eastAsia="SimSun"/>
          <w:lang w:eastAsia="zh-CN"/>
        </w:rPr>
        <w:t>for each neighbour cell included, include the optional fields that are available;</w:t>
      </w:r>
    </w:p>
    <w:p w14:paraId="65AAC1F5" w14:textId="77777777" w:rsidR="0022743F" w:rsidRPr="006F06C2" w:rsidRDefault="0022743F" w:rsidP="00F60643">
      <w:pPr>
        <w:pStyle w:val="B2"/>
        <w:rPr>
          <w:rFonts w:eastAsia="SimSun"/>
          <w:lang w:eastAsia="zh-CN"/>
        </w:rPr>
      </w:pPr>
      <w:r w:rsidRPr="006F06C2">
        <w:rPr>
          <w:rFonts w:eastAsia="SimSun"/>
          <w:lang w:eastAsia="zh-CN"/>
        </w:rPr>
        <w:t>…</w:t>
      </w:r>
    </w:p>
    <w:p w14:paraId="62DFC85E" w14:textId="77777777" w:rsidR="0022743F" w:rsidRPr="006F06C2" w:rsidRDefault="0022743F" w:rsidP="0022743F">
      <w:pPr>
        <w:pStyle w:val="B1"/>
      </w:pPr>
      <w:r w:rsidRPr="006F06C2">
        <w:rPr>
          <w:lang w:eastAsia="zh-CN"/>
        </w:rPr>
        <w:t>1&gt;</w:t>
      </w:r>
      <w:r w:rsidRPr="006F06C2">
        <w:rPr>
          <w:lang w:eastAsia="zh-CN"/>
        </w:rPr>
        <w:tab/>
      </w:r>
      <w:r w:rsidRPr="006F06C2">
        <w:t xml:space="preserve">set the </w:t>
      </w:r>
      <w:r w:rsidRPr="006F06C2">
        <w:rPr>
          <w:i/>
          <w:iCs/>
        </w:rPr>
        <w:t>c-RNTI</w:t>
      </w:r>
      <w:r w:rsidRPr="006F06C2">
        <w:t xml:space="preserve"> to the C-RNTI used in the </w:t>
      </w:r>
      <w:r w:rsidRPr="006F06C2">
        <w:rPr>
          <w:rFonts w:eastAsia="SimSun"/>
          <w:lang w:eastAsia="zh-CN"/>
        </w:rPr>
        <w:t>source PCell(in case HO failure) or PCell (in case RLF)</w:t>
      </w:r>
      <w:r w:rsidRPr="006F06C2">
        <w:t>;</w:t>
      </w:r>
    </w:p>
    <w:p w14:paraId="3E169B5C" w14:textId="77777777" w:rsidR="0022743F" w:rsidRPr="006F06C2" w:rsidRDefault="0022743F" w:rsidP="0022743F">
      <w:pPr>
        <w:pStyle w:val="B1"/>
        <w:rPr>
          <w:rFonts w:eastAsia="SimSun"/>
          <w:lang w:eastAsia="zh-CN"/>
        </w:rPr>
      </w:pPr>
      <w:r w:rsidRPr="006F06C2">
        <w:rPr>
          <w:rFonts w:eastAsia="SimSun"/>
          <w:lang w:eastAsia="zh-CN"/>
        </w:rPr>
        <w:t>…</w:t>
      </w:r>
    </w:p>
    <w:p w14:paraId="0452F0C4" w14:textId="77777777" w:rsidR="0022743F" w:rsidRPr="006F06C2" w:rsidRDefault="0022743F" w:rsidP="0022743F">
      <w:pPr>
        <w:pStyle w:val="B1"/>
        <w:rPr>
          <w:lang w:eastAsia="zh-CN"/>
        </w:rPr>
      </w:pPr>
      <w:r w:rsidRPr="006F06C2">
        <w:rPr>
          <w:rFonts w:eastAsia="SimSun"/>
          <w:lang w:eastAsia="zh-CN"/>
        </w:rPr>
        <w:t>1&gt;</w:t>
      </w:r>
      <w:r w:rsidRPr="006F06C2">
        <w:rPr>
          <w:rFonts w:eastAsia="SimSun"/>
          <w:lang w:eastAsia="zh-CN"/>
        </w:rPr>
        <w:tab/>
        <w:t xml:space="preserve">else </w:t>
      </w:r>
      <w:r w:rsidRPr="006F06C2">
        <w:rPr>
          <w:lang w:eastAsia="zh-CN"/>
        </w:rPr>
        <w:t xml:space="preserve">if the failure is detected due to radio link failure as described in 5.3.10.3, set the fields in </w:t>
      </w:r>
      <w:r w:rsidRPr="006F06C2">
        <w:rPr>
          <w:i/>
          <w:iCs/>
          <w:lang w:eastAsia="zh-CN"/>
        </w:rPr>
        <w:t>VarRLF-report</w:t>
      </w:r>
      <w:r w:rsidRPr="006F06C2">
        <w:rPr>
          <w:lang w:eastAsia="zh-CN"/>
        </w:rPr>
        <w:t xml:space="preserve"> as follows:</w:t>
      </w:r>
    </w:p>
    <w:p w14:paraId="7CEB4898" w14:textId="77777777" w:rsidR="0022743F" w:rsidRPr="006F06C2" w:rsidRDefault="0022743F" w:rsidP="0022743F">
      <w:pPr>
        <w:pStyle w:val="B2"/>
      </w:pPr>
      <w:r w:rsidRPr="006F06C2">
        <w:rPr>
          <w:rFonts w:eastAsia="SimSun"/>
          <w:lang w:eastAsia="zh-CN"/>
        </w:rPr>
        <w:t>2&gt;</w:t>
      </w:r>
      <w:r w:rsidRPr="006F06C2">
        <w:rPr>
          <w:rFonts w:eastAsia="SimSun"/>
          <w:lang w:eastAsia="zh-CN"/>
        </w:rPr>
        <w:tab/>
      </w:r>
      <w:r w:rsidRPr="006F06C2">
        <w:t xml:space="preserve">set the </w:t>
      </w:r>
      <w:r w:rsidRPr="006F06C2">
        <w:rPr>
          <w:i/>
          <w:iCs/>
        </w:rPr>
        <w:t>connectionFailureType</w:t>
      </w:r>
      <w:r w:rsidRPr="006F06C2">
        <w:t xml:space="preserve"> to </w:t>
      </w:r>
      <w:r w:rsidRPr="006F06C2">
        <w:rPr>
          <w:rFonts w:eastAsia="SimSun"/>
          <w:i/>
          <w:iCs/>
          <w:lang w:eastAsia="zh-CN"/>
        </w:rPr>
        <w:t>rl</w:t>
      </w:r>
      <w:r w:rsidRPr="006F06C2">
        <w:rPr>
          <w:i/>
          <w:iCs/>
        </w:rPr>
        <w:t>f</w:t>
      </w:r>
      <w:r w:rsidRPr="006F06C2">
        <w:t>;</w:t>
      </w:r>
    </w:p>
    <w:p w14:paraId="694CF4AA" w14:textId="77777777" w:rsidR="0022743F" w:rsidRPr="006F06C2" w:rsidRDefault="0022743F" w:rsidP="0022743F">
      <w:pPr>
        <w:pStyle w:val="B2"/>
        <w:rPr>
          <w:lang w:eastAsia="zh-CN"/>
        </w:rPr>
      </w:pPr>
      <w:r w:rsidRPr="006F06C2">
        <w:rPr>
          <w:rFonts w:eastAsia="SimSun"/>
          <w:lang w:eastAsia="zh-CN"/>
        </w:rPr>
        <w:t>2&gt;</w:t>
      </w:r>
      <w:r w:rsidRPr="006F06C2">
        <w:rPr>
          <w:rFonts w:eastAsia="SimSun"/>
          <w:lang w:eastAsia="zh-CN"/>
        </w:rPr>
        <w:tab/>
      </w:r>
      <w:r w:rsidRPr="006F06C2">
        <w:t xml:space="preserve">set the </w:t>
      </w:r>
      <w:r w:rsidRPr="006F06C2">
        <w:rPr>
          <w:i/>
          <w:iCs/>
        </w:rPr>
        <w:t>rlf-Cause</w:t>
      </w:r>
      <w:r w:rsidRPr="006F06C2">
        <w:t xml:space="preserve"> to the trigger for detecting radio link failure in accordance with clause 5.</w:t>
      </w:r>
      <w:r w:rsidRPr="006F06C2">
        <w:rPr>
          <w:rFonts w:eastAsia="SimSun"/>
          <w:lang w:eastAsia="zh-CN"/>
        </w:rPr>
        <w:t>3</w:t>
      </w:r>
      <w:r w:rsidRPr="006F06C2">
        <w:t>.10.4;</w:t>
      </w:r>
    </w:p>
    <w:p w14:paraId="48530AEE" w14:textId="77777777" w:rsidR="0022743F" w:rsidRPr="006F06C2" w:rsidRDefault="0022743F" w:rsidP="0022743F">
      <w:pPr>
        <w:pStyle w:val="B2"/>
        <w:rPr>
          <w:rFonts w:eastAsia="SimSun"/>
          <w:lang w:eastAsia="zh-CN"/>
        </w:rPr>
      </w:pPr>
      <w:r w:rsidRPr="006F06C2">
        <w:rPr>
          <w:rFonts w:eastAsia="SimSun"/>
          <w:lang w:eastAsia="zh-CN"/>
        </w:rPr>
        <w:t>2&gt;</w:t>
      </w:r>
      <w:r w:rsidRPr="006F06C2">
        <w:rPr>
          <w:rFonts w:eastAsia="SimSun"/>
          <w:lang w:eastAsia="zh-CN"/>
        </w:rPr>
        <w:tab/>
      </w:r>
      <w:r w:rsidRPr="006F06C2">
        <w:t xml:space="preserve">set the </w:t>
      </w:r>
      <w:r w:rsidRPr="006F06C2">
        <w:rPr>
          <w:i/>
          <w:iCs/>
        </w:rPr>
        <w:t>nr</w:t>
      </w:r>
      <w:r w:rsidRPr="006F06C2">
        <w:rPr>
          <w:i/>
        </w:rPr>
        <w:t>FailedPCellId</w:t>
      </w:r>
      <w:r w:rsidRPr="006F06C2">
        <w:t xml:space="preserve"> </w:t>
      </w:r>
      <w:r w:rsidRPr="006F06C2">
        <w:rPr>
          <w:iCs/>
        </w:rPr>
        <w:t>in</w:t>
      </w:r>
      <w:r w:rsidRPr="006F06C2">
        <w:t xml:space="preserve"> </w:t>
      </w:r>
      <w:r w:rsidRPr="006F06C2">
        <w:rPr>
          <w:i/>
        </w:rPr>
        <w:t>failedPCellId</w:t>
      </w:r>
      <w:r w:rsidRPr="006F06C2">
        <w:t xml:space="preserve"> to the global cell identity and the tracking area code, if available, and otherwise to the physical cell identity and carrier frequency of the PCell where radio link failure is detected;</w:t>
      </w:r>
    </w:p>
    <w:p w14:paraId="34D718E4" w14:textId="77777777" w:rsidR="0022743F" w:rsidRPr="006F06C2" w:rsidRDefault="0022743F" w:rsidP="0022743F">
      <w:pPr>
        <w:pStyle w:val="B2"/>
        <w:rPr>
          <w:rFonts w:eastAsia="SimSun"/>
          <w:lang w:eastAsia="zh-CN"/>
        </w:rPr>
      </w:pPr>
      <w:r w:rsidRPr="006F06C2">
        <w:rPr>
          <w:rFonts w:eastAsia="SimSun"/>
          <w:lang w:eastAsia="zh-CN"/>
        </w:rPr>
        <w:t>…</w:t>
      </w:r>
    </w:p>
    <w:p w14:paraId="3AE2A0CB" w14:textId="77777777" w:rsidR="0022743F" w:rsidRPr="006F06C2" w:rsidRDefault="0022743F" w:rsidP="0022743F">
      <w:pPr>
        <w:pStyle w:val="B1"/>
      </w:pPr>
      <w:r w:rsidRPr="006F06C2">
        <w:rPr>
          <w:lang w:eastAsia="zh-CN"/>
        </w:rPr>
        <w:t>1</w:t>
      </w:r>
      <w:r w:rsidRPr="006F06C2">
        <w:t>&gt;</w:t>
      </w:r>
      <w:r w:rsidRPr="006F06C2">
        <w:tab/>
        <w:t xml:space="preserve">if location information is available, set the content of </w:t>
      </w:r>
      <w:r w:rsidRPr="006F06C2">
        <w:rPr>
          <w:i/>
          <w:iCs/>
        </w:rPr>
        <w:t xml:space="preserve">locationInfo </w:t>
      </w:r>
      <w:r w:rsidRPr="006F06C2">
        <w:t>as follows:</w:t>
      </w:r>
    </w:p>
    <w:p w14:paraId="233F6DE7" w14:textId="77777777" w:rsidR="0022743F" w:rsidRPr="006F06C2" w:rsidRDefault="0022743F" w:rsidP="0022743F">
      <w:pPr>
        <w:pStyle w:val="B2"/>
      </w:pPr>
      <w:r w:rsidRPr="006F06C2">
        <w:rPr>
          <w:lang w:eastAsia="zh-CN"/>
        </w:rPr>
        <w:t>2</w:t>
      </w:r>
      <w:r w:rsidRPr="006F06C2">
        <w:t>&gt;</w:t>
      </w:r>
      <w:r w:rsidRPr="006F06C2">
        <w:tab/>
        <w:t xml:space="preserve">if available, set the </w:t>
      </w:r>
      <w:r w:rsidRPr="006F06C2">
        <w:rPr>
          <w:i/>
          <w:iCs/>
        </w:rPr>
        <w:t>commonLocationInfo</w:t>
      </w:r>
      <w:r w:rsidRPr="006F06C2">
        <w:t xml:space="preserve"> to include the detailed location information;</w:t>
      </w:r>
    </w:p>
    <w:p w14:paraId="53680ECF" w14:textId="77777777" w:rsidR="0022743F" w:rsidRPr="006F06C2" w:rsidRDefault="0022743F" w:rsidP="0022743F">
      <w:pPr>
        <w:pStyle w:val="B2"/>
      </w:pPr>
      <w:r w:rsidRPr="006F06C2">
        <w:rPr>
          <w:lang w:eastAsia="zh-CN"/>
        </w:rPr>
        <w:t>2</w:t>
      </w:r>
      <w:r w:rsidRPr="006F06C2">
        <w:t>&gt;</w:t>
      </w:r>
      <w:r w:rsidRPr="006F06C2">
        <w:tab/>
        <w:t>if available, set the</w:t>
      </w:r>
      <w:r w:rsidRPr="006F06C2">
        <w:rPr>
          <w:i/>
          <w:iCs/>
        </w:rPr>
        <w:t xml:space="preserve"> bt-LocationInfo</w:t>
      </w:r>
      <w:r w:rsidRPr="006F06C2">
        <w:t xml:space="preserve"> in</w:t>
      </w:r>
      <w:r w:rsidRPr="006F06C2">
        <w:rPr>
          <w:i/>
          <w:iCs/>
        </w:rPr>
        <w:t xml:space="preserve"> locationInfo</w:t>
      </w:r>
      <w:r w:rsidRPr="006F06C2">
        <w:t xml:space="preserve"> to include the Bluetooth measurement results, in order of decreasing RSSI for Bluetooth beacons;</w:t>
      </w:r>
    </w:p>
    <w:p w14:paraId="5A0CF782" w14:textId="77777777" w:rsidR="0022743F" w:rsidRPr="006F06C2" w:rsidRDefault="0022743F" w:rsidP="0022743F">
      <w:pPr>
        <w:pStyle w:val="B2"/>
      </w:pPr>
      <w:r w:rsidRPr="006F06C2">
        <w:rPr>
          <w:lang w:eastAsia="zh-CN"/>
        </w:rPr>
        <w:t>2</w:t>
      </w:r>
      <w:r w:rsidRPr="006F06C2">
        <w:t>&gt;</w:t>
      </w:r>
      <w:r w:rsidRPr="006F06C2">
        <w:tab/>
        <w:t xml:space="preserve">if available, set the </w:t>
      </w:r>
      <w:r w:rsidRPr="006F06C2">
        <w:rPr>
          <w:i/>
          <w:iCs/>
        </w:rPr>
        <w:t>wlan-LocationInfo</w:t>
      </w:r>
      <w:r w:rsidRPr="006F06C2">
        <w:t xml:space="preserve"> in</w:t>
      </w:r>
      <w:r w:rsidRPr="006F06C2">
        <w:rPr>
          <w:i/>
          <w:iCs/>
        </w:rPr>
        <w:t xml:space="preserve"> locationInfo</w:t>
      </w:r>
      <w:r w:rsidRPr="006F06C2">
        <w:t xml:space="preserve"> to include the WLAN measurement results, in order of decreasing RSSI for WLAN APs;</w:t>
      </w:r>
    </w:p>
    <w:p w14:paraId="670FBBF2" w14:textId="3E802E0A" w:rsidR="00064CE6" w:rsidRPr="006F06C2" w:rsidRDefault="0022743F" w:rsidP="0022743F">
      <w:r w:rsidRPr="006F06C2">
        <w:rPr>
          <w:lang w:eastAsia="zh-CN"/>
        </w:rPr>
        <w:t>2</w:t>
      </w:r>
      <w:r w:rsidRPr="006F06C2">
        <w:t>&gt;</w:t>
      </w:r>
      <w:r w:rsidRPr="006F06C2">
        <w:tab/>
        <w:t xml:space="preserve">if available, set the </w:t>
      </w:r>
      <w:r w:rsidRPr="006F06C2">
        <w:rPr>
          <w:i/>
          <w:iCs/>
        </w:rPr>
        <w:t>sensor-LocationInfo</w:t>
      </w:r>
      <w:r w:rsidRPr="006F06C2">
        <w:t xml:space="preserve"> in </w:t>
      </w:r>
      <w:r w:rsidRPr="006F06C2">
        <w:rPr>
          <w:i/>
          <w:iCs/>
        </w:rPr>
        <w:t>locationInfo</w:t>
      </w:r>
      <w:r w:rsidRPr="006F06C2">
        <w:t xml:space="preserve"> to include the sensor measurement results;</w:t>
      </w:r>
    </w:p>
    <w:p w14:paraId="61AA0DCD" w14:textId="77777777" w:rsidR="00064CE6" w:rsidRPr="006F06C2" w:rsidRDefault="00064CE6" w:rsidP="00064CE6">
      <w:r w:rsidRPr="006F06C2">
        <w:t>[TS 38.331, clause 5.3.7.4]</w:t>
      </w:r>
    </w:p>
    <w:p w14:paraId="53E057F9" w14:textId="77777777" w:rsidR="00064CE6" w:rsidRPr="006F06C2" w:rsidRDefault="00064CE6" w:rsidP="00064CE6">
      <w:r w:rsidRPr="006F06C2">
        <w:t xml:space="preserve">The UE shall set the contents of </w:t>
      </w:r>
      <w:r w:rsidRPr="006F06C2">
        <w:rPr>
          <w:i/>
        </w:rPr>
        <w:t>RRCReestablishmentRequest</w:t>
      </w:r>
      <w:r w:rsidRPr="006F06C2">
        <w:t xml:space="preserve"> message as follows:</w:t>
      </w:r>
    </w:p>
    <w:p w14:paraId="609BD7E0" w14:textId="77777777" w:rsidR="00064CE6" w:rsidRPr="006F06C2" w:rsidRDefault="00064CE6" w:rsidP="00064CE6">
      <w:pPr>
        <w:pStyle w:val="B1"/>
      </w:pPr>
      <w:r w:rsidRPr="006F06C2">
        <w:t>1&gt;</w:t>
      </w:r>
      <w:r w:rsidRPr="006F06C2">
        <w:tab/>
        <w:t>if the procedure was initiated due to radio link failure as specified in 5.3.10.3 or handover failure as specified in 5.3.5.8.3:</w:t>
      </w:r>
    </w:p>
    <w:p w14:paraId="55B5A635" w14:textId="77777777" w:rsidR="00064CE6" w:rsidRPr="006F06C2" w:rsidRDefault="00064CE6" w:rsidP="00064CE6">
      <w:pPr>
        <w:pStyle w:val="B2"/>
      </w:pPr>
      <w:r w:rsidRPr="006F06C2">
        <w:t>2&gt;</w:t>
      </w:r>
      <w:r w:rsidRPr="006F06C2">
        <w:tab/>
        <w:t xml:space="preserve">set the </w:t>
      </w:r>
      <w:r w:rsidRPr="006F06C2">
        <w:rPr>
          <w:i/>
        </w:rPr>
        <w:t>reestablishmentCellId</w:t>
      </w:r>
      <w:r w:rsidRPr="006F06C2">
        <w:t xml:space="preserve"> in the </w:t>
      </w:r>
      <w:r w:rsidRPr="006F06C2">
        <w:rPr>
          <w:i/>
        </w:rPr>
        <w:t>VarRLF-Report</w:t>
      </w:r>
      <w:r w:rsidRPr="006F06C2">
        <w:t xml:space="preserve"> to the global cell identity of the selected cell;</w:t>
      </w:r>
    </w:p>
    <w:p w14:paraId="34B6266E" w14:textId="77777777" w:rsidR="00064CE6" w:rsidRPr="006F06C2" w:rsidRDefault="00064CE6" w:rsidP="00064CE6">
      <w:r w:rsidRPr="006F06C2">
        <w:t>[TS 38.331, clause 5.3.7.5]</w:t>
      </w:r>
    </w:p>
    <w:p w14:paraId="4AED285F" w14:textId="77777777" w:rsidR="00064CE6" w:rsidRPr="006F06C2" w:rsidRDefault="00064CE6" w:rsidP="00064CE6">
      <w:r w:rsidRPr="006F06C2">
        <w:t>The UE shall:</w:t>
      </w:r>
    </w:p>
    <w:p w14:paraId="07329942" w14:textId="77777777" w:rsidR="00064CE6" w:rsidRPr="006F06C2" w:rsidRDefault="00064CE6" w:rsidP="00064CE6">
      <w:pPr>
        <w:pStyle w:val="B1"/>
      </w:pPr>
      <w:r w:rsidRPr="006F06C2">
        <w:t>…</w:t>
      </w:r>
    </w:p>
    <w:p w14:paraId="3B2E3D29" w14:textId="77777777" w:rsidR="00064CE6" w:rsidRPr="006F06C2" w:rsidRDefault="00064CE6" w:rsidP="00064CE6">
      <w:pPr>
        <w:pStyle w:val="B1"/>
      </w:pPr>
      <w:r w:rsidRPr="006F06C2">
        <w:t>1&gt;</w:t>
      </w:r>
      <w:r w:rsidRPr="006F06C2">
        <w:tab/>
        <w:t xml:space="preserve">set the content of </w:t>
      </w:r>
      <w:r w:rsidRPr="006F06C2">
        <w:rPr>
          <w:i/>
        </w:rPr>
        <w:t>RRCReestablishmentComplete</w:t>
      </w:r>
      <w:r w:rsidRPr="006F06C2">
        <w:t xml:space="preserve"> message as follows:</w:t>
      </w:r>
    </w:p>
    <w:p w14:paraId="77ED32F8" w14:textId="77777777" w:rsidR="00064CE6" w:rsidRPr="006F06C2" w:rsidRDefault="00064CE6" w:rsidP="00064CE6">
      <w:pPr>
        <w:pStyle w:val="B2"/>
      </w:pPr>
      <w:r w:rsidRPr="006F06C2">
        <w:t>2&gt;</w:t>
      </w:r>
      <w:r w:rsidRPr="006F06C2">
        <w:tab/>
        <w:t>if the UE has logged measurements available for NR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61C95591" w14:textId="77777777" w:rsidR="00064CE6" w:rsidRPr="006F06C2" w:rsidRDefault="00064CE6" w:rsidP="00064CE6">
      <w:pPr>
        <w:pStyle w:val="B3"/>
      </w:pPr>
      <w:r w:rsidRPr="006F06C2">
        <w:t>3&gt;</w:t>
      </w:r>
      <w:r w:rsidRPr="006F06C2">
        <w:tab/>
        <w:t xml:space="preserve">include the </w:t>
      </w:r>
      <w:r w:rsidRPr="006F06C2">
        <w:rPr>
          <w:i/>
          <w:iCs/>
        </w:rPr>
        <w:t>logMeas</w:t>
      </w:r>
      <w:r w:rsidRPr="006F06C2">
        <w:rPr>
          <w:rFonts w:eastAsia="SimSun"/>
          <w:i/>
        </w:rPr>
        <w:t xml:space="preserve">Available </w:t>
      </w:r>
      <w:r w:rsidRPr="006F06C2">
        <w:rPr>
          <w:rFonts w:eastAsia="SimSun"/>
          <w:iCs/>
        </w:rPr>
        <w:t xml:space="preserve">in the </w:t>
      </w:r>
      <w:r w:rsidRPr="006F06C2">
        <w:rPr>
          <w:i/>
        </w:rPr>
        <w:t>RRCReestablishmentComplete</w:t>
      </w:r>
      <w:r w:rsidRPr="006F06C2">
        <w:t xml:space="preserve"> message;</w:t>
      </w:r>
    </w:p>
    <w:p w14:paraId="03E49716" w14:textId="77777777" w:rsidR="00064CE6" w:rsidRPr="006F06C2" w:rsidRDefault="00064CE6" w:rsidP="00064CE6">
      <w:pPr>
        <w:pStyle w:val="B2"/>
      </w:pPr>
      <w:r w:rsidRPr="006F06C2">
        <w:t>…</w:t>
      </w:r>
    </w:p>
    <w:p w14:paraId="7384E0AF" w14:textId="77777777" w:rsidR="00064CE6" w:rsidRPr="006F06C2" w:rsidRDefault="00064CE6" w:rsidP="00064CE6">
      <w:pPr>
        <w:pStyle w:val="B2"/>
        <w:rPr>
          <w:iCs/>
        </w:rPr>
      </w:pPr>
      <w:r w:rsidRPr="006F06C2">
        <w:t>2&gt;</w:t>
      </w:r>
      <w:r w:rsidRPr="006F06C2">
        <w:tab/>
        <w:t xml:space="preserve">if the UE has radio link failure or handover failure information available in </w:t>
      </w:r>
      <w:r w:rsidRPr="006F06C2">
        <w:rPr>
          <w:i/>
        </w:rPr>
        <w:t>VarRLF-Report</w:t>
      </w:r>
      <w:r w:rsidRPr="006F06C2">
        <w:t xml:space="preserve"> and if the RPLMN is included in</w:t>
      </w:r>
      <w:r w:rsidRPr="006F06C2">
        <w:rPr>
          <w:i/>
        </w:rPr>
        <w:t xml:space="preserve"> plmn-IdentityList</w:t>
      </w:r>
      <w:r w:rsidRPr="006F06C2">
        <w:t xml:space="preserve"> stored in </w:t>
      </w:r>
      <w:r w:rsidRPr="006F06C2">
        <w:rPr>
          <w:i/>
        </w:rPr>
        <w:t>VarRLF-Report</w:t>
      </w:r>
      <w:r w:rsidRPr="006F06C2">
        <w:rPr>
          <w:iCs/>
        </w:rPr>
        <w:t>; or</w:t>
      </w:r>
    </w:p>
    <w:p w14:paraId="4BAC9488" w14:textId="77777777" w:rsidR="00064CE6" w:rsidRPr="006F06C2" w:rsidRDefault="00064CE6" w:rsidP="00064CE6">
      <w:pPr>
        <w:pStyle w:val="B2"/>
      </w:pPr>
      <w:r w:rsidRPr="006F06C2">
        <w:rPr>
          <w:iCs/>
        </w:rPr>
        <w:t>…</w:t>
      </w:r>
    </w:p>
    <w:p w14:paraId="36CB0218" w14:textId="77777777" w:rsidR="00064CE6" w:rsidRPr="006F06C2" w:rsidRDefault="00064CE6" w:rsidP="00064CE6">
      <w:pPr>
        <w:pStyle w:val="B3"/>
      </w:pPr>
      <w:r w:rsidRPr="006F06C2">
        <w:t>3&gt;</w:t>
      </w:r>
      <w:r w:rsidRPr="006F06C2">
        <w:tab/>
        <w:t xml:space="preserve">include </w:t>
      </w:r>
      <w:r w:rsidRPr="006F06C2">
        <w:rPr>
          <w:i/>
        </w:rPr>
        <w:t>rlf-InfoAvailable</w:t>
      </w:r>
      <w:r w:rsidRPr="006F06C2">
        <w:rPr>
          <w:rFonts w:eastAsia="SimSun"/>
          <w:i/>
        </w:rPr>
        <w:t xml:space="preserve"> </w:t>
      </w:r>
      <w:r w:rsidRPr="006F06C2">
        <w:rPr>
          <w:rFonts w:eastAsia="SimSun"/>
          <w:iCs/>
        </w:rPr>
        <w:t xml:space="preserve">in the </w:t>
      </w:r>
      <w:r w:rsidRPr="006F06C2">
        <w:rPr>
          <w:i/>
        </w:rPr>
        <w:t xml:space="preserve">RRCReestablishmentComplete </w:t>
      </w:r>
      <w:r w:rsidRPr="006F06C2">
        <w:t>message;</w:t>
      </w:r>
    </w:p>
    <w:p w14:paraId="251C20A5" w14:textId="77777777" w:rsidR="00064CE6" w:rsidRPr="006F06C2" w:rsidRDefault="00064CE6" w:rsidP="00064CE6">
      <w:pPr>
        <w:pStyle w:val="B1"/>
      </w:pPr>
      <w:r w:rsidRPr="006F06C2">
        <w:t>1&gt;</w:t>
      </w:r>
      <w:r w:rsidRPr="006F06C2">
        <w:tab/>
        <w:t xml:space="preserve">submit the </w:t>
      </w:r>
      <w:r w:rsidRPr="006F06C2">
        <w:rPr>
          <w:i/>
        </w:rPr>
        <w:t>RRCReestablishmentComplete</w:t>
      </w:r>
      <w:r w:rsidRPr="006F06C2">
        <w:t xml:space="preserve"> message to lower layers for transmission;</w:t>
      </w:r>
    </w:p>
    <w:p w14:paraId="431D302F" w14:textId="77777777" w:rsidR="00064CE6" w:rsidRPr="006F06C2" w:rsidRDefault="00064CE6" w:rsidP="00064CE6">
      <w:r w:rsidRPr="006F06C2">
        <w:t>[TS 38.331, clause 5.3.10.3]</w:t>
      </w:r>
    </w:p>
    <w:p w14:paraId="51CE5789" w14:textId="77777777" w:rsidR="00064CE6" w:rsidRPr="006F06C2" w:rsidRDefault="00064CE6" w:rsidP="00064CE6">
      <w:pPr>
        <w:rPr>
          <w:rFonts w:eastAsia="MS Mincho"/>
        </w:rPr>
      </w:pPr>
      <w:r w:rsidRPr="006F06C2">
        <w:t>The UE shall:</w:t>
      </w:r>
    </w:p>
    <w:p w14:paraId="74010227" w14:textId="77777777" w:rsidR="00064CE6" w:rsidRPr="006F06C2" w:rsidRDefault="00064CE6" w:rsidP="00064CE6">
      <w:pPr>
        <w:pStyle w:val="B1"/>
      </w:pPr>
      <w:r w:rsidRPr="006F06C2">
        <w:t>…</w:t>
      </w:r>
    </w:p>
    <w:p w14:paraId="65BC74C6" w14:textId="77777777" w:rsidR="00064CE6" w:rsidRPr="006F06C2" w:rsidRDefault="00064CE6" w:rsidP="00064CE6">
      <w:pPr>
        <w:pStyle w:val="B1"/>
      </w:pPr>
      <w:r w:rsidRPr="006F06C2">
        <w:t>1&gt;</w:t>
      </w:r>
      <w:r w:rsidRPr="006F06C2">
        <w:tab/>
        <w:t>e</w:t>
      </w:r>
      <w:r w:rsidRPr="006F06C2">
        <w:rPr>
          <w:rFonts w:eastAsia="MS Mincho"/>
        </w:rPr>
        <w:t>lse:</w:t>
      </w:r>
    </w:p>
    <w:p w14:paraId="09D8AB45" w14:textId="77777777" w:rsidR="00064CE6" w:rsidRPr="006F06C2" w:rsidRDefault="00064CE6" w:rsidP="00064CE6">
      <w:pPr>
        <w:pStyle w:val="B2"/>
        <w:rPr>
          <w:rFonts w:eastAsia="MS Mincho"/>
        </w:rPr>
      </w:pPr>
      <w:bookmarkStart w:id="914" w:name="_Hlk49160706"/>
      <w:r w:rsidRPr="006F06C2">
        <w:t>2&gt;</w:t>
      </w:r>
      <w:r w:rsidRPr="006F06C2">
        <w:tab/>
        <w:t>during a DAPS handover: the following only applies for the target PCell;</w:t>
      </w:r>
      <w:bookmarkEnd w:id="914"/>
    </w:p>
    <w:p w14:paraId="582F39A7" w14:textId="77777777" w:rsidR="00064CE6" w:rsidRPr="006F06C2" w:rsidRDefault="00064CE6" w:rsidP="00064CE6">
      <w:pPr>
        <w:pStyle w:val="B2"/>
      </w:pPr>
      <w:r w:rsidRPr="006F06C2">
        <w:t>2&gt;</w:t>
      </w:r>
      <w:r w:rsidRPr="006F06C2">
        <w:tab/>
        <w:t>upon T310 expiry in PCell; or</w:t>
      </w:r>
    </w:p>
    <w:p w14:paraId="26C38F5D" w14:textId="77777777" w:rsidR="00064CE6" w:rsidRPr="006F06C2" w:rsidRDefault="00064CE6" w:rsidP="00064CE6">
      <w:pPr>
        <w:pStyle w:val="B2"/>
      </w:pPr>
      <w:r w:rsidRPr="006F06C2">
        <w:t>…</w:t>
      </w:r>
    </w:p>
    <w:p w14:paraId="375FB881" w14:textId="77777777" w:rsidR="00064CE6" w:rsidRPr="006F06C2" w:rsidRDefault="00064CE6" w:rsidP="00064CE6">
      <w:pPr>
        <w:pStyle w:val="B2"/>
      </w:pPr>
      <w:r w:rsidRPr="006F06C2">
        <w:t>2&gt;</w:t>
      </w:r>
      <w:r w:rsidRPr="006F06C2">
        <w:tab/>
        <w:t>upon consistent uplink LBT failure indication from MCG MAC while T304 is not running:</w:t>
      </w:r>
    </w:p>
    <w:p w14:paraId="6E35FEE8" w14:textId="77777777" w:rsidR="00064CE6" w:rsidRPr="006F06C2" w:rsidRDefault="00064CE6" w:rsidP="00064CE6">
      <w:pPr>
        <w:pStyle w:val="B3"/>
      </w:pPr>
      <w:r w:rsidRPr="006F06C2">
        <w:t>…</w:t>
      </w:r>
    </w:p>
    <w:p w14:paraId="28810684" w14:textId="77777777" w:rsidR="00064CE6" w:rsidRPr="006F06C2" w:rsidRDefault="00064CE6" w:rsidP="00064CE6">
      <w:pPr>
        <w:pStyle w:val="B3"/>
      </w:pPr>
      <w:r w:rsidRPr="006F06C2">
        <w:t>3&gt;</w:t>
      </w:r>
      <w:r w:rsidRPr="006F06C2">
        <w:tab/>
        <w:t>else:</w:t>
      </w:r>
    </w:p>
    <w:p w14:paraId="78E3AFB8" w14:textId="77777777" w:rsidR="00064CE6" w:rsidRPr="006F06C2" w:rsidRDefault="00064CE6" w:rsidP="00064CE6">
      <w:pPr>
        <w:pStyle w:val="B4"/>
      </w:pPr>
      <w:r w:rsidRPr="006F06C2">
        <w:t>4&gt;</w:t>
      </w:r>
      <w:r w:rsidRPr="006F06C2">
        <w:tab/>
        <w:t>consider radio link failure to be detected for the MCG i.e. RLF;</w:t>
      </w:r>
    </w:p>
    <w:p w14:paraId="51D927C5" w14:textId="77777777" w:rsidR="00064CE6" w:rsidRPr="006F06C2" w:rsidRDefault="00064CE6" w:rsidP="00064CE6">
      <w:pPr>
        <w:pStyle w:val="B4"/>
      </w:pPr>
      <w:r w:rsidRPr="006F06C2">
        <w:t>4&gt;</w:t>
      </w:r>
      <w:r w:rsidRPr="006F06C2">
        <w:tab/>
        <w:t>discard any segments of segmented RRC messages stored according to 5.7.6.3;</w:t>
      </w:r>
    </w:p>
    <w:p w14:paraId="12D78936" w14:textId="77777777" w:rsidR="00064CE6" w:rsidRPr="006F06C2" w:rsidRDefault="00064CE6" w:rsidP="00064CE6">
      <w:pPr>
        <w:pStyle w:val="NO"/>
      </w:pPr>
      <w:r w:rsidRPr="006F06C2">
        <w:t>NOTE:</w:t>
      </w:r>
      <w:r w:rsidRPr="006F06C2">
        <w:tab/>
        <w:t>Void.</w:t>
      </w:r>
    </w:p>
    <w:p w14:paraId="71B78B85" w14:textId="77777777" w:rsidR="00064CE6" w:rsidRPr="006F06C2" w:rsidRDefault="00064CE6" w:rsidP="00064CE6">
      <w:pPr>
        <w:pStyle w:val="B4"/>
      </w:pPr>
      <w:r w:rsidRPr="006F06C2">
        <w:t>4&gt;</w:t>
      </w:r>
      <w:r w:rsidRPr="006F06C2">
        <w:tab/>
        <w:t>if AS security has not been activated:</w:t>
      </w:r>
    </w:p>
    <w:p w14:paraId="29706248" w14:textId="77777777" w:rsidR="00064CE6" w:rsidRPr="006F06C2" w:rsidRDefault="00064CE6" w:rsidP="00064CE6">
      <w:pPr>
        <w:pStyle w:val="B5"/>
      </w:pPr>
      <w:r w:rsidRPr="006F06C2">
        <w:t>5&gt;</w:t>
      </w:r>
      <w:r w:rsidRPr="006F06C2">
        <w:tab/>
        <w:t>perform the actions upon going to RRC_IDLE as specified in 5.3.11, with release cause 'other';-</w:t>
      </w:r>
    </w:p>
    <w:p w14:paraId="57772C76" w14:textId="77777777" w:rsidR="00064CE6" w:rsidRPr="006F06C2" w:rsidRDefault="00064CE6" w:rsidP="00064CE6">
      <w:pPr>
        <w:pStyle w:val="B4"/>
      </w:pPr>
      <w:r w:rsidRPr="006F06C2">
        <w:t>4&gt;</w:t>
      </w:r>
      <w:r w:rsidRPr="006F06C2">
        <w:tab/>
        <w:t>else if AS security has been activated but SRB2 and at least one DRB or, for IAB, SRB2, have not been setup:</w:t>
      </w:r>
    </w:p>
    <w:p w14:paraId="11F18F93" w14:textId="77777777" w:rsidR="00064CE6" w:rsidRPr="006F06C2" w:rsidRDefault="00064CE6" w:rsidP="00064CE6">
      <w:pPr>
        <w:pStyle w:val="B5"/>
      </w:pPr>
      <w:r w:rsidRPr="006F06C2">
        <w:t>5&gt;</w:t>
      </w:r>
      <w:r w:rsidRPr="006F06C2">
        <w:tab/>
        <w:t xml:space="preserve">store the radio link failure information in the </w:t>
      </w:r>
      <w:r w:rsidRPr="006F06C2">
        <w:rPr>
          <w:i/>
        </w:rPr>
        <w:t>VarRLF-Report</w:t>
      </w:r>
      <w:r w:rsidRPr="006F06C2">
        <w:t xml:space="preserve"> as described in subclause 5.3.10.5;</w:t>
      </w:r>
    </w:p>
    <w:p w14:paraId="7B1DB2AC" w14:textId="77777777" w:rsidR="00064CE6" w:rsidRPr="006F06C2" w:rsidRDefault="00064CE6" w:rsidP="00064CE6">
      <w:pPr>
        <w:pStyle w:val="B5"/>
      </w:pPr>
      <w:r w:rsidRPr="006F06C2">
        <w:t>5&gt;</w:t>
      </w:r>
      <w:r w:rsidRPr="006F06C2">
        <w:tab/>
        <w:t>perform the actions upon going to RRC_IDLE as specified in 5.3.11, with release cause 'RRC connection failure';</w:t>
      </w:r>
    </w:p>
    <w:p w14:paraId="3D5C5A22" w14:textId="77777777" w:rsidR="00064CE6" w:rsidRPr="006F06C2" w:rsidRDefault="00064CE6" w:rsidP="00064CE6">
      <w:pPr>
        <w:pStyle w:val="B4"/>
      </w:pPr>
      <w:r w:rsidRPr="006F06C2">
        <w:t>4&gt;</w:t>
      </w:r>
      <w:r w:rsidRPr="006F06C2">
        <w:tab/>
        <w:t>else:</w:t>
      </w:r>
    </w:p>
    <w:p w14:paraId="1AFAA8B0" w14:textId="77777777" w:rsidR="00064CE6" w:rsidRPr="006F06C2" w:rsidRDefault="00064CE6" w:rsidP="00064CE6">
      <w:pPr>
        <w:pStyle w:val="B5"/>
      </w:pPr>
      <w:r w:rsidRPr="006F06C2">
        <w:t>5&gt;</w:t>
      </w:r>
      <w:r w:rsidRPr="006F06C2">
        <w:tab/>
        <w:t xml:space="preserve">store the radio link failure information in the </w:t>
      </w:r>
      <w:r w:rsidRPr="006F06C2">
        <w:rPr>
          <w:i/>
        </w:rPr>
        <w:t>VarRLF-Report</w:t>
      </w:r>
      <w:r w:rsidRPr="006F06C2">
        <w:t xml:space="preserve"> as described in subclause 5.3.10.5;</w:t>
      </w:r>
    </w:p>
    <w:p w14:paraId="1D2635B7" w14:textId="77777777" w:rsidR="00064CE6" w:rsidRPr="006F06C2" w:rsidRDefault="00064CE6" w:rsidP="00064CE6">
      <w:pPr>
        <w:pStyle w:val="B5"/>
      </w:pPr>
      <w:r w:rsidRPr="006F06C2">
        <w:t>…</w:t>
      </w:r>
    </w:p>
    <w:p w14:paraId="5DE775C9" w14:textId="77777777" w:rsidR="00064CE6" w:rsidRPr="006F06C2" w:rsidRDefault="00064CE6" w:rsidP="00064CE6">
      <w:pPr>
        <w:pStyle w:val="B5"/>
      </w:pPr>
      <w:r w:rsidRPr="006F06C2">
        <w:t>5&gt;</w:t>
      </w:r>
      <w:r w:rsidRPr="006F06C2">
        <w:tab/>
        <w:t>else:</w:t>
      </w:r>
    </w:p>
    <w:p w14:paraId="139E84BA" w14:textId="77777777" w:rsidR="00064CE6" w:rsidRPr="006F06C2" w:rsidRDefault="00064CE6" w:rsidP="00064CE6">
      <w:pPr>
        <w:pStyle w:val="B6"/>
      </w:pPr>
      <w:r w:rsidRPr="006F06C2">
        <w:t>6&gt;</w:t>
      </w:r>
      <w:r w:rsidRPr="006F06C2">
        <w:tab/>
        <w:t>initiate the connection re-establishment procedure as specified in 5.3.7.</w:t>
      </w:r>
    </w:p>
    <w:p w14:paraId="43568BD7" w14:textId="77777777" w:rsidR="00064CE6" w:rsidRPr="006F06C2" w:rsidRDefault="00064CE6" w:rsidP="00064CE6">
      <w:r w:rsidRPr="006F06C2">
        <w:t xml:space="preserve">The UE may discard the radio link failure information, i.e. release the UE variable </w:t>
      </w:r>
      <w:r w:rsidRPr="006F06C2">
        <w:rPr>
          <w:i/>
        </w:rPr>
        <w:t>VarRLF-Report</w:t>
      </w:r>
      <w:r w:rsidRPr="006F06C2">
        <w:t>, 48 hours after the radio link failure is detected.</w:t>
      </w:r>
    </w:p>
    <w:p w14:paraId="6A3FA0C1" w14:textId="77777777" w:rsidR="00064CE6" w:rsidRPr="006F06C2" w:rsidRDefault="00064CE6" w:rsidP="00064CE6">
      <w:r w:rsidRPr="006F06C2">
        <w:t>[TS 38.331, clause 5.7.10.3]</w:t>
      </w:r>
    </w:p>
    <w:p w14:paraId="2606EA4D" w14:textId="77777777" w:rsidR="00064CE6" w:rsidRPr="006F06C2" w:rsidRDefault="00064CE6" w:rsidP="00064CE6">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72574BCF" w14:textId="77777777" w:rsidR="00064CE6" w:rsidRPr="006F06C2" w:rsidRDefault="00064CE6" w:rsidP="00064CE6">
      <w:pPr>
        <w:pStyle w:val="B1"/>
      </w:pPr>
      <w:r w:rsidRPr="006F06C2">
        <w:t>…</w:t>
      </w:r>
    </w:p>
    <w:p w14:paraId="1A043B1D" w14:textId="77777777" w:rsidR="00064CE6" w:rsidRPr="006F06C2" w:rsidRDefault="00064CE6" w:rsidP="00064CE6">
      <w:pPr>
        <w:pStyle w:val="B1"/>
        <w:rPr>
          <w:lang w:eastAsia="ko-KR"/>
        </w:rPr>
      </w:pPr>
      <w:r w:rsidRPr="006F06C2">
        <w:t>1&gt;</w:t>
      </w:r>
      <w:r w:rsidRPr="006F06C2">
        <w:tab/>
        <w:t xml:space="preserve">if the </w:t>
      </w:r>
      <w:r w:rsidRPr="006F06C2">
        <w:rPr>
          <w:i/>
          <w:iCs/>
        </w:rPr>
        <w:t>logMeas</w:t>
      </w:r>
      <w:r w:rsidRPr="006F06C2">
        <w:rPr>
          <w:i/>
        </w:rPr>
        <w:t>Re</w:t>
      </w:r>
      <w:r w:rsidRPr="006F06C2">
        <w:rPr>
          <w:rFonts w:eastAsia="SimSun"/>
          <w:i/>
        </w:rPr>
        <w:t>portReq</w:t>
      </w:r>
      <w:r w:rsidRPr="006F06C2">
        <w:t xml:space="preserve"> is present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2F5C8534" w14:textId="77777777" w:rsidR="00064CE6" w:rsidRPr="006F06C2" w:rsidRDefault="00064CE6" w:rsidP="00064CE6">
      <w:pPr>
        <w:pStyle w:val="B2"/>
        <w:rPr>
          <w:lang w:eastAsia="ko-KR"/>
        </w:rPr>
      </w:pPr>
      <w:r w:rsidRPr="006F06C2">
        <w:t>2&gt;</w:t>
      </w:r>
      <w:r w:rsidRPr="006F06C2">
        <w:tab/>
        <w:t xml:space="preserve">if </w:t>
      </w:r>
      <w:r w:rsidRPr="006F06C2">
        <w:rPr>
          <w:i/>
          <w:iCs/>
        </w:rPr>
        <w:t xml:space="preserve">VarLogMeasReport </w:t>
      </w:r>
      <w:r w:rsidRPr="006F06C2">
        <w:t>includes</w:t>
      </w:r>
      <w:r w:rsidRPr="006F06C2">
        <w:rPr>
          <w:rFonts w:eastAsia="SimSun"/>
        </w:rPr>
        <w:t xml:space="preserve"> one or more logged measurement entries, set </w:t>
      </w:r>
      <w:r w:rsidRPr="006F06C2">
        <w:t xml:space="preserve">the contents of the </w:t>
      </w:r>
      <w:r w:rsidRPr="006F06C2">
        <w:rPr>
          <w:i/>
        </w:rPr>
        <w:t>logMeasReport</w:t>
      </w:r>
      <w:r w:rsidRPr="006F06C2">
        <w:t xml:space="preserve"> </w:t>
      </w:r>
      <w:r w:rsidRPr="006F06C2">
        <w:rPr>
          <w:iCs/>
          <w:lang w:eastAsia="ko-KR"/>
        </w:rPr>
        <w:t xml:space="preserve">in the </w:t>
      </w:r>
      <w:r w:rsidRPr="006F06C2">
        <w:rPr>
          <w:i/>
          <w:lang w:eastAsia="ko-KR"/>
        </w:rPr>
        <w:t>UEInformationResponse</w:t>
      </w:r>
      <w:r w:rsidRPr="006F06C2">
        <w:rPr>
          <w:lang w:eastAsia="ko-KR"/>
        </w:rPr>
        <w:t xml:space="preserve"> message as follows:</w:t>
      </w:r>
    </w:p>
    <w:p w14:paraId="0B6EE22D" w14:textId="77777777" w:rsidR="00064CE6" w:rsidRPr="006F06C2" w:rsidRDefault="00064CE6" w:rsidP="00064CE6">
      <w:pPr>
        <w:pStyle w:val="B3"/>
        <w:rPr>
          <w:lang w:eastAsia="ko-KR"/>
        </w:rPr>
      </w:pPr>
      <w:r w:rsidRPr="006F06C2">
        <w:rPr>
          <w:lang w:eastAsia="ko-KR"/>
        </w:rPr>
        <w:t>3&gt;</w:t>
      </w:r>
      <w:r w:rsidRPr="006F06C2">
        <w:rPr>
          <w:lang w:eastAsia="ko-KR"/>
        </w:rPr>
        <w:tab/>
        <w:t xml:space="preserve">include the </w:t>
      </w:r>
      <w:r w:rsidRPr="006F06C2">
        <w:rPr>
          <w:i/>
          <w:iCs/>
          <w:lang w:eastAsia="ko-KR"/>
        </w:rPr>
        <w:t>absoluteTimeStamp</w:t>
      </w:r>
      <w:r w:rsidRPr="006F06C2">
        <w:rPr>
          <w:lang w:eastAsia="ko-KR"/>
        </w:rPr>
        <w:t xml:space="preserve"> and set it to the value of </w:t>
      </w:r>
      <w:r w:rsidRPr="006F06C2">
        <w:rPr>
          <w:i/>
          <w:iCs/>
          <w:lang w:eastAsia="ko-KR"/>
        </w:rPr>
        <w:t>absoluteTimeInfo</w:t>
      </w:r>
      <w:r w:rsidRPr="006F06C2">
        <w:rPr>
          <w:lang w:eastAsia="ko-KR"/>
        </w:rPr>
        <w:t xml:space="preserve"> in the </w:t>
      </w:r>
      <w:r w:rsidRPr="006F06C2">
        <w:rPr>
          <w:i/>
          <w:iCs/>
          <w:lang w:eastAsia="ko-KR"/>
        </w:rPr>
        <w:t>VarLogMeasReport</w:t>
      </w:r>
      <w:r w:rsidRPr="006F06C2">
        <w:rPr>
          <w:lang w:eastAsia="ko-KR"/>
        </w:rPr>
        <w:t>;</w:t>
      </w:r>
    </w:p>
    <w:p w14:paraId="37E79A5C" w14:textId="77777777" w:rsidR="00064CE6" w:rsidRPr="006F06C2" w:rsidRDefault="00064CE6" w:rsidP="00064CE6">
      <w:pPr>
        <w:pStyle w:val="B3"/>
        <w:ind w:left="851" w:firstLine="0"/>
        <w:rPr>
          <w:lang w:eastAsia="ko-KR"/>
        </w:rPr>
      </w:pPr>
      <w:r w:rsidRPr="006F06C2">
        <w:rPr>
          <w:lang w:eastAsia="ko-KR"/>
        </w:rPr>
        <w:t>3&gt;</w:t>
      </w:r>
      <w:r w:rsidRPr="006F06C2">
        <w:rPr>
          <w:lang w:eastAsia="ko-KR"/>
        </w:rPr>
        <w:tab/>
        <w:t xml:space="preserve">include the </w:t>
      </w:r>
      <w:r w:rsidRPr="006F06C2">
        <w:rPr>
          <w:i/>
          <w:iCs/>
          <w:lang w:eastAsia="ko-KR"/>
        </w:rPr>
        <w:t>traceReference</w:t>
      </w:r>
      <w:r w:rsidRPr="006F06C2">
        <w:rPr>
          <w:lang w:eastAsia="ko-KR"/>
        </w:rPr>
        <w:t xml:space="preserve"> and set it to the value of </w:t>
      </w:r>
      <w:r w:rsidRPr="006F06C2">
        <w:rPr>
          <w:i/>
          <w:iCs/>
          <w:lang w:eastAsia="ko-KR"/>
        </w:rPr>
        <w:t>traceReference</w:t>
      </w:r>
      <w:r w:rsidRPr="006F06C2">
        <w:rPr>
          <w:lang w:eastAsia="ko-KR"/>
        </w:rPr>
        <w:t xml:space="preserve"> in the </w:t>
      </w:r>
      <w:r w:rsidRPr="006F06C2">
        <w:rPr>
          <w:i/>
          <w:iCs/>
          <w:lang w:eastAsia="ko-KR"/>
        </w:rPr>
        <w:t>VarLogMeasReport</w:t>
      </w:r>
      <w:r w:rsidRPr="006F06C2">
        <w:rPr>
          <w:lang w:eastAsia="ko-KR"/>
        </w:rPr>
        <w:t>;</w:t>
      </w:r>
    </w:p>
    <w:p w14:paraId="4B19963C" w14:textId="77777777" w:rsidR="00064CE6" w:rsidRPr="006F06C2" w:rsidRDefault="00064CE6" w:rsidP="00064CE6">
      <w:pPr>
        <w:pStyle w:val="B3"/>
        <w:rPr>
          <w:i/>
          <w:iCs/>
          <w:lang w:eastAsia="ko-KR"/>
        </w:rPr>
      </w:pPr>
      <w:r w:rsidRPr="006F06C2">
        <w:t>3&gt;</w:t>
      </w:r>
      <w:r w:rsidRPr="006F06C2">
        <w:tab/>
      </w:r>
      <w:r w:rsidRPr="006F06C2">
        <w:rPr>
          <w:lang w:eastAsia="ko-KR"/>
        </w:rPr>
        <w:t xml:space="preserve">include the </w:t>
      </w:r>
      <w:r w:rsidRPr="006F06C2">
        <w:rPr>
          <w:i/>
          <w:iCs/>
          <w:lang w:eastAsia="ko-KR"/>
        </w:rPr>
        <w:t>traceRecordingSessionRef</w:t>
      </w:r>
      <w:r w:rsidRPr="006F06C2">
        <w:rPr>
          <w:lang w:eastAsia="ko-KR"/>
        </w:rPr>
        <w:t xml:space="preserve"> and set it to the value of </w:t>
      </w:r>
      <w:r w:rsidRPr="006F06C2">
        <w:rPr>
          <w:i/>
          <w:iCs/>
          <w:lang w:eastAsia="ko-KR"/>
        </w:rPr>
        <w:t>traceRecordingSessionRef</w:t>
      </w:r>
      <w:r w:rsidRPr="006F06C2">
        <w:rPr>
          <w:lang w:eastAsia="ko-KR"/>
        </w:rPr>
        <w:t xml:space="preserve"> in the </w:t>
      </w:r>
      <w:r w:rsidRPr="006F06C2">
        <w:rPr>
          <w:i/>
          <w:iCs/>
          <w:lang w:eastAsia="ko-KR"/>
        </w:rPr>
        <w:t>VarLogMeasReport;</w:t>
      </w:r>
    </w:p>
    <w:p w14:paraId="2FA55B55" w14:textId="77777777" w:rsidR="00064CE6" w:rsidRPr="006F06C2" w:rsidRDefault="00064CE6" w:rsidP="00064CE6">
      <w:pPr>
        <w:pStyle w:val="B3"/>
      </w:pPr>
      <w:r w:rsidRPr="006F06C2">
        <w:t>3&gt;</w:t>
      </w:r>
      <w:r w:rsidRPr="006F06C2">
        <w:tab/>
        <w:t xml:space="preserve">include the </w:t>
      </w:r>
      <w:r w:rsidRPr="006F06C2">
        <w:rPr>
          <w:i/>
        </w:rPr>
        <w:t>tce-Id</w:t>
      </w:r>
      <w:r w:rsidRPr="006F06C2">
        <w:t xml:space="preserve"> and set it to the value of </w:t>
      </w:r>
      <w:r w:rsidRPr="006F06C2">
        <w:rPr>
          <w:i/>
        </w:rPr>
        <w:t>tce-Id</w:t>
      </w:r>
      <w:r w:rsidRPr="006F06C2">
        <w:t xml:space="preserve"> in the </w:t>
      </w:r>
      <w:r w:rsidRPr="006F06C2">
        <w:rPr>
          <w:i/>
        </w:rPr>
        <w:t>VarLogMeasReport</w:t>
      </w:r>
      <w:r w:rsidRPr="006F06C2">
        <w:t>;</w:t>
      </w:r>
    </w:p>
    <w:p w14:paraId="75AD960E" w14:textId="77777777" w:rsidR="00064CE6" w:rsidRPr="006F06C2" w:rsidRDefault="00064CE6" w:rsidP="00064CE6">
      <w:pPr>
        <w:pStyle w:val="B3"/>
        <w:rPr>
          <w:lang w:eastAsia="ko-KR"/>
        </w:rPr>
      </w:pPr>
      <w:r w:rsidRPr="006F06C2">
        <w:rPr>
          <w:lang w:eastAsia="ko-KR"/>
        </w:rPr>
        <w:t>3&gt;</w:t>
      </w:r>
      <w:r w:rsidRPr="006F06C2">
        <w:rPr>
          <w:lang w:eastAsia="ko-KR"/>
        </w:rPr>
        <w:tab/>
        <w:t xml:space="preserve">include the </w:t>
      </w:r>
      <w:r w:rsidRPr="006F06C2">
        <w:rPr>
          <w:i/>
          <w:iCs/>
          <w:lang w:eastAsia="ko-KR"/>
        </w:rPr>
        <w:t>logMeasInfo</w:t>
      </w:r>
      <w:r w:rsidRPr="006F06C2">
        <w:rPr>
          <w:i/>
          <w:lang w:eastAsia="ko-KR"/>
        </w:rPr>
        <w:t>List</w:t>
      </w:r>
      <w:r w:rsidRPr="006F06C2">
        <w:rPr>
          <w:lang w:eastAsia="ko-KR"/>
        </w:rPr>
        <w:t xml:space="preserve"> and set it to include</w:t>
      </w:r>
      <w:r w:rsidRPr="006F06C2">
        <w:t xml:space="preserve"> </w:t>
      </w:r>
      <w:r w:rsidRPr="006F06C2">
        <w:rPr>
          <w:lang w:eastAsia="ko-KR"/>
        </w:rPr>
        <w:t xml:space="preserve">one or more entries from </w:t>
      </w:r>
      <w:r w:rsidRPr="006F06C2">
        <w:rPr>
          <w:i/>
        </w:rPr>
        <w:t>VarLogMeasReport</w:t>
      </w:r>
      <w:r w:rsidRPr="006F06C2">
        <w:rPr>
          <w:lang w:eastAsia="ko-KR"/>
        </w:rPr>
        <w:t xml:space="preserve"> </w:t>
      </w:r>
      <w:r w:rsidRPr="006F06C2">
        <w:rPr>
          <w:rFonts w:eastAsia="SimSun"/>
        </w:rPr>
        <w:t>starting from the entries logged first</w:t>
      </w:r>
      <w:r w:rsidRPr="006F06C2">
        <w:rPr>
          <w:iCs/>
        </w:rPr>
        <w:t>;</w:t>
      </w:r>
    </w:p>
    <w:p w14:paraId="1F62908C" w14:textId="77777777" w:rsidR="00064CE6" w:rsidRPr="006F06C2" w:rsidRDefault="00064CE6" w:rsidP="00064CE6">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rPr>
        <w:t>logMeasInfoList</w:t>
      </w:r>
      <w:r w:rsidRPr="006F06C2">
        <w:t xml:space="preserve"> within the </w:t>
      </w:r>
      <w:r w:rsidRPr="006F06C2">
        <w:rPr>
          <w:i/>
        </w:rPr>
        <w:t>UEInformationResponse</w:t>
      </w:r>
      <w:r w:rsidRPr="006F06C2">
        <w:t xml:space="preserve"> message:</w:t>
      </w:r>
    </w:p>
    <w:p w14:paraId="23500F45" w14:textId="77777777" w:rsidR="00064CE6" w:rsidRPr="006F06C2" w:rsidRDefault="00064CE6" w:rsidP="00064CE6">
      <w:pPr>
        <w:pStyle w:val="B4"/>
        <w:rPr>
          <w:iCs/>
        </w:rPr>
      </w:pPr>
      <w:r w:rsidRPr="006F06C2">
        <w:t>4&gt;</w:t>
      </w:r>
      <w:r w:rsidRPr="006F06C2">
        <w:tab/>
        <w:t xml:space="preserve">include the </w:t>
      </w:r>
      <w:r w:rsidRPr="006F06C2">
        <w:rPr>
          <w:i/>
        </w:rPr>
        <w:t>logMeas</w:t>
      </w:r>
      <w:r w:rsidRPr="006F06C2">
        <w:rPr>
          <w:rFonts w:eastAsia="SimSun"/>
          <w:i/>
        </w:rPr>
        <w:t>Available</w:t>
      </w:r>
      <w:r w:rsidRPr="006F06C2">
        <w:rPr>
          <w:iCs/>
        </w:rPr>
        <w:t>;</w:t>
      </w:r>
    </w:p>
    <w:p w14:paraId="51669DB0" w14:textId="77777777" w:rsidR="00064CE6" w:rsidRPr="006F06C2" w:rsidRDefault="00064CE6" w:rsidP="00064CE6">
      <w:pPr>
        <w:pStyle w:val="B1"/>
      </w:pPr>
      <w:r w:rsidRPr="006F06C2">
        <w:t>…</w:t>
      </w:r>
    </w:p>
    <w:p w14:paraId="68BC37AF" w14:textId="77777777" w:rsidR="00064CE6" w:rsidRPr="006F06C2" w:rsidRDefault="00064CE6" w:rsidP="00064CE6">
      <w:pPr>
        <w:pStyle w:val="B1"/>
      </w:pPr>
      <w:r w:rsidRPr="006F06C2">
        <w:t>1&gt;</w:t>
      </w:r>
      <w:r w:rsidRPr="006F06C2">
        <w:tab/>
        <w:t xml:space="preserve">if </w:t>
      </w:r>
      <w:r w:rsidRPr="006F06C2">
        <w:rPr>
          <w:i/>
        </w:rPr>
        <w:t>rlf-ReportReq</w:t>
      </w:r>
      <w:r w:rsidRPr="006F06C2">
        <w:t xml:space="preserve"> is set to </w:t>
      </w:r>
      <w:r w:rsidRPr="006F06C2">
        <w:rPr>
          <w:i/>
        </w:rPr>
        <w:t>true</w:t>
      </w:r>
      <w:r w:rsidRPr="006F06C2">
        <w:t>:</w:t>
      </w:r>
    </w:p>
    <w:p w14:paraId="17B1311C" w14:textId="77777777" w:rsidR="00064CE6" w:rsidRPr="006F06C2" w:rsidRDefault="00064CE6" w:rsidP="00064CE6">
      <w:pPr>
        <w:pStyle w:val="B2"/>
      </w:pPr>
      <w:r w:rsidRPr="006F06C2">
        <w:t>2&gt;</w:t>
      </w:r>
      <w:r w:rsidRPr="006F06C2">
        <w:tab/>
        <w:t xml:space="preserve">if the UE has radio link failure information or handover failure information available in </w:t>
      </w:r>
      <w:r w:rsidRPr="006F06C2">
        <w:rPr>
          <w:i/>
        </w:rPr>
        <w:t>VarRLF-Report</w:t>
      </w:r>
      <w:r w:rsidRPr="006F06C2">
        <w:t xml:space="preserve"> and if the RPLMN is included in </w:t>
      </w:r>
      <w:r w:rsidRPr="006F06C2">
        <w:rPr>
          <w:i/>
        </w:rPr>
        <w:t>plmn-IdentityList</w:t>
      </w:r>
      <w:r w:rsidRPr="006F06C2">
        <w:t xml:space="preserve"> stored in </w:t>
      </w:r>
      <w:r w:rsidRPr="006F06C2">
        <w:rPr>
          <w:i/>
        </w:rPr>
        <w:t>VarRLF-Report</w:t>
      </w:r>
      <w:r w:rsidRPr="006F06C2">
        <w:t>:</w:t>
      </w:r>
    </w:p>
    <w:p w14:paraId="03B5AE4E" w14:textId="77777777" w:rsidR="00064CE6" w:rsidRPr="006F06C2" w:rsidRDefault="00064CE6" w:rsidP="00064CE6">
      <w:pPr>
        <w:pStyle w:val="B3"/>
      </w:pPr>
      <w:r w:rsidRPr="006F06C2">
        <w:t>3&gt;</w:t>
      </w:r>
      <w:r w:rsidRPr="006F06C2">
        <w:tab/>
        <w:t xml:space="preserve">set </w:t>
      </w:r>
      <w:r w:rsidRPr="006F06C2">
        <w:rPr>
          <w:i/>
        </w:rPr>
        <w:t>timeSinceFailure</w:t>
      </w:r>
      <w:r w:rsidRPr="006F06C2">
        <w:t xml:space="preserve"> in </w:t>
      </w:r>
      <w:r w:rsidRPr="006F06C2">
        <w:rPr>
          <w:i/>
        </w:rPr>
        <w:t>VarRLF-Report</w:t>
      </w:r>
      <w:r w:rsidRPr="006F06C2">
        <w:t xml:space="preserve"> to the time that elapsed since the last radio link or handover failure in NR;</w:t>
      </w:r>
    </w:p>
    <w:p w14:paraId="6BECA37A" w14:textId="77777777" w:rsidR="00064CE6" w:rsidRPr="006F06C2" w:rsidRDefault="00064CE6" w:rsidP="00064CE6">
      <w:pPr>
        <w:pStyle w:val="B3"/>
      </w:pPr>
      <w:r w:rsidRPr="006F06C2">
        <w:t>3&gt;</w:t>
      </w:r>
      <w:r w:rsidRPr="006F06C2">
        <w:tab/>
        <w:t xml:space="preserve">set the </w:t>
      </w:r>
      <w:r w:rsidRPr="006F06C2">
        <w:rPr>
          <w:i/>
        </w:rPr>
        <w:t>rlf-Report</w:t>
      </w:r>
      <w:r w:rsidRPr="006F06C2">
        <w:t xml:space="preserve"> in the </w:t>
      </w:r>
      <w:r w:rsidRPr="006F06C2">
        <w:rPr>
          <w:i/>
        </w:rPr>
        <w:t>UEInformationResponse</w:t>
      </w:r>
      <w:r w:rsidRPr="006F06C2">
        <w:t xml:space="preserve"> message to the value of </w:t>
      </w:r>
      <w:r w:rsidRPr="006F06C2">
        <w:rPr>
          <w:i/>
        </w:rPr>
        <w:t>rlf-Report</w:t>
      </w:r>
      <w:r w:rsidRPr="006F06C2">
        <w:t xml:space="preserve"> in </w:t>
      </w:r>
      <w:r w:rsidRPr="006F06C2">
        <w:rPr>
          <w:i/>
        </w:rPr>
        <w:t>VarRLF-Report</w:t>
      </w:r>
      <w:r w:rsidRPr="006F06C2">
        <w:t>;</w:t>
      </w:r>
    </w:p>
    <w:p w14:paraId="7048618C" w14:textId="77777777" w:rsidR="00064CE6" w:rsidRPr="006F06C2" w:rsidRDefault="00064CE6" w:rsidP="00064CE6">
      <w:pPr>
        <w:pStyle w:val="B3"/>
      </w:pPr>
      <w:r w:rsidRPr="006F06C2">
        <w:t>3&gt;</w:t>
      </w:r>
      <w:r w:rsidRPr="006F06C2">
        <w:tab/>
        <w:t xml:space="preserve">discard the </w:t>
      </w:r>
      <w:r w:rsidRPr="006F06C2">
        <w:rPr>
          <w:i/>
        </w:rPr>
        <w:t>rlf-Report</w:t>
      </w:r>
      <w:r w:rsidRPr="006F06C2">
        <w:t xml:space="preserve"> from </w:t>
      </w:r>
      <w:r w:rsidRPr="006F06C2">
        <w:rPr>
          <w:i/>
        </w:rPr>
        <w:t>VarRLF-Report</w:t>
      </w:r>
      <w:r w:rsidRPr="006F06C2">
        <w:t xml:space="preserve"> upon successful delivery of the </w:t>
      </w:r>
      <w:r w:rsidRPr="006F06C2">
        <w:rPr>
          <w:i/>
        </w:rPr>
        <w:t>UEInformationResponse</w:t>
      </w:r>
      <w:r w:rsidRPr="006F06C2">
        <w:t xml:space="preserve"> message confirmed by lower layers;</w:t>
      </w:r>
    </w:p>
    <w:p w14:paraId="23D33D29" w14:textId="77777777" w:rsidR="00064CE6" w:rsidRPr="006F06C2" w:rsidRDefault="00064CE6" w:rsidP="00064CE6">
      <w:pPr>
        <w:pStyle w:val="B2"/>
      </w:pPr>
      <w:r w:rsidRPr="006F06C2">
        <w:t>…</w:t>
      </w:r>
    </w:p>
    <w:p w14:paraId="79DE06C3" w14:textId="77777777" w:rsidR="00064CE6" w:rsidRPr="006F06C2" w:rsidRDefault="00064CE6" w:rsidP="00064CE6">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55B661DF" w14:textId="77777777" w:rsidR="00064CE6" w:rsidRPr="006F06C2" w:rsidRDefault="00064CE6" w:rsidP="00064CE6">
      <w:pPr>
        <w:pStyle w:val="B2"/>
      </w:pPr>
      <w:r w:rsidRPr="006F06C2">
        <w:t>2&gt;</w:t>
      </w:r>
      <w:r w:rsidRPr="006F06C2">
        <w:tab/>
        <w:t xml:space="preserve">submit the </w:t>
      </w:r>
      <w:r w:rsidRPr="006F06C2">
        <w:rPr>
          <w:i/>
        </w:rPr>
        <w:t>UEInformationResponse</w:t>
      </w:r>
      <w:r w:rsidRPr="006F06C2">
        <w:t xml:space="preserve"> message to lower layers for transmission via SRB2;</w:t>
      </w:r>
    </w:p>
    <w:p w14:paraId="50D58BBE" w14:textId="77777777" w:rsidR="00064CE6" w:rsidRPr="006F06C2" w:rsidRDefault="00064CE6" w:rsidP="00064CE6">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rPr>
          <w:iCs/>
        </w:rPr>
        <w:t xml:space="preserve"> upon successful </w:t>
      </w:r>
      <w:r w:rsidRPr="006F06C2">
        <w:t>delivery</w:t>
      </w:r>
      <w:r w:rsidRPr="006F06C2">
        <w:rPr>
          <w:iCs/>
        </w:rPr>
        <w:t xml:space="preserve"> of the </w:t>
      </w:r>
      <w:r w:rsidRPr="006F06C2">
        <w:rPr>
          <w:i/>
        </w:rPr>
        <w:t xml:space="preserve">UEInformationResponse </w:t>
      </w:r>
      <w:r w:rsidRPr="006F06C2">
        <w:t>message confirmed by lower layers</w:t>
      </w:r>
      <w:r w:rsidRPr="006F06C2">
        <w:rPr>
          <w:iCs/>
        </w:rPr>
        <w:t>;</w:t>
      </w:r>
    </w:p>
    <w:p w14:paraId="2B5EC8CC" w14:textId="77777777" w:rsidR="00064CE6" w:rsidRPr="006F06C2" w:rsidRDefault="00064CE6" w:rsidP="00064CE6">
      <w:pPr>
        <w:pStyle w:val="B1"/>
      </w:pPr>
      <w:r w:rsidRPr="006F06C2">
        <w:t>1&gt;</w:t>
      </w:r>
      <w:r w:rsidRPr="006F06C2">
        <w:tab/>
        <w:t>else:</w:t>
      </w:r>
    </w:p>
    <w:p w14:paraId="6E4A0C9A" w14:textId="77777777" w:rsidR="00064CE6" w:rsidRPr="006F06C2" w:rsidRDefault="00064CE6" w:rsidP="00064CE6">
      <w:pPr>
        <w:pStyle w:val="B2"/>
      </w:pPr>
      <w:r w:rsidRPr="006F06C2">
        <w:t>2&gt;</w:t>
      </w:r>
      <w:r w:rsidRPr="006F06C2">
        <w:tab/>
        <w:t xml:space="preserve">submit the </w:t>
      </w:r>
      <w:r w:rsidRPr="006F06C2">
        <w:rPr>
          <w:i/>
        </w:rPr>
        <w:t>UEInformationResponse</w:t>
      </w:r>
      <w:r w:rsidRPr="006F06C2">
        <w:t xml:space="preserve"> message to lower layers for transmission via SRB1.</w:t>
      </w:r>
    </w:p>
    <w:p w14:paraId="29D26FA0" w14:textId="77777777" w:rsidR="00064CE6" w:rsidRPr="006F06C2" w:rsidRDefault="00064CE6" w:rsidP="00064CE6"/>
    <w:p w14:paraId="09111463" w14:textId="77777777" w:rsidR="00064CE6" w:rsidRPr="006F06C2" w:rsidRDefault="00064CE6" w:rsidP="00064CE6">
      <w:pPr>
        <w:pStyle w:val="H6"/>
      </w:pPr>
      <w:r w:rsidRPr="006F06C2">
        <w:t>8.1.6.1.3.1.3</w:t>
      </w:r>
      <w:r w:rsidRPr="006F06C2">
        <w:tab/>
        <w:t>Test description</w:t>
      </w:r>
    </w:p>
    <w:p w14:paraId="6F47C379" w14:textId="77777777" w:rsidR="00064CE6" w:rsidRPr="006F06C2" w:rsidRDefault="00064CE6" w:rsidP="00064CE6">
      <w:pPr>
        <w:pStyle w:val="H6"/>
      </w:pPr>
      <w:r w:rsidRPr="006F06C2">
        <w:t>8.1.6.1.3.1.3.1</w:t>
      </w:r>
      <w:r w:rsidRPr="006F06C2">
        <w:tab/>
        <w:t>Pre-test conditions</w:t>
      </w:r>
    </w:p>
    <w:p w14:paraId="2F22EAED" w14:textId="77777777" w:rsidR="00064CE6" w:rsidRPr="006F06C2" w:rsidRDefault="00064CE6" w:rsidP="00064CE6">
      <w:pPr>
        <w:pStyle w:val="H6"/>
      </w:pPr>
      <w:r w:rsidRPr="006F06C2">
        <w:t>System Simulator:</w:t>
      </w:r>
    </w:p>
    <w:p w14:paraId="699B4436" w14:textId="77777777" w:rsidR="00064CE6" w:rsidRPr="006F06C2" w:rsidRDefault="00064CE6" w:rsidP="00064CE6">
      <w:pPr>
        <w:pStyle w:val="B1"/>
        <w:snapToGrid w:val="0"/>
        <w:rPr>
          <w:lang w:eastAsia="zh-CN"/>
        </w:rPr>
      </w:pPr>
      <w:r w:rsidRPr="006F06C2">
        <w:rPr>
          <w:lang w:eastAsia="zh-CN"/>
        </w:rPr>
        <w:t>-</w:t>
      </w:r>
      <w:r w:rsidRPr="006F06C2">
        <w:rPr>
          <w:lang w:eastAsia="zh-CN"/>
        </w:rPr>
        <w:tab/>
        <w:t>NR Cell 1 is the serving cell.</w:t>
      </w:r>
    </w:p>
    <w:p w14:paraId="0494BBB7" w14:textId="77777777" w:rsidR="00064CE6" w:rsidRPr="006F06C2" w:rsidRDefault="00064CE6" w:rsidP="00064CE6">
      <w:pPr>
        <w:pStyle w:val="B1"/>
        <w:snapToGrid w:val="0"/>
        <w:rPr>
          <w:lang w:eastAsia="zh-CN"/>
        </w:rPr>
      </w:pPr>
      <w:r w:rsidRPr="006F06C2">
        <w:rPr>
          <w:lang w:eastAsia="zh-CN"/>
        </w:rPr>
        <w:t>-</w:t>
      </w:r>
      <w:r w:rsidRPr="006F06C2">
        <w:rPr>
          <w:lang w:eastAsia="zh-CN"/>
        </w:rPr>
        <w:tab/>
        <w:t>NR Cell 2 is the intra-frequency neighbor cell.</w:t>
      </w:r>
    </w:p>
    <w:p w14:paraId="58F204C4" w14:textId="77777777" w:rsidR="00064CE6" w:rsidRPr="006F06C2" w:rsidRDefault="00064CE6" w:rsidP="00064CE6">
      <w:pPr>
        <w:pStyle w:val="B1"/>
        <w:snapToGrid w:val="0"/>
        <w:rPr>
          <w:lang w:eastAsia="zh-CN"/>
        </w:rPr>
      </w:pPr>
      <w:r w:rsidRPr="006F06C2">
        <w:rPr>
          <w:lang w:eastAsia="zh-CN"/>
        </w:rPr>
        <w:t>-</w:t>
      </w:r>
      <w:r w:rsidRPr="006F06C2">
        <w:rPr>
          <w:lang w:eastAsia="zh-CN"/>
        </w:rPr>
        <w:tab/>
      </w:r>
      <w:r w:rsidRPr="006F06C2">
        <w:t>System information combination NR-2 as defined in TS 38.508-1 [4] clause 4.4.3.1.2 is used in NR cells</w:t>
      </w:r>
      <w:r w:rsidRPr="006F06C2">
        <w:rPr>
          <w:lang w:eastAsia="zh-CN"/>
        </w:rPr>
        <w:t>.</w:t>
      </w:r>
    </w:p>
    <w:p w14:paraId="57ADB043" w14:textId="77777777" w:rsidR="00064CE6" w:rsidRPr="006F06C2" w:rsidRDefault="00064CE6" w:rsidP="00064CE6">
      <w:pPr>
        <w:pStyle w:val="H6"/>
      </w:pPr>
      <w:r w:rsidRPr="006F06C2">
        <w:t>UE:</w:t>
      </w:r>
    </w:p>
    <w:p w14:paraId="3D4FEB1B" w14:textId="77777777" w:rsidR="00064CE6" w:rsidRPr="006F06C2" w:rsidRDefault="00064CE6" w:rsidP="00064CE6">
      <w:r w:rsidRPr="006F06C2">
        <w:t>None.</w:t>
      </w:r>
    </w:p>
    <w:p w14:paraId="3DFB52CF" w14:textId="77777777" w:rsidR="00064CE6" w:rsidRPr="006F06C2" w:rsidRDefault="00064CE6" w:rsidP="00064CE6">
      <w:pPr>
        <w:pStyle w:val="H6"/>
      </w:pPr>
      <w:r w:rsidRPr="006F06C2">
        <w:t>Preamble:</w:t>
      </w:r>
    </w:p>
    <w:p w14:paraId="6DA4AD88" w14:textId="714617C8" w:rsidR="00064CE6" w:rsidRPr="006F06C2" w:rsidRDefault="00064CE6" w:rsidP="00064CE6">
      <w:pPr>
        <w:pStyle w:val="B1"/>
      </w:pPr>
      <w:r w:rsidRPr="006F06C2">
        <w:t>-</w:t>
      </w:r>
      <w:r w:rsidRPr="006F06C2">
        <w:tab/>
        <w:t xml:space="preserve">The UE is in state 3N-A </w:t>
      </w:r>
      <w:r w:rsidR="0022743F" w:rsidRPr="006F06C2">
        <w:t xml:space="preserve">on NR Cell 1 </w:t>
      </w:r>
      <w:r w:rsidRPr="006F06C2">
        <w:t>according to TS 38.508-1 [4], clause 4.4A.</w:t>
      </w:r>
    </w:p>
    <w:p w14:paraId="61A22E8B" w14:textId="77777777" w:rsidR="00064CE6" w:rsidRPr="006F06C2" w:rsidRDefault="00064CE6" w:rsidP="00064CE6">
      <w:pPr>
        <w:pStyle w:val="H6"/>
      </w:pPr>
      <w:r w:rsidRPr="006F06C2">
        <w:t>8.1.6.1.3.1.3.2</w:t>
      </w:r>
      <w:r w:rsidRPr="006F06C2">
        <w:tab/>
        <w:t>Test procedure sequence</w:t>
      </w:r>
    </w:p>
    <w:p w14:paraId="25E07951" w14:textId="77777777" w:rsidR="00064CE6" w:rsidRPr="006F06C2" w:rsidRDefault="00064CE6" w:rsidP="00064CE6">
      <w:r w:rsidRPr="006F06C2">
        <w:rPr>
          <w:rFonts w:eastAsia="MS Gothic"/>
        </w:rPr>
        <w:t xml:space="preserve">Table </w:t>
      </w:r>
      <w:r w:rsidRPr="006F06C2">
        <w:t>8.1.6.1.3.1</w:t>
      </w:r>
      <w:r w:rsidRPr="006F06C2">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6F06C2">
        <w:t>clause.</w:t>
      </w:r>
    </w:p>
    <w:p w14:paraId="2F9AE4B4" w14:textId="77777777" w:rsidR="00064CE6" w:rsidRPr="006F06C2" w:rsidRDefault="00064CE6" w:rsidP="00064CE6">
      <w:pPr>
        <w:pStyle w:val="TH"/>
      </w:pPr>
      <w:r w:rsidRPr="006F06C2">
        <w:t>Table 8.1.6.1.3.1.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64CE6" w:rsidRPr="006F06C2" w14:paraId="0656A5DA"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6444A3C8" w14:textId="77777777" w:rsidR="00064CE6" w:rsidRPr="006F06C2"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84C1A0E" w14:textId="77777777" w:rsidR="00064CE6" w:rsidRPr="006F06C2" w:rsidRDefault="00064CE6" w:rsidP="00515952">
            <w:pPr>
              <w:pStyle w:val="TAH"/>
            </w:pPr>
            <w:r w:rsidRPr="006F06C2">
              <w:t>Parameter</w:t>
            </w:r>
          </w:p>
        </w:tc>
        <w:tc>
          <w:tcPr>
            <w:tcW w:w="1080" w:type="dxa"/>
            <w:tcBorders>
              <w:top w:val="single" w:sz="4" w:space="0" w:color="auto"/>
              <w:left w:val="single" w:sz="4" w:space="0" w:color="auto"/>
              <w:bottom w:val="single" w:sz="4" w:space="0" w:color="auto"/>
              <w:right w:val="single" w:sz="4" w:space="0" w:color="auto"/>
            </w:tcBorders>
            <w:hideMark/>
          </w:tcPr>
          <w:p w14:paraId="5A90623A" w14:textId="77777777" w:rsidR="00064CE6" w:rsidRPr="006F06C2" w:rsidRDefault="00064CE6" w:rsidP="00515952">
            <w:pPr>
              <w:pStyle w:val="TAH"/>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70152E6C" w14:textId="77777777" w:rsidR="00064CE6" w:rsidRPr="006F06C2" w:rsidRDefault="00064CE6" w:rsidP="00515952">
            <w:pPr>
              <w:pStyle w:val="TAH"/>
            </w:pPr>
            <w:r w:rsidRPr="006F06C2">
              <w:t>NR Cell 1</w:t>
            </w:r>
          </w:p>
        </w:tc>
        <w:tc>
          <w:tcPr>
            <w:tcW w:w="1080" w:type="dxa"/>
            <w:tcBorders>
              <w:top w:val="single" w:sz="4" w:space="0" w:color="auto"/>
              <w:left w:val="single" w:sz="4" w:space="0" w:color="auto"/>
              <w:bottom w:val="single" w:sz="4" w:space="0" w:color="auto"/>
              <w:right w:val="single" w:sz="4" w:space="0" w:color="auto"/>
            </w:tcBorders>
            <w:hideMark/>
          </w:tcPr>
          <w:p w14:paraId="77A2DFE4" w14:textId="77777777" w:rsidR="00064CE6" w:rsidRPr="006F06C2" w:rsidRDefault="00064CE6" w:rsidP="00515952">
            <w:pPr>
              <w:pStyle w:val="TAH"/>
            </w:pPr>
            <w:r w:rsidRPr="006F06C2">
              <w:t>NR Cell 2</w:t>
            </w:r>
          </w:p>
        </w:tc>
        <w:tc>
          <w:tcPr>
            <w:tcW w:w="4500" w:type="dxa"/>
            <w:tcBorders>
              <w:top w:val="single" w:sz="4" w:space="0" w:color="auto"/>
              <w:left w:val="single" w:sz="4" w:space="0" w:color="auto"/>
              <w:bottom w:val="single" w:sz="4" w:space="0" w:color="auto"/>
              <w:right w:val="single" w:sz="4" w:space="0" w:color="auto"/>
            </w:tcBorders>
            <w:hideMark/>
          </w:tcPr>
          <w:p w14:paraId="3E741501" w14:textId="77777777" w:rsidR="00064CE6" w:rsidRPr="006F06C2" w:rsidRDefault="00064CE6" w:rsidP="00515952">
            <w:pPr>
              <w:pStyle w:val="TAH"/>
            </w:pPr>
            <w:r w:rsidRPr="006F06C2">
              <w:t>Remark</w:t>
            </w:r>
          </w:p>
        </w:tc>
      </w:tr>
      <w:tr w:rsidR="00064CE6" w:rsidRPr="006F06C2" w14:paraId="401DAD98"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525518B" w14:textId="77777777" w:rsidR="00064CE6" w:rsidRPr="006F06C2" w:rsidRDefault="00064CE6" w:rsidP="00515952">
            <w:pPr>
              <w:pStyle w:val="TAL"/>
            </w:pPr>
            <w:r w:rsidRPr="006F06C2">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3B627EC" w14:textId="77777777" w:rsidR="00064CE6" w:rsidRPr="006F06C2" w:rsidRDefault="00064CE6" w:rsidP="00515952">
            <w:pPr>
              <w:pStyle w:val="TAL"/>
            </w:pPr>
            <w:r w:rsidRPr="006F06C2">
              <w:t>SS/PBCH</w:t>
            </w:r>
          </w:p>
          <w:p w14:paraId="3E266E30"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35DFF07"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80D9659" w14:textId="77777777" w:rsidR="00064CE6" w:rsidRPr="006F06C2" w:rsidRDefault="00064CE6" w:rsidP="00515952">
            <w:pPr>
              <w:pStyle w:val="TAC"/>
            </w:pPr>
            <w:r w:rsidRPr="006F06C2">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C4D8FE7" w14:textId="77777777" w:rsidR="00064CE6" w:rsidRPr="006F06C2" w:rsidRDefault="00064CE6" w:rsidP="00515952">
            <w:pPr>
              <w:pStyle w:val="TAC"/>
            </w:pPr>
            <w:r w:rsidRPr="006F06C2">
              <w:t>-94</w:t>
            </w:r>
          </w:p>
        </w:tc>
        <w:tc>
          <w:tcPr>
            <w:tcW w:w="4500" w:type="dxa"/>
            <w:tcBorders>
              <w:top w:val="single" w:sz="4" w:space="0" w:color="auto"/>
              <w:left w:val="single" w:sz="4" w:space="0" w:color="auto"/>
              <w:bottom w:val="single" w:sz="4" w:space="0" w:color="auto"/>
              <w:right w:val="single" w:sz="4" w:space="0" w:color="auto"/>
            </w:tcBorders>
            <w:hideMark/>
          </w:tcPr>
          <w:p w14:paraId="369653E8" w14:textId="77777777" w:rsidR="00064CE6" w:rsidRPr="006F06C2" w:rsidRDefault="00064CE6" w:rsidP="00515952">
            <w:pPr>
              <w:pStyle w:val="TAL"/>
            </w:pPr>
            <w:r w:rsidRPr="006F06C2">
              <w:t>The power level values are such that measurement results for Cell 1 (M1) and Cell 2 (M2) satisfy exit condition for event A3 (M2 &lt; M1).</w:t>
            </w:r>
          </w:p>
        </w:tc>
      </w:tr>
      <w:tr w:rsidR="00064CE6" w:rsidRPr="006F06C2" w14:paraId="45EB0867"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D99708B" w14:textId="77777777" w:rsidR="00064CE6" w:rsidRPr="006F06C2" w:rsidRDefault="00064CE6" w:rsidP="00515952">
            <w:pPr>
              <w:pStyle w:val="TAL"/>
            </w:pPr>
            <w:r w:rsidRPr="006F06C2">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27F538C" w14:textId="77777777" w:rsidR="00064CE6" w:rsidRPr="006F06C2" w:rsidRDefault="00064CE6" w:rsidP="00515952">
            <w:pPr>
              <w:pStyle w:val="TAL"/>
            </w:pPr>
            <w:r w:rsidRPr="006F06C2">
              <w:t>SS/PBCH</w:t>
            </w:r>
          </w:p>
          <w:p w14:paraId="39B4ED8A"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D098C24"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2522615" w14:textId="77777777" w:rsidR="00064CE6" w:rsidRPr="006F06C2" w:rsidRDefault="00064CE6" w:rsidP="00515952">
            <w:pPr>
              <w:pStyle w:val="TAC"/>
            </w:pPr>
            <w:r w:rsidRPr="006F06C2">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8BC7C6" w14:textId="77777777" w:rsidR="00064CE6" w:rsidRPr="006F06C2" w:rsidRDefault="00064CE6" w:rsidP="00515952">
            <w:pPr>
              <w:pStyle w:val="TAC"/>
            </w:pPr>
            <w:r w:rsidRPr="006F06C2">
              <w:t>-82</w:t>
            </w:r>
          </w:p>
        </w:tc>
        <w:tc>
          <w:tcPr>
            <w:tcW w:w="4500" w:type="dxa"/>
            <w:tcBorders>
              <w:top w:val="single" w:sz="4" w:space="0" w:color="auto"/>
              <w:left w:val="single" w:sz="4" w:space="0" w:color="auto"/>
              <w:bottom w:val="single" w:sz="4" w:space="0" w:color="auto"/>
              <w:right w:val="single" w:sz="4" w:space="0" w:color="auto"/>
            </w:tcBorders>
            <w:hideMark/>
          </w:tcPr>
          <w:p w14:paraId="417BD018" w14:textId="77777777" w:rsidR="00064CE6" w:rsidRPr="006F06C2" w:rsidRDefault="00064CE6" w:rsidP="00515952">
            <w:pPr>
              <w:pStyle w:val="TAL"/>
            </w:pPr>
            <w:r w:rsidRPr="006F06C2">
              <w:t>The power level values are such that measurement results for Cell 1 (M1) and Cell 2 (M2) satisfy entry condition for event A3 (M2 &gt; M1).</w:t>
            </w:r>
          </w:p>
        </w:tc>
      </w:tr>
      <w:tr w:rsidR="00064CE6" w:rsidRPr="006F06C2" w14:paraId="52050C96"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4AE2F88" w14:textId="77777777" w:rsidR="00064CE6" w:rsidRPr="006F06C2" w:rsidRDefault="00064CE6" w:rsidP="00515952">
            <w:pPr>
              <w:pStyle w:val="TAL"/>
            </w:pPr>
            <w:r w:rsidRPr="006F06C2">
              <w:t>T2</w:t>
            </w:r>
          </w:p>
        </w:tc>
        <w:tc>
          <w:tcPr>
            <w:tcW w:w="1187" w:type="dxa"/>
            <w:tcBorders>
              <w:top w:val="single" w:sz="4" w:space="0" w:color="auto"/>
              <w:left w:val="single" w:sz="4" w:space="0" w:color="auto"/>
              <w:bottom w:val="single" w:sz="4" w:space="0" w:color="auto"/>
              <w:right w:val="single" w:sz="4" w:space="0" w:color="auto"/>
            </w:tcBorders>
            <w:vAlign w:val="center"/>
          </w:tcPr>
          <w:p w14:paraId="096265A0" w14:textId="77777777" w:rsidR="00064CE6" w:rsidRPr="006F06C2" w:rsidRDefault="00064CE6" w:rsidP="00515952">
            <w:pPr>
              <w:pStyle w:val="TAL"/>
            </w:pPr>
            <w:r w:rsidRPr="006F06C2">
              <w:t>SS/PBCH</w:t>
            </w:r>
          </w:p>
          <w:p w14:paraId="1EE17036"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499A8D3A"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tcPr>
          <w:p w14:paraId="4928BA18"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tcPr>
          <w:p w14:paraId="3A780442" w14:textId="77777777" w:rsidR="00064CE6" w:rsidRPr="006F06C2" w:rsidRDefault="00064CE6" w:rsidP="00515952">
            <w:pPr>
              <w:pStyle w:val="TAC"/>
            </w:pPr>
            <w:r w:rsidRPr="006F06C2">
              <w:t>-82</w:t>
            </w:r>
          </w:p>
        </w:tc>
        <w:tc>
          <w:tcPr>
            <w:tcW w:w="4500" w:type="dxa"/>
            <w:tcBorders>
              <w:top w:val="single" w:sz="4" w:space="0" w:color="auto"/>
              <w:left w:val="single" w:sz="4" w:space="0" w:color="auto"/>
              <w:bottom w:val="single" w:sz="4" w:space="0" w:color="auto"/>
              <w:right w:val="single" w:sz="4" w:space="0" w:color="auto"/>
            </w:tcBorders>
          </w:tcPr>
          <w:p w14:paraId="29483424" w14:textId="77777777" w:rsidR="00064CE6" w:rsidRPr="006F06C2" w:rsidRDefault="00064CE6" w:rsidP="00515952">
            <w:pPr>
              <w:pStyle w:val="TAL"/>
            </w:pPr>
            <w:r w:rsidRPr="006F06C2">
              <w:t>Only Cell 2 is available.</w:t>
            </w:r>
          </w:p>
        </w:tc>
      </w:tr>
    </w:tbl>
    <w:p w14:paraId="26C0C995" w14:textId="77777777" w:rsidR="00064CE6" w:rsidRPr="006F06C2" w:rsidRDefault="00064CE6" w:rsidP="00064CE6"/>
    <w:p w14:paraId="4D0232F8" w14:textId="77777777" w:rsidR="00064CE6" w:rsidRPr="006F06C2" w:rsidRDefault="00064CE6" w:rsidP="00064CE6">
      <w:pPr>
        <w:pStyle w:val="TH"/>
      </w:pPr>
      <w:r w:rsidRPr="006F06C2">
        <w:t>Table 8.1.6.1.3.1.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64CE6" w:rsidRPr="006F06C2" w14:paraId="0CDEA37F"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686A25C3" w14:textId="77777777" w:rsidR="00064CE6" w:rsidRPr="006F06C2"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4B37A998" w14:textId="77777777" w:rsidR="00064CE6" w:rsidRPr="006F06C2" w:rsidRDefault="00064CE6" w:rsidP="00515952">
            <w:pPr>
              <w:pStyle w:val="TAH"/>
            </w:pPr>
            <w:r w:rsidRPr="006F06C2">
              <w:t>Parameter</w:t>
            </w:r>
          </w:p>
        </w:tc>
        <w:tc>
          <w:tcPr>
            <w:tcW w:w="1080" w:type="dxa"/>
            <w:tcBorders>
              <w:top w:val="single" w:sz="4" w:space="0" w:color="auto"/>
              <w:left w:val="single" w:sz="4" w:space="0" w:color="auto"/>
              <w:bottom w:val="single" w:sz="4" w:space="0" w:color="auto"/>
              <w:right w:val="single" w:sz="4" w:space="0" w:color="auto"/>
            </w:tcBorders>
            <w:hideMark/>
          </w:tcPr>
          <w:p w14:paraId="3171FA72" w14:textId="77777777" w:rsidR="00064CE6" w:rsidRPr="006F06C2" w:rsidRDefault="00064CE6" w:rsidP="00515952">
            <w:pPr>
              <w:pStyle w:val="TAH"/>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7CA1B32A" w14:textId="77777777" w:rsidR="00064CE6" w:rsidRPr="006F06C2" w:rsidRDefault="00064CE6" w:rsidP="00515952">
            <w:pPr>
              <w:pStyle w:val="TAH"/>
            </w:pPr>
            <w:r w:rsidRPr="006F06C2">
              <w:t>NR Cell 1</w:t>
            </w:r>
          </w:p>
        </w:tc>
        <w:tc>
          <w:tcPr>
            <w:tcW w:w="1080" w:type="dxa"/>
            <w:tcBorders>
              <w:top w:val="single" w:sz="4" w:space="0" w:color="auto"/>
              <w:left w:val="single" w:sz="4" w:space="0" w:color="auto"/>
              <w:bottom w:val="single" w:sz="4" w:space="0" w:color="auto"/>
              <w:right w:val="single" w:sz="4" w:space="0" w:color="auto"/>
            </w:tcBorders>
            <w:hideMark/>
          </w:tcPr>
          <w:p w14:paraId="62634499" w14:textId="77777777" w:rsidR="00064CE6" w:rsidRPr="006F06C2" w:rsidRDefault="00064CE6" w:rsidP="00515952">
            <w:pPr>
              <w:pStyle w:val="TAH"/>
            </w:pPr>
            <w:r w:rsidRPr="006F06C2">
              <w:t>NR Cell 2</w:t>
            </w:r>
          </w:p>
        </w:tc>
        <w:tc>
          <w:tcPr>
            <w:tcW w:w="4500" w:type="dxa"/>
            <w:tcBorders>
              <w:top w:val="single" w:sz="4" w:space="0" w:color="auto"/>
              <w:left w:val="single" w:sz="4" w:space="0" w:color="auto"/>
              <w:bottom w:val="single" w:sz="4" w:space="0" w:color="auto"/>
              <w:right w:val="single" w:sz="4" w:space="0" w:color="auto"/>
            </w:tcBorders>
            <w:hideMark/>
          </w:tcPr>
          <w:p w14:paraId="154B829E" w14:textId="77777777" w:rsidR="00064CE6" w:rsidRPr="006F06C2" w:rsidRDefault="00064CE6" w:rsidP="00515952">
            <w:pPr>
              <w:pStyle w:val="TAH"/>
            </w:pPr>
            <w:r w:rsidRPr="006F06C2">
              <w:t>Remark</w:t>
            </w:r>
          </w:p>
        </w:tc>
      </w:tr>
      <w:tr w:rsidR="00137BB1" w:rsidRPr="006F06C2" w14:paraId="309BAFD0"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432E62C" w14:textId="77777777" w:rsidR="00137BB1" w:rsidRPr="006F06C2" w:rsidRDefault="00137BB1" w:rsidP="00137BB1">
            <w:pPr>
              <w:pStyle w:val="TAL"/>
            </w:pPr>
            <w:r w:rsidRPr="006F06C2">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FB5182D" w14:textId="77777777" w:rsidR="00137BB1" w:rsidRPr="006F06C2" w:rsidRDefault="00137BB1" w:rsidP="00137BB1">
            <w:pPr>
              <w:pStyle w:val="TAL"/>
            </w:pPr>
            <w:r w:rsidRPr="006F06C2">
              <w:t>SS/PBCH</w:t>
            </w:r>
          </w:p>
          <w:p w14:paraId="216D494C" w14:textId="77777777" w:rsidR="00137BB1" w:rsidRPr="006F06C2" w:rsidRDefault="00137BB1" w:rsidP="00137BB1">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8A19F01" w14:textId="77777777" w:rsidR="00137BB1" w:rsidRPr="006F06C2" w:rsidRDefault="00137BB1" w:rsidP="00137BB1">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6B5DE49E" w14:textId="2BFE1F0A" w:rsidR="00137BB1" w:rsidRPr="006F06C2" w:rsidRDefault="00137BB1" w:rsidP="00137BB1">
            <w:pPr>
              <w:pStyle w:val="TAC"/>
            </w:pPr>
            <w:r w:rsidRPr="006F06C2">
              <w:t>FFS</w:t>
            </w:r>
          </w:p>
        </w:tc>
        <w:tc>
          <w:tcPr>
            <w:tcW w:w="1080" w:type="dxa"/>
            <w:tcBorders>
              <w:top w:val="single" w:sz="4" w:space="0" w:color="auto"/>
              <w:left w:val="single" w:sz="4" w:space="0" w:color="auto"/>
              <w:bottom w:val="single" w:sz="4" w:space="0" w:color="auto"/>
              <w:right w:val="single" w:sz="4" w:space="0" w:color="auto"/>
            </w:tcBorders>
            <w:hideMark/>
          </w:tcPr>
          <w:p w14:paraId="0C1879F6" w14:textId="4EF99D4C" w:rsidR="00137BB1" w:rsidRPr="006F06C2" w:rsidRDefault="00137BB1" w:rsidP="00137BB1">
            <w:pPr>
              <w:pStyle w:val="TAC"/>
            </w:pPr>
            <w:r w:rsidRPr="006F06C2">
              <w:t>FFS</w:t>
            </w:r>
          </w:p>
        </w:tc>
        <w:tc>
          <w:tcPr>
            <w:tcW w:w="4500" w:type="dxa"/>
            <w:tcBorders>
              <w:top w:val="single" w:sz="4" w:space="0" w:color="auto"/>
              <w:left w:val="single" w:sz="4" w:space="0" w:color="auto"/>
              <w:bottom w:val="single" w:sz="4" w:space="0" w:color="auto"/>
              <w:right w:val="single" w:sz="4" w:space="0" w:color="auto"/>
            </w:tcBorders>
            <w:hideMark/>
          </w:tcPr>
          <w:p w14:paraId="220B8FE3" w14:textId="77777777" w:rsidR="00137BB1" w:rsidRPr="006F06C2" w:rsidRDefault="00137BB1" w:rsidP="00137BB1">
            <w:pPr>
              <w:pStyle w:val="TAL"/>
            </w:pPr>
            <w:r w:rsidRPr="006F06C2">
              <w:t>The power level values are such that measurement results for Cell 1 (M1) and Cell 2 (M2) satisfy exit condition for event A3 (M2 &lt; M1).</w:t>
            </w:r>
          </w:p>
        </w:tc>
      </w:tr>
      <w:tr w:rsidR="00137BB1" w:rsidRPr="006F06C2" w14:paraId="2491B698"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FB488D1" w14:textId="77777777" w:rsidR="00137BB1" w:rsidRPr="006F06C2" w:rsidRDefault="00137BB1" w:rsidP="00137BB1">
            <w:pPr>
              <w:pStyle w:val="TAL"/>
            </w:pPr>
            <w:r w:rsidRPr="006F06C2">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BF193FE" w14:textId="77777777" w:rsidR="00137BB1" w:rsidRPr="006F06C2" w:rsidRDefault="00137BB1" w:rsidP="00137BB1">
            <w:pPr>
              <w:pStyle w:val="TAL"/>
            </w:pPr>
            <w:r w:rsidRPr="006F06C2">
              <w:t>SS/PBCH</w:t>
            </w:r>
          </w:p>
          <w:p w14:paraId="6DC7377C" w14:textId="77777777" w:rsidR="00137BB1" w:rsidRPr="006F06C2" w:rsidRDefault="00137BB1" w:rsidP="00137BB1">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EA88371" w14:textId="77777777" w:rsidR="00137BB1" w:rsidRPr="006F06C2" w:rsidRDefault="00137BB1" w:rsidP="00137BB1">
            <w:pPr>
              <w:pStyle w:val="PL"/>
              <w:rPr>
                <w:noProof w:val="0"/>
              </w:rPr>
            </w:pPr>
            <w:r w:rsidRPr="006F06C2">
              <w:rPr>
                <w:noProof w:val="0"/>
              </w:rPr>
              <w:t>dBm/SCS</w:t>
            </w:r>
          </w:p>
        </w:tc>
        <w:tc>
          <w:tcPr>
            <w:tcW w:w="1080" w:type="dxa"/>
            <w:tcBorders>
              <w:top w:val="single" w:sz="4" w:space="0" w:color="auto"/>
              <w:left w:val="single" w:sz="4" w:space="0" w:color="auto"/>
              <w:bottom w:val="single" w:sz="4" w:space="0" w:color="auto"/>
              <w:right w:val="single" w:sz="4" w:space="0" w:color="auto"/>
            </w:tcBorders>
            <w:hideMark/>
          </w:tcPr>
          <w:p w14:paraId="71C72F09" w14:textId="59143E35" w:rsidR="00137BB1" w:rsidRPr="006F06C2" w:rsidRDefault="00137BB1" w:rsidP="00137BB1">
            <w:pPr>
              <w:pStyle w:val="TAC"/>
            </w:pPr>
            <w:r w:rsidRPr="006F06C2">
              <w:t>FFS</w:t>
            </w:r>
          </w:p>
        </w:tc>
        <w:tc>
          <w:tcPr>
            <w:tcW w:w="1080" w:type="dxa"/>
            <w:tcBorders>
              <w:top w:val="single" w:sz="4" w:space="0" w:color="auto"/>
              <w:left w:val="single" w:sz="4" w:space="0" w:color="auto"/>
              <w:bottom w:val="single" w:sz="4" w:space="0" w:color="auto"/>
              <w:right w:val="single" w:sz="4" w:space="0" w:color="auto"/>
            </w:tcBorders>
            <w:hideMark/>
          </w:tcPr>
          <w:p w14:paraId="016453D3" w14:textId="78A349AC" w:rsidR="00137BB1" w:rsidRPr="006F06C2" w:rsidRDefault="00137BB1" w:rsidP="00137BB1">
            <w:pPr>
              <w:pStyle w:val="TAC"/>
            </w:pPr>
            <w:r w:rsidRPr="006F06C2">
              <w:t>FFS</w:t>
            </w:r>
          </w:p>
        </w:tc>
        <w:tc>
          <w:tcPr>
            <w:tcW w:w="4500" w:type="dxa"/>
            <w:tcBorders>
              <w:top w:val="single" w:sz="4" w:space="0" w:color="auto"/>
              <w:left w:val="single" w:sz="4" w:space="0" w:color="auto"/>
              <w:bottom w:val="single" w:sz="4" w:space="0" w:color="auto"/>
              <w:right w:val="single" w:sz="4" w:space="0" w:color="auto"/>
            </w:tcBorders>
            <w:hideMark/>
          </w:tcPr>
          <w:p w14:paraId="00F07A55" w14:textId="77777777" w:rsidR="00137BB1" w:rsidRPr="006F06C2" w:rsidRDefault="00137BB1" w:rsidP="00137BB1">
            <w:pPr>
              <w:pStyle w:val="TAL"/>
            </w:pPr>
            <w:r w:rsidRPr="006F06C2">
              <w:t>The power level values are such that measurement results for Cell 1 (M1) and Cell 2 (M2) satisfy entry condition for event A3 (M2 &gt; M1).</w:t>
            </w:r>
          </w:p>
        </w:tc>
      </w:tr>
      <w:tr w:rsidR="00064CE6" w:rsidRPr="006F06C2" w14:paraId="3AA8CE78"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0516AE8A" w14:textId="77777777" w:rsidR="00064CE6" w:rsidRPr="006F06C2" w:rsidRDefault="00064CE6" w:rsidP="00515952">
            <w:pPr>
              <w:pStyle w:val="TAL"/>
            </w:pPr>
            <w:r w:rsidRPr="006F06C2">
              <w:t>T2</w:t>
            </w:r>
          </w:p>
        </w:tc>
        <w:tc>
          <w:tcPr>
            <w:tcW w:w="1187" w:type="dxa"/>
            <w:tcBorders>
              <w:top w:val="single" w:sz="4" w:space="0" w:color="auto"/>
              <w:left w:val="single" w:sz="4" w:space="0" w:color="auto"/>
              <w:bottom w:val="single" w:sz="4" w:space="0" w:color="auto"/>
              <w:right w:val="single" w:sz="4" w:space="0" w:color="auto"/>
            </w:tcBorders>
            <w:vAlign w:val="center"/>
          </w:tcPr>
          <w:p w14:paraId="523289A2" w14:textId="77777777" w:rsidR="00064CE6" w:rsidRPr="006F06C2" w:rsidRDefault="00064CE6" w:rsidP="00515952">
            <w:pPr>
              <w:pStyle w:val="TAL"/>
            </w:pPr>
            <w:r w:rsidRPr="006F06C2">
              <w:t>SS/PBCH</w:t>
            </w:r>
          </w:p>
          <w:p w14:paraId="77D6F576"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C939DB7"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tcPr>
          <w:p w14:paraId="1616340C"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tcPr>
          <w:p w14:paraId="6CD77D88" w14:textId="77777777" w:rsidR="00064CE6" w:rsidRPr="006F06C2" w:rsidRDefault="00064CE6" w:rsidP="00515952">
            <w:pPr>
              <w:pStyle w:val="TAC"/>
            </w:pPr>
            <w:r w:rsidRPr="006F06C2">
              <w:t>-73</w:t>
            </w:r>
          </w:p>
        </w:tc>
        <w:tc>
          <w:tcPr>
            <w:tcW w:w="4500" w:type="dxa"/>
            <w:tcBorders>
              <w:top w:val="single" w:sz="4" w:space="0" w:color="auto"/>
              <w:left w:val="single" w:sz="4" w:space="0" w:color="auto"/>
              <w:bottom w:val="single" w:sz="4" w:space="0" w:color="auto"/>
              <w:right w:val="single" w:sz="4" w:space="0" w:color="auto"/>
            </w:tcBorders>
          </w:tcPr>
          <w:p w14:paraId="21F7CE0F" w14:textId="77777777" w:rsidR="00064CE6" w:rsidRPr="006F06C2" w:rsidRDefault="00064CE6" w:rsidP="00515952">
            <w:pPr>
              <w:pStyle w:val="TAL"/>
            </w:pPr>
            <w:r w:rsidRPr="006F06C2">
              <w:t>Only Cell 2 is available.</w:t>
            </w:r>
          </w:p>
        </w:tc>
      </w:tr>
    </w:tbl>
    <w:p w14:paraId="7905B432" w14:textId="77777777" w:rsidR="00064CE6" w:rsidRPr="006F06C2" w:rsidRDefault="00064CE6" w:rsidP="00064CE6"/>
    <w:p w14:paraId="6ADEE3DD" w14:textId="77777777" w:rsidR="00064CE6" w:rsidRPr="006F06C2" w:rsidRDefault="00064CE6" w:rsidP="00064CE6">
      <w:pPr>
        <w:pStyle w:val="TH"/>
      </w:pPr>
      <w:r w:rsidRPr="006F06C2">
        <w:t>Table 8.1.6.1.3.1.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6F06C2" w14:paraId="22FFA0CB" w14:textId="77777777" w:rsidTr="00515952">
        <w:tc>
          <w:tcPr>
            <w:tcW w:w="648" w:type="dxa"/>
            <w:tcBorders>
              <w:bottom w:val="nil"/>
            </w:tcBorders>
          </w:tcPr>
          <w:p w14:paraId="03D87F50" w14:textId="77777777" w:rsidR="00064CE6" w:rsidRPr="006F06C2" w:rsidRDefault="00064CE6" w:rsidP="00515952">
            <w:pPr>
              <w:pStyle w:val="TAH"/>
            </w:pPr>
            <w:r w:rsidRPr="006F06C2">
              <w:t>St</w:t>
            </w:r>
          </w:p>
        </w:tc>
        <w:tc>
          <w:tcPr>
            <w:tcW w:w="3969" w:type="dxa"/>
            <w:tcBorders>
              <w:bottom w:val="nil"/>
            </w:tcBorders>
          </w:tcPr>
          <w:p w14:paraId="2398D470" w14:textId="77777777" w:rsidR="00064CE6" w:rsidRPr="006F06C2" w:rsidRDefault="00064CE6" w:rsidP="00515952">
            <w:pPr>
              <w:pStyle w:val="TAH"/>
            </w:pPr>
            <w:r w:rsidRPr="006F06C2">
              <w:t>Procedure</w:t>
            </w:r>
          </w:p>
        </w:tc>
        <w:tc>
          <w:tcPr>
            <w:tcW w:w="3686" w:type="dxa"/>
            <w:gridSpan w:val="2"/>
          </w:tcPr>
          <w:p w14:paraId="391AA541" w14:textId="77777777" w:rsidR="00064CE6" w:rsidRPr="006F06C2" w:rsidRDefault="00064CE6" w:rsidP="00515952">
            <w:pPr>
              <w:pStyle w:val="TAH"/>
            </w:pPr>
            <w:r w:rsidRPr="006F06C2">
              <w:t>Message Sequence</w:t>
            </w:r>
          </w:p>
        </w:tc>
        <w:tc>
          <w:tcPr>
            <w:tcW w:w="567" w:type="dxa"/>
            <w:tcBorders>
              <w:bottom w:val="nil"/>
            </w:tcBorders>
          </w:tcPr>
          <w:p w14:paraId="4E427CEA" w14:textId="77777777" w:rsidR="00064CE6" w:rsidRPr="006F06C2" w:rsidRDefault="00064CE6" w:rsidP="00515952">
            <w:pPr>
              <w:pStyle w:val="TAH"/>
            </w:pPr>
            <w:r w:rsidRPr="006F06C2">
              <w:t>TP</w:t>
            </w:r>
          </w:p>
        </w:tc>
        <w:tc>
          <w:tcPr>
            <w:tcW w:w="892" w:type="dxa"/>
            <w:tcBorders>
              <w:bottom w:val="nil"/>
            </w:tcBorders>
          </w:tcPr>
          <w:p w14:paraId="67BEEFBA" w14:textId="77777777" w:rsidR="00064CE6" w:rsidRPr="006F06C2" w:rsidRDefault="00064CE6" w:rsidP="00515952">
            <w:pPr>
              <w:pStyle w:val="TAH"/>
            </w:pPr>
            <w:r w:rsidRPr="006F06C2">
              <w:t>Verdict</w:t>
            </w:r>
          </w:p>
        </w:tc>
      </w:tr>
      <w:tr w:rsidR="00064CE6" w:rsidRPr="006F06C2" w14:paraId="5B62D42D" w14:textId="77777777" w:rsidTr="00515952">
        <w:tc>
          <w:tcPr>
            <w:tcW w:w="648" w:type="dxa"/>
            <w:tcBorders>
              <w:top w:val="nil"/>
            </w:tcBorders>
          </w:tcPr>
          <w:p w14:paraId="43C846A4" w14:textId="77777777" w:rsidR="00064CE6" w:rsidRPr="006F06C2" w:rsidRDefault="00064CE6" w:rsidP="00515952">
            <w:pPr>
              <w:pStyle w:val="TAH"/>
            </w:pPr>
          </w:p>
        </w:tc>
        <w:tc>
          <w:tcPr>
            <w:tcW w:w="3969" w:type="dxa"/>
            <w:tcBorders>
              <w:top w:val="nil"/>
            </w:tcBorders>
          </w:tcPr>
          <w:p w14:paraId="754AD293" w14:textId="77777777" w:rsidR="00064CE6" w:rsidRPr="006F06C2" w:rsidRDefault="00064CE6" w:rsidP="00515952">
            <w:pPr>
              <w:pStyle w:val="TAH"/>
            </w:pPr>
          </w:p>
        </w:tc>
        <w:tc>
          <w:tcPr>
            <w:tcW w:w="709" w:type="dxa"/>
          </w:tcPr>
          <w:p w14:paraId="527D38CD" w14:textId="77777777" w:rsidR="00064CE6" w:rsidRPr="006F06C2" w:rsidRDefault="00064CE6" w:rsidP="00515952">
            <w:pPr>
              <w:pStyle w:val="TAH"/>
            </w:pPr>
            <w:r w:rsidRPr="006F06C2">
              <w:t>U - S</w:t>
            </w:r>
          </w:p>
        </w:tc>
        <w:tc>
          <w:tcPr>
            <w:tcW w:w="2977" w:type="dxa"/>
          </w:tcPr>
          <w:p w14:paraId="28F903CA" w14:textId="77777777" w:rsidR="00064CE6" w:rsidRPr="006F06C2" w:rsidRDefault="00064CE6" w:rsidP="00515952">
            <w:pPr>
              <w:pStyle w:val="TAH"/>
            </w:pPr>
            <w:r w:rsidRPr="006F06C2">
              <w:t>Message</w:t>
            </w:r>
          </w:p>
        </w:tc>
        <w:tc>
          <w:tcPr>
            <w:tcW w:w="567" w:type="dxa"/>
            <w:tcBorders>
              <w:top w:val="nil"/>
            </w:tcBorders>
          </w:tcPr>
          <w:p w14:paraId="741324C3" w14:textId="77777777" w:rsidR="00064CE6" w:rsidRPr="006F06C2" w:rsidRDefault="00064CE6" w:rsidP="00515952">
            <w:pPr>
              <w:pStyle w:val="TAH"/>
            </w:pPr>
          </w:p>
        </w:tc>
        <w:tc>
          <w:tcPr>
            <w:tcW w:w="892" w:type="dxa"/>
            <w:tcBorders>
              <w:top w:val="nil"/>
            </w:tcBorders>
          </w:tcPr>
          <w:p w14:paraId="1D763884" w14:textId="77777777" w:rsidR="00064CE6" w:rsidRPr="006F06C2" w:rsidRDefault="00064CE6" w:rsidP="00515952">
            <w:pPr>
              <w:pStyle w:val="TAH"/>
            </w:pPr>
          </w:p>
        </w:tc>
      </w:tr>
      <w:tr w:rsidR="00064CE6" w:rsidRPr="006F06C2" w14:paraId="22881008" w14:textId="77777777" w:rsidTr="00515952">
        <w:tc>
          <w:tcPr>
            <w:tcW w:w="648" w:type="dxa"/>
          </w:tcPr>
          <w:p w14:paraId="7972B356" w14:textId="77777777" w:rsidR="00064CE6" w:rsidRPr="006F06C2" w:rsidRDefault="00064CE6" w:rsidP="00515952">
            <w:pPr>
              <w:pStyle w:val="TAC"/>
            </w:pPr>
            <w:r w:rsidRPr="006F06C2">
              <w:t>1</w:t>
            </w:r>
          </w:p>
        </w:tc>
        <w:tc>
          <w:tcPr>
            <w:tcW w:w="3969" w:type="dxa"/>
          </w:tcPr>
          <w:p w14:paraId="4056E726" w14:textId="77777777" w:rsidR="00064CE6" w:rsidRPr="006F06C2" w:rsidRDefault="00064CE6" w:rsidP="00515952">
            <w:pPr>
              <w:pStyle w:val="TAL"/>
            </w:pPr>
            <w:r w:rsidRPr="006F06C2">
              <w:t xml:space="preserve">The SS transmits an </w:t>
            </w:r>
            <w:r w:rsidRPr="006F06C2">
              <w:rPr>
                <w:i/>
              </w:rPr>
              <w:t>RRCReconfiguration</w:t>
            </w:r>
            <w:r w:rsidRPr="006F06C2">
              <w:t xml:space="preserve"> message </w:t>
            </w:r>
            <w:r w:rsidRPr="006F06C2">
              <w:rPr>
                <w:iCs/>
              </w:rPr>
              <w:t xml:space="preserve">including </w:t>
            </w:r>
            <w:r w:rsidRPr="006F06C2">
              <w:rPr>
                <w:i/>
              </w:rPr>
              <w:t xml:space="preserve">MeasConfig </w:t>
            </w:r>
            <w:r w:rsidRPr="006F06C2">
              <w:t>to setup NR measurement and reporting for intra-frequency event A3 (</w:t>
            </w:r>
            <w:r w:rsidRPr="006F06C2">
              <w:rPr>
                <w:i/>
              </w:rPr>
              <w:t>measId</w:t>
            </w:r>
            <w:r w:rsidRPr="006F06C2">
              <w:t xml:space="preserve"> 1).</w:t>
            </w:r>
          </w:p>
        </w:tc>
        <w:tc>
          <w:tcPr>
            <w:tcW w:w="709" w:type="dxa"/>
          </w:tcPr>
          <w:p w14:paraId="60EE6ED9" w14:textId="77777777" w:rsidR="00064CE6" w:rsidRPr="006F06C2" w:rsidRDefault="00064CE6" w:rsidP="00515952">
            <w:pPr>
              <w:pStyle w:val="TAC"/>
            </w:pPr>
            <w:r w:rsidRPr="006F06C2">
              <w:t>&lt;--</w:t>
            </w:r>
          </w:p>
        </w:tc>
        <w:tc>
          <w:tcPr>
            <w:tcW w:w="2977" w:type="dxa"/>
          </w:tcPr>
          <w:p w14:paraId="361F7710" w14:textId="77777777" w:rsidR="00064CE6" w:rsidRPr="006F06C2" w:rsidRDefault="00064CE6" w:rsidP="00515952">
            <w:pPr>
              <w:pStyle w:val="TAL"/>
            </w:pPr>
            <w:r w:rsidRPr="006F06C2">
              <w:rPr>
                <w:iCs/>
              </w:rPr>
              <w:t>NR RRC:</w:t>
            </w:r>
            <w:r w:rsidRPr="006F06C2">
              <w:rPr>
                <w:i/>
                <w:iCs/>
              </w:rPr>
              <w:t xml:space="preserve"> </w:t>
            </w:r>
            <w:r w:rsidRPr="006F06C2">
              <w:rPr>
                <w:i/>
              </w:rPr>
              <w:t>RRCReconfiguration</w:t>
            </w:r>
          </w:p>
        </w:tc>
        <w:tc>
          <w:tcPr>
            <w:tcW w:w="567" w:type="dxa"/>
          </w:tcPr>
          <w:p w14:paraId="702780CB" w14:textId="77777777" w:rsidR="00064CE6" w:rsidRPr="006F06C2" w:rsidRDefault="00064CE6" w:rsidP="00515952">
            <w:pPr>
              <w:pStyle w:val="TAC"/>
            </w:pPr>
            <w:r w:rsidRPr="006F06C2">
              <w:t>-</w:t>
            </w:r>
          </w:p>
        </w:tc>
        <w:tc>
          <w:tcPr>
            <w:tcW w:w="892" w:type="dxa"/>
          </w:tcPr>
          <w:p w14:paraId="3684DFBC" w14:textId="77777777" w:rsidR="00064CE6" w:rsidRPr="006F06C2" w:rsidRDefault="00064CE6" w:rsidP="00515952">
            <w:pPr>
              <w:pStyle w:val="TAC"/>
            </w:pPr>
            <w:r w:rsidRPr="006F06C2">
              <w:t>-</w:t>
            </w:r>
          </w:p>
        </w:tc>
      </w:tr>
      <w:tr w:rsidR="00064CE6" w:rsidRPr="006F06C2" w14:paraId="0E80BB83" w14:textId="77777777" w:rsidTr="00515952">
        <w:tc>
          <w:tcPr>
            <w:tcW w:w="648" w:type="dxa"/>
          </w:tcPr>
          <w:p w14:paraId="58DBC97D" w14:textId="77777777" w:rsidR="00064CE6" w:rsidRPr="006F06C2" w:rsidRDefault="00064CE6" w:rsidP="00515952">
            <w:pPr>
              <w:pStyle w:val="TAC"/>
            </w:pPr>
            <w:r w:rsidRPr="006F06C2">
              <w:t>2</w:t>
            </w:r>
          </w:p>
        </w:tc>
        <w:tc>
          <w:tcPr>
            <w:tcW w:w="3969" w:type="dxa"/>
          </w:tcPr>
          <w:p w14:paraId="02CD9E4D" w14:textId="77777777" w:rsidR="00064CE6" w:rsidRPr="006F06C2" w:rsidRDefault="00064CE6" w:rsidP="00515952">
            <w:pPr>
              <w:pStyle w:val="TAL"/>
            </w:pPr>
            <w:r w:rsidRPr="006F06C2">
              <w:t>The UE transmit</w:t>
            </w:r>
            <w:r w:rsidRPr="006F06C2">
              <w:rPr>
                <w:lang w:eastAsia="zh-CN"/>
              </w:rPr>
              <w:t>s</w:t>
            </w:r>
            <w:r w:rsidRPr="006F06C2">
              <w:t xml:space="preserve"> an </w:t>
            </w:r>
            <w:r w:rsidRPr="006F06C2">
              <w:rPr>
                <w:i/>
              </w:rPr>
              <w:t xml:space="preserve">RRCReconfigurationComplete </w:t>
            </w:r>
            <w:r w:rsidRPr="006F06C2">
              <w:t>message.</w:t>
            </w:r>
          </w:p>
        </w:tc>
        <w:tc>
          <w:tcPr>
            <w:tcW w:w="709" w:type="dxa"/>
          </w:tcPr>
          <w:p w14:paraId="253E93F1" w14:textId="77777777" w:rsidR="00064CE6" w:rsidRPr="006F06C2" w:rsidRDefault="00064CE6" w:rsidP="00515952">
            <w:pPr>
              <w:pStyle w:val="TAC"/>
            </w:pPr>
            <w:r w:rsidRPr="006F06C2">
              <w:t>--&gt;</w:t>
            </w:r>
          </w:p>
        </w:tc>
        <w:tc>
          <w:tcPr>
            <w:tcW w:w="2977" w:type="dxa"/>
          </w:tcPr>
          <w:p w14:paraId="6CBE3F38" w14:textId="77777777" w:rsidR="00064CE6" w:rsidRPr="006F06C2" w:rsidRDefault="00064CE6" w:rsidP="00515952">
            <w:pPr>
              <w:pStyle w:val="TAL"/>
            </w:pPr>
            <w:r w:rsidRPr="006F06C2">
              <w:rPr>
                <w:iCs/>
              </w:rPr>
              <w:t>NR RRC:</w:t>
            </w:r>
            <w:r w:rsidRPr="006F06C2">
              <w:rPr>
                <w:i/>
                <w:iCs/>
              </w:rPr>
              <w:t xml:space="preserve"> </w:t>
            </w:r>
            <w:r w:rsidRPr="006F06C2">
              <w:rPr>
                <w:i/>
              </w:rPr>
              <w:t>RRCReconfigurationComplete</w:t>
            </w:r>
          </w:p>
        </w:tc>
        <w:tc>
          <w:tcPr>
            <w:tcW w:w="567" w:type="dxa"/>
          </w:tcPr>
          <w:p w14:paraId="598C40CD" w14:textId="77777777" w:rsidR="00064CE6" w:rsidRPr="006F06C2" w:rsidRDefault="00064CE6" w:rsidP="00515952">
            <w:pPr>
              <w:pStyle w:val="TAC"/>
            </w:pPr>
            <w:r w:rsidRPr="006F06C2">
              <w:t>-</w:t>
            </w:r>
          </w:p>
        </w:tc>
        <w:tc>
          <w:tcPr>
            <w:tcW w:w="892" w:type="dxa"/>
          </w:tcPr>
          <w:p w14:paraId="749EE33E" w14:textId="77777777" w:rsidR="00064CE6" w:rsidRPr="006F06C2" w:rsidRDefault="00064CE6" w:rsidP="00515952">
            <w:pPr>
              <w:pStyle w:val="TAC"/>
            </w:pPr>
            <w:r w:rsidRPr="006F06C2">
              <w:t>-</w:t>
            </w:r>
          </w:p>
        </w:tc>
      </w:tr>
      <w:tr w:rsidR="00064CE6" w:rsidRPr="006F06C2" w14:paraId="247515C9" w14:textId="77777777" w:rsidTr="00515952">
        <w:tc>
          <w:tcPr>
            <w:tcW w:w="648" w:type="dxa"/>
          </w:tcPr>
          <w:p w14:paraId="7BA638F9" w14:textId="77777777" w:rsidR="00064CE6" w:rsidRPr="006F06C2" w:rsidRDefault="00064CE6" w:rsidP="00515952">
            <w:pPr>
              <w:pStyle w:val="TAC"/>
            </w:pPr>
            <w:r w:rsidRPr="006F06C2">
              <w:t>3</w:t>
            </w:r>
          </w:p>
        </w:tc>
        <w:tc>
          <w:tcPr>
            <w:tcW w:w="3969" w:type="dxa"/>
          </w:tcPr>
          <w:p w14:paraId="32E4A4FD" w14:textId="77777777" w:rsidR="00064CE6" w:rsidRPr="006F06C2" w:rsidRDefault="00064CE6" w:rsidP="00515952">
            <w:pPr>
              <w:pStyle w:val="TAL"/>
            </w:pPr>
            <w:r w:rsidRPr="006F06C2">
              <w:t>The SS changes NR Cell 2 parameters according to the row "T1" in Table 8.1.6.1.3.1</w:t>
            </w:r>
            <w:r w:rsidRPr="006F06C2">
              <w:rPr>
                <w:rFonts w:eastAsia="MS Gothic"/>
              </w:rPr>
              <w:t>.3.2-1/2</w:t>
            </w:r>
            <w:r w:rsidRPr="006F06C2">
              <w:t>.</w:t>
            </w:r>
          </w:p>
        </w:tc>
        <w:tc>
          <w:tcPr>
            <w:tcW w:w="709" w:type="dxa"/>
          </w:tcPr>
          <w:p w14:paraId="089A538F" w14:textId="77777777" w:rsidR="00064CE6" w:rsidRPr="006F06C2" w:rsidRDefault="00064CE6" w:rsidP="00515952">
            <w:pPr>
              <w:pStyle w:val="TAC"/>
            </w:pPr>
            <w:r w:rsidRPr="006F06C2">
              <w:t>-</w:t>
            </w:r>
          </w:p>
        </w:tc>
        <w:tc>
          <w:tcPr>
            <w:tcW w:w="2977" w:type="dxa"/>
          </w:tcPr>
          <w:p w14:paraId="238439AB" w14:textId="77777777" w:rsidR="00064CE6" w:rsidRPr="006F06C2" w:rsidRDefault="00064CE6" w:rsidP="00515952">
            <w:pPr>
              <w:pStyle w:val="TAL"/>
            </w:pPr>
            <w:r w:rsidRPr="006F06C2">
              <w:t>-</w:t>
            </w:r>
          </w:p>
        </w:tc>
        <w:tc>
          <w:tcPr>
            <w:tcW w:w="567" w:type="dxa"/>
          </w:tcPr>
          <w:p w14:paraId="22A508C0" w14:textId="77777777" w:rsidR="00064CE6" w:rsidRPr="006F06C2" w:rsidRDefault="00064CE6" w:rsidP="00515952">
            <w:pPr>
              <w:pStyle w:val="TAC"/>
            </w:pPr>
            <w:r w:rsidRPr="006F06C2">
              <w:t>-</w:t>
            </w:r>
          </w:p>
        </w:tc>
        <w:tc>
          <w:tcPr>
            <w:tcW w:w="892" w:type="dxa"/>
          </w:tcPr>
          <w:p w14:paraId="304D66FF" w14:textId="77777777" w:rsidR="00064CE6" w:rsidRPr="006F06C2" w:rsidRDefault="00064CE6" w:rsidP="00515952">
            <w:pPr>
              <w:pStyle w:val="TAC"/>
            </w:pPr>
            <w:r w:rsidRPr="006F06C2">
              <w:t>-</w:t>
            </w:r>
          </w:p>
        </w:tc>
      </w:tr>
      <w:tr w:rsidR="00064CE6" w:rsidRPr="006F06C2" w14:paraId="3FDEB814" w14:textId="77777777" w:rsidTr="00515952">
        <w:tc>
          <w:tcPr>
            <w:tcW w:w="648" w:type="dxa"/>
          </w:tcPr>
          <w:p w14:paraId="3AD18EFF" w14:textId="77777777" w:rsidR="00064CE6" w:rsidRPr="006F06C2" w:rsidRDefault="00064CE6" w:rsidP="00515952">
            <w:pPr>
              <w:pStyle w:val="TAC"/>
            </w:pPr>
            <w:r w:rsidRPr="006F06C2">
              <w:t>4</w:t>
            </w:r>
          </w:p>
        </w:tc>
        <w:tc>
          <w:tcPr>
            <w:tcW w:w="3969" w:type="dxa"/>
          </w:tcPr>
          <w:p w14:paraId="14679159" w14:textId="77777777" w:rsidR="00064CE6" w:rsidRPr="006F06C2" w:rsidRDefault="00064CE6" w:rsidP="00515952">
            <w:pPr>
              <w:pStyle w:val="TAL"/>
            </w:pPr>
            <w:r w:rsidRPr="006F06C2">
              <w:t xml:space="preserve">The UE transmit a </w:t>
            </w:r>
            <w:r w:rsidRPr="006F06C2">
              <w:rPr>
                <w:i/>
                <w:iCs/>
              </w:rPr>
              <w:t>MeasurementReport</w:t>
            </w:r>
            <w:r w:rsidRPr="006F06C2">
              <w:t xml:space="preserve"> message to report event A3 (</w:t>
            </w:r>
            <w:r w:rsidRPr="006F06C2">
              <w:rPr>
                <w:i/>
              </w:rPr>
              <w:t>measId</w:t>
            </w:r>
            <w:r w:rsidRPr="006F06C2">
              <w:t xml:space="preserve"> 1) with the measured RSRP value for NR Cell 2.</w:t>
            </w:r>
          </w:p>
        </w:tc>
        <w:tc>
          <w:tcPr>
            <w:tcW w:w="709" w:type="dxa"/>
          </w:tcPr>
          <w:p w14:paraId="643FCC76" w14:textId="77777777" w:rsidR="00064CE6" w:rsidRPr="006F06C2" w:rsidRDefault="00064CE6" w:rsidP="00515952">
            <w:pPr>
              <w:pStyle w:val="TAC"/>
            </w:pPr>
            <w:r w:rsidRPr="006F06C2">
              <w:t>--&gt;</w:t>
            </w:r>
          </w:p>
        </w:tc>
        <w:tc>
          <w:tcPr>
            <w:tcW w:w="2977" w:type="dxa"/>
          </w:tcPr>
          <w:p w14:paraId="7E93AF7E" w14:textId="77777777" w:rsidR="00064CE6" w:rsidRPr="006F06C2" w:rsidRDefault="00064CE6" w:rsidP="00515952">
            <w:pPr>
              <w:pStyle w:val="TAL"/>
            </w:pPr>
            <w:r w:rsidRPr="006F06C2">
              <w:rPr>
                <w:iCs/>
              </w:rPr>
              <w:t>NR RRC:</w:t>
            </w:r>
            <w:r w:rsidRPr="006F06C2">
              <w:rPr>
                <w:i/>
                <w:iCs/>
              </w:rPr>
              <w:t xml:space="preserve"> </w:t>
            </w:r>
            <w:r w:rsidRPr="006F06C2">
              <w:rPr>
                <w:i/>
              </w:rPr>
              <w:t>MeasurementReport</w:t>
            </w:r>
          </w:p>
        </w:tc>
        <w:tc>
          <w:tcPr>
            <w:tcW w:w="567" w:type="dxa"/>
          </w:tcPr>
          <w:p w14:paraId="02C072CF" w14:textId="77777777" w:rsidR="00064CE6" w:rsidRPr="006F06C2" w:rsidRDefault="00064CE6" w:rsidP="00515952">
            <w:pPr>
              <w:pStyle w:val="TAC"/>
            </w:pPr>
            <w:r w:rsidRPr="006F06C2">
              <w:t>-</w:t>
            </w:r>
          </w:p>
        </w:tc>
        <w:tc>
          <w:tcPr>
            <w:tcW w:w="892" w:type="dxa"/>
          </w:tcPr>
          <w:p w14:paraId="2C011065" w14:textId="77777777" w:rsidR="00064CE6" w:rsidRPr="006F06C2" w:rsidRDefault="00064CE6" w:rsidP="00515952">
            <w:pPr>
              <w:pStyle w:val="TAC"/>
            </w:pPr>
            <w:r w:rsidRPr="006F06C2">
              <w:t>-</w:t>
            </w:r>
          </w:p>
        </w:tc>
      </w:tr>
      <w:tr w:rsidR="00064CE6" w:rsidRPr="006F06C2" w14:paraId="727FF3F8" w14:textId="77777777" w:rsidTr="00515952">
        <w:tc>
          <w:tcPr>
            <w:tcW w:w="648" w:type="dxa"/>
          </w:tcPr>
          <w:p w14:paraId="5E48A963" w14:textId="77777777" w:rsidR="00064CE6" w:rsidRPr="006F06C2" w:rsidRDefault="00064CE6" w:rsidP="00515952">
            <w:pPr>
              <w:pStyle w:val="TAC"/>
            </w:pPr>
            <w:r w:rsidRPr="006F06C2">
              <w:t>5</w:t>
            </w:r>
          </w:p>
        </w:tc>
        <w:tc>
          <w:tcPr>
            <w:tcW w:w="3969" w:type="dxa"/>
          </w:tcPr>
          <w:p w14:paraId="249717CE" w14:textId="77777777" w:rsidR="00064CE6" w:rsidRPr="006F06C2" w:rsidRDefault="00064CE6" w:rsidP="00515952">
            <w:pPr>
              <w:pStyle w:val="TAL"/>
            </w:pPr>
            <w:r w:rsidRPr="006F06C2">
              <w:t>The SS changes NR Cell 1 parameter according to the row "T2" in Table 8.1.6.1.3.1</w:t>
            </w:r>
            <w:r w:rsidRPr="006F06C2">
              <w:rPr>
                <w:rFonts w:eastAsia="MS Gothic"/>
              </w:rPr>
              <w:t>.3.2-1/2</w:t>
            </w:r>
            <w:r w:rsidRPr="006F06C2">
              <w:t>.</w:t>
            </w:r>
          </w:p>
        </w:tc>
        <w:tc>
          <w:tcPr>
            <w:tcW w:w="709" w:type="dxa"/>
          </w:tcPr>
          <w:p w14:paraId="5378EF55" w14:textId="77777777" w:rsidR="00064CE6" w:rsidRPr="006F06C2" w:rsidRDefault="00064CE6" w:rsidP="00515952">
            <w:pPr>
              <w:pStyle w:val="TAC"/>
            </w:pPr>
            <w:r w:rsidRPr="006F06C2">
              <w:t>-</w:t>
            </w:r>
          </w:p>
        </w:tc>
        <w:tc>
          <w:tcPr>
            <w:tcW w:w="2977" w:type="dxa"/>
          </w:tcPr>
          <w:p w14:paraId="6182843E" w14:textId="77777777" w:rsidR="00064CE6" w:rsidRPr="006F06C2" w:rsidRDefault="00064CE6" w:rsidP="00515952">
            <w:pPr>
              <w:pStyle w:val="TAL"/>
            </w:pPr>
            <w:r w:rsidRPr="006F06C2">
              <w:t>-</w:t>
            </w:r>
          </w:p>
        </w:tc>
        <w:tc>
          <w:tcPr>
            <w:tcW w:w="567" w:type="dxa"/>
          </w:tcPr>
          <w:p w14:paraId="67181BBB" w14:textId="77777777" w:rsidR="00064CE6" w:rsidRPr="006F06C2" w:rsidRDefault="00064CE6" w:rsidP="00515952">
            <w:pPr>
              <w:pStyle w:val="TAC"/>
            </w:pPr>
            <w:r w:rsidRPr="006F06C2">
              <w:t>-</w:t>
            </w:r>
          </w:p>
        </w:tc>
        <w:tc>
          <w:tcPr>
            <w:tcW w:w="892" w:type="dxa"/>
          </w:tcPr>
          <w:p w14:paraId="22ECD3A4" w14:textId="77777777" w:rsidR="00064CE6" w:rsidRPr="006F06C2" w:rsidRDefault="00064CE6" w:rsidP="00515952">
            <w:pPr>
              <w:pStyle w:val="TAC"/>
            </w:pPr>
            <w:r w:rsidRPr="006F06C2">
              <w:t>-</w:t>
            </w:r>
          </w:p>
        </w:tc>
      </w:tr>
      <w:tr w:rsidR="00064CE6" w:rsidRPr="006F06C2" w14:paraId="7021A662" w14:textId="77777777" w:rsidTr="00515952">
        <w:tc>
          <w:tcPr>
            <w:tcW w:w="648" w:type="dxa"/>
          </w:tcPr>
          <w:p w14:paraId="31BF768B" w14:textId="77777777" w:rsidR="00064CE6" w:rsidRPr="006F06C2" w:rsidRDefault="00064CE6" w:rsidP="00515952">
            <w:pPr>
              <w:pStyle w:val="TAC"/>
            </w:pPr>
            <w:r w:rsidRPr="006F06C2">
              <w:t>6</w:t>
            </w:r>
          </w:p>
        </w:tc>
        <w:tc>
          <w:tcPr>
            <w:tcW w:w="3969" w:type="dxa"/>
          </w:tcPr>
          <w:p w14:paraId="1933794E" w14:textId="77777777" w:rsidR="00064CE6" w:rsidRPr="006F06C2" w:rsidRDefault="00064CE6" w:rsidP="00515952">
            <w:pPr>
              <w:pStyle w:val="TAL"/>
            </w:pPr>
            <w:r w:rsidRPr="006F06C2">
              <w:t xml:space="preserve">The UE transmits an </w:t>
            </w:r>
            <w:r w:rsidRPr="006F06C2">
              <w:rPr>
                <w:i/>
              </w:rPr>
              <w:t xml:space="preserve">RRCReestablishmentRequest </w:t>
            </w:r>
            <w:r w:rsidRPr="006F06C2">
              <w:t>message on NR Cell 2.</w:t>
            </w:r>
          </w:p>
        </w:tc>
        <w:tc>
          <w:tcPr>
            <w:tcW w:w="709" w:type="dxa"/>
          </w:tcPr>
          <w:p w14:paraId="66C171C3" w14:textId="77777777" w:rsidR="00064CE6" w:rsidRPr="006F06C2" w:rsidRDefault="00064CE6" w:rsidP="00515952">
            <w:pPr>
              <w:pStyle w:val="TAC"/>
            </w:pPr>
            <w:r w:rsidRPr="006F06C2">
              <w:t>--&gt;</w:t>
            </w:r>
          </w:p>
        </w:tc>
        <w:tc>
          <w:tcPr>
            <w:tcW w:w="2977" w:type="dxa"/>
          </w:tcPr>
          <w:p w14:paraId="26362A2C" w14:textId="77777777" w:rsidR="00064CE6" w:rsidRPr="006F06C2" w:rsidRDefault="00064CE6" w:rsidP="00515952">
            <w:pPr>
              <w:pStyle w:val="TAL"/>
            </w:pPr>
            <w:r w:rsidRPr="006F06C2">
              <w:rPr>
                <w:iCs/>
              </w:rPr>
              <w:t>NR RRC:</w:t>
            </w:r>
            <w:r w:rsidRPr="006F06C2">
              <w:rPr>
                <w:i/>
                <w:iCs/>
              </w:rPr>
              <w:t xml:space="preserve"> </w:t>
            </w:r>
            <w:r w:rsidRPr="006F06C2">
              <w:rPr>
                <w:i/>
              </w:rPr>
              <w:t>RRCReestablishmentRequest</w:t>
            </w:r>
          </w:p>
        </w:tc>
        <w:tc>
          <w:tcPr>
            <w:tcW w:w="567" w:type="dxa"/>
          </w:tcPr>
          <w:p w14:paraId="06FC95C8" w14:textId="77777777" w:rsidR="00064CE6" w:rsidRPr="006F06C2" w:rsidRDefault="00064CE6" w:rsidP="00515952">
            <w:pPr>
              <w:pStyle w:val="TAC"/>
            </w:pPr>
            <w:r w:rsidRPr="006F06C2">
              <w:t>-</w:t>
            </w:r>
          </w:p>
        </w:tc>
        <w:tc>
          <w:tcPr>
            <w:tcW w:w="892" w:type="dxa"/>
          </w:tcPr>
          <w:p w14:paraId="230ACB30" w14:textId="77777777" w:rsidR="00064CE6" w:rsidRPr="006F06C2" w:rsidRDefault="00064CE6" w:rsidP="00515952">
            <w:pPr>
              <w:pStyle w:val="TAC"/>
            </w:pPr>
            <w:r w:rsidRPr="006F06C2">
              <w:t>-</w:t>
            </w:r>
          </w:p>
        </w:tc>
      </w:tr>
      <w:tr w:rsidR="00064CE6" w:rsidRPr="006F06C2" w14:paraId="52B362F8" w14:textId="77777777" w:rsidTr="00515952">
        <w:tc>
          <w:tcPr>
            <w:tcW w:w="648" w:type="dxa"/>
          </w:tcPr>
          <w:p w14:paraId="55F8F569" w14:textId="77777777" w:rsidR="00064CE6" w:rsidRPr="006F06C2" w:rsidRDefault="00064CE6" w:rsidP="00515952">
            <w:pPr>
              <w:pStyle w:val="TAC"/>
            </w:pPr>
            <w:r w:rsidRPr="006F06C2">
              <w:t>7</w:t>
            </w:r>
          </w:p>
        </w:tc>
        <w:tc>
          <w:tcPr>
            <w:tcW w:w="3969" w:type="dxa"/>
          </w:tcPr>
          <w:p w14:paraId="4AEBA811" w14:textId="77777777" w:rsidR="00064CE6" w:rsidRPr="006F06C2" w:rsidRDefault="00064CE6" w:rsidP="00515952">
            <w:pPr>
              <w:pStyle w:val="TAL"/>
            </w:pPr>
            <w:r w:rsidRPr="006F06C2">
              <w:t xml:space="preserve">The SS transmits an </w:t>
            </w:r>
            <w:r w:rsidRPr="006F06C2">
              <w:rPr>
                <w:i/>
              </w:rPr>
              <w:t>RRCReestablishment</w:t>
            </w:r>
            <w:r w:rsidRPr="006F06C2">
              <w:t xml:space="preserve"> message.</w:t>
            </w:r>
          </w:p>
        </w:tc>
        <w:tc>
          <w:tcPr>
            <w:tcW w:w="709" w:type="dxa"/>
          </w:tcPr>
          <w:p w14:paraId="4D9B75BB" w14:textId="77777777" w:rsidR="00064CE6" w:rsidRPr="006F06C2" w:rsidRDefault="00064CE6" w:rsidP="00515952">
            <w:pPr>
              <w:pStyle w:val="TAC"/>
            </w:pPr>
            <w:r w:rsidRPr="006F06C2">
              <w:t>&lt;--</w:t>
            </w:r>
          </w:p>
        </w:tc>
        <w:tc>
          <w:tcPr>
            <w:tcW w:w="2977" w:type="dxa"/>
          </w:tcPr>
          <w:p w14:paraId="600073CE" w14:textId="77777777" w:rsidR="00064CE6" w:rsidRPr="006F06C2" w:rsidRDefault="00064CE6" w:rsidP="00515952">
            <w:pPr>
              <w:pStyle w:val="TAL"/>
            </w:pPr>
            <w:r w:rsidRPr="006F06C2">
              <w:rPr>
                <w:iCs/>
              </w:rPr>
              <w:t>NR RRC:</w:t>
            </w:r>
            <w:r w:rsidRPr="006F06C2">
              <w:rPr>
                <w:i/>
                <w:iCs/>
              </w:rPr>
              <w:t xml:space="preserve"> </w:t>
            </w:r>
            <w:r w:rsidRPr="006F06C2">
              <w:rPr>
                <w:i/>
              </w:rPr>
              <w:t>RRCReestablishment</w:t>
            </w:r>
          </w:p>
        </w:tc>
        <w:tc>
          <w:tcPr>
            <w:tcW w:w="567" w:type="dxa"/>
          </w:tcPr>
          <w:p w14:paraId="0C677CC2" w14:textId="77777777" w:rsidR="00064CE6" w:rsidRPr="006F06C2" w:rsidRDefault="00064CE6" w:rsidP="00515952">
            <w:pPr>
              <w:pStyle w:val="TAC"/>
            </w:pPr>
            <w:r w:rsidRPr="006F06C2">
              <w:t>-</w:t>
            </w:r>
          </w:p>
        </w:tc>
        <w:tc>
          <w:tcPr>
            <w:tcW w:w="892" w:type="dxa"/>
          </w:tcPr>
          <w:p w14:paraId="7929C68F" w14:textId="77777777" w:rsidR="00064CE6" w:rsidRPr="006F06C2" w:rsidRDefault="00064CE6" w:rsidP="00515952">
            <w:pPr>
              <w:pStyle w:val="TAC"/>
            </w:pPr>
            <w:r w:rsidRPr="006F06C2">
              <w:t>-</w:t>
            </w:r>
          </w:p>
        </w:tc>
      </w:tr>
      <w:tr w:rsidR="00064CE6" w:rsidRPr="006F06C2" w14:paraId="73559DDC" w14:textId="77777777" w:rsidTr="00515952">
        <w:tc>
          <w:tcPr>
            <w:tcW w:w="648" w:type="dxa"/>
          </w:tcPr>
          <w:p w14:paraId="46E8AA39" w14:textId="77777777" w:rsidR="00064CE6" w:rsidRPr="006F06C2" w:rsidRDefault="00064CE6" w:rsidP="00515952">
            <w:pPr>
              <w:pStyle w:val="TAC"/>
            </w:pPr>
            <w:r w:rsidRPr="006F06C2">
              <w:t>8</w:t>
            </w:r>
          </w:p>
        </w:tc>
        <w:tc>
          <w:tcPr>
            <w:tcW w:w="3969" w:type="dxa"/>
          </w:tcPr>
          <w:p w14:paraId="66D71649" w14:textId="1EFA2DC0" w:rsidR="00064CE6" w:rsidRPr="006F06C2" w:rsidRDefault="0022743F" w:rsidP="00515952">
            <w:pPr>
              <w:pStyle w:val="TAL"/>
            </w:pPr>
            <w:r w:rsidRPr="006F06C2">
              <w:t>Check: Does t</w:t>
            </w:r>
            <w:r w:rsidR="00064CE6" w:rsidRPr="006F06C2">
              <w:t xml:space="preserve">he UE transmits an </w:t>
            </w:r>
            <w:r w:rsidR="00064CE6" w:rsidRPr="006F06C2">
              <w:rPr>
                <w:i/>
              </w:rPr>
              <w:t>RRCReestablishmentComplete</w:t>
            </w:r>
            <w:r w:rsidR="00064CE6" w:rsidRPr="006F06C2">
              <w:t xml:space="preserve"> message</w:t>
            </w:r>
            <w:r w:rsidRPr="006F06C2">
              <w:t xml:space="preserve"> with </w:t>
            </w:r>
            <w:r w:rsidRPr="006F06C2">
              <w:rPr>
                <w:i/>
              </w:rPr>
              <w:t xml:space="preserve">rlf-InfoAvailable </w:t>
            </w:r>
            <w:r w:rsidRPr="006F06C2">
              <w:t>included?</w:t>
            </w:r>
          </w:p>
        </w:tc>
        <w:tc>
          <w:tcPr>
            <w:tcW w:w="709" w:type="dxa"/>
          </w:tcPr>
          <w:p w14:paraId="647ED698" w14:textId="77777777" w:rsidR="00064CE6" w:rsidRPr="006F06C2" w:rsidRDefault="00064CE6" w:rsidP="00515952">
            <w:pPr>
              <w:pStyle w:val="TAC"/>
            </w:pPr>
            <w:r w:rsidRPr="006F06C2">
              <w:t>--&gt;</w:t>
            </w:r>
          </w:p>
        </w:tc>
        <w:tc>
          <w:tcPr>
            <w:tcW w:w="2977" w:type="dxa"/>
          </w:tcPr>
          <w:p w14:paraId="70FB6A85" w14:textId="77777777" w:rsidR="00064CE6" w:rsidRPr="006F06C2" w:rsidRDefault="00064CE6" w:rsidP="00515952">
            <w:pPr>
              <w:pStyle w:val="TAL"/>
            </w:pPr>
            <w:r w:rsidRPr="006F06C2">
              <w:rPr>
                <w:iCs/>
              </w:rPr>
              <w:t>NR RRC:</w:t>
            </w:r>
            <w:r w:rsidRPr="006F06C2">
              <w:rPr>
                <w:i/>
                <w:iCs/>
              </w:rPr>
              <w:t xml:space="preserve"> </w:t>
            </w:r>
            <w:r w:rsidRPr="006F06C2">
              <w:rPr>
                <w:i/>
              </w:rPr>
              <w:t>RRCReestablishmentComplete</w:t>
            </w:r>
          </w:p>
        </w:tc>
        <w:tc>
          <w:tcPr>
            <w:tcW w:w="567" w:type="dxa"/>
          </w:tcPr>
          <w:p w14:paraId="78326055" w14:textId="7EB9EC4C" w:rsidR="00064CE6" w:rsidRPr="006F06C2" w:rsidRDefault="0022743F" w:rsidP="00515952">
            <w:pPr>
              <w:pStyle w:val="TAC"/>
            </w:pPr>
            <w:r w:rsidRPr="006F06C2">
              <w:t>1</w:t>
            </w:r>
          </w:p>
        </w:tc>
        <w:tc>
          <w:tcPr>
            <w:tcW w:w="892" w:type="dxa"/>
          </w:tcPr>
          <w:p w14:paraId="3FA68BFF" w14:textId="3DAB1FBD" w:rsidR="00064CE6" w:rsidRPr="006F06C2" w:rsidRDefault="0022743F" w:rsidP="00515952">
            <w:pPr>
              <w:pStyle w:val="TAC"/>
            </w:pPr>
            <w:r w:rsidRPr="006F06C2">
              <w:t>P</w:t>
            </w:r>
          </w:p>
        </w:tc>
      </w:tr>
      <w:tr w:rsidR="00064CE6" w:rsidRPr="006F06C2" w14:paraId="5AC9CF76" w14:textId="77777777" w:rsidTr="00515952">
        <w:tc>
          <w:tcPr>
            <w:tcW w:w="648" w:type="dxa"/>
          </w:tcPr>
          <w:p w14:paraId="3695F42A" w14:textId="77777777" w:rsidR="00064CE6" w:rsidRPr="006F06C2" w:rsidRDefault="00064CE6" w:rsidP="00515952">
            <w:pPr>
              <w:pStyle w:val="TAC"/>
            </w:pPr>
            <w:r w:rsidRPr="006F06C2">
              <w:t>9</w:t>
            </w:r>
          </w:p>
        </w:tc>
        <w:tc>
          <w:tcPr>
            <w:tcW w:w="3969" w:type="dxa"/>
          </w:tcPr>
          <w:p w14:paraId="31C4B0D2" w14:textId="77777777" w:rsidR="00064CE6" w:rsidRPr="006F06C2" w:rsidRDefault="00064CE6" w:rsidP="00515952">
            <w:pPr>
              <w:pStyle w:val="TAL"/>
            </w:pPr>
            <w:r w:rsidRPr="006F06C2">
              <w:t xml:space="preserve">The SS transmits an </w:t>
            </w:r>
            <w:r w:rsidRPr="006F06C2">
              <w:rPr>
                <w:i/>
              </w:rPr>
              <w:t>RRCReconfiguration</w:t>
            </w:r>
            <w:r w:rsidRPr="006F06C2">
              <w:t xml:space="preserve"> message to establish SRB2 and DRB.</w:t>
            </w:r>
          </w:p>
        </w:tc>
        <w:tc>
          <w:tcPr>
            <w:tcW w:w="709" w:type="dxa"/>
          </w:tcPr>
          <w:p w14:paraId="61C03FA7" w14:textId="77777777" w:rsidR="00064CE6" w:rsidRPr="006F06C2" w:rsidRDefault="00064CE6" w:rsidP="00515952">
            <w:pPr>
              <w:pStyle w:val="TAC"/>
            </w:pPr>
            <w:r w:rsidRPr="006F06C2">
              <w:t>&lt;--</w:t>
            </w:r>
          </w:p>
        </w:tc>
        <w:tc>
          <w:tcPr>
            <w:tcW w:w="2977" w:type="dxa"/>
          </w:tcPr>
          <w:p w14:paraId="2756E1EE" w14:textId="77777777" w:rsidR="00064CE6" w:rsidRPr="006F06C2" w:rsidRDefault="00064CE6" w:rsidP="00515952">
            <w:pPr>
              <w:pStyle w:val="TAL"/>
              <w:rPr>
                <w:iCs/>
              </w:rPr>
            </w:pPr>
            <w:r w:rsidRPr="006F06C2">
              <w:rPr>
                <w:iCs/>
              </w:rPr>
              <w:t xml:space="preserve">NR RRC: </w:t>
            </w:r>
            <w:r w:rsidRPr="006F06C2">
              <w:rPr>
                <w:i/>
              </w:rPr>
              <w:t>RRCReconfiguration</w:t>
            </w:r>
          </w:p>
        </w:tc>
        <w:tc>
          <w:tcPr>
            <w:tcW w:w="567" w:type="dxa"/>
          </w:tcPr>
          <w:p w14:paraId="4B262F64" w14:textId="77777777" w:rsidR="00064CE6" w:rsidRPr="006F06C2" w:rsidRDefault="00064CE6" w:rsidP="00515952">
            <w:pPr>
              <w:pStyle w:val="TAC"/>
            </w:pPr>
            <w:r w:rsidRPr="006F06C2">
              <w:t>-</w:t>
            </w:r>
          </w:p>
        </w:tc>
        <w:tc>
          <w:tcPr>
            <w:tcW w:w="892" w:type="dxa"/>
          </w:tcPr>
          <w:p w14:paraId="12F4F78E" w14:textId="77777777" w:rsidR="00064CE6" w:rsidRPr="006F06C2" w:rsidRDefault="00064CE6" w:rsidP="00515952">
            <w:pPr>
              <w:pStyle w:val="TAC"/>
            </w:pPr>
            <w:r w:rsidRPr="006F06C2">
              <w:t>-</w:t>
            </w:r>
          </w:p>
        </w:tc>
      </w:tr>
      <w:tr w:rsidR="00064CE6" w:rsidRPr="006F06C2" w14:paraId="096FE986" w14:textId="77777777" w:rsidTr="00515952">
        <w:tc>
          <w:tcPr>
            <w:tcW w:w="648" w:type="dxa"/>
          </w:tcPr>
          <w:p w14:paraId="0B28C9A5" w14:textId="77777777" w:rsidR="00064CE6" w:rsidRPr="006F06C2" w:rsidRDefault="00064CE6" w:rsidP="00515952">
            <w:pPr>
              <w:pStyle w:val="TAC"/>
            </w:pPr>
            <w:r w:rsidRPr="006F06C2">
              <w:t>10</w:t>
            </w:r>
          </w:p>
        </w:tc>
        <w:tc>
          <w:tcPr>
            <w:tcW w:w="3969" w:type="dxa"/>
          </w:tcPr>
          <w:p w14:paraId="36CC885F" w14:textId="77777777" w:rsidR="00064CE6" w:rsidRPr="006F06C2" w:rsidRDefault="00064CE6" w:rsidP="00515952">
            <w:pPr>
              <w:pStyle w:val="TAL"/>
            </w:pPr>
            <w:r w:rsidRPr="006F06C2">
              <w:t xml:space="preserve">The UE transmits an </w:t>
            </w:r>
            <w:r w:rsidRPr="006F06C2">
              <w:rPr>
                <w:i/>
              </w:rPr>
              <w:t>RRCReconfigurationtComplete</w:t>
            </w:r>
            <w:r w:rsidRPr="006F06C2">
              <w:t xml:space="preserve"> message.</w:t>
            </w:r>
          </w:p>
        </w:tc>
        <w:tc>
          <w:tcPr>
            <w:tcW w:w="709" w:type="dxa"/>
          </w:tcPr>
          <w:p w14:paraId="5F987EA6" w14:textId="77777777" w:rsidR="00064CE6" w:rsidRPr="006F06C2" w:rsidRDefault="00064CE6" w:rsidP="00515952">
            <w:pPr>
              <w:pStyle w:val="TAC"/>
            </w:pPr>
            <w:r w:rsidRPr="006F06C2">
              <w:t>--&gt;</w:t>
            </w:r>
          </w:p>
        </w:tc>
        <w:tc>
          <w:tcPr>
            <w:tcW w:w="2977" w:type="dxa"/>
          </w:tcPr>
          <w:p w14:paraId="783F93D9" w14:textId="77777777" w:rsidR="00064CE6" w:rsidRPr="006F06C2" w:rsidRDefault="00064CE6" w:rsidP="00515952">
            <w:pPr>
              <w:pStyle w:val="TAL"/>
              <w:rPr>
                <w:iCs/>
              </w:rPr>
            </w:pPr>
            <w:r w:rsidRPr="006F06C2">
              <w:rPr>
                <w:iCs/>
              </w:rPr>
              <w:t xml:space="preserve">NR RRC: </w:t>
            </w:r>
            <w:r w:rsidRPr="006F06C2">
              <w:rPr>
                <w:i/>
              </w:rPr>
              <w:t>RRCReconfigurationtComplete</w:t>
            </w:r>
          </w:p>
        </w:tc>
        <w:tc>
          <w:tcPr>
            <w:tcW w:w="567" w:type="dxa"/>
          </w:tcPr>
          <w:p w14:paraId="3A17DB1A" w14:textId="77777777" w:rsidR="00064CE6" w:rsidRPr="006F06C2" w:rsidRDefault="00064CE6" w:rsidP="00515952">
            <w:pPr>
              <w:pStyle w:val="TAC"/>
            </w:pPr>
            <w:r w:rsidRPr="006F06C2">
              <w:t>-</w:t>
            </w:r>
          </w:p>
        </w:tc>
        <w:tc>
          <w:tcPr>
            <w:tcW w:w="892" w:type="dxa"/>
          </w:tcPr>
          <w:p w14:paraId="403D443F" w14:textId="77777777" w:rsidR="00064CE6" w:rsidRPr="006F06C2" w:rsidRDefault="00064CE6" w:rsidP="00515952">
            <w:pPr>
              <w:pStyle w:val="TAC"/>
            </w:pPr>
            <w:r w:rsidRPr="006F06C2">
              <w:t>-</w:t>
            </w:r>
          </w:p>
        </w:tc>
      </w:tr>
      <w:tr w:rsidR="00064CE6" w:rsidRPr="006F06C2" w14:paraId="5C674F6D" w14:textId="77777777" w:rsidTr="00515952">
        <w:tc>
          <w:tcPr>
            <w:tcW w:w="648" w:type="dxa"/>
          </w:tcPr>
          <w:p w14:paraId="255E7BD8" w14:textId="77777777" w:rsidR="00064CE6" w:rsidRPr="006F06C2" w:rsidRDefault="00064CE6" w:rsidP="00515952">
            <w:pPr>
              <w:pStyle w:val="TAC"/>
            </w:pPr>
            <w:r w:rsidRPr="006F06C2">
              <w:t>11</w:t>
            </w:r>
          </w:p>
        </w:tc>
        <w:tc>
          <w:tcPr>
            <w:tcW w:w="3969" w:type="dxa"/>
          </w:tcPr>
          <w:p w14:paraId="34C1CFDB" w14:textId="77777777" w:rsidR="00064CE6" w:rsidRPr="006F06C2" w:rsidRDefault="00064CE6" w:rsidP="00515952">
            <w:pPr>
              <w:pStyle w:val="TAL"/>
            </w:pPr>
            <w:r w:rsidRPr="006F06C2">
              <w:t xml:space="preserve">The SS transmits a </w:t>
            </w:r>
            <w:r w:rsidRPr="006F06C2">
              <w:rPr>
                <w:i/>
              </w:rPr>
              <w:t>UEInformationRequest</w:t>
            </w:r>
            <w:r w:rsidRPr="006F06C2">
              <w:t xml:space="preserve"> message.</w:t>
            </w:r>
          </w:p>
        </w:tc>
        <w:tc>
          <w:tcPr>
            <w:tcW w:w="709" w:type="dxa"/>
          </w:tcPr>
          <w:p w14:paraId="0A4FDBDB" w14:textId="77777777" w:rsidR="00064CE6" w:rsidRPr="006F06C2" w:rsidRDefault="00064CE6" w:rsidP="00515952">
            <w:pPr>
              <w:pStyle w:val="TAC"/>
            </w:pPr>
            <w:r w:rsidRPr="006F06C2">
              <w:t>&lt;--</w:t>
            </w:r>
          </w:p>
        </w:tc>
        <w:tc>
          <w:tcPr>
            <w:tcW w:w="2977" w:type="dxa"/>
          </w:tcPr>
          <w:p w14:paraId="34B20520" w14:textId="77777777" w:rsidR="00064CE6" w:rsidRPr="006F06C2" w:rsidRDefault="00064CE6" w:rsidP="00515952">
            <w:pPr>
              <w:pStyle w:val="TAL"/>
              <w:rPr>
                <w:i/>
              </w:rPr>
            </w:pPr>
            <w:r w:rsidRPr="006F06C2">
              <w:rPr>
                <w:iCs/>
              </w:rPr>
              <w:t>NR RRC:</w:t>
            </w:r>
            <w:r w:rsidRPr="006F06C2">
              <w:rPr>
                <w:i/>
                <w:iCs/>
              </w:rPr>
              <w:t xml:space="preserve"> </w:t>
            </w:r>
            <w:r w:rsidRPr="006F06C2">
              <w:rPr>
                <w:i/>
              </w:rPr>
              <w:t>UEInformationRequest</w:t>
            </w:r>
          </w:p>
        </w:tc>
        <w:tc>
          <w:tcPr>
            <w:tcW w:w="567" w:type="dxa"/>
          </w:tcPr>
          <w:p w14:paraId="2C7B68AE" w14:textId="77777777" w:rsidR="00064CE6" w:rsidRPr="006F06C2" w:rsidRDefault="00064CE6" w:rsidP="00515952">
            <w:pPr>
              <w:pStyle w:val="TAC"/>
            </w:pPr>
            <w:r w:rsidRPr="006F06C2">
              <w:t>-</w:t>
            </w:r>
          </w:p>
        </w:tc>
        <w:tc>
          <w:tcPr>
            <w:tcW w:w="892" w:type="dxa"/>
          </w:tcPr>
          <w:p w14:paraId="156B9CB4" w14:textId="77777777" w:rsidR="00064CE6" w:rsidRPr="006F06C2" w:rsidRDefault="00064CE6" w:rsidP="00515952">
            <w:pPr>
              <w:pStyle w:val="TAC"/>
            </w:pPr>
            <w:r w:rsidRPr="006F06C2">
              <w:t>-</w:t>
            </w:r>
          </w:p>
        </w:tc>
      </w:tr>
      <w:tr w:rsidR="00064CE6" w:rsidRPr="006F06C2" w14:paraId="58E019F8" w14:textId="77777777" w:rsidTr="00515952">
        <w:tc>
          <w:tcPr>
            <w:tcW w:w="648" w:type="dxa"/>
          </w:tcPr>
          <w:p w14:paraId="025EDE9F" w14:textId="77777777" w:rsidR="00064CE6" w:rsidRPr="006F06C2" w:rsidRDefault="00064CE6" w:rsidP="00515952">
            <w:pPr>
              <w:pStyle w:val="TAC"/>
            </w:pPr>
            <w:r w:rsidRPr="006F06C2">
              <w:t>12</w:t>
            </w:r>
          </w:p>
        </w:tc>
        <w:tc>
          <w:tcPr>
            <w:tcW w:w="3969" w:type="dxa"/>
          </w:tcPr>
          <w:p w14:paraId="0C8F1AF5" w14:textId="77777777" w:rsidR="00064CE6" w:rsidRPr="006F06C2" w:rsidRDefault="00064CE6" w:rsidP="00515952">
            <w:pPr>
              <w:pStyle w:val="TAL"/>
            </w:pPr>
            <w:r w:rsidRPr="006F06C2">
              <w:t xml:space="preserve">Check: Does the UE transmit a </w:t>
            </w:r>
            <w:r w:rsidRPr="006F06C2">
              <w:rPr>
                <w:i/>
              </w:rPr>
              <w:t>UEInformationResponse</w:t>
            </w:r>
            <w:r w:rsidRPr="006F06C2">
              <w:t xml:space="preserve"> message on NR Cell 2?</w:t>
            </w:r>
          </w:p>
        </w:tc>
        <w:tc>
          <w:tcPr>
            <w:tcW w:w="709" w:type="dxa"/>
          </w:tcPr>
          <w:p w14:paraId="6909EE63" w14:textId="77777777" w:rsidR="00064CE6" w:rsidRPr="006F06C2" w:rsidRDefault="00064CE6" w:rsidP="00515952">
            <w:pPr>
              <w:pStyle w:val="TAC"/>
            </w:pPr>
            <w:r w:rsidRPr="006F06C2">
              <w:t>--&gt;</w:t>
            </w:r>
          </w:p>
        </w:tc>
        <w:tc>
          <w:tcPr>
            <w:tcW w:w="2977" w:type="dxa"/>
          </w:tcPr>
          <w:p w14:paraId="3D0B4471" w14:textId="77777777" w:rsidR="00064CE6" w:rsidRPr="006F06C2" w:rsidRDefault="00064CE6" w:rsidP="00515952">
            <w:pPr>
              <w:pStyle w:val="TAL"/>
              <w:rPr>
                <w:i/>
              </w:rPr>
            </w:pPr>
            <w:r w:rsidRPr="006F06C2">
              <w:rPr>
                <w:iCs/>
              </w:rPr>
              <w:t>NR RRC:</w:t>
            </w:r>
            <w:r w:rsidRPr="006F06C2">
              <w:rPr>
                <w:i/>
                <w:iCs/>
              </w:rPr>
              <w:t xml:space="preserve"> </w:t>
            </w:r>
            <w:r w:rsidRPr="006F06C2">
              <w:rPr>
                <w:i/>
              </w:rPr>
              <w:t>UEInformationResponse</w:t>
            </w:r>
          </w:p>
        </w:tc>
        <w:tc>
          <w:tcPr>
            <w:tcW w:w="567" w:type="dxa"/>
          </w:tcPr>
          <w:p w14:paraId="744D7099" w14:textId="77777777" w:rsidR="00064CE6" w:rsidRPr="006F06C2" w:rsidRDefault="00064CE6" w:rsidP="00515952">
            <w:pPr>
              <w:pStyle w:val="TAC"/>
            </w:pPr>
            <w:r w:rsidRPr="006F06C2">
              <w:t>1, 2</w:t>
            </w:r>
          </w:p>
        </w:tc>
        <w:tc>
          <w:tcPr>
            <w:tcW w:w="892" w:type="dxa"/>
          </w:tcPr>
          <w:p w14:paraId="59E59DB5" w14:textId="77777777" w:rsidR="00064CE6" w:rsidRPr="006F06C2" w:rsidRDefault="00064CE6" w:rsidP="00515952">
            <w:pPr>
              <w:pStyle w:val="TAC"/>
            </w:pPr>
            <w:r w:rsidRPr="006F06C2">
              <w:t>P</w:t>
            </w:r>
          </w:p>
        </w:tc>
      </w:tr>
    </w:tbl>
    <w:p w14:paraId="552CB6F1" w14:textId="77777777" w:rsidR="00064CE6" w:rsidRPr="006F06C2" w:rsidRDefault="00064CE6" w:rsidP="00064CE6"/>
    <w:p w14:paraId="2F730D39" w14:textId="77777777" w:rsidR="00064CE6" w:rsidRPr="006F06C2" w:rsidRDefault="00064CE6" w:rsidP="00064CE6">
      <w:pPr>
        <w:pStyle w:val="H6"/>
      </w:pPr>
      <w:r w:rsidRPr="006F06C2">
        <w:t>8.1.6.1.3.1.3.3</w:t>
      </w:r>
      <w:r w:rsidRPr="006F06C2">
        <w:tab/>
        <w:t>Specific message contents</w:t>
      </w:r>
    </w:p>
    <w:p w14:paraId="6BCF1D18" w14:textId="77777777" w:rsidR="00064CE6" w:rsidRPr="006F06C2" w:rsidRDefault="00064CE6" w:rsidP="00064CE6">
      <w:pPr>
        <w:pStyle w:val="TH"/>
      </w:pPr>
      <w:r w:rsidRPr="006F06C2">
        <w:t xml:space="preserve">Table 8.1.6.1.3.1.3.3-1: </w:t>
      </w:r>
      <w:r w:rsidRPr="006F06C2">
        <w:rPr>
          <w:i/>
        </w:rPr>
        <w:t>RRCReconfiguration</w:t>
      </w:r>
      <w:r w:rsidRPr="006F06C2">
        <w:t xml:space="preserve"> (step 1, Table 8.1.6.1.3.1.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064CE6" w:rsidRPr="006F06C2" w14:paraId="1610A074" w14:textId="77777777" w:rsidTr="00515952">
        <w:tc>
          <w:tcPr>
            <w:tcW w:w="9635" w:type="dxa"/>
          </w:tcPr>
          <w:p w14:paraId="039C1650" w14:textId="77777777" w:rsidR="00064CE6" w:rsidRPr="006F06C2" w:rsidRDefault="00064CE6" w:rsidP="00515952">
            <w:pPr>
              <w:pStyle w:val="TAL"/>
              <w:snapToGrid w:val="0"/>
              <w:rPr>
                <w:lang w:eastAsia="ko-KR"/>
              </w:rPr>
            </w:pPr>
            <w:r w:rsidRPr="006F06C2">
              <w:t>Derivation</w:t>
            </w:r>
            <w:r w:rsidRPr="006F06C2">
              <w:rPr>
                <w:lang w:eastAsia="ko-KR"/>
              </w:rPr>
              <w:t xml:space="preserve"> Path: TS 38.508-1 [4], Table 4.6.1-13 with condition NR_MEAS</w:t>
            </w:r>
          </w:p>
        </w:tc>
      </w:tr>
    </w:tbl>
    <w:p w14:paraId="16E84E1F" w14:textId="77777777" w:rsidR="00064CE6" w:rsidRPr="006F06C2" w:rsidRDefault="00064CE6" w:rsidP="00064CE6"/>
    <w:p w14:paraId="6909B5C7" w14:textId="77777777" w:rsidR="00064CE6" w:rsidRPr="006F06C2" w:rsidRDefault="00064CE6" w:rsidP="00064CE6">
      <w:pPr>
        <w:pStyle w:val="TH"/>
      </w:pPr>
      <w:r w:rsidRPr="006F06C2">
        <w:t xml:space="preserve">Table 8.1.6.1.3.1.3.3-2: </w:t>
      </w:r>
      <w:r w:rsidRPr="006F06C2">
        <w:rPr>
          <w:i/>
        </w:rPr>
        <w:t>MeasConfig</w:t>
      </w:r>
      <w:r w:rsidRPr="006F06C2">
        <w:t xml:space="preserve"> (Table 8.1.6.1.3.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064CE6" w:rsidRPr="006F06C2" w14:paraId="024E29FF" w14:textId="77777777" w:rsidTr="00515952">
        <w:tc>
          <w:tcPr>
            <w:tcW w:w="9747" w:type="dxa"/>
            <w:gridSpan w:val="4"/>
          </w:tcPr>
          <w:p w14:paraId="348F8E2D" w14:textId="77777777" w:rsidR="00064CE6" w:rsidRPr="006F06C2" w:rsidRDefault="00064CE6" w:rsidP="00515952">
            <w:pPr>
              <w:pStyle w:val="TAH"/>
              <w:snapToGrid w:val="0"/>
              <w:jc w:val="left"/>
              <w:rPr>
                <w:b w:val="0"/>
              </w:rPr>
            </w:pPr>
            <w:r w:rsidRPr="006F06C2">
              <w:rPr>
                <w:b w:val="0"/>
              </w:rPr>
              <w:t>Derivation Path: TS 38.508-1 [4], Table 4.6.3-69</w:t>
            </w:r>
          </w:p>
        </w:tc>
      </w:tr>
      <w:tr w:rsidR="00064CE6" w:rsidRPr="006F06C2" w14:paraId="5891DFDD" w14:textId="77777777" w:rsidTr="00515952">
        <w:tc>
          <w:tcPr>
            <w:tcW w:w="4644" w:type="dxa"/>
          </w:tcPr>
          <w:p w14:paraId="0BADC05B" w14:textId="77777777" w:rsidR="00064CE6" w:rsidRPr="006F06C2" w:rsidRDefault="00064CE6" w:rsidP="00515952">
            <w:pPr>
              <w:pStyle w:val="TAH"/>
              <w:snapToGrid w:val="0"/>
            </w:pPr>
            <w:r w:rsidRPr="006F06C2">
              <w:t>Information Element</w:t>
            </w:r>
          </w:p>
        </w:tc>
        <w:tc>
          <w:tcPr>
            <w:tcW w:w="2268" w:type="dxa"/>
          </w:tcPr>
          <w:p w14:paraId="23B916B0" w14:textId="77777777" w:rsidR="00064CE6" w:rsidRPr="006F06C2" w:rsidRDefault="00064CE6" w:rsidP="00515952">
            <w:pPr>
              <w:pStyle w:val="TAH"/>
              <w:snapToGrid w:val="0"/>
            </w:pPr>
            <w:r w:rsidRPr="006F06C2">
              <w:t>Value/remark</w:t>
            </w:r>
          </w:p>
        </w:tc>
        <w:tc>
          <w:tcPr>
            <w:tcW w:w="1590" w:type="dxa"/>
          </w:tcPr>
          <w:p w14:paraId="0EA82E2E" w14:textId="77777777" w:rsidR="00064CE6" w:rsidRPr="006F06C2" w:rsidRDefault="00064CE6" w:rsidP="00515952">
            <w:pPr>
              <w:pStyle w:val="TAH"/>
              <w:snapToGrid w:val="0"/>
            </w:pPr>
            <w:r w:rsidRPr="006F06C2">
              <w:t>Comment</w:t>
            </w:r>
          </w:p>
        </w:tc>
        <w:tc>
          <w:tcPr>
            <w:tcW w:w="1245" w:type="dxa"/>
          </w:tcPr>
          <w:p w14:paraId="6500538B" w14:textId="77777777" w:rsidR="00064CE6" w:rsidRPr="006F06C2" w:rsidRDefault="00064CE6" w:rsidP="00515952">
            <w:pPr>
              <w:pStyle w:val="TAH"/>
              <w:snapToGrid w:val="0"/>
            </w:pPr>
            <w:r w:rsidRPr="006F06C2">
              <w:t>Condition</w:t>
            </w:r>
          </w:p>
        </w:tc>
      </w:tr>
      <w:tr w:rsidR="00064CE6" w:rsidRPr="006F06C2" w14:paraId="7293542E" w14:textId="77777777" w:rsidTr="00515952">
        <w:tc>
          <w:tcPr>
            <w:tcW w:w="4644" w:type="dxa"/>
          </w:tcPr>
          <w:p w14:paraId="6F45F3B4" w14:textId="77777777" w:rsidR="00064CE6" w:rsidRPr="006F06C2" w:rsidRDefault="00064CE6" w:rsidP="00515952">
            <w:pPr>
              <w:pStyle w:val="TAL"/>
              <w:snapToGrid w:val="0"/>
            </w:pPr>
            <w:r w:rsidRPr="006F06C2">
              <w:t xml:space="preserve">MeasConfig ::= </w:t>
            </w:r>
            <w:r w:rsidRPr="006F06C2">
              <w:rPr>
                <w:snapToGrid w:val="0"/>
              </w:rPr>
              <w:t xml:space="preserve">SEQUENCE </w:t>
            </w:r>
            <w:r w:rsidRPr="006F06C2">
              <w:t>{</w:t>
            </w:r>
          </w:p>
        </w:tc>
        <w:tc>
          <w:tcPr>
            <w:tcW w:w="2268" w:type="dxa"/>
          </w:tcPr>
          <w:p w14:paraId="69A33919" w14:textId="77777777" w:rsidR="00064CE6" w:rsidRPr="006F06C2" w:rsidRDefault="00064CE6" w:rsidP="00515952">
            <w:pPr>
              <w:pStyle w:val="TAL"/>
              <w:snapToGrid w:val="0"/>
            </w:pPr>
          </w:p>
        </w:tc>
        <w:tc>
          <w:tcPr>
            <w:tcW w:w="1590" w:type="dxa"/>
          </w:tcPr>
          <w:p w14:paraId="35D265E6" w14:textId="77777777" w:rsidR="00064CE6" w:rsidRPr="006F06C2" w:rsidRDefault="00064CE6" w:rsidP="00515952">
            <w:pPr>
              <w:pStyle w:val="TAL"/>
              <w:snapToGrid w:val="0"/>
            </w:pPr>
          </w:p>
        </w:tc>
        <w:tc>
          <w:tcPr>
            <w:tcW w:w="1245" w:type="dxa"/>
          </w:tcPr>
          <w:p w14:paraId="639BFF05" w14:textId="77777777" w:rsidR="00064CE6" w:rsidRPr="006F06C2" w:rsidRDefault="00064CE6" w:rsidP="00515952">
            <w:pPr>
              <w:pStyle w:val="TAL"/>
              <w:snapToGrid w:val="0"/>
            </w:pPr>
          </w:p>
        </w:tc>
      </w:tr>
      <w:tr w:rsidR="00064CE6" w:rsidRPr="006F06C2" w14:paraId="3FD48D29" w14:textId="77777777" w:rsidTr="00515952">
        <w:tc>
          <w:tcPr>
            <w:tcW w:w="4644" w:type="dxa"/>
            <w:tcBorders>
              <w:top w:val="single" w:sz="4" w:space="0" w:color="auto"/>
              <w:left w:val="single" w:sz="4" w:space="0" w:color="auto"/>
              <w:bottom w:val="single" w:sz="4" w:space="0" w:color="auto"/>
              <w:right w:val="single" w:sz="4" w:space="0" w:color="auto"/>
            </w:tcBorders>
          </w:tcPr>
          <w:p w14:paraId="19116219" w14:textId="77777777" w:rsidR="00064CE6" w:rsidRPr="006F06C2" w:rsidRDefault="00064CE6" w:rsidP="00515952">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4AED1673" w14:textId="77777777" w:rsidR="00064CE6" w:rsidRPr="006F06C2" w:rsidRDefault="00064CE6"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04830A8E"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3895B8" w14:textId="77777777" w:rsidR="00064CE6" w:rsidRPr="006F06C2" w:rsidRDefault="00064CE6" w:rsidP="00515952">
            <w:pPr>
              <w:pStyle w:val="TAL"/>
              <w:snapToGrid w:val="0"/>
            </w:pPr>
          </w:p>
        </w:tc>
      </w:tr>
      <w:tr w:rsidR="00064CE6" w:rsidRPr="006F06C2" w14:paraId="4E58AF8B" w14:textId="77777777" w:rsidTr="00515952">
        <w:tc>
          <w:tcPr>
            <w:tcW w:w="4644" w:type="dxa"/>
            <w:tcBorders>
              <w:top w:val="single" w:sz="4" w:space="0" w:color="auto"/>
              <w:left w:val="single" w:sz="4" w:space="0" w:color="auto"/>
              <w:bottom w:val="single" w:sz="4" w:space="0" w:color="auto"/>
              <w:right w:val="single" w:sz="4" w:space="0" w:color="auto"/>
            </w:tcBorders>
          </w:tcPr>
          <w:p w14:paraId="58382526" w14:textId="77777777" w:rsidR="00064CE6" w:rsidRPr="006F06C2" w:rsidRDefault="00064CE6" w:rsidP="00515952">
            <w:pPr>
              <w:pStyle w:val="TAL"/>
              <w:snapToGrid w:val="0"/>
            </w:pPr>
            <w:r w:rsidRPr="006F06C2">
              <w:t xml:space="preserve">    MeasObjectToAddMod[1] </w:t>
            </w:r>
            <w:r w:rsidRPr="006F06C2">
              <w:rPr>
                <w:snapToGrid w:val="0"/>
              </w:rPr>
              <w:t xml:space="preserve">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7CF6190A" w14:textId="77777777" w:rsidR="00064CE6" w:rsidRPr="006F06C2" w:rsidRDefault="00064CE6"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82B869A" w14:textId="77777777" w:rsidR="00064CE6" w:rsidRPr="006F06C2" w:rsidRDefault="00064CE6" w:rsidP="00515952">
            <w:pPr>
              <w:pStyle w:val="TAL"/>
              <w:snapToGrid w:val="0"/>
              <w:rPr>
                <w:lang w:eastAsia="zh-CN"/>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08D78011" w14:textId="77777777" w:rsidR="00064CE6" w:rsidRPr="006F06C2" w:rsidRDefault="00064CE6" w:rsidP="00515952">
            <w:pPr>
              <w:pStyle w:val="TAL"/>
              <w:snapToGrid w:val="0"/>
            </w:pPr>
          </w:p>
        </w:tc>
      </w:tr>
      <w:tr w:rsidR="00064CE6" w:rsidRPr="006F06C2" w14:paraId="6EE3ECBA" w14:textId="77777777" w:rsidTr="00515952">
        <w:tc>
          <w:tcPr>
            <w:tcW w:w="4644" w:type="dxa"/>
            <w:tcBorders>
              <w:top w:val="single" w:sz="4" w:space="0" w:color="auto"/>
              <w:left w:val="single" w:sz="4" w:space="0" w:color="auto"/>
              <w:bottom w:val="single" w:sz="4" w:space="0" w:color="auto"/>
              <w:right w:val="single" w:sz="4" w:space="0" w:color="auto"/>
            </w:tcBorders>
          </w:tcPr>
          <w:p w14:paraId="3B533725" w14:textId="77777777" w:rsidR="00064CE6" w:rsidRPr="006F06C2" w:rsidRDefault="00064CE6"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2776382" w14:textId="77777777" w:rsidR="00064CE6" w:rsidRPr="006F06C2" w:rsidRDefault="00064CE6" w:rsidP="00515952">
            <w:pPr>
              <w:pStyle w:val="TAL"/>
            </w:pPr>
            <w:r w:rsidRPr="006F06C2">
              <w:t>1</w:t>
            </w:r>
          </w:p>
        </w:tc>
        <w:tc>
          <w:tcPr>
            <w:tcW w:w="1590" w:type="dxa"/>
            <w:tcBorders>
              <w:top w:val="single" w:sz="4" w:space="0" w:color="auto"/>
              <w:left w:val="single" w:sz="4" w:space="0" w:color="auto"/>
              <w:bottom w:val="single" w:sz="4" w:space="0" w:color="auto"/>
              <w:right w:val="single" w:sz="4" w:space="0" w:color="auto"/>
            </w:tcBorders>
          </w:tcPr>
          <w:p w14:paraId="39311645" w14:textId="77777777" w:rsidR="00064CE6" w:rsidRPr="006F06C2" w:rsidRDefault="00064CE6"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3016B5" w14:textId="77777777" w:rsidR="00064CE6" w:rsidRPr="006F06C2" w:rsidRDefault="00064CE6" w:rsidP="00515952">
            <w:pPr>
              <w:pStyle w:val="TAL"/>
              <w:snapToGrid w:val="0"/>
            </w:pPr>
          </w:p>
        </w:tc>
      </w:tr>
      <w:tr w:rsidR="00064CE6" w:rsidRPr="006F06C2" w14:paraId="52EC3791" w14:textId="77777777" w:rsidTr="00515952">
        <w:tc>
          <w:tcPr>
            <w:tcW w:w="4644" w:type="dxa"/>
            <w:tcBorders>
              <w:top w:val="single" w:sz="4" w:space="0" w:color="auto"/>
              <w:left w:val="single" w:sz="4" w:space="0" w:color="auto"/>
              <w:bottom w:val="single" w:sz="4" w:space="0" w:color="auto"/>
              <w:right w:val="single" w:sz="4" w:space="0" w:color="auto"/>
            </w:tcBorders>
          </w:tcPr>
          <w:p w14:paraId="38FD86A5" w14:textId="77777777" w:rsidR="00064CE6" w:rsidRPr="006F06C2" w:rsidRDefault="00064CE6" w:rsidP="00515952">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1233125" w14:textId="77777777" w:rsidR="00064CE6" w:rsidRPr="006F06C2" w:rsidRDefault="00064CE6"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E214409"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C072E" w14:textId="77777777" w:rsidR="00064CE6" w:rsidRPr="006F06C2" w:rsidRDefault="00064CE6" w:rsidP="00515952">
            <w:pPr>
              <w:pStyle w:val="TAL"/>
              <w:snapToGrid w:val="0"/>
            </w:pPr>
          </w:p>
        </w:tc>
      </w:tr>
      <w:tr w:rsidR="00064CE6" w:rsidRPr="006F06C2" w14:paraId="1316DEFF" w14:textId="77777777" w:rsidTr="00515952">
        <w:tc>
          <w:tcPr>
            <w:tcW w:w="4644" w:type="dxa"/>
            <w:tcBorders>
              <w:top w:val="single" w:sz="4" w:space="0" w:color="auto"/>
              <w:left w:val="single" w:sz="4" w:space="0" w:color="auto"/>
              <w:bottom w:val="single" w:sz="4" w:space="0" w:color="auto"/>
              <w:right w:val="single" w:sz="4" w:space="0" w:color="auto"/>
            </w:tcBorders>
          </w:tcPr>
          <w:p w14:paraId="4B1C96EF" w14:textId="77777777" w:rsidR="00064CE6" w:rsidRPr="006F06C2" w:rsidRDefault="00064CE6" w:rsidP="00515952">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2D71FD3" w14:textId="77777777" w:rsidR="00064CE6" w:rsidRPr="006F06C2" w:rsidRDefault="00064CE6" w:rsidP="00515952">
            <w:pPr>
              <w:pStyle w:val="TAL"/>
            </w:pPr>
            <w:r w:rsidRPr="006F06C2">
              <w:t>MeasObjectNR</w:t>
            </w:r>
          </w:p>
        </w:tc>
        <w:tc>
          <w:tcPr>
            <w:tcW w:w="1590" w:type="dxa"/>
            <w:tcBorders>
              <w:top w:val="single" w:sz="4" w:space="0" w:color="auto"/>
              <w:left w:val="single" w:sz="4" w:space="0" w:color="auto"/>
              <w:bottom w:val="single" w:sz="4" w:space="0" w:color="auto"/>
              <w:right w:val="single" w:sz="4" w:space="0" w:color="auto"/>
            </w:tcBorders>
          </w:tcPr>
          <w:p w14:paraId="31ECA2B1" w14:textId="77777777" w:rsidR="00064CE6" w:rsidRPr="006F06C2" w:rsidRDefault="00064CE6" w:rsidP="00515952">
            <w:pPr>
              <w:pStyle w:val="TAL"/>
              <w:snapToGrid w:val="0"/>
            </w:pPr>
            <w:r w:rsidRPr="006F06C2">
              <w:t>Table 8.1.6.1.3.1.3.3-3</w:t>
            </w:r>
          </w:p>
        </w:tc>
        <w:tc>
          <w:tcPr>
            <w:tcW w:w="1245" w:type="dxa"/>
            <w:tcBorders>
              <w:top w:val="single" w:sz="4" w:space="0" w:color="auto"/>
              <w:left w:val="single" w:sz="4" w:space="0" w:color="auto"/>
              <w:bottom w:val="single" w:sz="4" w:space="0" w:color="auto"/>
              <w:right w:val="single" w:sz="4" w:space="0" w:color="auto"/>
            </w:tcBorders>
          </w:tcPr>
          <w:p w14:paraId="5E2A2D40" w14:textId="77777777" w:rsidR="00064CE6" w:rsidRPr="006F06C2" w:rsidRDefault="00064CE6" w:rsidP="00515952">
            <w:pPr>
              <w:pStyle w:val="TAL"/>
              <w:snapToGrid w:val="0"/>
            </w:pPr>
          </w:p>
        </w:tc>
      </w:tr>
      <w:tr w:rsidR="00064CE6" w:rsidRPr="006F06C2" w14:paraId="5FF2DB31" w14:textId="77777777" w:rsidTr="00515952">
        <w:tc>
          <w:tcPr>
            <w:tcW w:w="4644" w:type="dxa"/>
            <w:tcBorders>
              <w:top w:val="single" w:sz="4" w:space="0" w:color="auto"/>
              <w:left w:val="single" w:sz="4" w:space="0" w:color="auto"/>
              <w:bottom w:val="single" w:sz="4" w:space="0" w:color="auto"/>
              <w:right w:val="single" w:sz="4" w:space="0" w:color="auto"/>
            </w:tcBorders>
          </w:tcPr>
          <w:p w14:paraId="6F75A1F1" w14:textId="77777777" w:rsidR="00064CE6" w:rsidRPr="006F06C2" w:rsidRDefault="00064CE6" w:rsidP="00515952">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ED29B6E"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A18E9F"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E9446E" w14:textId="77777777" w:rsidR="00064CE6" w:rsidRPr="006F06C2" w:rsidRDefault="00064CE6" w:rsidP="00515952">
            <w:pPr>
              <w:pStyle w:val="TAL"/>
              <w:snapToGrid w:val="0"/>
            </w:pPr>
          </w:p>
        </w:tc>
      </w:tr>
      <w:tr w:rsidR="00064CE6" w:rsidRPr="006F06C2" w14:paraId="7DE35C26" w14:textId="77777777" w:rsidTr="00515952">
        <w:tc>
          <w:tcPr>
            <w:tcW w:w="4644" w:type="dxa"/>
            <w:tcBorders>
              <w:top w:val="single" w:sz="4" w:space="0" w:color="auto"/>
              <w:left w:val="single" w:sz="4" w:space="0" w:color="auto"/>
              <w:bottom w:val="single" w:sz="4" w:space="0" w:color="auto"/>
              <w:right w:val="single" w:sz="4" w:space="0" w:color="auto"/>
            </w:tcBorders>
          </w:tcPr>
          <w:p w14:paraId="02CFDF97" w14:textId="77777777" w:rsidR="00064CE6" w:rsidRPr="006F06C2" w:rsidRDefault="00064CE6"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BC14FD6"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20B67C"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05999F" w14:textId="77777777" w:rsidR="00064CE6" w:rsidRPr="006F06C2" w:rsidRDefault="00064CE6" w:rsidP="00515952">
            <w:pPr>
              <w:pStyle w:val="TAL"/>
              <w:snapToGrid w:val="0"/>
            </w:pPr>
          </w:p>
        </w:tc>
      </w:tr>
      <w:tr w:rsidR="00064CE6" w:rsidRPr="006F06C2" w14:paraId="1FD924E0" w14:textId="77777777" w:rsidTr="00515952">
        <w:tc>
          <w:tcPr>
            <w:tcW w:w="4644" w:type="dxa"/>
            <w:tcBorders>
              <w:top w:val="single" w:sz="4" w:space="0" w:color="auto"/>
              <w:left w:val="single" w:sz="4" w:space="0" w:color="auto"/>
              <w:bottom w:val="single" w:sz="4" w:space="0" w:color="auto"/>
              <w:right w:val="single" w:sz="4" w:space="0" w:color="auto"/>
            </w:tcBorders>
          </w:tcPr>
          <w:p w14:paraId="16531385" w14:textId="77777777" w:rsidR="00064CE6" w:rsidRPr="006F06C2" w:rsidRDefault="00064CE6"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C209695"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3D8D9F"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6EEF25" w14:textId="77777777" w:rsidR="00064CE6" w:rsidRPr="006F06C2" w:rsidRDefault="00064CE6" w:rsidP="00515952">
            <w:pPr>
              <w:pStyle w:val="TAL"/>
              <w:snapToGrid w:val="0"/>
            </w:pPr>
          </w:p>
        </w:tc>
      </w:tr>
      <w:tr w:rsidR="00064CE6" w:rsidRPr="006F06C2" w14:paraId="28443EE5" w14:textId="77777777" w:rsidTr="00515952">
        <w:tc>
          <w:tcPr>
            <w:tcW w:w="4644" w:type="dxa"/>
            <w:tcBorders>
              <w:top w:val="single" w:sz="4" w:space="0" w:color="auto"/>
              <w:left w:val="single" w:sz="4" w:space="0" w:color="auto"/>
              <w:bottom w:val="single" w:sz="4" w:space="0" w:color="auto"/>
              <w:right w:val="single" w:sz="4" w:space="0" w:color="auto"/>
            </w:tcBorders>
          </w:tcPr>
          <w:p w14:paraId="68687552" w14:textId="77777777" w:rsidR="00064CE6" w:rsidRPr="006F06C2" w:rsidRDefault="00064CE6" w:rsidP="00515952">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0A69C3BA" w14:textId="77777777" w:rsidR="00064CE6" w:rsidRPr="006F06C2" w:rsidRDefault="00064CE6"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1686707E"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9654E9" w14:textId="77777777" w:rsidR="00064CE6" w:rsidRPr="006F06C2" w:rsidRDefault="00064CE6" w:rsidP="00515952">
            <w:pPr>
              <w:pStyle w:val="TAL"/>
              <w:snapToGrid w:val="0"/>
            </w:pPr>
          </w:p>
        </w:tc>
      </w:tr>
      <w:tr w:rsidR="00064CE6" w:rsidRPr="006F06C2" w14:paraId="56F4ABC7" w14:textId="77777777" w:rsidTr="00515952">
        <w:tc>
          <w:tcPr>
            <w:tcW w:w="4644" w:type="dxa"/>
            <w:tcBorders>
              <w:top w:val="single" w:sz="4" w:space="0" w:color="auto"/>
              <w:left w:val="single" w:sz="4" w:space="0" w:color="auto"/>
              <w:bottom w:val="single" w:sz="4" w:space="0" w:color="auto"/>
              <w:right w:val="single" w:sz="4" w:space="0" w:color="auto"/>
            </w:tcBorders>
          </w:tcPr>
          <w:p w14:paraId="5D2D9F45" w14:textId="77777777" w:rsidR="00064CE6" w:rsidRPr="006F06C2" w:rsidRDefault="00064CE6" w:rsidP="00515952">
            <w:pPr>
              <w:pStyle w:val="TAL"/>
              <w:snapToGrid w:val="0"/>
            </w:pPr>
            <w:r w:rsidRPr="006F06C2">
              <w:t xml:space="preserve">    ReportConfigToAddMod[1] </w:t>
            </w:r>
            <w:r w:rsidRPr="006F06C2">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3A44103B"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2F6C11" w14:textId="77777777" w:rsidR="00064CE6" w:rsidRPr="006F06C2" w:rsidRDefault="00064CE6"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1651B0B4" w14:textId="77777777" w:rsidR="00064CE6" w:rsidRPr="006F06C2" w:rsidRDefault="00064CE6" w:rsidP="00515952">
            <w:pPr>
              <w:pStyle w:val="TAL"/>
              <w:snapToGrid w:val="0"/>
            </w:pPr>
          </w:p>
        </w:tc>
      </w:tr>
      <w:tr w:rsidR="00064CE6" w:rsidRPr="006F06C2" w14:paraId="456638E9" w14:textId="77777777" w:rsidTr="00515952">
        <w:tc>
          <w:tcPr>
            <w:tcW w:w="4644" w:type="dxa"/>
            <w:tcBorders>
              <w:top w:val="single" w:sz="4" w:space="0" w:color="auto"/>
              <w:left w:val="single" w:sz="4" w:space="0" w:color="auto"/>
              <w:bottom w:val="single" w:sz="4" w:space="0" w:color="auto"/>
              <w:right w:val="single" w:sz="4" w:space="0" w:color="auto"/>
            </w:tcBorders>
          </w:tcPr>
          <w:p w14:paraId="036EC897" w14:textId="77777777" w:rsidR="00064CE6" w:rsidRPr="006F06C2" w:rsidRDefault="00064CE6"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C11ED6C" w14:textId="77777777" w:rsidR="00064CE6" w:rsidRPr="006F06C2" w:rsidRDefault="00064CE6"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6CE1449"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ED1C60" w14:textId="77777777" w:rsidR="00064CE6" w:rsidRPr="006F06C2" w:rsidRDefault="00064CE6" w:rsidP="00515952">
            <w:pPr>
              <w:pStyle w:val="TAL"/>
              <w:snapToGrid w:val="0"/>
            </w:pPr>
          </w:p>
        </w:tc>
      </w:tr>
      <w:tr w:rsidR="00064CE6" w:rsidRPr="006F06C2" w14:paraId="74DEF600" w14:textId="77777777" w:rsidTr="00515952">
        <w:tc>
          <w:tcPr>
            <w:tcW w:w="4644" w:type="dxa"/>
            <w:tcBorders>
              <w:top w:val="single" w:sz="4" w:space="0" w:color="auto"/>
              <w:left w:val="single" w:sz="4" w:space="0" w:color="auto"/>
              <w:bottom w:val="single" w:sz="4" w:space="0" w:color="auto"/>
              <w:right w:val="single" w:sz="4" w:space="0" w:color="auto"/>
            </w:tcBorders>
          </w:tcPr>
          <w:p w14:paraId="7DA218A9" w14:textId="77777777" w:rsidR="00064CE6" w:rsidRPr="006F06C2" w:rsidRDefault="00064CE6" w:rsidP="00515952">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E98F950"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A15DE2"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9B8F8E" w14:textId="77777777" w:rsidR="00064CE6" w:rsidRPr="006F06C2" w:rsidRDefault="00064CE6" w:rsidP="00515952">
            <w:pPr>
              <w:pStyle w:val="TAL"/>
              <w:snapToGrid w:val="0"/>
            </w:pPr>
          </w:p>
        </w:tc>
      </w:tr>
      <w:tr w:rsidR="00064CE6" w:rsidRPr="006F06C2" w14:paraId="1FC9CDE7" w14:textId="77777777" w:rsidTr="00515952">
        <w:tc>
          <w:tcPr>
            <w:tcW w:w="4644" w:type="dxa"/>
            <w:tcBorders>
              <w:top w:val="single" w:sz="4" w:space="0" w:color="auto"/>
              <w:left w:val="single" w:sz="4" w:space="0" w:color="auto"/>
              <w:bottom w:val="single" w:sz="4" w:space="0" w:color="auto"/>
              <w:right w:val="single" w:sz="4" w:space="0" w:color="auto"/>
            </w:tcBorders>
          </w:tcPr>
          <w:p w14:paraId="28905FC7" w14:textId="77777777" w:rsidR="00064CE6" w:rsidRPr="006F06C2" w:rsidRDefault="00064CE6" w:rsidP="00515952">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45B71FD9" w14:textId="77777777" w:rsidR="00064CE6" w:rsidRPr="006F06C2" w:rsidRDefault="00064CE6" w:rsidP="00515952">
            <w:pPr>
              <w:pStyle w:val="TAL"/>
              <w:snapToGrid w:val="0"/>
            </w:pPr>
            <w:r w:rsidRPr="006F06C2">
              <w:t>ReportConfigNR-EventA3</w:t>
            </w:r>
          </w:p>
        </w:tc>
        <w:tc>
          <w:tcPr>
            <w:tcW w:w="1590" w:type="dxa"/>
            <w:tcBorders>
              <w:top w:val="single" w:sz="4" w:space="0" w:color="auto"/>
              <w:left w:val="single" w:sz="4" w:space="0" w:color="auto"/>
              <w:bottom w:val="single" w:sz="4" w:space="0" w:color="auto"/>
              <w:right w:val="single" w:sz="4" w:space="0" w:color="auto"/>
            </w:tcBorders>
          </w:tcPr>
          <w:p w14:paraId="1D4D9769" w14:textId="77777777" w:rsidR="00064CE6" w:rsidRPr="006F06C2" w:rsidRDefault="00064CE6" w:rsidP="00515952">
            <w:pPr>
              <w:pStyle w:val="TAL"/>
              <w:snapToGrid w:val="0"/>
            </w:pPr>
            <w:r w:rsidRPr="006F06C2">
              <w:t>Table 8.1.6.1.3.1.3.3-4</w:t>
            </w:r>
          </w:p>
        </w:tc>
        <w:tc>
          <w:tcPr>
            <w:tcW w:w="1245" w:type="dxa"/>
            <w:tcBorders>
              <w:top w:val="single" w:sz="4" w:space="0" w:color="auto"/>
              <w:left w:val="single" w:sz="4" w:space="0" w:color="auto"/>
              <w:bottom w:val="single" w:sz="4" w:space="0" w:color="auto"/>
              <w:right w:val="single" w:sz="4" w:space="0" w:color="auto"/>
            </w:tcBorders>
          </w:tcPr>
          <w:p w14:paraId="44B646E0" w14:textId="77777777" w:rsidR="00064CE6" w:rsidRPr="006F06C2" w:rsidRDefault="00064CE6" w:rsidP="00515952">
            <w:pPr>
              <w:pStyle w:val="TAL"/>
              <w:snapToGrid w:val="0"/>
            </w:pPr>
          </w:p>
        </w:tc>
      </w:tr>
      <w:tr w:rsidR="00064CE6" w:rsidRPr="006F06C2" w14:paraId="6CCEFA0C" w14:textId="77777777" w:rsidTr="00515952">
        <w:tc>
          <w:tcPr>
            <w:tcW w:w="4644" w:type="dxa"/>
            <w:tcBorders>
              <w:top w:val="single" w:sz="4" w:space="0" w:color="auto"/>
              <w:left w:val="single" w:sz="4" w:space="0" w:color="auto"/>
              <w:bottom w:val="single" w:sz="4" w:space="0" w:color="auto"/>
              <w:right w:val="single" w:sz="4" w:space="0" w:color="auto"/>
            </w:tcBorders>
          </w:tcPr>
          <w:p w14:paraId="1BECD82F" w14:textId="77777777" w:rsidR="00064CE6" w:rsidRPr="006F06C2" w:rsidRDefault="00064CE6"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82E3E91"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23230E"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04BCE2" w14:textId="77777777" w:rsidR="00064CE6" w:rsidRPr="006F06C2" w:rsidRDefault="00064CE6" w:rsidP="00515952">
            <w:pPr>
              <w:pStyle w:val="TAL"/>
              <w:snapToGrid w:val="0"/>
            </w:pPr>
          </w:p>
        </w:tc>
      </w:tr>
      <w:tr w:rsidR="00064CE6" w:rsidRPr="006F06C2" w14:paraId="3093B7E0" w14:textId="77777777" w:rsidTr="00515952">
        <w:tc>
          <w:tcPr>
            <w:tcW w:w="4644" w:type="dxa"/>
            <w:tcBorders>
              <w:top w:val="single" w:sz="4" w:space="0" w:color="auto"/>
              <w:left w:val="single" w:sz="4" w:space="0" w:color="auto"/>
              <w:bottom w:val="single" w:sz="4" w:space="0" w:color="auto"/>
              <w:right w:val="single" w:sz="4" w:space="0" w:color="auto"/>
            </w:tcBorders>
          </w:tcPr>
          <w:p w14:paraId="5B5B974B" w14:textId="77777777" w:rsidR="00064CE6" w:rsidRPr="006F06C2" w:rsidRDefault="00064CE6"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3C7F8AD"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9BFC49"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2A4487" w14:textId="77777777" w:rsidR="00064CE6" w:rsidRPr="006F06C2" w:rsidRDefault="00064CE6" w:rsidP="00515952">
            <w:pPr>
              <w:pStyle w:val="TAL"/>
              <w:snapToGrid w:val="0"/>
            </w:pPr>
          </w:p>
        </w:tc>
      </w:tr>
      <w:tr w:rsidR="00064CE6" w:rsidRPr="006F06C2" w14:paraId="16A19279" w14:textId="77777777" w:rsidTr="00515952">
        <w:tc>
          <w:tcPr>
            <w:tcW w:w="4644" w:type="dxa"/>
            <w:tcBorders>
              <w:top w:val="single" w:sz="4" w:space="0" w:color="auto"/>
              <w:left w:val="single" w:sz="4" w:space="0" w:color="auto"/>
              <w:bottom w:val="single" w:sz="4" w:space="0" w:color="auto"/>
              <w:right w:val="single" w:sz="4" w:space="0" w:color="auto"/>
            </w:tcBorders>
          </w:tcPr>
          <w:p w14:paraId="2E01D522" w14:textId="77777777" w:rsidR="00064CE6" w:rsidRPr="006F06C2" w:rsidRDefault="00064CE6"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75A3B24"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9B99FC"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6F4472" w14:textId="77777777" w:rsidR="00064CE6" w:rsidRPr="006F06C2" w:rsidRDefault="00064CE6" w:rsidP="00515952">
            <w:pPr>
              <w:pStyle w:val="TAL"/>
              <w:snapToGrid w:val="0"/>
            </w:pPr>
          </w:p>
        </w:tc>
      </w:tr>
      <w:tr w:rsidR="00064CE6" w:rsidRPr="006F06C2" w14:paraId="22974924" w14:textId="77777777" w:rsidTr="00515952">
        <w:tc>
          <w:tcPr>
            <w:tcW w:w="4644" w:type="dxa"/>
            <w:tcBorders>
              <w:top w:val="single" w:sz="4" w:space="0" w:color="auto"/>
              <w:left w:val="single" w:sz="4" w:space="0" w:color="auto"/>
              <w:bottom w:val="single" w:sz="4" w:space="0" w:color="auto"/>
              <w:right w:val="single" w:sz="4" w:space="0" w:color="auto"/>
            </w:tcBorders>
          </w:tcPr>
          <w:p w14:paraId="4F7CE341" w14:textId="77777777" w:rsidR="00064CE6" w:rsidRPr="006F06C2" w:rsidRDefault="00064CE6" w:rsidP="00515952">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05271068" w14:textId="77777777" w:rsidR="00064CE6" w:rsidRPr="006F06C2" w:rsidRDefault="00064CE6"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46AD0673"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DD4B1B" w14:textId="77777777" w:rsidR="00064CE6" w:rsidRPr="006F06C2" w:rsidRDefault="00064CE6" w:rsidP="00515952">
            <w:pPr>
              <w:pStyle w:val="TAL"/>
              <w:snapToGrid w:val="0"/>
            </w:pPr>
          </w:p>
        </w:tc>
      </w:tr>
      <w:tr w:rsidR="00064CE6" w:rsidRPr="006F06C2" w14:paraId="38D4A0BB" w14:textId="77777777" w:rsidTr="00515952">
        <w:tc>
          <w:tcPr>
            <w:tcW w:w="4644" w:type="dxa"/>
            <w:tcBorders>
              <w:top w:val="single" w:sz="4" w:space="0" w:color="auto"/>
              <w:left w:val="single" w:sz="4" w:space="0" w:color="auto"/>
              <w:bottom w:val="single" w:sz="4" w:space="0" w:color="auto"/>
              <w:right w:val="single" w:sz="4" w:space="0" w:color="auto"/>
            </w:tcBorders>
          </w:tcPr>
          <w:p w14:paraId="20DDA726" w14:textId="77777777" w:rsidR="00064CE6" w:rsidRPr="006F06C2" w:rsidRDefault="00064CE6" w:rsidP="00515952">
            <w:pPr>
              <w:pStyle w:val="TAL"/>
              <w:snapToGrid w:val="0"/>
            </w:pPr>
            <w:r w:rsidRPr="006F06C2">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26211B4"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4E095F" w14:textId="77777777" w:rsidR="00064CE6" w:rsidRPr="006F06C2" w:rsidRDefault="00064CE6"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47CA5967" w14:textId="77777777" w:rsidR="00064CE6" w:rsidRPr="006F06C2" w:rsidRDefault="00064CE6" w:rsidP="00515952">
            <w:pPr>
              <w:pStyle w:val="TAL"/>
              <w:snapToGrid w:val="0"/>
            </w:pPr>
          </w:p>
        </w:tc>
      </w:tr>
      <w:tr w:rsidR="00064CE6" w:rsidRPr="006F06C2" w14:paraId="4675A704" w14:textId="77777777" w:rsidTr="00515952">
        <w:tc>
          <w:tcPr>
            <w:tcW w:w="4644" w:type="dxa"/>
            <w:tcBorders>
              <w:top w:val="single" w:sz="4" w:space="0" w:color="auto"/>
              <w:left w:val="single" w:sz="4" w:space="0" w:color="auto"/>
              <w:bottom w:val="single" w:sz="4" w:space="0" w:color="auto"/>
              <w:right w:val="single" w:sz="4" w:space="0" w:color="auto"/>
            </w:tcBorders>
          </w:tcPr>
          <w:p w14:paraId="5026F761" w14:textId="77777777" w:rsidR="00064CE6" w:rsidRPr="006F06C2" w:rsidRDefault="00064CE6" w:rsidP="00515952">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01ED2F17" w14:textId="77777777" w:rsidR="00064CE6" w:rsidRPr="006F06C2" w:rsidRDefault="00064CE6"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03343996"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91D3C4" w14:textId="77777777" w:rsidR="00064CE6" w:rsidRPr="006F06C2" w:rsidRDefault="00064CE6" w:rsidP="00515952">
            <w:pPr>
              <w:pStyle w:val="TAL"/>
              <w:snapToGrid w:val="0"/>
            </w:pPr>
          </w:p>
        </w:tc>
      </w:tr>
      <w:tr w:rsidR="00064CE6" w:rsidRPr="006F06C2" w14:paraId="5589C81E" w14:textId="77777777" w:rsidTr="00515952">
        <w:tc>
          <w:tcPr>
            <w:tcW w:w="4644" w:type="dxa"/>
            <w:tcBorders>
              <w:top w:val="single" w:sz="4" w:space="0" w:color="auto"/>
              <w:left w:val="single" w:sz="4" w:space="0" w:color="auto"/>
              <w:bottom w:val="single" w:sz="4" w:space="0" w:color="auto"/>
              <w:right w:val="single" w:sz="4" w:space="0" w:color="auto"/>
            </w:tcBorders>
          </w:tcPr>
          <w:p w14:paraId="2A952C18" w14:textId="77777777" w:rsidR="00064CE6" w:rsidRPr="006F06C2" w:rsidRDefault="00064CE6"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7C96711" w14:textId="77777777" w:rsidR="00064CE6" w:rsidRPr="006F06C2" w:rsidRDefault="00064CE6"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483C28E"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CB9117" w14:textId="77777777" w:rsidR="00064CE6" w:rsidRPr="006F06C2" w:rsidRDefault="00064CE6" w:rsidP="00515952">
            <w:pPr>
              <w:pStyle w:val="TAL"/>
              <w:snapToGrid w:val="0"/>
            </w:pPr>
          </w:p>
        </w:tc>
      </w:tr>
      <w:tr w:rsidR="00064CE6" w:rsidRPr="006F06C2" w14:paraId="356F3093" w14:textId="77777777" w:rsidTr="00515952">
        <w:tc>
          <w:tcPr>
            <w:tcW w:w="4644" w:type="dxa"/>
            <w:tcBorders>
              <w:top w:val="single" w:sz="4" w:space="0" w:color="auto"/>
              <w:left w:val="single" w:sz="4" w:space="0" w:color="auto"/>
              <w:bottom w:val="single" w:sz="4" w:space="0" w:color="auto"/>
              <w:right w:val="single" w:sz="4" w:space="0" w:color="auto"/>
            </w:tcBorders>
          </w:tcPr>
          <w:p w14:paraId="21CEF98C" w14:textId="77777777" w:rsidR="00064CE6" w:rsidRPr="006F06C2" w:rsidRDefault="00064CE6"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C4830C0" w14:textId="77777777" w:rsidR="00064CE6" w:rsidRPr="006F06C2" w:rsidRDefault="00064CE6"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1882F4C4"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F4D3D3" w14:textId="77777777" w:rsidR="00064CE6" w:rsidRPr="006F06C2" w:rsidRDefault="00064CE6" w:rsidP="00515952">
            <w:pPr>
              <w:pStyle w:val="TAL"/>
              <w:snapToGrid w:val="0"/>
            </w:pPr>
          </w:p>
        </w:tc>
      </w:tr>
      <w:tr w:rsidR="00064CE6" w:rsidRPr="006F06C2" w14:paraId="57B5207A" w14:textId="77777777" w:rsidTr="00515952">
        <w:tc>
          <w:tcPr>
            <w:tcW w:w="4644" w:type="dxa"/>
            <w:tcBorders>
              <w:top w:val="single" w:sz="4" w:space="0" w:color="auto"/>
              <w:left w:val="single" w:sz="4" w:space="0" w:color="auto"/>
              <w:bottom w:val="single" w:sz="4" w:space="0" w:color="auto"/>
              <w:right w:val="single" w:sz="4" w:space="0" w:color="auto"/>
            </w:tcBorders>
          </w:tcPr>
          <w:p w14:paraId="05A7590A" w14:textId="77777777" w:rsidR="00064CE6" w:rsidRPr="006F06C2" w:rsidRDefault="00064CE6"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00F7BC0" w14:textId="77777777" w:rsidR="00064CE6" w:rsidRPr="006F06C2"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0B212E" w14:textId="77777777" w:rsidR="00064CE6" w:rsidRPr="006F06C2"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04D6E6" w14:textId="77777777" w:rsidR="00064CE6" w:rsidRPr="006F06C2" w:rsidRDefault="00064CE6" w:rsidP="00515952">
            <w:pPr>
              <w:pStyle w:val="TAL"/>
              <w:snapToGrid w:val="0"/>
            </w:pPr>
          </w:p>
        </w:tc>
      </w:tr>
      <w:tr w:rsidR="00064CE6" w:rsidRPr="006F06C2" w14:paraId="1E02F82E" w14:textId="77777777" w:rsidTr="00515952">
        <w:tc>
          <w:tcPr>
            <w:tcW w:w="4644" w:type="dxa"/>
          </w:tcPr>
          <w:p w14:paraId="5AABC9E0" w14:textId="77777777" w:rsidR="00064CE6" w:rsidRPr="006F06C2" w:rsidRDefault="00064CE6" w:rsidP="00515952">
            <w:pPr>
              <w:pStyle w:val="TAL"/>
              <w:snapToGrid w:val="0"/>
            </w:pPr>
            <w:r w:rsidRPr="006F06C2">
              <w:t xml:space="preserve">  }</w:t>
            </w:r>
          </w:p>
        </w:tc>
        <w:tc>
          <w:tcPr>
            <w:tcW w:w="2268" w:type="dxa"/>
          </w:tcPr>
          <w:p w14:paraId="0B6C8340" w14:textId="77777777" w:rsidR="00064CE6" w:rsidRPr="006F06C2" w:rsidRDefault="00064CE6" w:rsidP="00515952">
            <w:pPr>
              <w:pStyle w:val="TAL"/>
              <w:snapToGrid w:val="0"/>
            </w:pPr>
          </w:p>
        </w:tc>
        <w:tc>
          <w:tcPr>
            <w:tcW w:w="1590" w:type="dxa"/>
          </w:tcPr>
          <w:p w14:paraId="5CF3DECD" w14:textId="77777777" w:rsidR="00064CE6" w:rsidRPr="006F06C2" w:rsidRDefault="00064CE6" w:rsidP="00515952">
            <w:pPr>
              <w:pStyle w:val="TAL"/>
              <w:snapToGrid w:val="0"/>
            </w:pPr>
          </w:p>
        </w:tc>
        <w:tc>
          <w:tcPr>
            <w:tcW w:w="1245" w:type="dxa"/>
          </w:tcPr>
          <w:p w14:paraId="12B7534A" w14:textId="77777777" w:rsidR="00064CE6" w:rsidRPr="006F06C2" w:rsidRDefault="00064CE6" w:rsidP="00515952">
            <w:pPr>
              <w:pStyle w:val="TAL"/>
              <w:snapToGrid w:val="0"/>
            </w:pPr>
          </w:p>
        </w:tc>
      </w:tr>
      <w:tr w:rsidR="00064CE6" w:rsidRPr="006F06C2" w14:paraId="7436BFA9" w14:textId="77777777" w:rsidTr="00515952">
        <w:tc>
          <w:tcPr>
            <w:tcW w:w="4644" w:type="dxa"/>
          </w:tcPr>
          <w:p w14:paraId="72F7BC53" w14:textId="77777777" w:rsidR="00064CE6" w:rsidRPr="006F06C2" w:rsidRDefault="00064CE6" w:rsidP="00515952">
            <w:pPr>
              <w:pStyle w:val="TAL"/>
              <w:snapToGrid w:val="0"/>
            </w:pPr>
            <w:r w:rsidRPr="006F06C2">
              <w:t>}</w:t>
            </w:r>
          </w:p>
        </w:tc>
        <w:tc>
          <w:tcPr>
            <w:tcW w:w="2268" w:type="dxa"/>
          </w:tcPr>
          <w:p w14:paraId="25009E29" w14:textId="77777777" w:rsidR="00064CE6" w:rsidRPr="006F06C2" w:rsidRDefault="00064CE6" w:rsidP="00515952">
            <w:pPr>
              <w:pStyle w:val="TAL"/>
              <w:snapToGrid w:val="0"/>
            </w:pPr>
          </w:p>
        </w:tc>
        <w:tc>
          <w:tcPr>
            <w:tcW w:w="1590" w:type="dxa"/>
          </w:tcPr>
          <w:p w14:paraId="23C054DA" w14:textId="77777777" w:rsidR="00064CE6" w:rsidRPr="006F06C2" w:rsidRDefault="00064CE6" w:rsidP="00515952">
            <w:pPr>
              <w:pStyle w:val="TAL"/>
              <w:snapToGrid w:val="0"/>
            </w:pPr>
          </w:p>
        </w:tc>
        <w:tc>
          <w:tcPr>
            <w:tcW w:w="1245" w:type="dxa"/>
          </w:tcPr>
          <w:p w14:paraId="2483ED63" w14:textId="77777777" w:rsidR="00064CE6" w:rsidRPr="006F06C2" w:rsidRDefault="00064CE6" w:rsidP="00515952">
            <w:pPr>
              <w:pStyle w:val="TAL"/>
              <w:snapToGrid w:val="0"/>
            </w:pPr>
          </w:p>
        </w:tc>
      </w:tr>
    </w:tbl>
    <w:p w14:paraId="7363A848" w14:textId="77777777" w:rsidR="00064CE6" w:rsidRPr="006F06C2" w:rsidRDefault="00064CE6" w:rsidP="00064CE6"/>
    <w:p w14:paraId="513BD5F4" w14:textId="77777777" w:rsidR="00064CE6" w:rsidRPr="006F06C2" w:rsidRDefault="00064CE6" w:rsidP="00064CE6">
      <w:pPr>
        <w:pStyle w:val="TH"/>
      </w:pPr>
      <w:r w:rsidRPr="006F06C2">
        <w:t xml:space="preserve">Table 8.1.6.1.3.1.3.3-3: </w:t>
      </w:r>
      <w:r w:rsidRPr="006F06C2">
        <w:rPr>
          <w:i/>
        </w:rPr>
        <w:t>MeasObjectNR</w:t>
      </w:r>
      <w:r w:rsidRPr="006F06C2">
        <w:t xml:space="preserve"> (Table 8.1.6.1.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64CE6" w:rsidRPr="006F06C2" w14:paraId="33F55DBB" w14:textId="77777777" w:rsidTr="00515952">
        <w:tc>
          <w:tcPr>
            <w:tcW w:w="9747" w:type="dxa"/>
            <w:gridSpan w:val="4"/>
          </w:tcPr>
          <w:p w14:paraId="7F8BDEF5" w14:textId="77777777" w:rsidR="00064CE6" w:rsidRPr="006F06C2" w:rsidRDefault="00064CE6" w:rsidP="00515952">
            <w:pPr>
              <w:pStyle w:val="TAH"/>
              <w:jc w:val="left"/>
              <w:rPr>
                <w:b w:val="0"/>
              </w:rPr>
            </w:pPr>
            <w:r w:rsidRPr="006F06C2">
              <w:rPr>
                <w:b w:val="0"/>
              </w:rPr>
              <w:t>Derivation Path: TS 38.508-1 [4], Table 4.6.3-76</w:t>
            </w:r>
          </w:p>
        </w:tc>
      </w:tr>
      <w:tr w:rsidR="00064CE6" w:rsidRPr="006F06C2" w14:paraId="7F09AE27" w14:textId="77777777" w:rsidTr="00515952">
        <w:tc>
          <w:tcPr>
            <w:tcW w:w="4535" w:type="dxa"/>
          </w:tcPr>
          <w:p w14:paraId="6719AB2B" w14:textId="77777777" w:rsidR="00064CE6" w:rsidRPr="006F06C2" w:rsidRDefault="00064CE6" w:rsidP="00515952">
            <w:pPr>
              <w:pStyle w:val="TAH"/>
            </w:pPr>
            <w:r w:rsidRPr="006F06C2">
              <w:t>Information Element</w:t>
            </w:r>
          </w:p>
        </w:tc>
        <w:tc>
          <w:tcPr>
            <w:tcW w:w="2267" w:type="dxa"/>
          </w:tcPr>
          <w:p w14:paraId="5EC88176" w14:textId="77777777" w:rsidR="00064CE6" w:rsidRPr="006F06C2" w:rsidRDefault="00064CE6" w:rsidP="00515952">
            <w:pPr>
              <w:pStyle w:val="TAH"/>
            </w:pPr>
            <w:r w:rsidRPr="006F06C2">
              <w:t>Value/remark</w:t>
            </w:r>
          </w:p>
        </w:tc>
        <w:tc>
          <w:tcPr>
            <w:tcW w:w="1700" w:type="dxa"/>
          </w:tcPr>
          <w:p w14:paraId="4D1B7AD6" w14:textId="77777777" w:rsidR="00064CE6" w:rsidRPr="006F06C2" w:rsidRDefault="00064CE6" w:rsidP="00515952">
            <w:pPr>
              <w:pStyle w:val="TAH"/>
            </w:pPr>
            <w:r w:rsidRPr="006F06C2">
              <w:t>Comment</w:t>
            </w:r>
          </w:p>
        </w:tc>
        <w:tc>
          <w:tcPr>
            <w:tcW w:w="1245" w:type="dxa"/>
          </w:tcPr>
          <w:p w14:paraId="32443DF5" w14:textId="77777777" w:rsidR="00064CE6" w:rsidRPr="006F06C2" w:rsidRDefault="00064CE6" w:rsidP="00515952">
            <w:pPr>
              <w:pStyle w:val="TAH"/>
            </w:pPr>
            <w:r w:rsidRPr="006F06C2">
              <w:t>Condition</w:t>
            </w:r>
          </w:p>
        </w:tc>
      </w:tr>
      <w:tr w:rsidR="00064CE6" w:rsidRPr="006F06C2" w14:paraId="2EF53CB8" w14:textId="77777777" w:rsidTr="00515952">
        <w:tc>
          <w:tcPr>
            <w:tcW w:w="4535" w:type="dxa"/>
          </w:tcPr>
          <w:p w14:paraId="316AF951" w14:textId="77777777" w:rsidR="00064CE6" w:rsidRPr="006F06C2" w:rsidRDefault="00064CE6" w:rsidP="00515952">
            <w:pPr>
              <w:pStyle w:val="TAL"/>
            </w:pPr>
            <w:r w:rsidRPr="006F06C2">
              <w:t xml:space="preserve">MeasObjectNR::= </w:t>
            </w:r>
            <w:r w:rsidRPr="006F06C2">
              <w:rPr>
                <w:snapToGrid w:val="0"/>
              </w:rPr>
              <w:t xml:space="preserve">SEQUENCE </w:t>
            </w:r>
            <w:r w:rsidRPr="006F06C2">
              <w:t>{</w:t>
            </w:r>
          </w:p>
        </w:tc>
        <w:tc>
          <w:tcPr>
            <w:tcW w:w="2267" w:type="dxa"/>
          </w:tcPr>
          <w:p w14:paraId="6FEB68AC" w14:textId="77777777" w:rsidR="00064CE6" w:rsidRPr="006F06C2" w:rsidRDefault="00064CE6" w:rsidP="00515952">
            <w:pPr>
              <w:pStyle w:val="TAL"/>
            </w:pPr>
          </w:p>
        </w:tc>
        <w:tc>
          <w:tcPr>
            <w:tcW w:w="1700" w:type="dxa"/>
          </w:tcPr>
          <w:p w14:paraId="351B7CEE" w14:textId="77777777" w:rsidR="00064CE6" w:rsidRPr="006F06C2" w:rsidRDefault="00064CE6" w:rsidP="00515952">
            <w:pPr>
              <w:pStyle w:val="TAL"/>
            </w:pPr>
          </w:p>
        </w:tc>
        <w:tc>
          <w:tcPr>
            <w:tcW w:w="1245" w:type="dxa"/>
          </w:tcPr>
          <w:p w14:paraId="7A948668" w14:textId="77777777" w:rsidR="00064CE6" w:rsidRPr="006F06C2" w:rsidRDefault="00064CE6" w:rsidP="00515952">
            <w:pPr>
              <w:pStyle w:val="TAL"/>
            </w:pPr>
          </w:p>
        </w:tc>
      </w:tr>
      <w:tr w:rsidR="00064CE6" w:rsidRPr="006F06C2" w14:paraId="44234A1D" w14:textId="77777777" w:rsidTr="00515952">
        <w:tc>
          <w:tcPr>
            <w:tcW w:w="4535" w:type="dxa"/>
          </w:tcPr>
          <w:p w14:paraId="112718EB" w14:textId="77777777" w:rsidR="00064CE6" w:rsidRPr="006F06C2" w:rsidRDefault="00064CE6" w:rsidP="00515952">
            <w:pPr>
              <w:pStyle w:val="TAL"/>
            </w:pPr>
            <w:r w:rsidRPr="006F06C2">
              <w:t xml:space="preserve">  ssbFrequency</w:t>
            </w:r>
          </w:p>
        </w:tc>
        <w:tc>
          <w:tcPr>
            <w:tcW w:w="2267" w:type="dxa"/>
          </w:tcPr>
          <w:p w14:paraId="23F39A15" w14:textId="77777777" w:rsidR="00064CE6" w:rsidRPr="006F06C2" w:rsidRDefault="00064CE6" w:rsidP="00515952">
            <w:pPr>
              <w:pStyle w:val="TAL"/>
            </w:pPr>
            <w:r w:rsidRPr="006F06C2">
              <w:t>ARFCN-ValueNR for SSB of NR Cell 1</w:t>
            </w:r>
          </w:p>
        </w:tc>
        <w:tc>
          <w:tcPr>
            <w:tcW w:w="1700" w:type="dxa"/>
          </w:tcPr>
          <w:p w14:paraId="536ADFA2" w14:textId="77777777" w:rsidR="00064CE6" w:rsidRPr="006F06C2" w:rsidRDefault="00064CE6" w:rsidP="00515952">
            <w:pPr>
              <w:pStyle w:val="TAL"/>
            </w:pPr>
          </w:p>
        </w:tc>
        <w:tc>
          <w:tcPr>
            <w:tcW w:w="1245" w:type="dxa"/>
          </w:tcPr>
          <w:p w14:paraId="4612390C" w14:textId="77777777" w:rsidR="00064CE6" w:rsidRPr="006F06C2" w:rsidRDefault="00064CE6" w:rsidP="00515952">
            <w:pPr>
              <w:pStyle w:val="TAL"/>
            </w:pPr>
          </w:p>
        </w:tc>
      </w:tr>
      <w:tr w:rsidR="00064CE6" w:rsidRPr="006F06C2" w14:paraId="5DA7408D" w14:textId="77777777" w:rsidTr="00515952">
        <w:tc>
          <w:tcPr>
            <w:tcW w:w="4535" w:type="dxa"/>
            <w:tcBorders>
              <w:top w:val="single" w:sz="4" w:space="0" w:color="auto"/>
              <w:left w:val="single" w:sz="4" w:space="0" w:color="auto"/>
              <w:bottom w:val="single" w:sz="4" w:space="0" w:color="auto"/>
              <w:right w:val="single" w:sz="4" w:space="0" w:color="auto"/>
            </w:tcBorders>
          </w:tcPr>
          <w:p w14:paraId="18DF22B0" w14:textId="77777777" w:rsidR="00064CE6" w:rsidRPr="006F06C2" w:rsidRDefault="00064CE6" w:rsidP="00515952">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3427FD9" w14:textId="77777777" w:rsidR="00064CE6" w:rsidRPr="006F06C2" w:rsidRDefault="00064CE6" w:rsidP="00515952">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92F6D5D" w14:textId="77777777" w:rsidR="00064CE6" w:rsidRPr="006F06C2" w:rsidRDefault="00064CE6"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B837834" w14:textId="77777777" w:rsidR="00064CE6" w:rsidRPr="006F06C2" w:rsidRDefault="00064CE6" w:rsidP="00515952">
            <w:pPr>
              <w:pStyle w:val="TAL"/>
            </w:pPr>
          </w:p>
        </w:tc>
      </w:tr>
      <w:tr w:rsidR="00064CE6" w:rsidRPr="006F06C2" w14:paraId="1041D65C" w14:textId="77777777" w:rsidTr="00515952">
        <w:tc>
          <w:tcPr>
            <w:tcW w:w="4535" w:type="dxa"/>
            <w:tcBorders>
              <w:top w:val="single" w:sz="4" w:space="0" w:color="auto"/>
              <w:left w:val="single" w:sz="4" w:space="0" w:color="auto"/>
              <w:bottom w:val="single" w:sz="4" w:space="0" w:color="auto"/>
              <w:right w:val="single" w:sz="4" w:space="0" w:color="auto"/>
            </w:tcBorders>
          </w:tcPr>
          <w:p w14:paraId="74643D02" w14:textId="77777777" w:rsidR="00064CE6" w:rsidRPr="006F06C2" w:rsidRDefault="00064CE6" w:rsidP="00515952">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485631F" w14:textId="77777777" w:rsidR="00064CE6" w:rsidRPr="006F06C2" w:rsidRDefault="00064CE6" w:rsidP="00515952">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4C387D98" w14:textId="77777777" w:rsidR="00064CE6" w:rsidRPr="006F06C2" w:rsidRDefault="00064CE6"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E370830" w14:textId="77777777" w:rsidR="00064CE6" w:rsidRPr="006F06C2" w:rsidRDefault="00064CE6" w:rsidP="00515952">
            <w:pPr>
              <w:pStyle w:val="TAL"/>
            </w:pPr>
          </w:p>
        </w:tc>
      </w:tr>
      <w:tr w:rsidR="00064CE6" w:rsidRPr="006F06C2" w14:paraId="10236FDA" w14:textId="77777777" w:rsidTr="00515952">
        <w:tc>
          <w:tcPr>
            <w:tcW w:w="4535" w:type="dxa"/>
          </w:tcPr>
          <w:p w14:paraId="48C92E62" w14:textId="77777777" w:rsidR="00064CE6" w:rsidRPr="006F06C2" w:rsidRDefault="00064CE6" w:rsidP="00515952">
            <w:pPr>
              <w:pStyle w:val="TAL"/>
            </w:pPr>
            <w:r w:rsidRPr="006F06C2">
              <w:t>}</w:t>
            </w:r>
          </w:p>
        </w:tc>
        <w:tc>
          <w:tcPr>
            <w:tcW w:w="2267" w:type="dxa"/>
          </w:tcPr>
          <w:p w14:paraId="690550D2" w14:textId="77777777" w:rsidR="00064CE6" w:rsidRPr="006F06C2" w:rsidRDefault="00064CE6" w:rsidP="00515952">
            <w:pPr>
              <w:pStyle w:val="TAL"/>
            </w:pPr>
          </w:p>
        </w:tc>
        <w:tc>
          <w:tcPr>
            <w:tcW w:w="1700" w:type="dxa"/>
          </w:tcPr>
          <w:p w14:paraId="0BFA85B9" w14:textId="77777777" w:rsidR="00064CE6" w:rsidRPr="006F06C2" w:rsidRDefault="00064CE6" w:rsidP="00515952">
            <w:pPr>
              <w:pStyle w:val="TAL"/>
            </w:pPr>
          </w:p>
        </w:tc>
        <w:tc>
          <w:tcPr>
            <w:tcW w:w="1245" w:type="dxa"/>
          </w:tcPr>
          <w:p w14:paraId="24E8C03B" w14:textId="77777777" w:rsidR="00064CE6" w:rsidRPr="006F06C2" w:rsidRDefault="00064CE6" w:rsidP="00515952">
            <w:pPr>
              <w:pStyle w:val="TAL"/>
            </w:pPr>
          </w:p>
        </w:tc>
      </w:tr>
    </w:tbl>
    <w:p w14:paraId="3A86BE8F" w14:textId="77777777" w:rsidR="00064CE6" w:rsidRPr="006F06C2" w:rsidRDefault="00064CE6" w:rsidP="00064CE6"/>
    <w:p w14:paraId="5E494EE9" w14:textId="77777777" w:rsidR="00064CE6" w:rsidRPr="006F06C2" w:rsidRDefault="00064CE6" w:rsidP="00064CE6">
      <w:pPr>
        <w:pStyle w:val="TH"/>
        <w:rPr>
          <w:lang w:eastAsia="zh-CN"/>
        </w:rPr>
      </w:pPr>
      <w:r w:rsidRPr="006F06C2">
        <w:t xml:space="preserve">Table 8.1.6.1.3.1.3.3-4: </w:t>
      </w:r>
      <w:r w:rsidRPr="006F06C2">
        <w:rPr>
          <w:i/>
        </w:rPr>
        <w:t>ReportConfigNR-EventA3</w:t>
      </w:r>
      <w:r w:rsidRPr="006F06C2">
        <w:t xml:space="preserve"> (Table 8.1.6.1.3.1.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064CE6" w:rsidRPr="006F06C2" w14:paraId="6DA6F6D5" w14:textId="77777777" w:rsidTr="00515952">
        <w:tc>
          <w:tcPr>
            <w:tcW w:w="9747" w:type="dxa"/>
            <w:gridSpan w:val="4"/>
            <w:shd w:val="clear" w:color="auto" w:fill="auto"/>
          </w:tcPr>
          <w:p w14:paraId="3D652E1E" w14:textId="77777777" w:rsidR="00064CE6" w:rsidRPr="006F06C2" w:rsidRDefault="00064CE6" w:rsidP="00515952">
            <w:pPr>
              <w:pStyle w:val="TAL"/>
              <w:snapToGrid w:val="0"/>
              <w:rPr>
                <w:lang w:eastAsia="ko-KR"/>
              </w:rPr>
            </w:pPr>
            <w:r w:rsidRPr="006F06C2">
              <w:rPr>
                <w:lang w:eastAsia="ko-KR"/>
              </w:rPr>
              <w:t xml:space="preserve">Derivation Path: TS </w:t>
            </w:r>
            <w:r w:rsidRPr="006F06C2">
              <w:t>38.508-1 [4], Table 4.6.3-142 with condition EVENT_A3</w:t>
            </w:r>
          </w:p>
        </w:tc>
      </w:tr>
      <w:tr w:rsidR="00064CE6" w:rsidRPr="006F06C2" w14:paraId="5D2C5706" w14:textId="77777777" w:rsidTr="00515952">
        <w:tc>
          <w:tcPr>
            <w:tcW w:w="4535" w:type="dxa"/>
            <w:shd w:val="clear" w:color="auto" w:fill="auto"/>
          </w:tcPr>
          <w:p w14:paraId="39584396" w14:textId="77777777" w:rsidR="00064CE6" w:rsidRPr="006F06C2" w:rsidRDefault="00064CE6" w:rsidP="00515952">
            <w:pPr>
              <w:pStyle w:val="TAH"/>
              <w:snapToGrid w:val="0"/>
              <w:rPr>
                <w:lang w:eastAsia="ko-KR"/>
              </w:rPr>
            </w:pPr>
            <w:r w:rsidRPr="006F06C2">
              <w:rPr>
                <w:lang w:eastAsia="ko-KR"/>
              </w:rPr>
              <w:t>Information Element</w:t>
            </w:r>
          </w:p>
        </w:tc>
        <w:tc>
          <w:tcPr>
            <w:tcW w:w="2267" w:type="dxa"/>
            <w:shd w:val="clear" w:color="auto" w:fill="auto"/>
          </w:tcPr>
          <w:p w14:paraId="0A25B53A" w14:textId="77777777" w:rsidR="00064CE6" w:rsidRPr="006F06C2" w:rsidRDefault="00064CE6" w:rsidP="00515952">
            <w:pPr>
              <w:pStyle w:val="TAH"/>
              <w:snapToGrid w:val="0"/>
              <w:rPr>
                <w:lang w:eastAsia="ko-KR"/>
              </w:rPr>
            </w:pPr>
            <w:r w:rsidRPr="006F06C2">
              <w:rPr>
                <w:lang w:eastAsia="ko-KR"/>
              </w:rPr>
              <w:t>Value/remark</w:t>
            </w:r>
          </w:p>
        </w:tc>
        <w:tc>
          <w:tcPr>
            <w:tcW w:w="1700" w:type="dxa"/>
            <w:shd w:val="clear" w:color="auto" w:fill="auto"/>
          </w:tcPr>
          <w:p w14:paraId="63A61C7A" w14:textId="77777777" w:rsidR="00064CE6" w:rsidRPr="006F06C2" w:rsidRDefault="00064CE6" w:rsidP="00515952">
            <w:pPr>
              <w:pStyle w:val="TAH"/>
              <w:snapToGrid w:val="0"/>
              <w:rPr>
                <w:lang w:eastAsia="ko-KR"/>
              </w:rPr>
            </w:pPr>
            <w:r w:rsidRPr="006F06C2">
              <w:rPr>
                <w:lang w:eastAsia="ko-KR"/>
              </w:rPr>
              <w:t>Comment</w:t>
            </w:r>
          </w:p>
        </w:tc>
        <w:tc>
          <w:tcPr>
            <w:tcW w:w="1245" w:type="dxa"/>
            <w:shd w:val="clear" w:color="auto" w:fill="auto"/>
          </w:tcPr>
          <w:p w14:paraId="769F6D2D" w14:textId="77777777" w:rsidR="00064CE6" w:rsidRPr="006F06C2" w:rsidRDefault="00064CE6" w:rsidP="00515952">
            <w:pPr>
              <w:pStyle w:val="TAH"/>
              <w:snapToGrid w:val="0"/>
              <w:rPr>
                <w:lang w:eastAsia="ko-KR"/>
              </w:rPr>
            </w:pPr>
            <w:r w:rsidRPr="006F06C2">
              <w:rPr>
                <w:lang w:eastAsia="ko-KR"/>
              </w:rPr>
              <w:t>Condition</w:t>
            </w:r>
          </w:p>
        </w:tc>
      </w:tr>
      <w:tr w:rsidR="00064CE6" w:rsidRPr="006F06C2" w14:paraId="03BEBA33" w14:textId="77777777" w:rsidTr="00515952">
        <w:tc>
          <w:tcPr>
            <w:tcW w:w="4535" w:type="dxa"/>
            <w:shd w:val="clear" w:color="auto" w:fill="auto"/>
          </w:tcPr>
          <w:p w14:paraId="09136ECE" w14:textId="77777777" w:rsidR="00064CE6" w:rsidRPr="006F06C2" w:rsidRDefault="00064CE6" w:rsidP="00515952">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498E7E59" w14:textId="77777777" w:rsidR="00064CE6" w:rsidRPr="006F06C2" w:rsidRDefault="00064CE6" w:rsidP="00515952">
            <w:pPr>
              <w:pStyle w:val="TAL"/>
              <w:snapToGrid w:val="0"/>
              <w:rPr>
                <w:lang w:eastAsia="ko-KR"/>
              </w:rPr>
            </w:pPr>
          </w:p>
        </w:tc>
        <w:tc>
          <w:tcPr>
            <w:tcW w:w="1700" w:type="dxa"/>
            <w:shd w:val="clear" w:color="auto" w:fill="auto"/>
          </w:tcPr>
          <w:p w14:paraId="7A91E7EE" w14:textId="77777777" w:rsidR="00064CE6" w:rsidRPr="006F06C2" w:rsidRDefault="00064CE6" w:rsidP="00515952">
            <w:pPr>
              <w:pStyle w:val="TAL"/>
              <w:snapToGrid w:val="0"/>
              <w:rPr>
                <w:lang w:eastAsia="ko-KR"/>
              </w:rPr>
            </w:pPr>
          </w:p>
        </w:tc>
        <w:tc>
          <w:tcPr>
            <w:tcW w:w="1245" w:type="dxa"/>
            <w:shd w:val="clear" w:color="auto" w:fill="auto"/>
          </w:tcPr>
          <w:p w14:paraId="4A7BA03A" w14:textId="77777777" w:rsidR="00064CE6" w:rsidRPr="006F06C2" w:rsidRDefault="00064CE6" w:rsidP="00515952">
            <w:pPr>
              <w:pStyle w:val="TAL"/>
              <w:snapToGrid w:val="0"/>
              <w:rPr>
                <w:lang w:eastAsia="ko-KR"/>
              </w:rPr>
            </w:pPr>
          </w:p>
        </w:tc>
      </w:tr>
      <w:tr w:rsidR="00064CE6" w:rsidRPr="006F06C2" w14:paraId="5F3E9BA0" w14:textId="77777777" w:rsidTr="00515952">
        <w:tc>
          <w:tcPr>
            <w:tcW w:w="4535" w:type="dxa"/>
            <w:shd w:val="clear" w:color="auto" w:fill="auto"/>
          </w:tcPr>
          <w:p w14:paraId="46F9E3EF" w14:textId="77777777" w:rsidR="00064CE6" w:rsidRPr="006F06C2" w:rsidRDefault="00064CE6" w:rsidP="00515952">
            <w:pPr>
              <w:pStyle w:val="TAL"/>
              <w:snapToGrid w:val="0"/>
              <w:rPr>
                <w:lang w:eastAsia="ko-KR"/>
              </w:rPr>
            </w:pPr>
            <w:r w:rsidRPr="006F06C2">
              <w:t xml:space="preserve">  reportType CHOICE {</w:t>
            </w:r>
          </w:p>
        </w:tc>
        <w:tc>
          <w:tcPr>
            <w:tcW w:w="2267" w:type="dxa"/>
            <w:shd w:val="clear" w:color="auto" w:fill="auto"/>
          </w:tcPr>
          <w:p w14:paraId="7BAA2482" w14:textId="77777777" w:rsidR="00064CE6" w:rsidRPr="006F06C2" w:rsidRDefault="00064CE6" w:rsidP="00515952">
            <w:pPr>
              <w:pStyle w:val="TAL"/>
              <w:snapToGrid w:val="0"/>
              <w:rPr>
                <w:lang w:eastAsia="ko-KR"/>
              </w:rPr>
            </w:pPr>
          </w:p>
        </w:tc>
        <w:tc>
          <w:tcPr>
            <w:tcW w:w="1700" w:type="dxa"/>
            <w:shd w:val="clear" w:color="auto" w:fill="auto"/>
          </w:tcPr>
          <w:p w14:paraId="49478384" w14:textId="77777777" w:rsidR="00064CE6" w:rsidRPr="006F06C2" w:rsidRDefault="00064CE6" w:rsidP="00515952">
            <w:pPr>
              <w:pStyle w:val="TAL"/>
              <w:snapToGrid w:val="0"/>
              <w:rPr>
                <w:lang w:eastAsia="ko-KR"/>
              </w:rPr>
            </w:pPr>
          </w:p>
        </w:tc>
        <w:tc>
          <w:tcPr>
            <w:tcW w:w="1245" w:type="dxa"/>
            <w:shd w:val="clear" w:color="auto" w:fill="auto"/>
          </w:tcPr>
          <w:p w14:paraId="578D3532" w14:textId="77777777" w:rsidR="00064CE6" w:rsidRPr="006F06C2" w:rsidRDefault="00064CE6" w:rsidP="00515952">
            <w:pPr>
              <w:pStyle w:val="TAL"/>
              <w:snapToGrid w:val="0"/>
              <w:rPr>
                <w:lang w:eastAsia="ko-KR"/>
              </w:rPr>
            </w:pPr>
          </w:p>
        </w:tc>
      </w:tr>
      <w:tr w:rsidR="00064CE6" w:rsidRPr="006F06C2" w14:paraId="28557CA8" w14:textId="77777777" w:rsidTr="00515952">
        <w:tc>
          <w:tcPr>
            <w:tcW w:w="4535" w:type="dxa"/>
            <w:shd w:val="clear" w:color="auto" w:fill="auto"/>
          </w:tcPr>
          <w:p w14:paraId="7FE52881" w14:textId="77777777" w:rsidR="00064CE6" w:rsidRPr="006F06C2" w:rsidRDefault="00064CE6" w:rsidP="00515952">
            <w:pPr>
              <w:pStyle w:val="TAL"/>
              <w:snapToGrid w:val="0"/>
              <w:rPr>
                <w:lang w:eastAsia="ko-KR"/>
              </w:rPr>
            </w:pPr>
            <w:r w:rsidRPr="006F06C2">
              <w:t xml:space="preserve">    eventTriggered SEQUENCE {</w:t>
            </w:r>
          </w:p>
        </w:tc>
        <w:tc>
          <w:tcPr>
            <w:tcW w:w="2267" w:type="dxa"/>
            <w:shd w:val="clear" w:color="auto" w:fill="auto"/>
          </w:tcPr>
          <w:p w14:paraId="154FE5D6" w14:textId="77777777" w:rsidR="00064CE6" w:rsidRPr="006F06C2" w:rsidRDefault="00064CE6" w:rsidP="00515952">
            <w:pPr>
              <w:pStyle w:val="TAL"/>
              <w:snapToGrid w:val="0"/>
              <w:rPr>
                <w:lang w:eastAsia="ko-KR"/>
              </w:rPr>
            </w:pPr>
          </w:p>
        </w:tc>
        <w:tc>
          <w:tcPr>
            <w:tcW w:w="1700" w:type="dxa"/>
            <w:shd w:val="clear" w:color="auto" w:fill="auto"/>
          </w:tcPr>
          <w:p w14:paraId="3530F7B8" w14:textId="77777777" w:rsidR="00064CE6" w:rsidRPr="006F06C2" w:rsidRDefault="00064CE6" w:rsidP="00515952">
            <w:pPr>
              <w:pStyle w:val="TAL"/>
              <w:snapToGrid w:val="0"/>
              <w:rPr>
                <w:lang w:eastAsia="ko-KR"/>
              </w:rPr>
            </w:pPr>
          </w:p>
        </w:tc>
        <w:tc>
          <w:tcPr>
            <w:tcW w:w="1245" w:type="dxa"/>
            <w:shd w:val="clear" w:color="auto" w:fill="auto"/>
          </w:tcPr>
          <w:p w14:paraId="329C116E" w14:textId="77777777" w:rsidR="00064CE6" w:rsidRPr="006F06C2" w:rsidRDefault="00064CE6" w:rsidP="00515952">
            <w:pPr>
              <w:pStyle w:val="TAL"/>
              <w:snapToGrid w:val="0"/>
              <w:rPr>
                <w:lang w:eastAsia="ko-KR"/>
              </w:rPr>
            </w:pPr>
          </w:p>
        </w:tc>
      </w:tr>
      <w:tr w:rsidR="00064CE6" w:rsidRPr="006F06C2" w14:paraId="326F945A" w14:textId="77777777" w:rsidTr="00515952">
        <w:tc>
          <w:tcPr>
            <w:tcW w:w="4535" w:type="dxa"/>
            <w:shd w:val="clear" w:color="auto" w:fill="auto"/>
          </w:tcPr>
          <w:p w14:paraId="729C0EBF" w14:textId="77777777" w:rsidR="00064CE6" w:rsidRPr="006F06C2" w:rsidRDefault="00064CE6" w:rsidP="00515952">
            <w:pPr>
              <w:pStyle w:val="TAL"/>
              <w:snapToGrid w:val="0"/>
              <w:rPr>
                <w:lang w:eastAsia="ko-KR"/>
              </w:rPr>
            </w:pPr>
            <w:r w:rsidRPr="006F06C2">
              <w:rPr>
                <w:lang w:eastAsia="ko-KR"/>
              </w:rPr>
              <w:t xml:space="preserve">      eventId CHOICE {</w:t>
            </w:r>
          </w:p>
        </w:tc>
        <w:tc>
          <w:tcPr>
            <w:tcW w:w="2267" w:type="dxa"/>
            <w:shd w:val="clear" w:color="auto" w:fill="auto"/>
          </w:tcPr>
          <w:p w14:paraId="67EEADCB" w14:textId="77777777" w:rsidR="00064CE6" w:rsidRPr="006F06C2" w:rsidRDefault="00064CE6" w:rsidP="00515952">
            <w:pPr>
              <w:pStyle w:val="TAL"/>
              <w:snapToGrid w:val="0"/>
              <w:rPr>
                <w:lang w:eastAsia="ko-KR"/>
              </w:rPr>
            </w:pPr>
          </w:p>
        </w:tc>
        <w:tc>
          <w:tcPr>
            <w:tcW w:w="1700" w:type="dxa"/>
            <w:shd w:val="clear" w:color="auto" w:fill="auto"/>
          </w:tcPr>
          <w:p w14:paraId="4A8E410D" w14:textId="77777777" w:rsidR="00064CE6" w:rsidRPr="006F06C2" w:rsidRDefault="00064CE6" w:rsidP="00515952">
            <w:pPr>
              <w:pStyle w:val="TAL"/>
              <w:snapToGrid w:val="0"/>
              <w:rPr>
                <w:lang w:eastAsia="ko-KR"/>
              </w:rPr>
            </w:pPr>
          </w:p>
        </w:tc>
        <w:tc>
          <w:tcPr>
            <w:tcW w:w="1245" w:type="dxa"/>
            <w:shd w:val="clear" w:color="auto" w:fill="auto"/>
          </w:tcPr>
          <w:p w14:paraId="4E6276AC" w14:textId="77777777" w:rsidR="00064CE6" w:rsidRPr="006F06C2" w:rsidRDefault="00064CE6" w:rsidP="00515952">
            <w:pPr>
              <w:pStyle w:val="TAL"/>
              <w:snapToGrid w:val="0"/>
              <w:rPr>
                <w:lang w:eastAsia="ko-KR"/>
              </w:rPr>
            </w:pPr>
          </w:p>
        </w:tc>
      </w:tr>
      <w:tr w:rsidR="00064CE6" w:rsidRPr="006F06C2" w14:paraId="727A1C3A" w14:textId="77777777" w:rsidTr="00515952">
        <w:tc>
          <w:tcPr>
            <w:tcW w:w="4535" w:type="dxa"/>
            <w:shd w:val="clear" w:color="auto" w:fill="auto"/>
          </w:tcPr>
          <w:p w14:paraId="7D9B21CD" w14:textId="77777777" w:rsidR="00064CE6" w:rsidRPr="006F06C2" w:rsidRDefault="00064CE6" w:rsidP="00515952">
            <w:pPr>
              <w:pStyle w:val="TAL"/>
              <w:snapToGrid w:val="0"/>
              <w:rPr>
                <w:lang w:eastAsia="ko-KR"/>
              </w:rPr>
            </w:pPr>
            <w:r w:rsidRPr="006F06C2">
              <w:rPr>
                <w:lang w:eastAsia="ko-KR"/>
              </w:rPr>
              <w:t xml:space="preserve">        eventA3 SEQUENCE {</w:t>
            </w:r>
          </w:p>
        </w:tc>
        <w:tc>
          <w:tcPr>
            <w:tcW w:w="2267" w:type="dxa"/>
            <w:shd w:val="clear" w:color="auto" w:fill="auto"/>
          </w:tcPr>
          <w:p w14:paraId="436C9EE6" w14:textId="77777777" w:rsidR="00064CE6" w:rsidRPr="006F06C2" w:rsidRDefault="00064CE6" w:rsidP="00515952">
            <w:pPr>
              <w:pStyle w:val="TAL"/>
              <w:snapToGrid w:val="0"/>
              <w:rPr>
                <w:lang w:eastAsia="ko-KR"/>
              </w:rPr>
            </w:pPr>
          </w:p>
        </w:tc>
        <w:tc>
          <w:tcPr>
            <w:tcW w:w="1700" w:type="dxa"/>
            <w:shd w:val="clear" w:color="auto" w:fill="auto"/>
          </w:tcPr>
          <w:p w14:paraId="3918A6E9" w14:textId="77777777" w:rsidR="00064CE6" w:rsidRPr="006F06C2" w:rsidRDefault="00064CE6" w:rsidP="00515952">
            <w:pPr>
              <w:pStyle w:val="TAL"/>
              <w:snapToGrid w:val="0"/>
              <w:rPr>
                <w:lang w:eastAsia="ko-KR"/>
              </w:rPr>
            </w:pPr>
          </w:p>
        </w:tc>
        <w:tc>
          <w:tcPr>
            <w:tcW w:w="1245" w:type="dxa"/>
            <w:shd w:val="clear" w:color="auto" w:fill="auto"/>
          </w:tcPr>
          <w:p w14:paraId="01C80BD2" w14:textId="77777777" w:rsidR="00064CE6" w:rsidRPr="006F06C2" w:rsidRDefault="00064CE6" w:rsidP="00515952">
            <w:pPr>
              <w:pStyle w:val="TAL"/>
              <w:snapToGrid w:val="0"/>
              <w:rPr>
                <w:lang w:eastAsia="ko-KR"/>
              </w:rPr>
            </w:pPr>
          </w:p>
        </w:tc>
      </w:tr>
      <w:tr w:rsidR="00064CE6" w:rsidRPr="006F06C2" w14:paraId="7F674722" w14:textId="77777777" w:rsidTr="00515952">
        <w:tc>
          <w:tcPr>
            <w:tcW w:w="4535" w:type="dxa"/>
            <w:tcBorders>
              <w:bottom w:val="single" w:sz="4" w:space="0" w:color="000000"/>
            </w:tcBorders>
            <w:shd w:val="clear" w:color="auto" w:fill="auto"/>
          </w:tcPr>
          <w:p w14:paraId="5199CBF7" w14:textId="77777777" w:rsidR="00064CE6" w:rsidRPr="006F06C2" w:rsidRDefault="00064CE6" w:rsidP="00515952">
            <w:pPr>
              <w:pStyle w:val="TAL"/>
              <w:snapToGrid w:val="0"/>
              <w:rPr>
                <w:lang w:eastAsia="zh-CN"/>
              </w:rPr>
            </w:pPr>
            <w:r w:rsidRPr="006F06C2">
              <w:rPr>
                <w:lang w:eastAsia="ko-KR"/>
              </w:rPr>
              <w:t xml:space="preserve">          </w:t>
            </w:r>
            <w:r w:rsidRPr="006F06C2">
              <w:t>a3-Offset CHOICE {</w:t>
            </w:r>
          </w:p>
        </w:tc>
        <w:tc>
          <w:tcPr>
            <w:tcW w:w="2267" w:type="dxa"/>
            <w:shd w:val="clear" w:color="auto" w:fill="auto"/>
          </w:tcPr>
          <w:p w14:paraId="1432AD0F" w14:textId="77777777" w:rsidR="00064CE6" w:rsidRPr="006F06C2" w:rsidRDefault="00064CE6" w:rsidP="00515952">
            <w:pPr>
              <w:pStyle w:val="TAL"/>
              <w:snapToGrid w:val="0"/>
              <w:rPr>
                <w:lang w:eastAsia="ko-KR"/>
              </w:rPr>
            </w:pPr>
          </w:p>
        </w:tc>
        <w:tc>
          <w:tcPr>
            <w:tcW w:w="1700" w:type="dxa"/>
            <w:shd w:val="clear" w:color="auto" w:fill="auto"/>
          </w:tcPr>
          <w:p w14:paraId="7725C242" w14:textId="77777777" w:rsidR="00064CE6" w:rsidRPr="006F06C2" w:rsidRDefault="00064CE6" w:rsidP="00515952">
            <w:pPr>
              <w:pStyle w:val="TAL"/>
              <w:snapToGrid w:val="0"/>
              <w:rPr>
                <w:lang w:eastAsia="ko-KR"/>
              </w:rPr>
            </w:pPr>
          </w:p>
        </w:tc>
        <w:tc>
          <w:tcPr>
            <w:tcW w:w="1245" w:type="dxa"/>
            <w:shd w:val="clear" w:color="auto" w:fill="auto"/>
          </w:tcPr>
          <w:p w14:paraId="7E9A4573" w14:textId="77777777" w:rsidR="00064CE6" w:rsidRPr="006F06C2" w:rsidRDefault="00064CE6" w:rsidP="00515952">
            <w:pPr>
              <w:pStyle w:val="TAL"/>
              <w:snapToGrid w:val="0"/>
            </w:pPr>
          </w:p>
        </w:tc>
      </w:tr>
      <w:tr w:rsidR="00064CE6" w:rsidRPr="006F06C2" w14:paraId="34E5523F" w14:textId="77777777" w:rsidTr="00515952">
        <w:tc>
          <w:tcPr>
            <w:tcW w:w="4535" w:type="dxa"/>
            <w:tcBorders>
              <w:bottom w:val="nil"/>
            </w:tcBorders>
            <w:shd w:val="clear" w:color="auto" w:fill="auto"/>
          </w:tcPr>
          <w:p w14:paraId="3820D505" w14:textId="77777777" w:rsidR="00064CE6" w:rsidRPr="006F06C2" w:rsidRDefault="00064CE6" w:rsidP="00515952">
            <w:pPr>
              <w:pStyle w:val="TAL"/>
              <w:snapToGrid w:val="0"/>
            </w:pPr>
            <w:r w:rsidRPr="006F06C2">
              <w:t xml:space="preserve">            rsrp</w:t>
            </w:r>
          </w:p>
        </w:tc>
        <w:tc>
          <w:tcPr>
            <w:tcW w:w="2267" w:type="dxa"/>
            <w:shd w:val="clear" w:color="auto" w:fill="auto"/>
          </w:tcPr>
          <w:p w14:paraId="5E98E96C" w14:textId="77777777" w:rsidR="00064CE6" w:rsidRPr="006F06C2" w:rsidRDefault="00064CE6" w:rsidP="00515952">
            <w:pPr>
              <w:pStyle w:val="TAL"/>
              <w:snapToGrid w:val="0"/>
            </w:pPr>
            <w:r w:rsidRPr="006F06C2">
              <w:t>2</w:t>
            </w:r>
          </w:p>
        </w:tc>
        <w:tc>
          <w:tcPr>
            <w:tcW w:w="1700" w:type="dxa"/>
            <w:shd w:val="clear" w:color="auto" w:fill="auto"/>
          </w:tcPr>
          <w:p w14:paraId="2B3FAE73" w14:textId="77777777" w:rsidR="00064CE6" w:rsidRPr="006F06C2" w:rsidRDefault="00064CE6" w:rsidP="00515952">
            <w:pPr>
              <w:pStyle w:val="TAL"/>
              <w:snapToGrid w:val="0"/>
              <w:rPr>
                <w:lang w:eastAsia="zh-CN"/>
              </w:rPr>
            </w:pPr>
            <w:r w:rsidRPr="006F06C2">
              <w:t>1 dB (2*0.5 dB)</w:t>
            </w:r>
          </w:p>
        </w:tc>
        <w:tc>
          <w:tcPr>
            <w:tcW w:w="1245" w:type="dxa"/>
            <w:shd w:val="clear" w:color="auto" w:fill="auto"/>
          </w:tcPr>
          <w:p w14:paraId="45143FED" w14:textId="27A128F9" w:rsidR="00064CE6" w:rsidRPr="006F06C2" w:rsidRDefault="00064CE6" w:rsidP="00515952">
            <w:pPr>
              <w:pStyle w:val="TAL"/>
              <w:snapToGrid w:val="0"/>
            </w:pPr>
          </w:p>
        </w:tc>
      </w:tr>
      <w:tr w:rsidR="00064CE6" w:rsidRPr="006F06C2" w14:paraId="29240DB2" w14:textId="77777777" w:rsidTr="00515952">
        <w:tc>
          <w:tcPr>
            <w:tcW w:w="4535" w:type="dxa"/>
            <w:shd w:val="clear" w:color="auto" w:fill="auto"/>
          </w:tcPr>
          <w:p w14:paraId="2762C35D" w14:textId="77777777" w:rsidR="00064CE6" w:rsidRPr="006F06C2" w:rsidRDefault="00064CE6" w:rsidP="00515952">
            <w:pPr>
              <w:pStyle w:val="TAL"/>
              <w:snapToGrid w:val="0"/>
            </w:pPr>
            <w:r w:rsidRPr="006F06C2">
              <w:t xml:space="preserve">          }</w:t>
            </w:r>
          </w:p>
        </w:tc>
        <w:tc>
          <w:tcPr>
            <w:tcW w:w="2267" w:type="dxa"/>
            <w:shd w:val="clear" w:color="auto" w:fill="auto"/>
          </w:tcPr>
          <w:p w14:paraId="12ED9A55" w14:textId="77777777" w:rsidR="00064CE6" w:rsidRPr="006F06C2" w:rsidRDefault="00064CE6" w:rsidP="00515952">
            <w:pPr>
              <w:pStyle w:val="TAL"/>
              <w:snapToGrid w:val="0"/>
            </w:pPr>
          </w:p>
        </w:tc>
        <w:tc>
          <w:tcPr>
            <w:tcW w:w="1700" w:type="dxa"/>
            <w:shd w:val="clear" w:color="auto" w:fill="auto"/>
          </w:tcPr>
          <w:p w14:paraId="404676A9" w14:textId="77777777" w:rsidR="00064CE6" w:rsidRPr="006F06C2" w:rsidRDefault="00064CE6" w:rsidP="00515952">
            <w:pPr>
              <w:pStyle w:val="TAL"/>
              <w:snapToGrid w:val="0"/>
              <w:rPr>
                <w:lang w:eastAsia="zh-CN"/>
              </w:rPr>
            </w:pPr>
          </w:p>
        </w:tc>
        <w:tc>
          <w:tcPr>
            <w:tcW w:w="1245" w:type="dxa"/>
            <w:shd w:val="clear" w:color="auto" w:fill="auto"/>
          </w:tcPr>
          <w:p w14:paraId="6A430BAE" w14:textId="77777777" w:rsidR="00064CE6" w:rsidRPr="006F06C2" w:rsidRDefault="00064CE6" w:rsidP="00515952">
            <w:pPr>
              <w:pStyle w:val="TAL"/>
              <w:snapToGrid w:val="0"/>
            </w:pPr>
          </w:p>
        </w:tc>
      </w:tr>
      <w:tr w:rsidR="00064CE6" w:rsidRPr="006F06C2" w14:paraId="0E2B41E8" w14:textId="77777777" w:rsidTr="00515952">
        <w:tc>
          <w:tcPr>
            <w:tcW w:w="4535" w:type="dxa"/>
            <w:shd w:val="clear" w:color="auto" w:fill="auto"/>
          </w:tcPr>
          <w:p w14:paraId="672E2653" w14:textId="77777777" w:rsidR="00064CE6" w:rsidRPr="006F06C2" w:rsidRDefault="00064CE6" w:rsidP="00515952">
            <w:pPr>
              <w:pStyle w:val="TAL"/>
              <w:snapToGrid w:val="0"/>
              <w:rPr>
                <w:lang w:eastAsia="ko-KR"/>
              </w:rPr>
            </w:pPr>
            <w:r w:rsidRPr="006F06C2">
              <w:rPr>
                <w:lang w:eastAsia="ko-KR"/>
              </w:rPr>
              <w:t xml:space="preserve">        }</w:t>
            </w:r>
          </w:p>
        </w:tc>
        <w:tc>
          <w:tcPr>
            <w:tcW w:w="2267" w:type="dxa"/>
            <w:shd w:val="clear" w:color="auto" w:fill="auto"/>
          </w:tcPr>
          <w:p w14:paraId="708134FC" w14:textId="77777777" w:rsidR="00064CE6" w:rsidRPr="006F06C2" w:rsidRDefault="00064CE6" w:rsidP="00515952">
            <w:pPr>
              <w:pStyle w:val="TAL"/>
              <w:snapToGrid w:val="0"/>
              <w:rPr>
                <w:lang w:eastAsia="ko-KR"/>
              </w:rPr>
            </w:pPr>
          </w:p>
        </w:tc>
        <w:tc>
          <w:tcPr>
            <w:tcW w:w="1700" w:type="dxa"/>
            <w:shd w:val="clear" w:color="auto" w:fill="auto"/>
          </w:tcPr>
          <w:p w14:paraId="27DAAAE6" w14:textId="77777777" w:rsidR="00064CE6" w:rsidRPr="006F06C2" w:rsidRDefault="00064CE6" w:rsidP="00515952">
            <w:pPr>
              <w:pStyle w:val="TAL"/>
              <w:snapToGrid w:val="0"/>
              <w:rPr>
                <w:lang w:eastAsia="ko-KR"/>
              </w:rPr>
            </w:pPr>
          </w:p>
        </w:tc>
        <w:tc>
          <w:tcPr>
            <w:tcW w:w="1245" w:type="dxa"/>
            <w:shd w:val="clear" w:color="auto" w:fill="auto"/>
          </w:tcPr>
          <w:p w14:paraId="0ADAFD12" w14:textId="77777777" w:rsidR="00064CE6" w:rsidRPr="006F06C2" w:rsidRDefault="00064CE6" w:rsidP="00515952">
            <w:pPr>
              <w:pStyle w:val="TAL"/>
              <w:snapToGrid w:val="0"/>
              <w:rPr>
                <w:lang w:eastAsia="ko-KR"/>
              </w:rPr>
            </w:pPr>
          </w:p>
        </w:tc>
      </w:tr>
      <w:tr w:rsidR="00064CE6" w:rsidRPr="006F06C2" w14:paraId="044B4F16" w14:textId="77777777" w:rsidTr="00515952">
        <w:tc>
          <w:tcPr>
            <w:tcW w:w="4535" w:type="dxa"/>
            <w:shd w:val="clear" w:color="auto" w:fill="auto"/>
          </w:tcPr>
          <w:p w14:paraId="2C8C14C2" w14:textId="77777777" w:rsidR="00064CE6" w:rsidRPr="006F06C2" w:rsidRDefault="00064CE6" w:rsidP="00515952">
            <w:pPr>
              <w:pStyle w:val="TAL"/>
              <w:snapToGrid w:val="0"/>
              <w:rPr>
                <w:lang w:eastAsia="ko-KR"/>
              </w:rPr>
            </w:pPr>
            <w:r w:rsidRPr="006F06C2">
              <w:rPr>
                <w:lang w:eastAsia="ko-KR"/>
              </w:rPr>
              <w:t xml:space="preserve">      }</w:t>
            </w:r>
          </w:p>
        </w:tc>
        <w:tc>
          <w:tcPr>
            <w:tcW w:w="2267" w:type="dxa"/>
            <w:shd w:val="clear" w:color="auto" w:fill="auto"/>
          </w:tcPr>
          <w:p w14:paraId="15052827" w14:textId="77777777" w:rsidR="00064CE6" w:rsidRPr="006F06C2" w:rsidRDefault="00064CE6" w:rsidP="00515952">
            <w:pPr>
              <w:pStyle w:val="TAL"/>
              <w:snapToGrid w:val="0"/>
              <w:rPr>
                <w:lang w:eastAsia="ko-KR"/>
              </w:rPr>
            </w:pPr>
          </w:p>
        </w:tc>
        <w:tc>
          <w:tcPr>
            <w:tcW w:w="1700" w:type="dxa"/>
            <w:shd w:val="clear" w:color="auto" w:fill="auto"/>
          </w:tcPr>
          <w:p w14:paraId="01E21333" w14:textId="77777777" w:rsidR="00064CE6" w:rsidRPr="006F06C2" w:rsidRDefault="00064CE6" w:rsidP="00515952">
            <w:pPr>
              <w:pStyle w:val="TAL"/>
              <w:snapToGrid w:val="0"/>
              <w:rPr>
                <w:lang w:eastAsia="ko-KR"/>
              </w:rPr>
            </w:pPr>
          </w:p>
        </w:tc>
        <w:tc>
          <w:tcPr>
            <w:tcW w:w="1245" w:type="dxa"/>
            <w:shd w:val="clear" w:color="auto" w:fill="auto"/>
          </w:tcPr>
          <w:p w14:paraId="59073363" w14:textId="77777777" w:rsidR="00064CE6" w:rsidRPr="006F06C2" w:rsidRDefault="00064CE6" w:rsidP="00515952">
            <w:pPr>
              <w:pStyle w:val="TAL"/>
              <w:snapToGrid w:val="0"/>
              <w:rPr>
                <w:lang w:eastAsia="ko-KR"/>
              </w:rPr>
            </w:pPr>
          </w:p>
        </w:tc>
      </w:tr>
      <w:tr w:rsidR="00064CE6" w:rsidRPr="006F06C2" w14:paraId="358FEDD6" w14:textId="77777777" w:rsidTr="00515952">
        <w:tc>
          <w:tcPr>
            <w:tcW w:w="4535" w:type="dxa"/>
            <w:shd w:val="clear" w:color="auto" w:fill="auto"/>
          </w:tcPr>
          <w:p w14:paraId="5825BB9C" w14:textId="77777777" w:rsidR="00064CE6" w:rsidRPr="006F06C2" w:rsidRDefault="00064CE6" w:rsidP="00515952">
            <w:pPr>
              <w:pStyle w:val="TAL"/>
              <w:snapToGrid w:val="0"/>
              <w:rPr>
                <w:lang w:eastAsia="ko-KR"/>
              </w:rPr>
            </w:pPr>
            <w:r w:rsidRPr="006F06C2">
              <w:rPr>
                <w:lang w:eastAsia="ko-KR"/>
              </w:rPr>
              <w:t xml:space="preserve">      reportAmount</w:t>
            </w:r>
          </w:p>
        </w:tc>
        <w:tc>
          <w:tcPr>
            <w:tcW w:w="2267" w:type="dxa"/>
            <w:shd w:val="clear" w:color="auto" w:fill="auto"/>
          </w:tcPr>
          <w:p w14:paraId="3A9B277D" w14:textId="335ADE40" w:rsidR="00064CE6" w:rsidRPr="006F06C2" w:rsidRDefault="00457FE5" w:rsidP="00515952">
            <w:pPr>
              <w:pStyle w:val="TAL"/>
              <w:snapToGrid w:val="0"/>
              <w:rPr>
                <w:lang w:eastAsia="ko-KR"/>
              </w:rPr>
            </w:pPr>
            <w:r w:rsidRPr="006F06C2">
              <w:rPr>
                <w:lang w:eastAsia="zh-CN"/>
              </w:rPr>
              <w:t>r1</w:t>
            </w:r>
          </w:p>
        </w:tc>
        <w:tc>
          <w:tcPr>
            <w:tcW w:w="1700" w:type="dxa"/>
            <w:shd w:val="clear" w:color="auto" w:fill="auto"/>
          </w:tcPr>
          <w:p w14:paraId="6D46BBC0" w14:textId="77777777" w:rsidR="00064CE6" w:rsidRPr="006F06C2" w:rsidRDefault="00064CE6" w:rsidP="00515952">
            <w:pPr>
              <w:pStyle w:val="TAL"/>
              <w:snapToGrid w:val="0"/>
              <w:rPr>
                <w:lang w:eastAsia="ko-KR"/>
              </w:rPr>
            </w:pPr>
          </w:p>
        </w:tc>
        <w:tc>
          <w:tcPr>
            <w:tcW w:w="1245" w:type="dxa"/>
            <w:shd w:val="clear" w:color="auto" w:fill="auto"/>
          </w:tcPr>
          <w:p w14:paraId="4D9DB0AE" w14:textId="77777777" w:rsidR="00064CE6" w:rsidRPr="006F06C2" w:rsidRDefault="00064CE6" w:rsidP="00515952">
            <w:pPr>
              <w:pStyle w:val="TAL"/>
              <w:snapToGrid w:val="0"/>
              <w:rPr>
                <w:lang w:eastAsia="ko-KR"/>
              </w:rPr>
            </w:pPr>
          </w:p>
        </w:tc>
      </w:tr>
      <w:tr w:rsidR="00064CE6" w:rsidRPr="006F06C2" w14:paraId="6D781AF9" w14:textId="77777777" w:rsidTr="00515952">
        <w:tc>
          <w:tcPr>
            <w:tcW w:w="4535" w:type="dxa"/>
            <w:shd w:val="clear" w:color="auto" w:fill="auto"/>
          </w:tcPr>
          <w:p w14:paraId="6DA3F06C" w14:textId="77777777" w:rsidR="00064CE6" w:rsidRPr="006F06C2" w:rsidRDefault="00064CE6" w:rsidP="00515952">
            <w:pPr>
              <w:pStyle w:val="TAL"/>
              <w:snapToGrid w:val="0"/>
              <w:rPr>
                <w:lang w:eastAsia="ko-KR"/>
              </w:rPr>
            </w:pPr>
            <w:r w:rsidRPr="006F06C2">
              <w:rPr>
                <w:lang w:eastAsia="ko-KR"/>
              </w:rPr>
              <w:t xml:space="preserve">      reportQuantityCell SEQUENCE {</w:t>
            </w:r>
          </w:p>
        </w:tc>
        <w:tc>
          <w:tcPr>
            <w:tcW w:w="2267" w:type="dxa"/>
            <w:shd w:val="clear" w:color="auto" w:fill="auto"/>
          </w:tcPr>
          <w:p w14:paraId="454B5C97" w14:textId="77777777" w:rsidR="00064CE6" w:rsidRPr="006F06C2" w:rsidRDefault="00064CE6" w:rsidP="00515952">
            <w:pPr>
              <w:pStyle w:val="TAL"/>
              <w:snapToGrid w:val="0"/>
              <w:rPr>
                <w:lang w:eastAsia="ko-KR"/>
              </w:rPr>
            </w:pPr>
          </w:p>
        </w:tc>
        <w:tc>
          <w:tcPr>
            <w:tcW w:w="1700" w:type="dxa"/>
            <w:shd w:val="clear" w:color="auto" w:fill="auto"/>
          </w:tcPr>
          <w:p w14:paraId="772BE258" w14:textId="77777777" w:rsidR="00064CE6" w:rsidRPr="006F06C2" w:rsidRDefault="00064CE6" w:rsidP="00515952">
            <w:pPr>
              <w:pStyle w:val="TAL"/>
              <w:snapToGrid w:val="0"/>
              <w:rPr>
                <w:lang w:eastAsia="ko-KR"/>
              </w:rPr>
            </w:pPr>
          </w:p>
        </w:tc>
        <w:tc>
          <w:tcPr>
            <w:tcW w:w="1245" w:type="dxa"/>
            <w:shd w:val="clear" w:color="auto" w:fill="auto"/>
          </w:tcPr>
          <w:p w14:paraId="699753D6" w14:textId="77777777" w:rsidR="00064CE6" w:rsidRPr="006F06C2" w:rsidRDefault="00064CE6" w:rsidP="00515952">
            <w:pPr>
              <w:pStyle w:val="TAL"/>
              <w:snapToGrid w:val="0"/>
              <w:rPr>
                <w:lang w:eastAsia="ko-KR"/>
              </w:rPr>
            </w:pPr>
          </w:p>
        </w:tc>
      </w:tr>
      <w:tr w:rsidR="00064CE6" w:rsidRPr="006F06C2" w14:paraId="0CCC3A9E" w14:textId="77777777" w:rsidTr="00515952">
        <w:tc>
          <w:tcPr>
            <w:tcW w:w="4535" w:type="dxa"/>
            <w:shd w:val="clear" w:color="auto" w:fill="auto"/>
          </w:tcPr>
          <w:p w14:paraId="33AFA151" w14:textId="77777777" w:rsidR="00064CE6" w:rsidRPr="006F06C2" w:rsidRDefault="00064CE6" w:rsidP="00515952">
            <w:pPr>
              <w:pStyle w:val="TAL"/>
              <w:snapToGrid w:val="0"/>
              <w:rPr>
                <w:lang w:eastAsia="ko-KR"/>
              </w:rPr>
            </w:pPr>
            <w:r w:rsidRPr="006F06C2">
              <w:rPr>
                <w:lang w:eastAsia="ko-KR"/>
              </w:rPr>
              <w:t xml:space="preserve">        rsrp</w:t>
            </w:r>
          </w:p>
        </w:tc>
        <w:tc>
          <w:tcPr>
            <w:tcW w:w="2267" w:type="dxa"/>
            <w:shd w:val="clear" w:color="auto" w:fill="auto"/>
          </w:tcPr>
          <w:p w14:paraId="73CC78C3" w14:textId="77777777" w:rsidR="00064CE6" w:rsidRPr="006F06C2" w:rsidRDefault="00064CE6" w:rsidP="00515952">
            <w:pPr>
              <w:pStyle w:val="TAL"/>
              <w:snapToGrid w:val="0"/>
              <w:rPr>
                <w:lang w:eastAsia="ko-KR"/>
              </w:rPr>
            </w:pPr>
            <w:r w:rsidRPr="006F06C2">
              <w:rPr>
                <w:lang w:eastAsia="ko-KR"/>
              </w:rPr>
              <w:t>true</w:t>
            </w:r>
          </w:p>
        </w:tc>
        <w:tc>
          <w:tcPr>
            <w:tcW w:w="1700" w:type="dxa"/>
            <w:shd w:val="clear" w:color="auto" w:fill="auto"/>
          </w:tcPr>
          <w:p w14:paraId="0641D6F7" w14:textId="77777777" w:rsidR="00064CE6" w:rsidRPr="006F06C2" w:rsidRDefault="00064CE6" w:rsidP="00515952">
            <w:pPr>
              <w:pStyle w:val="TAL"/>
              <w:snapToGrid w:val="0"/>
              <w:rPr>
                <w:lang w:eastAsia="ko-KR"/>
              </w:rPr>
            </w:pPr>
          </w:p>
        </w:tc>
        <w:tc>
          <w:tcPr>
            <w:tcW w:w="1245" w:type="dxa"/>
            <w:shd w:val="clear" w:color="auto" w:fill="auto"/>
          </w:tcPr>
          <w:p w14:paraId="26E07A9A" w14:textId="77777777" w:rsidR="00064CE6" w:rsidRPr="006F06C2" w:rsidRDefault="00064CE6" w:rsidP="00515952">
            <w:pPr>
              <w:pStyle w:val="TAL"/>
              <w:snapToGrid w:val="0"/>
              <w:rPr>
                <w:lang w:eastAsia="ko-KR"/>
              </w:rPr>
            </w:pPr>
          </w:p>
        </w:tc>
      </w:tr>
      <w:tr w:rsidR="00064CE6" w:rsidRPr="006F06C2" w14:paraId="155B756A" w14:textId="77777777" w:rsidTr="00515952">
        <w:tc>
          <w:tcPr>
            <w:tcW w:w="4535" w:type="dxa"/>
            <w:shd w:val="clear" w:color="auto" w:fill="auto"/>
          </w:tcPr>
          <w:p w14:paraId="11F17C9E" w14:textId="77777777" w:rsidR="00064CE6" w:rsidRPr="006F06C2" w:rsidRDefault="00064CE6" w:rsidP="00515952">
            <w:pPr>
              <w:pStyle w:val="TAL"/>
              <w:snapToGrid w:val="0"/>
              <w:rPr>
                <w:lang w:eastAsia="zh-CN"/>
              </w:rPr>
            </w:pPr>
            <w:r w:rsidRPr="006F06C2">
              <w:rPr>
                <w:lang w:eastAsia="zh-CN"/>
              </w:rPr>
              <w:t xml:space="preserve">        rsrq</w:t>
            </w:r>
          </w:p>
        </w:tc>
        <w:tc>
          <w:tcPr>
            <w:tcW w:w="2267" w:type="dxa"/>
            <w:shd w:val="clear" w:color="auto" w:fill="auto"/>
          </w:tcPr>
          <w:p w14:paraId="78467C3B" w14:textId="77777777" w:rsidR="00064CE6" w:rsidRPr="006F06C2" w:rsidRDefault="00064CE6" w:rsidP="00515952">
            <w:pPr>
              <w:pStyle w:val="TAL"/>
              <w:snapToGrid w:val="0"/>
              <w:rPr>
                <w:lang w:eastAsia="zh-CN"/>
              </w:rPr>
            </w:pPr>
            <w:r w:rsidRPr="006F06C2">
              <w:rPr>
                <w:lang w:eastAsia="zh-CN"/>
              </w:rPr>
              <w:t>false</w:t>
            </w:r>
          </w:p>
        </w:tc>
        <w:tc>
          <w:tcPr>
            <w:tcW w:w="1700" w:type="dxa"/>
            <w:shd w:val="clear" w:color="auto" w:fill="auto"/>
          </w:tcPr>
          <w:p w14:paraId="4318E489" w14:textId="77777777" w:rsidR="00064CE6" w:rsidRPr="006F06C2" w:rsidRDefault="00064CE6" w:rsidP="00515952">
            <w:pPr>
              <w:pStyle w:val="TAL"/>
              <w:snapToGrid w:val="0"/>
              <w:rPr>
                <w:lang w:eastAsia="ko-KR"/>
              </w:rPr>
            </w:pPr>
          </w:p>
        </w:tc>
        <w:tc>
          <w:tcPr>
            <w:tcW w:w="1245" w:type="dxa"/>
            <w:shd w:val="clear" w:color="auto" w:fill="auto"/>
          </w:tcPr>
          <w:p w14:paraId="2D043469" w14:textId="77777777" w:rsidR="00064CE6" w:rsidRPr="006F06C2" w:rsidRDefault="00064CE6" w:rsidP="00515952">
            <w:pPr>
              <w:pStyle w:val="TAL"/>
              <w:snapToGrid w:val="0"/>
              <w:rPr>
                <w:lang w:eastAsia="ko-KR"/>
              </w:rPr>
            </w:pPr>
          </w:p>
        </w:tc>
      </w:tr>
      <w:tr w:rsidR="00064CE6" w:rsidRPr="006F06C2" w14:paraId="758B0201" w14:textId="77777777" w:rsidTr="00515952">
        <w:tc>
          <w:tcPr>
            <w:tcW w:w="4535" w:type="dxa"/>
            <w:shd w:val="clear" w:color="auto" w:fill="auto"/>
          </w:tcPr>
          <w:p w14:paraId="70B4321B" w14:textId="77777777" w:rsidR="00064CE6" w:rsidRPr="006F06C2" w:rsidRDefault="00064CE6" w:rsidP="00515952">
            <w:pPr>
              <w:pStyle w:val="TAL"/>
              <w:snapToGrid w:val="0"/>
              <w:rPr>
                <w:lang w:eastAsia="zh-CN"/>
              </w:rPr>
            </w:pPr>
            <w:r w:rsidRPr="006F06C2">
              <w:rPr>
                <w:lang w:eastAsia="zh-CN"/>
              </w:rPr>
              <w:t xml:space="preserve">        sinr</w:t>
            </w:r>
          </w:p>
        </w:tc>
        <w:tc>
          <w:tcPr>
            <w:tcW w:w="2267" w:type="dxa"/>
            <w:shd w:val="clear" w:color="auto" w:fill="auto"/>
          </w:tcPr>
          <w:p w14:paraId="4BF32467" w14:textId="77777777" w:rsidR="00064CE6" w:rsidRPr="006F06C2" w:rsidRDefault="00064CE6" w:rsidP="00515952">
            <w:pPr>
              <w:pStyle w:val="TAL"/>
              <w:snapToGrid w:val="0"/>
              <w:rPr>
                <w:lang w:eastAsia="zh-CN"/>
              </w:rPr>
            </w:pPr>
            <w:r w:rsidRPr="006F06C2">
              <w:rPr>
                <w:lang w:eastAsia="zh-CN"/>
              </w:rPr>
              <w:t>false</w:t>
            </w:r>
          </w:p>
        </w:tc>
        <w:tc>
          <w:tcPr>
            <w:tcW w:w="1700" w:type="dxa"/>
            <w:shd w:val="clear" w:color="auto" w:fill="auto"/>
          </w:tcPr>
          <w:p w14:paraId="49C86127" w14:textId="77777777" w:rsidR="00064CE6" w:rsidRPr="006F06C2" w:rsidRDefault="00064CE6" w:rsidP="00515952">
            <w:pPr>
              <w:pStyle w:val="TAL"/>
              <w:snapToGrid w:val="0"/>
              <w:rPr>
                <w:lang w:eastAsia="ko-KR"/>
              </w:rPr>
            </w:pPr>
          </w:p>
        </w:tc>
        <w:tc>
          <w:tcPr>
            <w:tcW w:w="1245" w:type="dxa"/>
            <w:shd w:val="clear" w:color="auto" w:fill="auto"/>
          </w:tcPr>
          <w:p w14:paraId="2743F7ED" w14:textId="77777777" w:rsidR="00064CE6" w:rsidRPr="006F06C2" w:rsidRDefault="00064CE6" w:rsidP="00515952">
            <w:pPr>
              <w:pStyle w:val="TAL"/>
              <w:snapToGrid w:val="0"/>
              <w:rPr>
                <w:lang w:eastAsia="ko-KR"/>
              </w:rPr>
            </w:pPr>
          </w:p>
        </w:tc>
      </w:tr>
      <w:tr w:rsidR="00064CE6" w:rsidRPr="006F06C2" w14:paraId="1C9CBBB7" w14:textId="77777777" w:rsidTr="00515952">
        <w:tc>
          <w:tcPr>
            <w:tcW w:w="4535" w:type="dxa"/>
            <w:shd w:val="clear" w:color="auto" w:fill="auto"/>
          </w:tcPr>
          <w:p w14:paraId="70D8E86E" w14:textId="77777777" w:rsidR="00064CE6" w:rsidRPr="006F06C2" w:rsidRDefault="00064CE6" w:rsidP="00515952">
            <w:pPr>
              <w:pStyle w:val="TAL"/>
              <w:snapToGrid w:val="0"/>
              <w:rPr>
                <w:lang w:eastAsia="ko-KR"/>
              </w:rPr>
            </w:pPr>
            <w:r w:rsidRPr="006F06C2">
              <w:rPr>
                <w:lang w:eastAsia="ko-KR"/>
              </w:rPr>
              <w:t xml:space="preserve">      }</w:t>
            </w:r>
          </w:p>
        </w:tc>
        <w:tc>
          <w:tcPr>
            <w:tcW w:w="2267" w:type="dxa"/>
            <w:shd w:val="clear" w:color="auto" w:fill="auto"/>
          </w:tcPr>
          <w:p w14:paraId="4C59BEC5" w14:textId="77777777" w:rsidR="00064CE6" w:rsidRPr="006F06C2" w:rsidRDefault="00064CE6" w:rsidP="00515952">
            <w:pPr>
              <w:pStyle w:val="TAL"/>
              <w:snapToGrid w:val="0"/>
              <w:rPr>
                <w:lang w:eastAsia="ko-KR"/>
              </w:rPr>
            </w:pPr>
          </w:p>
        </w:tc>
        <w:tc>
          <w:tcPr>
            <w:tcW w:w="1700" w:type="dxa"/>
            <w:shd w:val="clear" w:color="auto" w:fill="auto"/>
          </w:tcPr>
          <w:p w14:paraId="29F85A51" w14:textId="77777777" w:rsidR="00064CE6" w:rsidRPr="006F06C2" w:rsidRDefault="00064CE6" w:rsidP="00515952">
            <w:pPr>
              <w:pStyle w:val="TAL"/>
              <w:snapToGrid w:val="0"/>
              <w:rPr>
                <w:lang w:eastAsia="ko-KR"/>
              </w:rPr>
            </w:pPr>
          </w:p>
        </w:tc>
        <w:tc>
          <w:tcPr>
            <w:tcW w:w="1245" w:type="dxa"/>
            <w:shd w:val="clear" w:color="auto" w:fill="auto"/>
          </w:tcPr>
          <w:p w14:paraId="37ADAB98" w14:textId="77777777" w:rsidR="00064CE6" w:rsidRPr="006F06C2" w:rsidRDefault="00064CE6" w:rsidP="00515952">
            <w:pPr>
              <w:pStyle w:val="TAL"/>
              <w:snapToGrid w:val="0"/>
              <w:rPr>
                <w:lang w:eastAsia="ko-KR"/>
              </w:rPr>
            </w:pPr>
          </w:p>
        </w:tc>
      </w:tr>
      <w:tr w:rsidR="00064CE6" w:rsidRPr="006F06C2" w14:paraId="698B9E51" w14:textId="77777777" w:rsidTr="00515952">
        <w:tc>
          <w:tcPr>
            <w:tcW w:w="4535" w:type="dxa"/>
            <w:shd w:val="clear" w:color="auto" w:fill="auto"/>
          </w:tcPr>
          <w:p w14:paraId="43DA189F" w14:textId="77777777" w:rsidR="00064CE6" w:rsidRPr="006F06C2" w:rsidRDefault="00064CE6" w:rsidP="00515952">
            <w:pPr>
              <w:pStyle w:val="TAL"/>
              <w:snapToGrid w:val="0"/>
              <w:rPr>
                <w:lang w:eastAsia="ko-KR"/>
              </w:rPr>
            </w:pPr>
            <w:r w:rsidRPr="006F06C2">
              <w:t xml:space="preserve">    }</w:t>
            </w:r>
          </w:p>
        </w:tc>
        <w:tc>
          <w:tcPr>
            <w:tcW w:w="2267" w:type="dxa"/>
            <w:shd w:val="clear" w:color="auto" w:fill="auto"/>
          </w:tcPr>
          <w:p w14:paraId="20EF6DFF" w14:textId="77777777" w:rsidR="00064CE6" w:rsidRPr="006F06C2" w:rsidRDefault="00064CE6" w:rsidP="00515952">
            <w:pPr>
              <w:pStyle w:val="TAL"/>
              <w:snapToGrid w:val="0"/>
              <w:rPr>
                <w:lang w:eastAsia="ko-KR"/>
              </w:rPr>
            </w:pPr>
          </w:p>
        </w:tc>
        <w:tc>
          <w:tcPr>
            <w:tcW w:w="1700" w:type="dxa"/>
            <w:shd w:val="clear" w:color="auto" w:fill="auto"/>
          </w:tcPr>
          <w:p w14:paraId="1C5B8823" w14:textId="77777777" w:rsidR="00064CE6" w:rsidRPr="006F06C2" w:rsidRDefault="00064CE6" w:rsidP="00515952">
            <w:pPr>
              <w:pStyle w:val="TAL"/>
              <w:snapToGrid w:val="0"/>
              <w:rPr>
                <w:lang w:eastAsia="ko-KR"/>
              </w:rPr>
            </w:pPr>
          </w:p>
        </w:tc>
        <w:tc>
          <w:tcPr>
            <w:tcW w:w="1245" w:type="dxa"/>
            <w:shd w:val="clear" w:color="auto" w:fill="auto"/>
          </w:tcPr>
          <w:p w14:paraId="7E82588A" w14:textId="77777777" w:rsidR="00064CE6" w:rsidRPr="006F06C2" w:rsidRDefault="00064CE6" w:rsidP="00515952">
            <w:pPr>
              <w:pStyle w:val="TAL"/>
              <w:snapToGrid w:val="0"/>
              <w:rPr>
                <w:lang w:eastAsia="ko-KR"/>
              </w:rPr>
            </w:pPr>
          </w:p>
        </w:tc>
      </w:tr>
      <w:tr w:rsidR="00064CE6" w:rsidRPr="006F06C2" w14:paraId="43850381" w14:textId="77777777" w:rsidTr="00515952">
        <w:tc>
          <w:tcPr>
            <w:tcW w:w="4535" w:type="dxa"/>
            <w:shd w:val="clear" w:color="auto" w:fill="auto"/>
          </w:tcPr>
          <w:p w14:paraId="2C4570C1" w14:textId="77777777" w:rsidR="00064CE6" w:rsidRPr="006F06C2" w:rsidRDefault="00064CE6" w:rsidP="00515952">
            <w:pPr>
              <w:pStyle w:val="TAL"/>
              <w:snapToGrid w:val="0"/>
              <w:rPr>
                <w:lang w:eastAsia="ko-KR"/>
              </w:rPr>
            </w:pPr>
            <w:r w:rsidRPr="006F06C2">
              <w:t xml:space="preserve">  }</w:t>
            </w:r>
          </w:p>
        </w:tc>
        <w:tc>
          <w:tcPr>
            <w:tcW w:w="2267" w:type="dxa"/>
            <w:shd w:val="clear" w:color="auto" w:fill="auto"/>
          </w:tcPr>
          <w:p w14:paraId="7F036218" w14:textId="77777777" w:rsidR="00064CE6" w:rsidRPr="006F06C2" w:rsidRDefault="00064CE6" w:rsidP="00515952">
            <w:pPr>
              <w:pStyle w:val="TAL"/>
              <w:snapToGrid w:val="0"/>
              <w:rPr>
                <w:lang w:eastAsia="ko-KR"/>
              </w:rPr>
            </w:pPr>
          </w:p>
        </w:tc>
        <w:tc>
          <w:tcPr>
            <w:tcW w:w="1700" w:type="dxa"/>
            <w:shd w:val="clear" w:color="auto" w:fill="auto"/>
          </w:tcPr>
          <w:p w14:paraId="3FD72596" w14:textId="77777777" w:rsidR="00064CE6" w:rsidRPr="006F06C2" w:rsidRDefault="00064CE6" w:rsidP="00515952">
            <w:pPr>
              <w:pStyle w:val="TAL"/>
              <w:snapToGrid w:val="0"/>
              <w:rPr>
                <w:lang w:eastAsia="ko-KR"/>
              </w:rPr>
            </w:pPr>
          </w:p>
        </w:tc>
        <w:tc>
          <w:tcPr>
            <w:tcW w:w="1245" w:type="dxa"/>
            <w:shd w:val="clear" w:color="auto" w:fill="auto"/>
          </w:tcPr>
          <w:p w14:paraId="3BC9B080" w14:textId="77777777" w:rsidR="00064CE6" w:rsidRPr="006F06C2" w:rsidRDefault="00064CE6" w:rsidP="00515952">
            <w:pPr>
              <w:pStyle w:val="TAL"/>
              <w:snapToGrid w:val="0"/>
              <w:rPr>
                <w:lang w:eastAsia="ko-KR"/>
              </w:rPr>
            </w:pPr>
          </w:p>
        </w:tc>
      </w:tr>
      <w:tr w:rsidR="00064CE6" w:rsidRPr="006F06C2" w14:paraId="0B7CB29C" w14:textId="77777777" w:rsidTr="00515952">
        <w:tc>
          <w:tcPr>
            <w:tcW w:w="4535" w:type="dxa"/>
            <w:shd w:val="clear" w:color="auto" w:fill="auto"/>
          </w:tcPr>
          <w:p w14:paraId="60E44002" w14:textId="77777777" w:rsidR="00064CE6" w:rsidRPr="006F06C2" w:rsidRDefault="00064CE6" w:rsidP="00515952">
            <w:pPr>
              <w:pStyle w:val="TAL"/>
              <w:snapToGrid w:val="0"/>
              <w:rPr>
                <w:lang w:eastAsia="ko-KR"/>
              </w:rPr>
            </w:pPr>
            <w:r w:rsidRPr="006F06C2">
              <w:rPr>
                <w:lang w:eastAsia="ko-KR"/>
              </w:rPr>
              <w:t>}</w:t>
            </w:r>
          </w:p>
        </w:tc>
        <w:tc>
          <w:tcPr>
            <w:tcW w:w="2267" w:type="dxa"/>
            <w:shd w:val="clear" w:color="auto" w:fill="auto"/>
          </w:tcPr>
          <w:p w14:paraId="2F7865E4" w14:textId="77777777" w:rsidR="00064CE6" w:rsidRPr="006F06C2" w:rsidRDefault="00064CE6" w:rsidP="00515952">
            <w:pPr>
              <w:pStyle w:val="TAL"/>
              <w:snapToGrid w:val="0"/>
              <w:rPr>
                <w:lang w:eastAsia="ko-KR"/>
              </w:rPr>
            </w:pPr>
          </w:p>
        </w:tc>
        <w:tc>
          <w:tcPr>
            <w:tcW w:w="1700" w:type="dxa"/>
            <w:shd w:val="clear" w:color="auto" w:fill="auto"/>
          </w:tcPr>
          <w:p w14:paraId="38E9BB83" w14:textId="77777777" w:rsidR="00064CE6" w:rsidRPr="006F06C2" w:rsidRDefault="00064CE6" w:rsidP="00515952">
            <w:pPr>
              <w:pStyle w:val="TAL"/>
              <w:snapToGrid w:val="0"/>
              <w:rPr>
                <w:lang w:eastAsia="ko-KR"/>
              </w:rPr>
            </w:pPr>
          </w:p>
        </w:tc>
        <w:tc>
          <w:tcPr>
            <w:tcW w:w="1245" w:type="dxa"/>
            <w:shd w:val="clear" w:color="auto" w:fill="auto"/>
          </w:tcPr>
          <w:p w14:paraId="79CB68B4" w14:textId="77777777" w:rsidR="00064CE6" w:rsidRPr="006F06C2" w:rsidRDefault="00064CE6" w:rsidP="00515952">
            <w:pPr>
              <w:pStyle w:val="TAL"/>
              <w:snapToGrid w:val="0"/>
              <w:rPr>
                <w:lang w:eastAsia="ko-KR"/>
              </w:rPr>
            </w:pPr>
          </w:p>
        </w:tc>
      </w:tr>
    </w:tbl>
    <w:p w14:paraId="49DCCFD5" w14:textId="77777777" w:rsidR="00064CE6" w:rsidRPr="006F06C2" w:rsidRDefault="00064CE6" w:rsidP="00064CE6"/>
    <w:p w14:paraId="371DEAF5" w14:textId="77777777" w:rsidR="00064CE6" w:rsidRPr="006F06C2" w:rsidRDefault="00064CE6" w:rsidP="00064CE6">
      <w:pPr>
        <w:pStyle w:val="TH"/>
      </w:pPr>
      <w:r w:rsidRPr="006F06C2">
        <w:t xml:space="preserve">Table 8.1.6.1.3.1.3.3-5: </w:t>
      </w:r>
      <w:r w:rsidRPr="006F06C2">
        <w:rPr>
          <w:i/>
        </w:rPr>
        <w:t>MeasurementReport</w:t>
      </w:r>
      <w:r w:rsidRPr="006F06C2">
        <w:t xml:space="preserve"> (step 4, Table 8.1.6.1.3.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064CE6" w:rsidRPr="006F06C2" w14:paraId="47B69232" w14:textId="77777777" w:rsidTr="00515952">
        <w:tc>
          <w:tcPr>
            <w:tcW w:w="9781" w:type="dxa"/>
            <w:gridSpan w:val="4"/>
          </w:tcPr>
          <w:p w14:paraId="11CB84E9" w14:textId="77777777" w:rsidR="00064CE6" w:rsidRPr="006F06C2" w:rsidRDefault="00064CE6" w:rsidP="00515952">
            <w:pPr>
              <w:pStyle w:val="TAL"/>
              <w:snapToGrid w:val="0"/>
            </w:pPr>
            <w:r w:rsidRPr="006F06C2">
              <w:t>Derivation Path: TS 38.508-1 [4], Table 4.6.1-5A</w:t>
            </w:r>
          </w:p>
        </w:tc>
      </w:tr>
      <w:tr w:rsidR="00064CE6" w:rsidRPr="006F06C2" w14:paraId="4D2B227B" w14:textId="77777777" w:rsidTr="00515952">
        <w:tblPrEx>
          <w:tblCellMar>
            <w:left w:w="108" w:type="dxa"/>
            <w:right w:w="108" w:type="dxa"/>
          </w:tblCellMar>
        </w:tblPrEx>
        <w:tc>
          <w:tcPr>
            <w:tcW w:w="4569" w:type="dxa"/>
          </w:tcPr>
          <w:p w14:paraId="421360CE" w14:textId="77777777" w:rsidR="00064CE6" w:rsidRPr="006F06C2" w:rsidRDefault="00064CE6" w:rsidP="00515952">
            <w:pPr>
              <w:pStyle w:val="TAH"/>
              <w:snapToGrid w:val="0"/>
            </w:pPr>
            <w:r w:rsidRPr="006F06C2">
              <w:t>Information Element</w:t>
            </w:r>
          </w:p>
        </w:tc>
        <w:tc>
          <w:tcPr>
            <w:tcW w:w="2415" w:type="dxa"/>
          </w:tcPr>
          <w:p w14:paraId="7C75941A" w14:textId="77777777" w:rsidR="00064CE6" w:rsidRPr="006F06C2" w:rsidRDefault="00064CE6" w:rsidP="00515952">
            <w:pPr>
              <w:pStyle w:val="TAH"/>
              <w:snapToGrid w:val="0"/>
            </w:pPr>
            <w:r w:rsidRPr="006F06C2">
              <w:t>Value/remark</w:t>
            </w:r>
          </w:p>
        </w:tc>
        <w:tc>
          <w:tcPr>
            <w:tcW w:w="1663" w:type="dxa"/>
          </w:tcPr>
          <w:p w14:paraId="45BF9E69" w14:textId="77777777" w:rsidR="00064CE6" w:rsidRPr="006F06C2" w:rsidRDefault="00064CE6" w:rsidP="00515952">
            <w:pPr>
              <w:pStyle w:val="TAH"/>
              <w:snapToGrid w:val="0"/>
            </w:pPr>
            <w:r w:rsidRPr="006F06C2">
              <w:t>Comment</w:t>
            </w:r>
          </w:p>
        </w:tc>
        <w:tc>
          <w:tcPr>
            <w:tcW w:w="1134" w:type="dxa"/>
          </w:tcPr>
          <w:p w14:paraId="632CEA73" w14:textId="77777777" w:rsidR="00064CE6" w:rsidRPr="006F06C2" w:rsidRDefault="00064CE6" w:rsidP="00515952">
            <w:pPr>
              <w:pStyle w:val="TAH"/>
              <w:snapToGrid w:val="0"/>
            </w:pPr>
            <w:r w:rsidRPr="006F06C2">
              <w:t>Condition</w:t>
            </w:r>
          </w:p>
        </w:tc>
      </w:tr>
      <w:tr w:rsidR="00064CE6" w:rsidRPr="006F06C2" w14:paraId="20E8BFB7" w14:textId="77777777" w:rsidTr="00515952">
        <w:tblPrEx>
          <w:tblCellMar>
            <w:left w:w="108" w:type="dxa"/>
            <w:right w:w="108" w:type="dxa"/>
          </w:tblCellMar>
        </w:tblPrEx>
        <w:tc>
          <w:tcPr>
            <w:tcW w:w="4569" w:type="dxa"/>
          </w:tcPr>
          <w:p w14:paraId="0AD6A752" w14:textId="77777777" w:rsidR="00064CE6" w:rsidRPr="006F06C2" w:rsidRDefault="00064CE6" w:rsidP="00515952">
            <w:pPr>
              <w:pStyle w:val="TAL"/>
              <w:snapToGrid w:val="0"/>
            </w:pPr>
            <w:r w:rsidRPr="006F06C2">
              <w:t>MeasurementReport ::= SEQUENCE {</w:t>
            </w:r>
          </w:p>
        </w:tc>
        <w:tc>
          <w:tcPr>
            <w:tcW w:w="2415" w:type="dxa"/>
          </w:tcPr>
          <w:p w14:paraId="67DDB813" w14:textId="77777777" w:rsidR="00064CE6" w:rsidRPr="006F06C2" w:rsidRDefault="00064CE6" w:rsidP="00515952">
            <w:pPr>
              <w:pStyle w:val="TAL"/>
              <w:snapToGrid w:val="0"/>
            </w:pPr>
          </w:p>
        </w:tc>
        <w:tc>
          <w:tcPr>
            <w:tcW w:w="1663" w:type="dxa"/>
          </w:tcPr>
          <w:p w14:paraId="3FEB8F16" w14:textId="77777777" w:rsidR="00064CE6" w:rsidRPr="006F06C2" w:rsidRDefault="00064CE6" w:rsidP="00515952">
            <w:pPr>
              <w:pStyle w:val="TAL"/>
              <w:snapToGrid w:val="0"/>
            </w:pPr>
          </w:p>
        </w:tc>
        <w:tc>
          <w:tcPr>
            <w:tcW w:w="1134" w:type="dxa"/>
          </w:tcPr>
          <w:p w14:paraId="4ADD2532" w14:textId="77777777" w:rsidR="00064CE6" w:rsidRPr="006F06C2" w:rsidRDefault="00064CE6" w:rsidP="00515952">
            <w:pPr>
              <w:pStyle w:val="TAL"/>
              <w:snapToGrid w:val="0"/>
            </w:pPr>
          </w:p>
        </w:tc>
      </w:tr>
      <w:tr w:rsidR="00064CE6" w:rsidRPr="006F06C2" w14:paraId="16A05E9C" w14:textId="77777777" w:rsidTr="00515952">
        <w:tblPrEx>
          <w:tblCellMar>
            <w:left w:w="108" w:type="dxa"/>
            <w:right w:w="108" w:type="dxa"/>
          </w:tblCellMar>
        </w:tblPrEx>
        <w:tc>
          <w:tcPr>
            <w:tcW w:w="4569" w:type="dxa"/>
          </w:tcPr>
          <w:p w14:paraId="1C0F8D13" w14:textId="77777777" w:rsidR="00064CE6" w:rsidRPr="006F06C2" w:rsidRDefault="00064CE6" w:rsidP="00515952">
            <w:pPr>
              <w:pStyle w:val="TAL"/>
              <w:snapToGrid w:val="0"/>
            </w:pPr>
            <w:r w:rsidRPr="006F06C2">
              <w:t xml:space="preserve">  criticalExtensions CHOICE {</w:t>
            </w:r>
          </w:p>
        </w:tc>
        <w:tc>
          <w:tcPr>
            <w:tcW w:w="2415" w:type="dxa"/>
          </w:tcPr>
          <w:p w14:paraId="1BA3D138" w14:textId="77777777" w:rsidR="00064CE6" w:rsidRPr="006F06C2" w:rsidRDefault="00064CE6" w:rsidP="00515952">
            <w:pPr>
              <w:pStyle w:val="TAL"/>
              <w:snapToGrid w:val="0"/>
            </w:pPr>
          </w:p>
        </w:tc>
        <w:tc>
          <w:tcPr>
            <w:tcW w:w="1663" w:type="dxa"/>
          </w:tcPr>
          <w:p w14:paraId="769E1779" w14:textId="77777777" w:rsidR="00064CE6" w:rsidRPr="006F06C2" w:rsidRDefault="00064CE6" w:rsidP="00515952">
            <w:pPr>
              <w:pStyle w:val="TAL"/>
              <w:snapToGrid w:val="0"/>
            </w:pPr>
          </w:p>
        </w:tc>
        <w:tc>
          <w:tcPr>
            <w:tcW w:w="1134" w:type="dxa"/>
          </w:tcPr>
          <w:p w14:paraId="29F77DC3" w14:textId="77777777" w:rsidR="00064CE6" w:rsidRPr="006F06C2" w:rsidRDefault="00064CE6" w:rsidP="00515952">
            <w:pPr>
              <w:pStyle w:val="TAL"/>
              <w:snapToGrid w:val="0"/>
            </w:pPr>
          </w:p>
        </w:tc>
      </w:tr>
      <w:tr w:rsidR="00064CE6" w:rsidRPr="006F06C2" w14:paraId="2E08D565" w14:textId="77777777" w:rsidTr="00515952">
        <w:tblPrEx>
          <w:tblCellMar>
            <w:left w:w="108" w:type="dxa"/>
            <w:right w:w="108" w:type="dxa"/>
          </w:tblCellMar>
        </w:tblPrEx>
        <w:tc>
          <w:tcPr>
            <w:tcW w:w="4569" w:type="dxa"/>
          </w:tcPr>
          <w:p w14:paraId="215A4610" w14:textId="77777777" w:rsidR="00064CE6" w:rsidRPr="006F06C2" w:rsidRDefault="00064CE6" w:rsidP="00515952">
            <w:pPr>
              <w:pStyle w:val="TAL"/>
              <w:snapToGrid w:val="0"/>
            </w:pPr>
            <w:r w:rsidRPr="006F06C2">
              <w:t xml:space="preserve">    measurementReport SEQUENCE {</w:t>
            </w:r>
          </w:p>
        </w:tc>
        <w:tc>
          <w:tcPr>
            <w:tcW w:w="2415" w:type="dxa"/>
          </w:tcPr>
          <w:p w14:paraId="1F3EA0EB" w14:textId="77777777" w:rsidR="00064CE6" w:rsidRPr="006F06C2" w:rsidRDefault="00064CE6" w:rsidP="00515952">
            <w:pPr>
              <w:pStyle w:val="TAL"/>
              <w:snapToGrid w:val="0"/>
            </w:pPr>
          </w:p>
        </w:tc>
        <w:tc>
          <w:tcPr>
            <w:tcW w:w="1663" w:type="dxa"/>
          </w:tcPr>
          <w:p w14:paraId="40B00753" w14:textId="77777777" w:rsidR="00064CE6" w:rsidRPr="006F06C2" w:rsidRDefault="00064CE6" w:rsidP="00515952">
            <w:pPr>
              <w:pStyle w:val="TAL"/>
              <w:snapToGrid w:val="0"/>
            </w:pPr>
          </w:p>
        </w:tc>
        <w:tc>
          <w:tcPr>
            <w:tcW w:w="1134" w:type="dxa"/>
          </w:tcPr>
          <w:p w14:paraId="3C15DE95" w14:textId="77777777" w:rsidR="00064CE6" w:rsidRPr="006F06C2" w:rsidRDefault="00064CE6" w:rsidP="00515952">
            <w:pPr>
              <w:pStyle w:val="TAL"/>
              <w:snapToGrid w:val="0"/>
            </w:pPr>
          </w:p>
        </w:tc>
      </w:tr>
      <w:tr w:rsidR="00064CE6" w:rsidRPr="006F06C2" w14:paraId="615948D2" w14:textId="77777777" w:rsidTr="00515952">
        <w:tblPrEx>
          <w:tblCellMar>
            <w:left w:w="108" w:type="dxa"/>
            <w:right w:w="108" w:type="dxa"/>
          </w:tblCellMar>
        </w:tblPrEx>
        <w:tc>
          <w:tcPr>
            <w:tcW w:w="4569" w:type="dxa"/>
            <w:tcBorders>
              <w:bottom w:val="single" w:sz="4" w:space="0" w:color="auto"/>
            </w:tcBorders>
          </w:tcPr>
          <w:p w14:paraId="23EF404F" w14:textId="77777777" w:rsidR="00064CE6" w:rsidRPr="006F06C2" w:rsidRDefault="00064CE6" w:rsidP="00515952">
            <w:pPr>
              <w:pStyle w:val="TAL"/>
              <w:snapToGrid w:val="0"/>
            </w:pPr>
            <w:r w:rsidRPr="006F06C2">
              <w:t xml:space="preserve">      measResults SEQUENCE {</w:t>
            </w:r>
          </w:p>
        </w:tc>
        <w:tc>
          <w:tcPr>
            <w:tcW w:w="2415" w:type="dxa"/>
          </w:tcPr>
          <w:p w14:paraId="2C82EE84" w14:textId="77777777" w:rsidR="00064CE6" w:rsidRPr="006F06C2" w:rsidRDefault="00064CE6" w:rsidP="00515952">
            <w:pPr>
              <w:pStyle w:val="TAL"/>
              <w:snapToGrid w:val="0"/>
            </w:pPr>
          </w:p>
        </w:tc>
        <w:tc>
          <w:tcPr>
            <w:tcW w:w="1663" w:type="dxa"/>
          </w:tcPr>
          <w:p w14:paraId="3605134C" w14:textId="77777777" w:rsidR="00064CE6" w:rsidRPr="006F06C2" w:rsidRDefault="00064CE6" w:rsidP="00515952">
            <w:pPr>
              <w:pStyle w:val="TAL"/>
              <w:snapToGrid w:val="0"/>
            </w:pPr>
          </w:p>
        </w:tc>
        <w:tc>
          <w:tcPr>
            <w:tcW w:w="1134" w:type="dxa"/>
          </w:tcPr>
          <w:p w14:paraId="7BC2202D" w14:textId="77777777" w:rsidR="00064CE6" w:rsidRPr="006F06C2" w:rsidRDefault="00064CE6" w:rsidP="00515952">
            <w:pPr>
              <w:pStyle w:val="TAL"/>
              <w:snapToGrid w:val="0"/>
            </w:pPr>
          </w:p>
        </w:tc>
      </w:tr>
      <w:tr w:rsidR="00064CE6" w:rsidRPr="006F06C2" w14:paraId="3227160B" w14:textId="77777777" w:rsidTr="00515952">
        <w:tblPrEx>
          <w:tblCellMar>
            <w:left w:w="108" w:type="dxa"/>
            <w:right w:w="108" w:type="dxa"/>
          </w:tblCellMar>
        </w:tblPrEx>
        <w:tc>
          <w:tcPr>
            <w:tcW w:w="4569" w:type="dxa"/>
            <w:tcBorders>
              <w:bottom w:val="nil"/>
            </w:tcBorders>
          </w:tcPr>
          <w:p w14:paraId="394B7E7A" w14:textId="77777777" w:rsidR="00064CE6" w:rsidRPr="006F06C2" w:rsidRDefault="00064CE6" w:rsidP="00515952">
            <w:pPr>
              <w:pStyle w:val="TAL"/>
              <w:snapToGrid w:val="0"/>
            </w:pPr>
            <w:r w:rsidRPr="006F06C2">
              <w:t xml:space="preserve">        measId</w:t>
            </w:r>
          </w:p>
        </w:tc>
        <w:tc>
          <w:tcPr>
            <w:tcW w:w="2415" w:type="dxa"/>
          </w:tcPr>
          <w:p w14:paraId="203FCE29" w14:textId="77777777" w:rsidR="00064CE6" w:rsidRPr="006F06C2" w:rsidRDefault="00064CE6" w:rsidP="00515952">
            <w:pPr>
              <w:pStyle w:val="TAL"/>
              <w:snapToGrid w:val="0"/>
            </w:pPr>
            <w:r w:rsidRPr="006F06C2">
              <w:t>1</w:t>
            </w:r>
          </w:p>
        </w:tc>
        <w:tc>
          <w:tcPr>
            <w:tcW w:w="1663" w:type="dxa"/>
          </w:tcPr>
          <w:p w14:paraId="4AD4CB71" w14:textId="77777777" w:rsidR="00064CE6" w:rsidRPr="006F06C2" w:rsidRDefault="00064CE6" w:rsidP="00515952">
            <w:pPr>
              <w:pStyle w:val="TAL"/>
              <w:snapToGrid w:val="0"/>
            </w:pPr>
          </w:p>
        </w:tc>
        <w:tc>
          <w:tcPr>
            <w:tcW w:w="1134" w:type="dxa"/>
          </w:tcPr>
          <w:p w14:paraId="608D9201" w14:textId="77777777" w:rsidR="00064CE6" w:rsidRPr="006F06C2" w:rsidRDefault="00064CE6" w:rsidP="00515952">
            <w:pPr>
              <w:pStyle w:val="TAL"/>
              <w:snapToGrid w:val="0"/>
              <w:rPr>
                <w:lang w:eastAsia="zh-CN"/>
              </w:rPr>
            </w:pPr>
          </w:p>
        </w:tc>
      </w:tr>
      <w:tr w:rsidR="00064CE6" w:rsidRPr="006F06C2" w14:paraId="4973E25D" w14:textId="77777777" w:rsidTr="00515952">
        <w:tblPrEx>
          <w:tblCellMar>
            <w:left w:w="108" w:type="dxa"/>
            <w:right w:w="108" w:type="dxa"/>
          </w:tblCellMar>
        </w:tblPrEx>
        <w:tc>
          <w:tcPr>
            <w:tcW w:w="4569" w:type="dxa"/>
            <w:tcBorders>
              <w:bottom w:val="single" w:sz="4" w:space="0" w:color="auto"/>
            </w:tcBorders>
          </w:tcPr>
          <w:p w14:paraId="20856A22" w14:textId="77777777" w:rsidR="00064CE6" w:rsidRPr="006F06C2" w:rsidRDefault="00064CE6" w:rsidP="00515952">
            <w:pPr>
              <w:pStyle w:val="TAL"/>
              <w:snapToGrid w:val="0"/>
            </w:pPr>
            <w:r w:rsidRPr="006F06C2">
              <w:t xml:space="preserve">        measResultServingMOList SEQUENCE (SIZE (1..maxNrofServingCells)) OF MeasResultServMO {</w:t>
            </w:r>
          </w:p>
        </w:tc>
        <w:tc>
          <w:tcPr>
            <w:tcW w:w="2415" w:type="dxa"/>
          </w:tcPr>
          <w:p w14:paraId="39454E6D" w14:textId="77777777" w:rsidR="00064CE6" w:rsidRPr="006F06C2" w:rsidRDefault="00064CE6" w:rsidP="00515952">
            <w:pPr>
              <w:pStyle w:val="TAL"/>
              <w:snapToGrid w:val="0"/>
            </w:pPr>
            <w:r w:rsidRPr="006F06C2">
              <w:t>1 entry</w:t>
            </w:r>
          </w:p>
        </w:tc>
        <w:tc>
          <w:tcPr>
            <w:tcW w:w="1663" w:type="dxa"/>
          </w:tcPr>
          <w:p w14:paraId="32DE8EA7" w14:textId="77777777" w:rsidR="00064CE6" w:rsidRPr="006F06C2" w:rsidRDefault="00064CE6" w:rsidP="00515952">
            <w:pPr>
              <w:pStyle w:val="TAL"/>
              <w:snapToGrid w:val="0"/>
            </w:pPr>
            <w:r w:rsidRPr="006F06C2">
              <w:t>Measurement result for NR Cell 1</w:t>
            </w:r>
          </w:p>
        </w:tc>
        <w:tc>
          <w:tcPr>
            <w:tcW w:w="1134" w:type="dxa"/>
          </w:tcPr>
          <w:p w14:paraId="1F137B74" w14:textId="77777777" w:rsidR="00064CE6" w:rsidRPr="006F06C2" w:rsidRDefault="00064CE6" w:rsidP="00515952">
            <w:pPr>
              <w:pStyle w:val="TAL"/>
              <w:snapToGrid w:val="0"/>
            </w:pPr>
          </w:p>
        </w:tc>
      </w:tr>
      <w:tr w:rsidR="00064CE6" w:rsidRPr="006F06C2" w14:paraId="467398EB" w14:textId="77777777" w:rsidTr="00515952">
        <w:tblPrEx>
          <w:tblCellMar>
            <w:left w:w="108" w:type="dxa"/>
            <w:right w:w="108" w:type="dxa"/>
          </w:tblCellMar>
        </w:tblPrEx>
        <w:tc>
          <w:tcPr>
            <w:tcW w:w="4569" w:type="dxa"/>
            <w:tcBorders>
              <w:bottom w:val="nil"/>
            </w:tcBorders>
            <w:shd w:val="clear" w:color="auto" w:fill="auto"/>
          </w:tcPr>
          <w:p w14:paraId="7DBFDFB9" w14:textId="77777777" w:rsidR="00064CE6" w:rsidRPr="006F06C2" w:rsidRDefault="00064CE6" w:rsidP="00515952">
            <w:pPr>
              <w:pStyle w:val="TAL"/>
              <w:snapToGrid w:val="0"/>
            </w:pPr>
            <w:r w:rsidRPr="006F06C2">
              <w:t xml:space="preserve">          MeasResultServMO[1] </w:t>
            </w:r>
            <w:r w:rsidRPr="006F06C2">
              <w:rPr>
                <w:snapToGrid w:val="0"/>
              </w:rPr>
              <w:t xml:space="preserve">SEQUENCE </w:t>
            </w:r>
            <w:r w:rsidRPr="006F06C2">
              <w:t>{</w:t>
            </w:r>
          </w:p>
        </w:tc>
        <w:tc>
          <w:tcPr>
            <w:tcW w:w="2415" w:type="dxa"/>
          </w:tcPr>
          <w:p w14:paraId="44F6C986" w14:textId="77777777" w:rsidR="00064CE6" w:rsidRPr="006F06C2" w:rsidRDefault="00064CE6" w:rsidP="00515952">
            <w:pPr>
              <w:pStyle w:val="TAL"/>
              <w:snapToGrid w:val="0"/>
              <w:rPr>
                <w:lang w:eastAsia="zh-CN"/>
              </w:rPr>
            </w:pPr>
          </w:p>
        </w:tc>
        <w:tc>
          <w:tcPr>
            <w:tcW w:w="1663" w:type="dxa"/>
          </w:tcPr>
          <w:p w14:paraId="4A9DE355" w14:textId="77777777" w:rsidR="00064CE6" w:rsidRPr="006F06C2" w:rsidRDefault="00064CE6" w:rsidP="00515952">
            <w:pPr>
              <w:pStyle w:val="TAL"/>
              <w:snapToGrid w:val="0"/>
            </w:pPr>
            <w:r w:rsidRPr="006F06C2">
              <w:t>entry 1</w:t>
            </w:r>
          </w:p>
        </w:tc>
        <w:tc>
          <w:tcPr>
            <w:tcW w:w="1134" w:type="dxa"/>
          </w:tcPr>
          <w:p w14:paraId="262722ED" w14:textId="77777777" w:rsidR="00064CE6" w:rsidRPr="006F06C2" w:rsidRDefault="00064CE6" w:rsidP="00515952">
            <w:pPr>
              <w:pStyle w:val="TAL"/>
              <w:snapToGrid w:val="0"/>
            </w:pPr>
          </w:p>
        </w:tc>
      </w:tr>
      <w:tr w:rsidR="00064CE6" w:rsidRPr="006F06C2" w14:paraId="71514AEC" w14:textId="77777777" w:rsidTr="00515952">
        <w:tblPrEx>
          <w:tblCellMar>
            <w:left w:w="108" w:type="dxa"/>
            <w:right w:w="108" w:type="dxa"/>
          </w:tblCellMar>
        </w:tblPrEx>
        <w:tc>
          <w:tcPr>
            <w:tcW w:w="4569" w:type="dxa"/>
            <w:tcBorders>
              <w:bottom w:val="nil"/>
            </w:tcBorders>
            <w:shd w:val="clear" w:color="auto" w:fill="auto"/>
          </w:tcPr>
          <w:p w14:paraId="5BBE3966" w14:textId="77777777" w:rsidR="00064CE6" w:rsidRPr="006F06C2" w:rsidRDefault="00064CE6" w:rsidP="00515952">
            <w:pPr>
              <w:pStyle w:val="TAL"/>
              <w:snapToGrid w:val="0"/>
            </w:pPr>
            <w:r w:rsidRPr="006F06C2">
              <w:t xml:space="preserve">            servCellId</w:t>
            </w:r>
          </w:p>
        </w:tc>
        <w:tc>
          <w:tcPr>
            <w:tcW w:w="2415" w:type="dxa"/>
          </w:tcPr>
          <w:p w14:paraId="2BACE994" w14:textId="77777777" w:rsidR="00064CE6" w:rsidRPr="006F06C2" w:rsidRDefault="00064CE6" w:rsidP="00515952">
            <w:pPr>
              <w:pStyle w:val="TAL"/>
              <w:snapToGrid w:val="0"/>
            </w:pPr>
            <w:r w:rsidRPr="006F06C2">
              <w:rPr>
                <w:lang w:eastAsia="zh-CN"/>
              </w:rPr>
              <w:t>ServCellIndex of NR Cell 1</w:t>
            </w:r>
          </w:p>
        </w:tc>
        <w:tc>
          <w:tcPr>
            <w:tcW w:w="1663" w:type="dxa"/>
          </w:tcPr>
          <w:p w14:paraId="23899F58" w14:textId="77777777" w:rsidR="00064CE6" w:rsidRPr="006F06C2" w:rsidRDefault="00064CE6" w:rsidP="00515952">
            <w:pPr>
              <w:pStyle w:val="TAL"/>
              <w:snapToGrid w:val="0"/>
            </w:pPr>
          </w:p>
        </w:tc>
        <w:tc>
          <w:tcPr>
            <w:tcW w:w="1134" w:type="dxa"/>
          </w:tcPr>
          <w:p w14:paraId="71B2BEDE" w14:textId="77777777" w:rsidR="00064CE6" w:rsidRPr="006F06C2" w:rsidRDefault="00064CE6" w:rsidP="00515952">
            <w:pPr>
              <w:pStyle w:val="TAL"/>
              <w:snapToGrid w:val="0"/>
            </w:pPr>
          </w:p>
        </w:tc>
      </w:tr>
      <w:tr w:rsidR="00064CE6" w:rsidRPr="006F06C2" w14:paraId="7E74EC01" w14:textId="77777777" w:rsidTr="00515952">
        <w:tblPrEx>
          <w:tblCellMar>
            <w:left w:w="108" w:type="dxa"/>
            <w:right w:w="108" w:type="dxa"/>
          </w:tblCellMar>
        </w:tblPrEx>
        <w:tc>
          <w:tcPr>
            <w:tcW w:w="4569" w:type="dxa"/>
            <w:tcBorders>
              <w:bottom w:val="single" w:sz="4" w:space="0" w:color="auto"/>
            </w:tcBorders>
          </w:tcPr>
          <w:p w14:paraId="56B43EBD" w14:textId="77777777" w:rsidR="00064CE6" w:rsidRPr="006F06C2" w:rsidRDefault="00064CE6" w:rsidP="00515952">
            <w:pPr>
              <w:pStyle w:val="TAL"/>
              <w:snapToGrid w:val="0"/>
            </w:pPr>
            <w:r w:rsidRPr="006F06C2">
              <w:t xml:space="preserve">            measResultServingCell SEQUENCE {</w:t>
            </w:r>
          </w:p>
        </w:tc>
        <w:tc>
          <w:tcPr>
            <w:tcW w:w="2415" w:type="dxa"/>
          </w:tcPr>
          <w:p w14:paraId="5BD7AE01" w14:textId="77777777" w:rsidR="00064CE6" w:rsidRPr="006F06C2" w:rsidRDefault="00064CE6" w:rsidP="00515952">
            <w:pPr>
              <w:pStyle w:val="TAL"/>
              <w:snapToGrid w:val="0"/>
            </w:pPr>
          </w:p>
        </w:tc>
        <w:tc>
          <w:tcPr>
            <w:tcW w:w="1663" w:type="dxa"/>
          </w:tcPr>
          <w:p w14:paraId="7C3B31EE" w14:textId="77777777" w:rsidR="00064CE6" w:rsidRPr="006F06C2" w:rsidRDefault="00064CE6" w:rsidP="00515952">
            <w:pPr>
              <w:pStyle w:val="TAL"/>
              <w:snapToGrid w:val="0"/>
            </w:pPr>
          </w:p>
        </w:tc>
        <w:tc>
          <w:tcPr>
            <w:tcW w:w="1134" w:type="dxa"/>
          </w:tcPr>
          <w:p w14:paraId="05F761F0" w14:textId="77777777" w:rsidR="00064CE6" w:rsidRPr="006F06C2" w:rsidRDefault="00064CE6" w:rsidP="00515952">
            <w:pPr>
              <w:pStyle w:val="TAL"/>
              <w:snapToGrid w:val="0"/>
            </w:pPr>
          </w:p>
        </w:tc>
      </w:tr>
      <w:tr w:rsidR="00064CE6" w:rsidRPr="006F06C2" w14:paraId="506E6DF6" w14:textId="77777777" w:rsidTr="00515952">
        <w:tblPrEx>
          <w:tblCellMar>
            <w:left w:w="108" w:type="dxa"/>
            <w:right w:w="108" w:type="dxa"/>
          </w:tblCellMar>
        </w:tblPrEx>
        <w:tc>
          <w:tcPr>
            <w:tcW w:w="4569" w:type="dxa"/>
            <w:tcBorders>
              <w:bottom w:val="nil"/>
            </w:tcBorders>
          </w:tcPr>
          <w:p w14:paraId="668EEEED" w14:textId="77777777" w:rsidR="00064CE6" w:rsidRPr="006F06C2" w:rsidRDefault="00064CE6" w:rsidP="00515952">
            <w:pPr>
              <w:pStyle w:val="TAL"/>
              <w:snapToGrid w:val="0"/>
            </w:pPr>
            <w:r w:rsidRPr="006F06C2">
              <w:t xml:space="preserve">              physCellId</w:t>
            </w:r>
          </w:p>
        </w:tc>
        <w:tc>
          <w:tcPr>
            <w:tcW w:w="2415" w:type="dxa"/>
          </w:tcPr>
          <w:p w14:paraId="1470F103" w14:textId="77777777" w:rsidR="00064CE6" w:rsidRPr="006F06C2" w:rsidRDefault="00064CE6" w:rsidP="00515952">
            <w:pPr>
              <w:pStyle w:val="TAL"/>
              <w:snapToGrid w:val="0"/>
            </w:pPr>
            <w:r w:rsidRPr="006F06C2">
              <w:t>PCI of NR Cell 1</w:t>
            </w:r>
          </w:p>
        </w:tc>
        <w:tc>
          <w:tcPr>
            <w:tcW w:w="1663" w:type="dxa"/>
          </w:tcPr>
          <w:p w14:paraId="4BDABDAE" w14:textId="77777777" w:rsidR="00064CE6" w:rsidRPr="006F06C2" w:rsidRDefault="00064CE6" w:rsidP="00515952">
            <w:pPr>
              <w:pStyle w:val="TAL"/>
              <w:snapToGrid w:val="0"/>
            </w:pPr>
          </w:p>
        </w:tc>
        <w:tc>
          <w:tcPr>
            <w:tcW w:w="1134" w:type="dxa"/>
          </w:tcPr>
          <w:p w14:paraId="21ABA1E4" w14:textId="77777777" w:rsidR="00064CE6" w:rsidRPr="006F06C2" w:rsidRDefault="00064CE6" w:rsidP="00515952">
            <w:pPr>
              <w:pStyle w:val="TAL"/>
              <w:snapToGrid w:val="0"/>
            </w:pPr>
          </w:p>
        </w:tc>
      </w:tr>
      <w:tr w:rsidR="00064CE6" w:rsidRPr="006F06C2" w14:paraId="270ED7EC" w14:textId="77777777" w:rsidTr="00515952">
        <w:tblPrEx>
          <w:tblCellMar>
            <w:left w:w="108" w:type="dxa"/>
            <w:right w:w="108" w:type="dxa"/>
          </w:tblCellMar>
        </w:tblPrEx>
        <w:tc>
          <w:tcPr>
            <w:tcW w:w="4569" w:type="dxa"/>
          </w:tcPr>
          <w:p w14:paraId="377D50CE" w14:textId="77777777" w:rsidR="00064CE6" w:rsidRPr="006F06C2" w:rsidRDefault="00064CE6" w:rsidP="00515952">
            <w:pPr>
              <w:pStyle w:val="TAL"/>
              <w:snapToGrid w:val="0"/>
            </w:pPr>
            <w:r w:rsidRPr="006F06C2">
              <w:t xml:space="preserve">              measResult SEQUENCE {</w:t>
            </w:r>
          </w:p>
        </w:tc>
        <w:tc>
          <w:tcPr>
            <w:tcW w:w="2415" w:type="dxa"/>
          </w:tcPr>
          <w:p w14:paraId="5D91D1E4" w14:textId="77777777" w:rsidR="00064CE6" w:rsidRPr="006F06C2" w:rsidRDefault="00064CE6" w:rsidP="00515952">
            <w:pPr>
              <w:pStyle w:val="TAL"/>
              <w:snapToGrid w:val="0"/>
            </w:pPr>
          </w:p>
        </w:tc>
        <w:tc>
          <w:tcPr>
            <w:tcW w:w="1663" w:type="dxa"/>
          </w:tcPr>
          <w:p w14:paraId="3E2DF69D" w14:textId="77777777" w:rsidR="00064CE6" w:rsidRPr="006F06C2" w:rsidRDefault="00064CE6" w:rsidP="00515952">
            <w:pPr>
              <w:pStyle w:val="TAL"/>
              <w:snapToGrid w:val="0"/>
            </w:pPr>
          </w:p>
        </w:tc>
        <w:tc>
          <w:tcPr>
            <w:tcW w:w="1134" w:type="dxa"/>
          </w:tcPr>
          <w:p w14:paraId="045AB643" w14:textId="77777777" w:rsidR="00064CE6" w:rsidRPr="006F06C2" w:rsidRDefault="00064CE6" w:rsidP="00515952">
            <w:pPr>
              <w:pStyle w:val="TAL"/>
              <w:snapToGrid w:val="0"/>
            </w:pPr>
          </w:p>
        </w:tc>
      </w:tr>
      <w:tr w:rsidR="00064CE6" w:rsidRPr="006F06C2" w14:paraId="2219C441" w14:textId="77777777" w:rsidTr="00515952">
        <w:tblPrEx>
          <w:tblCellMar>
            <w:left w:w="108" w:type="dxa"/>
            <w:right w:w="108" w:type="dxa"/>
          </w:tblCellMar>
        </w:tblPrEx>
        <w:tc>
          <w:tcPr>
            <w:tcW w:w="4569" w:type="dxa"/>
          </w:tcPr>
          <w:p w14:paraId="7F7E3952" w14:textId="77777777" w:rsidR="00064CE6" w:rsidRPr="006F06C2" w:rsidRDefault="00064CE6" w:rsidP="00515952">
            <w:pPr>
              <w:pStyle w:val="TAL"/>
              <w:snapToGrid w:val="0"/>
            </w:pPr>
            <w:r w:rsidRPr="006F06C2">
              <w:t xml:space="preserve">                cellResults SEQUENCE {</w:t>
            </w:r>
          </w:p>
        </w:tc>
        <w:tc>
          <w:tcPr>
            <w:tcW w:w="2415" w:type="dxa"/>
          </w:tcPr>
          <w:p w14:paraId="2869EEA9" w14:textId="77777777" w:rsidR="00064CE6" w:rsidRPr="006F06C2" w:rsidRDefault="00064CE6" w:rsidP="00515952">
            <w:pPr>
              <w:pStyle w:val="TAL"/>
              <w:snapToGrid w:val="0"/>
            </w:pPr>
          </w:p>
        </w:tc>
        <w:tc>
          <w:tcPr>
            <w:tcW w:w="1663" w:type="dxa"/>
          </w:tcPr>
          <w:p w14:paraId="02F58438" w14:textId="77777777" w:rsidR="00064CE6" w:rsidRPr="006F06C2" w:rsidRDefault="00064CE6" w:rsidP="00515952">
            <w:pPr>
              <w:pStyle w:val="TAL"/>
              <w:snapToGrid w:val="0"/>
            </w:pPr>
          </w:p>
        </w:tc>
        <w:tc>
          <w:tcPr>
            <w:tcW w:w="1134" w:type="dxa"/>
          </w:tcPr>
          <w:p w14:paraId="1FDDFC03" w14:textId="77777777" w:rsidR="00064CE6" w:rsidRPr="006F06C2" w:rsidRDefault="00064CE6" w:rsidP="00515952">
            <w:pPr>
              <w:pStyle w:val="TAL"/>
              <w:snapToGrid w:val="0"/>
            </w:pPr>
          </w:p>
        </w:tc>
      </w:tr>
      <w:tr w:rsidR="00064CE6" w:rsidRPr="006F06C2" w14:paraId="2EFEB572" w14:textId="77777777" w:rsidTr="00515952">
        <w:tblPrEx>
          <w:tblCellMar>
            <w:left w:w="108" w:type="dxa"/>
            <w:right w:w="108" w:type="dxa"/>
          </w:tblCellMar>
        </w:tblPrEx>
        <w:tc>
          <w:tcPr>
            <w:tcW w:w="4569" w:type="dxa"/>
          </w:tcPr>
          <w:p w14:paraId="518AAED4" w14:textId="77777777" w:rsidR="00064CE6" w:rsidRPr="006F06C2" w:rsidRDefault="00064CE6" w:rsidP="00515952">
            <w:pPr>
              <w:pStyle w:val="TAL"/>
              <w:snapToGrid w:val="0"/>
            </w:pPr>
            <w:r w:rsidRPr="006F06C2">
              <w:t xml:space="preserve">                  resultsSSB-Cell SEQUENCE {</w:t>
            </w:r>
          </w:p>
        </w:tc>
        <w:tc>
          <w:tcPr>
            <w:tcW w:w="2415" w:type="dxa"/>
          </w:tcPr>
          <w:p w14:paraId="5061E437" w14:textId="77777777" w:rsidR="00064CE6" w:rsidRPr="006F06C2" w:rsidRDefault="00064CE6" w:rsidP="00515952">
            <w:pPr>
              <w:pStyle w:val="TAL"/>
              <w:snapToGrid w:val="0"/>
            </w:pPr>
          </w:p>
        </w:tc>
        <w:tc>
          <w:tcPr>
            <w:tcW w:w="1663" w:type="dxa"/>
          </w:tcPr>
          <w:p w14:paraId="567CECB8" w14:textId="77777777" w:rsidR="00064CE6" w:rsidRPr="006F06C2" w:rsidRDefault="00064CE6" w:rsidP="00515952">
            <w:pPr>
              <w:pStyle w:val="TAL"/>
              <w:snapToGrid w:val="0"/>
            </w:pPr>
          </w:p>
        </w:tc>
        <w:tc>
          <w:tcPr>
            <w:tcW w:w="1134" w:type="dxa"/>
          </w:tcPr>
          <w:p w14:paraId="1192276A" w14:textId="77777777" w:rsidR="00064CE6" w:rsidRPr="006F06C2" w:rsidRDefault="00064CE6" w:rsidP="00515952">
            <w:pPr>
              <w:pStyle w:val="TAL"/>
              <w:snapToGrid w:val="0"/>
            </w:pPr>
          </w:p>
        </w:tc>
      </w:tr>
      <w:tr w:rsidR="00064CE6" w:rsidRPr="006F06C2" w14:paraId="7CF7D899" w14:textId="77777777" w:rsidTr="00515952">
        <w:tblPrEx>
          <w:tblCellMar>
            <w:left w:w="108" w:type="dxa"/>
            <w:right w:w="108" w:type="dxa"/>
          </w:tblCellMar>
        </w:tblPrEx>
        <w:tc>
          <w:tcPr>
            <w:tcW w:w="4569" w:type="dxa"/>
          </w:tcPr>
          <w:p w14:paraId="7C83A922" w14:textId="77777777" w:rsidR="00064CE6" w:rsidRPr="006F06C2" w:rsidRDefault="00064CE6" w:rsidP="00515952">
            <w:pPr>
              <w:pStyle w:val="TAL"/>
              <w:snapToGrid w:val="0"/>
            </w:pPr>
            <w:r w:rsidRPr="006F06C2">
              <w:t xml:space="preserve">                    rsrp</w:t>
            </w:r>
          </w:p>
        </w:tc>
        <w:tc>
          <w:tcPr>
            <w:tcW w:w="2415" w:type="dxa"/>
          </w:tcPr>
          <w:p w14:paraId="61FC6B92" w14:textId="77777777" w:rsidR="00064CE6" w:rsidRPr="006F06C2" w:rsidRDefault="00064CE6" w:rsidP="00515952">
            <w:pPr>
              <w:pStyle w:val="TAL"/>
              <w:snapToGrid w:val="0"/>
            </w:pPr>
            <w:r w:rsidRPr="006F06C2">
              <w:t>(0..127)</w:t>
            </w:r>
          </w:p>
        </w:tc>
        <w:tc>
          <w:tcPr>
            <w:tcW w:w="1663" w:type="dxa"/>
          </w:tcPr>
          <w:p w14:paraId="2BB7A15F" w14:textId="77777777" w:rsidR="00064CE6" w:rsidRPr="006F06C2" w:rsidRDefault="00064CE6" w:rsidP="00515952">
            <w:pPr>
              <w:pStyle w:val="TAL"/>
              <w:snapToGrid w:val="0"/>
            </w:pPr>
          </w:p>
        </w:tc>
        <w:tc>
          <w:tcPr>
            <w:tcW w:w="1134" w:type="dxa"/>
          </w:tcPr>
          <w:p w14:paraId="3EB6917A" w14:textId="77777777" w:rsidR="00064CE6" w:rsidRPr="006F06C2" w:rsidRDefault="00064CE6" w:rsidP="00515952">
            <w:pPr>
              <w:pStyle w:val="TAL"/>
              <w:snapToGrid w:val="0"/>
            </w:pPr>
          </w:p>
        </w:tc>
      </w:tr>
      <w:tr w:rsidR="00064CE6" w:rsidRPr="006F06C2" w14:paraId="641BC82C" w14:textId="77777777" w:rsidTr="00515952">
        <w:tblPrEx>
          <w:tblCellMar>
            <w:left w:w="108" w:type="dxa"/>
            <w:right w:w="108" w:type="dxa"/>
          </w:tblCellMar>
        </w:tblPrEx>
        <w:tc>
          <w:tcPr>
            <w:tcW w:w="4569" w:type="dxa"/>
          </w:tcPr>
          <w:p w14:paraId="4B3D5945" w14:textId="77777777" w:rsidR="00064CE6" w:rsidRPr="006F06C2" w:rsidRDefault="00064CE6" w:rsidP="00515952">
            <w:pPr>
              <w:pStyle w:val="TAL"/>
              <w:snapToGrid w:val="0"/>
            </w:pPr>
            <w:r w:rsidRPr="006F06C2">
              <w:t xml:space="preserve">                    rsrq</w:t>
            </w:r>
          </w:p>
        </w:tc>
        <w:tc>
          <w:tcPr>
            <w:tcW w:w="2415" w:type="dxa"/>
          </w:tcPr>
          <w:p w14:paraId="0B96974B" w14:textId="77777777" w:rsidR="00064CE6" w:rsidRPr="006F06C2" w:rsidRDefault="00064CE6" w:rsidP="00515952">
            <w:pPr>
              <w:pStyle w:val="TAL"/>
              <w:snapToGrid w:val="0"/>
            </w:pPr>
            <w:r w:rsidRPr="006F06C2">
              <w:t>(0..127)</w:t>
            </w:r>
          </w:p>
        </w:tc>
        <w:tc>
          <w:tcPr>
            <w:tcW w:w="1663" w:type="dxa"/>
          </w:tcPr>
          <w:p w14:paraId="2B36C8F3" w14:textId="77777777" w:rsidR="00064CE6" w:rsidRPr="006F06C2" w:rsidRDefault="00064CE6" w:rsidP="00515952">
            <w:pPr>
              <w:pStyle w:val="TAL"/>
              <w:snapToGrid w:val="0"/>
            </w:pPr>
          </w:p>
        </w:tc>
        <w:tc>
          <w:tcPr>
            <w:tcW w:w="1134" w:type="dxa"/>
          </w:tcPr>
          <w:p w14:paraId="6FC7EEA9" w14:textId="77777777" w:rsidR="00064CE6" w:rsidRPr="006F06C2" w:rsidRDefault="00064CE6" w:rsidP="00515952">
            <w:pPr>
              <w:pStyle w:val="TAL"/>
              <w:snapToGrid w:val="0"/>
            </w:pPr>
          </w:p>
        </w:tc>
      </w:tr>
      <w:tr w:rsidR="00064CE6" w:rsidRPr="006F06C2" w14:paraId="7288FC6D" w14:textId="77777777" w:rsidTr="00515952">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18DB26B7" w14:textId="77777777" w:rsidR="00064CE6" w:rsidRPr="006F06C2" w:rsidRDefault="00064CE6" w:rsidP="00515952">
            <w:pPr>
              <w:pStyle w:val="TAL"/>
              <w:snapToGrid w:val="0"/>
            </w:pPr>
            <w:r w:rsidRPr="006F06C2">
              <w:t xml:space="preserve">                    sinr</w:t>
            </w:r>
          </w:p>
        </w:tc>
        <w:tc>
          <w:tcPr>
            <w:tcW w:w="2415" w:type="dxa"/>
            <w:tcBorders>
              <w:top w:val="single" w:sz="4" w:space="0" w:color="auto"/>
              <w:left w:val="single" w:sz="4" w:space="0" w:color="auto"/>
              <w:bottom w:val="single" w:sz="4" w:space="0" w:color="auto"/>
              <w:right w:val="single" w:sz="4" w:space="0" w:color="auto"/>
            </w:tcBorders>
          </w:tcPr>
          <w:p w14:paraId="2A68EF15" w14:textId="77777777" w:rsidR="00064CE6" w:rsidRPr="006F06C2" w:rsidRDefault="00064CE6" w:rsidP="00515952">
            <w:pPr>
              <w:pStyle w:val="TAL"/>
              <w:snapToGrid w:val="0"/>
            </w:pPr>
            <w:r w:rsidRPr="006F06C2">
              <w:t>Not checked</w:t>
            </w:r>
          </w:p>
        </w:tc>
        <w:tc>
          <w:tcPr>
            <w:tcW w:w="1663" w:type="dxa"/>
            <w:tcBorders>
              <w:top w:val="single" w:sz="4" w:space="0" w:color="auto"/>
              <w:left w:val="single" w:sz="4" w:space="0" w:color="auto"/>
              <w:bottom w:val="single" w:sz="4" w:space="0" w:color="auto"/>
              <w:right w:val="single" w:sz="4" w:space="0" w:color="auto"/>
            </w:tcBorders>
          </w:tcPr>
          <w:p w14:paraId="16A8BFBD" w14:textId="77777777" w:rsidR="00064CE6" w:rsidRPr="006F06C2" w:rsidRDefault="00064CE6" w:rsidP="00515952">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62D07798" w14:textId="77777777" w:rsidR="00064CE6" w:rsidRPr="006F06C2" w:rsidRDefault="00064CE6" w:rsidP="00515952">
            <w:pPr>
              <w:pStyle w:val="TAL"/>
              <w:snapToGrid w:val="0"/>
            </w:pPr>
          </w:p>
        </w:tc>
      </w:tr>
      <w:tr w:rsidR="00064CE6" w:rsidRPr="006F06C2" w14:paraId="7C063AE0" w14:textId="77777777" w:rsidTr="00515952">
        <w:tblPrEx>
          <w:tblCellMar>
            <w:left w:w="108" w:type="dxa"/>
            <w:right w:w="108" w:type="dxa"/>
          </w:tblCellMar>
        </w:tblPrEx>
        <w:tc>
          <w:tcPr>
            <w:tcW w:w="4569" w:type="dxa"/>
          </w:tcPr>
          <w:p w14:paraId="0C48C541" w14:textId="77777777" w:rsidR="00064CE6" w:rsidRPr="006F06C2" w:rsidRDefault="00064CE6" w:rsidP="00515952">
            <w:pPr>
              <w:pStyle w:val="TAL"/>
              <w:snapToGrid w:val="0"/>
            </w:pPr>
            <w:r w:rsidRPr="006F06C2">
              <w:t xml:space="preserve">                  }</w:t>
            </w:r>
          </w:p>
        </w:tc>
        <w:tc>
          <w:tcPr>
            <w:tcW w:w="2415" w:type="dxa"/>
          </w:tcPr>
          <w:p w14:paraId="5EC41891" w14:textId="77777777" w:rsidR="00064CE6" w:rsidRPr="006F06C2" w:rsidRDefault="00064CE6" w:rsidP="00515952">
            <w:pPr>
              <w:pStyle w:val="TAL"/>
              <w:snapToGrid w:val="0"/>
            </w:pPr>
          </w:p>
        </w:tc>
        <w:tc>
          <w:tcPr>
            <w:tcW w:w="1663" w:type="dxa"/>
          </w:tcPr>
          <w:p w14:paraId="23EF573B" w14:textId="77777777" w:rsidR="00064CE6" w:rsidRPr="006F06C2" w:rsidRDefault="00064CE6" w:rsidP="00515952">
            <w:pPr>
              <w:pStyle w:val="TAL"/>
              <w:snapToGrid w:val="0"/>
            </w:pPr>
          </w:p>
        </w:tc>
        <w:tc>
          <w:tcPr>
            <w:tcW w:w="1134" w:type="dxa"/>
          </w:tcPr>
          <w:p w14:paraId="2FF24322" w14:textId="77777777" w:rsidR="00064CE6" w:rsidRPr="006F06C2" w:rsidRDefault="00064CE6" w:rsidP="00515952">
            <w:pPr>
              <w:pStyle w:val="TAL"/>
              <w:snapToGrid w:val="0"/>
            </w:pPr>
          </w:p>
        </w:tc>
      </w:tr>
      <w:tr w:rsidR="00064CE6" w:rsidRPr="006F06C2" w14:paraId="7C3C1870" w14:textId="77777777" w:rsidTr="00515952">
        <w:tblPrEx>
          <w:tblCellMar>
            <w:left w:w="108" w:type="dxa"/>
            <w:right w:w="108" w:type="dxa"/>
          </w:tblCellMar>
        </w:tblPrEx>
        <w:tc>
          <w:tcPr>
            <w:tcW w:w="4569" w:type="dxa"/>
          </w:tcPr>
          <w:p w14:paraId="160DA72D" w14:textId="77777777" w:rsidR="00064CE6" w:rsidRPr="006F06C2" w:rsidRDefault="00064CE6" w:rsidP="00515952">
            <w:pPr>
              <w:pStyle w:val="TAL"/>
              <w:snapToGrid w:val="0"/>
            </w:pPr>
            <w:r w:rsidRPr="006F06C2">
              <w:t xml:space="preserve">                }</w:t>
            </w:r>
          </w:p>
        </w:tc>
        <w:tc>
          <w:tcPr>
            <w:tcW w:w="2415" w:type="dxa"/>
          </w:tcPr>
          <w:p w14:paraId="24D3304F" w14:textId="77777777" w:rsidR="00064CE6" w:rsidRPr="006F06C2" w:rsidRDefault="00064CE6" w:rsidP="00515952">
            <w:pPr>
              <w:pStyle w:val="TAL"/>
              <w:snapToGrid w:val="0"/>
            </w:pPr>
          </w:p>
        </w:tc>
        <w:tc>
          <w:tcPr>
            <w:tcW w:w="1663" w:type="dxa"/>
          </w:tcPr>
          <w:p w14:paraId="54F0FAB3" w14:textId="77777777" w:rsidR="00064CE6" w:rsidRPr="006F06C2" w:rsidRDefault="00064CE6" w:rsidP="00515952">
            <w:pPr>
              <w:pStyle w:val="TAL"/>
              <w:snapToGrid w:val="0"/>
            </w:pPr>
          </w:p>
        </w:tc>
        <w:tc>
          <w:tcPr>
            <w:tcW w:w="1134" w:type="dxa"/>
          </w:tcPr>
          <w:p w14:paraId="3BCE811D" w14:textId="77777777" w:rsidR="00064CE6" w:rsidRPr="006F06C2" w:rsidRDefault="00064CE6" w:rsidP="00515952">
            <w:pPr>
              <w:pStyle w:val="TAL"/>
              <w:snapToGrid w:val="0"/>
            </w:pPr>
          </w:p>
        </w:tc>
      </w:tr>
      <w:tr w:rsidR="00064CE6" w:rsidRPr="006F06C2" w14:paraId="0B22A0C4" w14:textId="77777777" w:rsidTr="00515952">
        <w:tblPrEx>
          <w:tblCellMar>
            <w:left w:w="108" w:type="dxa"/>
            <w:right w:w="108" w:type="dxa"/>
          </w:tblCellMar>
        </w:tblPrEx>
        <w:tc>
          <w:tcPr>
            <w:tcW w:w="4569" w:type="dxa"/>
          </w:tcPr>
          <w:p w14:paraId="288277E6" w14:textId="77777777" w:rsidR="00064CE6" w:rsidRPr="006F06C2" w:rsidRDefault="00064CE6" w:rsidP="00515952">
            <w:pPr>
              <w:pStyle w:val="TAL"/>
              <w:snapToGrid w:val="0"/>
            </w:pPr>
            <w:r w:rsidRPr="006F06C2">
              <w:t xml:space="preserve">              }</w:t>
            </w:r>
          </w:p>
        </w:tc>
        <w:tc>
          <w:tcPr>
            <w:tcW w:w="2415" w:type="dxa"/>
          </w:tcPr>
          <w:p w14:paraId="303E8C18" w14:textId="77777777" w:rsidR="00064CE6" w:rsidRPr="006F06C2" w:rsidRDefault="00064CE6" w:rsidP="00515952">
            <w:pPr>
              <w:pStyle w:val="TAL"/>
              <w:snapToGrid w:val="0"/>
            </w:pPr>
          </w:p>
        </w:tc>
        <w:tc>
          <w:tcPr>
            <w:tcW w:w="1663" w:type="dxa"/>
          </w:tcPr>
          <w:p w14:paraId="6A9150E1" w14:textId="77777777" w:rsidR="00064CE6" w:rsidRPr="006F06C2" w:rsidRDefault="00064CE6" w:rsidP="00515952">
            <w:pPr>
              <w:pStyle w:val="TAL"/>
              <w:snapToGrid w:val="0"/>
            </w:pPr>
          </w:p>
        </w:tc>
        <w:tc>
          <w:tcPr>
            <w:tcW w:w="1134" w:type="dxa"/>
          </w:tcPr>
          <w:p w14:paraId="63D8B19C" w14:textId="77777777" w:rsidR="00064CE6" w:rsidRPr="006F06C2" w:rsidRDefault="00064CE6" w:rsidP="00515952">
            <w:pPr>
              <w:pStyle w:val="TAL"/>
              <w:snapToGrid w:val="0"/>
            </w:pPr>
          </w:p>
        </w:tc>
      </w:tr>
      <w:tr w:rsidR="00064CE6" w:rsidRPr="006F06C2" w14:paraId="347FB0C1" w14:textId="77777777" w:rsidTr="00515952">
        <w:tblPrEx>
          <w:tblCellMar>
            <w:left w:w="108" w:type="dxa"/>
            <w:right w:w="108" w:type="dxa"/>
          </w:tblCellMar>
        </w:tblPrEx>
        <w:tc>
          <w:tcPr>
            <w:tcW w:w="4569" w:type="dxa"/>
          </w:tcPr>
          <w:p w14:paraId="4A7E32AE" w14:textId="77777777" w:rsidR="00064CE6" w:rsidRPr="006F06C2" w:rsidRDefault="00064CE6" w:rsidP="00515952">
            <w:pPr>
              <w:pStyle w:val="TAL"/>
              <w:snapToGrid w:val="0"/>
            </w:pPr>
            <w:r w:rsidRPr="006F06C2">
              <w:t xml:space="preserve">            }</w:t>
            </w:r>
          </w:p>
        </w:tc>
        <w:tc>
          <w:tcPr>
            <w:tcW w:w="2415" w:type="dxa"/>
          </w:tcPr>
          <w:p w14:paraId="666B0EE1" w14:textId="77777777" w:rsidR="00064CE6" w:rsidRPr="006F06C2" w:rsidRDefault="00064CE6" w:rsidP="00515952">
            <w:pPr>
              <w:pStyle w:val="TAL"/>
              <w:snapToGrid w:val="0"/>
            </w:pPr>
          </w:p>
        </w:tc>
        <w:tc>
          <w:tcPr>
            <w:tcW w:w="1663" w:type="dxa"/>
          </w:tcPr>
          <w:p w14:paraId="3426CD7E" w14:textId="77777777" w:rsidR="00064CE6" w:rsidRPr="006F06C2" w:rsidRDefault="00064CE6" w:rsidP="00515952">
            <w:pPr>
              <w:pStyle w:val="TAL"/>
              <w:snapToGrid w:val="0"/>
            </w:pPr>
          </w:p>
        </w:tc>
        <w:tc>
          <w:tcPr>
            <w:tcW w:w="1134" w:type="dxa"/>
          </w:tcPr>
          <w:p w14:paraId="4FA628FF" w14:textId="77777777" w:rsidR="00064CE6" w:rsidRPr="006F06C2" w:rsidRDefault="00064CE6" w:rsidP="00515952">
            <w:pPr>
              <w:pStyle w:val="TAL"/>
              <w:snapToGrid w:val="0"/>
            </w:pPr>
          </w:p>
        </w:tc>
      </w:tr>
      <w:tr w:rsidR="00064CE6" w:rsidRPr="006F06C2" w14:paraId="69CE63A2" w14:textId="77777777" w:rsidTr="00515952">
        <w:tblPrEx>
          <w:tblCellMar>
            <w:left w:w="108" w:type="dxa"/>
            <w:right w:w="108" w:type="dxa"/>
          </w:tblCellMar>
        </w:tblPrEx>
        <w:tc>
          <w:tcPr>
            <w:tcW w:w="4569" w:type="dxa"/>
          </w:tcPr>
          <w:p w14:paraId="21ACA818" w14:textId="77777777" w:rsidR="00064CE6" w:rsidRPr="006F06C2" w:rsidRDefault="00064CE6" w:rsidP="00515952">
            <w:pPr>
              <w:pStyle w:val="TAL"/>
              <w:snapToGrid w:val="0"/>
            </w:pPr>
            <w:r w:rsidRPr="006F06C2">
              <w:t xml:space="preserve">          }</w:t>
            </w:r>
          </w:p>
        </w:tc>
        <w:tc>
          <w:tcPr>
            <w:tcW w:w="2415" w:type="dxa"/>
          </w:tcPr>
          <w:p w14:paraId="77B95B3C" w14:textId="77777777" w:rsidR="00064CE6" w:rsidRPr="006F06C2" w:rsidRDefault="00064CE6" w:rsidP="00515952">
            <w:pPr>
              <w:pStyle w:val="TAL"/>
              <w:snapToGrid w:val="0"/>
            </w:pPr>
          </w:p>
        </w:tc>
        <w:tc>
          <w:tcPr>
            <w:tcW w:w="1663" w:type="dxa"/>
          </w:tcPr>
          <w:p w14:paraId="1CEE07AF" w14:textId="77777777" w:rsidR="00064CE6" w:rsidRPr="006F06C2" w:rsidRDefault="00064CE6" w:rsidP="00515952">
            <w:pPr>
              <w:pStyle w:val="TAL"/>
              <w:snapToGrid w:val="0"/>
            </w:pPr>
          </w:p>
        </w:tc>
        <w:tc>
          <w:tcPr>
            <w:tcW w:w="1134" w:type="dxa"/>
          </w:tcPr>
          <w:p w14:paraId="72A973DA" w14:textId="77777777" w:rsidR="00064CE6" w:rsidRPr="006F06C2" w:rsidRDefault="00064CE6" w:rsidP="00515952">
            <w:pPr>
              <w:pStyle w:val="TAL"/>
              <w:snapToGrid w:val="0"/>
            </w:pPr>
          </w:p>
        </w:tc>
      </w:tr>
      <w:tr w:rsidR="00064CE6" w:rsidRPr="006F06C2" w14:paraId="6B62F79A" w14:textId="77777777" w:rsidTr="00515952">
        <w:tblPrEx>
          <w:tblCellMar>
            <w:left w:w="108" w:type="dxa"/>
            <w:right w:w="108" w:type="dxa"/>
          </w:tblCellMar>
        </w:tblPrEx>
        <w:tc>
          <w:tcPr>
            <w:tcW w:w="4569" w:type="dxa"/>
          </w:tcPr>
          <w:p w14:paraId="2DD13E5B" w14:textId="77777777" w:rsidR="00064CE6" w:rsidRPr="006F06C2" w:rsidRDefault="00064CE6" w:rsidP="00515952">
            <w:pPr>
              <w:pStyle w:val="TAL"/>
              <w:snapToGrid w:val="0"/>
            </w:pPr>
            <w:r w:rsidRPr="006F06C2">
              <w:t xml:space="preserve">        }</w:t>
            </w:r>
          </w:p>
        </w:tc>
        <w:tc>
          <w:tcPr>
            <w:tcW w:w="2415" w:type="dxa"/>
          </w:tcPr>
          <w:p w14:paraId="4F51F03D" w14:textId="77777777" w:rsidR="00064CE6" w:rsidRPr="006F06C2" w:rsidRDefault="00064CE6" w:rsidP="00515952">
            <w:pPr>
              <w:pStyle w:val="TAL"/>
              <w:snapToGrid w:val="0"/>
            </w:pPr>
          </w:p>
        </w:tc>
        <w:tc>
          <w:tcPr>
            <w:tcW w:w="1663" w:type="dxa"/>
          </w:tcPr>
          <w:p w14:paraId="157A436E" w14:textId="77777777" w:rsidR="00064CE6" w:rsidRPr="006F06C2" w:rsidRDefault="00064CE6" w:rsidP="00515952">
            <w:pPr>
              <w:pStyle w:val="TAL"/>
              <w:snapToGrid w:val="0"/>
            </w:pPr>
          </w:p>
        </w:tc>
        <w:tc>
          <w:tcPr>
            <w:tcW w:w="1134" w:type="dxa"/>
          </w:tcPr>
          <w:p w14:paraId="0E79A2B0" w14:textId="77777777" w:rsidR="00064CE6" w:rsidRPr="006F06C2" w:rsidRDefault="00064CE6" w:rsidP="00515952">
            <w:pPr>
              <w:pStyle w:val="TAL"/>
              <w:snapToGrid w:val="0"/>
            </w:pPr>
          </w:p>
        </w:tc>
      </w:tr>
      <w:tr w:rsidR="00064CE6" w:rsidRPr="006F06C2" w14:paraId="33498390" w14:textId="77777777" w:rsidTr="00515952">
        <w:tblPrEx>
          <w:tblCellMar>
            <w:left w:w="108" w:type="dxa"/>
            <w:right w:w="108" w:type="dxa"/>
          </w:tblCellMar>
        </w:tblPrEx>
        <w:tc>
          <w:tcPr>
            <w:tcW w:w="4569" w:type="dxa"/>
          </w:tcPr>
          <w:p w14:paraId="4EC1BB97" w14:textId="77777777" w:rsidR="00064CE6" w:rsidRPr="006F06C2" w:rsidRDefault="00064CE6" w:rsidP="00515952">
            <w:pPr>
              <w:pStyle w:val="TAL"/>
              <w:snapToGrid w:val="0"/>
            </w:pPr>
            <w:r w:rsidRPr="006F06C2">
              <w:t xml:space="preserve">        measResultNeighCells CHOICE {</w:t>
            </w:r>
          </w:p>
        </w:tc>
        <w:tc>
          <w:tcPr>
            <w:tcW w:w="2415" w:type="dxa"/>
          </w:tcPr>
          <w:p w14:paraId="79467861" w14:textId="77777777" w:rsidR="00064CE6" w:rsidRPr="006F06C2" w:rsidRDefault="00064CE6" w:rsidP="00515952">
            <w:pPr>
              <w:pStyle w:val="TAL"/>
              <w:snapToGrid w:val="0"/>
            </w:pPr>
          </w:p>
        </w:tc>
        <w:tc>
          <w:tcPr>
            <w:tcW w:w="1663" w:type="dxa"/>
          </w:tcPr>
          <w:p w14:paraId="1F8509FE" w14:textId="77777777" w:rsidR="00064CE6" w:rsidRPr="006F06C2" w:rsidRDefault="00064CE6" w:rsidP="00515952">
            <w:pPr>
              <w:pStyle w:val="TAL"/>
              <w:snapToGrid w:val="0"/>
            </w:pPr>
          </w:p>
        </w:tc>
        <w:tc>
          <w:tcPr>
            <w:tcW w:w="1134" w:type="dxa"/>
          </w:tcPr>
          <w:p w14:paraId="4DDD065A" w14:textId="77777777" w:rsidR="00064CE6" w:rsidRPr="006F06C2" w:rsidRDefault="00064CE6" w:rsidP="00515952">
            <w:pPr>
              <w:pStyle w:val="TAL"/>
              <w:snapToGrid w:val="0"/>
            </w:pPr>
          </w:p>
        </w:tc>
      </w:tr>
      <w:tr w:rsidR="00064CE6" w:rsidRPr="006F06C2" w14:paraId="06ACDE0F" w14:textId="77777777" w:rsidTr="00515952">
        <w:tblPrEx>
          <w:tblCellMar>
            <w:left w:w="108" w:type="dxa"/>
            <w:right w:w="108" w:type="dxa"/>
          </w:tblCellMar>
        </w:tblPrEx>
        <w:tc>
          <w:tcPr>
            <w:tcW w:w="4569" w:type="dxa"/>
            <w:tcBorders>
              <w:bottom w:val="single" w:sz="4" w:space="0" w:color="auto"/>
            </w:tcBorders>
          </w:tcPr>
          <w:p w14:paraId="2648EF20" w14:textId="77777777" w:rsidR="00064CE6" w:rsidRPr="006F06C2" w:rsidRDefault="00064CE6" w:rsidP="00515952">
            <w:pPr>
              <w:pStyle w:val="TAL"/>
              <w:snapToGrid w:val="0"/>
            </w:pPr>
            <w:r w:rsidRPr="006F06C2">
              <w:t xml:space="preserve">          measResultListNR SEQUENCE (SIZE (1.. maxCellReport)) OF MeasResultNR {</w:t>
            </w:r>
          </w:p>
        </w:tc>
        <w:tc>
          <w:tcPr>
            <w:tcW w:w="2415" w:type="dxa"/>
          </w:tcPr>
          <w:p w14:paraId="570A60DC" w14:textId="77777777" w:rsidR="00064CE6" w:rsidRPr="006F06C2" w:rsidRDefault="00064CE6" w:rsidP="00515952">
            <w:pPr>
              <w:pStyle w:val="TAL"/>
              <w:snapToGrid w:val="0"/>
            </w:pPr>
            <w:r w:rsidRPr="006F06C2">
              <w:t>1 entry</w:t>
            </w:r>
          </w:p>
        </w:tc>
        <w:tc>
          <w:tcPr>
            <w:tcW w:w="1663" w:type="dxa"/>
          </w:tcPr>
          <w:p w14:paraId="4432C7A4" w14:textId="77777777" w:rsidR="00064CE6" w:rsidRPr="006F06C2" w:rsidRDefault="00064CE6" w:rsidP="00515952">
            <w:pPr>
              <w:pStyle w:val="TAL"/>
              <w:snapToGrid w:val="0"/>
            </w:pPr>
            <w:r w:rsidRPr="006F06C2">
              <w:t>Measurement result for NR Cell 2</w:t>
            </w:r>
          </w:p>
        </w:tc>
        <w:tc>
          <w:tcPr>
            <w:tcW w:w="1134" w:type="dxa"/>
          </w:tcPr>
          <w:p w14:paraId="6B21B1BF" w14:textId="77777777" w:rsidR="00064CE6" w:rsidRPr="006F06C2" w:rsidRDefault="00064CE6" w:rsidP="00515952">
            <w:pPr>
              <w:pStyle w:val="TAL"/>
              <w:snapToGrid w:val="0"/>
              <w:rPr>
                <w:lang w:eastAsia="zh-CN"/>
              </w:rPr>
            </w:pPr>
          </w:p>
        </w:tc>
      </w:tr>
      <w:tr w:rsidR="00064CE6" w:rsidRPr="006F06C2" w14:paraId="57F60451" w14:textId="77777777" w:rsidTr="00515952">
        <w:tblPrEx>
          <w:tblCellMar>
            <w:left w:w="108" w:type="dxa"/>
            <w:right w:w="108" w:type="dxa"/>
          </w:tblCellMar>
        </w:tblPrEx>
        <w:tc>
          <w:tcPr>
            <w:tcW w:w="4569" w:type="dxa"/>
            <w:tcBorders>
              <w:bottom w:val="nil"/>
            </w:tcBorders>
          </w:tcPr>
          <w:p w14:paraId="30CF87B1" w14:textId="77777777" w:rsidR="00064CE6" w:rsidRPr="006F06C2" w:rsidRDefault="00064CE6" w:rsidP="00515952">
            <w:pPr>
              <w:pStyle w:val="TAL"/>
              <w:snapToGrid w:val="0"/>
            </w:pPr>
            <w:r w:rsidRPr="006F06C2">
              <w:t xml:space="preserve">            MeasResultNR[1] SEQUENCE {</w:t>
            </w:r>
          </w:p>
        </w:tc>
        <w:tc>
          <w:tcPr>
            <w:tcW w:w="2415" w:type="dxa"/>
          </w:tcPr>
          <w:p w14:paraId="24956B84" w14:textId="77777777" w:rsidR="00064CE6" w:rsidRPr="006F06C2" w:rsidRDefault="00064CE6" w:rsidP="00515952">
            <w:pPr>
              <w:pStyle w:val="TAL"/>
              <w:snapToGrid w:val="0"/>
            </w:pPr>
          </w:p>
        </w:tc>
        <w:tc>
          <w:tcPr>
            <w:tcW w:w="1663" w:type="dxa"/>
          </w:tcPr>
          <w:p w14:paraId="134A751B" w14:textId="77777777" w:rsidR="00064CE6" w:rsidRPr="006F06C2" w:rsidRDefault="00064CE6" w:rsidP="00515952">
            <w:pPr>
              <w:pStyle w:val="TAL"/>
              <w:snapToGrid w:val="0"/>
            </w:pPr>
            <w:r w:rsidRPr="006F06C2">
              <w:t>entry 1</w:t>
            </w:r>
          </w:p>
        </w:tc>
        <w:tc>
          <w:tcPr>
            <w:tcW w:w="1134" w:type="dxa"/>
          </w:tcPr>
          <w:p w14:paraId="2A7B5198" w14:textId="77777777" w:rsidR="00064CE6" w:rsidRPr="006F06C2" w:rsidRDefault="00064CE6" w:rsidP="00515952">
            <w:pPr>
              <w:pStyle w:val="TAL"/>
              <w:snapToGrid w:val="0"/>
              <w:rPr>
                <w:lang w:eastAsia="zh-CN"/>
              </w:rPr>
            </w:pPr>
          </w:p>
        </w:tc>
      </w:tr>
      <w:tr w:rsidR="00064CE6" w:rsidRPr="006F06C2" w14:paraId="17BE030F" w14:textId="77777777" w:rsidTr="00515952">
        <w:tblPrEx>
          <w:tblCellMar>
            <w:left w:w="108" w:type="dxa"/>
            <w:right w:w="108" w:type="dxa"/>
          </w:tblCellMar>
        </w:tblPrEx>
        <w:tc>
          <w:tcPr>
            <w:tcW w:w="4569" w:type="dxa"/>
            <w:tcBorders>
              <w:bottom w:val="nil"/>
            </w:tcBorders>
          </w:tcPr>
          <w:p w14:paraId="141077F0" w14:textId="77777777" w:rsidR="00064CE6" w:rsidRPr="006F06C2" w:rsidRDefault="00064CE6" w:rsidP="00515952">
            <w:pPr>
              <w:pStyle w:val="TAL"/>
              <w:snapToGrid w:val="0"/>
            </w:pPr>
            <w:r w:rsidRPr="006F06C2">
              <w:t xml:space="preserve">              physCellId</w:t>
            </w:r>
          </w:p>
        </w:tc>
        <w:tc>
          <w:tcPr>
            <w:tcW w:w="2415" w:type="dxa"/>
          </w:tcPr>
          <w:p w14:paraId="56D5E3DD" w14:textId="77777777" w:rsidR="00064CE6" w:rsidRPr="006F06C2" w:rsidRDefault="00064CE6" w:rsidP="00515952">
            <w:pPr>
              <w:pStyle w:val="TAL"/>
              <w:snapToGrid w:val="0"/>
            </w:pPr>
            <w:r w:rsidRPr="006F06C2">
              <w:t>PCI of NR Cell 2</w:t>
            </w:r>
          </w:p>
        </w:tc>
        <w:tc>
          <w:tcPr>
            <w:tcW w:w="1663" w:type="dxa"/>
          </w:tcPr>
          <w:p w14:paraId="66937F88" w14:textId="77777777" w:rsidR="00064CE6" w:rsidRPr="006F06C2" w:rsidRDefault="00064CE6" w:rsidP="00515952">
            <w:pPr>
              <w:pStyle w:val="TAL"/>
              <w:snapToGrid w:val="0"/>
            </w:pPr>
          </w:p>
        </w:tc>
        <w:tc>
          <w:tcPr>
            <w:tcW w:w="1134" w:type="dxa"/>
          </w:tcPr>
          <w:p w14:paraId="439073F9" w14:textId="77777777" w:rsidR="00064CE6" w:rsidRPr="006F06C2" w:rsidRDefault="00064CE6" w:rsidP="00515952">
            <w:pPr>
              <w:pStyle w:val="TAL"/>
              <w:snapToGrid w:val="0"/>
              <w:rPr>
                <w:lang w:eastAsia="zh-CN"/>
              </w:rPr>
            </w:pPr>
          </w:p>
        </w:tc>
      </w:tr>
      <w:tr w:rsidR="00064CE6" w:rsidRPr="006F06C2" w14:paraId="0648ECFA" w14:textId="77777777" w:rsidTr="00515952">
        <w:tblPrEx>
          <w:tblCellMar>
            <w:left w:w="108" w:type="dxa"/>
            <w:right w:w="108" w:type="dxa"/>
          </w:tblCellMar>
        </w:tblPrEx>
        <w:tc>
          <w:tcPr>
            <w:tcW w:w="4569" w:type="dxa"/>
          </w:tcPr>
          <w:p w14:paraId="6F8803A1" w14:textId="77777777" w:rsidR="00064CE6" w:rsidRPr="006F06C2" w:rsidRDefault="00064CE6" w:rsidP="00515952">
            <w:pPr>
              <w:pStyle w:val="TAL"/>
              <w:snapToGrid w:val="0"/>
            </w:pPr>
            <w:r w:rsidRPr="006F06C2">
              <w:t xml:space="preserve">              measResult SEQUENCE {</w:t>
            </w:r>
          </w:p>
        </w:tc>
        <w:tc>
          <w:tcPr>
            <w:tcW w:w="2415" w:type="dxa"/>
          </w:tcPr>
          <w:p w14:paraId="500025A2" w14:textId="77777777" w:rsidR="00064CE6" w:rsidRPr="006F06C2" w:rsidRDefault="00064CE6" w:rsidP="00515952">
            <w:pPr>
              <w:pStyle w:val="TAL"/>
              <w:snapToGrid w:val="0"/>
            </w:pPr>
          </w:p>
        </w:tc>
        <w:tc>
          <w:tcPr>
            <w:tcW w:w="1663" w:type="dxa"/>
          </w:tcPr>
          <w:p w14:paraId="30B0924B" w14:textId="77777777" w:rsidR="00064CE6" w:rsidRPr="006F06C2" w:rsidRDefault="00064CE6" w:rsidP="00515952">
            <w:pPr>
              <w:pStyle w:val="TAL"/>
              <w:snapToGrid w:val="0"/>
            </w:pPr>
          </w:p>
        </w:tc>
        <w:tc>
          <w:tcPr>
            <w:tcW w:w="1134" w:type="dxa"/>
          </w:tcPr>
          <w:p w14:paraId="00E903F1" w14:textId="77777777" w:rsidR="00064CE6" w:rsidRPr="006F06C2" w:rsidRDefault="00064CE6" w:rsidP="00515952">
            <w:pPr>
              <w:pStyle w:val="TAL"/>
              <w:snapToGrid w:val="0"/>
            </w:pPr>
          </w:p>
        </w:tc>
      </w:tr>
      <w:tr w:rsidR="00064CE6" w:rsidRPr="006F06C2" w14:paraId="53E27A83" w14:textId="77777777" w:rsidTr="00515952">
        <w:tblPrEx>
          <w:tblCellMar>
            <w:left w:w="108" w:type="dxa"/>
            <w:right w:w="108" w:type="dxa"/>
          </w:tblCellMar>
        </w:tblPrEx>
        <w:tc>
          <w:tcPr>
            <w:tcW w:w="4569" w:type="dxa"/>
          </w:tcPr>
          <w:p w14:paraId="36B7DDAE" w14:textId="77777777" w:rsidR="00064CE6" w:rsidRPr="006F06C2" w:rsidRDefault="00064CE6" w:rsidP="00515952">
            <w:pPr>
              <w:pStyle w:val="TAL"/>
              <w:snapToGrid w:val="0"/>
            </w:pPr>
            <w:r w:rsidRPr="006F06C2">
              <w:t xml:space="preserve">                cellResults SEQUENCE {</w:t>
            </w:r>
          </w:p>
        </w:tc>
        <w:tc>
          <w:tcPr>
            <w:tcW w:w="2415" w:type="dxa"/>
          </w:tcPr>
          <w:p w14:paraId="46C03DA7" w14:textId="77777777" w:rsidR="00064CE6" w:rsidRPr="006F06C2" w:rsidRDefault="00064CE6" w:rsidP="00515952">
            <w:pPr>
              <w:pStyle w:val="TAL"/>
              <w:snapToGrid w:val="0"/>
            </w:pPr>
          </w:p>
        </w:tc>
        <w:tc>
          <w:tcPr>
            <w:tcW w:w="1663" w:type="dxa"/>
          </w:tcPr>
          <w:p w14:paraId="5809F74C" w14:textId="77777777" w:rsidR="00064CE6" w:rsidRPr="006F06C2" w:rsidRDefault="00064CE6" w:rsidP="00515952">
            <w:pPr>
              <w:pStyle w:val="TAL"/>
              <w:snapToGrid w:val="0"/>
            </w:pPr>
          </w:p>
        </w:tc>
        <w:tc>
          <w:tcPr>
            <w:tcW w:w="1134" w:type="dxa"/>
          </w:tcPr>
          <w:p w14:paraId="11611154" w14:textId="77777777" w:rsidR="00064CE6" w:rsidRPr="006F06C2" w:rsidRDefault="00064CE6" w:rsidP="00515952">
            <w:pPr>
              <w:pStyle w:val="TAL"/>
              <w:snapToGrid w:val="0"/>
            </w:pPr>
          </w:p>
        </w:tc>
      </w:tr>
      <w:tr w:rsidR="00064CE6" w:rsidRPr="006F06C2" w14:paraId="7ED0EEE7" w14:textId="77777777" w:rsidTr="00515952">
        <w:tblPrEx>
          <w:tblCellMar>
            <w:left w:w="108" w:type="dxa"/>
            <w:right w:w="108" w:type="dxa"/>
          </w:tblCellMar>
        </w:tblPrEx>
        <w:tc>
          <w:tcPr>
            <w:tcW w:w="4569" w:type="dxa"/>
          </w:tcPr>
          <w:p w14:paraId="3282D9DE" w14:textId="77777777" w:rsidR="00064CE6" w:rsidRPr="006F06C2" w:rsidRDefault="00064CE6" w:rsidP="00515952">
            <w:pPr>
              <w:pStyle w:val="TAL"/>
              <w:snapToGrid w:val="0"/>
            </w:pPr>
            <w:r w:rsidRPr="006F06C2">
              <w:t xml:space="preserve">                  resultsSSB-Cell SEQUENCE {</w:t>
            </w:r>
          </w:p>
        </w:tc>
        <w:tc>
          <w:tcPr>
            <w:tcW w:w="2415" w:type="dxa"/>
          </w:tcPr>
          <w:p w14:paraId="60ECF12A" w14:textId="77777777" w:rsidR="00064CE6" w:rsidRPr="006F06C2" w:rsidRDefault="00064CE6" w:rsidP="00515952">
            <w:pPr>
              <w:pStyle w:val="TAL"/>
              <w:snapToGrid w:val="0"/>
            </w:pPr>
          </w:p>
        </w:tc>
        <w:tc>
          <w:tcPr>
            <w:tcW w:w="1663" w:type="dxa"/>
          </w:tcPr>
          <w:p w14:paraId="7CECB816" w14:textId="77777777" w:rsidR="00064CE6" w:rsidRPr="006F06C2" w:rsidRDefault="00064CE6" w:rsidP="00515952">
            <w:pPr>
              <w:pStyle w:val="TAL"/>
              <w:snapToGrid w:val="0"/>
            </w:pPr>
          </w:p>
        </w:tc>
        <w:tc>
          <w:tcPr>
            <w:tcW w:w="1134" w:type="dxa"/>
          </w:tcPr>
          <w:p w14:paraId="205F3069" w14:textId="77777777" w:rsidR="00064CE6" w:rsidRPr="006F06C2" w:rsidRDefault="00064CE6" w:rsidP="00515952">
            <w:pPr>
              <w:pStyle w:val="TAL"/>
              <w:snapToGrid w:val="0"/>
            </w:pPr>
          </w:p>
        </w:tc>
      </w:tr>
      <w:tr w:rsidR="00064CE6" w:rsidRPr="006F06C2" w14:paraId="3E217044" w14:textId="77777777" w:rsidTr="00515952">
        <w:tblPrEx>
          <w:tblCellMar>
            <w:left w:w="108" w:type="dxa"/>
            <w:right w:w="108" w:type="dxa"/>
          </w:tblCellMar>
        </w:tblPrEx>
        <w:tc>
          <w:tcPr>
            <w:tcW w:w="4569" w:type="dxa"/>
          </w:tcPr>
          <w:p w14:paraId="306A0E0D" w14:textId="77777777" w:rsidR="00064CE6" w:rsidRPr="006F06C2" w:rsidRDefault="00064CE6" w:rsidP="00515952">
            <w:pPr>
              <w:pStyle w:val="TAL"/>
              <w:snapToGrid w:val="0"/>
            </w:pPr>
            <w:r w:rsidRPr="006F06C2">
              <w:t xml:space="preserve">                    rsrp</w:t>
            </w:r>
          </w:p>
        </w:tc>
        <w:tc>
          <w:tcPr>
            <w:tcW w:w="2415" w:type="dxa"/>
          </w:tcPr>
          <w:p w14:paraId="6FA9E58E" w14:textId="77777777" w:rsidR="00064CE6" w:rsidRPr="006F06C2" w:rsidRDefault="00064CE6" w:rsidP="00515952">
            <w:pPr>
              <w:pStyle w:val="TAL"/>
              <w:snapToGrid w:val="0"/>
            </w:pPr>
            <w:r w:rsidRPr="006F06C2">
              <w:t>(0..127)</w:t>
            </w:r>
          </w:p>
        </w:tc>
        <w:tc>
          <w:tcPr>
            <w:tcW w:w="1663" w:type="dxa"/>
          </w:tcPr>
          <w:p w14:paraId="63D87ACF" w14:textId="77777777" w:rsidR="00064CE6" w:rsidRPr="006F06C2" w:rsidRDefault="00064CE6" w:rsidP="00515952">
            <w:pPr>
              <w:pStyle w:val="TAL"/>
              <w:snapToGrid w:val="0"/>
            </w:pPr>
          </w:p>
        </w:tc>
        <w:tc>
          <w:tcPr>
            <w:tcW w:w="1134" w:type="dxa"/>
          </w:tcPr>
          <w:p w14:paraId="02EC4BB7" w14:textId="77777777" w:rsidR="00064CE6" w:rsidRPr="006F06C2" w:rsidRDefault="00064CE6" w:rsidP="00515952">
            <w:pPr>
              <w:pStyle w:val="TAL"/>
              <w:snapToGrid w:val="0"/>
            </w:pPr>
          </w:p>
        </w:tc>
      </w:tr>
      <w:tr w:rsidR="00064CE6" w:rsidRPr="006F06C2" w14:paraId="6C4D5775" w14:textId="77777777" w:rsidTr="00515952">
        <w:tblPrEx>
          <w:tblCellMar>
            <w:left w:w="108" w:type="dxa"/>
            <w:right w:w="108" w:type="dxa"/>
          </w:tblCellMar>
        </w:tblPrEx>
        <w:tc>
          <w:tcPr>
            <w:tcW w:w="4569" w:type="dxa"/>
            <w:tcBorders>
              <w:bottom w:val="single" w:sz="4" w:space="0" w:color="auto"/>
            </w:tcBorders>
          </w:tcPr>
          <w:p w14:paraId="23DCB0CE" w14:textId="77777777" w:rsidR="00064CE6" w:rsidRPr="006F06C2" w:rsidRDefault="00064CE6" w:rsidP="00515952">
            <w:pPr>
              <w:pStyle w:val="TAL"/>
              <w:snapToGrid w:val="0"/>
            </w:pPr>
            <w:r w:rsidRPr="006F06C2">
              <w:t xml:space="preserve">                    rsrq</w:t>
            </w:r>
          </w:p>
        </w:tc>
        <w:tc>
          <w:tcPr>
            <w:tcW w:w="2415" w:type="dxa"/>
          </w:tcPr>
          <w:p w14:paraId="64779FFB" w14:textId="77777777" w:rsidR="00064CE6" w:rsidRPr="006F06C2" w:rsidRDefault="00064CE6" w:rsidP="00515952">
            <w:pPr>
              <w:pStyle w:val="TAL"/>
              <w:snapToGrid w:val="0"/>
            </w:pPr>
            <w:r w:rsidRPr="006F06C2">
              <w:t>Not present</w:t>
            </w:r>
          </w:p>
        </w:tc>
        <w:tc>
          <w:tcPr>
            <w:tcW w:w="1663" w:type="dxa"/>
          </w:tcPr>
          <w:p w14:paraId="5C415585" w14:textId="77777777" w:rsidR="00064CE6" w:rsidRPr="006F06C2" w:rsidRDefault="00064CE6" w:rsidP="00515952">
            <w:pPr>
              <w:pStyle w:val="TAL"/>
              <w:snapToGrid w:val="0"/>
            </w:pPr>
          </w:p>
        </w:tc>
        <w:tc>
          <w:tcPr>
            <w:tcW w:w="1134" w:type="dxa"/>
          </w:tcPr>
          <w:p w14:paraId="517ABA63" w14:textId="77777777" w:rsidR="00064CE6" w:rsidRPr="006F06C2" w:rsidRDefault="00064CE6" w:rsidP="00515952">
            <w:pPr>
              <w:pStyle w:val="TAL"/>
              <w:snapToGrid w:val="0"/>
            </w:pPr>
          </w:p>
        </w:tc>
      </w:tr>
      <w:tr w:rsidR="00064CE6" w:rsidRPr="006F06C2" w14:paraId="123D6AEC" w14:textId="77777777" w:rsidTr="00515952">
        <w:tblPrEx>
          <w:tblCellMar>
            <w:left w:w="108" w:type="dxa"/>
            <w:right w:w="108" w:type="dxa"/>
          </w:tblCellMar>
        </w:tblPrEx>
        <w:tc>
          <w:tcPr>
            <w:tcW w:w="4569" w:type="dxa"/>
            <w:tcBorders>
              <w:bottom w:val="nil"/>
            </w:tcBorders>
          </w:tcPr>
          <w:p w14:paraId="6E210821" w14:textId="77777777" w:rsidR="00064CE6" w:rsidRPr="006F06C2" w:rsidRDefault="00064CE6" w:rsidP="00515952">
            <w:pPr>
              <w:pStyle w:val="TAL"/>
              <w:snapToGrid w:val="0"/>
            </w:pPr>
            <w:r w:rsidRPr="006F06C2">
              <w:t xml:space="preserve">                    sinr</w:t>
            </w:r>
          </w:p>
        </w:tc>
        <w:tc>
          <w:tcPr>
            <w:tcW w:w="2415" w:type="dxa"/>
          </w:tcPr>
          <w:p w14:paraId="0441D819" w14:textId="77777777" w:rsidR="00064CE6" w:rsidRPr="006F06C2" w:rsidRDefault="00064CE6" w:rsidP="00515952">
            <w:pPr>
              <w:pStyle w:val="TAL"/>
              <w:snapToGrid w:val="0"/>
            </w:pPr>
            <w:r w:rsidRPr="006F06C2">
              <w:t>Not present</w:t>
            </w:r>
          </w:p>
        </w:tc>
        <w:tc>
          <w:tcPr>
            <w:tcW w:w="1663" w:type="dxa"/>
          </w:tcPr>
          <w:p w14:paraId="6D0BDF2B" w14:textId="77777777" w:rsidR="00064CE6" w:rsidRPr="006F06C2" w:rsidRDefault="00064CE6" w:rsidP="00515952">
            <w:pPr>
              <w:pStyle w:val="TAL"/>
              <w:snapToGrid w:val="0"/>
            </w:pPr>
          </w:p>
        </w:tc>
        <w:tc>
          <w:tcPr>
            <w:tcW w:w="1134" w:type="dxa"/>
          </w:tcPr>
          <w:p w14:paraId="7B7D5546" w14:textId="77777777" w:rsidR="00064CE6" w:rsidRPr="006F06C2" w:rsidRDefault="00064CE6" w:rsidP="00515952">
            <w:pPr>
              <w:pStyle w:val="TAL"/>
              <w:snapToGrid w:val="0"/>
            </w:pPr>
          </w:p>
        </w:tc>
      </w:tr>
      <w:tr w:rsidR="00064CE6" w:rsidRPr="006F06C2" w14:paraId="2DEB3D02" w14:textId="77777777" w:rsidTr="00515952">
        <w:tblPrEx>
          <w:tblCellMar>
            <w:left w:w="108" w:type="dxa"/>
            <w:right w:w="108" w:type="dxa"/>
          </w:tblCellMar>
        </w:tblPrEx>
        <w:tc>
          <w:tcPr>
            <w:tcW w:w="4569" w:type="dxa"/>
          </w:tcPr>
          <w:p w14:paraId="593BA963" w14:textId="77777777" w:rsidR="00064CE6" w:rsidRPr="006F06C2" w:rsidRDefault="00064CE6" w:rsidP="00515952">
            <w:pPr>
              <w:pStyle w:val="TAL"/>
              <w:snapToGrid w:val="0"/>
            </w:pPr>
            <w:r w:rsidRPr="006F06C2">
              <w:t xml:space="preserve">                  }</w:t>
            </w:r>
          </w:p>
        </w:tc>
        <w:tc>
          <w:tcPr>
            <w:tcW w:w="2415" w:type="dxa"/>
          </w:tcPr>
          <w:p w14:paraId="60DE2A02" w14:textId="77777777" w:rsidR="00064CE6" w:rsidRPr="006F06C2" w:rsidRDefault="00064CE6" w:rsidP="00515952">
            <w:pPr>
              <w:pStyle w:val="TAL"/>
              <w:snapToGrid w:val="0"/>
            </w:pPr>
          </w:p>
        </w:tc>
        <w:tc>
          <w:tcPr>
            <w:tcW w:w="1663" w:type="dxa"/>
          </w:tcPr>
          <w:p w14:paraId="45FE6FE9" w14:textId="77777777" w:rsidR="00064CE6" w:rsidRPr="006F06C2" w:rsidRDefault="00064CE6" w:rsidP="00515952">
            <w:pPr>
              <w:pStyle w:val="TAL"/>
              <w:snapToGrid w:val="0"/>
            </w:pPr>
          </w:p>
        </w:tc>
        <w:tc>
          <w:tcPr>
            <w:tcW w:w="1134" w:type="dxa"/>
          </w:tcPr>
          <w:p w14:paraId="4D1807AC" w14:textId="77777777" w:rsidR="00064CE6" w:rsidRPr="006F06C2" w:rsidRDefault="00064CE6" w:rsidP="00515952">
            <w:pPr>
              <w:pStyle w:val="TAL"/>
              <w:snapToGrid w:val="0"/>
            </w:pPr>
          </w:p>
        </w:tc>
      </w:tr>
      <w:tr w:rsidR="00064CE6" w:rsidRPr="006F06C2" w14:paraId="5793B2C3" w14:textId="77777777" w:rsidTr="00515952">
        <w:tblPrEx>
          <w:tblCellMar>
            <w:left w:w="108" w:type="dxa"/>
            <w:right w:w="108" w:type="dxa"/>
          </w:tblCellMar>
        </w:tblPrEx>
        <w:tc>
          <w:tcPr>
            <w:tcW w:w="4569" w:type="dxa"/>
          </w:tcPr>
          <w:p w14:paraId="3490424E" w14:textId="77777777" w:rsidR="00064CE6" w:rsidRPr="006F06C2" w:rsidRDefault="00064CE6" w:rsidP="00515952">
            <w:pPr>
              <w:pStyle w:val="TAL"/>
              <w:snapToGrid w:val="0"/>
            </w:pPr>
            <w:r w:rsidRPr="006F06C2">
              <w:t xml:space="preserve">                  resultsCSI-RS-Cell</w:t>
            </w:r>
          </w:p>
        </w:tc>
        <w:tc>
          <w:tcPr>
            <w:tcW w:w="2415" w:type="dxa"/>
          </w:tcPr>
          <w:p w14:paraId="1D4C763E" w14:textId="77777777" w:rsidR="00064CE6" w:rsidRPr="006F06C2" w:rsidRDefault="00064CE6" w:rsidP="00515952">
            <w:pPr>
              <w:pStyle w:val="TAL"/>
              <w:snapToGrid w:val="0"/>
            </w:pPr>
            <w:r w:rsidRPr="006F06C2">
              <w:t>Not present</w:t>
            </w:r>
          </w:p>
        </w:tc>
        <w:tc>
          <w:tcPr>
            <w:tcW w:w="1663" w:type="dxa"/>
          </w:tcPr>
          <w:p w14:paraId="1960DC14" w14:textId="77777777" w:rsidR="00064CE6" w:rsidRPr="006F06C2" w:rsidRDefault="00064CE6" w:rsidP="00515952">
            <w:pPr>
              <w:pStyle w:val="TAL"/>
              <w:snapToGrid w:val="0"/>
            </w:pPr>
          </w:p>
        </w:tc>
        <w:tc>
          <w:tcPr>
            <w:tcW w:w="1134" w:type="dxa"/>
          </w:tcPr>
          <w:p w14:paraId="33E79D8B" w14:textId="77777777" w:rsidR="00064CE6" w:rsidRPr="006F06C2" w:rsidRDefault="00064CE6" w:rsidP="00515952">
            <w:pPr>
              <w:pStyle w:val="TAL"/>
              <w:snapToGrid w:val="0"/>
            </w:pPr>
          </w:p>
        </w:tc>
      </w:tr>
      <w:tr w:rsidR="00064CE6" w:rsidRPr="006F06C2" w14:paraId="1DD5E655" w14:textId="77777777" w:rsidTr="00515952">
        <w:tblPrEx>
          <w:tblCellMar>
            <w:left w:w="108" w:type="dxa"/>
            <w:right w:w="108" w:type="dxa"/>
          </w:tblCellMar>
        </w:tblPrEx>
        <w:tc>
          <w:tcPr>
            <w:tcW w:w="4569" w:type="dxa"/>
          </w:tcPr>
          <w:p w14:paraId="583DD7CD" w14:textId="77777777" w:rsidR="00064CE6" w:rsidRPr="006F06C2" w:rsidRDefault="00064CE6" w:rsidP="00515952">
            <w:pPr>
              <w:pStyle w:val="TAL"/>
              <w:snapToGrid w:val="0"/>
            </w:pPr>
            <w:r w:rsidRPr="006F06C2">
              <w:t xml:space="preserve">                }</w:t>
            </w:r>
          </w:p>
        </w:tc>
        <w:tc>
          <w:tcPr>
            <w:tcW w:w="2415" w:type="dxa"/>
          </w:tcPr>
          <w:p w14:paraId="578CC211" w14:textId="77777777" w:rsidR="00064CE6" w:rsidRPr="006F06C2" w:rsidRDefault="00064CE6" w:rsidP="00515952">
            <w:pPr>
              <w:pStyle w:val="TAL"/>
              <w:snapToGrid w:val="0"/>
            </w:pPr>
          </w:p>
        </w:tc>
        <w:tc>
          <w:tcPr>
            <w:tcW w:w="1663" w:type="dxa"/>
          </w:tcPr>
          <w:p w14:paraId="4DFDE3E9" w14:textId="77777777" w:rsidR="00064CE6" w:rsidRPr="006F06C2" w:rsidRDefault="00064CE6" w:rsidP="00515952">
            <w:pPr>
              <w:pStyle w:val="TAL"/>
              <w:snapToGrid w:val="0"/>
            </w:pPr>
          </w:p>
        </w:tc>
        <w:tc>
          <w:tcPr>
            <w:tcW w:w="1134" w:type="dxa"/>
          </w:tcPr>
          <w:p w14:paraId="201D4467" w14:textId="77777777" w:rsidR="00064CE6" w:rsidRPr="006F06C2" w:rsidRDefault="00064CE6" w:rsidP="00515952">
            <w:pPr>
              <w:pStyle w:val="TAL"/>
              <w:snapToGrid w:val="0"/>
            </w:pPr>
          </w:p>
        </w:tc>
      </w:tr>
      <w:tr w:rsidR="00064CE6" w:rsidRPr="006F06C2" w14:paraId="7D13E9CF" w14:textId="77777777" w:rsidTr="00515952">
        <w:tblPrEx>
          <w:tblCellMar>
            <w:left w:w="108" w:type="dxa"/>
            <w:right w:w="108" w:type="dxa"/>
          </w:tblCellMar>
        </w:tblPrEx>
        <w:tc>
          <w:tcPr>
            <w:tcW w:w="4569" w:type="dxa"/>
          </w:tcPr>
          <w:p w14:paraId="31F20639" w14:textId="77777777" w:rsidR="00064CE6" w:rsidRPr="006F06C2" w:rsidRDefault="00064CE6" w:rsidP="00515952">
            <w:pPr>
              <w:pStyle w:val="TAL"/>
              <w:snapToGrid w:val="0"/>
            </w:pPr>
            <w:r w:rsidRPr="006F06C2">
              <w:t xml:space="preserve">                rsIndexResults</w:t>
            </w:r>
          </w:p>
        </w:tc>
        <w:tc>
          <w:tcPr>
            <w:tcW w:w="2415" w:type="dxa"/>
          </w:tcPr>
          <w:p w14:paraId="2CE58D27" w14:textId="77777777" w:rsidR="00064CE6" w:rsidRPr="006F06C2" w:rsidRDefault="00064CE6" w:rsidP="00515952">
            <w:pPr>
              <w:pStyle w:val="TAL"/>
              <w:snapToGrid w:val="0"/>
            </w:pPr>
            <w:r w:rsidRPr="006F06C2">
              <w:t>Not present</w:t>
            </w:r>
          </w:p>
        </w:tc>
        <w:tc>
          <w:tcPr>
            <w:tcW w:w="1663" w:type="dxa"/>
          </w:tcPr>
          <w:p w14:paraId="7D64DFD7" w14:textId="77777777" w:rsidR="00064CE6" w:rsidRPr="006F06C2" w:rsidRDefault="00064CE6" w:rsidP="00515952">
            <w:pPr>
              <w:pStyle w:val="TAL"/>
              <w:snapToGrid w:val="0"/>
            </w:pPr>
          </w:p>
        </w:tc>
        <w:tc>
          <w:tcPr>
            <w:tcW w:w="1134" w:type="dxa"/>
          </w:tcPr>
          <w:p w14:paraId="21EC30AC" w14:textId="77777777" w:rsidR="00064CE6" w:rsidRPr="006F06C2" w:rsidRDefault="00064CE6" w:rsidP="00515952">
            <w:pPr>
              <w:pStyle w:val="TAL"/>
              <w:snapToGrid w:val="0"/>
            </w:pPr>
          </w:p>
        </w:tc>
      </w:tr>
      <w:tr w:rsidR="00064CE6" w:rsidRPr="006F06C2" w14:paraId="214A19D4" w14:textId="77777777" w:rsidTr="00515952">
        <w:tblPrEx>
          <w:tblCellMar>
            <w:left w:w="108" w:type="dxa"/>
            <w:right w:w="108" w:type="dxa"/>
          </w:tblCellMar>
        </w:tblPrEx>
        <w:tc>
          <w:tcPr>
            <w:tcW w:w="4569" w:type="dxa"/>
          </w:tcPr>
          <w:p w14:paraId="7FFD944B" w14:textId="77777777" w:rsidR="00064CE6" w:rsidRPr="006F06C2" w:rsidRDefault="00064CE6" w:rsidP="00515952">
            <w:pPr>
              <w:pStyle w:val="TAL"/>
              <w:snapToGrid w:val="0"/>
            </w:pPr>
            <w:r w:rsidRPr="006F06C2">
              <w:t xml:space="preserve">              }</w:t>
            </w:r>
          </w:p>
        </w:tc>
        <w:tc>
          <w:tcPr>
            <w:tcW w:w="2415" w:type="dxa"/>
          </w:tcPr>
          <w:p w14:paraId="3E2F093E" w14:textId="77777777" w:rsidR="00064CE6" w:rsidRPr="006F06C2" w:rsidRDefault="00064CE6" w:rsidP="00515952">
            <w:pPr>
              <w:pStyle w:val="TAL"/>
              <w:snapToGrid w:val="0"/>
            </w:pPr>
          </w:p>
        </w:tc>
        <w:tc>
          <w:tcPr>
            <w:tcW w:w="1663" w:type="dxa"/>
          </w:tcPr>
          <w:p w14:paraId="2D825D13" w14:textId="77777777" w:rsidR="00064CE6" w:rsidRPr="006F06C2" w:rsidRDefault="00064CE6" w:rsidP="00515952">
            <w:pPr>
              <w:pStyle w:val="TAL"/>
              <w:snapToGrid w:val="0"/>
            </w:pPr>
          </w:p>
        </w:tc>
        <w:tc>
          <w:tcPr>
            <w:tcW w:w="1134" w:type="dxa"/>
          </w:tcPr>
          <w:p w14:paraId="7D397BAA" w14:textId="77777777" w:rsidR="00064CE6" w:rsidRPr="006F06C2" w:rsidRDefault="00064CE6" w:rsidP="00515952">
            <w:pPr>
              <w:pStyle w:val="TAL"/>
              <w:snapToGrid w:val="0"/>
            </w:pPr>
          </w:p>
        </w:tc>
      </w:tr>
      <w:tr w:rsidR="00064CE6" w:rsidRPr="006F06C2" w14:paraId="583C9503" w14:textId="77777777" w:rsidTr="00515952">
        <w:tblPrEx>
          <w:tblCellMar>
            <w:left w:w="108" w:type="dxa"/>
            <w:right w:w="108" w:type="dxa"/>
          </w:tblCellMar>
        </w:tblPrEx>
        <w:tc>
          <w:tcPr>
            <w:tcW w:w="4569" w:type="dxa"/>
          </w:tcPr>
          <w:p w14:paraId="32CD913D" w14:textId="77777777" w:rsidR="00064CE6" w:rsidRPr="006F06C2" w:rsidRDefault="00064CE6" w:rsidP="00515952">
            <w:pPr>
              <w:pStyle w:val="TAL"/>
              <w:snapToGrid w:val="0"/>
            </w:pPr>
            <w:r w:rsidRPr="006F06C2">
              <w:t xml:space="preserve">              cgi-Info</w:t>
            </w:r>
          </w:p>
        </w:tc>
        <w:tc>
          <w:tcPr>
            <w:tcW w:w="2415" w:type="dxa"/>
          </w:tcPr>
          <w:p w14:paraId="1349A5FB" w14:textId="77777777" w:rsidR="00064CE6" w:rsidRPr="006F06C2" w:rsidRDefault="00064CE6" w:rsidP="00515952">
            <w:pPr>
              <w:pStyle w:val="TAL"/>
              <w:snapToGrid w:val="0"/>
            </w:pPr>
            <w:r w:rsidRPr="006F06C2">
              <w:t>Not present</w:t>
            </w:r>
          </w:p>
        </w:tc>
        <w:tc>
          <w:tcPr>
            <w:tcW w:w="1663" w:type="dxa"/>
          </w:tcPr>
          <w:p w14:paraId="0B715957" w14:textId="77777777" w:rsidR="00064CE6" w:rsidRPr="006F06C2" w:rsidRDefault="00064CE6" w:rsidP="00515952">
            <w:pPr>
              <w:pStyle w:val="TAL"/>
              <w:snapToGrid w:val="0"/>
            </w:pPr>
          </w:p>
        </w:tc>
        <w:tc>
          <w:tcPr>
            <w:tcW w:w="1134" w:type="dxa"/>
          </w:tcPr>
          <w:p w14:paraId="167D1934" w14:textId="77777777" w:rsidR="00064CE6" w:rsidRPr="006F06C2" w:rsidRDefault="00064CE6" w:rsidP="00515952">
            <w:pPr>
              <w:pStyle w:val="TAL"/>
              <w:snapToGrid w:val="0"/>
            </w:pPr>
          </w:p>
        </w:tc>
      </w:tr>
      <w:tr w:rsidR="00064CE6" w:rsidRPr="006F06C2" w14:paraId="4A572AF8" w14:textId="77777777" w:rsidTr="00515952">
        <w:tblPrEx>
          <w:tblCellMar>
            <w:left w:w="108" w:type="dxa"/>
            <w:right w:w="108" w:type="dxa"/>
          </w:tblCellMar>
        </w:tblPrEx>
        <w:tc>
          <w:tcPr>
            <w:tcW w:w="4569" w:type="dxa"/>
          </w:tcPr>
          <w:p w14:paraId="272D8BFA" w14:textId="77777777" w:rsidR="00064CE6" w:rsidRPr="006F06C2" w:rsidRDefault="00064CE6" w:rsidP="00515952">
            <w:pPr>
              <w:pStyle w:val="TAL"/>
              <w:snapToGrid w:val="0"/>
            </w:pPr>
            <w:r w:rsidRPr="006F06C2">
              <w:t xml:space="preserve">            }</w:t>
            </w:r>
          </w:p>
        </w:tc>
        <w:tc>
          <w:tcPr>
            <w:tcW w:w="2415" w:type="dxa"/>
          </w:tcPr>
          <w:p w14:paraId="195FC147" w14:textId="77777777" w:rsidR="00064CE6" w:rsidRPr="006F06C2" w:rsidRDefault="00064CE6" w:rsidP="00515952">
            <w:pPr>
              <w:pStyle w:val="TAL"/>
              <w:snapToGrid w:val="0"/>
            </w:pPr>
          </w:p>
        </w:tc>
        <w:tc>
          <w:tcPr>
            <w:tcW w:w="1663" w:type="dxa"/>
          </w:tcPr>
          <w:p w14:paraId="098670E7" w14:textId="77777777" w:rsidR="00064CE6" w:rsidRPr="006F06C2" w:rsidRDefault="00064CE6" w:rsidP="00515952">
            <w:pPr>
              <w:pStyle w:val="TAL"/>
              <w:snapToGrid w:val="0"/>
            </w:pPr>
          </w:p>
        </w:tc>
        <w:tc>
          <w:tcPr>
            <w:tcW w:w="1134" w:type="dxa"/>
          </w:tcPr>
          <w:p w14:paraId="05A5F290" w14:textId="77777777" w:rsidR="00064CE6" w:rsidRPr="006F06C2" w:rsidRDefault="00064CE6" w:rsidP="00515952">
            <w:pPr>
              <w:pStyle w:val="TAL"/>
              <w:snapToGrid w:val="0"/>
            </w:pPr>
          </w:p>
        </w:tc>
      </w:tr>
      <w:tr w:rsidR="00064CE6" w:rsidRPr="006F06C2" w14:paraId="1D9A7C66" w14:textId="77777777" w:rsidTr="00515952">
        <w:tblPrEx>
          <w:tblCellMar>
            <w:left w:w="108" w:type="dxa"/>
            <w:right w:w="108" w:type="dxa"/>
          </w:tblCellMar>
        </w:tblPrEx>
        <w:tc>
          <w:tcPr>
            <w:tcW w:w="4569" w:type="dxa"/>
          </w:tcPr>
          <w:p w14:paraId="0D184FD4" w14:textId="77777777" w:rsidR="00064CE6" w:rsidRPr="006F06C2" w:rsidRDefault="00064CE6" w:rsidP="00515952">
            <w:pPr>
              <w:pStyle w:val="TAL"/>
              <w:snapToGrid w:val="0"/>
              <w:rPr>
                <w:sz w:val="20"/>
              </w:rPr>
            </w:pPr>
            <w:r w:rsidRPr="006F06C2">
              <w:t xml:space="preserve">          </w:t>
            </w:r>
            <w:r w:rsidRPr="006F06C2">
              <w:rPr>
                <w:sz w:val="20"/>
              </w:rPr>
              <w:t>}</w:t>
            </w:r>
          </w:p>
        </w:tc>
        <w:tc>
          <w:tcPr>
            <w:tcW w:w="2415" w:type="dxa"/>
          </w:tcPr>
          <w:p w14:paraId="78BB226C" w14:textId="77777777" w:rsidR="00064CE6" w:rsidRPr="006F06C2" w:rsidRDefault="00064CE6" w:rsidP="00515952">
            <w:pPr>
              <w:pStyle w:val="TAL"/>
              <w:snapToGrid w:val="0"/>
            </w:pPr>
          </w:p>
        </w:tc>
        <w:tc>
          <w:tcPr>
            <w:tcW w:w="1663" w:type="dxa"/>
          </w:tcPr>
          <w:p w14:paraId="3E248218" w14:textId="77777777" w:rsidR="00064CE6" w:rsidRPr="006F06C2" w:rsidRDefault="00064CE6" w:rsidP="00515952">
            <w:pPr>
              <w:pStyle w:val="TAL"/>
              <w:snapToGrid w:val="0"/>
            </w:pPr>
          </w:p>
        </w:tc>
        <w:tc>
          <w:tcPr>
            <w:tcW w:w="1134" w:type="dxa"/>
          </w:tcPr>
          <w:p w14:paraId="199FAC1C" w14:textId="77777777" w:rsidR="00064CE6" w:rsidRPr="006F06C2" w:rsidRDefault="00064CE6" w:rsidP="00515952">
            <w:pPr>
              <w:pStyle w:val="TAL"/>
              <w:snapToGrid w:val="0"/>
            </w:pPr>
          </w:p>
        </w:tc>
      </w:tr>
      <w:tr w:rsidR="00064CE6" w:rsidRPr="006F06C2" w14:paraId="20707128" w14:textId="77777777" w:rsidTr="00515952">
        <w:tblPrEx>
          <w:tblCellMar>
            <w:left w:w="108" w:type="dxa"/>
            <w:right w:w="108" w:type="dxa"/>
          </w:tblCellMar>
        </w:tblPrEx>
        <w:tc>
          <w:tcPr>
            <w:tcW w:w="4569" w:type="dxa"/>
          </w:tcPr>
          <w:p w14:paraId="4AA320CF" w14:textId="77777777" w:rsidR="00064CE6" w:rsidRPr="006F06C2" w:rsidRDefault="00064CE6" w:rsidP="00515952">
            <w:pPr>
              <w:pStyle w:val="TAL"/>
              <w:snapToGrid w:val="0"/>
              <w:rPr>
                <w:sz w:val="20"/>
              </w:rPr>
            </w:pPr>
            <w:r w:rsidRPr="006F06C2">
              <w:t xml:space="preserve">        </w:t>
            </w:r>
            <w:r w:rsidRPr="006F06C2">
              <w:rPr>
                <w:sz w:val="20"/>
              </w:rPr>
              <w:t>}</w:t>
            </w:r>
          </w:p>
        </w:tc>
        <w:tc>
          <w:tcPr>
            <w:tcW w:w="2415" w:type="dxa"/>
          </w:tcPr>
          <w:p w14:paraId="6F2E712D" w14:textId="77777777" w:rsidR="00064CE6" w:rsidRPr="006F06C2" w:rsidRDefault="00064CE6" w:rsidP="00515952">
            <w:pPr>
              <w:pStyle w:val="TAL"/>
              <w:snapToGrid w:val="0"/>
            </w:pPr>
          </w:p>
        </w:tc>
        <w:tc>
          <w:tcPr>
            <w:tcW w:w="1663" w:type="dxa"/>
          </w:tcPr>
          <w:p w14:paraId="63B8AC3A" w14:textId="77777777" w:rsidR="00064CE6" w:rsidRPr="006F06C2" w:rsidRDefault="00064CE6" w:rsidP="00515952">
            <w:pPr>
              <w:pStyle w:val="TAL"/>
              <w:snapToGrid w:val="0"/>
            </w:pPr>
          </w:p>
        </w:tc>
        <w:tc>
          <w:tcPr>
            <w:tcW w:w="1134" w:type="dxa"/>
          </w:tcPr>
          <w:p w14:paraId="3EB42807" w14:textId="77777777" w:rsidR="00064CE6" w:rsidRPr="006F06C2" w:rsidRDefault="00064CE6" w:rsidP="00515952">
            <w:pPr>
              <w:pStyle w:val="TAL"/>
              <w:snapToGrid w:val="0"/>
            </w:pPr>
          </w:p>
        </w:tc>
      </w:tr>
      <w:tr w:rsidR="00064CE6" w:rsidRPr="006F06C2" w14:paraId="55E5C945" w14:textId="77777777" w:rsidTr="00515952">
        <w:tblPrEx>
          <w:tblCellMar>
            <w:left w:w="108" w:type="dxa"/>
            <w:right w:w="108" w:type="dxa"/>
          </w:tblCellMar>
        </w:tblPrEx>
        <w:tc>
          <w:tcPr>
            <w:tcW w:w="4569" w:type="dxa"/>
          </w:tcPr>
          <w:p w14:paraId="14B1D27E" w14:textId="77777777" w:rsidR="00064CE6" w:rsidRPr="006F06C2" w:rsidRDefault="00064CE6" w:rsidP="00515952">
            <w:pPr>
              <w:pStyle w:val="TAL"/>
              <w:snapToGrid w:val="0"/>
            </w:pPr>
            <w:r w:rsidRPr="006F06C2">
              <w:t xml:space="preserve">      }</w:t>
            </w:r>
          </w:p>
        </w:tc>
        <w:tc>
          <w:tcPr>
            <w:tcW w:w="2415" w:type="dxa"/>
          </w:tcPr>
          <w:p w14:paraId="04E4DFC7" w14:textId="77777777" w:rsidR="00064CE6" w:rsidRPr="006F06C2" w:rsidRDefault="00064CE6" w:rsidP="00515952">
            <w:pPr>
              <w:pStyle w:val="TAL"/>
              <w:snapToGrid w:val="0"/>
            </w:pPr>
          </w:p>
        </w:tc>
        <w:tc>
          <w:tcPr>
            <w:tcW w:w="1663" w:type="dxa"/>
          </w:tcPr>
          <w:p w14:paraId="5B698B04" w14:textId="77777777" w:rsidR="00064CE6" w:rsidRPr="006F06C2" w:rsidRDefault="00064CE6" w:rsidP="00515952">
            <w:pPr>
              <w:pStyle w:val="TAL"/>
              <w:snapToGrid w:val="0"/>
            </w:pPr>
          </w:p>
        </w:tc>
        <w:tc>
          <w:tcPr>
            <w:tcW w:w="1134" w:type="dxa"/>
          </w:tcPr>
          <w:p w14:paraId="7B06FB5B" w14:textId="77777777" w:rsidR="00064CE6" w:rsidRPr="006F06C2" w:rsidRDefault="00064CE6" w:rsidP="00515952">
            <w:pPr>
              <w:pStyle w:val="TAL"/>
              <w:snapToGrid w:val="0"/>
            </w:pPr>
          </w:p>
        </w:tc>
      </w:tr>
      <w:tr w:rsidR="00064CE6" w:rsidRPr="006F06C2" w14:paraId="0953FF49" w14:textId="77777777" w:rsidTr="00515952">
        <w:tblPrEx>
          <w:tblCellMar>
            <w:left w:w="108" w:type="dxa"/>
            <w:right w:w="108" w:type="dxa"/>
          </w:tblCellMar>
        </w:tblPrEx>
        <w:tc>
          <w:tcPr>
            <w:tcW w:w="4569" w:type="dxa"/>
          </w:tcPr>
          <w:p w14:paraId="6B67359A" w14:textId="77777777" w:rsidR="00064CE6" w:rsidRPr="006F06C2" w:rsidRDefault="00064CE6" w:rsidP="00515952">
            <w:pPr>
              <w:pStyle w:val="TAL"/>
              <w:snapToGrid w:val="0"/>
            </w:pPr>
            <w:r w:rsidRPr="006F06C2">
              <w:t xml:space="preserve">    }</w:t>
            </w:r>
          </w:p>
        </w:tc>
        <w:tc>
          <w:tcPr>
            <w:tcW w:w="2415" w:type="dxa"/>
          </w:tcPr>
          <w:p w14:paraId="71805778" w14:textId="77777777" w:rsidR="00064CE6" w:rsidRPr="006F06C2" w:rsidRDefault="00064CE6" w:rsidP="00515952">
            <w:pPr>
              <w:pStyle w:val="TAL"/>
              <w:snapToGrid w:val="0"/>
            </w:pPr>
          </w:p>
        </w:tc>
        <w:tc>
          <w:tcPr>
            <w:tcW w:w="1663" w:type="dxa"/>
          </w:tcPr>
          <w:p w14:paraId="63A8809E" w14:textId="77777777" w:rsidR="00064CE6" w:rsidRPr="006F06C2" w:rsidRDefault="00064CE6" w:rsidP="00515952">
            <w:pPr>
              <w:pStyle w:val="TAL"/>
              <w:snapToGrid w:val="0"/>
            </w:pPr>
          </w:p>
        </w:tc>
        <w:tc>
          <w:tcPr>
            <w:tcW w:w="1134" w:type="dxa"/>
          </w:tcPr>
          <w:p w14:paraId="525B0823" w14:textId="77777777" w:rsidR="00064CE6" w:rsidRPr="006F06C2" w:rsidRDefault="00064CE6" w:rsidP="00515952">
            <w:pPr>
              <w:pStyle w:val="TAL"/>
              <w:snapToGrid w:val="0"/>
            </w:pPr>
          </w:p>
        </w:tc>
      </w:tr>
      <w:tr w:rsidR="00064CE6" w:rsidRPr="006F06C2" w14:paraId="50424F0E" w14:textId="77777777" w:rsidTr="00515952">
        <w:tblPrEx>
          <w:tblCellMar>
            <w:left w:w="108" w:type="dxa"/>
            <w:right w:w="108" w:type="dxa"/>
          </w:tblCellMar>
        </w:tblPrEx>
        <w:tc>
          <w:tcPr>
            <w:tcW w:w="4569" w:type="dxa"/>
          </w:tcPr>
          <w:p w14:paraId="76753B74" w14:textId="77777777" w:rsidR="00064CE6" w:rsidRPr="006F06C2" w:rsidRDefault="00064CE6" w:rsidP="00515952">
            <w:pPr>
              <w:pStyle w:val="TAL"/>
              <w:snapToGrid w:val="0"/>
            </w:pPr>
            <w:r w:rsidRPr="006F06C2">
              <w:t xml:space="preserve">  }</w:t>
            </w:r>
          </w:p>
        </w:tc>
        <w:tc>
          <w:tcPr>
            <w:tcW w:w="2415" w:type="dxa"/>
          </w:tcPr>
          <w:p w14:paraId="0A76CA3A" w14:textId="77777777" w:rsidR="00064CE6" w:rsidRPr="006F06C2" w:rsidRDefault="00064CE6" w:rsidP="00515952">
            <w:pPr>
              <w:pStyle w:val="TAL"/>
              <w:snapToGrid w:val="0"/>
            </w:pPr>
          </w:p>
        </w:tc>
        <w:tc>
          <w:tcPr>
            <w:tcW w:w="1663" w:type="dxa"/>
          </w:tcPr>
          <w:p w14:paraId="0A38DAEE" w14:textId="77777777" w:rsidR="00064CE6" w:rsidRPr="006F06C2" w:rsidRDefault="00064CE6" w:rsidP="00515952">
            <w:pPr>
              <w:pStyle w:val="TAL"/>
              <w:snapToGrid w:val="0"/>
            </w:pPr>
          </w:p>
        </w:tc>
        <w:tc>
          <w:tcPr>
            <w:tcW w:w="1134" w:type="dxa"/>
          </w:tcPr>
          <w:p w14:paraId="4233975B" w14:textId="77777777" w:rsidR="00064CE6" w:rsidRPr="006F06C2" w:rsidRDefault="00064CE6" w:rsidP="00515952">
            <w:pPr>
              <w:pStyle w:val="TAL"/>
              <w:snapToGrid w:val="0"/>
            </w:pPr>
          </w:p>
        </w:tc>
      </w:tr>
      <w:tr w:rsidR="00064CE6" w:rsidRPr="006F06C2" w14:paraId="2885660D" w14:textId="77777777" w:rsidTr="00515952">
        <w:tblPrEx>
          <w:tblCellMar>
            <w:left w:w="108" w:type="dxa"/>
            <w:right w:w="108" w:type="dxa"/>
          </w:tblCellMar>
        </w:tblPrEx>
        <w:tc>
          <w:tcPr>
            <w:tcW w:w="4569" w:type="dxa"/>
          </w:tcPr>
          <w:p w14:paraId="1ADFB37D" w14:textId="77777777" w:rsidR="00064CE6" w:rsidRPr="006F06C2" w:rsidRDefault="00064CE6" w:rsidP="00515952">
            <w:pPr>
              <w:pStyle w:val="TAL"/>
              <w:snapToGrid w:val="0"/>
            </w:pPr>
            <w:r w:rsidRPr="006F06C2">
              <w:t>}</w:t>
            </w:r>
          </w:p>
        </w:tc>
        <w:tc>
          <w:tcPr>
            <w:tcW w:w="2415" w:type="dxa"/>
          </w:tcPr>
          <w:p w14:paraId="12F58F5D" w14:textId="77777777" w:rsidR="00064CE6" w:rsidRPr="006F06C2" w:rsidRDefault="00064CE6" w:rsidP="00515952">
            <w:pPr>
              <w:pStyle w:val="TAL"/>
              <w:snapToGrid w:val="0"/>
            </w:pPr>
          </w:p>
        </w:tc>
        <w:tc>
          <w:tcPr>
            <w:tcW w:w="1663" w:type="dxa"/>
          </w:tcPr>
          <w:p w14:paraId="7189AB2A" w14:textId="77777777" w:rsidR="00064CE6" w:rsidRPr="006F06C2" w:rsidRDefault="00064CE6" w:rsidP="00515952">
            <w:pPr>
              <w:pStyle w:val="TAL"/>
              <w:snapToGrid w:val="0"/>
            </w:pPr>
          </w:p>
        </w:tc>
        <w:tc>
          <w:tcPr>
            <w:tcW w:w="1134" w:type="dxa"/>
          </w:tcPr>
          <w:p w14:paraId="497855EE" w14:textId="77777777" w:rsidR="00064CE6" w:rsidRPr="006F06C2" w:rsidRDefault="00064CE6" w:rsidP="00515952">
            <w:pPr>
              <w:pStyle w:val="TAL"/>
              <w:snapToGrid w:val="0"/>
            </w:pPr>
          </w:p>
        </w:tc>
      </w:tr>
    </w:tbl>
    <w:p w14:paraId="20A8CB5A" w14:textId="77777777" w:rsidR="00064CE6" w:rsidRPr="006F06C2" w:rsidRDefault="00064CE6" w:rsidP="00064CE6"/>
    <w:p w14:paraId="068E123E" w14:textId="77777777" w:rsidR="00064CE6" w:rsidRPr="006F06C2" w:rsidRDefault="00064CE6" w:rsidP="00064CE6">
      <w:pPr>
        <w:pStyle w:val="TH"/>
      </w:pPr>
      <w:r w:rsidRPr="006F06C2">
        <w:t xml:space="preserve">Table 8.1.6.1.3.1.3.3-6: </w:t>
      </w:r>
      <w:r w:rsidRPr="006F06C2">
        <w:rPr>
          <w:i/>
        </w:rPr>
        <w:t xml:space="preserve">RRCReestablishmentRequest </w:t>
      </w:r>
      <w:r w:rsidRPr="006F06C2">
        <w:t>(step 6,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6F06C2" w14:paraId="2B666741" w14:textId="77777777" w:rsidTr="00515952">
        <w:tc>
          <w:tcPr>
            <w:tcW w:w="9635" w:type="dxa"/>
            <w:gridSpan w:val="4"/>
          </w:tcPr>
          <w:p w14:paraId="135E8022" w14:textId="77777777" w:rsidR="00064CE6" w:rsidRPr="006F06C2" w:rsidRDefault="00064CE6" w:rsidP="00515952">
            <w:pPr>
              <w:pStyle w:val="TAL"/>
            </w:pPr>
            <w:r w:rsidRPr="006F06C2">
              <w:t>Derivation Path: TS 38.508-1 [4], Table 4.6.1-12</w:t>
            </w:r>
          </w:p>
        </w:tc>
      </w:tr>
      <w:tr w:rsidR="00064CE6" w:rsidRPr="006F06C2" w14:paraId="0B0B8008" w14:textId="77777777" w:rsidTr="00515952">
        <w:tc>
          <w:tcPr>
            <w:tcW w:w="4535" w:type="dxa"/>
          </w:tcPr>
          <w:p w14:paraId="1293E65B" w14:textId="77777777" w:rsidR="00064CE6" w:rsidRPr="006F06C2" w:rsidRDefault="00064CE6" w:rsidP="00515952">
            <w:pPr>
              <w:pStyle w:val="TAH"/>
            </w:pPr>
            <w:r w:rsidRPr="006F06C2">
              <w:t>Information Element</w:t>
            </w:r>
          </w:p>
        </w:tc>
        <w:tc>
          <w:tcPr>
            <w:tcW w:w="2267" w:type="dxa"/>
          </w:tcPr>
          <w:p w14:paraId="4EF8FE4F" w14:textId="77777777" w:rsidR="00064CE6" w:rsidRPr="006F06C2" w:rsidRDefault="00064CE6" w:rsidP="00515952">
            <w:pPr>
              <w:pStyle w:val="TAH"/>
            </w:pPr>
            <w:r w:rsidRPr="006F06C2">
              <w:t>Value/remark</w:t>
            </w:r>
          </w:p>
        </w:tc>
        <w:tc>
          <w:tcPr>
            <w:tcW w:w="1700" w:type="dxa"/>
          </w:tcPr>
          <w:p w14:paraId="414100F4" w14:textId="77777777" w:rsidR="00064CE6" w:rsidRPr="006F06C2" w:rsidRDefault="00064CE6" w:rsidP="00515952">
            <w:pPr>
              <w:pStyle w:val="TAH"/>
            </w:pPr>
            <w:r w:rsidRPr="006F06C2">
              <w:t>Comment</w:t>
            </w:r>
          </w:p>
        </w:tc>
        <w:tc>
          <w:tcPr>
            <w:tcW w:w="1133" w:type="dxa"/>
          </w:tcPr>
          <w:p w14:paraId="75CE6BD3" w14:textId="77777777" w:rsidR="00064CE6" w:rsidRPr="006F06C2" w:rsidRDefault="00064CE6" w:rsidP="00515952">
            <w:pPr>
              <w:pStyle w:val="TAH"/>
            </w:pPr>
            <w:r w:rsidRPr="006F06C2">
              <w:t>Condition</w:t>
            </w:r>
          </w:p>
        </w:tc>
      </w:tr>
      <w:tr w:rsidR="00064CE6" w:rsidRPr="006F06C2" w14:paraId="60DBE109" w14:textId="77777777" w:rsidTr="00515952">
        <w:tc>
          <w:tcPr>
            <w:tcW w:w="4535" w:type="dxa"/>
          </w:tcPr>
          <w:p w14:paraId="533B687B" w14:textId="77777777" w:rsidR="00064CE6" w:rsidRPr="006F06C2" w:rsidRDefault="00064CE6" w:rsidP="00515952">
            <w:pPr>
              <w:pStyle w:val="TAL"/>
            </w:pPr>
            <w:r w:rsidRPr="006F06C2">
              <w:t>RRCReestablishmentRequest ::= SEQUENCE {</w:t>
            </w:r>
          </w:p>
        </w:tc>
        <w:tc>
          <w:tcPr>
            <w:tcW w:w="2267" w:type="dxa"/>
          </w:tcPr>
          <w:p w14:paraId="29240BA7" w14:textId="77777777" w:rsidR="00064CE6" w:rsidRPr="006F06C2" w:rsidRDefault="00064CE6" w:rsidP="00515952">
            <w:pPr>
              <w:pStyle w:val="TAL"/>
            </w:pPr>
          </w:p>
        </w:tc>
        <w:tc>
          <w:tcPr>
            <w:tcW w:w="1700" w:type="dxa"/>
          </w:tcPr>
          <w:p w14:paraId="66DFDEC1" w14:textId="77777777" w:rsidR="00064CE6" w:rsidRPr="006F06C2" w:rsidRDefault="00064CE6" w:rsidP="00515952">
            <w:pPr>
              <w:pStyle w:val="TAL"/>
            </w:pPr>
          </w:p>
        </w:tc>
        <w:tc>
          <w:tcPr>
            <w:tcW w:w="1133" w:type="dxa"/>
          </w:tcPr>
          <w:p w14:paraId="35719131" w14:textId="77777777" w:rsidR="00064CE6" w:rsidRPr="006F06C2" w:rsidRDefault="00064CE6" w:rsidP="00515952">
            <w:pPr>
              <w:pStyle w:val="TAL"/>
            </w:pPr>
          </w:p>
        </w:tc>
      </w:tr>
      <w:tr w:rsidR="00064CE6" w:rsidRPr="006F06C2" w14:paraId="72F049BA" w14:textId="77777777" w:rsidTr="00515952">
        <w:tc>
          <w:tcPr>
            <w:tcW w:w="4535" w:type="dxa"/>
          </w:tcPr>
          <w:p w14:paraId="6E55071C" w14:textId="77777777" w:rsidR="00064CE6" w:rsidRPr="006F06C2" w:rsidRDefault="00064CE6" w:rsidP="00515952">
            <w:pPr>
              <w:pStyle w:val="TAL"/>
            </w:pPr>
            <w:r w:rsidRPr="006F06C2">
              <w:t xml:space="preserve">  ue-Identity SEQUENCE {</w:t>
            </w:r>
          </w:p>
        </w:tc>
        <w:tc>
          <w:tcPr>
            <w:tcW w:w="2267" w:type="dxa"/>
          </w:tcPr>
          <w:p w14:paraId="4EFEAC24" w14:textId="77777777" w:rsidR="00064CE6" w:rsidRPr="006F06C2" w:rsidRDefault="00064CE6" w:rsidP="00515952">
            <w:pPr>
              <w:pStyle w:val="TAL"/>
            </w:pPr>
          </w:p>
        </w:tc>
        <w:tc>
          <w:tcPr>
            <w:tcW w:w="1700" w:type="dxa"/>
          </w:tcPr>
          <w:p w14:paraId="1B1EBB5F" w14:textId="77777777" w:rsidR="00064CE6" w:rsidRPr="006F06C2" w:rsidRDefault="00064CE6" w:rsidP="00515952">
            <w:pPr>
              <w:pStyle w:val="TAL"/>
            </w:pPr>
          </w:p>
        </w:tc>
        <w:tc>
          <w:tcPr>
            <w:tcW w:w="1133" w:type="dxa"/>
          </w:tcPr>
          <w:p w14:paraId="0506DA45" w14:textId="77777777" w:rsidR="00064CE6" w:rsidRPr="006F06C2" w:rsidRDefault="00064CE6" w:rsidP="00515952">
            <w:pPr>
              <w:pStyle w:val="TAL"/>
            </w:pPr>
          </w:p>
        </w:tc>
      </w:tr>
      <w:tr w:rsidR="00064CE6" w:rsidRPr="006F06C2" w14:paraId="709AB5B3" w14:textId="77777777" w:rsidTr="00515952">
        <w:tc>
          <w:tcPr>
            <w:tcW w:w="4535" w:type="dxa"/>
          </w:tcPr>
          <w:p w14:paraId="07495B69" w14:textId="77777777" w:rsidR="00064CE6" w:rsidRPr="006F06C2" w:rsidRDefault="00064CE6" w:rsidP="00515952">
            <w:pPr>
              <w:pStyle w:val="TAL"/>
            </w:pPr>
            <w:r w:rsidRPr="006F06C2">
              <w:t xml:space="preserve">    c-RNTI</w:t>
            </w:r>
          </w:p>
        </w:tc>
        <w:tc>
          <w:tcPr>
            <w:tcW w:w="2267" w:type="dxa"/>
          </w:tcPr>
          <w:p w14:paraId="244481EB" w14:textId="77777777" w:rsidR="00064CE6" w:rsidRPr="006F06C2" w:rsidRDefault="00064CE6" w:rsidP="00515952">
            <w:pPr>
              <w:pStyle w:val="TAL"/>
            </w:pPr>
            <w:r w:rsidRPr="006F06C2">
              <w:t>the value of the C-RNTI of the UE</w:t>
            </w:r>
          </w:p>
        </w:tc>
        <w:tc>
          <w:tcPr>
            <w:tcW w:w="1700" w:type="dxa"/>
          </w:tcPr>
          <w:p w14:paraId="7338E5BE" w14:textId="77777777" w:rsidR="00064CE6" w:rsidRPr="006F06C2" w:rsidRDefault="00064CE6" w:rsidP="00515952">
            <w:pPr>
              <w:pStyle w:val="TAL"/>
            </w:pPr>
          </w:p>
        </w:tc>
        <w:tc>
          <w:tcPr>
            <w:tcW w:w="1133" w:type="dxa"/>
          </w:tcPr>
          <w:p w14:paraId="68D28DE7" w14:textId="77777777" w:rsidR="00064CE6" w:rsidRPr="006F06C2" w:rsidRDefault="00064CE6" w:rsidP="00515952">
            <w:pPr>
              <w:pStyle w:val="TAL"/>
            </w:pPr>
          </w:p>
        </w:tc>
      </w:tr>
      <w:tr w:rsidR="00064CE6" w:rsidRPr="006F06C2" w14:paraId="34DFBA53" w14:textId="77777777" w:rsidTr="00515952">
        <w:tc>
          <w:tcPr>
            <w:tcW w:w="4535" w:type="dxa"/>
          </w:tcPr>
          <w:p w14:paraId="7A398B9C" w14:textId="77777777" w:rsidR="00064CE6" w:rsidRPr="006F06C2" w:rsidRDefault="00064CE6" w:rsidP="00515952">
            <w:pPr>
              <w:pStyle w:val="TAL"/>
            </w:pPr>
            <w:r w:rsidRPr="006F06C2">
              <w:t xml:space="preserve">    physCellId</w:t>
            </w:r>
          </w:p>
        </w:tc>
        <w:tc>
          <w:tcPr>
            <w:tcW w:w="2267" w:type="dxa"/>
          </w:tcPr>
          <w:p w14:paraId="0CADDBFB" w14:textId="77777777" w:rsidR="00064CE6" w:rsidRPr="006F06C2" w:rsidRDefault="00064CE6" w:rsidP="00515952">
            <w:pPr>
              <w:pStyle w:val="TAL"/>
            </w:pPr>
            <w:r w:rsidRPr="006F06C2">
              <w:t>PCI of NR Cell 1</w:t>
            </w:r>
          </w:p>
        </w:tc>
        <w:tc>
          <w:tcPr>
            <w:tcW w:w="1700" w:type="dxa"/>
          </w:tcPr>
          <w:p w14:paraId="04DCECDA" w14:textId="77777777" w:rsidR="00064CE6" w:rsidRPr="006F06C2" w:rsidRDefault="00064CE6" w:rsidP="00515952">
            <w:pPr>
              <w:pStyle w:val="TAL"/>
            </w:pPr>
          </w:p>
        </w:tc>
        <w:tc>
          <w:tcPr>
            <w:tcW w:w="1133" w:type="dxa"/>
          </w:tcPr>
          <w:p w14:paraId="2A77114F" w14:textId="77777777" w:rsidR="00064CE6" w:rsidRPr="006F06C2" w:rsidRDefault="00064CE6" w:rsidP="00515952">
            <w:pPr>
              <w:pStyle w:val="TAL"/>
            </w:pPr>
          </w:p>
        </w:tc>
      </w:tr>
      <w:tr w:rsidR="00064CE6" w:rsidRPr="006F06C2" w14:paraId="695A8FBC" w14:textId="77777777" w:rsidTr="00515952">
        <w:tc>
          <w:tcPr>
            <w:tcW w:w="4535" w:type="dxa"/>
          </w:tcPr>
          <w:p w14:paraId="05FBC597" w14:textId="77777777" w:rsidR="00064CE6" w:rsidRPr="006F06C2" w:rsidRDefault="00064CE6" w:rsidP="00515952">
            <w:pPr>
              <w:pStyle w:val="TAL"/>
            </w:pPr>
            <w:r w:rsidRPr="006F06C2">
              <w:t xml:space="preserve">    shortMAC-I</w:t>
            </w:r>
          </w:p>
        </w:tc>
        <w:tc>
          <w:tcPr>
            <w:tcW w:w="2267" w:type="dxa"/>
          </w:tcPr>
          <w:p w14:paraId="26D7F79E" w14:textId="77777777" w:rsidR="00064CE6" w:rsidRPr="006F06C2" w:rsidRDefault="00064CE6" w:rsidP="00515952">
            <w:pPr>
              <w:pStyle w:val="TAL"/>
            </w:pPr>
            <w:r w:rsidRPr="006F06C2">
              <w:t>The same value as the 16 least significant bits of the XMAC-I value calculated by SS</w:t>
            </w:r>
          </w:p>
        </w:tc>
        <w:tc>
          <w:tcPr>
            <w:tcW w:w="1700" w:type="dxa"/>
          </w:tcPr>
          <w:p w14:paraId="46431FFF" w14:textId="77777777" w:rsidR="00064CE6" w:rsidRPr="006F06C2" w:rsidRDefault="00064CE6" w:rsidP="00515952">
            <w:pPr>
              <w:pStyle w:val="TAL"/>
            </w:pPr>
          </w:p>
        </w:tc>
        <w:tc>
          <w:tcPr>
            <w:tcW w:w="1133" w:type="dxa"/>
          </w:tcPr>
          <w:p w14:paraId="182F4AF0" w14:textId="77777777" w:rsidR="00064CE6" w:rsidRPr="006F06C2" w:rsidRDefault="00064CE6" w:rsidP="00515952">
            <w:pPr>
              <w:pStyle w:val="TAL"/>
            </w:pPr>
          </w:p>
        </w:tc>
      </w:tr>
      <w:tr w:rsidR="00064CE6" w:rsidRPr="006F06C2" w14:paraId="4369BD8D" w14:textId="77777777" w:rsidTr="00515952">
        <w:tc>
          <w:tcPr>
            <w:tcW w:w="4535" w:type="dxa"/>
          </w:tcPr>
          <w:p w14:paraId="52490220" w14:textId="77777777" w:rsidR="00064CE6" w:rsidRPr="006F06C2" w:rsidRDefault="00064CE6" w:rsidP="00515952">
            <w:pPr>
              <w:pStyle w:val="TAL"/>
            </w:pPr>
            <w:r w:rsidRPr="006F06C2">
              <w:t xml:space="preserve">  }</w:t>
            </w:r>
          </w:p>
        </w:tc>
        <w:tc>
          <w:tcPr>
            <w:tcW w:w="2267" w:type="dxa"/>
          </w:tcPr>
          <w:p w14:paraId="55E375DE" w14:textId="77777777" w:rsidR="00064CE6" w:rsidRPr="006F06C2" w:rsidRDefault="00064CE6" w:rsidP="00515952">
            <w:pPr>
              <w:pStyle w:val="TAL"/>
            </w:pPr>
          </w:p>
        </w:tc>
        <w:tc>
          <w:tcPr>
            <w:tcW w:w="1700" w:type="dxa"/>
          </w:tcPr>
          <w:p w14:paraId="122DA33D" w14:textId="77777777" w:rsidR="00064CE6" w:rsidRPr="006F06C2" w:rsidRDefault="00064CE6" w:rsidP="00515952">
            <w:pPr>
              <w:pStyle w:val="TAL"/>
            </w:pPr>
          </w:p>
        </w:tc>
        <w:tc>
          <w:tcPr>
            <w:tcW w:w="1133" w:type="dxa"/>
          </w:tcPr>
          <w:p w14:paraId="7BDC099D" w14:textId="77777777" w:rsidR="00064CE6" w:rsidRPr="006F06C2" w:rsidRDefault="00064CE6" w:rsidP="00515952">
            <w:pPr>
              <w:pStyle w:val="TAL"/>
            </w:pPr>
          </w:p>
        </w:tc>
      </w:tr>
      <w:tr w:rsidR="00064CE6" w:rsidRPr="006F06C2" w14:paraId="5F16732F" w14:textId="77777777" w:rsidTr="00515952">
        <w:tc>
          <w:tcPr>
            <w:tcW w:w="4535" w:type="dxa"/>
          </w:tcPr>
          <w:p w14:paraId="4A99AB41" w14:textId="77777777" w:rsidR="00064CE6" w:rsidRPr="006F06C2" w:rsidRDefault="00064CE6" w:rsidP="00515952">
            <w:pPr>
              <w:pStyle w:val="TAL"/>
            </w:pPr>
            <w:r w:rsidRPr="006F06C2">
              <w:t xml:space="preserve">  reestablishmentCause</w:t>
            </w:r>
          </w:p>
        </w:tc>
        <w:tc>
          <w:tcPr>
            <w:tcW w:w="2267" w:type="dxa"/>
          </w:tcPr>
          <w:p w14:paraId="044BBF13" w14:textId="77777777" w:rsidR="00064CE6" w:rsidRPr="006F06C2" w:rsidRDefault="00064CE6" w:rsidP="00515952">
            <w:pPr>
              <w:pStyle w:val="TAL"/>
            </w:pPr>
            <w:r w:rsidRPr="006F06C2">
              <w:t>otherFailure</w:t>
            </w:r>
          </w:p>
        </w:tc>
        <w:tc>
          <w:tcPr>
            <w:tcW w:w="1700" w:type="dxa"/>
          </w:tcPr>
          <w:p w14:paraId="68EDE2F0" w14:textId="77777777" w:rsidR="00064CE6" w:rsidRPr="006F06C2" w:rsidRDefault="00064CE6" w:rsidP="00515952">
            <w:pPr>
              <w:pStyle w:val="TAL"/>
            </w:pPr>
          </w:p>
        </w:tc>
        <w:tc>
          <w:tcPr>
            <w:tcW w:w="1133" w:type="dxa"/>
          </w:tcPr>
          <w:p w14:paraId="09280362" w14:textId="77777777" w:rsidR="00064CE6" w:rsidRPr="006F06C2" w:rsidRDefault="00064CE6" w:rsidP="00515952">
            <w:pPr>
              <w:pStyle w:val="TAL"/>
            </w:pPr>
          </w:p>
        </w:tc>
      </w:tr>
      <w:tr w:rsidR="00064CE6" w:rsidRPr="006F06C2" w14:paraId="5DF2E7E3" w14:textId="77777777" w:rsidTr="00515952">
        <w:tc>
          <w:tcPr>
            <w:tcW w:w="4535" w:type="dxa"/>
          </w:tcPr>
          <w:p w14:paraId="7B4DAED5" w14:textId="77777777" w:rsidR="00064CE6" w:rsidRPr="006F06C2" w:rsidRDefault="00064CE6" w:rsidP="00515952">
            <w:pPr>
              <w:pStyle w:val="TAL"/>
            </w:pPr>
            <w:r w:rsidRPr="006F06C2">
              <w:t>}</w:t>
            </w:r>
          </w:p>
        </w:tc>
        <w:tc>
          <w:tcPr>
            <w:tcW w:w="2267" w:type="dxa"/>
          </w:tcPr>
          <w:p w14:paraId="6E391CA2" w14:textId="77777777" w:rsidR="00064CE6" w:rsidRPr="006F06C2" w:rsidRDefault="00064CE6" w:rsidP="00515952">
            <w:pPr>
              <w:pStyle w:val="TAL"/>
            </w:pPr>
          </w:p>
        </w:tc>
        <w:tc>
          <w:tcPr>
            <w:tcW w:w="1700" w:type="dxa"/>
          </w:tcPr>
          <w:p w14:paraId="200C6B6A" w14:textId="77777777" w:rsidR="00064CE6" w:rsidRPr="006F06C2" w:rsidRDefault="00064CE6" w:rsidP="00515952">
            <w:pPr>
              <w:pStyle w:val="TAL"/>
            </w:pPr>
          </w:p>
        </w:tc>
        <w:tc>
          <w:tcPr>
            <w:tcW w:w="1133" w:type="dxa"/>
          </w:tcPr>
          <w:p w14:paraId="17817F07" w14:textId="77777777" w:rsidR="00064CE6" w:rsidRPr="006F06C2" w:rsidRDefault="00064CE6" w:rsidP="00515952">
            <w:pPr>
              <w:pStyle w:val="TAL"/>
            </w:pPr>
          </w:p>
        </w:tc>
      </w:tr>
    </w:tbl>
    <w:p w14:paraId="4AB6E015" w14:textId="77777777" w:rsidR="00064CE6" w:rsidRPr="006F06C2" w:rsidRDefault="00064CE6" w:rsidP="00064CE6"/>
    <w:p w14:paraId="64BF5FB1" w14:textId="77777777" w:rsidR="00064CE6" w:rsidRPr="006F06C2" w:rsidRDefault="00064CE6" w:rsidP="00064CE6">
      <w:pPr>
        <w:pStyle w:val="TH"/>
      </w:pPr>
      <w:r w:rsidRPr="006F06C2">
        <w:t xml:space="preserve">Table 8.1.6.1.3.1.3.3-7: </w:t>
      </w:r>
      <w:r w:rsidRPr="006F06C2">
        <w:rPr>
          <w:i/>
        </w:rPr>
        <w:t xml:space="preserve">RRCReestablishmentComplete </w:t>
      </w:r>
      <w:r w:rsidRPr="006F06C2">
        <w:t>(step 8,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6F06C2" w14:paraId="16ED57C4" w14:textId="77777777" w:rsidTr="00515952">
        <w:tc>
          <w:tcPr>
            <w:tcW w:w="9635" w:type="dxa"/>
            <w:gridSpan w:val="4"/>
          </w:tcPr>
          <w:p w14:paraId="1CC6EFE1" w14:textId="77777777" w:rsidR="00064CE6" w:rsidRPr="006F06C2" w:rsidRDefault="00064CE6" w:rsidP="00515952">
            <w:pPr>
              <w:pStyle w:val="TAL"/>
            </w:pPr>
            <w:r w:rsidRPr="006F06C2">
              <w:t>Derivation Path: TS 38.508-1 [4], Table 4.6.1-11</w:t>
            </w:r>
          </w:p>
        </w:tc>
      </w:tr>
      <w:tr w:rsidR="00064CE6" w:rsidRPr="006F06C2" w14:paraId="01481106" w14:textId="77777777" w:rsidTr="00515952">
        <w:tc>
          <w:tcPr>
            <w:tcW w:w="4535" w:type="dxa"/>
          </w:tcPr>
          <w:p w14:paraId="2A4CC98E" w14:textId="77777777" w:rsidR="00064CE6" w:rsidRPr="006F06C2" w:rsidRDefault="00064CE6" w:rsidP="00515952">
            <w:pPr>
              <w:pStyle w:val="TAH"/>
            </w:pPr>
            <w:r w:rsidRPr="006F06C2">
              <w:t>Information Element</w:t>
            </w:r>
          </w:p>
        </w:tc>
        <w:tc>
          <w:tcPr>
            <w:tcW w:w="2267" w:type="dxa"/>
          </w:tcPr>
          <w:p w14:paraId="5EDD0DC6" w14:textId="77777777" w:rsidR="00064CE6" w:rsidRPr="006F06C2" w:rsidRDefault="00064CE6" w:rsidP="00515952">
            <w:pPr>
              <w:pStyle w:val="TAH"/>
            </w:pPr>
            <w:r w:rsidRPr="006F06C2">
              <w:t>Value/remark</w:t>
            </w:r>
          </w:p>
        </w:tc>
        <w:tc>
          <w:tcPr>
            <w:tcW w:w="1700" w:type="dxa"/>
          </w:tcPr>
          <w:p w14:paraId="61663FD1" w14:textId="77777777" w:rsidR="00064CE6" w:rsidRPr="006F06C2" w:rsidRDefault="00064CE6" w:rsidP="00515952">
            <w:pPr>
              <w:pStyle w:val="TAH"/>
            </w:pPr>
            <w:r w:rsidRPr="006F06C2">
              <w:t>Comment</w:t>
            </w:r>
          </w:p>
        </w:tc>
        <w:tc>
          <w:tcPr>
            <w:tcW w:w="1133" w:type="dxa"/>
          </w:tcPr>
          <w:p w14:paraId="2AAB1B6E" w14:textId="77777777" w:rsidR="00064CE6" w:rsidRPr="006F06C2" w:rsidRDefault="00064CE6" w:rsidP="00515952">
            <w:pPr>
              <w:pStyle w:val="TAH"/>
            </w:pPr>
            <w:r w:rsidRPr="006F06C2">
              <w:t>Condition</w:t>
            </w:r>
          </w:p>
        </w:tc>
      </w:tr>
      <w:tr w:rsidR="00064CE6" w:rsidRPr="006F06C2" w14:paraId="5722DCC3" w14:textId="77777777" w:rsidTr="00515952">
        <w:tc>
          <w:tcPr>
            <w:tcW w:w="4535" w:type="dxa"/>
          </w:tcPr>
          <w:p w14:paraId="44C1C049" w14:textId="77777777" w:rsidR="00064CE6" w:rsidRPr="006F06C2" w:rsidRDefault="00064CE6" w:rsidP="00515952">
            <w:pPr>
              <w:pStyle w:val="TAL"/>
            </w:pPr>
            <w:r w:rsidRPr="006F06C2">
              <w:t>RRCReestablishmentComplete ::= SEQUENCE {</w:t>
            </w:r>
          </w:p>
        </w:tc>
        <w:tc>
          <w:tcPr>
            <w:tcW w:w="2267" w:type="dxa"/>
          </w:tcPr>
          <w:p w14:paraId="57FA97B2" w14:textId="77777777" w:rsidR="00064CE6" w:rsidRPr="006F06C2" w:rsidRDefault="00064CE6" w:rsidP="00515952">
            <w:pPr>
              <w:pStyle w:val="TAL"/>
            </w:pPr>
          </w:p>
        </w:tc>
        <w:tc>
          <w:tcPr>
            <w:tcW w:w="1700" w:type="dxa"/>
          </w:tcPr>
          <w:p w14:paraId="439A718A" w14:textId="77777777" w:rsidR="00064CE6" w:rsidRPr="006F06C2" w:rsidRDefault="00064CE6" w:rsidP="00515952">
            <w:pPr>
              <w:pStyle w:val="TAL"/>
            </w:pPr>
          </w:p>
        </w:tc>
        <w:tc>
          <w:tcPr>
            <w:tcW w:w="1133" w:type="dxa"/>
          </w:tcPr>
          <w:p w14:paraId="170287DD" w14:textId="77777777" w:rsidR="00064CE6" w:rsidRPr="006F06C2" w:rsidRDefault="00064CE6" w:rsidP="00515952">
            <w:pPr>
              <w:pStyle w:val="TAL"/>
            </w:pPr>
          </w:p>
        </w:tc>
      </w:tr>
      <w:tr w:rsidR="00064CE6" w:rsidRPr="006F06C2" w14:paraId="20920A6E" w14:textId="77777777" w:rsidTr="00515952">
        <w:tc>
          <w:tcPr>
            <w:tcW w:w="4535" w:type="dxa"/>
          </w:tcPr>
          <w:p w14:paraId="6F7BF682" w14:textId="77777777" w:rsidR="00064CE6" w:rsidRPr="006F06C2" w:rsidRDefault="00064CE6" w:rsidP="00515952">
            <w:pPr>
              <w:pStyle w:val="TAL"/>
            </w:pPr>
            <w:r w:rsidRPr="006F06C2">
              <w:t xml:space="preserve">  criticalExtensions CHOICE {</w:t>
            </w:r>
          </w:p>
        </w:tc>
        <w:tc>
          <w:tcPr>
            <w:tcW w:w="2267" w:type="dxa"/>
          </w:tcPr>
          <w:p w14:paraId="01ACD8FC" w14:textId="77777777" w:rsidR="00064CE6" w:rsidRPr="006F06C2" w:rsidRDefault="00064CE6" w:rsidP="00515952">
            <w:pPr>
              <w:pStyle w:val="TAL"/>
            </w:pPr>
          </w:p>
        </w:tc>
        <w:tc>
          <w:tcPr>
            <w:tcW w:w="1700" w:type="dxa"/>
          </w:tcPr>
          <w:p w14:paraId="5F0CE37B" w14:textId="77777777" w:rsidR="00064CE6" w:rsidRPr="006F06C2" w:rsidRDefault="00064CE6" w:rsidP="00515952">
            <w:pPr>
              <w:pStyle w:val="TAL"/>
            </w:pPr>
          </w:p>
        </w:tc>
        <w:tc>
          <w:tcPr>
            <w:tcW w:w="1133" w:type="dxa"/>
          </w:tcPr>
          <w:p w14:paraId="0C7FDEC6" w14:textId="77777777" w:rsidR="00064CE6" w:rsidRPr="006F06C2" w:rsidRDefault="00064CE6" w:rsidP="00515952">
            <w:pPr>
              <w:pStyle w:val="TAL"/>
            </w:pPr>
          </w:p>
        </w:tc>
      </w:tr>
      <w:tr w:rsidR="00064CE6" w:rsidRPr="006F06C2" w14:paraId="47F6D904" w14:textId="77777777" w:rsidTr="00515952">
        <w:tc>
          <w:tcPr>
            <w:tcW w:w="4535" w:type="dxa"/>
          </w:tcPr>
          <w:p w14:paraId="1DA6CFCA" w14:textId="77777777" w:rsidR="00064CE6" w:rsidRPr="006F06C2" w:rsidRDefault="00064CE6" w:rsidP="00515952">
            <w:pPr>
              <w:pStyle w:val="TAL"/>
            </w:pPr>
            <w:r w:rsidRPr="006F06C2">
              <w:t xml:space="preserve">    rrcReestablishmentComplete SEQUENCE {</w:t>
            </w:r>
          </w:p>
        </w:tc>
        <w:tc>
          <w:tcPr>
            <w:tcW w:w="2267" w:type="dxa"/>
          </w:tcPr>
          <w:p w14:paraId="237E4A35" w14:textId="77777777" w:rsidR="00064CE6" w:rsidRPr="006F06C2" w:rsidRDefault="00064CE6" w:rsidP="00515952">
            <w:pPr>
              <w:pStyle w:val="TAL"/>
            </w:pPr>
          </w:p>
        </w:tc>
        <w:tc>
          <w:tcPr>
            <w:tcW w:w="1700" w:type="dxa"/>
          </w:tcPr>
          <w:p w14:paraId="3EF19438" w14:textId="77777777" w:rsidR="00064CE6" w:rsidRPr="006F06C2" w:rsidRDefault="00064CE6" w:rsidP="00515952">
            <w:pPr>
              <w:pStyle w:val="TAL"/>
            </w:pPr>
          </w:p>
        </w:tc>
        <w:tc>
          <w:tcPr>
            <w:tcW w:w="1133" w:type="dxa"/>
          </w:tcPr>
          <w:p w14:paraId="54CFEE53" w14:textId="77777777" w:rsidR="00064CE6" w:rsidRPr="006F06C2" w:rsidRDefault="00064CE6" w:rsidP="00515952">
            <w:pPr>
              <w:pStyle w:val="TAL"/>
            </w:pPr>
          </w:p>
        </w:tc>
      </w:tr>
      <w:tr w:rsidR="00064CE6" w:rsidRPr="006F06C2" w14:paraId="23D985FB" w14:textId="77777777" w:rsidTr="00515952">
        <w:tc>
          <w:tcPr>
            <w:tcW w:w="4535" w:type="dxa"/>
          </w:tcPr>
          <w:p w14:paraId="63F059C0" w14:textId="77777777" w:rsidR="00064CE6" w:rsidRPr="006F06C2" w:rsidRDefault="00064CE6" w:rsidP="00515952">
            <w:pPr>
              <w:pStyle w:val="TAL"/>
            </w:pPr>
            <w:r w:rsidRPr="006F06C2">
              <w:t xml:space="preserve">      nonCriticalExtension SEQUENCE {</w:t>
            </w:r>
          </w:p>
        </w:tc>
        <w:tc>
          <w:tcPr>
            <w:tcW w:w="2267" w:type="dxa"/>
          </w:tcPr>
          <w:p w14:paraId="16AFF8CA" w14:textId="77777777" w:rsidR="00064CE6" w:rsidRPr="006F06C2" w:rsidDel="00D26A4F" w:rsidRDefault="00064CE6" w:rsidP="00515952">
            <w:pPr>
              <w:pStyle w:val="TAL"/>
            </w:pPr>
          </w:p>
        </w:tc>
        <w:tc>
          <w:tcPr>
            <w:tcW w:w="1700" w:type="dxa"/>
          </w:tcPr>
          <w:p w14:paraId="77E80F48" w14:textId="77777777" w:rsidR="00064CE6" w:rsidRPr="006F06C2" w:rsidDel="00D26A4F" w:rsidRDefault="00064CE6" w:rsidP="00515952">
            <w:pPr>
              <w:pStyle w:val="TAL"/>
            </w:pPr>
          </w:p>
        </w:tc>
        <w:tc>
          <w:tcPr>
            <w:tcW w:w="1133" w:type="dxa"/>
          </w:tcPr>
          <w:p w14:paraId="1C9F3C50" w14:textId="77777777" w:rsidR="00064CE6" w:rsidRPr="006F06C2" w:rsidDel="00D26A4F" w:rsidRDefault="00064CE6" w:rsidP="00515952">
            <w:pPr>
              <w:pStyle w:val="TAL"/>
            </w:pPr>
          </w:p>
        </w:tc>
      </w:tr>
      <w:tr w:rsidR="00064CE6" w:rsidRPr="006F06C2" w14:paraId="0593D0BD" w14:textId="77777777" w:rsidTr="00515952">
        <w:tc>
          <w:tcPr>
            <w:tcW w:w="4535" w:type="dxa"/>
          </w:tcPr>
          <w:p w14:paraId="6AF5BB82" w14:textId="45D95826" w:rsidR="00064CE6" w:rsidRPr="006F06C2" w:rsidRDefault="00064CE6" w:rsidP="00515952">
            <w:pPr>
              <w:pStyle w:val="TAL"/>
            </w:pPr>
            <w:r w:rsidRPr="006F06C2">
              <w:t xml:space="preserve">        ue-MeasurementsAvailable-r16</w:t>
            </w:r>
          </w:p>
        </w:tc>
        <w:tc>
          <w:tcPr>
            <w:tcW w:w="2267" w:type="dxa"/>
          </w:tcPr>
          <w:p w14:paraId="70275572" w14:textId="0567F818" w:rsidR="00064CE6" w:rsidRPr="006F06C2" w:rsidRDefault="00804F43" w:rsidP="00515952">
            <w:pPr>
              <w:pStyle w:val="TAL"/>
            </w:pPr>
            <w:r w:rsidRPr="00296D39">
              <w:t>UE-MeasurementsAvailable-r16 with condition RLF</w:t>
            </w:r>
          </w:p>
        </w:tc>
        <w:tc>
          <w:tcPr>
            <w:tcW w:w="1700" w:type="dxa"/>
          </w:tcPr>
          <w:p w14:paraId="3005F3EC" w14:textId="77777777" w:rsidR="00064CE6" w:rsidRPr="006F06C2" w:rsidDel="00D26A4F" w:rsidRDefault="00064CE6" w:rsidP="00515952">
            <w:pPr>
              <w:pStyle w:val="TAL"/>
            </w:pPr>
          </w:p>
        </w:tc>
        <w:tc>
          <w:tcPr>
            <w:tcW w:w="1133" w:type="dxa"/>
          </w:tcPr>
          <w:p w14:paraId="6F6B61CC" w14:textId="77777777" w:rsidR="00064CE6" w:rsidRPr="006F06C2" w:rsidDel="00D26A4F" w:rsidRDefault="00064CE6" w:rsidP="00515952">
            <w:pPr>
              <w:pStyle w:val="TAL"/>
            </w:pPr>
          </w:p>
        </w:tc>
      </w:tr>
      <w:tr w:rsidR="00064CE6" w:rsidRPr="006F06C2" w14:paraId="360C24A3" w14:textId="77777777" w:rsidTr="00515952">
        <w:tc>
          <w:tcPr>
            <w:tcW w:w="4535" w:type="dxa"/>
          </w:tcPr>
          <w:p w14:paraId="3350EF0C" w14:textId="77777777" w:rsidR="00064CE6" w:rsidRPr="006F06C2" w:rsidRDefault="00064CE6" w:rsidP="00515952">
            <w:pPr>
              <w:pStyle w:val="TAL"/>
            </w:pPr>
            <w:r w:rsidRPr="006F06C2">
              <w:t xml:space="preserve">      }</w:t>
            </w:r>
          </w:p>
        </w:tc>
        <w:tc>
          <w:tcPr>
            <w:tcW w:w="2267" w:type="dxa"/>
          </w:tcPr>
          <w:p w14:paraId="42EF7A53" w14:textId="77777777" w:rsidR="00064CE6" w:rsidRPr="006F06C2" w:rsidRDefault="00064CE6" w:rsidP="00515952">
            <w:pPr>
              <w:pStyle w:val="TAL"/>
            </w:pPr>
          </w:p>
        </w:tc>
        <w:tc>
          <w:tcPr>
            <w:tcW w:w="1700" w:type="dxa"/>
          </w:tcPr>
          <w:p w14:paraId="78348942" w14:textId="77777777" w:rsidR="00064CE6" w:rsidRPr="006F06C2" w:rsidDel="00D26A4F" w:rsidRDefault="00064CE6" w:rsidP="00515952">
            <w:pPr>
              <w:pStyle w:val="TAL"/>
            </w:pPr>
          </w:p>
        </w:tc>
        <w:tc>
          <w:tcPr>
            <w:tcW w:w="1133" w:type="dxa"/>
          </w:tcPr>
          <w:p w14:paraId="12829148" w14:textId="77777777" w:rsidR="00064CE6" w:rsidRPr="006F06C2" w:rsidDel="00D26A4F" w:rsidRDefault="00064CE6" w:rsidP="00515952">
            <w:pPr>
              <w:pStyle w:val="TAL"/>
            </w:pPr>
          </w:p>
        </w:tc>
      </w:tr>
      <w:tr w:rsidR="00064CE6" w:rsidRPr="006F06C2" w14:paraId="52157C77" w14:textId="77777777" w:rsidTr="00515952">
        <w:tc>
          <w:tcPr>
            <w:tcW w:w="4535" w:type="dxa"/>
          </w:tcPr>
          <w:p w14:paraId="0AE664DF" w14:textId="77777777" w:rsidR="00064CE6" w:rsidRPr="006F06C2" w:rsidRDefault="00064CE6" w:rsidP="00515952">
            <w:pPr>
              <w:pStyle w:val="TAL"/>
            </w:pPr>
            <w:r w:rsidRPr="006F06C2">
              <w:t xml:space="preserve">    }</w:t>
            </w:r>
          </w:p>
        </w:tc>
        <w:tc>
          <w:tcPr>
            <w:tcW w:w="2267" w:type="dxa"/>
          </w:tcPr>
          <w:p w14:paraId="43B888D1" w14:textId="77777777" w:rsidR="00064CE6" w:rsidRPr="006F06C2" w:rsidRDefault="00064CE6" w:rsidP="00515952">
            <w:pPr>
              <w:pStyle w:val="TAL"/>
            </w:pPr>
          </w:p>
        </w:tc>
        <w:tc>
          <w:tcPr>
            <w:tcW w:w="1700" w:type="dxa"/>
          </w:tcPr>
          <w:p w14:paraId="1965908C" w14:textId="77777777" w:rsidR="00064CE6" w:rsidRPr="006F06C2" w:rsidRDefault="00064CE6" w:rsidP="00515952">
            <w:pPr>
              <w:pStyle w:val="TAL"/>
            </w:pPr>
          </w:p>
        </w:tc>
        <w:tc>
          <w:tcPr>
            <w:tcW w:w="1133" w:type="dxa"/>
          </w:tcPr>
          <w:p w14:paraId="6866FD6F" w14:textId="77777777" w:rsidR="00064CE6" w:rsidRPr="006F06C2" w:rsidRDefault="00064CE6" w:rsidP="00515952">
            <w:pPr>
              <w:pStyle w:val="TAL"/>
            </w:pPr>
          </w:p>
        </w:tc>
      </w:tr>
      <w:tr w:rsidR="00064CE6" w:rsidRPr="006F06C2" w14:paraId="723CBCCA" w14:textId="77777777" w:rsidTr="00515952">
        <w:tc>
          <w:tcPr>
            <w:tcW w:w="4535" w:type="dxa"/>
          </w:tcPr>
          <w:p w14:paraId="1D54C5B6" w14:textId="77777777" w:rsidR="00064CE6" w:rsidRPr="006F06C2" w:rsidRDefault="00064CE6" w:rsidP="00515952">
            <w:pPr>
              <w:pStyle w:val="TAL"/>
            </w:pPr>
            <w:r w:rsidRPr="006F06C2">
              <w:t xml:space="preserve">  }</w:t>
            </w:r>
          </w:p>
        </w:tc>
        <w:tc>
          <w:tcPr>
            <w:tcW w:w="2267" w:type="dxa"/>
          </w:tcPr>
          <w:p w14:paraId="5831A0D8" w14:textId="77777777" w:rsidR="00064CE6" w:rsidRPr="006F06C2" w:rsidRDefault="00064CE6" w:rsidP="00515952">
            <w:pPr>
              <w:pStyle w:val="TAL"/>
            </w:pPr>
          </w:p>
        </w:tc>
        <w:tc>
          <w:tcPr>
            <w:tcW w:w="1700" w:type="dxa"/>
          </w:tcPr>
          <w:p w14:paraId="02F4747C" w14:textId="77777777" w:rsidR="00064CE6" w:rsidRPr="006F06C2" w:rsidRDefault="00064CE6" w:rsidP="00515952">
            <w:pPr>
              <w:pStyle w:val="TAL"/>
            </w:pPr>
          </w:p>
        </w:tc>
        <w:tc>
          <w:tcPr>
            <w:tcW w:w="1133" w:type="dxa"/>
          </w:tcPr>
          <w:p w14:paraId="77256FBE" w14:textId="77777777" w:rsidR="00064CE6" w:rsidRPr="006F06C2" w:rsidRDefault="00064CE6" w:rsidP="00515952">
            <w:pPr>
              <w:pStyle w:val="TAL"/>
            </w:pPr>
          </w:p>
        </w:tc>
      </w:tr>
      <w:tr w:rsidR="00064CE6" w:rsidRPr="006F06C2" w14:paraId="02F05E76" w14:textId="77777777" w:rsidTr="00515952">
        <w:tc>
          <w:tcPr>
            <w:tcW w:w="4535" w:type="dxa"/>
          </w:tcPr>
          <w:p w14:paraId="1F239063" w14:textId="77777777" w:rsidR="00064CE6" w:rsidRPr="006F06C2" w:rsidRDefault="00064CE6" w:rsidP="00515952">
            <w:pPr>
              <w:pStyle w:val="TAL"/>
            </w:pPr>
            <w:r w:rsidRPr="006F06C2">
              <w:t>}</w:t>
            </w:r>
          </w:p>
        </w:tc>
        <w:tc>
          <w:tcPr>
            <w:tcW w:w="2267" w:type="dxa"/>
          </w:tcPr>
          <w:p w14:paraId="3266FB4F" w14:textId="77777777" w:rsidR="00064CE6" w:rsidRPr="006F06C2" w:rsidRDefault="00064CE6" w:rsidP="00515952">
            <w:pPr>
              <w:pStyle w:val="TAL"/>
            </w:pPr>
          </w:p>
        </w:tc>
        <w:tc>
          <w:tcPr>
            <w:tcW w:w="1700" w:type="dxa"/>
          </w:tcPr>
          <w:p w14:paraId="33C3DB45" w14:textId="77777777" w:rsidR="00064CE6" w:rsidRPr="006F06C2" w:rsidRDefault="00064CE6" w:rsidP="00515952">
            <w:pPr>
              <w:pStyle w:val="TAL"/>
            </w:pPr>
          </w:p>
        </w:tc>
        <w:tc>
          <w:tcPr>
            <w:tcW w:w="1133" w:type="dxa"/>
          </w:tcPr>
          <w:p w14:paraId="7BBFAA2C" w14:textId="77777777" w:rsidR="00064CE6" w:rsidRPr="006F06C2" w:rsidRDefault="00064CE6" w:rsidP="00515952">
            <w:pPr>
              <w:pStyle w:val="TAL"/>
            </w:pPr>
          </w:p>
        </w:tc>
      </w:tr>
    </w:tbl>
    <w:p w14:paraId="71607575" w14:textId="77777777" w:rsidR="0022743F" w:rsidRPr="006F06C2" w:rsidRDefault="0022743F" w:rsidP="0022743F"/>
    <w:p w14:paraId="1C87061D" w14:textId="77777777" w:rsidR="0022743F" w:rsidRPr="006F06C2" w:rsidRDefault="0022743F" w:rsidP="0022743F">
      <w:pPr>
        <w:pStyle w:val="TH"/>
      </w:pPr>
      <w:r w:rsidRPr="006F06C2">
        <w:t xml:space="preserve">Table 8.1.6.1.3.1.3.3-8: </w:t>
      </w:r>
      <w:r w:rsidRPr="006F06C2">
        <w:rPr>
          <w:i/>
        </w:rPr>
        <w:t xml:space="preserve">RRCReconfiguration </w:t>
      </w:r>
      <w:r w:rsidRPr="006F06C2">
        <w:t>(step 9,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2743F" w:rsidRPr="006F06C2" w14:paraId="09EAFA93" w14:textId="77777777" w:rsidTr="00AD2183">
        <w:tc>
          <w:tcPr>
            <w:tcW w:w="9635" w:type="dxa"/>
          </w:tcPr>
          <w:p w14:paraId="03024A59" w14:textId="77777777" w:rsidR="0022743F" w:rsidRPr="006F06C2" w:rsidRDefault="0022743F" w:rsidP="00AD2183">
            <w:pPr>
              <w:pStyle w:val="TAL"/>
            </w:pPr>
            <w:r w:rsidRPr="006F06C2">
              <w:t xml:space="preserve">Derivation Path: TS 38.508-1 [4], </w:t>
            </w:r>
            <w:r w:rsidRPr="006F06C2">
              <w:rPr>
                <w:lang w:eastAsia="ko-KR"/>
              </w:rPr>
              <w:t>Table 4.6.1-13 with condition REEST</w:t>
            </w:r>
          </w:p>
        </w:tc>
      </w:tr>
    </w:tbl>
    <w:p w14:paraId="5A648DBD" w14:textId="77777777" w:rsidR="00064CE6" w:rsidRPr="006F06C2" w:rsidRDefault="00064CE6" w:rsidP="00064CE6"/>
    <w:p w14:paraId="5E9E6054" w14:textId="1E311D0F" w:rsidR="00064CE6" w:rsidRPr="006F06C2" w:rsidRDefault="00064CE6" w:rsidP="00064CE6">
      <w:pPr>
        <w:pStyle w:val="TH"/>
      </w:pPr>
      <w:r w:rsidRPr="006F06C2">
        <w:t>Table 8.1.6.1.3.1.3.3-</w:t>
      </w:r>
      <w:r w:rsidR="0022743F" w:rsidRPr="006F06C2">
        <w:t>9</w:t>
      </w:r>
      <w:r w:rsidRPr="006F06C2">
        <w:t xml:space="preserve">: </w:t>
      </w:r>
      <w:r w:rsidRPr="006F06C2">
        <w:rPr>
          <w:i/>
        </w:rPr>
        <w:t xml:space="preserve">UEInformationRequest </w:t>
      </w:r>
      <w:r w:rsidRPr="006F06C2">
        <w:t xml:space="preserve">(step </w:t>
      </w:r>
      <w:r w:rsidR="0022743F" w:rsidRPr="006F06C2">
        <w:t>11</w:t>
      </w:r>
      <w:r w:rsidRPr="006F06C2">
        <w:t>,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64CE6" w:rsidRPr="006F06C2" w14:paraId="1619AC38" w14:textId="77777777" w:rsidTr="00515952">
        <w:tc>
          <w:tcPr>
            <w:tcW w:w="9635" w:type="dxa"/>
          </w:tcPr>
          <w:p w14:paraId="7CE27118" w14:textId="0F28772A" w:rsidR="00064CE6" w:rsidRPr="006F06C2" w:rsidRDefault="00064CE6" w:rsidP="00515952">
            <w:pPr>
              <w:pStyle w:val="TAL"/>
            </w:pPr>
            <w:r w:rsidRPr="006F06C2">
              <w:t>Derivation Path: TS 38.508-1 [4], Table 4.6.1-32A</w:t>
            </w:r>
            <w:r w:rsidR="00804F43" w:rsidRPr="00296D39">
              <w:t xml:space="preserve"> with condition RLF</w:t>
            </w:r>
          </w:p>
        </w:tc>
      </w:tr>
    </w:tbl>
    <w:p w14:paraId="0CCDF8D4" w14:textId="77777777" w:rsidR="00064CE6" w:rsidRPr="006F06C2" w:rsidRDefault="00064CE6" w:rsidP="00064CE6"/>
    <w:p w14:paraId="54CF9DE7" w14:textId="44C49F44" w:rsidR="00064CE6" w:rsidRPr="006F06C2" w:rsidRDefault="00064CE6" w:rsidP="00064CE6">
      <w:pPr>
        <w:pStyle w:val="TH"/>
      </w:pPr>
      <w:r w:rsidRPr="006F06C2">
        <w:t>Table 8.1.6.1.3.1.3.3-</w:t>
      </w:r>
      <w:r w:rsidR="0022743F" w:rsidRPr="006F06C2">
        <w:t>10</w:t>
      </w:r>
      <w:r w:rsidRPr="006F06C2">
        <w:t xml:space="preserve">: </w:t>
      </w:r>
      <w:r w:rsidRPr="006F06C2">
        <w:rPr>
          <w:i/>
        </w:rPr>
        <w:t xml:space="preserve">UEInformationResponse </w:t>
      </w:r>
      <w:r w:rsidRPr="006F06C2">
        <w:t>(step 1</w:t>
      </w:r>
      <w:r w:rsidR="0022743F" w:rsidRPr="006F06C2">
        <w:t>2</w:t>
      </w:r>
      <w:r w:rsidRPr="006F06C2">
        <w:t>, Table 8.1.6.1.3.1.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064CE6" w:rsidRPr="006F06C2" w14:paraId="09B8103C" w14:textId="77777777" w:rsidTr="00F60643">
        <w:tc>
          <w:tcPr>
            <w:tcW w:w="9640" w:type="dxa"/>
            <w:gridSpan w:val="4"/>
          </w:tcPr>
          <w:p w14:paraId="3BE98C4C" w14:textId="77777777" w:rsidR="00064CE6" w:rsidRPr="006F06C2" w:rsidRDefault="00064CE6" w:rsidP="00515952">
            <w:pPr>
              <w:pStyle w:val="TAL"/>
            </w:pPr>
            <w:r w:rsidRPr="006F06C2">
              <w:t>Derivation Path: TS 38.508-1 [4], Table 4.6.1-32B</w:t>
            </w:r>
          </w:p>
        </w:tc>
      </w:tr>
      <w:tr w:rsidR="00064CE6" w:rsidRPr="006F06C2" w14:paraId="2210A6C3" w14:textId="77777777" w:rsidTr="00F60643">
        <w:tc>
          <w:tcPr>
            <w:tcW w:w="4538" w:type="dxa"/>
          </w:tcPr>
          <w:p w14:paraId="7553925A" w14:textId="77777777" w:rsidR="00064CE6" w:rsidRPr="006F06C2" w:rsidRDefault="00064CE6" w:rsidP="00515952">
            <w:pPr>
              <w:pStyle w:val="TAH"/>
            </w:pPr>
            <w:r w:rsidRPr="006F06C2">
              <w:t>Information Element</w:t>
            </w:r>
          </w:p>
        </w:tc>
        <w:tc>
          <w:tcPr>
            <w:tcW w:w="2268" w:type="dxa"/>
          </w:tcPr>
          <w:p w14:paraId="22228E9E" w14:textId="77777777" w:rsidR="00064CE6" w:rsidRPr="006F06C2" w:rsidRDefault="00064CE6" w:rsidP="00515952">
            <w:pPr>
              <w:pStyle w:val="TAH"/>
            </w:pPr>
            <w:r w:rsidRPr="006F06C2">
              <w:t>Value/remark</w:t>
            </w:r>
          </w:p>
        </w:tc>
        <w:tc>
          <w:tcPr>
            <w:tcW w:w="1701" w:type="dxa"/>
          </w:tcPr>
          <w:p w14:paraId="22C60A0F" w14:textId="77777777" w:rsidR="00064CE6" w:rsidRPr="006F06C2" w:rsidRDefault="00064CE6" w:rsidP="00515952">
            <w:pPr>
              <w:pStyle w:val="TAH"/>
            </w:pPr>
            <w:r w:rsidRPr="006F06C2">
              <w:t>Comment</w:t>
            </w:r>
          </w:p>
        </w:tc>
        <w:tc>
          <w:tcPr>
            <w:tcW w:w="1133" w:type="dxa"/>
          </w:tcPr>
          <w:p w14:paraId="227C9FF1" w14:textId="77777777" w:rsidR="00064CE6" w:rsidRPr="006F06C2" w:rsidRDefault="00064CE6" w:rsidP="00515952">
            <w:pPr>
              <w:pStyle w:val="TAH"/>
            </w:pPr>
            <w:r w:rsidRPr="006F06C2">
              <w:t>Condition</w:t>
            </w:r>
          </w:p>
        </w:tc>
      </w:tr>
      <w:tr w:rsidR="00064CE6" w:rsidRPr="006F06C2" w14:paraId="194FE3FE" w14:textId="77777777" w:rsidTr="00F60643">
        <w:tc>
          <w:tcPr>
            <w:tcW w:w="4538" w:type="dxa"/>
          </w:tcPr>
          <w:p w14:paraId="73DA41E1" w14:textId="77777777" w:rsidR="00064CE6" w:rsidRPr="006F06C2" w:rsidRDefault="00064CE6" w:rsidP="00515952">
            <w:pPr>
              <w:pStyle w:val="TAL"/>
            </w:pPr>
            <w:r w:rsidRPr="006F06C2">
              <w:t>UEInformationResponse-r16 ::= SEQUENCE {</w:t>
            </w:r>
          </w:p>
        </w:tc>
        <w:tc>
          <w:tcPr>
            <w:tcW w:w="2268" w:type="dxa"/>
          </w:tcPr>
          <w:p w14:paraId="171E5A0A" w14:textId="77777777" w:rsidR="00064CE6" w:rsidRPr="006F06C2" w:rsidRDefault="00064CE6" w:rsidP="00515952">
            <w:pPr>
              <w:pStyle w:val="TAL"/>
            </w:pPr>
          </w:p>
        </w:tc>
        <w:tc>
          <w:tcPr>
            <w:tcW w:w="1701" w:type="dxa"/>
          </w:tcPr>
          <w:p w14:paraId="0270EA82" w14:textId="77777777" w:rsidR="00064CE6" w:rsidRPr="006F06C2" w:rsidRDefault="00064CE6" w:rsidP="00515952">
            <w:pPr>
              <w:pStyle w:val="TAL"/>
            </w:pPr>
          </w:p>
        </w:tc>
        <w:tc>
          <w:tcPr>
            <w:tcW w:w="1133" w:type="dxa"/>
          </w:tcPr>
          <w:p w14:paraId="40E12B88" w14:textId="77777777" w:rsidR="00064CE6" w:rsidRPr="006F06C2" w:rsidRDefault="00064CE6" w:rsidP="00515952">
            <w:pPr>
              <w:pStyle w:val="TAL"/>
            </w:pPr>
          </w:p>
        </w:tc>
      </w:tr>
      <w:tr w:rsidR="00064CE6" w:rsidRPr="006F06C2" w14:paraId="7D318572" w14:textId="77777777" w:rsidTr="00F60643">
        <w:tc>
          <w:tcPr>
            <w:tcW w:w="4538" w:type="dxa"/>
          </w:tcPr>
          <w:p w14:paraId="28EA3AC0" w14:textId="77777777" w:rsidR="00064CE6" w:rsidRPr="006F06C2" w:rsidRDefault="00064CE6" w:rsidP="00515952">
            <w:pPr>
              <w:pStyle w:val="TAL"/>
            </w:pPr>
            <w:r w:rsidRPr="006F06C2">
              <w:t xml:space="preserve">  criticalExtensions CHOICE {</w:t>
            </w:r>
          </w:p>
        </w:tc>
        <w:tc>
          <w:tcPr>
            <w:tcW w:w="2268" w:type="dxa"/>
          </w:tcPr>
          <w:p w14:paraId="3CDCA96C" w14:textId="77777777" w:rsidR="00064CE6" w:rsidRPr="006F06C2" w:rsidRDefault="00064CE6" w:rsidP="00515952">
            <w:pPr>
              <w:pStyle w:val="TAL"/>
            </w:pPr>
          </w:p>
        </w:tc>
        <w:tc>
          <w:tcPr>
            <w:tcW w:w="1701" w:type="dxa"/>
          </w:tcPr>
          <w:p w14:paraId="785C6D9F" w14:textId="77777777" w:rsidR="00064CE6" w:rsidRPr="006F06C2" w:rsidRDefault="00064CE6" w:rsidP="00515952">
            <w:pPr>
              <w:pStyle w:val="TAL"/>
            </w:pPr>
          </w:p>
        </w:tc>
        <w:tc>
          <w:tcPr>
            <w:tcW w:w="1133" w:type="dxa"/>
          </w:tcPr>
          <w:p w14:paraId="0CE6615B" w14:textId="77777777" w:rsidR="00064CE6" w:rsidRPr="006F06C2" w:rsidRDefault="00064CE6" w:rsidP="00515952">
            <w:pPr>
              <w:pStyle w:val="TAL"/>
            </w:pPr>
          </w:p>
        </w:tc>
      </w:tr>
      <w:tr w:rsidR="00064CE6" w:rsidRPr="006F06C2" w14:paraId="067E1D1D" w14:textId="77777777" w:rsidTr="00F60643">
        <w:tc>
          <w:tcPr>
            <w:tcW w:w="4538" w:type="dxa"/>
          </w:tcPr>
          <w:p w14:paraId="6FD958C1" w14:textId="77777777" w:rsidR="00064CE6" w:rsidRPr="006F06C2" w:rsidRDefault="00064CE6" w:rsidP="00515952">
            <w:pPr>
              <w:pStyle w:val="TAH"/>
              <w:jc w:val="left"/>
              <w:rPr>
                <w:b w:val="0"/>
              </w:rPr>
            </w:pPr>
            <w:r w:rsidRPr="006F06C2">
              <w:rPr>
                <w:b w:val="0"/>
              </w:rPr>
              <w:t xml:space="preserve">    ueInformationResponse-r16 SEQUENCE {</w:t>
            </w:r>
          </w:p>
        </w:tc>
        <w:tc>
          <w:tcPr>
            <w:tcW w:w="2268" w:type="dxa"/>
          </w:tcPr>
          <w:p w14:paraId="002EC526" w14:textId="77777777" w:rsidR="00064CE6" w:rsidRPr="006F06C2" w:rsidRDefault="00064CE6" w:rsidP="00515952">
            <w:pPr>
              <w:pStyle w:val="TAH"/>
              <w:jc w:val="left"/>
              <w:rPr>
                <w:b w:val="0"/>
              </w:rPr>
            </w:pPr>
          </w:p>
        </w:tc>
        <w:tc>
          <w:tcPr>
            <w:tcW w:w="1701" w:type="dxa"/>
          </w:tcPr>
          <w:p w14:paraId="1D4DFEF9" w14:textId="77777777" w:rsidR="00064CE6" w:rsidRPr="006F06C2" w:rsidRDefault="00064CE6" w:rsidP="00515952">
            <w:pPr>
              <w:pStyle w:val="TAH"/>
              <w:jc w:val="left"/>
              <w:rPr>
                <w:b w:val="0"/>
              </w:rPr>
            </w:pPr>
          </w:p>
        </w:tc>
        <w:tc>
          <w:tcPr>
            <w:tcW w:w="1133" w:type="dxa"/>
          </w:tcPr>
          <w:p w14:paraId="543B6AD4" w14:textId="77777777" w:rsidR="00064CE6" w:rsidRPr="006F06C2" w:rsidRDefault="00064CE6" w:rsidP="00515952">
            <w:pPr>
              <w:pStyle w:val="TAH"/>
              <w:jc w:val="left"/>
              <w:rPr>
                <w:b w:val="0"/>
              </w:rPr>
            </w:pPr>
          </w:p>
        </w:tc>
      </w:tr>
      <w:tr w:rsidR="00064CE6" w:rsidRPr="006F06C2" w14:paraId="4C22226E" w14:textId="77777777" w:rsidTr="00F60643">
        <w:tc>
          <w:tcPr>
            <w:tcW w:w="4538" w:type="dxa"/>
          </w:tcPr>
          <w:p w14:paraId="2F2F89B3" w14:textId="77777777" w:rsidR="00064CE6" w:rsidRPr="006F06C2" w:rsidRDefault="00064CE6" w:rsidP="00515952">
            <w:pPr>
              <w:pStyle w:val="TAH"/>
              <w:jc w:val="left"/>
              <w:rPr>
                <w:b w:val="0"/>
              </w:rPr>
            </w:pPr>
            <w:r w:rsidRPr="006F06C2">
              <w:rPr>
                <w:b w:val="0"/>
              </w:rPr>
              <w:t xml:space="preserve">      rlf-Report-r16 CHOICE {</w:t>
            </w:r>
          </w:p>
        </w:tc>
        <w:tc>
          <w:tcPr>
            <w:tcW w:w="2268" w:type="dxa"/>
          </w:tcPr>
          <w:p w14:paraId="4DC2594A" w14:textId="77777777" w:rsidR="00064CE6" w:rsidRPr="006F06C2" w:rsidRDefault="00064CE6" w:rsidP="00515952">
            <w:pPr>
              <w:pStyle w:val="TAH"/>
              <w:jc w:val="left"/>
              <w:rPr>
                <w:b w:val="0"/>
              </w:rPr>
            </w:pPr>
          </w:p>
        </w:tc>
        <w:tc>
          <w:tcPr>
            <w:tcW w:w="1701" w:type="dxa"/>
          </w:tcPr>
          <w:p w14:paraId="33E84DBD" w14:textId="77777777" w:rsidR="00064CE6" w:rsidRPr="006F06C2" w:rsidRDefault="00064CE6" w:rsidP="00515952">
            <w:pPr>
              <w:pStyle w:val="TAH"/>
              <w:jc w:val="left"/>
              <w:rPr>
                <w:b w:val="0"/>
              </w:rPr>
            </w:pPr>
          </w:p>
        </w:tc>
        <w:tc>
          <w:tcPr>
            <w:tcW w:w="1133" w:type="dxa"/>
          </w:tcPr>
          <w:p w14:paraId="71FB2E0A" w14:textId="77777777" w:rsidR="00064CE6" w:rsidRPr="006F06C2" w:rsidRDefault="00064CE6" w:rsidP="00515952">
            <w:pPr>
              <w:pStyle w:val="TAH"/>
              <w:jc w:val="left"/>
              <w:rPr>
                <w:b w:val="0"/>
              </w:rPr>
            </w:pPr>
          </w:p>
        </w:tc>
      </w:tr>
      <w:tr w:rsidR="00064CE6" w:rsidRPr="006F06C2" w14:paraId="268F435B" w14:textId="77777777" w:rsidTr="00F60643">
        <w:tc>
          <w:tcPr>
            <w:tcW w:w="4538" w:type="dxa"/>
          </w:tcPr>
          <w:p w14:paraId="548FA5E9" w14:textId="77777777" w:rsidR="00064CE6" w:rsidRPr="006F06C2" w:rsidRDefault="00064CE6" w:rsidP="00515952">
            <w:pPr>
              <w:pStyle w:val="TAH"/>
              <w:jc w:val="left"/>
              <w:rPr>
                <w:b w:val="0"/>
              </w:rPr>
            </w:pPr>
            <w:r w:rsidRPr="006F06C2">
              <w:rPr>
                <w:b w:val="0"/>
              </w:rPr>
              <w:t xml:space="preserve">        nr-RLF-Report-r16 SEQUENCE {</w:t>
            </w:r>
          </w:p>
        </w:tc>
        <w:tc>
          <w:tcPr>
            <w:tcW w:w="2268" w:type="dxa"/>
          </w:tcPr>
          <w:p w14:paraId="25DCAE38" w14:textId="77777777" w:rsidR="00064CE6" w:rsidRPr="006F06C2" w:rsidRDefault="00064CE6" w:rsidP="00515952">
            <w:pPr>
              <w:pStyle w:val="TAH"/>
              <w:jc w:val="left"/>
              <w:rPr>
                <w:b w:val="0"/>
              </w:rPr>
            </w:pPr>
          </w:p>
        </w:tc>
        <w:tc>
          <w:tcPr>
            <w:tcW w:w="1701" w:type="dxa"/>
          </w:tcPr>
          <w:p w14:paraId="1E145444" w14:textId="77777777" w:rsidR="00064CE6" w:rsidRPr="006F06C2" w:rsidRDefault="00064CE6" w:rsidP="00515952">
            <w:pPr>
              <w:pStyle w:val="TAH"/>
              <w:jc w:val="left"/>
              <w:rPr>
                <w:b w:val="0"/>
              </w:rPr>
            </w:pPr>
          </w:p>
        </w:tc>
        <w:tc>
          <w:tcPr>
            <w:tcW w:w="1133" w:type="dxa"/>
          </w:tcPr>
          <w:p w14:paraId="0CF177D8" w14:textId="77777777" w:rsidR="00064CE6" w:rsidRPr="006F06C2" w:rsidRDefault="00064CE6" w:rsidP="00515952">
            <w:pPr>
              <w:pStyle w:val="TAH"/>
              <w:jc w:val="left"/>
              <w:rPr>
                <w:b w:val="0"/>
              </w:rPr>
            </w:pPr>
          </w:p>
        </w:tc>
      </w:tr>
      <w:tr w:rsidR="00064CE6" w:rsidRPr="006F06C2" w14:paraId="57E27505" w14:textId="77777777" w:rsidTr="00F60643">
        <w:tc>
          <w:tcPr>
            <w:tcW w:w="4538" w:type="dxa"/>
          </w:tcPr>
          <w:p w14:paraId="6117C223" w14:textId="77777777" w:rsidR="00064CE6" w:rsidRPr="006F06C2" w:rsidRDefault="00064CE6" w:rsidP="00515952">
            <w:pPr>
              <w:pStyle w:val="TAH"/>
              <w:jc w:val="left"/>
              <w:rPr>
                <w:b w:val="0"/>
              </w:rPr>
            </w:pPr>
            <w:r w:rsidRPr="006F06C2">
              <w:rPr>
                <w:b w:val="0"/>
              </w:rPr>
              <w:t xml:space="preserve">          measResultLastServCell-r16 SEQUENCE {</w:t>
            </w:r>
          </w:p>
        </w:tc>
        <w:tc>
          <w:tcPr>
            <w:tcW w:w="2268" w:type="dxa"/>
          </w:tcPr>
          <w:p w14:paraId="677FAEE0" w14:textId="77777777" w:rsidR="00064CE6" w:rsidRPr="006F06C2" w:rsidRDefault="00064CE6" w:rsidP="00515952">
            <w:pPr>
              <w:pStyle w:val="TAH"/>
              <w:jc w:val="left"/>
              <w:rPr>
                <w:b w:val="0"/>
              </w:rPr>
            </w:pPr>
          </w:p>
        </w:tc>
        <w:tc>
          <w:tcPr>
            <w:tcW w:w="1701" w:type="dxa"/>
          </w:tcPr>
          <w:p w14:paraId="2864B260" w14:textId="77777777" w:rsidR="00064CE6" w:rsidRPr="006F06C2" w:rsidRDefault="00064CE6" w:rsidP="00515952">
            <w:pPr>
              <w:pStyle w:val="TAH"/>
              <w:jc w:val="left"/>
              <w:rPr>
                <w:b w:val="0"/>
              </w:rPr>
            </w:pPr>
          </w:p>
        </w:tc>
        <w:tc>
          <w:tcPr>
            <w:tcW w:w="1133" w:type="dxa"/>
          </w:tcPr>
          <w:p w14:paraId="3A1BCF0A" w14:textId="77777777" w:rsidR="00064CE6" w:rsidRPr="006F06C2" w:rsidRDefault="00064CE6" w:rsidP="00515952">
            <w:pPr>
              <w:pStyle w:val="TAH"/>
              <w:jc w:val="left"/>
              <w:rPr>
                <w:b w:val="0"/>
              </w:rPr>
            </w:pPr>
          </w:p>
        </w:tc>
      </w:tr>
      <w:tr w:rsidR="00064CE6" w:rsidRPr="006F06C2" w14:paraId="4779EF41" w14:textId="77777777" w:rsidTr="00F60643">
        <w:tc>
          <w:tcPr>
            <w:tcW w:w="4538" w:type="dxa"/>
          </w:tcPr>
          <w:p w14:paraId="25B0181C" w14:textId="77777777" w:rsidR="00064CE6" w:rsidRPr="006F06C2" w:rsidRDefault="00064CE6" w:rsidP="00515952">
            <w:pPr>
              <w:pStyle w:val="TAH"/>
              <w:jc w:val="left"/>
              <w:rPr>
                <w:b w:val="0"/>
              </w:rPr>
            </w:pPr>
            <w:r w:rsidRPr="006F06C2">
              <w:rPr>
                <w:b w:val="0"/>
              </w:rPr>
              <w:t xml:space="preserve">            measResult-r16 SEQUENCE {</w:t>
            </w:r>
          </w:p>
        </w:tc>
        <w:tc>
          <w:tcPr>
            <w:tcW w:w="2268" w:type="dxa"/>
          </w:tcPr>
          <w:p w14:paraId="6F99B519" w14:textId="77777777" w:rsidR="00064CE6" w:rsidRPr="006F06C2" w:rsidRDefault="00064CE6" w:rsidP="00515952">
            <w:pPr>
              <w:pStyle w:val="TAH"/>
              <w:jc w:val="left"/>
              <w:rPr>
                <w:b w:val="0"/>
              </w:rPr>
            </w:pPr>
          </w:p>
        </w:tc>
        <w:tc>
          <w:tcPr>
            <w:tcW w:w="1701" w:type="dxa"/>
          </w:tcPr>
          <w:p w14:paraId="76C5727F" w14:textId="77777777" w:rsidR="00064CE6" w:rsidRPr="006F06C2" w:rsidRDefault="00064CE6" w:rsidP="00515952">
            <w:pPr>
              <w:pStyle w:val="TAH"/>
              <w:jc w:val="left"/>
              <w:rPr>
                <w:b w:val="0"/>
              </w:rPr>
            </w:pPr>
          </w:p>
        </w:tc>
        <w:tc>
          <w:tcPr>
            <w:tcW w:w="1133" w:type="dxa"/>
          </w:tcPr>
          <w:p w14:paraId="0FC65A11" w14:textId="77777777" w:rsidR="00064CE6" w:rsidRPr="006F06C2" w:rsidRDefault="00064CE6" w:rsidP="00515952">
            <w:pPr>
              <w:pStyle w:val="TAH"/>
              <w:jc w:val="left"/>
              <w:rPr>
                <w:b w:val="0"/>
              </w:rPr>
            </w:pPr>
          </w:p>
        </w:tc>
      </w:tr>
      <w:tr w:rsidR="00064CE6" w:rsidRPr="006F06C2" w14:paraId="3070F39B" w14:textId="77777777" w:rsidTr="00F60643">
        <w:tc>
          <w:tcPr>
            <w:tcW w:w="4538" w:type="dxa"/>
          </w:tcPr>
          <w:p w14:paraId="2BDC697B" w14:textId="77777777" w:rsidR="00064CE6" w:rsidRPr="006F06C2" w:rsidRDefault="00064CE6" w:rsidP="00515952">
            <w:pPr>
              <w:pStyle w:val="TAH"/>
              <w:jc w:val="left"/>
              <w:rPr>
                <w:b w:val="0"/>
              </w:rPr>
            </w:pPr>
            <w:r w:rsidRPr="006F06C2">
              <w:rPr>
                <w:b w:val="0"/>
              </w:rPr>
              <w:t xml:space="preserve">              cellResults-r16 SEQUENCE {</w:t>
            </w:r>
          </w:p>
        </w:tc>
        <w:tc>
          <w:tcPr>
            <w:tcW w:w="2268" w:type="dxa"/>
          </w:tcPr>
          <w:p w14:paraId="41C7577E" w14:textId="77777777" w:rsidR="00064CE6" w:rsidRPr="006F06C2" w:rsidRDefault="00064CE6" w:rsidP="00515952">
            <w:pPr>
              <w:pStyle w:val="TAH"/>
              <w:jc w:val="left"/>
              <w:rPr>
                <w:b w:val="0"/>
              </w:rPr>
            </w:pPr>
          </w:p>
        </w:tc>
        <w:tc>
          <w:tcPr>
            <w:tcW w:w="1701" w:type="dxa"/>
          </w:tcPr>
          <w:p w14:paraId="17746560" w14:textId="77777777" w:rsidR="00064CE6" w:rsidRPr="006F06C2" w:rsidRDefault="00064CE6" w:rsidP="00515952">
            <w:pPr>
              <w:pStyle w:val="TAH"/>
              <w:jc w:val="left"/>
              <w:rPr>
                <w:b w:val="0"/>
              </w:rPr>
            </w:pPr>
          </w:p>
        </w:tc>
        <w:tc>
          <w:tcPr>
            <w:tcW w:w="1133" w:type="dxa"/>
          </w:tcPr>
          <w:p w14:paraId="6761DD3A" w14:textId="77777777" w:rsidR="00064CE6" w:rsidRPr="006F06C2" w:rsidRDefault="00064CE6" w:rsidP="00515952">
            <w:pPr>
              <w:pStyle w:val="TAH"/>
              <w:jc w:val="left"/>
              <w:rPr>
                <w:b w:val="0"/>
              </w:rPr>
            </w:pPr>
          </w:p>
        </w:tc>
      </w:tr>
      <w:tr w:rsidR="00064CE6" w:rsidRPr="006F06C2" w14:paraId="63C5CD49" w14:textId="77777777" w:rsidTr="00F60643">
        <w:tc>
          <w:tcPr>
            <w:tcW w:w="4538" w:type="dxa"/>
          </w:tcPr>
          <w:p w14:paraId="783E4C9C" w14:textId="77777777" w:rsidR="00064CE6" w:rsidRPr="006F06C2" w:rsidRDefault="00064CE6" w:rsidP="00515952">
            <w:pPr>
              <w:pStyle w:val="TAH"/>
              <w:jc w:val="left"/>
              <w:rPr>
                <w:b w:val="0"/>
              </w:rPr>
            </w:pPr>
            <w:r w:rsidRPr="006F06C2">
              <w:rPr>
                <w:b w:val="0"/>
              </w:rPr>
              <w:t xml:space="preserve">                resultsSSB-Cell-r16 SEQUENCE {</w:t>
            </w:r>
          </w:p>
        </w:tc>
        <w:tc>
          <w:tcPr>
            <w:tcW w:w="2268" w:type="dxa"/>
          </w:tcPr>
          <w:p w14:paraId="090DEB92" w14:textId="77777777" w:rsidR="00064CE6" w:rsidRPr="006F06C2" w:rsidRDefault="00064CE6" w:rsidP="00515952">
            <w:pPr>
              <w:pStyle w:val="TAH"/>
              <w:jc w:val="left"/>
              <w:rPr>
                <w:b w:val="0"/>
              </w:rPr>
            </w:pPr>
          </w:p>
        </w:tc>
        <w:tc>
          <w:tcPr>
            <w:tcW w:w="1701" w:type="dxa"/>
          </w:tcPr>
          <w:p w14:paraId="7612ECEB" w14:textId="77777777" w:rsidR="00064CE6" w:rsidRPr="006F06C2" w:rsidRDefault="00064CE6" w:rsidP="00515952">
            <w:pPr>
              <w:pStyle w:val="TAH"/>
              <w:jc w:val="left"/>
              <w:rPr>
                <w:b w:val="0"/>
              </w:rPr>
            </w:pPr>
          </w:p>
        </w:tc>
        <w:tc>
          <w:tcPr>
            <w:tcW w:w="1133" w:type="dxa"/>
          </w:tcPr>
          <w:p w14:paraId="4F17EC01" w14:textId="77777777" w:rsidR="00064CE6" w:rsidRPr="006F06C2" w:rsidRDefault="00064CE6" w:rsidP="00515952">
            <w:pPr>
              <w:pStyle w:val="TAH"/>
              <w:jc w:val="left"/>
              <w:rPr>
                <w:b w:val="0"/>
              </w:rPr>
            </w:pPr>
          </w:p>
        </w:tc>
      </w:tr>
      <w:tr w:rsidR="00064CE6" w:rsidRPr="006F06C2" w14:paraId="0C0CF7D1" w14:textId="77777777" w:rsidTr="00F60643">
        <w:tc>
          <w:tcPr>
            <w:tcW w:w="4538" w:type="dxa"/>
          </w:tcPr>
          <w:p w14:paraId="36614B14" w14:textId="77777777" w:rsidR="00064CE6" w:rsidRPr="006F06C2" w:rsidRDefault="00064CE6" w:rsidP="00515952">
            <w:pPr>
              <w:pStyle w:val="TAH"/>
              <w:jc w:val="left"/>
              <w:rPr>
                <w:b w:val="0"/>
              </w:rPr>
            </w:pPr>
            <w:r w:rsidRPr="006F06C2">
              <w:rPr>
                <w:b w:val="0"/>
              </w:rPr>
              <w:t xml:space="preserve">                  rsrp</w:t>
            </w:r>
          </w:p>
        </w:tc>
        <w:tc>
          <w:tcPr>
            <w:tcW w:w="2268" w:type="dxa"/>
          </w:tcPr>
          <w:p w14:paraId="4D8A04C6" w14:textId="77777777" w:rsidR="00064CE6" w:rsidRPr="006F06C2" w:rsidRDefault="00064CE6" w:rsidP="00515952">
            <w:pPr>
              <w:pStyle w:val="TAL"/>
              <w:snapToGrid w:val="0"/>
            </w:pPr>
            <w:r w:rsidRPr="006F06C2">
              <w:t>(0..127)</w:t>
            </w:r>
          </w:p>
        </w:tc>
        <w:tc>
          <w:tcPr>
            <w:tcW w:w="1701" w:type="dxa"/>
          </w:tcPr>
          <w:p w14:paraId="42E5F6D9" w14:textId="77777777" w:rsidR="00064CE6" w:rsidRPr="006F06C2" w:rsidRDefault="00064CE6" w:rsidP="00515952">
            <w:pPr>
              <w:pStyle w:val="TAH"/>
              <w:jc w:val="left"/>
              <w:rPr>
                <w:b w:val="0"/>
              </w:rPr>
            </w:pPr>
          </w:p>
        </w:tc>
        <w:tc>
          <w:tcPr>
            <w:tcW w:w="1133" w:type="dxa"/>
          </w:tcPr>
          <w:p w14:paraId="0B3BB149" w14:textId="77777777" w:rsidR="00064CE6" w:rsidRPr="006F06C2" w:rsidRDefault="00064CE6" w:rsidP="00515952">
            <w:pPr>
              <w:pStyle w:val="TAH"/>
              <w:jc w:val="left"/>
              <w:rPr>
                <w:b w:val="0"/>
              </w:rPr>
            </w:pPr>
          </w:p>
        </w:tc>
      </w:tr>
      <w:tr w:rsidR="00064CE6" w:rsidRPr="006F06C2" w14:paraId="4EFE1DB7" w14:textId="77777777" w:rsidTr="00F60643">
        <w:tc>
          <w:tcPr>
            <w:tcW w:w="4538" w:type="dxa"/>
          </w:tcPr>
          <w:p w14:paraId="688BCC8A" w14:textId="77777777" w:rsidR="00064CE6" w:rsidRPr="006F06C2" w:rsidRDefault="00064CE6" w:rsidP="00515952">
            <w:pPr>
              <w:pStyle w:val="TAH"/>
              <w:jc w:val="left"/>
              <w:rPr>
                <w:b w:val="0"/>
              </w:rPr>
            </w:pPr>
            <w:r w:rsidRPr="006F06C2">
              <w:rPr>
                <w:b w:val="0"/>
              </w:rPr>
              <w:t xml:space="preserve">                  rsrq</w:t>
            </w:r>
          </w:p>
        </w:tc>
        <w:tc>
          <w:tcPr>
            <w:tcW w:w="2268" w:type="dxa"/>
          </w:tcPr>
          <w:p w14:paraId="5632AC23" w14:textId="77777777" w:rsidR="00064CE6" w:rsidRPr="006F06C2" w:rsidRDefault="00064CE6" w:rsidP="00515952">
            <w:pPr>
              <w:pStyle w:val="TAL"/>
              <w:snapToGrid w:val="0"/>
            </w:pPr>
            <w:r w:rsidRPr="006F06C2">
              <w:t>(0..127)</w:t>
            </w:r>
          </w:p>
        </w:tc>
        <w:tc>
          <w:tcPr>
            <w:tcW w:w="1701" w:type="dxa"/>
          </w:tcPr>
          <w:p w14:paraId="7102AB08" w14:textId="77777777" w:rsidR="00064CE6" w:rsidRPr="006F06C2" w:rsidRDefault="00064CE6" w:rsidP="00515952">
            <w:pPr>
              <w:pStyle w:val="TAH"/>
              <w:jc w:val="left"/>
              <w:rPr>
                <w:b w:val="0"/>
              </w:rPr>
            </w:pPr>
          </w:p>
        </w:tc>
        <w:tc>
          <w:tcPr>
            <w:tcW w:w="1133" w:type="dxa"/>
          </w:tcPr>
          <w:p w14:paraId="0E683677" w14:textId="77777777" w:rsidR="00064CE6" w:rsidRPr="006F06C2" w:rsidRDefault="00064CE6" w:rsidP="00515952">
            <w:pPr>
              <w:pStyle w:val="TAH"/>
              <w:jc w:val="left"/>
              <w:rPr>
                <w:b w:val="0"/>
              </w:rPr>
            </w:pPr>
          </w:p>
        </w:tc>
      </w:tr>
      <w:tr w:rsidR="00064CE6" w:rsidRPr="006F06C2" w14:paraId="772959CC" w14:textId="77777777" w:rsidTr="00F60643">
        <w:tc>
          <w:tcPr>
            <w:tcW w:w="4538" w:type="dxa"/>
          </w:tcPr>
          <w:p w14:paraId="05C6CEF3" w14:textId="77777777" w:rsidR="00064CE6" w:rsidRPr="006F06C2" w:rsidRDefault="00064CE6" w:rsidP="00515952">
            <w:pPr>
              <w:pStyle w:val="TAH"/>
              <w:jc w:val="left"/>
              <w:rPr>
                <w:b w:val="0"/>
              </w:rPr>
            </w:pPr>
            <w:r w:rsidRPr="006F06C2">
              <w:rPr>
                <w:b w:val="0"/>
              </w:rPr>
              <w:t xml:space="preserve">                  sinr</w:t>
            </w:r>
          </w:p>
        </w:tc>
        <w:tc>
          <w:tcPr>
            <w:tcW w:w="2268" w:type="dxa"/>
          </w:tcPr>
          <w:p w14:paraId="36FDEF1C" w14:textId="77777777" w:rsidR="00064CE6" w:rsidRPr="006F06C2" w:rsidRDefault="00064CE6" w:rsidP="00515952">
            <w:pPr>
              <w:pStyle w:val="TAL"/>
              <w:snapToGrid w:val="0"/>
            </w:pPr>
            <w:r w:rsidRPr="006F06C2">
              <w:t>Not checked</w:t>
            </w:r>
          </w:p>
        </w:tc>
        <w:tc>
          <w:tcPr>
            <w:tcW w:w="1701" w:type="dxa"/>
          </w:tcPr>
          <w:p w14:paraId="46CACCCE" w14:textId="77777777" w:rsidR="00064CE6" w:rsidRPr="006F06C2" w:rsidRDefault="00064CE6" w:rsidP="00515952">
            <w:pPr>
              <w:pStyle w:val="TAH"/>
              <w:jc w:val="left"/>
              <w:rPr>
                <w:b w:val="0"/>
              </w:rPr>
            </w:pPr>
          </w:p>
        </w:tc>
        <w:tc>
          <w:tcPr>
            <w:tcW w:w="1133" w:type="dxa"/>
          </w:tcPr>
          <w:p w14:paraId="6D1FC72F" w14:textId="77777777" w:rsidR="00064CE6" w:rsidRPr="006F06C2" w:rsidRDefault="00064CE6" w:rsidP="00515952">
            <w:pPr>
              <w:pStyle w:val="TAH"/>
              <w:jc w:val="left"/>
              <w:rPr>
                <w:b w:val="0"/>
              </w:rPr>
            </w:pPr>
          </w:p>
        </w:tc>
      </w:tr>
      <w:tr w:rsidR="00064CE6" w:rsidRPr="006F06C2" w14:paraId="10990006" w14:textId="77777777" w:rsidTr="00F60643">
        <w:tc>
          <w:tcPr>
            <w:tcW w:w="4538" w:type="dxa"/>
          </w:tcPr>
          <w:p w14:paraId="0866CD8A" w14:textId="77777777" w:rsidR="00064CE6" w:rsidRPr="006F06C2" w:rsidRDefault="00064CE6" w:rsidP="00515952">
            <w:pPr>
              <w:pStyle w:val="TAH"/>
              <w:jc w:val="left"/>
              <w:rPr>
                <w:b w:val="0"/>
              </w:rPr>
            </w:pPr>
            <w:r w:rsidRPr="006F06C2">
              <w:rPr>
                <w:b w:val="0"/>
              </w:rPr>
              <w:t xml:space="preserve">                }</w:t>
            </w:r>
          </w:p>
        </w:tc>
        <w:tc>
          <w:tcPr>
            <w:tcW w:w="2268" w:type="dxa"/>
          </w:tcPr>
          <w:p w14:paraId="6AE7E64C" w14:textId="77777777" w:rsidR="00064CE6" w:rsidRPr="006F06C2" w:rsidRDefault="00064CE6" w:rsidP="00515952">
            <w:pPr>
              <w:pStyle w:val="TAH"/>
              <w:jc w:val="left"/>
              <w:rPr>
                <w:b w:val="0"/>
              </w:rPr>
            </w:pPr>
          </w:p>
        </w:tc>
        <w:tc>
          <w:tcPr>
            <w:tcW w:w="1701" w:type="dxa"/>
          </w:tcPr>
          <w:p w14:paraId="5D7AD02B" w14:textId="77777777" w:rsidR="00064CE6" w:rsidRPr="006F06C2" w:rsidRDefault="00064CE6" w:rsidP="00515952">
            <w:pPr>
              <w:pStyle w:val="TAH"/>
              <w:jc w:val="left"/>
              <w:rPr>
                <w:b w:val="0"/>
              </w:rPr>
            </w:pPr>
          </w:p>
        </w:tc>
        <w:tc>
          <w:tcPr>
            <w:tcW w:w="1133" w:type="dxa"/>
          </w:tcPr>
          <w:p w14:paraId="4B90E473" w14:textId="77777777" w:rsidR="00064CE6" w:rsidRPr="006F06C2" w:rsidRDefault="00064CE6" w:rsidP="00515952">
            <w:pPr>
              <w:pStyle w:val="TAH"/>
              <w:jc w:val="left"/>
              <w:rPr>
                <w:b w:val="0"/>
              </w:rPr>
            </w:pPr>
          </w:p>
        </w:tc>
      </w:tr>
      <w:tr w:rsidR="00C13F95" w:rsidRPr="006F06C2" w14:paraId="1106D925" w14:textId="77777777" w:rsidTr="00F60643">
        <w:tc>
          <w:tcPr>
            <w:tcW w:w="4538" w:type="dxa"/>
          </w:tcPr>
          <w:p w14:paraId="7A693493" w14:textId="633835BB" w:rsidR="00C13F95" w:rsidRPr="006F06C2" w:rsidRDefault="00C13F95" w:rsidP="00C13F95">
            <w:pPr>
              <w:pStyle w:val="TAH"/>
              <w:jc w:val="left"/>
              <w:rPr>
                <w:b w:val="0"/>
              </w:rPr>
            </w:pPr>
            <w:r w:rsidRPr="006F06C2">
              <w:rPr>
                <w:b w:val="0"/>
              </w:rPr>
              <w:t xml:space="preserve">                resultsCSI-RS-Cell-r16</w:t>
            </w:r>
          </w:p>
        </w:tc>
        <w:tc>
          <w:tcPr>
            <w:tcW w:w="2268" w:type="dxa"/>
          </w:tcPr>
          <w:p w14:paraId="3112EC35" w14:textId="7E72215E" w:rsidR="00C13F95" w:rsidRPr="006F06C2" w:rsidRDefault="00C13F95" w:rsidP="00C13F95">
            <w:pPr>
              <w:pStyle w:val="TAH"/>
              <w:jc w:val="left"/>
              <w:rPr>
                <w:b w:val="0"/>
              </w:rPr>
            </w:pPr>
            <w:r w:rsidRPr="006F06C2">
              <w:rPr>
                <w:b w:val="0"/>
              </w:rPr>
              <w:t>Not checked</w:t>
            </w:r>
          </w:p>
        </w:tc>
        <w:tc>
          <w:tcPr>
            <w:tcW w:w="1701" w:type="dxa"/>
          </w:tcPr>
          <w:p w14:paraId="3DFC6A05" w14:textId="77777777" w:rsidR="00C13F95" w:rsidRPr="006F06C2" w:rsidRDefault="00C13F95" w:rsidP="00C13F95">
            <w:pPr>
              <w:pStyle w:val="TAH"/>
              <w:jc w:val="left"/>
              <w:rPr>
                <w:b w:val="0"/>
              </w:rPr>
            </w:pPr>
          </w:p>
        </w:tc>
        <w:tc>
          <w:tcPr>
            <w:tcW w:w="1133" w:type="dxa"/>
          </w:tcPr>
          <w:p w14:paraId="177C2792" w14:textId="77777777" w:rsidR="00C13F95" w:rsidRPr="006F06C2" w:rsidRDefault="00C13F95" w:rsidP="00C13F95">
            <w:pPr>
              <w:pStyle w:val="TAH"/>
              <w:jc w:val="left"/>
              <w:rPr>
                <w:b w:val="0"/>
              </w:rPr>
            </w:pPr>
          </w:p>
        </w:tc>
      </w:tr>
      <w:tr w:rsidR="00C13F95" w:rsidRPr="006F06C2" w14:paraId="7D53493F" w14:textId="77777777" w:rsidTr="00F60643">
        <w:tc>
          <w:tcPr>
            <w:tcW w:w="4538" w:type="dxa"/>
          </w:tcPr>
          <w:p w14:paraId="58A29D67" w14:textId="77777777" w:rsidR="00C13F95" w:rsidRPr="006F06C2" w:rsidRDefault="00C13F95" w:rsidP="00C13F95">
            <w:pPr>
              <w:pStyle w:val="TAH"/>
              <w:jc w:val="left"/>
              <w:rPr>
                <w:b w:val="0"/>
              </w:rPr>
            </w:pPr>
            <w:r w:rsidRPr="006F06C2">
              <w:rPr>
                <w:b w:val="0"/>
              </w:rPr>
              <w:t xml:space="preserve">              }</w:t>
            </w:r>
          </w:p>
        </w:tc>
        <w:tc>
          <w:tcPr>
            <w:tcW w:w="2268" w:type="dxa"/>
          </w:tcPr>
          <w:p w14:paraId="717D4D3C" w14:textId="77777777" w:rsidR="00C13F95" w:rsidRPr="006F06C2" w:rsidRDefault="00C13F95" w:rsidP="00C13F95">
            <w:pPr>
              <w:pStyle w:val="TAH"/>
              <w:jc w:val="left"/>
              <w:rPr>
                <w:b w:val="0"/>
              </w:rPr>
            </w:pPr>
          </w:p>
        </w:tc>
        <w:tc>
          <w:tcPr>
            <w:tcW w:w="1701" w:type="dxa"/>
          </w:tcPr>
          <w:p w14:paraId="6F08E850" w14:textId="77777777" w:rsidR="00C13F95" w:rsidRPr="006F06C2" w:rsidRDefault="00C13F95" w:rsidP="00C13F95">
            <w:pPr>
              <w:pStyle w:val="TAH"/>
              <w:jc w:val="left"/>
              <w:rPr>
                <w:b w:val="0"/>
              </w:rPr>
            </w:pPr>
          </w:p>
        </w:tc>
        <w:tc>
          <w:tcPr>
            <w:tcW w:w="1133" w:type="dxa"/>
          </w:tcPr>
          <w:p w14:paraId="43C52618" w14:textId="77777777" w:rsidR="00C13F95" w:rsidRPr="006F06C2" w:rsidRDefault="00C13F95" w:rsidP="00C13F95">
            <w:pPr>
              <w:pStyle w:val="TAH"/>
              <w:jc w:val="left"/>
              <w:rPr>
                <w:b w:val="0"/>
              </w:rPr>
            </w:pPr>
          </w:p>
        </w:tc>
      </w:tr>
      <w:tr w:rsidR="00C13F95" w:rsidRPr="006F06C2" w14:paraId="7A3F18D5" w14:textId="77777777" w:rsidTr="00F60643">
        <w:tc>
          <w:tcPr>
            <w:tcW w:w="4538" w:type="dxa"/>
          </w:tcPr>
          <w:p w14:paraId="7F2DF09E" w14:textId="77777777" w:rsidR="00C13F95" w:rsidRPr="006F06C2" w:rsidRDefault="00C13F95" w:rsidP="00C13F95">
            <w:pPr>
              <w:pStyle w:val="TAH"/>
              <w:jc w:val="left"/>
              <w:rPr>
                <w:b w:val="0"/>
              </w:rPr>
            </w:pPr>
            <w:r w:rsidRPr="006F06C2">
              <w:rPr>
                <w:b w:val="0"/>
              </w:rPr>
              <w:t xml:space="preserve">              rsIndexResults-r16 SEQUENCE {</w:t>
            </w:r>
          </w:p>
        </w:tc>
        <w:tc>
          <w:tcPr>
            <w:tcW w:w="2268" w:type="dxa"/>
          </w:tcPr>
          <w:p w14:paraId="2074CB9F" w14:textId="77777777" w:rsidR="00C13F95" w:rsidRPr="006F06C2" w:rsidRDefault="00C13F95" w:rsidP="00C13F95">
            <w:pPr>
              <w:pStyle w:val="TAH"/>
              <w:jc w:val="left"/>
              <w:rPr>
                <w:b w:val="0"/>
              </w:rPr>
            </w:pPr>
          </w:p>
        </w:tc>
        <w:tc>
          <w:tcPr>
            <w:tcW w:w="1701" w:type="dxa"/>
          </w:tcPr>
          <w:p w14:paraId="3BB44DBB" w14:textId="77777777" w:rsidR="00C13F95" w:rsidRPr="006F06C2" w:rsidRDefault="00C13F95" w:rsidP="00C13F95">
            <w:pPr>
              <w:pStyle w:val="TAH"/>
              <w:jc w:val="left"/>
              <w:rPr>
                <w:b w:val="0"/>
              </w:rPr>
            </w:pPr>
          </w:p>
        </w:tc>
        <w:tc>
          <w:tcPr>
            <w:tcW w:w="1133" w:type="dxa"/>
          </w:tcPr>
          <w:p w14:paraId="0F16D6E7" w14:textId="77777777" w:rsidR="00C13F95" w:rsidRPr="006F06C2" w:rsidRDefault="00C13F95" w:rsidP="00C13F95">
            <w:pPr>
              <w:pStyle w:val="TAH"/>
              <w:jc w:val="left"/>
              <w:rPr>
                <w:b w:val="0"/>
              </w:rPr>
            </w:pPr>
          </w:p>
        </w:tc>
      </w:tr>
      <w:tr w:rsidR="00C13F95" w:rsidRPr="006F06C2" w14:paraId="17064FB9" w14:textId="77777777" w:rsidTr="00F60643">
        <w:tc>
          <w:tcPr>
            <w:tcW w:w="4538" w:type="dxa"/>
          </w:tcPr>
          <w:p w14:paraId="61A89711" w14:textId="77777777" w:rsidR="00C13F95" w:rsidRPr="006F06C2" w:rsidRDefault="00C13F95" w:rsidP="00C13F95">
            <w:pPr>
              <w:pStyle w:val="TAH"/>
              <w:jc w:val="left"/>
              <w:rPr>
                <w:b w:val="0"/>
              </w:rPr>
            </w:pPr>
            <w:r w:rsidRPr="006F06C2">
              <w:rPr>
                <w:b w:val="0"/>
              </w:rPr>
              <w:t xml:space="preserve">                resultsSSB-Indexes-r16 SEQUENCE {</w:t>
            </w:r>
          </w:p>
        </w:tc>
        <w:tc>
          <w:tcPr>
            <w:tcW w:w="2268" w:type="dxa"/>
          </w:tcPr>
          <w:p w14:paraId="1BB85267" w14:textId="77777777" w:rsidR="00C13F95" w:rsidRPr="006F06C2" w:rsidRDefault="00C13F95" w:rsidP="00C13F95">
            <w:pPr>
              <w:pStyle w:val="TAH"/>
              <w:jc w:val="left"/>
              <w:rPr>
                <w:b w:val="0"/>
              </w:rPr>
            </w:pPr>
          </w:p>
        </w:tc>
        <w:tc>
          <w:tcPr>
            <w:tcW w:w="1701" w:type="dxa"/>
          </w:tcPr>
          <w:p w14:paraId="093DEA20" w14:textId="77777777" w:rsidR="00C13F95" w:rsidRPr="006F06C2" w:rsidRDefault="00C13F95" w:rsidP="00C13F95">
            <w:pPr>
              <w:pStyle w:val="TAH"/>
              <w:jc w:val="left"/>
              <w:rPr>
                <w:b w:val="0"/>
              </w:rPr>
            </w:pPr>
          </w:p>
        </w:tc>
        <w:tc>
          <w:tcPr>
            <w:tcW w:w="1133" w:type="dxa"/>
          </w:tcPr>
          <w:p w14:paraId="274B83A6" w14:textId="77777777" w:rsidR="00C13F95" w:rsidRPr="006F06C2" w:rsidRDefault="00C13F95" w:rsidP="00C13F95">
            <w:pPr>
              <w:pStyle w:val="TAH"/>
              <w:jc w:val="left"/>
              <w:rPr>
                <w:b w:val="0"/>
              </w:rPr>
            </w:pPr>
          </w:p>
        </w:tc>
      </w:tr>
      <w:tr w:rsidR="00C13F95" w:rsidRPr="006F06C2" w14:paraId="7E5B4908" w14:textId="77777777" w:rsidTr="00F60643">
        <w:tc>
          <w:tcPr>
            <w:tcW w:w="4538" w:type="dxa"/>
          </w:tcPr>
          <w:p w14:paraId="682D2C91" w14:textId="77777777" w:rsidR="00C13F95" w:rsidRPr="006F06C2" w:rsidRDefault="00C13F95" w:rsidP="00C13F95">
            <w:pPr>
              <w:pStyle w:val="TAH"/>
              <w:jc w:val="left"/>
              <w:rPr>
                <w:b w:val="0"/>
              </w:rPr>
            </w:pPr>
            <w:r w:rsidRPr="006F06C2">
              <w:rPr>
                <w:b w:val="0"/>
              </w:rPr>
              <w:t xml:space="preserve">                  ssb-Index</w:t>
            </w:r>
          </w:p>
        </w:tc>
        <w:tc>
          <w:tcPr>
            <w:tcW w:w="2268" w:type="dxa"/>
          </w:tcPr>
          <w:p w14:paraId="2813B801" w14:textId="77777777" w:rsidR="00C13F95" w:rsidRPr="006F06C2" w:rsidRDefault="00C13F95" w:rsidP="00C13F95">
            <w:pPr>
              <w:pStyle w:val="TAH"/>
              <w:jc w:val="left"/>
              <w:rPr>
                <w:b w:val="0"/>
              </w:rPr>
            </w:pPr>
            <w:r w:rsidRPr="006F06C2">
              <w:rPr>
                <w:b w:val="0"/>
              </w:rPr>
              <w:t>1</w:t>
            </w:r>
          </w:p>
        </w:tc>
        <w:tc>
          <w:tcPr>
            <w:tcW w:w="1701" w:type="dxa"/>
          </w:tcPr>
          <w:p w14:paraId="1786C579" w14:textId="77777777" w:rsidR="00C13F95" w:rsidRPr="006F06C2" w:rsidRDefault="00C13F95" w:rsidP="00C13F95">
            <w:pPr>
              <w:pStyle w:val="TAH"/>
              <w:jc w:val="left"/>
              <w:rPr>
                <w:b w:val="0"/>
              </w:rPr>
            </w:pPr>
          </w:p>
        </w:tc>
        <w:tc>
          <w:tcPr>
            <w:tcW w:w="1133" w:type="dxa"/>
          </w:tcPr>
          <w:p w14:paraId="285274E5" w14:textId="77777777" w:rsidR="00C13F95" w:rsidRPr="006F06C2" w:rsidRDefault="00C13F95" w:rsidP="00C13F95">
            <w:pPr>
              <w:pStyle w:val="TAH"/>
              <w:jc w:val="left"/>
              <w:rPr>
                <w:b w:val="0"/>
              </w:rPr>
            </w:pPr>
          </w:p>
        </w:tc>
      </w:tr>
      <w:tr w:rsidR="00C13F95" w:rsidRPr="006F06C2" w14:paraId="0C01B74E" w14:textId="77777777" w:rsidTr="00F60643">
        <w:tc>
          <w:tcPr>
            <w:tcW w:w="4538" w:type="dxa"/>
          </w:tcPr>
          <w:p w14:paraId="0F0DC1ED" w14:textId="77777777" w:rsidR="00C13F95" w:rsidRPr="006F06C2" w:rsidRDefault="00C13F95" w:rsidP="00C13F95">
            <w:pPr>
              <w:pStyle w:val="TAH"/>
              <w:jc w:val="left"/>
              <w:rPr>
                <w:b w:val="0"/>
              </w:rPr>
            </w:pPr>
            <w:r w:rsidRPr="006F06C2">
              <w:rPr>
                <w:b w:val="0"/>
              </w:rPr>
              <w:t xml:space="preserve">                  ssb-Results SEQUENCE {</w:t>
            </w:r>
          </w:p>
        </w:tc>
        <w:tc>
          <w:tcPr>
            <w:tcW w:w="2268" w:type="dxa"/>
          </w:tcPr>
          <w:p w14:paraId="1DD56B0E" w14:textId="77777777" w:rsidR="00C13F95" w:rsidRPr="006F06C2" w:rsidRDefault="00C13F95" w:rsidP="00C13F95">
            <w:pPr>
              <w:pStyle w:val="TAH"/>
              <w:jc w:val="left"/>
              <w:rPr>
                <w:b w:val="0"/>
              </w:rPr>
            </w:pPr>
          </w:p>
        </w:tc>
        <w:tc>
          <w:tcPr>
            <w:tcW w:w="1701" w:type="dxa"/>
          </w:tcPr>
          <w:p w14:paraId="1F78B647" w14:textId="77777777" w:rsidR="00C13F95" w:rsidRPr="006F06C2" w:rsidRDefault="00C13F95" w:rsidP="00C13F95">
            <w:pPr>
              <w:pStyle w:val="TAH"/>
              <w:jc w:val="left"/>
              <w:rPr>
                <w:b w:val="0"/>
              </w:rPr>
            </w:pPr>
          </w:p>
        </w:tc>
        <w:tc>
          <w:tcPr>
            <w:tcW w:w="1133" w:type="dxa"/>
          </w:tcPr>
          <w:p w14:paraId="74F5927D" w14:textId="77777777" w:rsidR="00C13F95" w:rsidRPr="006F06C2" w:rsidRDefault="00C13F95" w:rsidP="00C13F95">
            <w:pPr>
              <w:pStyle w:val="TAH"/>
              <w:jc w:val="left"/>
              <w:rPr>
                <w:b w:val="0"/>
              </w:rPr>
            </w:pPr>
          </w:p>
        </w:tc>
      </w:tr>
      <w:tr w:rsidR="00C13F95" w:rsidRPr="006F06C2" w14:paraId="71894838" w14:textId="77777777" w:rsidTr="00F60643">
        <w:tc>
          <w:tcPr>
            <w:tcW w:w="4538" w:type="dxa"/>
          </w:tcPr>
          <w:p w14:paraId="38E1E269" w14:textId="77777777" w:rsidR="00C13F95" w:rsidRPr="006F06C2" w:rsidRDefault="00C13F95" w:rsidP="00C13F95">
            <w:pPr>
              <w:pStyle w:val="TAH"/>
              <w:jc w:val="left"/>
              <w:rPr>
                <w:b w:val="0"/>
              </w:rPr>
            </w:pPr>
            <w:r w:rsidRPr="006F06C2">
              <w:rPr>
                <w:b w:val="0"/>
              </w:rPr>
              <w:t xml:space="preserve">                    rsrp</w:t>
            </w:r>
          </w:p>
        </w:tc>
        <w:tc>
          <w:tcPr>
            <w:tcW w:w="2268" w:type="dxa"/>
          </w:tcPr>
          <w:p w14:paraId="4CB79D07" w14:textId="77777777" w:rsidR="00C13F95" w:rsidRPr="006F06C2" w:rsidRDefault="00C13F95" w:rsidP="00C13F95">
            <w:pPr>
              <w:pStyle w:val="TAL"/>
              <w:snapToGrid w:val="0"/>
            </w:pPr>
            <w:r w:rsidRPr="006F06C2">
              <w:t>(0..127)</w:t>
            </w:r>
          </w:p>
        </w:tc>
        <w:tc>
          <w:tcPr>
            <w:tcW w:w="1701" w:type="dxa"/>
          </w:tcPr>
          <w:p w14:paraId="3B0FE8F0" w14:textId="77777777" w:rsidR="00C13F95" w:rsidRPr="006F06C2" w:rsidRDefault="00C13F95" w:rsidP="00C13F95">
            <w:pPr>
              <w:pStyle w:val="TAH"/>
              <w:jc w:val="left"/>
              <w:rPr>
                <w:b w:val="0"/>
              </w:rPr>
            </w:pPr>
          </w:p>
        </w:tc>
        <w:tc>
          <w:tcPr>
            <w:tcW w:w="1133" w:type="dxa"/>
          </w:tcPr>
          <w:p w14:paraId="6C681F65" w14:textId="77777777" w:rsidR="00C13F95" w:rsidRPr="006F06C2" w:rsidRDefault="00C13F95" w:rsidP="00C13F95">
            <w:pPr>
              <w:pStyle w:val="TAH"/>
              <w:jc w:val="left"/>
              <w:rPr>
                <w:b w:val="0"/>
              </w:rPr>
            </w:pPr>
          </w:p>
        </w:tc>
      </w:tr>
      <w:tr w:rsidR="00C13F95" w:rsidRPr="006F06C2" w14:paraId="52C71EB4" w14:textId="77777777" w:rsidTr="00F60643">
        <w:tc>
          <w:tcPr>
            <w:tcW w:w="4538" w:type="dxa"/>
          </w:tcPr>
          <w:p w14:paraId="3AA48727" w14:textId="77777777" w:rsidR="00C13F95" w:rsidRPr="006F06C2" w:rsidRDefault="00C13F95" w:rsidP="00C13F95">
            <w:pPr>
              <w:pStyle w:val="TAH"/>
              <w:jc w:val="left"/>
              <w:rPr>
                <w:b w:val="0"/>
              </w:rPr>
            </w:pPr>
            <w:r w:rsidRPr="006F06C2">
              <w:rPr>
                <w:b w:val="0"/>
              </w:rPr>
              <w:t xml:space="preserve">                    rsrq</w:t>
            </w:r>
          </w:p>
        </w:tc>
        <w:tc>
          <w:tcPr>
            <w:tcW w:w="2268" w:type="dxa"/>
          </w:tcPr>
          <w:p w14:paraId="54E1B1EB" w14:textId="77777777" w:rsidR="00C13F95" w:rsidRPr="006F06C2" w:rsidRDefault="00C13F95" w:rsidP="00C13F95">
            <w:pPr>
              <w:pStyle w:val="TAL"/>
              <w:snapToGrid w:val="0"/>
            </w:pPr>
            <w:r w:rsidRPr="006F06C2">
              <w:t>(0..127)</w:t>
            </w:r>
          </w:p>
        </w:tc>
        <w:tc>
          <w:tcPr>
            <w:tcW w:w="1701" w:type="dxa"/>
          </w:tcPr>
          <w:p w14:paraId="71735A89" w14:textId="77777777" w:rsidR="00C13F95" w:rsidRPr="006F06C2" w:rsidRDefault="00C13F95" w:rsidP="00C13F95">
            <w:pPr>
              <w:pStyle w:val="TAH"/>
              <w:jc w:val="left"/>
              <w:rPr>
                <w:b w:val="0"/>
              </w:rPr>
            </w:pPr>
          </w:p>
        </w:tc>
        <w:tc>
          <w:tcPr>
            <w:tcW w:w="1133" w:type="dxa"/>
          </w:tcPr>
          <w:p w14:paraId="716535A0" w14:textId="77777777" w:rsidR="00C13F95" w:rsidRPr="006F06C2" w:rsidRDefault="00C13F95" w:rsidP="00C13F95">
            <w:pPr>
              <w:pStyle w:val="TAH"/>
              <w:jc w:val="left"/>
              <w:rPr>
                <w:b w:val="0"/>
              </w:rPr>
            </w:pPr>
          </w:p>
        </w:tc>
      </w:tr>
      <w:tr w:rsidR="00C13F95" w:rsidRPr="006F06C2" w14:paraId="74809307" w14:textId="77777777" w:rsidTr="00F60643">
        <w:tc>
          <w:tcPr>
            <w:tcW w:w="4538" w:type="dxa"/>
          </w:tcPr>
          <w:p w14:paraId="3BF1C8AA" w14:textId="77777777" w:rsidR="00C13F95" w:rsidRPr="006F06C2" w:rsidRDefault="00C13F95" w:rsidP="00C13F95">
            <w:pPr>
              <w:pStyle w:val="TAH"/>
              <w:jc w:val="left"/>
              <w:rPr>
                <w:b w:val="0"/>
              </w:rPr>
            </w:pPr>
            <w:r w:rsidRPr="006F06C2">
              <w:rPr>
                <w:b w:val="0"/>
              </w:rPr>
              <w:t xml:space="preserve">                    sinr</w:t>
            </w:r>
          </w:p>
        </w:tc>
        <w:tc>
          <w:tcPr>
            <w:tcW w:w="2268" w:type="dxa"/>
          </w:tcPr>
          <w:p w14:paraId="45AC0377" w14:textId="77777777" w:rsidR="00C13F95" w:rsidRPr="006F06C2" w:rsidRDefault="00C13F95" w:rsidP="00C13F95">
            <w:pPr>
              <w:pStyle w:val="TAL"/>
              <w:snapToGrid w:val="0"/>
            </w:pPr>
            <w:r w:rsidRPr="006F06C2">
              <w:t>Not checked</w:t>
            </w:r>
          </w:p>
        </w:tc>
        <w:tc>
          <w:tcPr>
            <w:tcW w:w="1701" w:type="dxa"/>
          </w:tcPr>
          <w:p w14:paraId="730DC0AC" w14:textId="77777777" w:rsidR="00C13F95" w:rsidRPr="006F06C2" w:rsidRDefault="00C13F95" w:rsidP="00C13F95">
            <w:pPr>
              <w:pStyle w:val="TAH"/>
              <w:jc w:val="left"/>
              <w:rPr>
                <w:b w:val="0"/>
              </w:rPr>
            </w:pPr>
          </w:p>
        </w:tc>
        <w:tc>
          <w:tcPr>
            <w:tcW w:w="1133" w:type="dxa"/>
          </w:tcPr>
          <w:p w14:paraId="71A57B85" w14:textId="77777777" w:rsidR="00C13F95" w:rsidRPr="006F06C2" w:rsidRDefault="00C13F95" w:rsidP="00C13F95">
            <w:pPr>
              <w:pStyle w:val="TAH"/>
              <w:jc w:val="left"/>
              <w:rPr>
                <w:b w:val="0"/>
              </w:rPr>
            </w:pPr>
          </w:p>
        </w:tc>
      </w:tr>
      <w:tr w:rsidR="00C13F95" w:rsidRPr="006F06C2" w14:paraId="738205CD" w14:textId="77777777" w:rsidTr="00F60643">
        <w:tc>
          <w:tcPr>
            <w:tcW w:w="4538" w:type="dxa"/>
          </w:tcPr>
          <w:p w14:paraId="03955B2C" w14:textId="77777777" w:rsidR="00C13F95" w:rsidRPr="006F06C2" w:rsidRDefault="00C13F95" w:rsidP="00C13F95">
            <w:pPr>
              <w:pStyle w:val="TAH"/>
              <w:jc w:val="left"/>
              <w:rPr>
                <w:b w:val="0"/>
              </w:rPr>
            </w:pPr>
            <w:r w:rsidRPr="006F06C2">
              <w:rPr>
                <w:b w:val="0"/>
              </w:rPr>
              <w:t xml:space="preserve">                  }</w:t>
            </w:r>
          </w:p>
        </w:tc>
        <w:tc>
          <w:tcPr>
            <w:tcW w:w="2268" w:type="dxa"/>
          </w:tcPr>
          <w:p w14:paraId="13D7628E" w14:textId="77777777" w:rsidR="00C13F95" w:rsidRPr="006F06C2" w:rsidRDefault="00C13F95" w:rsidP="00C13F95">
            <w:pPr>
              <w:pStyle w:val="TAH"/>
              <w:jc w:val="left"/>
              <w:rPr>
                <w:b w:val="0"/>
              </w:rPr>
            </w:pPr>
          </w:p>
        </w:tc>
        <w:tc>
          <w:tcPr>
            <w:tcW w:w="1701" w:type="dxa"/>
          </w:tcPr>
          <w:p w14:paraId="48ECA492" w14:textId="77777777" w:rsidR="00C13F95" w:rsidRPr="006F06C2" w:rsidRDefault="00C13F95" w:rsidP="00C13F95">
            <w:pPr>
              <w:pStyle w:val="TAH"/>
              <w:jc w:val="left"/>
              <w:rPr>
                <w:b w:val="0"/>
              </w:rPr>
            </w:pPr>
          </w:p>
        </w:tc>
        <w:tc>
          <w:tcPr>
            <w:tcW w:w="1133" w:type="dxa"/>
          </w:tcPr>
          <w:p w14:paraId="39725DB7" w14:textId="77777777" w:rsidR="00C13F95" w:rsidRPr="006F06C2" w:rsidRDefault="00C13F95" w:rsidP="00C13F95">
            <w:pPr>
              <w:pStyle w:val="TAH"/>
              <w:jc w:val="left"/>
              <w:rPr>
                <w:b w:val="0"/>
              </w:rPr>
            </w:pPr>
          </w:p>
        </w:tc>
      </w:tr>
      <w:tr w:rsidR="00C13F95" w:rsidRPr="006F06C2" w14:paraId="24517B01" w14:textId="77777777" w:rsidTr="00F60643">
        <w:tc>
          <w:tcPr>
            <w:tcW w:w="4538" w:type="dxa"/>
          </w:tcPr>
          <w:p w14:paraId="5E257EE2" w14:textId="77777777" w:rsidR="00C13F95" w:rsidRPr="006F06C2" w:rsidRDefault="00C13F95" w:rsidP="00C13F95">
            <w:pPr>
              <w:pStyle w:val="TAH"/>
              <w:jc w:val="left"/>
              <w:rPr>
                <w:b w:val="0"/>
              </w:rPr>
            </w:pPr>
            <w:r w:rsidRPr="006F06C2">
              <w:rPr>
                <w:b w:val="0"/>
              </w:rPr>
              <w:t xml:space="preserve">                }</w:t>
            </w:r>
          </w:p>
        </w:tc>
        <w:tc>
          <w:tcPr>
            <w:tcW w:w="2268" w:type="dxa"/>
          </w:tcPr>
          <w:p w14:paraId="5F819637" w14:textId="77777777" w:rsidR="00C13F95" w:rsidRPr="006F06C2" w:rsidRDefault="00C13F95" w:rsidP="00C13F95">
            <w:pPr>
              <w:pStyle w:val="TAH"/>
              <w:jc w:val="left"/>
              <w:rPr>
                <w:b w:val="0"/>
              </w:rPr>
            </w:pPr>
          </w:p>
        </w:tc>
        <w:tc>
          <w:tcPr>
            <w:tcW w:w="1701" w:type="dxa"/>
          </w:tcPr>
          <w:p w14:paraId="096CAE53" w14:textId="77777777" w:rsidR="00C13F95" w:rsidRPr="006F06C2" w:rsidRDefault="00C13F95" w:rsidP="00C13F95">
            <w:pPr>
              <w:pStyle w:val="TAH"/>
              <w:jc w:val="left"/>
              <w:rPr>
                <w:b w:val="0"/>
              </w:rPr>
            </w:pPr>
          </w:p>
        </w:tc>
        <w:tc>
          <w:tcPr>
            <w:tcW w:w="1133" w:type="dxa"/>
          </w:tcPr>
          <w:p w14:paraId="296860AC" w14:textId="77777777" w:rsidR="00C13F95" w:rsidRPr="006F06C2" w:rsidRDefault="00C13F95" w:rsidP="00C13F95">
            <w:pPr>
              <w:pStyle w:val="TAH"/>
              <w:jc w:val="left"/>
              <w:rPr>
                <w:b w:val="0"/>
              </w:rPr>
            </w:pPr>
          </w:p>
        </w:tc>
      </w:tr>
      <w:tr w:rsidR="00C13F95" w:rsidRPr="006F06C2" w14:paraId="0E1A277E" w14:textId="77777777" w:rsidTr="00F60643">
        <w:tc>
          <w:tcPr>
            <w:tcW w:w="4538" w:type="dxa"/>
          </w:tcPr>
          <w:p w14:paraId="64E8AB01" w14:textId="77777777" w:rsidR="00C13F95" w:rsidRPr="006F06C2" w:rsidRDefault="00C13F95" w:rsidP="00C13F95">
            <w:pPr>
              <w:pStyle w:val="TAH"/>
              <w:jc w:val="left"/>
              <w:rPr>
                <w:b w:val="0"/>
              </w:rPr>
            </w:pPr>
            <w:r w:rsidRPr="006F06C2">
              <w:rPr>
                <w:b w:val="0"/>
              </w:rPr>
              <w:t xml:space="preserve">                ssbRLMConfigBitmap-r16</w:t>
            </w:r>
          </w:p>
        </w:tc>
        <w:tc>
          <w:tcPr>
            <w:tcW w:w="2268" w:type="dxa"/>
          </w:tcPr>
          <w:p w14:paraId="4CF536CE" w14:textId="77777777" w:rsidR="00C13F95" w:rsidRPr="006F06C2" w:rsidRDefault="00C13F95" w:rsidP="00C13F95">
            <w:pPr>
              <w:pStyle w:val="TAH"/>
              <w:jc w:val="left"/>
              <w:rPr>
                <w:b w:val="0"/>
              </w:rPr>
            </w:pPr>
            <w:r w:rsidRPr="006F06C2">
              <w:rPr>
                <w:b w:val="0"/>
              </w:rPr>
              <w:t>01000000 00000000 00000000 00000000 00000000 00000000 00000000 00000000</w:t>
            </w:r>
          </w:p>
        </w:tc>
        <w:tc>
          <w:tcPr>
            <w:tcW w:w="1701" w:type="dxa"/>
          </w:tcPr>
          <w:p w14:paraId="764456D2" w14:textId="77777777" w:rsidR="00C13F95" w:rsidRPr="006F06C2" w:rsidRDefault="00C13F95" w:rsidP="00C13F95">
            <w:pPr>
              <w:pStyle w:val="TAH"/>
              <w:jc w:val="left"/>
              <w:rPr>
                <w:b w:val="0"/>
              </w:rPr>
            </w:pPr>
          </w:p>
        </w:tc>
        <w:tc>
          <w:tcPr>
            <w:tcW w:w="1133" w:type="dxa"/>
          </w:tcPr>
          <w:p w14:paraId="36C3BC43" w14:textId="77777777" w:rsidR="00C13F95" w:rsidRPr="006F06C2" w:rsidRDefault="00C13F95" w:rsidP="00C13F95">
            <w:pPr>
              <w:pStyle w:val="TAH"/>
              <w:jc w:val="left"/>
              <w:rPr>
                <w:b w:val="0"/>
              </w:rPr>
            </w:pPr>
          </w:p>
        </w:tc>
      </w:tr>
      <w:tr w:rsidR="00C13F95" w:rsidRPr="006F06C2" w14:paraId="6A8EBCEC" w14:textId="77777777" w:rsidTr="00F60643">
        <w:tc>
          <w:tcPr>
            <w:tcW w:w="4538" w:type="dxa"/>
          </w:tcPr>
          <w:p w14:paraId="73C283AF" w14:textId="209B50C5" w:rsidR="00C13F95" w:rsidRPr="006F06C2" w:rsidRDefault="00C13F95" w:rsidP="00C13F95">
            <w:pPr>
              <w:pStyle w:val="TAH"/>
              <w:jc w:val="left"/>
              <w:rPr>
                <w:b w:val="0"/>
              </w:rPr>
            </w:pPr>
            <w:r w:rsidRPr="006F06C2">
              <w:rPr>
                <w:b w:val="0"/>
              </w:rPr>
              <w:t xml:space="preserve">                resultsCSI-RS-Indexes-r16</w:t>
            </w:r>
          </w:p>
        </w:tc>
        <w:tc>
          <w:tcPr>
            <w:tcW w:w="2268" w:type="dxa"/>
          </w:tcPr>
          <w:p w14:paraId="0842C6F7" w14:textId="0176630C" w:rsidR="00C13F95" w:rsidRPr="006F06C2" w:rsidRDefault="00C13F95" w:rsidP="00C13F95">
            <w:pPr>
              <w:pStyle w:val="TAH"/>
              <w:jc w:val="left"/>
              <w:rPr>
                <w:b w:val="0"/>
              </w:rPr>
            </w:pPr>
            <w:r w:rsidRPr="006F06C2">
              <w:rPr>
                <w:b w:val="0"/>
              </w:rPr>
              <w:t>Not present</w:t>
            </w:r>
          </w:p>
        </w:tc>
        <w:tc>
          <w:tcPr>
            <w:tcW w:w="1701" w:type="dxa"/>
          </w:tcPr>
          <w:p w14:paraId="04D7A4E9" w14:textId="77777777" w:rsidR="00C13F95" w:rsidRPr="006F06C2" w:rsidRDefault="00C13F95" w:rsidP="00C13F95">
            <w:pPr>
              <w:pStyle w:val="TAH"/>
              <w:jc w:val="left"/>
              <w:rPr>
                <w:b w:val="0"/>
              </w:rPr>
            </w:pPr>
          </w:p>
        </w:tc>
        <w:tc>
          <w:tcPr>
            <w:tcW w:w="1133" w:type="dxa"/>
          </w:tcPr>
          <w:p w14:paraId="5FDE3471" w14:textId="77777777" w:rsidR="00C13F95" w:rsidRPr="006F06C2" w:rsidRDefault="00C13F95" w:rsidP="00C13F95">
            <w:pPr>
              <w:pStyle w:val="TAH"/>
              <w:jc w:val="left"/>
              <w:rPr>
                <w:b w:val="0"/>
              </w:rPr>
            </w:pPr>
          </w:p>
        </w:tc>
      </w:tr>
      <w:tr w:rsidR="00C13F95" w:rsidRPr="006F06C2" w14:paraId="2AC79B14" w14:textId="77777777" w:rsidTr="00F60643">
        <w:tc>
          <w:tcPr>
            <w:tcW w:w="4538" w:type="dxa"/>
          </w:tcPr>
          <w:p w14:paraId="6E040638" w14:textId="35C26FCB" w:rsidR="00C13F95" w:rsidRPr="006F06C2" w:rsidRDefault="00C13F95" w:rsidP="00C13F95">
            <w:pPr>
              <w:pStyle w:val="TAH"/>
              <w:jc w:val="left"/>
              <w:rPr>
                <w:b w:val="0"/>
              </w:rPr>
            </w:pPr>
            <w:r w:rsidRPr="006F06C2">
              <w:rPr>
                <w:b w:val="0"/>
              </w:rPr>
              <w:t xml:space="preserve">                csi-rsRLMConfigBitmap-r16</w:t>
            </w:r>
          </w:p>
        </w:tc>
        <w:tc>
          <w:tcPr>
            <w:tcW w:w="2268" w:type="dxa"/>
          </w:tcPr>
          <w:p w14:paraId="2B6F8FDA" w14:textId="7F478D91" w:rsidR="00C13F95" w:rsidRPr="006F06C2" w:rsidRDefault="00C13F95" w:rsidP="00C13F95">
            <w:pPr>
              <w:pStyle w:val="TAH"/>
              <w:jc w:val="left"/>
              <w:rPr>
                <w:b w:val="0"/>
              </w:rPr>
            </w:pPr>
            <w:r w:rsidRPr="006F06C2">
              <w:rPr>
                <w:b w:val="0"/>
              </w:rPr>
              <w:t>Not present</w:t>
            </w:r>
          </w:p>
        </w:tc>
        <w:tc>
          <w:tcPr>
            <w:tcW w:w="1701" w:type="dxa"/>
          </w:tcPr>
          <w:p w14:paraId="71EE5B42" w14:textId="77777777" w:rsidR="00C13F95" w:rsidRPr="006F06C2" w:rsidRDefault="00C13F95" w:rsidP="00C13F95">
            <w:pPr>
              <w:pStyle w:val="TAH"/>
              <w:jc w:val="left"/>
              <w:rPr>
                <w:b w:val="0"/>
              </w:rPr>
            </w:pPr>
          </w:p>
        </w:tc>
        <w:tc>
          <w:tcPr>
            <w:tcW w:w="1133" w:type="dxa"/>
          </w:tcPr>
          <w:p w14:paraId="602FF49A" w14:textId="77777777" w:rsidR="00C13F95" w:rsidRPr="006F06C2" w:rsidRDefault="00C13F95" w:rsidP="00C13F95">
            <w:pPr>
              <w:pStyle w:val="TAH"/>
              <w:jc w:val="left"/>
              <w:rPr>
                <w:b w:val="0"/>
              </w:rPr>
            </w:pPr>
          </w:p>
        </w:tc>
      </w:tr>
      <w:tr w:rsidR="00C13F95" w:rsidRPr="006F06C2" w14:paraId="45EA0685" w14:textId="77777777" w:rsidTr="00F60643">
        <w:tc>
          <w:tcPr>
            <w:tcW w:w="4538" w:type="dxa"/>
          </w:tcPr>
          <w:p w14:paraId="1C69B563" w14:textId="77777777" w:rsidR="00C13F95" w:rsidRPr="006F06C2" w:rsidRDefault="00C13F95" w:rsidP="00C13F95">
            <w:pPr>
              <w:pStyle w:val="TAH"/>
              <w:jc w:val="left"/>
              <w:rPr>
                <w:b w:val="0"/>
              </w:rPr>
            </w:pPr>
            <w:r w:rsidRPr="006F06C2">
              <w:rPr>
                <w:b w:val="0"/>
              </w:rPr>
              <w:t xml:space="preserve">              }</w:t>
            </w:r>
          </w:p>
        </w:tc>
        <w:tc>
          <w:tcPr>
            <w:tcW w:w="2268" w:type="dxa"/>
          </w:tcPr>
          <w:p w14:paraId="1E605BAD" w14:textId="77777777" w:rsidR="00C13F95" w:rsidRPr="006F06C2" w:rsidRDefault="00C13F95" w:rsidP="00C13F95">
            <w:pPr>
              <w:pStyle w:val="TAH"/>
              <w:jc w:val="left"/>
              <w:rPr>
                <w:b w:val="0"/>
              </w:rPr>
            </w:pPr>
          </w:p>
        </w:tc>
        <w:tc>
          <w:tcPr>
            <w:tcW w:w="1701" w:type="dxa"/>
          </w:tcPr>
          <w:p w14:paraId="71A9C4FA" w14:textId="77777777" w:rsidR="00C13F95" w:rsidRPr="006F06C2" w:rsidRDefault="00C13F95" w:rsidP="00C13F95">
            <w:pPr>
              <w:pStyle w:val="TAH"/>
              <w:jc w:val="left"/>
              <w:rPr>
                <w:b w:val="0"/>
              </w:rPr>
            </w:pPr>
          </w:p>
        </w:tc>
        <w:tc>
          <w:tcPr>
            <w:tcW w:w="1133" w:type="dxa"/>
          </w:tcPr>
          <w:p w14:paraId="18F68F74" w14:textId="77777777" w:rsidR="00C13F95" w:rsidRPr="006F06C2" w:rsidRDefault="00C13F95" w:rsidP="00C13F95">
            <w:pPr>
              <w:pStyle w:val="TAH"/>
              <w:jc w:val="left"/>
              <w:rPr>
                <w:b w:val="0"/>
              </w:rPr>
            </w:pPr>
          </w:p>
        </w:tc>
      </w:tr>
      <w:tr w:rsidR="00C13F95" w:rsidRPr="006F06C2" w14:paraId="038EA5E7" w14:textId="77777777" w:rsidTr="00F60643">
        <w:tc>
          <w:tcPr>
            <w:tcW w:w="4538" w:type="dxa"/>
          </w:tcPr>
          <w:p w14:paraId="3E08EAB1" w14:textId="77777777" w:rsidR="00C13F95" w:rsidRPr="006F06C2" w:rsidRDefault="00C13F95" w:rsidP="00C13F95">
            <w:pPr>
              <w:pStyle w:val="TAH"/>
              <w:jc w:val="left"/>
              <w:rPr>
                <w:b w:val="0"/>
              </w:rPr>
            </w:pPr>
            <w:r w:rsidRPr="006F06C2">
              <w:rPr>
                <w:b w:val="0"/>
              </w:rPr>
              <w:t xml:space="preserve">            }</w:t>
            </w:r>
          </w:p>
        </w:tc>
        <w:tc>
          <w:tcPr>
            <w:tcW w:w="2268" w:type="dxa"/>
          </w:tcPr>
          <w:p w14:paraId="772061FD" w14:textId="77777777" w:rsidR="00C13F95" w:rsidRPr="006F06C2" w:rsidRDefault="00C13F95" w:rsidP="00C13F95">
            <w:pPr>
              <w:pStyle w:val="TAH"/>
              <w:jc w:val="left"/>
              <w:rPr>
                <w:b w:val="0"/>
              </w:rPr>
            </w:pPr>
          </w:p>
        </w:tc>
        <w:tc>
          <w:tcPr>
            <w:tcW w:w="1701" w:type="dxa"/>
          </w:tcPr>
          <w:p w14:paraId="305C1103" w14:textId="77777777" w:rsidR="00C13F95" w:rsidRPr="006F06C2" w:rsidRDefault="00C13F95" w:rsidP="00C13F95">
            <w:pPr>
              <w:pStyle w:val="TAH"/>
              <w:jc w:val="left"/>
              <w:rPr>
                <w:b w:val="0"/>
              </w:rPr>
            </w:pPr>
          </w:p>
        </w:tc>
        <w:tc>
          <w:tcPr>
            <w:tcW w:w="1133" w:type="dxa"/>
          </w:tcPr>
          <w:p w14:paraId="57055B5B" w14:textId="77777777" w:rsidR="00C13F95" w:rsidRPr="006F06C2" w:rsidRDefault="00C13F95" w:rsidP="00C13F95">
            <w:pPr>
              <w:pStyle w:val="TAH"/>
              <w:jc w:val="left"/>
              <w:rPr>
                <w:b w:val="0"/>
              </w:rPr>
            </w:pPr>
          </w:p>
        </w:tc>
      </w:tr>
      <w:tr w:rsidR="00C13F95" w:rsidRPr="006F06C2" w14:paraId="76011177" w14:textId="77777777" w:rsidTr="00F60643">
        <w:tc>
          <w:tcPr>
            <w:tcW w:w="4538" w:type="dxa"/>
          </w:tcPr>
          <w:p w14:paraId="127F3B5B" w14:textId="77777777" w:rsidR="00C13F95" w:rsidRPr="006F06C2" w:rsidRDefault="00C13F95" w:rsidP="00C13F95">
            <w:pPr>
              <w:pStyle w:val="TAH"/>
              <w:jc w:val="left"/>
              <w:rPr>
                <w:b w:val="0"/>
              </w:rPr>
            </w:pPr>
            <w:r w:rsidRPr="006F06C2">
              <w:rPr>
                <w:b w:val="0"/>
              </w:rPr>
              <w:t xml:space="preserve">          }</w:t>
            </w:r>
          </w:p>
        </w:tc>
        <w:tc>
          <w:tcPr>
            <w:tcW w:w="2268" w:type="dxa"/>
          </w:tcPr>
          <w:p w14:paraId="3614BA85" w14:textId="77777777" w:rsidR="00C13F95" w:rsidRPr="006F06C2" w:rsidRDefault="00C13F95" w:rsidP="00C13F95">
            <w:pPr>
              <w:pStyle w:val="TAH"/>
              <w:jc w:val="left"/>
              <w:rPr>
                <w:b w:val="0"/>
              </w:rPr>
            </w:pPr>
          </w:p>
        </w:tc>
        <w:tc>
          <w:tcPr>
            <w:tcW w:w="1701" w:type="dxa"/>
          </w:tcPr>
          <w:p w14:paraId="54445D74" w14:textId="77777777" w:rsidR="00C13F95" w:rsidRPr="006F06C2" w:rsidRDefault="00C13F95" w:rsidP="00C13F95">
            <w:pPr>
              <w:pStyle w:val="TAH"/>
              <w:jc w:val="left"/>
              <w:rPr>
                <w:b w:val="0"/>
              </w:rPr>
            </w:pPr>
          </w:p>
        </w:tc>
        <w:tc>
          <w:tcPr>
            <w:tcW w:w="1133" w:type="dxa"/>
          </w:tcPr>
          <w:p w14:paraId="5DC1FC83" w14:textId="77777777" w:rsidR="00C13F95" w:rsidRPr="006F06C2" w:rsidRDefault="00C13F95" w:rsidP="00C13F95">
            <w:pPr>
              <w:pStyle w:val="TAH"/>
              <w:jc w:val="left"/>
              <w:rPr>
                <w:b w:val="0"/>
              </w:rPr>
            </w:pPr>
          </w:p>
        </w:tc>
      </w:tr>
      <w:tr w:rsidR="00C13F95" w:rsidRPr="006F06C2" w14:paraId="3E0FA361" w14:textId="77777777" w:rsidTr="00F60643">
        <w:tc>
          <w:tcPr>
            <w:tcW w:w="4538" w:type="dxa"/>
          </w:tcPr>
          <w:p w14:paraId="2208074E" w14:textId="77777777" w:rsidR="00C13F95" w:rsidRPr="006F06C2" w:rsidRDefault="00C13F95" w:rsidP="00C13F95">
            <w:pPr>
              <w:pStyle w:val="TAH"/>
              <w:jc w:val="left"/>
              <w:rPr>
                <w:b w:val="0"/>
              </w:rPr>
            </w:pPr>
            <w:r w:rsidRPr="006F06C2">
              <w:rPr>
                <w:b w:val="0"/>
              </w:rPr>
              <w:t xml:space="preserve">          measResultNeighCells-r16 SEQUENCE {</w:t>
            </w:r>
          </w:p>
        </w:tc>
        <w:tc>
          <w:tcPr>
            <w:tcW w:w="2268" w:type="dxa"/>
          </w:tcPr>
          <w:p w14:paraId="290D0597" w14:textId="77777777" w:rsidR="00C13F95" w:rsidRPr="006F06C2" w:rsidRDefault="00C13F95" w:rsidP="00C13F95">
            <w:pPr>
              <w:pStyle w:val="TAH"/>
              <w:jc w:val="left"/>
              <w:rPr>
                <w:b w:val="0"/>
              </w:rPr>
            </w:pPr>
          </w:p>
        </w:tc>
        <w:tc>
          <w:tcPr>
            <w:tcW w:w="1701" w:type="dxa"/>
          </w:tcPr>
          <w:p w14:paraId="739C4BEB" w14:textId="77777777" w:rsidR="00C13F95" w:rsidRPr="006F06C2" w:rsidRDefault="00C13F95" w:rsidP="00C13F95">
            <w:pPr>
              <w:pStyle w:val="TAH"/>
              <w:jc w:val="left"/>
              <w:rPr>
                <w:b w:val="0"/>
              </w:rPr>
            </w:pPr>
          </w:p>
        </w:tc>
        <w:tc>
          <w:tcPr>
            <w:tcW w:w="1133" w:type="dxa"/>
          </w:tcPr>
          <w:p w14:paraId="4E195CF3" w14:textId="77777777" w:rsidR="00C13F95" w:rsidRPr="006F06C2" w:rsidRDefault="00C13F95" w:rsidP="00C13F95">
            <w:pPr>
              <w:pStyle w:val="TAH"/>
              <w:jc w:val="left"/>
              <w:rPr>
                <w:b w:val="0"/>
              </w:rPr>
            </w:pPr>
          </w:p>
        </w:tc>
      </w:tr>
      <w:tr w:rsidR="00C13F95" w:rsidRPr="006F06C2" w14:paraId="03FA0494" w14:textId="77777777" w:rsidTr="00F60643">
        <w:tc>
          <w:tcPr>
            <w:tcW w:w="4538" w:type="dxa"/>
          </w:tcPr>
          <w:p w14:paraId="78FB968D" w14:textId="77777777" w:rsidR="00C13F95" w:rsidRPr="006F06C2" w:rsidRDefault="00C13F95" w:rsidP="00C13F95">
            <w:pPr>
              <w:pStyle w:val="TAH"/>
              <w:jc w:val="left"/>
              <w:rPr>
                <w:b w:val="0"/>
              </w:rPr>
            </w:pPr>
            <w:r w:rsidRPr="006F06C2">
              <w:rPr>
                <w:b w:val="0"/>
              </w:rPr>
              <w:t xml:space="preserve">            measResultListNR-r16 SEQUENCE {</w:t>
            </w:r>
          </w:p>
        </w:tc>
        <w:tc>
          <w:tcPr>
            <w:tcW w:w="2268" w:type="dxa"/>
          </w:tcPr>
          <w:p w14:paraId="66CBA904" w14:textId="77777777" w:rsidR="00C13F95" w:rsidRPr="006F06C2" w:rsidRDefault="00C13F95" w:rsidP="00C13F95">
            <w:pPr>
              <w:pStyle w:val="TAH"/>
              <w:jc w:val="left"/>
              <w:rPr>
                <w:b w:val="0"/>
              </w:rPr>
            </w:pPr>
          </w:p>
        </w:tc>
        <w:tc>
          <w:tcPr>
            <w:tcW w:w="1701" w:type="dxa"/>
          </w:tcPr>
          <w:p w14:paraId="2E1FD9CB" w14:textId="77777777" w:rsidR="00C13F95" w:rsidRPr="006F06C2" w:rsidRDefault="00C13F95" w:rsidP="00C13F95">
            <w:pPr>
              <w:pStyle w:val="TAH"/>
              <w:jc w:val="left"/>
              <w:rPr>
                <w:b w:val="0"/>
              </w:rPr>
            </w:pPr>
          </w:p>
        </w:tc>
        <w:tc>
          <w:tcPr>
            <w:tcW w:w="1133" w:type="dxa"/>
          </w:tcPr>
          <w:p w14:paraId="16F30456" w14:textId="77777777" w:rsidR="00C13F95" w:rsidRPr="006F06C2" w:rsidRDefault="00C13F95" w:rsidP="00C13F95">
            <w:pPr>
              <w:pStyle w:val="TAH"/>
              <w:jc w:val="left"/>
              <w:rPr>
                <w:b w:val="0"/>
              </w:rPr>
            </w:pPr>
          </w:p>
        </w:tc>
      </w:tr>
      <w:tr w:rsidR="00C13F95" w:rsidRPr="006F06C2" w14:paraId="7C059304" w14:textId="77777777" w:rsidTr="00F60643">
        <w:tc>
          <w:tcPr>
            <w:tcW w:w="4538" w:type="dxa"/>
          </w:tcPr>
          <w:p w14:paraId="298E511F" w14:textId="77777777" w:rsidR="00C13F95" w:rsidRPr="006F06C2" w:rsidRDefault="00C13F95" w:rsidP="00C13F95">
            <w:pPr>
              <w:pStyle w:val="TAH"/>
              <w:jc w:val="left"/>
              <w:rPr>
                <w:b w:val="0"/>
              </w:rPr>
            </w:pPr>
            <w:r w:rsidRPr="006F06C2">
              <w:rPr>
                <w:b w:val="0"/>
              </w:rPr>
              <w:t xml:space="preserve">              ssbFrequency-r16</w:t>
            </w:r>
          </w:p>
        </w:tc>
        <w:tc>
          <w:tcPr>
            <w:tcW w:w="2268" w:type="dxa"/>
          </w:tcPr>
          <w:p w14:paraId="53CAE44F" w14:textId="76587171" w:rsidR="00C13F95" w:rsidRPr="006F06C2" w:rsidRDefault="00C13F95" w:rsidP="00C13F95">
            <w:pPr>
              <w:pStyle w:val="TAH"/>
              <w:jc w:val="left"/>
              <w:rPr>
                <w:b w:val="0"/>
              </w:rPr>
            </w:pPr>
            <w:r w:rsidRPr="006F06C2">
              <w:rPr>
                <w:b w:val="0"/>
              </w:rPr>
              <w:t>ARFCN-ValueNR for SSB of NR Cell 2</w:t>
            </w:r>
          </w:p>
        </w:tc>
        <w:tc>
          <w:tcPr>
            <w:tcW w:w="1701" w:type="dxa"/>
          </w:tcPr>
          <w:p w14:paraId="29A58092" w14:textId="77777777" w:rsidR="00C13F95" w:rsidRPr="006F06C2" w:rsidRDefault="00C13F95" w:rsidP="00C13F95">
            <w:pPr>
              <w:pStyle w:val="TAH"/>
              <w:jc w:val="left"/>
              <w:rPr>
                <w:b w:val="0"/>
              </w:rPr>
            </w:pPr>
          </w:p>
        </w:tc>
        <w:tc>
          <w:tcPr>
            <w:tcW w:w="1133" w:type="dxa"/>
          </w:tcPr>
          <w:p w14:paraId="4D421AA9" w14:textId="77777777" w:rsidR="00C13F95" w:rsidRPr="006F06C2" w:rsidRDefault="00C13F95" w:rsidP="00C13F95">
            <w:pPr>
              <w:pStyle w:val="TAH"/>
              <w:jc w:val="left"/>
              <w:rPr>
                <w:b w:val="0"/>
              </w:rPr>
            </w:pPr>
          </w:p>
        </w:tc>
      </w:tr>
      <w:tr w:rsidR="00C13F95" w:rsidRPr="006F06C2" w14:paraId="35460AFA" w14:textId="77777777" w:rsidTr="00F60643">
        <w:tc>
          <w:tcPr>
            <w:tcW w:w="4538" w:type="dxa"/>
          </w:tcPr>
          <w:p w14:paraId="28568A41" w14:textId="4F1FDC3F" w:rsidR="00C13F95" w:rsidRPr="006F06C2" w:rsidRDefault="00C13F95" w:rsidP="00C13F95">
            <w:pPr>
              <w:pStyle w:val="TAH"/>
              <w:jc w:val="left"/>
              <w:rPr>
                <w:b w:val="0"/>
              </w:rPr>
            </w:pPr>
            <w:r w:rsidRPr="006F06C2">
              <w:rPr>
                <w:b w:val="0"/>
              </w:rPr>
              <w:t xml:space="preserve">              refFreqCSI-RS-r16</w:t>
            </w:r>
          </w:p>
        </w:tc>
        <w:tc>
          <w:tcPr>
            <w:tcW w:w="2268" w:type="dxa"/>
          </w:tcPr>
          <w:p w14:paraId="1B029BEF" w14:textId="14513E72" w:rsidR="00C13F95" w:rsidRPr="006F06C2" w:rsidRDefault="00C13F95" w:rsidP="00C13F95">
            <w:pPr>
              <w:pStyle w:val="TAH"/>
              <w:jc w:val="left"/>
              <w:rPr>
                <w:b w:val="0"/>
              </w:rPr>
            </w:pPr>
            <w:r w:rsidRPr="006F06C2">
              <w:rPr>
                <w:b w:val="0"/>
              </w:rPr>
              <w:t>Not present</w:t>
            </w:r>
          </w:p>
        </w:tc>
        <w:tc>
          <w:tcPr>
            <w:tcW w:w="1701" w:type="dxa"/>
          </w:tcPr>
          <w:p w14:paraId="4E24DBC4" w14:textId="77777777" w:rsidR="00C13F95" w:rsidRPr="006F06C2" w:rsidRDefault="00C13F95" w:rsidP="00C13F95">
            <w:pPr>
              <w:pStyle w:val="TAH"/>
              <w:jc w:val="left"/>
              <w:rPr>
                <w:b w:val="0"/>
              </w:rPr>
            </w:pPr>
          </w:p>
        </w:tc>
        <w:tc>
          <w:tcPr>
            <w:tcW w:w="1133" w:type="dxa"/>
          </w:tcPr>
          <w:p w14:paraId="770FD407" w14:textId="77777777" w:rsidR="00C13F95" w:rsidRPr="006F06C2" w:rsidRDefault="00C13F95" w:rsidP="00C13F95">
            <w:pPr>
              <w:pStyle w:val="TAH"/>
              <w:jc w:val="left"/>
              <w:rPr>
                <w:b w:val="0"/>
              </w:rPr>
            </w:pPr>
          </w:p>
        </w:tc>
      </w:tr>
      <w:tr w:rsidR="00C13F95" w:rsidRPr="006F06C2" w14:paraId="1EBE8FE6" w14:textId="77777777" w:rsidTr="00F60643">
        <w:tc>
          <w:tcPr>
            <w:tcW w:w="4538" w:type="dxa"/>
          </w:tcPr>
          <w:p w14:paraId="7CE6078C" w14:textId="77777777" w:rsidR="00C13F95" w:rsidRPr="006F06C2" w:rsidRDefault="00C13F95" w:rsidP="00C13F95">
            <w:pPr>
              <w:pStyle w:val="TAH"/>
              <w:jc w:val="left"/>
              <w:rPr>
                <w:b w:val="0"/>
              </w:rPr>
            </w:pPr>
            <w:r w:rsidRPr="006F06C2">
              <w:rPr>
                <w:b w:val="0"/>
              </w:rPr>
              <w:t xml:space="preserve">              measResultList-r16 SEQUENCE {</w:t>
            </w:r>
          </w:p>
        </w:tc>
        <w:tc>
          <w:tcPr>
            <w:tcW w:w="2268" w:type="dxa"/>
          </w:tcPr>
          <w:p w14:paraId="1FBC72E2" w14:textId="77777777" w:rsidR="00C13F95" w:rsidRPr="006F06C2" w:rsidRDefault="00C13F95" w:rsidP="00C13F95">
            <w:pPr>
              <w:pStyle w:val="TAH"/>
              <w:jc w:val="left"/>
              <w:rPr>
                <w:b w:val="0"/>
              </w:rPr>
            </w:pPr>
          </w:p>
        </w:tc>
        <w:tc>
          <w:tcPr>
            <w:tcW w:w="1701" w:type="dxa"/>
          </w:tcPr>
          <w:p w14:paraId="1B9006AB" w14:textId="77777777" w:rsidR="00C13F95" w:rsidRPr="006F06C2" w:rsidRDefault="00C13F95" w:rsidP="00C13F95">
            <w:pPr>
              <w:pStyle w:val="TAH"/>
              <w:jc w:val="left"/>
              <w:rPr>
                <w:b w:val="0"/>
              </w:rPr>
            </w:pPr>
          </w:p>
        </w:tc>
        <w:tc>
          <w:tcPr>
            <w:tcW w:w="1133" w:type="dxa"/>
          </w:tcPr>
          <w:p w14:paraId="7F5C9B4B" w14:textId="77777777" w:rsidR="00C13F95" w:rsidRPr="006F06C2" w:rsidRDefault="00C13F95" w:rsidP="00C13F95">
            <w:pPr>
              <w:pStyle w:val="TAH"/>
              <w:jc w:val="left"/>
              <w:rPr>
                <w:b w:val="0"/>
              </w:rPr>
            </w:pPr>
          </w:p>
        </w:tc>
      </w:tr>
      <w:tr w:rsidR="00C13F95" w:rsidRPr="006F06C2" w14:paraId="75135812" w14:textId="77777777" w:rsidTr="00F60643">
        <w:tc>
          <w:tcPr>
            <w:tcW w:w="4538" w:type="dxa"/>
          </w:tcPr>
          <w:p w14:paraId="0FA32394" w14:textId="77777777" w:rsidR="00C13F95" w:rsidRPr="006F06C2" w:rsidRDefault="00C13F95" w:rsidP="00C13F95">
            <w:pPr>
              <w:pStyle w:val="TAH"/>
              <w:jc w:val="left"/>
              <w:rPr>
                <w:b w:val="0"/>
              </w:rPr>
            </w:pPr>
            <w:r w:rsidRPr="006F06C2">
              <w:rPr>
                <w:b w:val="0"/>
              </w:rPr>
              <w:t xml:space="preserve">                physCellId</w:t>
            </w:r>
          </w:p>
        </w:tc>
        <w:tc>
          <w:tcPr>
            <w:tcW w:w="2268" w:type="dxa"/>
          </w:tcPr>
          <w:p w14:paraId="0098A103" w14:textId="46435C72" w:rsidR="00C13F95" w:rsidRPr="006F06C2" w:rsidRDefault="00C13F95" w:rsidP="00C13F95">
            <w:pPr>
              <w:pStyle w:val="TAH"/>
              <w:jc w:val="left"/>
              <w:rPr>
                <w:b w:val="0"/>
              </w:rPr>
            </w:pPr>
            <w:r w:rsidRPr="006F06C2">
              <w:rPr>
                <w:b w:val="0"/>
              </w:rPr>
              <w:t>PCI of NR Cell 2</w:t>
            </w:r>
          </w:p>
        </w:tc>
        <w:tc>
          <w:tcPr>
            <w:tcW w:w="1701" w:type="dxa"/>
          </w:tcPr>
          <w:p w14:paraId="7A65A510" w14:textId="77777777" w:rsidR="00C13F95" w:rsidRPr="006F06C2" w:rsidRDefault="00C13F95" w:rsidP="00C13F95">
            <w:pPr>
              <w:pStyle w:val="TAH"/>
              <w:jc w:val="left"/>
              <w:rPr>
                <w:b w:val="0"/>
              </w:rPr>
            </w:pPr>
          </w:p>
        </w:tc>
        <w:tc>
          <w:tcPr>
            <w:tcW w:w="1133" w:type="dxa"/>
          </w:tcPr>
          <w:p w14:paraId="287A40C4" w14:textId="77777777" w:rsidR="00C13F95" w:rsidRPr="006F06C2" w:rsidRDefault="00C13F95" w:rsidP="00C13F95">
            <w:pPr>
              <w:pStyle w:val="TAH"/>
              <w:jc w:val="left"/>
              <w:rPr>
                <w:b w:val="0"/>
              </w:rPr>
            </w:pPr>
          </w:p>
        </w:tc>
      </w:tr>
      <w:tr w:rsidR="00C13F95" w:rsidRPr="006F06C2" w14:paraId="3809320F" w14:textId="77777777" w:rsidTr="00F60643">
        <w:tc>
          <w:tcPr>
            <w:tcW w:w="4538" w:type="dxa"/>
          </w:tcPr>
          <w:p w14:paraId="0226A593" w14:textId="77777777" w:rsidR="00C13F95" w:rsidRPr="006F06C2" w:rsidRDefault="00C13F95" w:rsidP="00C13F95">
            <w:pPr>
              <w:pStyle w:val="TAH"/>
              <w:jc w:val="left"/>
              <w:rPr>
                <w:b w:val="0"/>
              </w:rPr>
            </w:pPr>
            <w:r w:rsidRPr="006F06C2">
              <w:rPr>
                <w:b w:val="0"/>
              </w:rPr>
              <w:t xml:space="preserve">                measResult SEQUENCE {</w:t>
            </w:r>
          </w:p>
        </w:tc>
        <w:tc>
          <w:tcPr>
            <w:tcW w:w="2268" w:type="dxa"/>
          </w:tcPr>
          <w:p w14:paraId="1FAAB5C5" w14:textId="77777777" w:rsidR="00C13F95" w:rsidRPr="006F06C2" w:rsidRDefault="00C13F95" w:rsidP="00C13F95">
            <w:pPr>
              <w:pStyle w:val="TAH"/>
              <w:jc w:val="left"/>
              <w:rPr>
                <w:b w:val="0"/>
              </w:rPr>
            </w:pPr>
          </w:p>
        </w:tc>
        <w:tc>
          <w:tcPr>
            <w:tcW w:w="1701" w:type="dxa"/>
          </w:tcPr>
          <w:p w14:paraId="730C1757" w14:textId="77777777" w:rsidR="00C13F95" w:rsidRPr="006F06C2" w:rsidRDefault="00C13F95" w:rsidP="00C13F95">
            <w:pPr>
              <w:pStyle w:val="TAH"/>
              <w:jc w:val="left"/>
              <w:rPr>
                <w:b w:val="0"/>
              </w:rPr>
            </w:pPr>
          </w:p>
        </w:tc>
        <w:tc>
          <w:tcPr>
            <w:tcW w:w="1133" w:type="dxa"/>
          </w:tcPr>
          <w:p w14:paraId="31E84E1B" w14:textId="77777777" w:rsidR="00C13F95" w:rsidRPr="006F06C2" w:rsidRDefault="00C13F95" w:rsidP="00C13F95">
            <w:pPr>
              <w:pStyle w:val="TAH"/>
              <w:jc w:val="left"/>
              <w:rPr>
                <w:b w:val="0"/>
              </w:rPr>
            </w:pPr>
          </w:p>
        </w:tc>
      </w:tr>
      <w:tr w:rsidR="00C13F95" w:rsidRPr="006F06C2" w14:paraId="0368A1BD" w14:textId="77777777" w:rsidTr="00F60643">
        <w:tc>
          <w:tcPr>
            <w:tcW w:w="4538" w:type="dxa"/>
          </w:tcPr>
          <w:p w14:paraId="53D23188" w14:textId="77777777" w:rsidR="00C13F95" w:rsidRPr="006F06C2" w:rsidRDefault="00C13F95" w:rsidP="00C13F95">
            <w:pPr>
              <w:pStyle w:val="TAH"/>
              <w:jc w:val="left"/>
              <w:rPr>
                <w:b w:val="0"/>
              </w:rPr>
            </w:pPr>
            <w:r w:rsidRPr="006F06C2">
              <w:rPr>
                <w:b w:val="0"/>
              </w:rPr>
              <w:t xml:space="preserve">                  cellResults SEQUENCE {</w:t>
            </w:r>
          </w:p>
        </w:tc>
        <w:tc>
          <w:tcPr>
            <w:tcW w:w="2268" w:type="dxa"/>
          </w:tcPr>
          <w:p w14:paraId="41C2FE35" w14:textId="77777777" w:rsidR="00C13F95" w:rsidRPr="006F06C2" w:rsidRDefault="00C13F95" w:rsidP="00C13F95">
            <w:pPr>
              <w:pStyle w:val="TAH"/>
              <w:jc w:val="left"/>
              <w:rPr>
                <w:b w:val="0"/>
              </w:rPr>
            </w:pPr>
          </w:p>
        </w:tc>
        <w:tc>
          <w:tcPr>
            <w:tcW w:w="1701" w:type="dxa"/>
          </w:tcPr>
          <w:p w14:paraId="709EFBE3" w14:textId="77777777" w:rsidR="00C13F95" w:rsidRPr="006F06C2" w:rsidRDefault="00C13F95" w:rsidP="00C13F95">
            <w:pPr>
              <w:pStyle w:val="TAH"/>
              <w:jc w:val="left"/>
              <w:rPr>
                <w:b w:val="0"/>
              </w:rPr>
            </w:pPr>
          </w:p>
        </w:tc>
        <w:tc>
          <w:tcPr>
            <w:tcW w:w="1133" w:type="dxa"/>
          </w:tcPr>
          <w:p w14:paraId="1E321BFE" w14:textId="77777777" w:rsidR="00C13F95" w:rsidRPr="006F06C2" w:rsidRDefault="00C13F95" w:rsidP="00C13F95">
            <w:pPr>
              <w:pStyle w:val="TAH"/>
              <w:jc w:val="left"/>
              <w:rPr>
                <w:b w:val="0"/>
              </w:rPr>
            </w:pPr>
          </w:p>
        </w:tc>
      </w:tr>
      <w:tr w:rsidR="00C13F95" w:rsidRPr="006F06C2" w14:paraId="5F55160B" w14:textId="77777777" w:rsidTr="00F60643">
        <w:tc>
          <w:tcPr>
            <w:tcW w:w="4538" w:type="dxa"/>
          </w:tcPr>
          <w:p w14:paraId="6011878E" w14:textId="77777777" w:rsidR="00C13F95" w:rsidRPr="006F06C2" w:rsidRDefault="00C13F95" w:rsidP="00C13F95">
            <w:pPr>
              <w:pStyle w:val="TAH"/>
              <w:jc w:val="left"/>
              <w:rPr>
                <w:b w:val="0"/>
              </w:rPr>
            </w:pPr>
            <w:r w:rsidRPr="006F06C2">
              <w:rPr>
                <w:b w:val="0"/>
              </w:rPr>
              <w:t xml:space="preserve">                    resultsSSB-Cell SEQUENCE {</w:t>
            </w:r>
          </w:p>
        </w:tc>
        <w:tc>
          <w:tcPr>
            <w:tcW w:w="2268" w:type="dxa"/>
          </w:tcPr>
          <w:p w14:paraId="1B8A3FC2" w14:textId="77777777" w:rsidR="00C13F95" w:rsidRPr="006F06C2" w:rsidRDefault="00C13F95" w:rsidP="00C13F95">
            <w:pPr>
              <w:pStyle w:val="TAH"/>
              <w:jc w:val="left"/>
              <w:rPr>
                <w:b w:val="0"/>
              </w:rPr>
            </w:pPr>
          </w:p>
        </w:tc>
        <w:tc>
          <w:tcPr>
            <w:tcW w:w="1701" w:type="dxa"/>
          </w:tcPr>
          <w:p w14:paraId="21BCC1E8" w14:textId="77777777" w:rsidR="00C13F95" w:rsidRPr="006F06C2" w:rsidRDefault="00C13F95" w:rsidP="00C13F95">
            <w:pPr>
              <w:pStyle w:val="TAH"/>
              <w:jc w:val="left"/>
              <w:rPr>
                <w:b w:val="0"/>
              </w:rPr>
            </w:pPr>
          </w:p>
        </w:tc>
        <w:tc>
          <w:tcPr>
            <w:tcW w:w="1133" w:type="dxa"/>
          </w:tcPr>
          <w:p w14:paraId="61679F3F" w14:textId="77777777" w:rsidR="00C13F95" w:rsidRPr="006F06C2" w:rsidRDefault="00C13F95" w:rsidP="00C13F95">
            <w:pPr>
              <w:pStyle w:val="TAH"/>
              <w:jc w:val="left"/>
              <w:rPr>
                <w:b w:val="0"/>
              </w:rPr>
            </w:pPr>
          </w:p>
        </w:tc>
      </w:tr>
      <w:tr w:rsidR="00C13F95" w:rsidRPr="006F06C2" w14:paraId="07F144D2" w14:textId="77777777" w:rsidTr="00F60643">
        <w:tc>
          <w:tcPr>
            <w:tcW w:w="4538" w:type="dxa"/>
          </w:tcPr>
          <w:p w14:paraId="5E3B7BE3" w14:textId="77777777" w:rsidR="00C13F95" w:rsidRPr="006F06C2" w:rsidRDefault="00C13F95" w:rsidP="00C13F95">
            <w:pPr>
              <w:pStyle w:val="TAH"/>
              <w:jc w:val="left"/>
              <w:rPr>
                <w:b w:val="0"/>
              </w:rPr>
            </w:pPr>
            <w:r w:rsidRPr="006F06C2">
              <w:rPr>
                <w:b w:val="0"/>
              </w:rPr>
              <w:t xml:space="preserve">                      rsrp</w:t>
            </w:r>
          </w:p>
        </w:tc>
        <w:tc>
          <w:tcPr>
            <w:tcW w:w="2268" w:type="dxa"/>
          </w:tcPr>
          <w:p w14:paraId="2B0C8FC7" w14:textId="77777777" w:rsidR="00C13F95" w:rsidRPr="006F06C2" w:rsidRDefault="00C13F95" w:rsidP="00C13F95">
            <w:pPr>
              <w:pStyle w:val="TAL"/>
              <w:snapToGrid w:val="0"/>
            </w:pPr>
            <w:r w:rsidRPr="006F06C2">
              <w:t>(0..127)</w:t>
            </w:r>
          </w:p>
        </w:tc>
        <w:tc>
          <w:tcPr>
            <w:tcW w:w="1701" w:type="dxa"/>
          </w:tcPr>
          <w:p w14:paraId="1BF496BE" w14:textId="77777777" w:rsidR="00C13F95" w:rsidRPr="006F06C2" w:rsidRDefault="00C13F95" w:rsidP="00C13F95">
            <w:pPr>
              <w:pStyle w:val="TAH"/>
              <w:jc w:val="left"/>
              <w:rPr>
                <w:b w:val="0"/>
              </w:rPr>
            </w:pPr>
          </w:p>
        </w:tc>
        <w:tc>
          <w:tcPr>
            <w:tcW w:w="1133" w:type="dxa"/>
          </w:tcPr>
          <w:p w14:paraId="1147BB83" w14:textId="77777777" w:rsidR="00C13F95" w:rsidRPr="006F06C2" w:rsidRDefault="00C13F95" w:rsidP="00C13F95">
            <w:pPr>
              <w:pStyle w:val="TAH"/>
              <w:jc w:val="left"/>
              <w:rPr>
                <w:b w:val="0"/>
              </w:rPr>
            </w:pPr>
          </w:p>
        </w:tc>
      </w:tr>
      <w:tr w:rsidR="00C13F95" w:rsidRPr="006F06C2" w14:paraId="4E4111CF" w14:textId="77777777" w:rsidTr="00F60643">
        <w:tc>
          <w:tcPr>
            <w:tcW w:w="4538" w:type="dxa"/>
          </w:tcPr>
          <w:p w14:paraId="4DE9D08E" w14:textId="77777777" w:rsidR="00C13F95" w:rsidRPr="006F06C2" w:rsidRDefault="00C13F95" w:rsidP="00C13F95">
            <w:pPr>
              <w:pStyle w:val="TAH"/>
              <w:jc w:val="left"/>
              <w:rPr>
                <w:b w:val="0"/>
              </w:rPr>
            </w:pPr>
            <w:r w:rsidRPr="006F06C2">
              <w:rPr>
                <w:b w:val="0"/>
              </w:rPr>
              <w:t xml:space="preserve">                      rsrq</w:t>
            </w:r>
          </w:p>
        </w:tc>
        <w:tc>
          <w:tcPr>
            <w:tcW w:w="2268" w:type="dxa"/>
          </w:tcPr>
          <w:p w14:paraId="1DF2AE21" w14:textId="400D0209" w:rsidR="00C13F95" w:rsidRPr="006F06C2" w:rsidRDefault="00457FE5" w:rsidP="00C13F95">
            <w:pPr>
              <w:pStyle w:val="TAL"/>
              <w:snapToGrid w:val="0"/>
            </w:pPr>
            <w:r w:rsidRPr="006F06C2">
              <w:t>Not checked</w:t>
            </w:r>
          </w:p>
        </w:tc>
        <w:tc>
          <w:tcPr>
            <w:tcW w:w="1701" w:type="dxa"/>
          </w:tcPr>
          <w:p w14:paraId="020EF9F7" w14:textId="77777777" w:rsidR="00C13F95" w:rsidRPr="006F06C2" w:rsidRDefault="00C13F95" w:rsidP="00C13F95">
            <w:pPr>
              <w:pStyle w:val="TAH"/>
              <w:jc w:val="left"/>
              <w:rPr>
                <w:b w:val="0"/>
              </w:rPr>
            </w:pPr>
          </w:p>
        </w:tc>
        <w:tc>
          <w:tcPr>
            <w:tcW w:w="1133" w:type="dxa"/>
          </w:tcPr>
          <w:p w14:paraId="13982145" w14:textId="77777777" w:rsidR="00C13F95" w:rsidRPr="006F06C2" w:rsidRDefault="00C13F95" w:rsidP="00C13F95">
            <w:pPr>
              <w:pStyle w:val="TAH"/>
              <w:jc w:val="left"/>
              <w:rPr>
                <w:b w:val="0"/>
              </w:rPr>
            </w:pPr>
          </w:p>
        </w:tc>
      </w:tr>
      <w:tr w:rsidR="00C13F95" w:rsidRPr="006F06C2" w14:paraId="2E301927" w14:textId="77777777" w:rsidTr="00F60643">
        <w:tc>
          <w:tcPr>
            <w:tcW w:w="4538" w:type="dxa"/>
          </w:tcPr>
          <w:p w14:paraId="31551674" w14:textId="77777777" w:rsidR="00C13F95" w:rsidRPr="006F06C2" w:rsidRDefault="00C13F95" w:rsidP="00C13F95">
            <w:pPr>
              <w:pStyle w:val="TAH"/>
              <w:jc w:val="left"/>
              <w:rPr>
                <w:b w:val="0"/>
              </w:rPr>
            </w:pPr>
            <w:r w:rsidRPr="006F06C2">
              <w:rPr>
                <w:b w:val="0"/>
              </w:rPr>
              <w:t xml:space="preserve">                      sinr</w:t>
            </w:r>
          </w:p>
        </w:tc>
        <w:tc>
          <w:tcPr>
            <w:tcW w:w="2268" w:type="dxa"/>
          </w:tcPr>
          <w:p w14:paraId="284B3B55" w14:textId="4E13E35E" w:rsidR="00C13F95" w:rsidRPr="006F06C2" w:rsidRDefault="00C13F95" w:rsidP="00C13F95">
            <w:pPr>
              <w:pStyle w:val="TAL"/>
              <w:snapToGrid w:val="0"/>
            </w:pPr>
            <w:r w:rsidRPr="006F06C2">
              <w:t xml:space="preserve">Not </w:t>
            </w:r>
            <w:r w:rsidR="00457FE5" w:rsidRPr="006F06C2">
              <w:t>checked</w:t>
            </w:r>
          </w:p>
        </w:tc>
        <w:tc>
          <w:tcPr>
            <w:tcW w:w="1701" w:type="dxa"/>
          </w:tcPr>
          <w:p w14:paraId="692FE186" w14:textId="77777777" w:rsidR="00C13F95" w:rsidRPr="006F06C2" w:rsidRDefault="00C13F95" w:rsidP="00C13F95">
            <w:pPr>
              <w:pStyle w:val="TAH"/>
              <w:jc w:val="left"/>
              <w:rPr>
                <w:b w:val="0"/>
              </w:rPr>
            </w:pPr>
          </w:p>
        </w:tc>
        <w:tc>
          <w:tcPr>
            <w:tcW w:w="1133" w:type="dxa"/>
          </w:tcPr>
          <w:p w14:paraId="6CEBD3FA" w14:textId="77777777" w:rsidR="00C13F95" w:rsidRPr="006F06C2" w:rsidRDefault="00C13F95" w:rsidP="00C13F95">
            <w:pPr>
              <w:pStyle w:val="TAH"/>
              <w:jc w:val="left"/>
              <w:rPr>
                <w:b w:val="0"/>
              </w:rPr>
            </w:pPr>
          </w:p>
        </w:tc>
      </w:tr>
      <w:tr w:rsidR="00C13F95" w:rsidRPr="006F06C2" w14:paraId="0F52DA62" w14:textId="77777777" w:rsidTr="00F60643">
        <w:tc>
          <w:tcPr>
            <w:tcW w:w="4538" w:type="dxa"/>
          </w:tcPr>
          <w:p w14:paraId="0641C669" w14:textId="77777777" w:rsidR="00C13F95" w:rsidRPr="006F06C2" w:rsidRDefault="00C13F95" w:rsidP="00C13F95">
            <w:pPr>
              <w:pStyle w:val="TAH"/>
              <w:jc w:val="left"/>
              <w:rPr>
                <w:b w:val="0"/>
              </w:rPr>
            </w:pPr>
            <w:r w:rsidRPr="006F06C2">
              <w:rPr>
                <w:b w:val="0"/>
              </w:rPr>
              <w:t xml:space="preserve">                    }</w:t>
            </w:r>
          </w:p>
        </w:tc>
        <w:tc>
          <w:tcPr>
            <w:tcW w:w="2268" w:type="dxa"/>
          </w:tcPr>
          <w:p w14:paraId="24656A6F" w14:textId="77777777" w:rsidR="00C13F95" w:rsidRPr="006F06C2" w:rsidRDefault="00C13F95" w:rsidP="00C13F95">
            <w:pPr>
              <w:pStyle w:val="TAH"/>
              <w:jc w:val="left"/>
              <w:rPr>
                <w:b w:val="0"/>
              </w:rPr>
            </w:pPr>
          </w:p>
        </w:tc>
        <w:tc>
          <w:tcPr>
            <w:tcW w:w="1701" w:type="dxa"/>
          </w:tcPr>
          <w:p w14:paraId="61B0F851" w14:textId="77777777" w:rsidR="00C13F95" w:rsidRPr="006F06C2" w:rsidRDefault="00C13F95" w:rsidP="00C13F95">
            <w:pPr>
              <w:pStyle w:val="TAH"/>
              <w:jc w:val="left"/>
              <w:rPr>
                <w:b w:val="0"/>
              </w:rPr>
            </w:pPr>
          </w:p>
        </w:tc>
        <w:tc>
          <w:tcPr>
            <w:tcW w:w="1133" w:type="dxa"/>
          </w:tcPr>
          <w:p w14:paraId="5D332D04" w14:textId="77777777" w:rsidR="00C13F95" w:rsidRPr="006F06C2" w:rsidRDefault="00C13F95" w:rsidP="00C13F95">
            <w:pPr>
              <w:pStyle w:val="TAH"/>
              <w:jc w:val="left"/>
              <w:rPr>
                <w:b w:val="0"/>
              </w:rPr>
            </w:pPr>
          </w:p>
        </w:tc>
      </w:tr>
      <w:tr w:rsidR="00457FE5" w:rsidRPr="006F06C2" w14:paraId="20E46C9F" w14:textId="77777777" w:rsidTr="00F60643">
        <w:tc>
          <w:tcPr>
            <w:tcW w:w="4538" w:type="dxa"/>
          </w:tcPr>
          <w:p w14:paraId="3DFFDB24" w14:textId="7B462B54" w:rsidR="00457FE5" w:rsidRPr="006F06C2" w:rsidRDefault="00457FE5" w:rsidP="00457FE5">
            <w:pPr>
              <w:pStyle w:val="TAH"/>
              <w:jc w:val="left"/>
              <w:rPr>
                <w:b w:val="0"/>
              </w:rPr>
            </w:pPr>
            <w:r w:rsidRPr="006F06C2">
              <w:rPr>
                <w:b w:val="0"/>
                <w:bCs/>
              </w:rPr>
              <w:t xml:space="preserve">                    rsIndexResults</w:t>
            </w:r>
            <w:r w:rsidRPr="006F06C2">
              <w:rPr>
                <w:b w:val="0"/>
              </w:rPr>
              <w:t xml:space="preserve"> </w:t>
            </w:r>
          </w:p>
        </w:tc>
        <w:tc>
          <w:tcPr>
            <w:tcW w:w="2268" w:type="dxa"/>
          </w:tcPr>
          <w:p w14:paraId="1B86C946" w14:textId="4DF92768" w:rsidR="00457FE5" w:rsidRPr="006F06C2" w:rsidRDefault="00457FE5" w:rsidP="00457FE5">
            <w:pPr>
              <w:pStyle w:val="TAH"/>
              <w:jc w:val="left"/>
              <w:rPr>
                <w:b w:val="0"/>
              </w:rPr>
            </w:pPr>
            <w:r w:rsidRPr="006F06C2">
              <w:rPr>
                <w:b w:val="0"/>
                <w:bCs/>
              </w:rPr>
              <w:t>Not checked</w:t>
            </w:r>
          </w:p>
        </w:tc>
        <w:tc>
          <w:tcPr>
            <w:tcW w:w="1701" w:type="dxa"/>
          </w:tcPr>
          <w:p w14:paraId="1CE44A10" w14:textId="77777777" w:rsidR="00457FE5" w:rsidRPr="006F06C2" w:rsidRDefault="00457FE5" w:rsidP="00457FE5">
            <w:pPr>
              <w:pStyle w:val="TAH"/>
              <w:jc w:val="left"/>
              <w:rPr>
                <w:b w:val="0"/>
              </w:rPr>
            </w:pPr>
          </w:p>
        </w:tc>
        <w:tc>
          <w:tcPr>
            <w:tcW w:w="1133" w:type="dxa"/>
          </w:tcPr>
          <w:p w14:paraId="7CFA1429" w14:textId="77777777" w:rsidR="00457FE5" w:rsidRPr="006F06C2" w:rsidRDefault="00457FE5" w:rsidP="00457FE5">
            <w:pPr>
              <w:pStyle w:val="TAH"/>
              <w:jc w:val="left"/>
              <w:rPr>
                <w:b w:val="0"/>
              </w:rPr>
            </w:pPr>
          </w:p>
        </w:tc>
      </w:tr>
      <w:tr w:rsidR="00C13F95" w:rsidRPr="006F06C2" w14:paraId="5A63B6BD" w14:textId="77777777" w:rsidTr="00F60643">
        <w:tc>
          <w:tcPr>
            <w:tcW w:w="4538" w:type="dxa"/>
          </w:tcPr>
          <w:p w14:paraId="7890929A" w14:textId="77777777" w:rsidR="00C13F95" w:rsidRPr="006F06C2" w:rsidRDefault="00C13F95" w:rsidP="00C13F95">
            <w:pPr>
              <w:pStyle w:val="TAH"/>
              <w:jc w:val="left"/>
              <w:rPr>
                <w:b w:val="0"/>
              </w:rPr>
            </w:pPr>
            <w:r w:rsidRPr="006F06C2">
              <w:rPr>
                <w:b w:val="0"/>
              </w:rPr>
              <w:t xml:space="preserve">                  }</w:t>
            </w:r>
          </w:p>
        </w:tc>
        <w:tc>
          <w:tcPr>
            <w:tcW w:w="2268" w:type="dxa"/>
          </w:tcPr>
          <w:p w14:paraId="5D551634" w14:textId="77777777" w:rsidR="00C13F95" w:rsidRPr="006F06C2" w:rsidRDefault="00C13F95" w:rsidP="00C13F95">
            <w:pPr>
              <w:pStyle w:val="TAH"/>
              <w:jc w:val="left"/>
              <w:rPr>
                <w:b w:val="0"/>
              </w:rPr>
            </w:pPr>
          </w:p>
        </w:tc>
        <w:tc>
          <w:tcPr>
            <w:tcW w:w="1701" w:type="dxa"/>
          </w:tcPr>
          <w:p w14:paraId="2441B743" w14:textId="77777777" w:rsidR="00C13F95" w:rsidRPr="006F06C2" w:rsidRDefault="00C13F95" w:rsidP="00C13F95">
            <w:pPr>
              <w:pStyle w:val="TAH"/>
              <w:jc w:val="left"/>
              <w:rPr>
                <w:b w:val="0"/>
              </w:rPr>
            </w:pPr>
          </w:p>
        </w:tc>
        <w:tc>
          <w:tcPr>
            <w:tcW w:w="1133" w:type="dxa"/>
          </w:tcPr>
          <w:p w14:paraId="08204E2D" w14:textId="77777777" w:rsidR="00C13F95" w:rsidRPr="006F06C2" w:rsidRDefault="00C13F95" w:rsidP="00C13F95">
            <w:pPr>
              <w:pStyle w:val="TAH"/>
              <w:jc w:val="left"/>
              <w:rPr>
                <w:b w:val="0"/>
              </w:rPr>
            </w:pPr>
          </w:p>
        </w:tc>
      </w:tr>
      <w:tr w:rsidR="00C13F95" w:rsidRPr="006F06C2" w:rsidDel="00C13F95" w14:paraId="62DE3B30" w14:textId="77777777" w:rsidTr="00F60643">
        <w:tc>
          <w:tcPr>
            <w:tcW w:w="4538" w:type="dxa"/>
          </w:tcPr>
          <w:p w14:paraId="1999CBDF" w14:textId="65A67007" w:rsidR="00C13F95" w:rsidRPr="006F06C2" w:rsidDel="00C13F95" w:rsidRDefault="00C13F95" w:rsidP="00C13F95">
            <w:pPr>
              <w:pStyle w:val="TAH"/>
              <w:jc w:val="left"/>
              <w:rPr>
                <w:b w:val="0"/>
              </w:rPr>
            </w:pPr>
            <w:r w:rsidRPr="006F06C2">
              <w:rPr>
                <w:b w:val="0"/>
              </w:rPr>
              <w:t xml:space="preserve">                }</w:t>
            </w:r>
          </w:p>
        </w:tc>
        <w:tc>
          <w:tcPr>
            <w:tcW w:w="2268" w:type="dxa"/>
          </w:tcPr>
          <w:p w14:paraId="3C2EFC95" w14:textId="77777777" w:rsidR="00C13F95" w:rsidRPr="006F06C2" w:rsidDel="00C13F95" w:rsidRDefault="00C13F95" w:rsidP="00C13F95">
            <w:pPr>
              <w:pStyle w:val="TAH"/>
              <w:jc w:val="left"/>
              <w:rPr>
                <w:b w:val="0"/>
              </w:rPr>
            </w:pPr>
          </w:p>
        </w:tc>
        <w:tc>
          <w:tcPr>
            <w:tcW w:w="1701" w:type="dxa"/>
          </w:tcPr>
          <w:p w14:paraId="719CC069" w14:textId="77777777" w:rsidR="00C13F95" w:rsidRPr="006F06C2" w:rsidDel="00C13F95" w:rsidRDefault="00C13F95" w:rsidP="00C13F95">
            <w:pPr>
              <w:pStyle w:val="TAH"/>
              <w:jc w:val="left"/>
              <w:rPr>
                <w:b w:val="0"/>
              </w:rPr>
            </w:pPr>
          </w:p>
        </w:tc>
        <w:tc>
          <w:tcPr>
            <w:tcW w:w="1133" w:type="dxa"/>
          </w:tcPr>
          <w:p w14:paraId="258E65A5" w14:textId="77777777" w:rsidR="00C13F95" w:rsidRPr="006F06C2" w:rsidDel="00C13F95" w:rsidRDefault="00C13F95" w:rsidP="00C13F95">
            <w:pPr>
              <w:pStyle w:val="TAH"/>
              <w:jc w:val="left"/>
              <w:rPr>
                <w:b w:val="0"/>
              </w:rPr>
            </w:pPr>
          </w:p>
        </w:tc>
      </w:tr>
      <w:tr w:rsidR="00C13F95" w:rsidRPr="006F06C2" w14:paraId="632E4C30" w14:textId="77777777" w:rsidTr="00F60643">
        <w:tc>
          <w:tcPr>
            <w:tcW w:w="4538" w:type="dxa"/>
          </w:tcPr>
          <w:p w14:paraId="64E04A06" w14:textId="77777777" w:rsidR="00C13F95" w:rsidRPr="006F06C2" w:rsidRDefault="00C13F95" w:rsidP="00C13F95">
            <w:pPr>
              <w:pStyle w:val="TAH"/>
              <w:jc w:val="left"/>
            </w:pPr>
            <w:r w:rsidRPr="006F06C2">
              <w:rPr>
                <w:b w:val="0"/>
              </w:rPr>
              <w:t xml:space="preserve">              }</w:t>
            </w:r>
          </w:p>
        </w:tc>
        <w:tc>
          <w:tcPr>
            <w:tcW w:w="2268" w:type="dxa"/>
          </w:tcPr>
          <w:p w14:paraId="0B84AD43" w14:textId="77777777" w:rsidR="00C13F95" w:rsidRPr="006F06C2" w:rsidRDefault="00C13F95" w:rsidP="00C13F95">
            <w:pPr>
              <w:pStyle w:val="TAH"/>
              <w:jc w:val="left"/>
              <w:rPr>
                <w:b w:val="0"/>
              </w:rPr>
            </w:pPr>
          </w:p>
        </w:tc>
        <w:tc>
          <w:tcPr>
            <w:tcW w:w="1701" w:type="dxa"/>
          </w:tcPr>
          <w:p w14:paraId="7BF79816" w14:textId="77777777" w:rsidR="00C13F95" w:rsidRPr="006F06C2" w:rsidRDefault="00C13F95" w:rsidP="00C13F95">
            <w:pPr>
              <w:pStyle w:val="TAH"/>
              <w:jc w:val="left"/>
              <w:rPr>
                <w:b w:val="0"/>
              </w:rPr>
            </w:pPr>
          </w:p>
        </w:tc>
        <w:tc>
          <w:tcPr>
            <w:tcW w:w="1133" w:type="dxa"/>
          </w:tcPr>
          <w:p w14:paraId="64927F66" w14:textId="77777777" w:rsidR="00C13F95" w:rsidRPr="006F06C2" w:rsidRDefault="00C13F95" w:rsidP="00C13F95">
            <w:pPr>
              <w:pStyle w:val="TAH"/>
              <w:jc w:val="left"/>
              <w:rPr>
                <w:b w:val="0"/>
              </w:rPr>
            </w:pPr>
          </w:p>
        </w:tc>
      </w:tr>
      <w:tr w:rsidR="00C13F95" w:rsidRPr="006F06C2" w14:paraId="162D4273" w14:textId="77777777" w:rsidTr="00F60643">
        <w:tc>
          <w:tcPr>
            <w:tcW w:w="4538" w:type="dxa"/>
          </w:tcPr>
          <w:p w14:paraId="022DA901" w14:textId="77777777" w:rsidR="00C13F95" w:rsidRPr="006F06C2" w:rsidRDefault="00C13F95" w:rsidP="00C13F95">
            <w:pPr>
              <w:pStyle w:val="TAH"/>
              <w:jc w:val="left"/>
              <w:rPr>
                <w:b w:val="0"/>
              </w:rPr>
            </w:pPr>
            <w:r w:rsidRPr="006F06C2">
              <w:rPr>
                <w:b w:val="0"/>
              </w:rPr>
              <w:t xml:space="preserve">            }</w:t>
            </w:r>
          </w:p>
        </w:tc>
        <w:tc>
          <w:tcPr>
            <w:tcW w:w="2268" w:type="dxa"/>
          </w:tcPr>
          <w:p w14:paraId="2CB93D7E" w14:textId="77777777" w:rsidR="00C13F95" w:rsidRPr="006F06C2" w:rsidRDefault="00C13F95" w:rsidP="00C13F95">
            <w:pPr>
              <w:pStyle w:val="TAH"/>
              <w:jc w:val="left"/>
              <w:rPr>
                <w:b w:val="0"/>
              </w:rPr>
            </w:pPr>
          </w:p>
        </w:tc>
        <w:tc>
          <w:tcPr>
            <w:tcW w:w="1701" w:type="dxa"/>
          </w:tcPr>
          <w:p w14:paraId="5978D21B" w14:textId="77777777" w:rsidR="00C13F95" w:rsidRPr="006F06C2" w:rsidRDefault="00C13F95" w:rsidP="00C13F95">
            <w:pPr>
              <w:pStyle w:val="TAH"/>
              <w:jc w:val="left"/>
              <w:rPr>
                <w:b w:val="0"/>
              </w:rPr>
            </w:pPr>
          </w:p>
        </w:tc>
        <w:tc>
          <w:tcPr>
            <w:tcW w:w="1133" w:type="dxa"/>
          </w:tcPr>
          <w:p w14:paraId="0B2143A8" w14:textId="77777777" w:rsidR="00C13F95" w:rsidRPr="006F06C2" w:rsidRDefault="00C13F95" w:rsidP="00C13F95">
            <w:pPr>
              <w:pStyle w:val="TAH"/>
              <w:jc w:val="left"/>
              <w:rPr>
                <w:b w:val="0"/>
              </w:rPr>
            </w:pPr>
          </w:p>
        </w:tc>
      </w:tr>
      <w:tr w:rsidR="00C13F95" w:rsidRPr="006F06C2" w14:paraId="20AFB871" w14:textId="77777777" w:rsidTr="00F60643">
        <w:tc>
          <w:tcPr>
            <w:tcW w:w="4538" w:type="dxa"/>
          </w:tcPr>
          <w:p w14:paraId="615AF504" w14:textId="77777777" w:rsidR="00C13F95" w:rsidRPr="006F06C2" w:rsidRDefault="00C13F95" w:rsidP="00C13F95">
            <w:pPr>
              <w:pStyle w:val="TAH"/>
              <w:jc w:val="left"/>
              <w:rPr>
                <w:b w:val="0"/>
              </w:rPr>
            </w:pPr>
            <w:r w:rsidRPr="006F06C2">
              <w:rPr>
                <w:b w:val="0"/>
              </w:rPr>
              <w:t xml:space="preserve">          }</w:t>
            </w:r>
          </w:p>
        </w:tc>
        <w:tc>
          <w:tcPr>
            <w:tcW w:w="2268" w:type="dxa"/>
          </w:tcPr>
          <w:p w14:paraId="79767FFA" w14:textId="77777777" w:rsidR="00C13F95" w:rsidRPr="006F06C2" w:rsidRDefault="00C13F95" w:rsidP="00C13F95">
            <w:pPr>
              <w:pStyle w:val="TAH"/>
              <w:jc w:val="left"/>
              <w:rPr>
                <w:b w:val="0"/>
              </w:rPr>
            </w:pPr>
          </w:p>
        </w:tc>
        <w:tc>
          <w:tcPr>
            <w:tcW w:w="1701" w:type="dxa"/>
          </w:tcPr>
          <w:p w14:paraId="52189EBE" w14:textId="77777777" w:rsidR="00C13F95" w:rsidRPr="006F06C2" w:rsidRDefault="00C13F95" w:rsidP="00C13F95">
            <w:pPr>
              <w:pStyle w:val="TAH"/>
              <w:jc w:val="left"/>
              <w:rPr>
                <w:b w:val="0"/>
              </w:rPr>
            </w:pPr>
          </w:p>
        </w:tc>
        <w:tc>
          <w:tcPr>
            <w:tcW w:w="1133" w:type="dxa"/>
          </w:tcPr>
          <w:p w14:paraId="158EC1DB" w14:textId="77777777" w:rsidR="00C13F95" w:rsidRPr="006F06C2" w:rsidRDefault="00C13F95" w:rsidP="00C13F95">
            <w:pPr>
              <w:pStyle w:val="TAH"/>
              <w:jc w:val="left"/>
              <w:rPr>
                <w:b w:val="0"/>
              </w:rPr>
            </w:pPr>
          </w:p>
        </w:tc>
      </w:tr>
      <w:tr w:rsidR="00C13F95" w:rsidRPr="006F06C2" w14:paraId="1581B85E" w14:textId="77777777" w:rsidTr="00F60643">
        <w:tc>
          <w:tcPr>
            <w:tcW w:w="4538" w:type="dxa"/>
          </w:tcPr>
          <w:p w14:paraId="10437E47" w14:textId="77777777" w:rsidR="00C13F95" w:rsidRPr="006F06C2" w:rsidRDefault="00C13F95" w:rsidP="00C13F95">
            <w:pPr>
              <w:pStyle w:val="TAH"/>
              <w:jc w:val="left"/>
              <w:rPr>
                <w:b w:val="0"/>
              </w:rPr>
            </w:pPr>
            <w:r w:rsidRPr="006F06C2">
              <w:rPr>
                <w:b w:val="0"/>
              </w:rPr>
              <w:t xml:space="preserve">          c-RNTI-r16</w:t>
            </w:r>
          </w:p>
        </w:tc>
        <w:tc>
          <w:tcPr>
            <w:tcW w:w="2268" w:type="dxa"/>
          </w:tcPr>
          <w:p w14:paraId="08501841" w14:textId="1C3C3809" w:rsidR="00C13F95" w:rsidRPr="006F06C2" w:rsidRDefault="00C13F95" w:rsidP="00C13F95">
            <w:pPr>
              <w:pStyle w:val="TAH"/>
              <w:jc w:val="left"/>
              <w:rPr>
                <w:b w:val="0"/>
              </w:rPr>
            </w:pPr>
            <w:r w:rsidRPr="006F06C2">
              <w:rPr>
                <w:b w:val="0"/>
              </w:rPr>
              <w:t xml:space="preserve">the </w:t>
            </w:r>
            <w:r w:rsidR="002B4713" w:rsidRPr="006F06C2">
              <w:rPr>
                <w:b w:val="0"/>
              </w:rPr>
              <w:t xml:space="preserve">old </w:t>
            </w:r>
            <w:r w:rsidRPr="006F06C2">
              <w:rPr>
                <w:b w:val="0"/>
              </w:rPr>
              <w:t>value of the C-RNTI of the UE</w:t>
            </w:r>
            <w:r w:rsidR="002B4713" w:rsidRPr="006F06C2">
              <w:rPr>
                <w:b w:val="0"/>
              </w:rPr>
              <w:t xml:space="preserve"> used in NR Cell 1</w:t>
            </w:r>
          </w:p>
        </w:tc>
        <w:tc>
          <w:tcPr>
            <w:tcW w:w="1701" w:type="dxa"/>
          </w:tcPr>
          <w:p w14:paraId="03BF1A68" w14:textId="77777777" w:rsidR="00C13F95" w:rsidRPr="006F06C2" w:rsidRDefault="00C13F95" w:rsidP="00C13F95">
            <w:pPr>
              <w:pStyle w:val="TAH"/>
              <w:jc w:val="left"/>
              <w:rPr>
                <w:b w:val="0"/>
              </w:rPr>
            </w:pPr>
          </w:p>
        </w:tc>
        <w:tc>
          <w:tcPr>
            <w:tcW w:w="1133" w:type="dxa"/>
          </w:tcPr>
          <w:p w14:paraId="5564C260" w14:textId="77777777" w:rsidR="00C13F95" w:rsidRPr="006F06C2" w:rsidRDefault="00C13F95" w:rsidP="00C13F95">
            <w:pPr>
              <w:pStyle w:val="TAH"/>
              <w:jc w:val="left"/>
              <w:rPr>
                <w:b w:val="0"/>
              </w:rPr>
            </w:pPr>
          </w:p>
        </w:tc>
      </w:tr>
      <w:tr w:rsidR="00C13F95" w:rsidRPr="006F06C2" w14:paraId="68CC405D" w14:textId="77777777" w:rsidTr="00F60643">
        <w:tc>
          <w:tcPr>
            <w:tcW w:w="4538" w:type="dxa"/>
          </w:tcPr>
          <w:p w14:paraId="2C8A994F" w14:textId="461EC740" w:rsidR="00C13F95" w:rsidRPr="006F06C2" w:rsidRDefault="00C13F95" w:rsidP="00C13F95">
            <w:pPr>
              <w:pStyle w:val="TAH"/>
              <w:jc w:val="left"/>
              <w:rPr>
                <w:b w:val="0"/>
              </w:rPr>
            </w:pPr>
            <w:r w:rsidRPr="006F06C2">
              <w:rPr>
                <w:b w:val="0"/>
              </w:rPr>
              <w:t xml:space="preserve">          previousPCellId-r16</w:t>
            </w:r>
          </w:p>
        </w:tc>
        <w:tc>
          <w:tcPr>
            <w:tcW w:w="2268" w:type="dxa"/>
          </w:tcPr>
          <w:p w14:paraId="5C283727" w14:textId="77777777" w:rsidR="00C13F95" w:rsidRPr="006F06C2" w:rsidRDefault="00C13F95" w:rsidP="00C13F95">
            <w:pPr>
              <w:pStyle w:val="TAH"/>
              <w:jc w:val="left"/>
              <w:rPr>
                <w:b w:val="0"/>
              </w:rPr>
            </w:pPr>
            <w:r w:rsidRPr="006F06C2">
              <w:rPr>
                <w:b w:val="0"/>
              </w:rPr>
              <w:t>Not present</w:t>
            </w:r>
          </w:p>
        </w:tc>
        <w:tc>
          <w:tcPr>
            <w:tcW w:w="1701" w:type="dxa"/>
          </w:tcPr>
          <w:p w14:paraId="0DD8A9A3" w14:textId="77777777" w:rsidR="00C13F95" w:rsidRPr="006F06C2" w:rsidRDefault="00C13F95" w:rsidP="00C13F95">
            <w:pPr>
              <w:pStyle w:val="TAH"/>
              <w:jc w:val="left"/>
              <w:rPr>
                <w:b w:val="0"/>
              </w:rPr>
            </w:pPr>
          </w:p>
        </w:tc>
        <w:tc>
          <w:tcPr>
            <w:tcW w:w="1133" w:type="dxa"/>
          </w:tcPr>
          <w:p w14:paraId="4BF09D38" w14:textId="77777777" w:rsidR="00C13F95" w:rsidRPr="006F06C2" w:rsidRDefault="00C13F95" w:rsidP="00C13F95">
            <w:pPr>
              <w:pStyle w:val="TAH"/>
              <w:jc w:val="left"/>
              <w:rPr>
                <w:b w:val="0"/>
              </w:rPr>
            </w:pPr>
          </w:p>
        </w:tc>
      </w:tr>
      <w:tr w:rsidR="00C13F95" w:rsidRPr="006F06C2" w14:paraId="57E56ACF" w14:textId="77777777" w:rsidTr="00F60643">
        <w:tc>
          <w:tcPr>
            <w:tcW w:w="4538" w:type="dxa"/>
          </w:tcPr>
          <w:p w14:paraId="7ECE1383" w14:textId="77777777" w:rsidR="00C13F95" w:rsidRPr="006F06C2" w:rsidRDefault="00C13F95" w:rsidP="00C13F95">
            <w:pPr>
              <w:pStyle w:val="TAH"/>
              <w:jc w:val="left"/>
              <w:rPr>
                <w:b w:val="0"/>
              </w:rPr>
            </w:pPr>
            <w:r w:rsidRPr="006F06C2">
              <w:rPr>
                <w:b w:val="0"/>
              </w:rPr>
              <w:t xml:space="preserve">          failedPCellId-r16 CHOICE {</w:t>
            </w:r>
          </w:p>
        </w:tc>
        <w:tc>
          <w:tcPr>
            <w:tcW w:w="2268" w:type="dxa"/>
          </w:tcPr>
          <w:p w14:paraId="42CF7FBA" w14:textId="77777777" w:rsidR="00C13F95" w:rsidRPr="006F06C2" w:rsidRDefault="00C13F95" w:rsidP="00C13F95">
            <w:pPr>
              <w:pStyle w:val="TAH"/>
              <w:jc w:val="left"/>
              <w:rPr>
                <w:b w:val="0"/>
              </w:rPr>
            </w:pPr>
          </w:p>
        </w:tc>
        <w:tc>
          <w:tcPr>
            <w:tcW w:w="1701" w:type="dxa"/>
          </w:tcPr>
          <w:p w14:paraId="2D63D538" w14:textId="77777777" w:rsidR="00C13F95" w:rsidRPr="006F06C2" w:rsidRDefault="00C13F95" w:rsidP="00C13F95">
            <w:pPr>
              <w:pStyle w:val="TAH"/>
              <w:jc w:val="left"/>
              <w:rPr>
                <w:b w:val="0"/>
              </w:rPr>
            </w:pPr>
          </w:p>
        </w:tc>
        <w:tc>
          <w:tcPr>
            <w:tcW w:w="1133" w:type="dxa"/>
          </w:tcPr>
          <w:p w14:paraId="69F7863B" w14:textId="77777777" w:rsidR="00C13F95" w:rsidRPr="006F06C2" w:rsidRDefault="00C13F95" w:rsidP="00C13F95">
            <w:pPr>
              <w:pStyle w:val="TAH"/>
              <w:jc w:val="left"/>
              <w:rPr>
                <w:b w:val="0"/>
              </w:rPr>
            </w:pPr>
          </w:p>
        </w:tc>
      </w:tr>
      <w:tr w:rsidR="00C13F95" w:rsidRPr="006F06C2" w14:paraId="43CA9025" w14:textId="77777777" w:rsidTr="00F60643">
        <w:tc>
          <w:tcPr>
            <w:tcW w:w="4538" w:type="dxa"/>
          </w:tcPr>
          <w:p w14:paraId="173F7E30" w14:textId="6C066DA7" w:rsidR="00C13F95" w:rsidRPr="006F06C2" w:rsidRDefault="00C13F95" w:rsidP="00C13F95">
            <w:pPr>
              <w:pStyle w:val="TAH"/>
              <w:jc w:val="left"/>
              <w:rPr>
                <w:b w:val="0"/>
              </w:rPr>
            </w:pPr>
            <w:r w:rsidRPr="006F06C2">
              <w:rPr>
                <w:b w:val="0"/>
              </w:rPr>
              <w:t xml:space="preserve">            nrFailedPCellId-r16</w:t>
            </w:r>
          </w:p>
        </w:tc>
        <w:tc>
          <w:tcPr>
            <w:tcW w:w="2268" w:type="dxa"/>
          </w:tcPr>
          <w:p w14:paraId="79D8BBFE" w14:textId="7EBB3176" w:rsidR="00C13F95" w:rsidRPr="006F06C2" w:rsidRDefault="00457FE5" w:rsidP="00C13F95">
            <w:pPr>
              <w:pStyle w:val="TAH"/>
              <w:jc w:val="left"/>
              <w:rPr>
                <w:b w:val="0"/>
              </w:rPr>
            </w:pPr>
            <w:r w:rsidRPr="006F06C2">
              <w:rPr>
                <w:b w:val="0"/>
              </w:rPr>
              <w:t>Any Allowed Value</w:t>
            </w:r>
          </w:p>
        </w:tc>
        <w:tc>
          <w:tcPr>
            <w:tcW w:w="1701" w:type="dxa"/>
          </w:tcPr>
          <w:p w14:paraId="0AB10732" w14:textId="7CF4EB38" w:rsidR="00C13F95" w:rsidRPr="006F06C2" w:rsidRDefault="00457FE5" w:rsidP="00C13F95">
            <w:pPr>
              <w:pStyle w:val="TAH"/>
              <w:jc w:val="left"/>
              <w:rPr>
                <w:b w:val="0"/>
              </w:rPr>
            </w:pPr>
            <w:r w:rsidRPr="006F06C2">
              <w:rPr>
                <w:b w:val="0"/>
              </w:rPr>
              <w:t>Either pci-arfcn-r16 or cellGlobalId-r16 corresponding to NR Cell 1</w:t>
            </w:r>
          </w:p>
        </w:tc>
        <w:tc>
          <w:tcPr>
            <w:tcW w:w="1133" w:type="dxa"/>
          </w:tcPr>
          <w:p w14:paraId="446DCFD2" w14:textId="77777777" w:rsidR="00C13F95" w:rsidRPr="006F06C2" w:rsidRDefault="00C13F95" w:rsidP="00C13F95">
            <w:pPr>
              <w:pStyle w:val="TAH"/>
              <w:jc w:val="left"/>
              <w:rPr>
                <w:b w:val="0"/>
              </w:rPr>
            </w:pPr>
          </w:p>
        </w:tc>
      </w:tr>
      <w:tr w:rsidR="00457FE5" w:rsidRPr="006F06C2" w:rsidDel="00457FE5" w14:paraId="29A6A602" w14:textId="77777777" w:rsidTr="00F60643">
        <w:tc>
          <w:tcPr>
            <w:tcW w:w="4538" w:type="dxa"/>
          </w:tcPr>
          <w:p w14:paraId="76AB32CF" w14:textId="37F6254F" w:rsidR="00457FE5" w:rsidRPr="006F06C2" w:rsidDel="00457FE5" w:rsidRDefault="00457FE5" w:rsidP="00457FE5">
            <w:pPr>
              <w:pStyle w:val="TAH"/>
              <w:jc w:val="left"/>
              <w:rPr>
                <w:b w:val="0"/>
              </w:rPr>
            </w:pPr>
            <w:r w:rsidRPr="006F06C2">
              <w:rPr>
                <w:b w:val="0"/>
                <w:bCs/>
              </w:rPr>
              <w:t xml:space="preserve">            eutraFailedPCellId-r16</w:t>
            </w:r>
          </w:p>
        </w:tc>
        <w:tc>
          <w:tcPr>
            <w:tcW w:w="2268" w:type="dxa"/>
          </w:tcPr>
          <w:p w14:paraId="20C921EB" w14:textId="790224FB" w:rsidR="00457FE5" w:rsidRPr="006F06C2" w:rsidDel="00457FE5" w:rsidRDefault="00457FE5" w:rsidP="00457FE5">
            <w:pPr>
              <w:pStyle w:val="TAH"/>
              <w:jc w:val="left"/>
              <w:rPr>
                <w:b w:val="0"/>
              </w:rPr>
            </w:pPr>
            <w:r w:rsidRPr="006F06C2">
              <w:rPr>
                <w:b w:val="0"/>
              </w:rPr>
              <w:t>Not present</w:t>
            </w:r>
          </w:p>
        </w:tc>
        <w:tc>
          <w:tcPr>
            <w:tcW w:w="1701" w:type="dxa"/>
          </w:tcPr>
          <w:p w14:paraId="5F26EB71" w14:textId="77777777" w:rsidR="00457FE5" w:rsidRPr="006F06C2" w:rsidDel="00457FE5" w:rsidRDefault="00457FE5" w:rsidP="00457FE5">
            <w:pPr>
              <w:pStyle w:val="TAH"/>
              <w:jc w:val="left"/>
              <w:rPr>
                <w:b w:val="0"/>
              </w:rPr>
            </w:pPr>
          </w:p>
        </w:tc>
        <w:tc>
          <w:tcPr>
            <w:tcW w:w="1133" w:type="dxa"/>
          </w:tcPr>
          <w:p w14:paraId="73233B4B" w14:textId="77777777" w:rsidR="00457FE5" w:rsidRPr="006F06C2" w:rsidDel="00457FE5" w:rsidRDefault="00457FE5" w:rsidP="00457FE5">
            <w:pPr>
              <w:pStyle w:val="TAH"/>
              <w:jc w:val="left"/>
              <w:rPr>
                <w:b w:val="0"/>
              </w:rPr>
            </w:pPr>
          </w:p>
        </w:tc>
      </w:tr>
      <w:tr w:rsidR="00C13F95" w:rsidRPr="006F06C2" w14:paraId="477AC339" w14:textId="77777777" w:rsidTr="00F60643">
        <w:tc>
          <w:tcPr>
            <w:tcW w:w="4538" w:type="dxa"/>
          </w:tcPr>
          <w:p w14:paraId="218308BD" w14:textId="77777777" w:rsidR="00C13F95" w:rsidRPr="006F06C2" w:rsidRDefault="00C13F95" w:rsidP="00C13F95">
            <w:pPr>
              <w:pStyle w:val="TAH"/>
              <w:jc w:val="left"/>
              <w:rPr>
                <w:b w:val="0"/>
              </w:rPr>
            </w:pPr>
            <w:r w:rsidRPr="006F06C2">
              <w:rPr>
                <w:b w:val="0"/>
              </w:rPr>
              <w:t xml:space="preserve">          }</w:t>
            </w:r>
          </w:p>
        </w:tc>
        <w:tc>
          <w:tcPr>
            <w:tcW w:w="2268" w:type="dxa"/>
          </w:tcPr>
          <w:p w14:paraId="3AF2F75A" w14:textId="77777777" w:rsidR="00C13F95" w:rsidRPr="006F06C2" w:rsidRDefault="00C13F95" w:rsidP="00C13F95">
            <w:pPr>
              <w:pStyle w:val="TAH"/>
              <w:jc w:val="left"/>
              <w:rPr>
                <w:b w:val="0"/>
              </w:rPr>
            </w:pPr>
          </w:p>
        </w:tc>
        <w:tc>
          <w:tcPr>
            <w:tcW w:w="1701" w:type="dxa"/>
          </w:tcPr>
          <w:p w14:paraId="1608167C" w14:textId="77777777" w:rsidR="00C13F95" w:rsidRPr="006F06C2" w:rsidRDefault="00C13F95" w:rsidP="00C13F95">
            <w:pPr>
              <w:pStyle w:val="TAH"/>
              <w:jc w:val="left"/>
              <w:rPr>
                <w:b w:val="0"/>
              </w:rPr>
            </w:pPr>
          </w:p>
        </w:tc>
        <w:tc>
          <w:tcPr>
            <w:tcW w:w="1133" w:type="dxa"/>
          </w:tcPr>
          <w:p w14:paraId="4F533DE8" w14:textId="77777777" w:rsidR="00C13F95" w:rsidRPr="006F06C2" w:rsidRDefault="00C13F95" w:rsidP="00C13F95">
            <w:pPr>
              <w:pStyle w:val="TAH"/>
              <w:jc w:val="left"/>
              <w:rPr>
                <w:b w:val="0"/>
              </w:rPr>
            </w:pPr>
          </w:p>
        </w:tc>
      </w:tr>
      <w:tr w:rsidR="00C13F95" w:rsidRPr="006F06C2" w14:paraId="3A44B443" w14:textId="77777777" w:rsidTr="00F60643">
        <w:tc>
          <w:tcPr>
            <w:tcW w:w="4538" w:type="dxa"/>
          </w:tcPr>
          <w:p w14:paraId="0DCB82CD" w14:textId="117C1D18" w:rsidR="00C13F95" w:rsidRPr="006F06C2" w:rsidRDefault="00C13F95" w:rsidP="00C13F95">
            <w:pPr>
              <w:pStyle w:val="TAH"/>
              <w:jc w:val="left"/>
              <w:rPr>
                <w:b w:val="0"/>
              </w:rPr>
            </w:pPr>
            <w:r w:rsidRPr="006F06C2">
              <w:rPr>
                <w:b w:val="0"/>
              </w:rPr>
              <w:t xml:space="preserve">          reconnectCellId-r16</w:t>
            </w:r>
          </w:p>
        </w:tc>
        <w:tc>
          <w:tcPr>
            <w:tcW w:w="2268" w:type="dxa"/>
          </w:tcPr>
          <w:p w14:paraId="5365A6FF" w14:textId="6174CCF3" w:rsidR="00C13F95" w:rsidRPr="006F06C2" w:rsidRDefault="00C13F95" w:rsidP="00C13F95">
            <w:pPr>
              <w:pStyle w:val="TAH"/>
              <w:jc w:val="left"/>
              <w:rPr>
                <w:b w:val="0"/>
              </w:rPr>
            </w:pPr>
            <w:r w:rsidRPr="006F06C2">
              <w:rPr>
                <w:b w:val="0"/>
              </w:rPr>
              <w:t>Not present</w:t>
            </w:r>
          </w:p>
        </w:tc>
        <w:tc>
          <w:tcPr>
            <w:tcW w:w="1701" w:type="dxa"/>
          </w:tcPr>
          <w:p w14:paraId="7DC46B23" w14:textId="77777777" w:rsidR="00C13F95" w:rsidRPr="006F06C2" w:rsidRDefault="00C13F95" w:rsidP="00C13F95">
            <w:pPr>
              <w:pStyle w:val="TAH"/>
              <w:jc w:val="left"/>
              <w:rPr>
                <w:b w:val="0"/>
              </w:rPr>
            </w:pPr>
          </w:p>
        </w:tc>
        <w:tc>
          <w:tcPr>
            <w:tcW w:w="1133" w:type="dxa"/>
          </w:tcPr>
          <w:p w14:paraId="734F0A22" w14:textId="77777777" w:rsidR="00C13F95" w:rsidRPr="006F06C2" w:rsidRDefault="00C13F95" w:rsidP="00C13F95">
            <w:pPr>
              <w:pStyle w:val="TAH"/>
              <w:jc w:val="left"/>
              <w:rPr>
                <w:b w:val="0"/>
              </w:rPr>
            </w:pPr>
          </w:p>
        </w:tc>
      </w:tr>
      <w:tr w:rsidR="00C13F95" w:rsidRPr="006F06C2" w14:paraId="2084AE78" w14:textId="77777777" w:rsidTr="00F60643">
        <w:tc>
          <w:tcPr>
            <w:tcW w:w="4538" w:type="dxa"/>
          </w:tcPr>
          <w:p w14:paraId="4B2F4714" w14:textId="58E77F10" w:rsidR="00C13F95" w:rsidRPr="006F06C2" w:rsidRDefault="00C13F95" w:rsidP="00C13F95">
            <w:pPr>
              <w:pStyle w:val="TAH"/>
              <w:jc w:val="left"/>
              <w:rPr>
                <w:b w:val="0"/>
              </w:rPr>
            </w:pPr>
            <w:r w:rsidRPr="006F06C2">
              <w:rPr>
                <w:b w:val="0"/>
              </w:rPr>
              <w:t xml:space="preserve">          timeUntilReconnection-16</w:t>
            </w:r>
          </w:p>
        </w:tc>
        <w:tc>
          <w:tcPr>
            <w:tcW w:w="2268" w:type="dxa"/>
          </w:tcPr>
          <w:p w14:paraId="6FC6A095" w14:textId="44025B29" w:rsidR="00C13F95" w:rsidRPr="006F06C2" w:rsidRDefault="00C13F95" w:rsidP="00C13F95">
            <w:pPr>
              <w:pStyle w:val="TAH"/>
              <w:jc w:val="left"/>
              <w:rPr>
                <w:b w:val="0"/>
              </w:rPr>
            </w:pPr>
            <w:r w:rsidRPr="006F06C2">
              <w:rPr>
                <w:b w:val="0"/>
              </w:rPr>
              <w:t>Not present</w:t>
            </w:r>
          </w:p>
        </w:tc>
        <w:tc>
          <w:tcPr>
            <w:tcW w:w="1701" w:type="dxa"/>
          </w:tcPr>
          <w:p w14:paraId="320B578F" w14:textId="77777777" w:rsidR="00C13F95" w:rsidRPr="006F06C2" w:rsidRDefault="00C13F95" w:rsidP="00C13F95">
            <w:pPr>
              <w:pStyle w:val="TAH"/>
              <w:jc w:val="left"/>
              <w:rPr>
                <w:b w:val="0"/>
              </w:rPr>
            </w:pPr>
          </w:p>
        </w:tc>
        <w:tc>
          <w:tcPr>
            <w:tcW w:w="1133" w:type="dxa"/>
          </w:tcPr>
          <w:p w14:paraId="782AE449" w14:textId="77777777" w:rsidR="00C13F95" w:rsidRPr="006F06C2" w:rsidRDefault="00C13F95" w:rsidP="00C13F95">
            <w:pPr>
              <w:pStyle w:val="TAH"/>
              <w:jc w:val="left"/>
              <w:rPr>
                <w:b w:val="0"/>
              </w:rPr>
            </w:pPr>
          </w:p>
        </w:tc>
      </w:tr>
      <w:tr w:rsidR="00C13F95" w:rsidRPr="006F06C2" w14:paraId="358D7992" w14:textId="77777777" w:rsidTr="00F60643">
        <w:tc>
          <w:tcPr>
            <w:tcW w:w="4538" w:type="dxa"/>
          </w:tcPr>
          <w:p w14:paraId="4BA048A8" w14:textId="77777777" w:rsidR="00C13F95" w:rsidRPr="006F06C2" w:rsidRDefault="00C13F95" w:rsidP="00C13F95">
            <w:pPr>
              <w:pStyle w:val="TAH"/>
              <w:jc w:val="left"/>
              <w:rPr>
                <w:b w:val="0"/>
              </w:rPr>
            </w:pPr>
            <w:r w:rsidRPr="006F06C2">
              <w:rPr>
                <w:b w:val="0"/>
              </w:rPr>
              <w:t xml:space="preserve">          reestablishmentCellId-r16 SEQUENCE {</w:t>
            </w:r>
          </w:p>
        </w:tc>
        <w:tc>
          <w:tcPr>
            <w:tcW w:w="2268" w:type="dxa"/>
          </w:tcPr>
          <w:p w14:paraId="5F1044E6" w14:textId="77777777" w:rsidR="00C13F95" w:rsidRPr="006F06C2" w:rsidRDefault="00C13F95" w:rsidP="00C13F95">
            <w:pPr>
              <w:pStyle w:val="TAH"/>
              <w:jc w:val="left"/>
              <w:rPr>
                <w:b w:val="0"/>
              </w:rPr>
            </w:pPr>
          </w:p>
        </w:tc>
        <w:tc>
          <w:tcPr>
            <w:tcW w:w="1701" w:type="dxa"/>
          </w:tcPr>
          <w:p w14:paraId="0E300CAA" w14:textId="77777777" w:rsidR="00C13F95" w:rsidRPr="006F06C2" w:rsidRDefault="00C13F95" w:rsidP="00C13F95">
            <w:pPr>
              <w:pStyle w:val="TAH"/>
              <w:jc w:val="left"/>
              <w:rPr>
                <w:b w:val="0"/>
              </w:rPr>
            </w:pPr>
          </w:p>
        </w:tc>
        <w:tc>
          <w:tcPr>
            <w:tcW w:w="1133" w:type="dxa"/>
          </w:tcPr>
          <w:p w14:paraId="646298D1" w14:textId="77777777" w:rsidR="00C13F95" w:rsidRPr="006F06C2" w:rsidRDefault="00C13F95" w:rsidP="00C13F95">
            <w:pPr>
              <w:pStyle w:val="TAH"/>
              <w:jc w:val="left"/>
              <w:rPr>
                <w:b w:val="0"/>
              </w:rPr>
            </w:pPr>
          </w:p>
        </w:tc>
      </w:tr>
      <w:tr w:rsidR="00C13F95" w:rsidRPr="006F06C2" w14:paraId="25FB4F3C" w14:textId="77777777" w:rsidTr="00F60643">
        <w:tc>
          <w:tcPr>
            <w:tcW w:w="4538" w:type="dxa"/>
          </w:tcPr>
          <w:p w14:paraId="0F7DA23F" w14:textId="77777777" w:rsidR="00C13F95" w:rsidRPr="006F06C2" w:rsidRDefault="00C13F95" w:rsidP="00C13F95">
            <w:pPr>
              <w:pStyle w:val="TAH"/>
              <w:jc w:val="left"/>
              <w:rPr>
                <w:b w:val="0"/>
              </w:rPr>
            </w:pPr>
            <w:r w:rsidRPr="006F06C2">
              <w:rPr>
                <w:b w:val="0"/>
              </w:rPr>
              <w:t xml:space="preserve">            plmn-Identity-r16</w:t>
            </w:r>
          </w:p>
        </w:tc>
        <w:tc>
          <w:tcPr>
            <w:tcW w:w="2268" w:type="dxa"/>
          </w:tcPr>
          <w:p w14:paraId="61C5F3F2" w14:textId="77777777" w:rsidR="00C13F95" w:rsidRPr="006F06C2" w:rsidRDefault="00C13F95" w:rsidP="00C13F95">
            <w:pPr>
              <w:pStyle w:val="TAH"/>
              <w:jc w:val="left"/>
              <w:rPr>
                <w:b w:val="0"/>
              </w:rPr>
            </w:pPr>
            <w:r w:rsidRPr="006F06C2">
              <w:rPr>
                <w:b w:val="0"/>
              </w:rPr>
              <w:t>PLMN ID of NR Cell 2</w:t>
            </w:r>
          </w:p>
        </w:tc>
        <w:tc>
          <w:tcPr>
            <w:tcW w:w="1701" w:type="dxa"/>
          </w:tcPr>
          <w:p w14:paraId="022C7970" w14:textId="77777777" w:rsidR="00C13F95" w:rsidRPr="006F06C2" w:rsidRDefault="00C13F95" w:rsidP="00C13F95">
            <w:pPr>
              <w:pStyle w:val="TAH"/>
              <w:jc w:val="left"/>
              <w:rPr>
                <w:b w:val="0"/>
              </w:rPr>
            </w:pPr>
          </w:p>
        </w:tc>
        <w:tc>
          <w:tcPr>
            <w:tcW w:w="1133" w:type="dxa"/>
          </w:tcPr>
          <w:p w14:paraId="7F3B6E16" w14:textId="77777777" w:rsidR="00C13F95" w:rsidRPr="006F06C2" w:rsidRDefault="00C13F95" w:rsidP="00C13F95">
            <w:pPr>
              <w:pStyle w:val="TAH"/>
              <w:jc w:val="left"/>
              <w:rPr>
                <w:b w:val="0"/>
              </w:rPr>
            </w:pPr>
          </w:p>
        </w:tc>
      </w:tr>
      <w:tr w:rsidR="00C13F95" w:rsidRPr="006F06C2" w14:paraId="63F7952A" w14:textId="77777777" w:rsidTr="00F60643">
        <w:tc>
          <w:tcPr>
            <w:tcW w:w="4538" w:type="dxa"/>
          </w:tcPr>
          <w:p w14:paraId="351B8A56" w14:textId="77777777" w:rsidR="00C13F95" w:rsidRPr="006F06C2" w:rsidRDefault="00C13F95" w:rsidP="00C13F95">
            <w:pPr>
              <w:pStyle w:val="TAH"/>
              <w:jc w:val="left"/>
              <w:rPr>
                <w:b w:val="0"/>
              </w:rPr>
            </w:pPr>
            <w:r w:rsidRPr="006F06C2">
              <w:rPr>
                <w:b w:val="0"/>
              </w:rPr>
              <w:t xml:space="preserve">            cellIdentity-r16</w:t>
            </w:r>
          </w:p>
        </w:tc>
        <w:tc>
          <w:tcPr>
            <w:tcW w:w="2268" w:type="dxa"/>
          </w:tcPr>
          <w:p w14:paraId="7C96E167" w14:textId="77777777" w:rsidR="00C13F95" w:rsidRPr="006F06C2" w:rsidRDefault="00C13F95" w:rsidP="00C13F95">
            <w:pPr>
              <w:pStyle w:val="TAH"/>
              <w:jc w:val="left"/>
              <w:rPr>
                <w:b w:val="0"/>
              </w:rPr>
            </w:pPr>
            <w:r w:rsidRPr="006F06C2">
              <w:rPr>
                <w:b w:val="0"/>
              </w:rPr>
              <w:t>CGI of NR Cell 2</w:t>
            </w:r>
          </w:p>
        </w:tc>
        <w:tc>
          <w:tcPr>
            <w:tcW w:w="1701" w:type="dxa"/>
          </w:tcPr>
          <w:p w14:paraId="4352164B" w14:textId="77777777" w:rsidR="00C13F95" w:rsidRPr="006F06C2" w:rsidRDefault="00C13F95" w:rsidP="00C13F95">
            <w:pPr>
              <w:pStyle w:val="TAH"/>
              <w:jc w:val="left"/>
              <w:rPr>
                <w:b w:val="0"/>
              </w:rPr>
            </w:pPr>
          </w:p>
        </w:tc>
        <w:tc>
          <w:tcPr>
            <w:tcW w:w="1133" w:type="dxa"/>
          </w:tcPr>
          <w:p w14:paraId="3F2E080C" w14:textId="77777777" w:rsidR="00C13F95" w:rsidRPr="006F06C2" w:rsidRDefault="00C13F95" w:rsidP="00C13F95">
            <w:pPr>
              <w:pStyle w:val="TAH"/>
              <w:jc w:val="left"/>
              <w:rPr>
                <w:b w:val="0"/>
              </w:rPr>
            </w:pPr>
          </w:p>
        </w:tc>
      </w:tr>
      <w:tr w:rsidR="00C13F95" w:rsidRPr="006F06C2" w14:paraId="1CC85C85" w14:textId="77777777" w:rsidTr="00F60643">
        <w:tc>
          <w:tcPr>
            <w:tcW w:w="4538" w:type="dxa"/>
          </w:tcPr>
          <w:p w14:paraId="2C22602C" w14:textId="77777777" w:rsidR="00C13F95" w:rsidRPr="006F06C2" w:rsidRDefault="00C13F95" w:rsidP="00C13F95">
            <w:pPr>
              <w:pStyle w:val="TAH"/>
              <w:jc w:val="left"/>
              <w:rPr>
                <w:b w:val="0"/>
              </w:rPr>
            </w:pPr>
            <w:r w:rsidRPr="006F06C2">
              <w:rPr>
                <w:b w:val="0"/>
              </w:rPr>
              <w:t xml:space="preserve">            trackingAreaCode-r16</w:t>
            </w:r>
          </w:p>
        </w:tc>
        <w:tc>
          <w:tcPr>
            <w:tcW w:w="2268" w:type="dxa"/>
          </w:tcPr>
          <w:p w14:paraId="3DD051C0" w14:textId="77777777" w:rsidR="00C13F95" w:rsidRPr="006F06C2" w:rsidRDefault="00C13F95" w:rsidP="00C13F95">
            <w:pPr>
              <w:pStyle w:val="TAH"/>
              <w:jc w:val="left"/>
              <w:rPr>
                <w:b w:val="0"/>
              </w:rPr>
            </w:pPr>
            <w:r w:rsidRPr="006F06C2">
              <w:rPr>
                <w:b w:val="0"/>
              </w:rPr>
              <w:t>TAC of NR Cell 2</w:t>
            </w:r>
          </w:p>
        </w:tc>
        <w:tc>
          <w:tcPr>
            <w:tcW w:w="1701" w:type="dxa"/>
          </w:tcPr>
          <w:p w14:paraId="7BDCFD73" w14:textId="77777777" w:rsidR="00C13F95" w:rsidRPr="006F06C2" w:rsidRDefault="00C13F95" w:rsidP="00C13F95">
            <w:pPr>
              <w:pStyle w:val="TAH"/>
              <w:jc w:val="left"/>
              <w:rPr>
                <w:b w:val="0"/>
              </w:rPr>
            </w:pPr>
          </w:p>
        </w:tc>
        <w:tc>
          <w:tcPr>
            <w:tcW w:w="1133" w:type="dxa"/>
          </w:tcPr>
          <w:p w14:paraId="67F428A6" w14:textId="77777777" w:rsidR="00C13F95" w:rsidRPr="006F06C2" w:rsidRDefault="00C13F95" w:rsidP="00C13F95">
            <w:pPr>
              <w:pStyle w:val="TAH"/>
              <w:jc w:val="left"/>
              <w:rPr>
                <w:b w:val="0"/>
              </w:rPr>
            </w:pPr>
          </w:p>
        </w:tc>
      </w:tr>
      <w:tr w:rsidR="00C13F95" w:rsidRPr="006F06C2" w14:paraId="7A165C53" w14:textId="77777777" w:rsidTr="00F60643">
        <w:tc>
          <w:tcPr>
            <w:tcW w:w="4538" w:type="dxa"/>
          </w:tcPr>
          <w:p w14:paraId="4D922997" w14:textId="77777777" w:rsidR="00C13F95" w:rsidRPr="006F06C2" w:rsidRDefault="00C13F95" w:rsidP="00C13F95">
            <w:pPr>
              <w:pStyle w:val="TAH"/>
              <w:jc w:val="left"/>
              <w:rPr>
                <w:b w:val="0"/>
              </w:rPr>
            </w:pPr>
            <w:r w:rsidRPr="006F06C2">
              <w:rPr>
                <w:b w:val="0"/>
              </w:rPr>
              <w:t xml:space="preserve">          }</w:t>
            </w:r>
          </w:p>
        </w:tc>
        <w:tc>
          <w:tcPr>
            <w:tcW w:w="2268" w:type="dxa"/>
          </w:tcPr>
          <w:p w14:paraId="7B52666F" w14:textId="77777777" w:rsidR="00C13F95" w:rsidRPr="006F06C2" w:rsidRDefault="00C13F95" w:rsidP="00C13F95">
            <w:pPr>
              <w:pStyle w:val="TAH"/>
              <w:jc w:val="left"/>
              <w:rPr>
                <w:b w:val="0"/>
              </w:rPr>
            </w:pPr>
          </w:p>
        </w:tc>
        <w:tc>
          <w:tcPr>
            <w:tcW w:w="1701" w:type="dxa"/>
          </w:tcPr>
          <w:p w14:paraId="2330B5B3" w14:textId="77777777" w:rsidR="00C13F95" w:rsidRPr="006F06C2" w:rsidRDefault="00C13F95" w:rsidP="00C13F95">
            <w:pPr>
              <w:pStyle w:val="TAH"/>
              <w:jc w:val="left"/>
              <w:rPr>
                <w:b w:val="0"/>
              </w:rPr>
            </w:pPr>
          </w:p>
        </w:tc>
        <w:tc>
          <w:tcPr>
            <w:tcW w:w="1133" w:type="dxa"/>
          </w:tcPr>
          <w:p w14:paraId="1EB753CB" w14:textId="77777777" w:rsidR="00C13F95" w:rsidRPr="006F06C2" w:rsidRDefault="00C13F95" w:rsidP="00C13F95">
            <w:pPr>
              <w:pStyle w:val="TAH"/>
              <w:jc w:val="left"/>
              <w:rPr>
                <w:b w:val="0"/>
              </w:rPr>
            </w:pPr>
          </w:p>
        </w:tc>
      </w:tr>
      <w:tr w:rsidR="00C13F95" w:rsidRPr="006F06C2" w14:paraId="646E3D73" w14:textId="77777777" w:rsidTr="00F60643">
        <w:tc>
          <w:tcPr>
            <w:tcW w:w="4538" w:type="dxa"/>
          </w:tcPr>
          <w:p w14:paraId="46E0C43A" w14:textId="77777777" w:rsidR="00C13F95" w:rsidRPr="006F06C2" w:rsidRDefault="00C13F95" w:rsidP="00C13F95">
            <w:pPr>
              <w:pStyle w:val="TAH"/>
              <w:jc w:val="left"/>
              <w:rPr>
                <w:b w:val="0"/>
              </w:rPr>
            </w:pPr>
            <w:r w:rsidRPr="006F06C2">
              <w:rPr>
                <w:b w:val="0"/>
              </w:rPr>
              <w:t xml:space="preserve">          timeConnFailure-r16</w:t>
            </w:r>
          </w:p>
        </w:tc>
        <w:tc>
          <w:tcPr>
            <w:tcW w:w="2268" w:type="dxa"/>
          </w:tcPr>
          <w:p w14:paraId="37D4CA73" w14:textId="77777777" w:rsidR="00C13F95" w:rsidRPr="006F06C2" w:rsidRDefault="00C13F95" w:rsidP="00C13F95">
            <w:pPr>
              <w:pStyle w:val="TAH"/>
              <w:jc w:val="left"/>
              <w:rPr>
                <w:b w:val="0"/>
              </w:rPr>
            </w:pPr>
            <w:r w:rsidRPr="006F06C2">
              <w:rPr>
                <w:b w:val="0"/>
              </w:rPr>
              <w:t>Not present</w:t>
            </w:r>
          </w:p>
        </w:tc>
        <w:tc>
          <w:tcPr>
            <w:tcW w:w="1701" w:type="dxa"/>
          </w:tcPr>
          <w:p w14:paraId="79676E66" w14:textId="77777777" w:rsidR="00C13F95" w:rsidRPr="006F06C2" w:rsidRDefault="00C13F95" w:rsidP="00C13F95">
            <w:pPr>
              <w:pStyle w:val="TAH"/>
              <w:jc w:val="left"/>
              <w:rPr>
                <w:b w:val="0"/>
              </w:rPr>
            </w:pPr>
          </w:p>
        </w:tc>
        <w:tc>
          <w:tcPr>
            <w:tcW w:w="1133" w:type="dxa"/>
          </w:tcPr>
          <w:p w14:paraId="100329FB" w14:textId="77777777" w:rsidR="00C13F95" w:rsidRPr="006F06C2" w:rsidRDefault="00C13F95" w:rsidP="00C13F95">
            <w:pPr>
              <w:pStyle w:val="TAH"/>
              <w:jc w:val="left"/>
              <w:rPr>
                <w:b w:val="0"/>
              </w:rPr>
            </w:pPr>
          </w:p>
        </w:tc>
      </w:tr>
      <w:tr w:rsidR="00C13F95" w:rsidRPr="006F06C2" w14:paraId="007B56A0" w14:textId="77777777" w:rsidTr="00F60643">
        <w:tc>
          <w:tcPr>
            <w:tcW w:w="4538" w:type="dxa"/>
          </w:tcPr>
          <w:p w14:paraId="7438589D" w14:textId="77777777" w:rsidR="00C13F95" w:rsidRPr="006F06C2" w:rsidRDefault="00C13F95" w:rsidP="00C13F95">
            <w:pPr>
              <w:pStyle w:val="TAH"/>
              <w:jc w:val="left"/>
              <w:rPr>
                <w:b w:val="0"/>
              </w:rPr>
            </w:pPr>
            <w:r w:rsidRPr="006F06C2">
              <w:rPr>
                <w:b w:val="0"/>
              </w:rPr>
              <w:t xml:space="preserve">          timeSinceFailure-r16</w:t>
            </w:r>
          </w:p>
        </w:tc>
        <w:tc>
          <w:tcPr>
            <w:tcW w:w="2268" w:type="dxa"/>
          </w:tcPr>
          <w:p w14:paraId="30AC7832" w14:textId="25CEAA09" w:rsidR="00C13F95" w:rsidRPr="006F06C2" w:rsidRDefault="00C13F95" w:rsidP="00C13F95">
            <w:pPr>
              <w:pStyle w:val="TAH"/>
              <w:jc w:val="left"/>
              <w:rPr>
                <w:b w:val="0"/>
              </w:rPr>
            </w:pPr>
            <w:r w:rsidRPr="006F06C2">
              <w:rPr>
                <w:b w:val="0"/>
              </w:rPr>
              <w:t>Any allowed value</w:t>
            </w:r>
          </w:p>
        </w:tc>
        <w:tc>
          <w:tcPr>
            <w:tcW w:w="1701" w:type="dxa"/>
          </w:tcPr>
          <w:p w14:paraId="638BE510" w14:textId="77777777" w:rsidR="00C13F95" w:rsidRPr="006F06C2" w:rsidRDefault="00C13F95" w:rsidP="00C13F95">
            <w:pPr>
              <w:pStyle w:val="TAH"/>
              <w:jc w:val="left"/>
              <w:rPr>
                <w:b w:val="0"/>
              </w:rPr>
            </w:pPr>
          </w:p>
        </w:tc>
        <w:tc>
          <w:tcPr>
            <w:tcW w:w="1133" w:type="dxa"/>
          </w:tcPr>
          <w:p w14:paraId="08DF7AEC" w14:textId="77777777" w:rsidR="00C13F95" w:rsidRPr="006F06C2" w:rsidRDefault="00C13F95" w:rsidP="00C13F95">
            <w:pPr>
              <w:pStyle w:val="TAH"/>
              <w:jc w:val="left"/>
              <w:rPr>
                <w:b w:val="0"/>
              </w:rPr>
            </w:pPr>
          </w:p>
        </w:tc>
      </w:tr>
      <w:tr w:rsidR="00C13F95" w:rsidRPr="006F06C2" w14:paraId="2D430BF8" w14:textId="77777777" w:rsidTr="00F60643">
        <w:tc>
          <w:tcPr>
            <w:tcW w:w="4538" w:type="dxa"/>
          </w:tcPr>
          <w:p w14:paraId="16B6F605" w14:textId="77777777" w:rsidR="00C13F95" w:rsidRPr="006F06C2" w:rsidRDefault="00C13F95" w:rsidP="00C13F95">
            <w:pPr>
              <w:pStyle w:val="TAH"/>
              <w:jc w:val="left"/>
              <w:rPr>
                <w:b w:val="0"/>
              </w:rPr>
            </w:pPr>
            <w:r w:rsidRPr="006F06C2">
              <w:rPr>
                <w:b w:val="0"/>
              </w:rPr>
              <w:t xml:space="preserve">          connectionFailureType-r16</w:t>
            </w:r>
          </w:p>
        </w:tc>
        <w:tc>
          <w:tcPr>
            <w:tcW w:w="2268" w:type="dxa"/>
          </w:tcPr>
          <w:p w14:paraId="0408D2A5" w14:textId="77777777" w:rsidR="00C13F95" w:rsidRPr="006F06C2" w:rsidRDefault="00C13F95" w:rsidP="00C13F95">
            <w:pPr>
              <w:pStyle w:val="TAH"/>
              <w:jc w:val="left"/>
              <w:rPr>
                <w:b w:val="0"/>
              </w:rPr>
            </w:pPr>
            <w:r w:rsidRPr="006F06C2">
              <w:rPr>
                <w:b w:val="0"/>
              </w:rPr>
              <w:t>rlf</w:t>
            </w:r>
          </w:p>
        </w:tc>
        <w:tc>
          <w:tcPr>
            <w:tcW w:w="1701" w:type="dxa"/>
          </w:tcPr>
          <w:p w14:paraId="6185C517" w14:textId="77777777" w:rsidR="00C13F95" w:rsidRPr="006F06C2" w:rsidRDefault="00C13F95" w:rsidP="00C13F95">
            <w:pPr>
              <w:pStyle w:val="TAH"/>
              <w:jc w:val="left"/>
              <w:rPr>
                <w:b w:val="0"/>
              </w:rPr>
            </w:pPr>
          </w:p>
        </w:tc>
        <w:tc>
          <w:tcPr>
            <w:tcW w:w="1133" w:type="dxa"/>
          </w:tcPr>
          <w:p w14:paraId="63E6EDF0" w14:textId="77777777" w:rsidR="00C13F95" w:rsidRPr="006F06C2" w:rsidRDefault="00C13F95" w:rsidP="00C13F95">
            <w:pPr>
              <w:pStyle w:val="TAH"/>
              <w:jc w:val="left"/>
              <w:rPr>
                <w:b w:val="0"/>
              </w:rPr>
            </w:pPr>
          </w:p>
        </w:tc>
      </w:tr>
      <w:tr w:rsidR="00C13F95" w:rsidRPr="006F06C2" w14:paraId="5F0A0D45" w14:textId="77777777" w:rsidTr="00F60643">
        <w:tc>
          <w:tcPr>
            <w:tcW w:w="4538" w:type="dxa"/>
          </w:tcPr>
          <w:p w14:paraId="002F05A2" w14:textId="77777777" w:rsidR="00C13F95" w:rsidRPr="006F06C2" w:rsidRDefault="00C13F95" w:rsidP="00C13F95">
            <w:pPr>
              <w:pStyle w:val="TAH"/>
              <w:jc w:val="left"/>
              <w:rPr>
                <w:b w:val="0"/>
              </w:rPr>
            </w:pPr>
            <w:r w:rsidRPr="006F06C2">
              <w:rPr>
                <w:b w:val="0"/>
              </w:rPr>
              <w:t xml:space="preserve">          rlf-Cause-r16</w:t>
            </w:r>
          </w:p>
        </w:tc>
        <w:tc>
          <w:tcPr>
            <w:tcW w:w="2268" w:type="dxa"/>
          </w:tcPr>
          <w:p w14:paraId="26F7D7D8" w14:textId="77777777" w:rsidR="00C13F95" w:rsidRPr="006F06C2" w:rsidRDefault="00C13F95" w:rsidP="00C13F95">
            <w:pPr>
              <w:pStyle w:val="TAH"/>
              <w:jc w:val="left"/>
              <w:rPr>
                <w:b w:val="0"/>
              </w:rPr>
            </w:pPr>
            <w:r w:rsidRPr="006F06C2">
              <w:rPr>
                <w:b w:val="0"/>
              </w:rPr>
              <w:t>t31</w:t>
            </w:r>
            <w:r w:rsidRPr="006F06C2">
              <w:rPr>
                <w:rFonts w:eastAsia="MS Mincho"/>
                <w:b w:val="0"/>
              </w:rPr>
              <w:t>0</w:t>
            </w:r>
            <w:r w:rsidRPr="006F06C2">
              <w:rPr>
                <w:b w:val="0"/>
              </w:rPr>
              <w:t>-Expiry</w:t>
            </w:r>
          </w:p>
        </w:tc>
        <w:tc>
          <w:tcPr>
            <w:tcW w:w="1701" w:type="dxa"/>
          </w:tcPr>
          <w:p w14:paraId="0D203198" w14:textId="77777777" w:rsidR="00C13F95" w:rsidRPr="006F06C2" w:rsidRDefault="00C13F95" w:rsidP="00C13F95">
            <w:pPr>
              <w:pStyle w:val="TAH"/>
              <w:jc w:val="left"/>
              <w:rPr>
                <w:b w:val="0"/>
              </w:rPr>
            </w:pPr>
          </w:p>
        </w:tc>
        <w:tc>
          <w:tcPr>
            <w:tcW w:w="1133" w:type="dxa"/>
          </w:tcPr>
          <w:p w14:paraId="271B57F5" w14:textId="77777777" w:rsidR="00C13F95" w:rsidRPr="006F06C2" w:rsidRDefault="00C13F95" w:rsidP="00C13F95">
            <w:pPr>
              <w:pStyle w:val="TAH"/>
              <w:jc w:val="left"/>
              <w:rPr>
                <w:b w:val="0"/>
              </w:rPr>
            </w:pPr>
          </w:p>
        </w:tc>
      </w:tr>
      <w:tr w:rsidR="00C13F95" w:rsidRPr="006F06C2" w14:paraId="13CE8A26" w14:textId="77777777" w:rsidTr="00F60643">
        <w:tc>
          <w:tcPr>
            <w:tcW w:w="4538" w:type="dxa"/>
          </w:tcPr>
          <w:p w14:paraId="1FAC03E8" w14:textId="77777777" w:rsidR="00C13F95" w:rsidRPr="006F06C2" w:rsidRDefault="00C13F95" w:rsidP="00C13F95">
            <w:pPr>
              <w:pStyle w:val="TAH"/>
              <w:jc w:val="left"/>
              <w:rPr>
                <w:b w:val="0"/>
              </w:rPr>
            </w:pPr>
            <w:r w:rsidRPr="006F06C2">
              <w:rPr>
                <w:b w:val="0"/>
              </w:rPr>
              <w:t xml:space="preserve">          locationInfo-r16</w:t>
            </w:r>
          </w:p>
        </w:tc>
        <w:tc>
          <w:tcPr>
            <w:tcW w:w="2268" w:type="dxa"/>
          </w:tcPr>
          <w:p w14:paraId="251EAE14" w14:textId="045DCF33" w:rsidR="00C13F95" w:rsidRPr="006F06C2" w:rsidRDefault="00C13F95" w:rsidP="00C13F95">
            <w:pPr>
              <w:pStyle w:val="TAH"/>
              <w:jc w:val="left"/>
              <w:rPr>
                <w:b w:val="0"/>
              </w:rPr>
            </w:pPr>
            <w:r w:rsidRPr="006F06C2">
              <w:rPr>
                <w:b w:val="0"/>
              </w:rPr>
              <w:t>Not checked</w:t>
            </w:r>
          </w:p>
        </w:tc>
        <w:tc>
          <w:tcPr>
            <w:tcW w:w="1701" w:type="dxa"/>
          </w:tcPr>
          <w:p w14:paraId="25090418" w14:textId="77777777" w:rsidR="00C13F95" w:rsidRPr="006F06C2" w:rsidRDefault="00C13F95" w:rsidP="00C13F95">
            <w:pPr>
              <w:pStyle w:val="TAH"/>
              <w:jc w:val="left"/>
              <w:rPr>
                <w:b w:val="0"/>
              </w:rPr>
            </w:pPr>
          </w:p>
        </w:tc>
        <w:tc>
          <w:tcPr>
            <w:tcW w:w="1133" w:type="dxa"/>
          </w:tcPr>
          <w:p w14:paraId="65EEC37D" w14:textId="77777777" w:rsidR="00C13F95" w:rsidRPr="006F06C2" w:rsidRDefault="00C13F95" w:rsidP="00C13F95">
            <w:pPr>
              <w:pStyle w:val="TAH"/>
              <w:jc w:val="left"/>
              <w:rPr>
                <w:b w:val="0"/>
              </w:rPr>
            </w:pPr>
          </w:p>
        </w:tc>
      </w:tr>
      <w:tr w:rsidR="00C13F95" w:rsidRPr="006F06C2" w14:paraId="75D773EC" w14:textId="77777777" w:rsidTr="00F60643">
        <w:tc>
          <w:tcPr>
            <w:tcW w:w="4538" w:type="dxa"/>
          </w:tcPr>
          <w:p w14:paraId="75969151" w14:textId="77777777" w:rsidR="00C13F95" w:rsidRPr="006F06C2" w:rsidRDefault="00C13F95" w:rsidP="00C13F95">
            <w:pPr>
              <w:pStyle w:val="TAH"/>
              <w:jc w:val="left"/>
              <w:rPr>
                <w:b w:val="0"/>
              </w:rPr>
            </w:pPr>
            <w:r w:rsidRPr="006F06C2">
              <w:rPr>
                <w:b w:val="0"/>
              </w:rPr>
              <w:t xml:space="preserve">          noSuitableCellFound-r16</w:t>
            </w:r>
          </w:p>
        </w:tc>
        <w:tc>
          <w:tcPr>
            <w:tcW w:w="2268" w:type="dxa"/>
          </w:tcPr>
          <w:p w14:paraId="2C51D580" w14:textId="77777777" w:rsidR="00C13F95" w:rsidRPr="006F06C2" w:rsidRDefault="00C13F95" w:rsidP="00C13F95">
            <w:pPr>
              <w:pStyle w:val="TAH"/>
              <w:jc w:val="left"/>
              <w:rPr>
                <w:b w:val="0"/>
              </w:rPr>
            </w:pPr>
            <w:r w:rsidRPr="006F06C2">
              <w:rPr>
                <w:b w:val="0"/>
              </w:rPr>
              <w:t>Not present</w:t>
            </w:r>
          </w:p>
        </w:tc>
        <w:tc>
          <w:tcPr>
            <w:tcW w:w="1701" w:type="dxa"/>
          </w:tcPr>
          <w:p w14:paraId="5A7859C1" w14:textId="77777777" w:rsidR="00C13F95" w:rsidRPr="006F06C2" w:rsidRDefault="00C13F95" w:rsidP="00C13F95">
            <w:pPr>
              <w:pStyle w:val="TAH"/>
              <w:jc w:val="left"/>
              <w:rPr>
                <w:b w:val="0"/>
              </w:rPr>
            </w:pPr>
          </w:p>
        </w:tc>
        <w:tc>
          <w:tcPr>
            <w:tcW w:w="1133" w:type="dxa"/>
          </w:tcPr>
          <w:p w14:paraId="56181B2D" w14:textId="77777777" w:rsidR="00C13F95" w:rsidRPr="006F06C2" w:rsidRDefault="00C13F95" w:rsidP="00C13F95">
            <w:pPr>
              <w:pStyle w:val="TAH"/>
              <w:jc w:val="left"/>
              <w:rPr>
                <w:b w:val="0"/>
              </w:rPr>
            </w:pPr>
          </w:p>
        </w:tc>
      </w:tr>
      <w:tr w:rsidR="00C13F95" w:rsidRPr="006F06C2" w14:paraId="0C162A8A" w14:textId="77777777" w:rsidTr="00F60643">
        <w:tc>
          <w:tcPr>
            <w:tcW w:w="4538" w:type="dxa"/>
          </w:tcPr>
          <w:p w14:paraId="6587181F" w14:textId="77777777" w:rsidR="00C13F95" w:rsidRPr="006F06C2" w:rsidRDefault="00C13F95" w:rsidP="00C13F95">
            <w:pPr>
              <w:pStyle w:val="TAH"/>
              <w:jc w:val="left"/>
              <w:rPr>
                <w:b w:val="0"/>
              </w:rPr>
            </w:pPr>
            <w:r w:rsidRPr="006F06C2">
              <w:rPr>
                <w:b w:val="0"/>
              </w:rPr>
              <w:t xml:space="preserve">          ra-InformationCommon-r16</w:t>
            </w:r>
          </w:p>
        </w:tc>
        <w:tc>
          <w:tcPr>
            <w:tcW w:w="2268" w:type="dxa"/>
          </w:tcPr>
          <w:p w14:paraId="0AB552FA" w14:textId="77777777" w:rsidR="00C13F95" w:rsidRPr="006F06C2" w:rsidRDefault="00C13F95" w:rsidP="00C13F95">
            <w:pPr>
              <w:pStyle w:val="TAH"/>
              <w:jc w:val="left"/>
              <w:rPr>
                <w:b w:val="0"/>
              </w:rPr>
            </w:pPr>
            <w:r w:rsidRPr="006F06C2">
              <w:rPr>
                <w:b w:val="0"/>
              </w:rPr>
              <w:t>Not present</w:t>
            </w:r>
          </w:p>
        </w:tc>
        <w:tc>
          <w:tcPr>
            <w:tcW w:w="1701" w:type="dxa"/>
          </w:tcPr>
          <w:p w14:paraId="693D0201" w14:textId="77777777" w:rsidR="00C13F95" w:rsidRPr="006F06C2" w:rsidRDefault="00C13F95" w:rsidP="00C13F95">
            <w:pPr>
              <w:pStyle w:val="TAH"/>
              <w:jc w:val="left"/>
              <w:rPr>
                <w:b w:val="0"/>
              </w:rPr>
            </w:pPr>
          </w:p>
        </w:tc>
        <w:tc>
          <w:tcPr>
            <w:tcW w:w="1133" w:type="dxa"/>
          </w:tcPr>
          <w:p w14:paraId="6482E19D" w14:textId="77777777" w:rsidR="00C13F95" w:rsidRPr="006F06C2" w:rsidRDefault="00C13F95" w:rsidP="00C13F95">
            <w:pPr>
              <w:pStyle w:val="TAH"/>
              <w:jc w:val="left"/>
              <w:rPr>
                <w:b w:val="0"/>
              </w:rPr>
            </w:pPr>
          </w:p>
        </w:tc>
      </w:tr>
      <w:tr w:rsidR="00457FE5" w:rsidRPr="006F06C2" w14:paraId="5CCBE8BD" w14:textId="77777777" w:rsidTr="00F60643">
        <w:tc>
          <w:tcPr>
            <w:tcW w:w="4538" w:type="dxa"/>
          </w:tcPr>
          <w:p w14:paraId="4D281F33" w14:textId="7D66FD53" w:rsidR="00457FE5" w:rsidRPr="006F06C2" w:rsidRDefault="00457FE5" w:rsidP="00457FE5">
            <w:pPr>
              <w:pStyle w:val="TAH"/>
              <w:jc w:val="left"/>
              <w:rPr>
                <w:b w:val="0"/>
              </w:rPr>
            </w:pPr>
            <w:r w:rsidRPr="006F06C2">
              <w:t xml:space="preserve">          </w:t>
            </w:r>
            <w:r w:rsidRPr="006F06C2">
              <w:rPr>
                <w:b w:val="0"/>
                <w:bCs/>
              </w:rPr>
              <w:t>csi-rsRLMConfigBitmap-v1650</w:t>
            </w:r>
          </w:p>
        </w:tc>
        <w:tc>
          <w:tcPr>
            <w:tcW w:w="2268" w:type="dxa"/>
          </w:tcPr>
          <w:p w14:paraId="1741C99C" w14:textId="73114665" w:rsidR="00457FE5" w:rsidRPr="006F06C2" w:rsidRDefault="00457FE5" w:rsidP="00457FE5">
            <w:pPr>
              <w:pStyle w:val="TAH"/>
              <w:jc w:val="left"/>
              <w:rPr>
                <w:b w:val="0"/>
              </w:rPr>
            </w:pPr>
            <w:r w:rsidRPr="006F06C2">
              <w:rPr>
                <w:b w:val="0"/>
              </w:rPr>
              <w:t>Not present</w:t>
            </w:r>
          </w:p>
        </w:tc>
        <w:tc>
          <w:tcPr>
            <w:tcW w:w="1701" w:type="dxa"/>
          </w:tcPr>
          <w:p w14:paraId="51E03698" w14:textId="77777777" w:rsidR="00457FE5" w:rsidRPr="006F06C2" w:rsidRDefault="00457FE5" w:rsidP="00457FE5">
            <w:pPr>
              <w:pStyle w:val="TAH"/>
              <w:jc w:val="left"/>
              <w:rPr>
                <w:b w:val="0"/>
              </w:rPr>
            </w:pPr>
          </w:p>
        </w:tc>
        <w:tc>
          <w:tcPr>
            <w:tcW w:w="1133" w:type="dxa"/>
          </w:tcPr>
          <w:p w14:paraId="219B45A7" w14:textId="77777777" w:rsidR="00457FE5" w:rsidRPr="006F06C2" w:rsidRDefault="00457FE5" w:rsidP="00457FE5">
            <w:pPr>
              <w:pStyle w:val="TAH"/>
              <w:jc w:val="left"/>
              <w:rPr>
                <w:b w:val="0"/>
              </w:rPr>
            </w:pPr>
          </w:p>
        </w:tc>
      </w:tr>
      <w:tr w:rsidR="00C13F95" w:rsidRPr="006F06C2" w14:paraId="45884891" w14:textId="77777777" w:rsidTr="00F60643">
        <w:tc>
          <w:tcPr>
            <w:tcW w:w="4538" w:type="dxa"/>
          </w:tcPr>
          <w:p w14:paraId="496AB631" w14:textId="77777777" w:rsidR="00C13F95" w:rsidRPr="006F06C2" w:rsidRDefault="00C13F95" w:rsidP="00C13F95">
            <w:pPr>
              <w:pStyle w:val="TAH"/>
              <w:jc w:val="left"/>
              <w:rPr>
                <w:b w:val="0"/>
              </w:rPr>
            </w:pPr>
            <w:r w:rsidRPr="006F06C2">
              <w:rPr>
                <w:b w:val="0"/>
              </w:rPr>
              <w:t xml:space="preserve">        }</w:t>
            </w:r>
          </w:p>
        </w:tc>
        <w:tc>
          <w:tcPr>
            <w:tcW w:w="2268" w:type="dxa"/>
          </w:tcPr>
          <w:p w14:paraId="1DDC4946" w14:textId="77777777" w:rsidR="00C13F95" w:rsidRPr="006F06C2" w:rsidRDefault="00C13F95" w:rsidP="00C13F95">
            <w:pPr>
              <w:pStyle w:val="TAH"/>
              <w:jc w:val="left"/>
              <w:rPr>
                <w:b w:val="0"/>
              </w:rPr>
            </w:pPr>
          </w:p>
        </w:tc>
        <w:tc>
          <w:tcPr>
            <w:tcW w:w="1701" w:type="dxa"/>
          </w:tcPr>
          <w:p w14:paraId="26F3C33F" w14:textId="77777777" w:rsidR="00C13F95" w:rsidRPr="006F06C2" w:rsidRDefault="00C13F95" w:rsidP="00C13F95">
            <w:pPr>
              <w:pStyle w:val="TAH"/>
              <w:jc w:val="left"/>
              <w:rPr>
                <w:b w:val="0"/>
              </w:rPr>
            </w:pPr>
          </w:p>
        </w:tc>
        <w:tc>
          <w:tcPr>
            <w:tcW w:w="1133" w:type="dxa"/>
          </w:tcPr>
          <w:p w14:paraId="7095FFEE" w14:textId="77777777" w:rsidR="00C13F95" w:rsidRPr="006F06C2" w:rsidRDefault="00C13F95" w:rsidP="00C13F95">
            <w:pPr>
              <w:pStyle w:val="TAH"/>
              <w:jc w:val="left"/>
              <w:rPr>
                <w:b w:val="0"/>
              </w:rPr>
            </w:pPr>
          </w:p>
        </w:tc>
      </w:tr>
      <w:tr w:rsidR="00457FE5" w:rsidRPr="006F06C2" w14:paraId="25B9FD88" w14:textId="77777777" w:rsidTr="00F60643">
        <w:tc>
          <w:tcPr>
            <w:tcW w:w="4538" w:type="dxa"/>
          </w:tcPr>
          <w:p w14:paraId="1D256E4E" w14:textId="17D9657D" w:rsidR="00457FE5" w:rsidRPr="006F06C2" w:rsidRDefault="00457FE5" w:rsidP="00457FE5">
            <w:pPr>
              <w:pStyle w:val="TAH"/>
              <w:jc w:val="left"/>
              <w:rPr>
                <w:b w:val="0"/>
              </w:rPr>
            </w:pPr>
            <w:r w:rsidRPr="006F06C2">
              <w:t xml:space="preserve">      </w:t>
            </w:r>
            <w:r w:rsidRPr="006F06C2">
              <w:rPr>
                <w:b w:val="0"/>
                <w:bCs/>
              </w:rPr>
              <w:t>eutra-RLF-Report-r16</w:t>
            </w:r>
          </w:p>
        </w:tc>
        <w:tc>
          <w:tcPr>
            <w:tcW w:w="2268" w:type="dxa"/>
          </w:tcPr>
          <w:p w14:paraId="40056BDF" w14:textId="0A17274F" w:rsidR="00457FE5" w:rsidRPr="006F06C2" w:rsidRDefault="00457FE5" w:rsidP="00457FE5">
            <w:pPr>
              <w:pStyle w:val="TAH"/>
              <w:jc w:val="left"/>
              <w:rPr>
                <w:b w:val="0"/>
              </w:rPr>
            </w:pPr>
            <w:r w:rsidRPr="006F06C2">
              <w:rPr>
                <w:b w:val="0"/>
              </w:rPr>
              <w:t>Not present</w:t>
            </w:r>
          </w:p>
        </w:tc>
        <w:tc>
          <w:tcPr>
            <w:tcW w:w="1701" w:type="dxa"/>
          </w:tcPr>
          <w:p w14:paraId="2B081312" w14:textId="77777777" w:rsidR="00457FE5" w:rsidRPr="006F06C2" w:rsidRDefault="00457FE5" w:rsidP="00457FE5">
            <w:pPr>
              <w:pStyle w:val="TAH"/>
              <w:jc w:val="left"/>
              <w:rPr>
                <w:b w:val="0"/>
              </w:rPr>
            </w:pPr>
          </w:p>
        </w:tc>
        <w:tc>
          <w:tcPr>
            <w:tcW w:w="1133" w:type="dxa"/>
          </w:tcPr>
          <w:p w14:paraId="6FD050D5" w14:textId="77777777" w:rsidR="00457FE5" w:rsidRPr="006F06C2" w:rsidRDefault="00457FE5" w:rsidP="00457FE5">
            <w:pPr>
              <w:pStyle w:val="TAH"/>
              <w:jc w:val="left"/>
              <w:rPr>
                <w:b w:val="0"/>
              </w:rPr>
            </w:pPr>
          </w:p>
        </w:tc>
      </w:tr>
      <w:tr w:rsidR="00C13F95" w:rsidRPr="006F06C2" w14:paraId="1497C51F" w14:textId="77777777" w:rsidTr="00F60643">
        <w:tc>
          <w:tcPr>
            <w:tcW w:w="4538" w:type="dxa"/>
          </w:tcPr>
          <w:p w14:paraId="1854CD4D" w14:textId="77777777" w:rsidR="00C13F95" w:rsidRPr="006F06C2" w:rsidRDefault="00C13F95" w:rsidP="00C13F95">
            <w:pPr>
              <w:pStyle w:val="TAH"/>
              <w:jc w:val="left"/>
              <w:rPr>
                <w:b w:val="0"/>
              </w:rPr>
            </w:pPr>
            <w:r w:rsidRPr="006F06C2">
              <w:rPr>
                <w:b w:val="0"/>
              </w:rPr>
              <w:t xml:space="preserve">      }</w:t>
            </w:r>
          </w:p>
        </w:tc>
        <w:tc>
          <w:tcPr>
            <w:tcW w:w="2268" w:type="dxa"/>
          </w:tcPr>
          <w:p w14:paraId="0854C8A9" w14:textId="77777777" w:rsidR="00C13F95" w:rsidRPr="006F06C2" w:rsidRDefault="00C13F95" w:rsidP="00C13F95">
            <w:pPr>
              <w:pStyle w:val="TAH"/>
              <w:jc w:val="left"/>
              <w:rPr>
                <w:b w:val="0"/>
              </w:rPr>
            </w:pPr>
          </w:p>
        </w:tc>
        <w:tc>
          <w:tcPr>
            <w:tcW w:w="1701" w:type="dxa"/>
          </w:tcPr>
          <w:p w14:paraId="37A2AC06" w14:textId="77777777" w:rsidR="00C13F95" w:rsidRPr="006F06C2" w:rsidRDefault="00C13F95" w:rsidP="00C13F95">
            <w:pPr>
              <w:pStyle w:val="TAH"/>
              <w:jc w:val="left"/>
              <w:rPr>
                <w:b w:val="0"/>
              </w:rPr>
            </w:pPr>
          </w:p>
        </w:tc>
        <w:tc>
          <w:tcPr>
            <w:tcW w:w="1133" w:type="dxa"/>
          </w:tcPr>
          <w:p w14:paraId="76AE3798" w14:textId="77777777" w:rsidR="00C13F95" w:rsidRPr="006F06C2" w:rsidRDefault="00C13F95" w:rsidP="00C13F95">
            <w:pPr>
              <w:pStyle w:val="TAH"/>
              <w:jc w:val="left"/>
              <w:rPr>
                <w:b w:val="0"/>
              </w:rPr>
            </w:pPr>
          </w:p>
        </w:tc>
      </w:tr>
      <w:tr w:rsidR="00C13F95" w:rsidRPr="006F06C2" w14:paraId="270C82FE" w14:textId="77777777" w:rsidTr="00F60643">
        <w:tc>
          <w:tcPr>
            <w:tcW w:w="4538" w:type="dxa"/>
          </w:tcPr>
          <w:p w14:paraId="1D71F654" w14:textId="77777777" w:rsidR="00C13F95" w:rsidRPr="006F06C2" w:rsidRDefault="00C13F95" w:rsidP="00C13F95">
            <w:pPr>
              <w:pStyle w:val="TAH"/>
              <w:jc w:val="left"/>
              <w:rPr>
                <w:b w:val="0"/>
              </w:rPr>
            </w:pPr>
            <w:r w:rsidRPr="006F06C2">
              <w:rPr>
                <w:b w:val="0"/>
              </w:rPr>
              <w:t xml:space="preserve">    }</w:t>
            </w:r>
          </w:p>
        </w:tc>
        <w:tc>
          <w:tcPr>
            <w:tcW w:w="2268" w:type="dxa"/>
          </w:tcPr>
          <w:p w14:paraId="3803B39B" w14:textId="77777777" w:rsidR="00C13F95" w:rsidRPr="006F06C2" w:rsidRDefault="00C13F95" w:rsidP="00C13F95">
            <w:pPr>
              <w:pStyle w:val="TAH"/>
              <w:jc w:val="left"/>
              <w:rPr>
                <w:b w:val="0"/>
              </w:rPr>
            </w:pPr>
          </w:p>
        </w:tc>
        <w:tc>
          <w:tcPr>
            <w:tcW w:w="1701" w:type="dxa"/>
          </w:tcPr>
          <w:p w14:paraId="010E18E7" w14:textId="77777777" w:rsidR="00C13F95" w:rsidRPr="006F06C2" w:rsidRDefault="00C13F95" w:rsidP="00C13F95">
            <w:pPr>
              <w:pStyle w:val="TAH"/>
              <w:jc w:val="left"/>
              <w:rPr>
                <w:b w:val="0"/>
              </w:rPr>
            </w:pPr>
          </w:p>
        </w:tc>
        <w:tc>
          <w:tcPr>
            <w:tcW w:w="1133" w:type="dxa"/>
          </w:tcPr>
          <w:p w14:paraId="14DE165C" w14:textId="77777777" w:rsidR="00C13F95" w:rsidRPr="006F06C2" w:rsidRDefault="00C13F95" w:rsidP="00C13F95">
            <w:pPr>
              <w:pStyle w:val="TAH"/>
              <w:jc w:val="left"/>
              <w:rPr>
                <w:b w:val="0"/>
              </w:rPr>
            </w:pPr>
          </w:p>
        </w:tc>
      </w:tr>
      <w:tr w:rsidR="00C13F95" w:rsidRPr="006F06C2" w14:paraId="211570FC" w14:textId="77777777" w:rsidTr="00F60643">
        <w:tc>
          <w:tcPr>
            <w:tcW w:w="4538" w:type="dxa"/>
          </w:tcPr>
          <w:p w14:paraId="260A18C3" w14:textId="77777777" w:rsidR="00C13F95" w:rsidRPr="006F06C2" w:rsidRDefault="00C13F95" w:rsidP="00C13F95">
            <w:pPr>
              <w:pStyle w:val="TAH"/>
              <w:jc w:val="left"/>
              <w:rPr>
                <w:b w:val="0"/>
              </w:rPr>
            </w:pPr>
            <w:r w:rsidRPr="006F06C2">
              <w:rPr>
                <w:b w:val="0"/>
              </w:rPr>
              <w:t xml:space="preserve">  }</w:t>
            </w:r>
          </w:p>
        </w:tc>
        <w:tc>
          <w:tcPr>
            <w:tcW w:w="2268" w:type="dxa"/>
          </w:tcPr>
          <w:p w14:paraId="6C64C1CC" w14:textId="77777777" w:rsidR="00C13F95" w:rsidRPr="006F06C2" w:rsidRDefault="00C13F95" w:rsidP="00C13F95">
            <w:pPr>
              <w:pStyle w:val="TAH"/>
              <w:jc w:val="left"/>
              <w:rPr>
                <w:b w:val="0"/>
              </w:rPr>
            </w:pPr>
          </w:p>
        </w:tc>
        <w:tc>
          <w:tcPr>
            <w:tcW w:w="1701" w:type="dxa"/>
          </w:tcPr>
          <w:p w14:paraId="706BA635" w14:textId="77777777" w:rsidR="00C13F95" w:rsidRPr="006F06C2" w:rsidRDefault="00C13F95" w:rsidP="00C13F95">
            <w:pPr>
              <w:pStyle w:val="TAH"/>
              <w:jc w:val="left"/>
              <w:rPr>
                <w:b w:val="0"/>
              </w:rPr>
            </w:pPr>
          </w:p>
        </w:tc>
        <w:tc>
          <w:tcPr>
            <w:tcW w:w="1133" w:type="dxa"/>
          </w:tcPr>
          <w:p w14:paraId="6CD4217C" w14:textId="77777777" w:rsidR="00C13F95" w:rsidRPr="006F06C2" w:rsidRDefault="00C13F95" w:rsidP="00C13F95">
            <w:pPr>
              <w:pStyle w:val="TAH"/>
              <w:jc w:val="left"/>
              <w:rPr>
                <w:b w:val="0"/>
              </w:rPr>
            </w:pPr>
          </w:p>
        </w:tc>
      </w:tr>
      <w:tr w:rsidR="00C13F95" w:rsidRPr="006F06C2" w14:paraId="72802729" w14:textId="77777777" w:rsidTr="00F60643">
        <w:tc>
          <w:tcPr>
            <w:tcW w:w="4538" w:type="dxa"/>
          </w:tcPr>
          <w:p w14:paraId="4E9C2C6B" w14:textId="77777777" w:rsidR="00C13F95" w:rsidRPr="006F06C2" w:rsidRDefault="00C13F95" w:rsidP="00C13F95">
            <w:pPr>
              <w:pStyle w:val="TAH"/>
              <w:jc w:val="left"/>
              <w:rPr>
                <w:b w:val="0"/>
              </w:rPr>
            </w:pPr>
            <w:r w:rsidRPr="006F06C2">
              <w:rPr>
                <w:b w:val="0"/>
              </w:rPr>
              <w:t>}</w:t>
            </w:r>
          </w:p>
        </w:tc>
        <w:tc>
          <w:tcPr>
            <w:tcW w:w="2268" w:type="dxa"/>
          </w:tcPr>
          <w:p w14:paraId="5860D98A" w14:textId="77777777" w:rsidR="00C13F95" w:rsidRPr="006F06C2" w:rsidRDefault="00C13F95" w:rsidP="00C13F95">
            <w:pPr>
              <w:pStyle w:val="TAH"/>
              <w:jc w:val="left"/>
              <w:rPr>
                <w:b w:val="0"/>
              </w:rPr>
            </w:pPr>
          </w:p>
        </w:tc>
        <w:tc>
          <w:tcPr>
            <w:tcW w:w="1701" w:type="dxa"/>
          </w:tcPr>
          <w:p w14:paraId="168666B7" w14:textId="77777777" w:rsidR="00C13F95" w:rsidRPr="006F06C2" w:rsidRDefault="00C13F95" w:rsidP="00C13F95">
            <w:pPr>
              <w:pStyle w:val="TAH"/>
              <w:jc w:val="left"/>
              <w:rPr>
                <w:b w:val="0"/>
              </w:rPr>
            </w:pPr>
          </w:p>
        </w:tc>
        <w:tc>
          <w:tcPr>
            <w:tcW w:w="1133" w:type="dxa"/>
          </w:tcPr>
          <w:p w14:paraId="3D1F3D51" w14:textId="77777777" w:rsidR="00C13F95" w:rsidRPr="006F06C2" w:rsidRDefault="00C13F95" w:rsidP="00C13F95">
            <w:pPr>
              <w:pStyle w:val="TAH"/>
              <w:jc w:val="left"/>
              <w:rPr>
                <w:b w:val="0"/>
              </w:rPr>
            </w:pPr>
          </w:p>
        </w:tc>
      </w:tr>
    </w:tbl>
    <w:p w14:paraId="396B4ED3" w14:textId="77777777" w:rsidR="00064CE6" w:rsidRPr="006F06C2" w:rsidRDefault="00064CE6" w:rsidP="00064CE6"/>
    <w:p w14:paraId="3B26D45D" w14:textId="77777777" w:rsidR="00182CD2" w:rsidRPr="006F06C2" w:rsidRDefault="00182CD2" w:rsidP="00182CD2">
      <w:pPr>
        <w:pStyle w:val="Heading6"/>
      </w:pPr>
      <w:r w:rsidRPr="006F06C2">
        <w:t>8.1.6.1.3.2</w:t>
      </w:r>
      <w:r w:rsidRPr="006F06C2">
        <w:tab/>
        <w:t>Radio Link Failure / Reporting of Inter-frequency measurements</w:t>
      </w:r>
    </w:p>
    <w:p w14:paraId="5BADB69F" w14:textId="77777777" w:rsidR="00182CD2" w:rsidRPr="006F06C2" w:rsidRDefault="00182CD2" w:rsidP="00182CD2">
      <w:pPr>
        <w:pStyle w:val="H6"/>
      </w:pPr>
      <w:r w:rsidRPr="006F06C2">
        <w:t>8.1.6.1.3.2.1</w:t>
      </w:r>
      <w:r w:rsidRPr="006F06C2">
        <w:tab/>
        <w:t>Test Purpose (TP)</w:t>
      </w:r>
    </w:p>
    <w:p w14:paraId="3243CC80" w14:textId="77777777" w:rsidR="00182CD2" w:rsidRPr="006F06C2" w:rsidRDefault="00182CD2" w:rsidP="00182CD2">
      <w:pPr>
        <w:pStyle w:val="H6"/>
      </w:pPr>
      <w:r w:rsidRPr="006F06C2">
        <w:t>(1)</w:t>
      </w:r>
    </w:p>
    <w:p w14:paraId="6E092310" w14:textId="77777777" w:rsidR="00182CD2" w:rsidRPr="006F06C2" w:rsidRDefault="00182CD2" w:rsidP="00182CD2">
      <w:pPr>
        <w:pStyle w:val="PL"/>
        <w:rPr>
          <w:noProof w:val="0"/>
        </w:rPr>
      </w:pPr>
      <w:r w:rsidRPr="006F06C2">
        <w:rPr>
          <w:noProof w:val="0"/>
        </w:rPr>
        <w:t>with { UE in RRC_CONNECTED having performed the inter-frequency measurement and reported that the UE has radio link failure information available }</w:t>
      </w:r>
    </w:p>
    <w:p w14:paraId="6F931179" w14:textId="77777777" w:rsidR="00182CD2" w:rsidRPr="006F06C2" w:rsidRDefault="00182CD2" w:rsidP="00182CD2">
      <w:pPr>
        <w:pStyle w:val="PL"/>
        <w:rPr>
          <w:noProof w:val="0"/>
        </w:rPr>
      </w:pPr>
      <w:r w:rsidRPr="006F06C2">
        <w:rPr>
          <w:noProof w:val="0"/>
        </w:rPr>
        <w:t>ensure that {</w:t>
      </w:r>
    </w:p>
    <w:p w14:paraId="7812481D" w14:textId="77777777" w:rsidR="00182CD2" w:rsidRPr="006F06C2" w:rsidRDefault="00182CD2" w:rsidP="00182CD2">
      <w:pPr>
        <w:pStyle w:val="PL"/>
        <w:rPr>
          <w:noProof w:val="0"/>
        </w:rPr>
      </w:pPr>
      <w:r w:rsidRPr="006F06C2">
        <w:rPr>
          <w:noProof w:val="0"/>
        </w:rPr>
        <w:t xml:space="preserve">  when { UE receives the </w:t>
      </w:r>
      <w:r w:rsidRPr="006F06C2">
        <w:rPr>
          <w:i/>
          <w:noProof w:val="0"/>
        </w:rPr>
        <w:t xml:space="preserve">UEInformationRequest </w:t>
      </w:r>
      <w:r w:rsidRPr="006F06C2">
        <w:rPr>
          <w:noProof w:val="0"/>
        </w:rPr>
        <w:t xml:space="preserve">message containing </w:t>
      </w:r>
      <w:r w:rsidRPr="006F06C2">
        <w:rPr>
          <w:i/>
          <w:noProof w:val="0"/>
        </w:rPr>
        <w:t>rlf-ReportReq</w:t>
      </w:r>
      <w:r w:rsidRPr="006F06C2">
        <w:rPr>
          <w:noProof w:val="0"/>
        </w:rPr>
        <w:t xml:space="preserve"> }</w:t>
      </w:r>
    </w:p>
    <w:p w14:paraId="706575CC" w14:textId="1DE28649" w:rsidR="00182CD2" w:rsidRPr="006F06C2" w:rsidRDefault="00182CD2" w:rsidP="00182CD2">
      <w:pPr>
        <w:pStyle w:val="PL"/>
        <w:rPr>
          <w:noProof w:val="0"/>
        </w:rPr>
      </w:pPr>
      <w:r w:rsidRPr="006F06C2">
        <w:rPr>
          <w:noProof w:val="0"/>
        </w:rPr>
        <w:t xml:space="preserve">    then { UE sends the </w:t>
      </w:r>
      <w:r w:rsidRPr="006F06C2">
        <w:rPr>
          <w:i/>
          <w:noProof w:val="0"/>
        </w:rPr>
        <w:t>UEInformationResponse</w:t>
      </w:r>
      <w:r w:rsidRPr="006F06C2">
        <w:rPr>
          <w:noProof w:val="0"/>
        </w:rPr>
        <w:t xml:space="preserve"> message containing the measurement result for int</w:t>
      </w:r>
      <w:r w:rsidR="00263564" w:rsidRPr="006F06C2">
        <w:rPr>
          <w:noProof w:val="0"/>
        </w:rPr>
        <w:t>e</w:t>
      </w:r>
      <w:r w:rsidRPr="006F06C2">
        <w:rPr>
          <w:noProof w:val="0"/>
        </w:rPr>
        <w:t>r-frequency neighbour cell }</w:t>
      </w:r>
    </w:p>
    <w:p w14:paraId="7F64F749" w14:textId="27F75B99" w:rsidR="00182CD2" w:rsidRPr="006F06C2" w:rsidRDefault="0014359B" w:rsidP="00182CD2">
      <w:pPr>
        <w:pStyle w:val="PL"/>
        <w:rPr>
          <w:noProof w:val="0"/>
        </w:rPr>
      </w:pPr>
      <w:r w:rsidRPr="006F06C2">
        <w:rPr>
          <w:rFonts w:eastAsia="MS Gothic"/>
          <w:noProof w:val="0"/>
        </w:rPr>
        <w:t xml:space="preserve">            </w:t>
      </w:r>
      <w:r w:rsidR="00182CD2" w:rsidRPr="006F06C2">
        <w:rPr>
          <w:noProof w:val="0"/>
        </w:rPr>
        <w:t>}</w:t>
      </w:r>
    </w:p>
    <w:p w14:paraId="47BC1429" w14:textId="77777777" w:rsidR="00263564" w:rsidRPr="006F06C2" w:rsidRDefault="00263564" w:rsidP="00263564">
      <w:pPr>
        <w:pStyle w:val="PL"/>
        <w:rPr>
          <w:noProof w:val="0"/>
        </w:rPr>
      </w:pPr>
    </w:p>
    <w:p w14:paraId="155E553E" w14:textId="77777777" w:rsidR="00263564" w:rsidRPr="006F06C2" w:rsidRDefault="00263564" w:rsidP="00263564">
      <w:pPr>
        <w:pStyle w:val="H6"/>
      </w:pPr>
      <w:r w:rsidRPr="006F06C2">
        <w:t>(2)</w:t>
      </w:r>
    </w:p>
    <w:p w14:paraId="5EF8F806" w14:textId="77777777" w:rsidR="00263564" w:rsidRPr="006F06C2" w:rsidRDefault="00263564" w:rsidP="00263564">
      <w:pPr>
        <w:pStyle w:val="PL"/>
        <w:rPr>
          <w:noProof w:val="0"/>
        </w:rPr>
      </w:pPr>
      <w:r w:rsidRPr="006F06C2">
        <w:rPr>
          <w:noProof w:val="0"/>
        </w:rPr>
        <w:t>with { UE sends the UEInformationResponse message containing the measurement result for inter-frequency neighbour cell }</w:t>
      </w:r>
    </w:p>
    <w:p w14:paraId="104FE97B" w14:textId="77777777" w:rsidR="00263564" w:rsidRPr="006F06C2" w:rsidRDefault="00263564" w:rsidP="00263564">
      <w:pPr>
        <w:pStyle w:val="PL"/>
        <w:rPr>
          <w:noProof w:val="0"/>
        </w:rPr>
      </w:pPr>
      <w:r w:rsidRPr="006F06C2">
        <w:rPr>
          <w:noProof w:val="0"/>
        </w:rPr>
        <w:t>ensure that {</w:t>
      </w:r>
    </w:p>
    <w:p w14:paraId="64BCCB5A" w14:textId="77777777" w:rsidR="00263564" w:rsidRPr="006F06C2" w:rsidRDefault="00263564" w:rsidP="00263564">
      <w:pPr>
        <w:pStyle w:val="PL"/>
        <w:rPr>
          <w:noProof w:val="0"/>
        </w:rPr>
      </w:pPr>
      <w:r w:rsidRPr="006F06C2">
        <w:rPr>
          <w:noProof w:val="0"/>
        </w:rPr>
        <w:t xml:space="preserve">  when { The latest radio measurement results of the serving and neighbouring cells are available }</w:t>
      </w:r>
    </w:p>
    <w:p w14:paraId="39D23A53" w14:textId="77777777" w:rsidR="00263564" w:rsidRPr="006F06C2" w:rsidRDefault="00263564" w:rsidP="00263564">
      <w:pPr>
        <w:pStyle w:val="PL"/>
        <w:rPr>
          <w:noProof w:val="0"/>
        </w:rPr>
      </w:pPr>
      <w:r w:rsidRPr="006F06C2">
        <w:rPr>
          <w:noProof w:val="0"/>
        </w:rPr>
        <w:t xml:space="preserve">    then { UE includs SSB index and associated measurements in the measResultLastServCell }</w:t>
      </w:r>
    </w:p>
    <w:p w14:paraId="51145AF1" w14:textId="7CDAB037" w:rsidR="00263564" w:rsidRPr="006F06C2" w:rsidRDefault="0014359B" w:rsidP="00263564">
      <w:pPr>
        <w:pStyle w:val="PL"/>
        <w:rPr>
          <w:noProof w:val="0"/>
        </w:rPr>
      </w:pPr>
      <w:r w:rsidRPr="006F06C2">
        <w:rPr>
          <w:rFonts w:eastAsia="MS Gothic"/>
          <w:noProof w:val="0"/>
        </w:rPr>
        <w:t xml:space="preserve">            </w:t>
      </w:r>
      <w:r w:rsidR="00263564" w:rsidRPr="006F06C2">
        <w:rPr>
          <w:noProof w:val="0"/>
        </w:rPr>
        <w:t>}</w:t>
      </w:r>
    </w:p>
    <w:p w14:paraId="5F6FA62D" w14:textId="77777777" w:rsidR="00182CD2" w:rsidRPr="006F06C2" w:rsidRDefault="00182CD2" w:rsidP="00182CD2">
      <w:pPr>
        <w:pStyle w:val="PL"/>
        <w:rPr>
          <w:noProof w:val="0"/>
        </w:rPr>
      </w:pPr>
    </w:p>
    <w:p w14:paraId="5946F386" w14:textId="77777777" w:rsidR="00182CD2" w:rsidRPr="006F06C2" w:rsidRDefault="00182CD2">
      <w:pPr>
        <w:pStyle w:val="H6"/>
      </w:pPr>
      <w:r w:rsidRPr="006F06C2">
        <w:t>8.1.6.1.3.2.2</w:t>
      </w:r>
      <w:r w:rsidRPr="006F06C2">
        <w:tab/>
        <w:t>Conformance requirements</w:t>
      </w:r>
    </w:p>
    <w:p w14:paraId="11F93A18" w14:textId="77777777" w:rsidR="00182CD2" w:rsidRPr="006F06C2" w:rsidRDefault="00182CD2" w:rsidP="00182CD2">
      <w:r w:rsidRPr="006F06C2">
        <w:t>Same as test case 8.1.6.1.3.1.</w:t>
      </w:r>
    </w:p>
    <w:p w14:paraId="2136591A" w14:textId="77777777" w:rsidR="00182CD2" w:rsidRPr="006F06C2" w:rsidRDefault="00182CD2">
      <w:pPr>
        <w:pStyle w:val="H6"/>
      </w:pPr>
      <w:r w:rsidRPr="006F06C2">
        <w:t>8.1.6.1.3.2.3</w:t>
      </w:r>
      <w:r w:rsidRPr="006F06C2">
        <w:tab/>
        <w:t>Test description</w:t>
      </w:r>
    </w:p>
    <w:p w14:paraId="3D04FEA1" w14:textId="77777777" w:rsidR="00182CD2" w:rsidRPr="006F06C2" w:rsidRDefault="00182CD2">
      <w:pPr>
        <w:pStyle w:val="H6"/>
      </w:pPr>
      <w:r w:rsidRPr="006F06C2">
        <w:t>8.1.6.1.3.2.3.1</w:t>
      </w:r>
      <w:r w:rsidRPr="006F06C2">
        <w:tab/>
        <w:t>Pre-test conditions</w:t>
      </w:r>
    </w:p>
    <w:p w14:paraId="03A94B92" w14:textId="77777777" w:rsidR="00182CD2" w:rsidRPr="006F06C2" w:rsidRDefault="00182CD2" w:rsidP="00182CD2">
      <w:r w:rsidRPr="006F06C2">
        <w:t>Same as test case 8.1.6.1.3.1 with the following differences:</w:t>
      </w:r>
    </w:p>
    <w:p w14:paraId="10C4D4CB" w14:textId="77777777" w:rsidR="00182CD2" w:rsidRPr="006F06C2" w:rsidRDefault="00182CD2" w:rsidP="00182CD2">
      <w:pPr>
        <w:pStyle w:val="B1"/>
      </w:pPr>
      <w:r w:rsidRPr="006F06C2">
        <w:t>-</w:t>
      </w:r>
      <w:r w:rsidRPr="006F06C2">
        <w:tab/>
        <w:t>Cells configuration: NR Cell 3 replaces NR Cell 2.</w:t>
      </w:r>
    </w:p>
    <w:p w14:paraId="6A241E6D" w14:textId="77777777" w:rsidR="00182CD2" w:rsidRPr="006F06C2" w:rsidRDefault="00182CD2" w:rsidP="00182CD2">
      <w:pPr>
        <w:pStyle w:val="B1"/>
      </w:pPr>
      <w:r w:rsidRPr="006F06C2">
        <w:t>-</w:t>
      </w:r>
      <w:r w:rsidRPr="006F06C2">
        <w:tab/>
        <w:t>System information combination: NR-4 repleaces NR-2.</w:t>
      </w:r>
    </w:p>
    <w:p w14:paraId="06B01BA9" w14:textId="77777777" w:rsidR="00182CD2" w:rsidRPr="006F06C2" w:rsidRDefault="00182CD2">
      <w:pPr>
        <w:pStyle w:val="H6"/>
      </w:pPr>
      <w:r w:rsidRPr="006F06C2">
        <w:t>8.1.6.1.3.2.3.2</w:t>
      </w:r>
      <w:r w:rsidRPr="006F06C2">
        <w:tab/>
        <w:t>Test procedure sequence</w:t>
      </w:r>
    </w:p>
    <w:p w14:paraId="2D21D0A0" w14:textId="77777777" w:rsidR="00182CD2" w:rsidRPr="006F06C2" w:rsidRDefault="00182CD2" w:rsidP="00182CD2">
      <w:r w:rsidRPr="006F06C2">
        <w:t>Same as test case 8.1.6.1.3.1 with the following differences:</w:t>
      </w:r>
    </w:p>
    <w:p w14:paraId="054D66BE" w14:textId="77777777" w:rsidR="00182CD2" w:rsidRPr="006F06C2" w:rsidRDefault="00182CD2" w:rsidP="00182CD2">
      <w:pPr>
        <w:pStyle w:val="B1"/>
        <w:ind w:left="284" w:firstLine="0"/>
      </w:pPr>
      <w:r w:rsidRPr="006F06C2">
        <w:t>-</w:t>
      </w:r>
      <w:r w:rsidRPr="006F06C2">
        <w:tab/>
        <w:t>Cells configuration: NR Cell 3 replaces NR Cell 2.</w:t>
      </w:r>
    </w:p>
    <w:p w14:paraId="056B279F" w14:textId="77777777" w:rsidR="00182CD2" w:rsidRPr="006F06C2" w:rsidRDefault="00182CD2">
      <w:pPr>
        <w:pStyle w:val="H6"/>
      </w:pPr>
      <w:r w:rsidRPr="006F06C2">
        <w:t>8.1.6.1.3.2.3.3</w:t>
      </w:r>
      <w:r w:rsidRPr="006F06C2">
        <w:tab/>
        <w:t>Specific message contents</w:t>
      </w:r>
    </w:p>
    <w:p w14:paraId="7ADBB2C2" w14:textId="77777777" w:rsidR="00182CD2" w:rsidRPr="006F06C2" w:rsidRDefault="00182CD2" w:rsidP="00182CD2">
      <w:r w:rsidRPr="006F06C2">
        <w:t>Same as test case 8.1.6.1.3.1 with the following difference:</w:t>
      </w:r>
    </w:p>
    <w:p w14:paraId="5965BEED" w14:textId="77777777" w:rsidR="00182CD2" w:rsidRPr="006F06C2" w:rsidRDefault="00182CD2" w:rsidP="00182CD2">
      <w:pPr>
        <w:pStyle w:val="B1"/>
        <w:ind w:left="569" w:firstLine="0"/>
      </w:pPr>
      <w:r w:rsidRPr="006F06C2">
        <w:t>-</w:t>
      </w:r>
      <w:r w:rsidRPr="006F06C2">
        <w:tab/>
        <w:t>Cells configuration: NR Cell 3 replaces NR Cell 2.</w:t>
      </w:r>
    </w:p>
    <w:p w14:paraId="2F5A6D14" w14:textId="77777777" w:rsidR="00182CD2" w:rsidRPr="006F06C2" w:rsidRDefault="00182CD2" w:rsidP="00182CD2">
      <w:pPr>
        <w:pStyle w:val="TH"/>
      </w:pPr>
      <w:r w:rsidRPr="006F06C2">
        <w:t xml:space="preserve">Table 8.1.6.1.3.2.3.3-1: </w:t>
      </w:r>
      <w:r w:rsidRPr="006F06C2">
        <w:rPr>
          <w:i/>
        </w:rPr>
        <w:t>MeasConfig</w:t>
      </w:r>
      <w:r w:rsidRPr="006F06C2">
        <w:t xml:space="preserve"> (Table 8.1.6.1.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2CD2" w:rsidRPr="006F06C2" w14:paraId="0D33AAFA" w14:textId="77777777" w:rsidTr="00515952">
        <w:tc>
          <w:tcPr>
            <w:tcW w:w="9747" w:type="dxa"/>
            <w:gridSpan w:val="4"/>
          </w:tcPr>
          <w:p w14:paraId="3B177015" w14:textId="56CCC51D" w:rsidR="00182CD2" w:rsidRPr="006F06C2" w:rsidRDefault="001953B5" w:rsidP="00515952">
            <w:pPr>
              <w:pStyle w:val="TAH"/>
              <w:snapToGrid w:val="0"/>
              <w:jc w:val="left"/>
              <w:rPr>
                <w:b w:val="0"/>
              </w:rPr>
            </w:pPr>
            <w:r w:rsidRPr="006F06C2">
              <w:rPr>
                <w:b w:val="0"/>
              </w:rPr>
              <w:t>Derivation Path: TS 38.5</w:t>
            </w:r>
            <w:r w:rsidR="00182CD2" w:rsidRPr="006F06C2">
              <w:rPr>
                <w:b w:val="0"/>
              </w:rPr>
              <w:t>08-1 [4] Table 4.6.3-69</w:t>
            </w:r>
          </w:p>
        </w:tc>
      </w:tr>
      <w:tr w:rsidR="00182CD2" w:rsidRPr="006F06C2" w14:paraId="4EA9D8C9" w14:textId="77777777" w:rsidTr="00515952">
        <w:tc>
          <w:tcPr>
            <w:tcW w:w="4644" w:type="dxa"/>
          </w:tcPr>
          <w:p w14:paraId="1232E807" w14:textId="77777777" w:rsidR="00182CD2" w:rsidRPr="006F06C2" w:rsidRDefault="00182CD2" w:rsidP="00515952">
            <w:pPr>
              <w:pStyle w:val="TAH"/>
              <w:snapToGrid w:val="0"/>
            </w:pPr>
            <w:r w:rsidRPr="006F06C2">
              <w:t>Information Element</w:t>
            </w:r>
          </w:p>
        </w:tc>
        <w:tc>
          <w:tcPr>
            <w:tcW w:w="2268" w:type="dxa"/>
          </w:tcPr>
          <w:p w14:paraId="45FC18A7" w14:textId="77777777" w:rsidR="00182CD2" w:rsidRPr="006F06C2" w:rsidRDefault="00182CD2" w:rsidP="00515952">
            <w:pPr>
              <w:pStyle w:val="TAH"/>
              <w:snapToGrid w:val="0"/>
            </w:pPr>
            <w:r w:rsidRPr="006F06C2">
              <w:t>Value/remark</w:t>
            </w:r>
          </w:p>
        </w:tc>
        <w:tc>
          <w:tcPr>
            <w:tcW w:w="1590" w:type="dxa"/>
          </w:tcPr>
          <w:p w14:paraId="734A9CC6" w14:textId="77777777" w:rsidR="00182CD2" w:rsidRPr="006F06C2" w:rsidRDefault="00182CD2" w:rsidP="00515952">
            <w:pPr>
              <w:pStyle w:val="TAH"/>
              <w:snapToGrid w:val="0"/>
            </w:pPr>
            <w:r w:rsidRPr="006F06C2">
              <w:t>Comment</w:t>
            </w:r>
          </w:p>
        </w:tc>
        <w:tc>
          <w:tcPr>
            <w:tcW w:w="1245" w:type="dxa"/>
          </w:tcPr>
          <w:p w14:paraId="106D5D88" w14:textId="77777777" w:rsidR="00182CD2" w:rsidRPr="006F06C2" w:rsidRDefault="00182CD2" w:rsidP="00515952">
            <w:pPr>
              <w:pStyle w:val="TAH"/>
              <w:snapToGrid w:val="0"/>
            </w:pPr>
            <w:r w:rsidRPr="006F06C2">
              <w:t>Condition</w:t>
            </w:r>
          </w:p>
        </w:tc>
      </w:tr>
      <w:tr w:rsidR="00182CD2" w:rsidRPr="006F06C2" w14:paraId="66029197" w14:textId="77777777" w:rsidTr="00515952">
        <w:tc>
          <w:tcPr>
            <w:tcW w:w="4644" w:type="dxa"/>
          </w:tcPr>
          <w:p w14:paraId="64EE8191" w14:textId="77777777" w:rsidR="00182CD2" w:rsidRPr="006F06C2" w:rsidRDefault="00182CD2" w:rsidP="00515952">
            <w:pPr>
              <w:pStyle w:val="TAL"/>
              <w:snapToGrid w:val="0"/>
            </w:pPr>
            <w:r w:rsidRPr="006F06C2">
              <w:t xml:space="preserve">MeasConfig ::= </w:t>
            </w:r>
            <w:r w:rsidRPr="006F06C2">
              <w:rPr>
                <w:snapToGrid w:val="0"/>
              </w:rPr>
              <w:t xml:space="preserve">SEQUENCE </w:t>
            </w:r>
            <w:r w:rsidRPr="006F06C2">
              <w:t>{</w:t>
            </w:r>
          </w:p>
        </w:tc>
        <w:tc>
          <w:tcPr>
            <w:tcW w:w="2268" w:type="dxa"/>
          </w:tcPr>
          <w:p w14:paraId="2CED7CC1" w14:textId="77777777" w:rsidR="00182CD2" w:rsidRPr="006F06C2" w:rsidRDefault="00182CD2" w:rsidP="00515952">
            <w:pPr>
              <w:pStyle w:val="TAL"/>
              <w:snapToGrid w:val="0"/>
            </w:pPr>
          </w:p>
        </w:tc>
        <w:tc>
          <w:tcPr>
            <w:tcW w:w="1590" w:type="dxa"/>
          </w:tcPr>
          <w:p w14:paraId="2DD7D33A" w14:textId="77777777" w:rsidR="00182CD2" w:rsidRPr="006F06C2" w:rsidRDefault="00182CD2" w:rsidP="00515952">
            <w:pPr>
              <w:pStyle w:val="TAL"/>
              <w:snapToGrid w:val="0"/>
            </w:pPr>
          </w:p>
        </w:tc>
        <w:tc>
          <w:tcPr>
            <w:tcW w:w="1245" w:type="dxa"/>
          </w:tcPr>
          <w:p w14:paraId="4BCF2D1D" w14:textId="77777777" w:rsidR="00182CD2" w:rsidRPr="006F06C2" w:rsidRDefault="00182CD2" w:rsidP="00515952">
            <w:pPr>
              <w:pStyle w:val="TAL"/>
              <w:snapToGrid w:val="0"/>
            </w:pPr>
          </w:p>
        </w:tc>
      </w:tr>
      <w:tr w:rsidR="00182CD2" w:rsidRPr="006F06C2" w14:paraId="407C0DFC" w14:textId="77777777" w:rsidTr="00515952">
        <w:tc>
          <w:tcPr>
            <w:tcW w:w="4644" w:type="dxa"/>
            <w:tcBorders>
              <w:top w:val="single" w:sz="4" w:space="0" w:color="auto"/>
              <w:left w:val="single" w:sz="4" w:space="0" w:color="auto"/>
              <w:bottom w:val="single" w:sz="4" w:space="0" w:color="auto"/>
              <w:right w:val="single" w:sz="4" w:space="0" w:color="auto"/>
            </w:tcBorders>
          </w:tcPr>
          <w:p w14:paraId="0B9848D1" w14:textId="77777777" w:rsidR="00182CD2" w:rsidRPr="006F06C2" w:rsidRDefault="00182CD2" w:rsidP="00515952">
            <w:pPr>
              <w:pStyle w:val="TAL"/>
              <w:snapToGrid w:val="0"/>
            </w:pPr>
            <w:r w:rsidRPr="006F06C2">
              <w:t xml:space="preserve">  measObjectToAddModList</w:t>
            </w:r>
            <w:r w:rsidRPr="006F06C2">
              <w:rPr>
                <w:snapToGrid w:val="0"/>
              </w:rPr>
              <w:t xml:space="preserve"> SEQUENCE (SIZE (1..maxNrofMeasId)) OF </w:t>
            </w:r>
            <w:r w:rsidRPr="006F06C2">
              <w:t>MeasObject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C2E302C" w14:textId="77777777" w:rsidR="00182CD2" w:rsidRPr="006F06C2" w:rsidRDefault="00182CD2" w:rsidP="00515952">
            <w:pPr>
              <w:pStyle w:val="TAL"/>
              <w:snapToGrid w:val="0"/>
            </w:pPr>
            <w:r w:rsidRPr="006F06C2">
              <w:t>2 entries</w:t>
            </w:r>
          </w:p>
        </w:tc>
        <w:tc>
          <w:tcPr>
            <w:tcW w:w="1590" w:type="dxa"/>
            <w:tcBorders>
              <w:top w:val="single" w:sz="4" w:space="0" w:color="auto"/>
              <w:left w:val="single" w:sz="4" w:space="0" w:color="auto"/>
              <w:bottom w:val="single" w:sz="4" w:space="0" w:color="auto"/>
              <w:right w:val="single" w:sz="4" w:space="0" w:color="auto"/>
            </w:tcBorders>
          </w:tcPr>
          <w:p w14:paraId="42FAF54E"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A18BC7" w14:textId="77777777" w:rsidR="00182CD2" w:rsidRPr="006F06C2" w:rsidRDefault="00182CD2" w:rsidP="00515952">
            <w:pPr>
              <w:pStyle w:val="TAL"/>
              <w:snapToGrid w:val="0"/>
            </w:pPr>
          </w:p>
        </w:tc>
      </w:tr>
      <w:tr w:rsidR="00182CD2" w:rsidRPr="006F06C2" w14:paraId="2FB530E1" w14:textId="77777777" w:rsidTr="00515952">
        <w:tc>
          <w:tcPr>
            <w:tcW w:w="4644" w:type="dxa"/>
            <w:tcBorders>
              <w:top w:val="single" w:sz="4" w:space="0" w:color="auto"/>
              <w:left w:val="single" w:sz="4" w:space="0" w:color="auto"/>
              <w:bottom w:val="single" w:sz="4" w:space="0" w:color="auto"/>
              <w:right w:val="single" w:sz="4" w:space="0" w:color="auto"/>
            </w:tcBorders>
          </w:tcPr>
          <w:p w14:paraId="72315B54" w14:textId="77777777" w:rsidR="00182CD2" w:rsidRPr="006F06C2" w:rsidRDefault="00182CD2" w:rsidP="00515952">
            <w:pPr>
              <w:pStyle w:val="TAL"/>
              <w:snapToGrid w:val="0"/>
            </w:pPr>
            <w:r w:rsidRPr="006F06C2">
              <w:t xml:space="preserve">    MeasObjectToAddMod[1] </w:t>
            </w:r>
            <w:r w:rsidRPr="006F06C2">
              <w:rPr>
                <w:snapToGrid w:val="0"/>
              </w:rPr>
              <w:t xml:space="preserve">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A899D19" w14:textId="77777777" w:rsidR="00182CD2" w:rsidRPr="006F06C2" w:rsidRDefault="00182CD2"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C5CC463" w14:textId="77777777" w:rsidR="00182CD2" w:rsidRPr="006F06C2" w:rsidRDefault="00182CD2" w:rsidP="00515952">
            <w:pPr>
              <w:pStyle w:val="TAL"/>
              <w:snapToGrid w:val="0"/>
              <w:rPr>
                <w:lang w:eastAsia="zh-CN"/>
              </w:rPr>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4DE6F0EA" w14:textId="77777777" w:rsidR="00182CD2" w:rsidRPr="006F06C2" w:rsidRDefault="00182CD2" w:rsidP="00515952">
            <w:pPr>
              <w:pStyle w:val="TAL"/>
              <w:snapToGrid w:val="0"/>
            </w:pPr>
          </w:p>
        </w:tc>
      </w:tr>
      <w:tr w:rsidR="00182CD2" w:rsidRPr="006F06C2" w14:paraId="05AC0266" w14:textId="77777777" w:rsidTr="00515952">
        <w:tc>
          <w:tcPr>
            <w:tcW w:w="4644" w:type="dxa"/>
            <w:tcBorders>
              <w:top w:val="single" w:sz="4" w:space="0" w:color="auto"/>
              <w:left w:val="single" w:sz="4" w:space="0" w:color="auto"/>
              <w:bottom w:val="single" w:sz="4" w:space="0" w:color="auto"/>
              <w:right w:val="single" w:sz="4" w:space="0" w:color="auto"/>
            </w:tcBorders>
          </w:tcPr>
          <w:p w14:paraId="5520E27B" w14:textId="77777777" w:rsidR="00182CD2" w:rsidRPr="006F06C2" w:rsidRDefault="00182CD2"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99D721B" w14:textId="77777777" w:rsidR="00182CD2" w:rsidRPr="006F06C2" w:rsidRDefault="00182CD2"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582F6573" w14:textId="77777777" w:rsidR="00182CD2" w:rsidRPr="006F06C2" w:rsidRDefault="00182CD2"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D53DF58" w14:textId="77777777" w:rsidR="00182CD2" w:rsidRPr="006F06C2" w:rsidRDefault="00182CD2" w:rsidP="00515952">
            <w:pPr>
              <w:pStyle w:val="TAL"/>
              <w:snapToGrid w:val="0"/>
            </w:pPr>
          </w:p>
        </w:tc>
      </w:tr>
      <w:tr w:rsidR="00182CD2" w:rsidRPr="006F06C2" w14:paraId="6B3780A5" w14:textId="77777777" w:rsidTr="00515952">
        <w:tc>
          <w:tcPr>
            <w:tcW w:w="4644" w:type="dxa"/>
            <w:tcBorders>
              <w:top w:val="single" w:sz="4" w:space="0" w:color="auto"/>
              <w:left w:val="single" w:sz="4" w:space="0" w:color="auto"/>
              <w:bottom w:val="single" w:sz="4" w:space="0" w:color="auto"/>
              <w:right w:val="single" w:sz="4" w:space="0" w:color="auto"/>
            </w:tcBorders>
          </w:tcPr>
          <w:p w14:paraId="32E4A4D9" w14:textId="77777777" w:rsidR="00182CD2" w:rsidRPr="006F06C2" w:rsidRDefault="00182CD2" w:rsidP="00515952">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894EF9A"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B8A775"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FD1C67" w14:textId="77777777" w:rsidR="00182CD2" w:rsidRPr="006F06C2" w:rsidRDefault="00182CD2" w:rsidP="00515952">
            <w:pPr>
              <w:pStyle w:val="TAL"/>
              <w:snapToGrid w:val="0"/>
            </w:pPr>
          </w:p>
        </w:tc>
      </w:tr>
      <w:tr w:rsidR="00182CD2" w:rsidRPr="006F06C2" w14:paraId="51FC555D" w14:textId="77777777" w:rsidTr="00515952">
        <w:tc>
          <w:tcPr>
            <w:tcW w:w="4644" w:type="dxa"/>
            <w:tcBorders>
              <w:top w:val="single" w:sz="4" w:space="0" w:color="auto"/>
              <w:left w:val="single" w:sz="4" w:space="0" w:color="auto"/>
              <w:bottom w:val="single" w:sz="4" w:space="0" w:color="auto"/>
              <w:right w:val="single" w:sz="4" w:space="0" w:color="auto"/>
            </w:tcBorders>
          </w:tcPr>
          <w:p w14:paraId="4B4F22FE" w14:textId="77777777" w:rsidR="00182CD2" w:rsidRPr="006F06C2" w:rsidRDefault="00182CD2" w:rsidP="00515952">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5FE373A" w14:textId="77777777" w:rsidR="00182CD2" w:rsidRPr="006F06C2" w:rsidRDefault="00182CD2" w:rsidP="00515952">
            <w:pPr>
              <w:pStyle w:val="TAL"/>
              <w:snapToGrid w:val="0"/>
            </w:pPr>
            <w:r w:rsidRPr="006F06C2">
              <w:t>MeasObjectNR-f1</w:t>
            </w:r>
          </w:p>
        </w:tc>
        <w:tc>
          <w:tcPr>
            <w:tcW w:w="1590" w:type="dxa"/>
            <w:tcBorders>
              <w:top w:val="single" w:sz="4" w:space="0" w:color="auto"/>
              <w:left w:val="single" w:sz="4" w:space="0" w:color="auto"/>
              <w:bottom w:val="single" w:sz="4" w:space="0" w:color="auto"/>
              <w:right w:val="single" w:sz="4" w:space="0" w:color="auto"/>
            </w:tcBorders>
          </w:tcPr>
          <w:p w14:paraId="74997473" w14:textId="77777777" w:rsidR="00182CD2" w:rsidRPr="006F06C2" w:rsidRDefault="00182CD2" w:rsidP="00515952">
            <w:pPr>
              <w:pStyle w:val="TAL"/>
              <w:snapToGrid w:val="0"/>
            </w:pPr>
            <w:r w:rsidRPr="006F06C2">
              <w:t>Table 8.1.6.1.3.2.3.3-2</w:t>
            </w:r>
          </w:p>
        </w:tc>
        <w:tc>
          <w:tcPr>
            <w:tcW w:w="1245" w:type="dxa"/>
            <w:tcBorders>
              <w:top w:val="single" w:sz="4" w:space="0" w:color="auto"/>
              <w:left w:val="single" w:sz="4" w:space="0" w:color="auto"/>
              <w:bottom w:val="single" w:sz="4" w:space="0" w:color="auto"/>
              <w:right w:val="single" w:sz="4" w:space="0" w:color="auto"/>
            </w:tcBorders>
          </w:tcPr>
          <w:p w14:paraId="3E154B73" w14:textId="77777777" w:rsidR="00182CD2" w:rsidRPr="006F06C2" w:rsidRDefault="00182CD2" w:rsidP="00515952">
            <w:pPr>
              <w:pStyle w:val="TAL"/>
              <w:snapToGrid w:val="0"/>
            </w:pPr>
          </w:p>
        </w:tc>
      </w:tr>
      <w:tr w:rsidR="00182CD2" w:rsidRPr="006F06C2" w14:paraId="077CF059" w14:textId="77777777" w:rsidTr="00515952">
        <w:tc>
          <w:tcPr>
            <w:tcW w:w="4644" w:type="dxa"/>
            <w:tcBorders>
              <w:top w:val="single" w:sz="4" w:space="0" w:color="auto"/>
              <w:left w:val="single" w:sz="4" w:space="0" w:color="auto"/>
              <w:bottom w:val="single" w:sz="4" w:space="0" w:color="auto"/>
              <w:right w:val="single" w:sz="4" w:space="0" w:color="auto"/>
            </w:tcBorders>
          </w:tcPr>
          <w:p w14:paraId="5863C1C7" w14:textId="77777777" w:rsidR="00182CD2" w:rsidRPr="006F06C2" w:rsidRDefault="00182CD2" w:rsidP="00515952">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060DC5D7"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6B74B6"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695F62" w14:textId="77777777" w:rsidR="00182CD2" w:rsidRPr="006F06C2" w:rsidRDefault="00182CD2" w:rsidP="00515952">
            <w:pPr>
              <w:pStyle w:val="TAL"/>
              <w:snapToGrid w:val="0"/>
            </w:pPr>
          </w:p>
        </w:tc>
      </w:tr>
      <w:tr w:rsidR="00182CD2" w:rsidRPr="006F06C2" w14:paraId="39485393" w14:textId="77777777" w:rsidTr="00515952">
        <w:tc>
          <w:tcPr>
            <w:tcW w:w="4644" w:type="dxa"/>
            <w:tcBorders>
              <w:top w:val="single" w:sz="4" w:space="0" w:color="auto"/>
              <w:left w:val="single" w:sz="4" w:space="0" w:color="auto"/>
              <w:bottom w:val="single" w:sz="4" w:space="0" w:color="auto"/>
              <w:right w:val="single" w:sz="4" w:space="0" w:color="auto"/>
            </w:tcBorders>
          </w:tcPr>
          <w:p w14:paraId="5F1D2D38" w14:textId="77777777" w:rsidR="00182CD2" w:rsidRPr="006F06C2" w:rsidRDefault="00182CD2"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7D5CA198"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B045C5"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7172A7" w14:textId="77777777" w:rsidR="00182CD2" w:rsidRPr="006F06C2" w:rsidRDefault="00182CD2" w:rsidP="00515952">
            <w:pPr>
              <w:pStyle w:val="TAL"/>
              <w:snapToGrid w:val="0"/>
            </w:pPr>
          </w:p>
        </w:tc>
      </w:tr>
      <w:tr w:rsidR="00182CD2" w:rsidRPr="006F06C2" w14:paraId="5AB4E6FB" w14:textId="77777777" w:rsidTr="00515952">
        <w:tc>
          <w:tcPr>
            <w:tcW w:w="4644" w:type="dxa"/>
            <w:tcBorders>
              <w:top w:val="single" w:sz="4" w:space="0" w:color="auto"/>
              <w:left w:val="single" w:sz="4" w:space="0" w:color="auto"/>
              <w:bottom w:val="single" w:sz="4" w:space="0" w:color="auto"/>
              <w:right w:val="single" w:sz="4" w:space="0" w:color="auto"/>
            </w:tcBorders>
          </w:tcPr>
          <w:p w14:paraId="26BAFF40" w14:textId="77777777" w:rsidR="00182CD2" w:rsidRPr="006F06C2" w:rsidRDefault="00182CD2" w:rsidP="00515952">
            <w:pPr>
              <w:pStyle w:val="TAL"/>
              <w:snapToGrid w:val="0"/>
            </w:pPr>
            <w:r w:rsidRPr="006F06C2">
              <w:t xml:space="preserve">    MeasObjectToAddMod[2] </w:t>
            </w:r>
            <w:r w:rsidRPr="006F06C2">
              <w:rPr>
                <w:snapToGrid w:val="0"/>
              </w:rPr>
              <w:t xml:space="preserve">SEQUENC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6EDF13B6" w14:textId="77777777" w:rsidR="00182CD2" w:rsidRPr="006F06C2" w:rsidRDefault="00182CD2"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F0428AC" w14:textId="77777777" w:rsidR="00182CD2" w:rsidRPr="006F06C2" w:rsidRDefault="00182CD2" w:rsidP="00515952">
            <w:pPr>
              <w:pStyle w:val="TAL"/>
              <w:snapToGrid w:val="0"/>
              <w:rPr>
                <w:lang w:eastAsia="zh-CN"/>
              </w:rPr>
            </w:pPr>
            <w:r w:rsidRPr="006F06C2">
              <w:t>entry 2</w:t>
            </w:r>
          </w:p>
        </w:tc>
        <w:tc>
          <w:tcPr>
            <w:tcW w:w="1245" w:type="dxa"/>
            <w:tcBorders>
              <w:top w:val="single" w:sz="4" w:space="0" w:color="auto"/>
              <w:left w:val="single" w:sz="4" w:space="0" w:color="auto"/>
              <w:bottom w:val="single" w:sz="4" w:space="0" w:color="auto"/>
              <w:right w:val="single" w:sz="4" w:space="0" w:color="auto"/>
            </w:tcBorders>
          </w:tcPr>
          <w:p w14:paraId="5D993C8D" w14:textId="77777777" w:rsidR="00182CD2" w:rsidRPr="006F06C2" w:rsidRDefault="00182CD2" w:rsidP="00515952">
            <w:pPr>
              <w:pStyle w:val="TAL"/>
              <w:snapToGrid w:val="0"/>
            </w:pPr>
          </w:p>
        </w:tc>
      </w:tr>
      <w:tr w:rsidR="00182CD2" w:rsidRPr="006F06C2" w14:paraId="6FF354F5" w14:textId="77777777" w:rsidTr="00515952">
        <w:tc>
          <w:tcPr>
            <w:tcW w:w="4644" w:type="dxa"/>
            <w:tcBorders>
              <w:top w:val="single" w:sz="4" w:space="0" w:color="auto"/>
              <w:left w:val="single" w:sz="4" w:space="0" w:color="auto"/>
              <w:bottom w:val="single" w:sz="4" w:space="0" w:color="auto"/>
              <w:right w:val="single" w:sz="4" w:space="0" w:color="auto"/>
            </w:tcBorders>
          </w:tcPr>
          <w:p w14:paraId="690E0B64" w14:textId="77777777" w:rsidR="00182CD2" w:rsidRPr="006F06C2" w:rsidRDefault="00182CD2"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AD7DDDC" w14:textId="77777777" w:rsidR="00182CD2" w:rsidRPr="006F06C2" w:rsidRDefault="00182CD2" w:rsidP="00515952">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667154B" w14:textId="77777777" w:rsidR="00182CD2" w:rsidRPr="006F06C2" w:rsidRDefault="00182CD2"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A8A5F3" w14:textId="77777777" w:rsidR="00182CD2" w:rsidRPr="006F06C2" w:rsidRDefault="00182CD2" w:rsidP="00515952">
            <w:pPr>
              <w:pStyle w:val="TAL"/>
              <w:snapToGrid w:val="0"/>
            </w:pPr>
          </w:p>
        </w:tc>
      </w:tr>
      <w:tr w:rsidR="00182CD2" w:rsidRPr="006F06C2" w14:paraId="09FB8D39" w14:textId="77777777" w:rsidTr="00515952">
        <w:tc>
          <w:tcPr>
            <w:tcW w:w="4644" w:type="dxa"/>
            <w:tcBorders>
              <w:top w:val="single" w:sz="4" w:space="0" w:color="auto"/>
              <w:left w:val="single" w:sz="4" w:space="0" w:color="auto"/>
              <w:bottom w:val="single" w:sz="4" w:space="0" w:color="auto"/>
              <w:right w:val="single" w:sz="4" w:space="0" w:color="auto"/>
            </w:tcBorders>
          </w:tcPr>
          <w:p w14:paraId="650F3A9B" w14:textId="77777777" w:rsidR="00182CD2" w:rsidRPr="006F06C2" w:rsidRDefault="00182CD2" w:rsidP="00515952">
            <w:pPr>
              <w:pStyle w:val="TAL"/>
              <w:snapToGrid w:val="0"/>
            </w:pPr>
            <w:r w:rsidRPr="006F06C2">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448330A"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DABB3C"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4DB3E7" w14:textId="77777777" w:rsidR="00182CD2" w:rsidRPr="006F06C2" w:rsidRDefault="00182CD2" w:rsidP="00515952">
            <w:pPr>
              <w:pStyle w:val="TAL"/>
              <w:snapToGrid w:val="0"/>
            </w:pPr>
          </w:p>
        </w:tc>
      </w:tr>
      <w:tr w:rsidR="00182CD2" w:rsidRPr="006F06C2" w14:paraId="4B3B378D" w14:textId="77777777" w:rsidTr="00515952">
        <w:tc>
          <w:tcPr>
            <w:tcW w:w="4644" w:type="dxa"/>
            <w:tcBorders>
              <w:top w:val="single" w:sz="4" w:space="0" w:color="auto"/>
              <w:left w:val="single" w:sz="4" w:space="0" w:color="auto"/>
              <w:bottom w:val="single" w:sz="4" w:space="0" w:color="auto"/>
              <w:right w:val="single" w:sz="4" w:space="0" w:color="auto"/>
            </w:tcBorders>
          </w:tcPr>
          <w:p w14:paraId="12657131" w14:textId="77777777" w:rsidR="00182CD2" w:rsidRPr="006F06C2" w:rsidRDefault="00182CD2" w:rsidP="00515952">
            <w:pPr>
              <w:pStyle w:val="TAL"/>
              <w:tabs>
                <w:tab w:val="left" w:pos="599"/>
              </w:tabs>
              <w:snapToGrid w:val="0"/>
            </w:pPr>
            <w:r w:rsidRPr="006F06C2">
              <w:t xml:space="preserve">        measObjectNR</w:t>
            </w:r>
            <w:r w:rsidRPr="006F06C2">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8B42217" w14:textId="77777777" w:rsidR="00182CD2" w:rsidRPr="006F06C2" w:rsidRDefault="00182CD2" w:rsidP="00515952">
            <w:pPr>
              <w:pStyle w:val="TAL"/>
              <w:snapToGrid w:val="0"/>
            </w:pPr>
            <w:r w:rsidRPr="006F06C2">
              <w:t>MeasObjectNR-f2</w:t>
            </w:r>
          </w:p>
        </w:tc>
        <w:tc>
          <w:tcPr>
            <w:tcW w:w="1590" w:type="dxa"/>
            <w:tcBorders>
              <w:top w:val="single" w:sz="4" w:space="0" w:color="auto"/>
              <w:left w:val="single" w:sz="4" w:space="0" w:color="auto"/>
              <w:bottom w:val="single" w:sz="4" w:space="0" w:color="auto"/>
              <w:right w:val="single" w:sz="4" w:space="0" w:color="auto"/>
            </w:tcBorders>
          </w:tcPr>
          <w:p w14:paraId="118CBC87" w14:textId="77777777" w:rsidR="00182CD2" w:rsidRPr="006F06C2" w:rsidRDefault="00182CD2" w:rsidP="00515952">
            <w:pPr>
              <w:pStyle w:val="TAL"/>
              <w:snapToGrid w:val="0"/>
            </w:pPr>
            <w:r w:rsidRPr="006F06C2">
              <w:t>Table 8.1.6.1.3.2.3.3-3</w:t>
            </w:r>
          </w:p>
        </w:tc>
        <w:tc>
          <w:tcPr>
            <w:tcW w:w="1245" w:type="dxa"/>
            <w:tcBorders>
              <w:top w:val="single" w:sz="4" w:space="0" w:color="auto"/>
              <w:left w:val="single" w:sz="4" w:space="0" w:color="auto"/>
              <w:bottom w:val="single" w:sz="4" w:space="0" w:color="auto"/>
              <w:right w:val="single" w:sz="4" w:space="0" w:color="auto"/>
            </w:tcBorders>
          </w:tcPr>
          <w:p w14:paraId="5F29374C" w14:textId="77777777" w:rsidR="00182CD2" w:rsidRPr="006F06C2" w:rsidRDefault="00182CD2" w:rsidP="00515952">
            <w:pPr>
              <w:pStyle w:val="TAL"/>
              <w:snapToGrid w:val="0"/>
            </w:pPr>
          </w:p>
        </w:tc>
      </w:tr>
      <w:tr w:rsidR="00182CD2" w:rsidRPr="006F06C2" w14:paraId="2D028898" w14:textId="77777777" w:rsidTr="00515952">
        <w:tc>
          <w:tcPr>
            <w:tcW w:w="4644" w:type="dxa"/>
            <w:tcBorders>
              <w:top w:val="single" w:sz="4" w:space="0" w:color="auto"/>
              <w:left w:val="single" w:sz="4" w:space="0" w:color="auto"/>
              <w:bottom w:val="single" w:sz="4" w:space="0" w:color="auto"/>
              <w:right w:val="single" w:sz="4" w:space="0" w:color="auto"/>
            </w:tcBorders>
          </w:tcPr>
          <w:p w14:paraId="39CEE700" w14:textId="77777777" w:rsidR="00182CD2" w:rsidRPr="006F06C2" w:rsidRDefault="00182CD2" w:rsidP="00515952">
            <w:pPr>
              <w:pStyle w:val="TAL"/>
              <w:tabs>
                <w:tab w:val="left" w:pos="599"/>
              </w:tabs>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180CF7A"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A46B69"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B99129" w14:textId="77777777" w:rsidR="00182CD2" w:rsidRPr="006F06C2" w:rsidRDefault="00182CD2" w:rsidP="00515952">
            <w:pPr>
              <w:pStyle w:val="TAL"/>
              <w:snapToGrid w:val="0"/>
            </w:pPr>
          </w:p>
        </w:tc>
      </w:tr>
      <w:tr w:rsidR="00182CD2" w:rsidRPr="006F06C2" w14:paraId="51654ECD" w14:textId="77777777" w:rsidTr="00515952">
        <w:tc>
          <w:tcPr>
            <w:tcW w:w="4644" w:type="dxa"/>
            <w:tcBorders>
              <w:top w:val="single" w:sz="4" w:space="0" w:color="auto"/>
              <w:left w:val="single" w:sz="4" w:space="0" w:color="auto"/>
              <w:bottom w:val="single" w:sz="4" w:space="0" w:color="auto"/>
              <w:right w:val="single" w:sz="4" w:space="0" w:color="auto"/>
            </w:tcBorders>
          </w:tcPr>
          <w:p w14:paraId="553EF99F" w14:textId="77777777" w:rsidR="00182CD2" w:rsidRPr="006F06C2" w:rsidRDefault="00182CD2"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6BFB30C3"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8A872D"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709733" w14:textId="77777777" w:rsidR="00182CD2" w:rsidRPr="006F06C2" w:rsidRDefault="00182CD2" w:rsidP="00515952">
            <w:pPr>
              <w:pStyle w:val="TAL"/>
              <w:snapToGrid w:val="0"/>
            </w:pPr>
          </w:p>
        </w:tc>
      </w:tr>
      <w:tr w:rsidR="00182CD2" w:rsidRPr="006F06C2" w14:paraId="6161DF38" w14:textId="77777777" w:rsidTr="00515952">
        <w:tc>
          <w:tcPr>
            <w:tcW w:w="4644" w:type="dxa"/>
            <w:tcBorders>
              <w:top w:val="single" w:sz="4" w:space="0" w:color="auto"/>
              <w:left w:val="single" w:sz="4" w:space="0" w:color="auto"/>
              <w:bottom w:val="single" w:sz="4" w:space="0" w:color="auto"/>
              <w:right w:val="single" w:sz="4" w:space="0" w:color="auto"/>
            </w:tcBorders>
          </w:tcPr>
          <w:p w14:paraId="368CEF0E" w14:textId="77777777" w:rsidR="00182CD2" w:rsidRPr="006F06C2" w:rsidRDefault="00182CD2"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7BBCB18"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6B3DD8"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307769" w14:textId="77777777" w:rsidR="00182CD2" w:rsidRPr="006F06C2" w:rsidRDefault="00182CD2" w:rsidP="00515952">
            <w:pPr>
              <w:pStyle w:val="TAL"/>
              <w:snapToGrid w:val="0"/>
            </w:pPr>
          </w:p>
        </w:tc>
      </w:tr>
      <w:tr w:rsidR="00182CD2" w:rsidRPr="006F06C2" w14:paraId="21039ED3" w14:textId="77777777" w:rsidTr="00515952">
        <w:tc>
          <w:tcPr>
            <w:tcW w:w="4644" w:type="dxa"/>
            <w:tcBorders>
              <w:top w:val="single" w:sz="4" w:space="0" w:color="auto"/>
              <w:left w:val="single" w:sz="4" w:space="0" w:color="auto"/>
              <w:bottom w:val="single" w:sz="4" w:space="0" w:color="auto"/>
              <w:right w:val="single" w:sz="4" w:space="0" w:color="auto"/>
            </w:tcBorders>
          </w:tcPr>
          <w:p w14:paraId="02BD4CA7" w14:textId="77777777" w:rsidR="00182CD2" w:rsidRPr="006F06C2" w:rsidRDefault="00182CD2" w:rsidP="00515952">
            <w:pPr>
              <w:pStyle w:val="TAL"/>
              <w:snapToGrid w:val="0"/>
            </w:pPr>
            <w:r w:rsidRPr="006F06C2">
              <w:t xml:space="preserve">  reportConfigToAddModList</w:t>
            </w:r>
            <w:r w:rsidRPr="006F06C2">
              <w:rPr>
                <w:snapToGrid w:val="0"/>
              </w:rPr>
              <w:t xml:space="preserve"> SEQUENCE(SIZE (1..maxReportConfigId)) OF </w:t>
            </w:r>
            <w:r w:rsidRPr="006F06C2">
              <w:t>ReportConfig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333245F6" w14:textId="77777777" w:rsidR="00182CD2" w:rsidRPr="006F06C2" w:rsidRDefault="00182CD2"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2AB2B70D"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253F8C" w14:textId="77777777" w:rsidR="00182CD2" w:rsidRPr="006F06C2" w:rsidRDefault="00182CD2" w:rsidP="00515952">
            <w:pPr>
              <w:pStyle w:val="TAL"/>
              <w:snapToGrid w:val="0"/>
            </w:pPr>
          </w:p>
        </w:tc>
      </w:tr>
      <w:tr w:rsidR="00182CD2" w:rsidRPr="006F06C2" w14:paraId="12BFB4C9" w14:textId="77777777" w:rsidTr="00515952">
        <w:tc>
          <w:tcPr>
            <w:tcW w:w="4644" w:type="dxa"/>
            <w:tcBorders>
              <w:top w:val="single" w:sz="4" w:space="0" w:color="auto"/>
              <w:left w:val="single" w:sz="4" w:space="0" w:color="auto"/>
              <w:bottom w:val="single" w:sz="4" w:space="0" w:color="auto"/>
              <w:right w:val="single" w:sz="4" w:space="0" w:color="auto"/>
            </w:tcBorders>
          </w:tcPr>
          <w:p w14:paraId="22F0CAA3" w14:textId="77777777" w:rsidR="00182CD2" w:rsidRPr="006F06C2" w:rsidRDefault="00182CD2" w:rsidP="00515952">
            <w:pPr>
              <w:pStyle w:val="TAL"/>
              <w:snapToGrid w:val="0"/>
            </w:pPr>
            <w:r w:rsidRPr="006F06C2">
              <w:t xml:space="preserve">    ReportConfigToAddMod[1] </w:t>
            </w:r>
            <w:r w:rsidRPr="006F06C2">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0A9A9BB8"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54A6C7" w14:textId="77777777" w:rsidR="00182CD2" w:rsidRPr="006F06C2" w:rsidRDefault="00182CD2"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128EFE55" w14:textId="77777777" w:rsidR="00182CD2" w:rsidRPr="006F06C2" w:rsidRDefault="00182CD2" w:rsidP="00515952">
            <w:pPr>
              <w:pStyle w:val="TAL"/>
              <w:snapToGrid w:val="0"/>
            </w:pPr>
          </w:p>
        </w:tc>
      </w:tr>
      <w:tr w:rsidR="00182CD2" w:rsidRPr="006F06C2" w14:paraId="1F391E38" w14:textId="77777777" w:rsidTr="00515952">
        <w:tc>
          <w:tcPr>
            <w:tcW w:w="4644" w:type="dxa"/>
            <w:tcBorders>
              <w:top w:val="single" w:sz="4" w:space="0" w:color="auto"/>
              <w:left w:val="single" w:sz="4" w:space="0" w:color="auto"/>
              <w:bottom w:val="single" w:sz="4" w:space="0" w:color="auto"/>
              <w:right w:val="single" w:sz="4" w:space="0" w:color="auto"/>
            </w:tcBorders>
          </w:tcPr>
          <w:p w14:paraId="5F873572" w14:textId="77777777" w:rsidR="00182CD2" w:rsidRPr="006F06C2" w:rsidRDefault="00182CD2"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11A399E" w14:textId="77777777" w:rsidR="00182CD2" w:rsidRPr="006F06C2" w:rsidRDefault="00182CD2"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46214F1F"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E5213F" w14:textId="77777777" w:rsidR="00182CD2" w:rsidRPr="006F06C2" w:rsidRDefault="00182CD2" w:rsidP="00515952">
            <w:pPr>
              <w:pStyle w:val="TAL"/>
              <w:snapToGrid w:val="0"/>
            </w:pPr>
          </w:p>
        </w:tc>
      </w:tr>
      <w:tr w:rsidR="00182CD2" w:rsidRPr="006F06C2" w14:paraId="117593ED" w14:textId="77777777" w:rsidTr="00515952">
        <w:tc>
          <w:tcPr>
            <w:tcW w:w="4644" w:type="dxa"/>
            <w:tcBorders>
              <w:top w:val="single" w:sz="4" w:space="0" w:color="auto"/>
              <w:left w:val="single" w:sz="4" w:space="0" w:color="auto"/>
              <w:bottom w:val="single" w:sz="4" w:space="0" w:color="auto"/>
              <w:right w:val="single" w:sz="4" w:space="0" w:color="auto"/>
            </w:tcBorders>
          </w:tcPr>
          <w:p w14:paraId="6D4903E3" w14:textId="77777777" w:rsidR="00182CD2" w:rsidRPr="006F06C2" w:rsidRDefault="00182CD2" w:rsidP="00515952">
            <w:pPr>
              <w:pStyle w:val="TAL"/>
              <w:snapToGrid w:val="0"/>
            </w:pPr>
            <w:r w:rsidRPr="006F06C2">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527087D"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7D61F9"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248100" w14:textId="77777777" w:rsidR="00182CD2" w:rsidRPr="006F06C2" w:rsidRDefault="00182CD2" w:rsidP="00515952">
            <w:pPr>
              <w:pStyle w:val="TAL"/>
              <w:snapToGrid w:val="0"/>
            </w:pPr>
          </w:p>
        </w:tc>
      </w:tr>
      <w:tr w:rsidR="00182CD2" w:rsidRPr="006F06C2" w14:paraId="0C9853A6" w14:textId="77777777" w:rsidTr="00515952">
        <w:tc>
          <w:tcPr>
            <w:tcW w:w="4644" w:type="dxa"/>
            <w:tcBorders>
              <w:top w:val="single" w:sz="4" w:space="0" w:color="auto"/>
              <w:left w:val="single" w:sz="4" w:space="0" w:color="auto"/>
              <w:bottom w:val="single" w:sz="4" w:space="0" w:color="auto"/>
              <w:right w:val="single" w:sz="4" w:space="0" w:color="auto"/>
            </w:tcBorders>
          </w:tcPr>
          <w:p w14:paraId="66B8A40B" w14:textId="77777777" w:rsidR="00182CD2" w:rsidRPr="006F06C2" w:rsidRDefault="00182CD2" w:rsidP="00515952">
            <w:pPr>
              <w:pStyle w:val="TAL"/>
              <w:tabs>
                <w:tab w:val="left" w:pos="887"/>
              </w:tabs>
              <w:snapToGrid w:val="0"/>
            </w:pPr>
            <w:r w:rsidRPr="006F06C2">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47A15A2" w14:textId="77777777" w:rsidR="00182CD2" w:rsidRPr="006F06C2" w:rsidRDefault="00182CD2" w:rsidP="00515952">
            <w:pPr>
              <w:pStyle w:val="TAL"/>
              <w:snapToGrid w:val="0"/>
            </w:pPr>
            <w:r w:rsidRPr="006F06C2">
              <w:t>ReportConfigNR-EventA3</w:t>
            </w:r>
          </w:p>
        </w:tc>
        <w:tc>
          <w:tcPr>
            <w:tcW w:w="1590" w:type="dxa"/>
            <w:tcBorders>
              <w:top w:val="single" w:sz="4" w:space="0" w:color="auto"/>
              <w:left w:val="single" w:sz="4" w:space="0" w:color="auto"/>
              <w:bottom w:val="single" w:sz="4" w:space="0" w:color="auto"/>
              <w:right w:val="single" w:sz="4" w:space="0" w:color="auto"/>
            </w:tcBorders>
          </w:tcPr>
          <w:p w14:paraId="6A9CC74F" w14:textId="77777777" w:rsidR="00182CD2" w:rsidRPr="006F06C2" w:rsidRDefault="00182CD2" w:rsidP="00515952">
            <w:pPr>
              <w:pStyle w:val="TAL"/>
              <w:snapToGrid w:val="0"/>
            </w:pPr>
            <w:r w:rsidRPr="006F06C2">
              <w:t>Table 8.1.6.1.3.1.3.3-4</w:t>
            </w:r>
          </w:p>
        </w:tc>
        <w:tc>
          <w:tcPr>
            <w:tcW w:w="1245" w:type="dxa"/>
            <w:tcBorders>
              <w:top w:val="single" w:sz="4" w:space="0" w:color="auto"/>
              <w:left w:val="single" w:sz="4" w:space="0" w:color="auto"/>
              <w:bottom w:val="single" w:sz="4" w:space="0" w:color="auto"/>
              <w:right w:val="single" w:sz="4" w:space="0" w:color="auto"/>
            </w:tcBorders>
          </w:tcPr>
          <w:p w14:paraId="1B970B47" w14:textId="77777777" w:rsidR="00182CD2" w:rsidRPr="006F06C2" w:rsidRDefault="00182CD2" w:rsidP="00515952">
            <w:pPr>
              <w:pStyle w:val="TAL"/>
              <w:snapToGrid w:val="0"/>
            </w:pPr>
          </w:p>
        </w:tc>
      </w:tr>
      <w:tr w:rsidR="00182CD2" w:rsidRPr="006F06C2" w14:paraId="27A95929" w14:textId="77777777" w:rsidTr="00515952">
        <w:tc>
          <w:tcPr>
            <w:tcW w:w="4644" w:type="dxa"/>
            <w:tcBorders>
              <w:top w:val="single" w:sz="4" w:space="0" w:color="auto"/>
              <w:left w:val="single" w:sz="4" w:space="0" w:color="auto"/>
              <w:bottom w:val="single" w:sz="4" w:space="0" w:color="auto"/>
              <w:right w:val="single" w:sz="4" w:space="0" w:color="auto"/>
            </w:tcBorders>
          </w:tcPr>
          <w:p w14:paraId="4ACDCB44" w14:textId="77777777" w:rsidR="00182CD2" w:rsidRPr="006F06C2" w:rsidRDefault="00182CD2"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3FBBFE0"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FCDBD9"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8B0E1E" w14:textId="77777777" w:rsidR="00182CD2" w:rsidRPr="006F06C2" w:rsidRDefault="00182CD2" w:rsidP="00515952">
            <w:pPr>
              <w:pStyle w:val="TAL"/>
              <w:snapToGrid w:val="0"/>
            </w:pPr>
          </w:p>
        </w:tc>
      </w:tr>
      <w:tr w:rsidR="00182CD2" w:rsidRPr="006F06C2" w14:paraId="50F500EC" w14:textId="77777777" w:rsidTr="00515952">
        <w:tc>
          <w:tcPr>
            <w:tcW w:w="4644" w:type="dxa"/>
            <w:tcBorders>
              <w:top w:val="single" w:sz="4" w:space="0" w:color="auto"/>
              <w:left w:val="single" w:sz="4" w:space="0" w:color="auto"/>
              <w:bottom w:val="single" w:sz="4" w:space="0" w:color="auto"/>
              <w:right w:val="single" w:sz="4" w:space="0" w:color="auto"/>
            </w:tcBorders>
          </w:tcPr>
          <w:p w14:paraId="26CE3F94" w14:textId="77777777" w:rsidR="00182CD2" w:rsidRPr="006F06C2" w:rsidRDefault="00182CD2"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5169E7C2"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ECD2E5"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6377BB" w14:textId="77777777" w:rsidR="00182CD2" w:rsidRPr="006F06C2" w:rsidRDefault="00182CD2" w:rsidP="00515952">
            <w:pPr>
              <w:pStyle w:val="TAL"/>
              <w:snapToGrid w:val="0"/>
            </w:pPr>
          </w:p>
        </w:tc>
      </w:tr>
      <w:tr w:rsidR="00182CD2" w:rsidRPr="006F06C2" w14:paraId="36B2FB97" w14:textId="77777777" w:rsidTr="00515952">
        <w:tc>
          <w:tcPr>
            <w:tcW w:w="4644" w:type="dxa"/>
            <w:tcBorders>
              <w:top w:val="single" w:sz="4" w:space="0" w:color="auto"/>
              <w:left w:val="single" w:sz="4" w:space="0" w:color="auto"/>
              <w:bottom w:val="single" w:sz="4" w:space="0" w:color="auto"/>
              <w:right w:val="single" w:sz="4" w:space="0" w:color="auto"/>
            </w:tcBorders>
          </w:tcPr>
          <w:p w14:paraId="62313C38" w14:textId="77777777" w:rsidR="00182CD2" w:rsidRPr="006F06C2" w:rsidRDefault="00182CD2"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15E00C0F"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3B5B83"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32960B" w14:textId="77777777" w:rsidR="00182CD2" w:rsidRPr="006F06C2" w:rsidRDefault="00182CD2" w:rsidP="00515952">
            <w:pPr>
              <w:pStyle w:val="TAL"/>
              <w:snapToGrid w:val="0"/>
            </w:pPr>
          </w:p>
        </w:tc>
      </w:tr>
      <w:tr w:rsidR="00182CD2" w:rsidRPr="006F06C2" w14:paraId="54F244ED" w14:textId="77777777" w:rsidTr="00515952">
        <w:tc>
          <w:tcPr>
            <w:tcW w:w="4644" w:type="dxa"/>
            <w:tcBorders>
              <w:top w:val="single" w:sz="4" w:space="0" w:color="auto"/>
              <w:left w:val="single" w:sz="4" w:space="0" w:color="auto"/>
              <w:bottom w:val="single" w:sz="4" w:space="0" w:color="auto"/>
              <w:right w:val="single" w:sz="4" w:space="0" w:color="auto"/>
            </w:tcBorders>
          </w:tcPr>
          <w:p w14:paraId="0B6A904C" w14:textId="77777777" w:rsidR="00182CD2" w:rsidRPr="006F06C2" w:rsidRDefault="00182CD2" w:rsidP="00515952">
            <w:pPr>
              <w:pStyle w:val="TAL"/>
              <w:snapToGrid w:val="0"/>
            </w:pPr>
            <w:r w:rsidRPr="006F06C2">
              <w:t xml:space="preserve">  measIdToAddModList</w:t>
            </w:r>
            <w:r w:rsidRPr="006F06C2">
              <w:rPr>
                <w:snapToGrid w:val="0"/>
              </w:rPr>
              <w:t xml:space="preserve"> SEQUENCE</w:t>
            </w:r>
            <w:r w:rsidRPr="006F06C2">
              <w:t xml:space="preserve"> </w:t>
            </w:r>
            <w:r w:rsidRPr="006F06C2">
              <w:rPr>
                <w:snapToGrid w:val="0"/>
              </w:rPr>
              <w:t xml:space="preserve">(SIZE (1..maxNrofMeasId)) OF </w:t>
            </w:r>
            <w:r w:rsidRPr="006F06C2">
              <w:t>MeasIdToAddMod</w:t>
            </w:r>
            <w:r w:rsidRPr="006F06C2">
              <w:rPr>
                <w:snapToGrid w:val="0"/>
              </w:rPr>
              <w:t xml:space="preserve"> </w:t>
            </w:r>
            <w:r w:rsidRPr="006F06C2">
              <w:t>{</w:t>
            </w:r>
          </w:p>
        </w:tc>
        <w:tc>
          <w:tcPr>
            <w:tcW w:w="2268" w:type="dxa"/>
            <w:tcBorders>
              <w:top w:val="single" w:sz="4" w:space="0" w:color="auto"/>
              <w:left w:val="single" w:sz="4" w:space="0" w:color="auto"/>
              <w:bottom w:val="single" w:sz="4" w:space="0" w:color="auto"/>
              <w:right w:val="single" w:sz="4" w:space="0" w:color="auto"/>
            </w:tcBorders>
          </w:tcPr>
          <w:p w14:paraId="122E6F2E" w14:textId="77777777" w:rsidR="00182CD2" w:rsidRPr="006F06C2" w:rsidRDefault="00182CD2" w:rsidP="00515952">
            <w:pPr>
              <w:pStyle w:val="TAL"/>
              <w:snapToGrid w:val="0"/>
            </w:pPr>
            <w:r w:rsidRPr="006F06C2">
              <w:t>1 entry</w:t>
            </w:r>
          </w:p>
        </w:tc>
        <w:tc>
          <w:tcPr>
            <w:tcW w:w="1590" w:type="dxa"/>
            <w:tcBorders>
              <w:top w:val="single" w:sz="4" w:space="0" w:color="auto"/>
              <w:left w:val="single" w:sz="4" w:space="0" w:color="auto"/>
              <w:bottom w:val="single" w:sz="4" w:space="0" w:color="auto"/>
              <w:right w:val="single" w:sz="4" w:space="0" w:color="auto"/>
            </w:tcBorders>
          </w:tcPr>
          <w:p w14:paraId="1A6BFAB3"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D6757" w14:textId="77777777" w:rsidR="00182CD2" w:rsidRPr="006F06C2" w:rsidRDefault="00182CD2" w:rsidP="00515952">
            <w:pPr>
              <w:pStyle w:val="TAL"/>
              <w:snapToGrid w:val="0"/>
            </w:pPr>
          </w:p>
        </w:tc>
      </w:tr>
      <w:tr w:rsidR="00182CD2" w:rsidRPr="006F06C2" w14:paraId="289ACF14" w14:textId="77777777" w:rsidTr="00515952">
        <w:tc>
          <w:tcPr>
            <w:tcW w:w="4644" w:type="dxa"/>
            <w:tcBorders>
              <w:top w:val="single" w:sz="4" w:space="0" w:color="auto"/>
              <w:left w:val="single" w:sz="4" w:space="0" w:color="auto"/>
              <w:bottom w:val="single" w:sz="4" w:space="0" w:color="auto"/>
              <w:right w:val="single" w:sz="4" w:space="0" w:color="auto"/>
            </w:tcBorders>
          </w:tcPr>
          <w:p w14:paraId="6D4B2D82" w14:textId="77777777" w:rsidR="00182CD2" w:rsidRPr="006F06C2" w:rsidRDefault="00182CD2" w:rsidP="00515952">
            <w:pPr>
              <w:pStyle w:val="TAL"/>
              <w:snapToGrid w:val="0"/>
            </w:pPr>
            <w:r w:rsidRPr="006F06C2">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81DC644"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4C0A3A" w14:textId="77777777" w:rsidR="00182CD2" w:rsidRPr="006F06C2" w:rsidRDefault="00182CD2" w:rsidP="00515952">
            <w:pPr>
              <w:pStyle w:val="TAL"/>
              <w:snapToGrid w:val="0"/>
            </w:pPr>
            <w:r w:rsidRPr="006F06C2">
              <w:t>entry 1</w:t>
            </w:r>
          </w:p>
        </w:tc>
        <w:tc>
          <w:tcPr>
            <w:tcW w:w="1245" w:type="dxa"/>
            <w:tcBorders>
              <w:top w:val="single" w:sz="4" w:space="0" w:color="auto"/>
              <w:left w:val="single" w:sz="4" w:space="0" w:color="auto"/>
              <w:bottom w:val="single" w:sz="4" w:space="0" w:color="auto"/>
              <w:right w:val="single" w:sz="4" w:space="0" w:color="auto"/>
            </w:tcBorders>
          </w:tcPr>
          <w:p w14:paraId="65311FB8" w14:textId="77777777" w:rsidR="00182CD2" w:rsidRPr="006F06C2" w:rsidRDefault="00182CD2" w:rsidP="00515952">
            <w:pPr>
              <w:pStyle w:val="TAL"/>
              <w:snapToGrid w:val="0"/>
            </w:pPr>
          </w:p>
        </w:tc>
      </w:tr>
      <w:tr w:rsidR="00182CD2" w:rsidRPr="006F06C2" w14:paraId="64E69FD0" w14:textId="77777777" w:rsidTr="00515952">
        <w:tc>
          <w:tcPr>
            <w:tcW w:w="4644" w:type="dxa"/>
            <w:tcBorders>
              <w:top w:val="single" w:sz="4" w:space="0" w:color="auto"/>
              <w:left w:val="single" w:sz="4" w:space="0" w:color="auto"/>
              <w:bottom w:val="single" w:sz="4" w:space="0" w:color="auto"/>
              <w:right w:val="single" w:sz="4" w:space="0" w:color="auto"/>
            </w:tcBorders>
          </w:tcPr>
          <w:p w14:paraId="5607080F" w14:textId="77777777" w:rsidR="00182CD2" w:rsidRPr="006F06C2" w:rsidRDefault="00182CD2" w:rsidP="00515952">
            <w:pPr>
              <w:pStyle w:val="TAL"/>
              <w:snapToGrid w:val="0"/>
            </w:pPr>
            <w:r w:rsidRPr="006F06C2">
              <w:t xml:space="preserve">      measId</w:t>
            </w:r>
          </w:p>
        </w:tc>
        <w:tc>
          <w:tcPr>
            <w:tcW w:w="2268" w:type="dxa"/>
            <w:tcBorders>
              <w:top w:val="single" w:sz="4" w:space="0" w:color="auto"/>
              <w:left w:val="single" w:sz="4" w:space="0" w:color="auto"/>
              <w:bottom w:val="single" w:sz="4" w:space="0" w:color="auto"/>
              <w:right w:val="single" w:sz="4" w:space="0" w:color="auto"/>
            </w:tcBorders>
          </w:tcPr>
          <w:p w14:paraId="66CD0076" w14:textId="77777777" w:rsidR="00182CD2" w:rsidRPr="006F06C2" w:rsidRDefault="00182CD2"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197A6FA"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EDA52E" w14:textId="77777777" w:rsidR="00182CD2" w:rsidRPr="006F06C2" w:rsidRDefault="00182CD2" w:rsidP="00515952">
            <w:pPr>
              <w:pStyle w:val="TAL"/>
              <w:snapToGrid w:val="0"/>
            </w:pPr>
          </w:p>
        </w:tc>
      </w:tr>
      <w:tr w:rsidR="00182CD2" w:rsidRPr="006F06C2" w14:paraId="59118E14" w14:textId="77777777" w:rsidTr="00515952">
        <w:tc>
          <w:tcPr>
            <w:tcW w:w="4644" w:type="dxa"/>
            <w:tcBorders>
              <w:top w:val="single" w:sz="4" w:space="0" w:color="auto"/>
              <w:left w:val="single" w:sz="4" w:space="0" w:color="auto"/>
              <w:bottom w:val="single" w:sz="4" w:space="0" w:color="auto"/>
              <w:right w:val="single" w:sz="4" w:space="0" w:color="auto"/>
            </w:tcBorders>
          </w:tcPr>
          <w:p w14:paraId="7E8DE10D" w14:textId="77777777" w:rsidR="00182CD2" w:rsidRPr="006F06C2" w:rsidRDefault="00182CD2" w:rsidP="00515952">
            <w:pPr>
              <w:pStyle w:val="TAL"/>
              <w:snapToGrid w:val="0"/>
            </w:pPr>
            <w:r w:rsidRPr="006F06C2">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3FF9E8B" w14:textId="77777777" w:rsidR="00182CD2" w:rsidRPr="006F06C2" w:rsidRDefault="00182CD2" w:rsidP="00515952">
            <w:pPr>
              <w:pStyle w:val="TAL"/>
              <w:snapToGrid w:val="0"/>
            </w:pPr>
            <w:r w:rsidRPr="006F06C2">
              <w:t>2</w:t>
            </w:r>
          </w:p>
        </w:tc>
        <w:tc>
          <w:tcPr>
            <w:tcW w:w="1590" w:type="dxa"/>
            <w:tcBorders>
              <w:top w:val="single" w:sz="4" w:space="0" w:color="auto"/>
              <w:left w:val="single" w:sz="4" w:space="0" w:color="auto"/>
              <w:bottom w:val="single" w:sz="4" w:space="0" w:color="auto"/>
              <w:right w:val="single" w:sz="4" w:space="0" w:color="auto"/>
            </w:tcBorders>
          </w:tcPr>
          <w:p w14:paraId="207206DA"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D9031" w14:textId="77777777" w:rsidR="00182CD2" w:rsidRPr="006F06C2" w:rsidRDefault="00182CD2" w:rsidP="00515952">
            <w:pPr>
              <w:pStyle w:val="TAL"/>
              <w:snapToGrid w:val="0"/>
            </w:pPr>
          </w:p>
        </w:tc>
      </w:tr>
      <w:tr w:rsidR="00182CD2" w:rsidRPr="006F06C2" w14:paraId="618CCC60" w14:textId="77777777" w:rsidTr="00515952">
        <w:tc>
          <w:tcPr>
            <w:tcW w:w="4644" w:type="dxa"/>
            <w:tcBorders>
              <w:top w:val="single" w:sz="4" w:space="0" w:color="auto"/>
              <w:left w:val="single" w:sz="4" w:space="0" w:color="auto"/>
              <w:bottom w:val="single" w:sz="4" w:space="0" w:color="auto"/>
              <w:right w:val="single" w:sz="4" w:space="0" w:color="auto"/>
            </w:tcBorders>
          </w:tcPr>
          <w:p w14:paraId="11846CC9" w14:textId="77777777" w:rsidR="00182CD2" w:rsidRPr="006F06C2" w:rsidRDefault="00182CD2" w:rsidP="00515952">
            <w:pPr>
              <w:pStyle w:val="TAL"/>
              <w:snapToGrid w:val="0"/>
            </w:pPr>
            <w:r w:rsidRPr="006F06C2">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04E147E" w14:textId="77777777" w:rsidR="00182CD2" w:rsidRPr="006F06C2" w:rsidRDefault="00182CD2" w:rsidP="00515952">
            <w:pPr>
              <w:pStyle w:val="TAL"/>
              <w:snapToGrid w:val="0"/>
            </w:pPr>
            <w:r w:rsidRPr="006F06C2">
              <w:t>1</w:t>
            </w:r>
          </w:p>
        </w:tc>
        <w:tc>
          <w:tcPr>
            <w:tcW w:w="1590" w:type="dxa"/>
            <w:tcBorders>
              <w:top w:val="single" w:sz="4" w:space="0" w:color="auto"/>
              <w:left w:val="single" w:sz="4" w:space="0" w:color="auto"/>
              <w:bottom w:val="single" w:sz="4" w:space="0" w:color="auto"/>
              <w:right w:val="single" w:sz="4" w:space="0" w:color="auto"/>
            </w:tcBorders>
          </w:tcPr>
          <w:p w14:paraId="6E74E576"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93C8D8" w14:textId="77777777" w:rsidR="00182CD2" w:rsidRPr="006F06C2" w:rsidRDefault="00182CD2" w:rsidP="00515952">
            <w:pPr>
              <w:pStyle w:val="TAL"/>
              <w:snapToGrid w:val="0"/>
            </w:pPr>
          </w:p>
        </w:tc>
      </w:tr>
      <w:tr w:rsidR="00182CD2" w:rsidRPr="006F06C2" w14:paraId="5A388711" w14:textId="77777777" w:rsidTr="00515952">
        <w:tc>
          <w:tcPr>
            <w:tcW w:w="4644" w:type="dxa"/>
            <w:tcBorders>
              <w:top w:val="single" w:sz="4" w:space="0" w:color="auto"/>
              <w:left w:val="single" w:sz="4" w:space="0" w:color="auto"/>
              <w:bottom w:val="single" w:sz="4" w:space="0" w:color="auto"/>
              <w:right w:val="single" w:sz="4" w:space="0" w:color="auto"/>
            </w:tcBorders>
          </w:tcPr>
          <w:p w14:paraId="71896AC5" w14:textId="77777777" w:rsidR="00182CD2" w:rsidRPr="006F06C2" w:rsidRDefault="00182CD2" w:rsidP="00515952">
            <w:pPr>
              <w:pStyle w:val="TAL"/>
              <w:snapToGrid w:val="0"/>
            </w:pPr>
            <w:r w:rsidRPr="006F06C2">
              <w:t xml:space="preserve">    }</w:t>
            </w:r>
          </w:p>
        </w:tc>
        <w:tc>
          <w:tcPr>
            <w:tcW w:w="2268" w:type="dxa"/>
            <w:tcBorders>
              <w:top w:val="single" w:sz="4" w:space="0" w:color="auto"/>
              <w:left w:val="single" w:sz="4" w:space="0" w:color="auto"/>
              <w:bottom w:val="single" w:sz="4" w:space="0" w:color="auto"/>
              <w:right w:val="single" w:sz="4" w:space="0" w:color="auto"/>
            </w:tcBorders>
          </w:tcPr>
          <w:p w14:paraId="3FD1F6FC" w14:textId="77777777" w:rsidR="00182CD2" w:rsidRPr="006F06C2"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FCFF47"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DA4FEA" w14:textId="77777777" w:rsidR="00182CD2" w:rsidRPr="006F06C2" w:rsidRDefault="00182CD2" w:rsidP="00515952">
            <w:pPr>
              <w:pStyle w:val="TAL"/>
              <w:snapToGrid w:val="0"/>
            </w:pPr>
          </w:p>
        </w:tc>
      </w:tr>
      <w:tr w:rsidR="00182CD2" w:rsidRPr="006F06C2" w14:paraId="60BFFF57" w14:textId="77777777" w:rsidTr="00515952">
        <w:tc>
          <w:tcPr>
            <w:tcW w:w="4644" w:type="dxa"/>
          </w:tcPr>
          <w:p w14:paraId="45A286D2" w14:textId="77777777" w:rsidR="00182CD2" w:rsidRPr="006F06C2" w:rsidRDefault="00182CD2" w:rsidP="00515952">
            <w:pPr>
              <w:pStyle w:val="TAL"/>
              <w:snapToGrid w:val="0"/>
            </w:pPr>
            <w:r w:rsidRPr="006F06C2">
              <w:t xml:space="preserve">  }</w:t>
            </w:r>
          </w:p>
        </w:tc>
        <w:tc>
          <w:tcPr>
            <w:tcW w:w="2268" w:type="dxa"/>
          </w:tcPr>
          <w:p w14:paraId="071AF27F" w14:textId="77777777" w:rsidR="00182CD2" w:rsidRPr="006F06C2" w:rsidRDefault="00182CD2" w:rsidP="00515952">
            <w:pPr>
              <w:pStyle w:val="TAL"/>
              <w:snapToGrid w:val="0"/>
            </w:pPr>
          </w:p>
        </w:tc>
        <w:tc>
          <w:tcPr>
            <w:tcW w:w="1590" w:type="dxa"/>
          </w:tcPr>
          <w:p w14:paraId="2FD59B33" w14:textId="77777777" w:rsidR="00182CD2" w:rsidRPr="006F06C2" w:rsidRDefault="00182CD2" w:rsidP="00515952">
            <w:pPr>
              <w:pStyle w:val="TAL"/>
              <w:snapToGrid w:val="0"/>
            </w:pPr>
          </w:p>
        </w:tc>
        <w:tc>
          <w:tcPr>
            <w:tcW w:w="1245" w:type="dxa"/>
          </w:tcPr>
          <w:p w14:paraId="30AFBBAF" w14:textId="77777777" w:rsidR="00182CD2" w:rsidRPr="006F06C2" w:rsidRDefault="00182CD2" w:rsidP="00515952">
            <w:pPr>
              <w:pStyle w:val="TAL"/>
              <w:snapToGrid w:val="0"/>
            </w:pPr>
          </w:p>
        </w:tc>
      </w:tr>
      <w:tr w:rsidR="00182CD2" w:rsidRPr="006F06C2" w14:paraId="668F51F9" w14:textId="77777777" w:rsidTr="00515952">
        <w:tc>
          <w:tcPr>
            <w:tcW w:w="4644" w:type="dxa"/>
            <w:tcBorders>
              <w:top w:val="single" w:sz="4" w:space="0" w:color="auto"/>
              <w:left w:val="single" w:sz="4" w:space="0" w:color="auto"/>
              <w:bottom w:val="single" w:sz="4" w:space="0" w:color="auto"/>
              <w:right w:val="single" w:sz="4" w:space="0" w:color="auto"/>
            </w:tcBorders>
          </w:tcPr>
          <w:p w14:paraId="40B3937B" w14:textId="77777777" w:rsidR="00182CD2" w:rsidRPr="006F06C2" w:rsidRDefault="00182CD2" w:rsidP="00515952">
            <w:pPr>
              <w:pStyle w:val="TAL"/>
              <w:snapToGrid w:val="0"/>
            </w:pPr>
            <w:r w:rsidRPr="006F06C2">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442DBE95" w14:textId="77777777" w:rsidR="00182CD2" w:rsidRPr="006F06C2" w:rsidRDefault="00182CD2" w:rsidP="00515952">
            <w:pPr>
              <w:pStyle w:val="TAL"/>
              <w:snapToGrid w:val="0"/>
            </w:pPr>
            <w:r w:rsidRPr="006F06C2">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29F53F5C" w14:textId="77777777" w:rsidR="00182CD2" w:rsidRPr="006F06C2"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8C6F1C" w14:textId="77777777" w:rsidR="00182CD2" w:rsidRPr="006F06C2" w:rsidRDefault="00182CD2" w:rsidP="00515952">
            <w:pPr>
              <w:pStyle w:val="TAL"/>
              <w:snapToGrid w:val="0"/>
            </w:pPr>
          </w:p>
        </w:tc>
      </w:tr>
      <w:tr w:rsidR="00182CD2" w:rsidRPr="006F06C2" w14:paraId="3B65A510" w14:textId="77777777" w:rsidTr="00515952">
        <w:tc>
          <w:tcPr>
            <w:tcW w:w="4644" w:type="dxa"/>
          </w:tcPr>
          <w:p w14:paraId="23489E44" w14:textId="77777777" w:rsidR="00182CD2" w:rsidRPr="006F06C2" w:rsidRDefault="00182CD2" w:rsidP="00515952">
            <w:pPr>
              <w:pStyle w:val="TAL"/>
              <w:snapToGrid w:val="0"/>
            </w:pPr>
            <w:r w:rsidRPr="006F06C2">
              <w:t>}</w:t>
            </w:r>
          </w:p>
        </w:tc>
        <w:tc>
          <w:tcPr>
            <w:tcW w:w="2268" w:type="dxa"/>
          </w:tcPr>
          <w:p w14:paraId="33EC6441" w14:textId="77777777" w:rsidR="00182CD2" w:rsidRPr="006F06C2" w:rsidRDefault="00182CD2" w:rsidP="00515952">
            <w:pPr>
              <w:pStyle w:val="TAL"/>
              <w:snapToGrid w:val="0"/>
            </w:pPr>
          </w:p>
        </w:tc>
        <w:tc>
          <w:tcPr>
            <w:tcW w:w="1590" w:type="dxa"/>
          </w:tcPr>
          <w:p w14:paraId="0ECEEB61" w14:textId="77777777" w:rsidR="00182CD2" w:rsidRPr="006F06C2" w:rsidRDefault="00182CD2" w:rsidP="00515952">
            <w:pPr>
              <w:pStyle w:val="TAL"/>
              <w:snapToGrid w:val="0"/>
            </w:pPr>
          </w:p>
        </w:tc>
        <w:tc>
          <w:tcPr>
            <w:tcW w:w="1245" w:type="dxa"/>
          </w:tcPr>
          <w:p w14:paraId="3328B2F1" w14:textId="77777777" w:rsidR="00182CD2" w:rsidRPr="006F06C2" w:rsidRDefault="00182CD2" w:rsidP="00515952">
            <w:pPr>
              <w:pStyle w:val="TAL"/>
              <w:snapToGrid w:val="0"/>
            </w:pPr>
          </w:p>
        </w:tc>
      </w:tr>
    </w:tbl>
    <w:p w14:paraId="457A24AA" w14:textId="77777777" w:rsidR="00182CD2" w:rsidRPr="006F06C2" w:rsidRDefault="00182CD2" w:rsidP="00182CD2"/>
    <w:p w14:paraId="79DD5D07" w14:textId="77777777" w:rsidR="00182CD2" w:rsidRPr="006F06C2" w:rsidRDefault="00182CD2" w:rsidP="00182CD2">
      <w:pPr>
        <w:pStyle w:val="TH"/>
      </w:pPr>
      <w:r w:rsidRPr="006F06C2">
        <w:t xml:space="preserve">Table 8.1.6.1.3.2.3.3-2: </w:t>
      </w:r>
      <w:r w:rsidRPr="006F06C2">
        <w:rPr>
          <w:i/>
        </w:rPr>
        <w:t>MeasObjectNR-f1</w:t>
      </w:r>
      <w:r w:rsidRPr="006F06C2">
        <w:t xml:space="preserve"> (Table 8.1.6.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2CD2" w:rsidRPr="006F06C2" w14:paraId="05858680" w14:textId="77777777" w:rsidTr="00515952">
        <w:tc>
          <w:tcPr>
            <w:tcW w:w="9747" w:type="dxa"/>
            <w:gridSpan w:val="4"/>
          </w:tcPr>
          <w:p w14:paraId="3C46DC7D" w14:textId="77777777" w:rsidR="00182CD2" w:rsidRPr="006F06C2" w:rsidRDefault="00182CD2" w:rsidP="00515952">
            <w:pPr>
              <w:pStyle w:val="TAH"/>
              <w:jc w:val="left"/>
              <w:rPr>
                <w:b w:val="0"/>
              </w:rPr>
            </w:pPr>
            <w:r w:rsidRPr="006F06C2">
              <w:rPr>
                <w:b w:val="0"/>
              </w:rPr>
              <w:t>Derivation Path: TS 38.508-1 [4], Table 4.6.3-76</w:t>
            </w:r>
          </w:p>
        </w:tc>
      </w:tr>
      <w:tr w:rsidR="00182CD2" w:rsidRPr="006F06C2" w14:paraId="589C5298" w14:textId="77777777" w:rsidTr="00515952">
        <w:tc>
          <w:tcPr>
            <w:tcW w:w="4535" w:type="dxa"/>
          </w:tcPr>
          <w:p w14:paraId="6E857CDE" w14:textId="77777777" w:rsidR="00182CD2" w:rsidRPr="006F06C2" w:rsidRDefault="00182CD2" w:rsidP="00515952">
            <w:pPr>
              <w:pStyle w:val="TAH"/>
            </w:pPr>
            <w:r w:rsidRPr="006F06C2">
              <w:t>Information Element</w:t>
            </w:r>
          </w:p>
        </w:tc>
        <w:tc>
          <w:tcPr>
            <w:tcW w:w="2267" w:type="dxa"/>
          </w:tcPr>
          <w:p w14:paraId="12143C79" w14:textId="77777777" w:rsidR="00182CD2" w:rsidRPr="006F06C2" w:rsidRDefault="00182CD2" w:rsidP="00515952">
            <w:pPr>
              <w:pStyle w:val="TAH"/>
            </w:pPr>
            <w:r w:rsidRPr="006F06C2">
              <w:t>Value/remark</w:t>
            </w:r>
          </w:p>
        </w:tc>
        <w:tc>
          <w:tcPr>
            <w:tcW w:w="1700" w:type="dxa"/>
          </w:tcPr>
          <w:p w14:paraId="2D60B01F" w14:textId="77777777" w:rsidR="00182CD2" w:rsidRPr="006F06C2" w:rsidRDefault="00182CD2" w:rsidP="00515952">
            <w:pPr>
              <w:pStyle w:val="TAH"/>
            </w:pPr>
            <w:r w:rsidRPr="006F06C2">
              <w:t>Comment</w:t>
            </w:r>
          </w:p>
        </w:tc>
        <w:tc>
          <w:tcPr>
            <w:tcW w:w="1245" w:type="dxa"/>
          </w:tcPr>
          <w:p w14:paraId="715157A5" w14:textId="77777777" w:rsidR="00182CD2" w:rsidRPr="006F06C2" w:rsidRDefault="00182CD2" w:rsidP="00515952">
            <w:pPr>
              <w:pStyle w:val="TAH"/>
            </w:pPr>
            <w:r w:rsidRPr="006F06C2">
              <w:t>Condition</w:t>
            </w:r>
          </w:p>
        </w:tc>
      </w:tr>
      <w:tr w:rsidR="00182CD2" w:rsidRPr="006F06C2" w14:paraId="63DDF124" w14:textId="77777777" w:rsidTr="00515952">
        <w:tc>
          <w:tcPr>
            <w:tcW w:w="4535" w:type="dxa"/>
          </w:tcPr>
          <w:p w14:paraId="00198297" w14:textId="77777777" w:rsidR="00182CD2" w:rsidRPr="006F06C2" w:rsidRDefault="00182CD2" w:rsidP="00515952">
            <w:pPr>
              <w:pStyle w:val="TAL"/>
            </w:pPr>
            <w:r w:rsidRPr="006F06C2">
              <w:t xml:space="preserve">MeasObjectNR::= </w:t>
            </w:r>
            <w:r w:rsidRPr="006F06C2">
              <w:rPr>
                <w:snapToGrid w:val="0"/>
              </w:rPr>
              <w:t xml:space="preserve">SEQUENCE </w:t>
            </w:r>
            <w:r w:rsidRPr="006F06C2">
              <w:t>{</w:t>
            </w:r>
          </w:p>
        </w:tc>
        <w:tc>
          <w:tcPr>
            <w:tcW w:w="2267" w:type="dxa"/>
          </w:tcPr>
          <w:p w14:paraId="6DB38783" w14:textId="77777777" w:rsidR="00182CD2" w:rsidRPr="006F06C2" w:rsidRDefault="00182CD2" w:rsidP="00515952">
            <w:pPr>
              <w:pStyle w:val="TAL"/>
            </w:pPr>
          </w:p>
        </w:tc>
        <w:tc>
          <w:tcPr>
            <w:tcW w:w="1700" w:type="dxa"/>
          </w:tcPr>
          <w:p w14:paraId="1B629053" w14:textId="77777777" w:rsidR="00182CD2" w:rsidRPr="006F06C2" w:rsidRDefault="00182CD2" w:rsidP="00515952">
            <w:pPr>
              <w:pStyle w:val="TAL"/>
            </w:pPr>
          </w:p>
        </w:tc>
        <w:tc>
          <w:tcPr>
            <w:tcW w:w="1245" w:type="dxa"/>
          </w:tcPr>
          <w:p w14:paraId="2F477846" w14:textId="77777777" w:rsidR="00182CD2" w:rsidRPr="006F06C2" w:rsidRDefault="00182CD2" w:rsidP="00515952">
            <w:pPr>
              <w:pStyle w:val="TAL"/>
            </w:pPr>
          </w:p>
        </w:tc>
      </w:tr>
      <w:tr w:rsidR="00182CD2" w:rsidRPr="006F06C2" w14:paraId="056BAC8C" w14:textId="77777777" w:rsidTr="00515952">
        <w:tc>
          <w:tcPr>
            <w:tcW w:w="4535" w:type="dxa"/>
          </w:tcPr>
          <w:p w14:paraId="5478D881" w14:textId="77777777" w:rsidR="00182CD2" w:rsidRPr="006F06C2" w:rsidRDefault="00182CD2" w:rsidP="00515952">
            <w:pPr>
              <w:pStyle w:val="TAL"/>
            </w:pPr>
            <w:r w:rsidRPr="006F06C2">
              <w:t xml:space="preserve">  ssbFrequency</w:t>
            </w:r>
          </w:p>
        </w:tc>
        <w:tc>
          <w:tcPr>
            <w:tcW w:w="2267" w:type="dxa"/>
          </w:tcPr>
          <w:p w14:paraId="3B16B251" w14:textId="77777777" w:rsidR="00182CD2" w:rsidRPr="006F06C2" w:rsidRDefault="00182CD2" w:rsidP="00515952">
            <w:pPr>
              <w:pStyle w:val="TAL"/>
            </w:pPr>
            <w:r w:rsidRPr="006F06C2">
              <w:t>ARFCN-ValueNR for SSB of NR Cell 1</w:t>
            </w:r>
          </w:p>
        </w:tc>
        <w:tc>
          <w:tcPr>
            <w:tcW w:w="1700" w:type="dxa"/>
          </w:tcPr>
          <w:p w14:paraId="70C3A504" w14:textId="77777777" w:rsidR="00182CD2" w:rsidRPr="006F06C2" w:rsidRDefault="00182CD2" w:rsidP="00515952">
            <w:pPr>
              <w:pStyle w:val="TAL"/>
            </w:pPr>
          </w:p>
        </w:tc>
        <w:tc>
          <w:tcPr>
            <w:tcW w:w="1245" w:type="dxa"/>
          </w:tcPr>
          <w:p w14:paraId="1C9E7142" w14:textId="77777777" w:rsidR="00182CD2" w:rsidRPr="006F06C2" w:rsidRDefault="00182CD2" w:rsidP="00515952">
            <w:pPr>
              <w:pStyle w:val="TAL"/>
            </w:pPr>
          </w:p>
        </w:tc>
      </w:tr>
      <w:tr w:rsidR="00182CD2" w:rsidRPr="006F06C2" w14:paraId="34C49E4B" w14:textId="77777777" w:rsidTr="00515952">
        <w:tc>
          <w:tcPr>
            <w:tcW w:w="4535" w:type="dxa"/>
            <w:tcBorders>
              <w:top w:val="single" w:sz="4" w:space="0" w:color="auto"/>
              <w:left w:val="single" w:sz="4" w:space="0" w:color="auto"/>
              <w:bottom w:val="single" w:sz="4" w:space="0" w:color="auto"/>
              <w:right w:val="single" w:sz="4" w:space="0" w:color="auto"/>
            </w:tcBorders>
          </w:tcPr>
          <w:p w14:paraId="0EC739D9" w14:textId="77777777" w:rsidR="00182CD2" w:rsidRPr="006F06C2" w:rsidRDefault="00182CD2" w:rsidP="00515952">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0C02FC26" w14:textId="77777777" w:rsidR="00182CD2" w:rsidRPr="006F06C2" w:rsidRDefault="00182CD2" w:rsidP="00515952">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98FE7C3" w14:textId="77777777" w:rsidR="00182CD2" w:rsidRPr="006F06C2"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BB1940" w14:textId="77777777" w:rsidR="00182CD2" w:rsidRPr="006F06C2" w:rsidRDefault="00182CD2" w:rsidP="00515952">
            <w:pPr>
              <w:pStyle w:val="TAL"/>
            </w:pPr>
          </w:p>
        </w:tc>
      </w:tr>
      <w:tr w:rsidR="00182CD2" w:rsidRPr="006F06C2" w14:paraId="5D7046F2" w14:textId="77777777" w:rsidTr="00515952">
        <w:tc>
          <w:tcPr>
            <w:tcW w:w="4535" w:type="dxa"/>
            <w:tcBorders>
              <w:top w:val="single" w:sz="4" w:space="0" w:color="auto"/>
              <w:left w:val="single" w:sz="4" w:space="0" w:color="auto"/>
              <w:bottom w:val="single" w:sz="4" w:space="0" w:color="auto"/>
              <w:right w:val="single" w:sz="4" w:space="0" w:color="auto"/>
            </w:tcBorders>
          </w:tcPr>
          <w:p w14:paraId="75F96841" w14:textId="77777777" w:rsidR="00182CD2" w:rsidRPr="006F06C2" w:rsidRDefault="00182CD2" w:rsidP="00515952">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7C216A9D" w14:textId="77777777" w:rsidR="00182CD2" w:rsidRPr="006F06C2" w:rsidRDefault="00182CD2" w:rsidP="00515952">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2904038B" w14:textId="77777777" w:rsidR="00182CD2" w:rsidRPr="006F06C2"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08C4BD" w14:textId="77777777" w:rsidR="00182CD2" w:rsidRPr="006F06C2" w:rsidRDefault="00182CD2" w:rsidP="00515952">
            <w:pPr>
              <w:pStyle w:val="TAL"/>
            </w:pPr>
          </w:p>
        </w:tc>
      </w:tr>
      <w:tr w:rsidR="00182CD2" w:rsidRPr="006F06C2" w14:paraId="0C0C2C69" w14:textId="77777777" w:rsidTr="00515952">
        <w:tc>
          <w:tcPr>
            <w:tcW w:w="4535" w:type="dxa"/>
          </w:tcPr>
          <w:p w14:paraId="375EAC46" w14:textId="77777777" w:rsidR="00182CD2" w:rsidRPr="006F06C2" w:rsidRDefault="00182CD2" w:rsidP="00515952">
            <w:pPr>
              <w:pStyle w:val="TAL"/>
            </w:pPr>
            <w:r w:rsidRPr="006F06C2">
              <w:t>}</w:t>
            </w:r>
          </w:p>
        </w:tc>
        <w:tc>
          <w:tcPr>
            <w:tcW w:w="2267" w:type="dxa"/>
          </w:tcPr>
          <w:p w14:paraId="4603C4A8" w14:textId="77777777" w:rsidR="00182CD2" w:rsidRPr="006F06C2" w:rsidRDefault="00182CD2" w:rsidP="00515952">
            <w:pPr>
              <w:pStyle w:val="TAL"/>
            </w:pPr>
          </w:p>
        </w:tc>
        <w:tc>
          <w:tcPr>
            <w:tcW w:w="1700" w:type="dxa"/>
          </w:tcPr>
          <w:p w14:paraId="199C48F6" w14:textId="77777777" w:rsidR="00182CD2" w:rsidRPr="006F06C2" w:rsidRDefault="00182CD2" w:rsidP="00515952">
            <w:pPr>
              <w:pStyle w:val="TAL"/>
            </w:pPr>
          </w:p>
        </w:tc>
        <w:tc>
          <w:tcPr>
            <w:tcW w:w="1245" w:type="dxa"/>
          </w:tcPr>
          <w:p w14:paraId="1BA7B65F" w14:textId="77777777" w:rsidR="00182CD2" w:rsidRPr="006F06C2" w:rsidRDefault="00182CD2" w:rsidP="00515952">
            <w:pPr>
              <w:pStyle w:val="TAL"/>
            </w:pPr>
          </w:p>
        </w:tc>
      </w:tr>
    </w:tbl>
    <w:p w14:paraId="4A108013" w14:textId="77777777" w:rsidR="00182CD2" w:rsidRPr="006F06C2" w:rsidRDefault="00182CD2" w:rsidP="00182CD2"/>
    <w:p w14:paraId="760E4120" w14:textId="77777777" w:rsidR="00182CD2" w:rsidRPr="006F06C2" w:rsidRDefault="00182CD2" w:rsidP="00182CD2">
      <w:pPr>
        <w:pStyle w:val="TH"/>
      </w:pPr>
      <w:r w:rsidRPr="006F06C2">
        <w:t xml:space="preserve">Table 8.1.6.1.3.2.3.3-3: </w:t>
      </w:r>
      <w:r w:rsidRPr="006F06C2">
        <w:rPr>
          <w:i/>
        </w:rPr>
        <w:t>MeasObjectNR-f2</w:t>
      </w:r>
      <w:r w:rsidRPr="006F06C2">
        <w:t xml:space="preserve"> (Table 8.1.6.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2CD2" w:rsidRPr="006F06C2" w14:paraId="49021536" w14:textId="77777777" w:rsidTr="00515952">
        <w:tc>
          <w:tcPr>
            <w:tcW w:w="9747" w:type="dxa"/>
            <w:gridSpan w:val="4"/>
          </w:tcPr>
          <w:p w14:paraId="1BE55BDE" w14:textId="77777777" w:rsidR="00182CD2" w:rsidRPr="006F06C2" w:rsidRDefault="00182CD2" w:rsidP="00515952">
            <w:pPr>
              <w:pStyle w:val="TAH"/>
              <w:jc w:val="left"/>
              <w:rPr>
                <w:b w:val="0"/>
              </w:rPr>
            </w:pPr>
            <w:r w:rsidRPr="006F06C2">
              <w:rPr>
                <w:b w:val="0"/>
              </w:rPr>
              <w:t>Derivation Path: TS 38.508-1 [4], Table 4.6.3-76</w:t>
            </w:r>
          </w:p>
        </w:tc>
      </w:tr>
      <w:tr w:rsidR="00182CD2" w:rsidRPr="006F06C2" w14:paraId="029799EF" w14:textId="77777777" w:rsidTr="00515952">
        <w:tc>
          <w:tcPr>
            <w:tcW w:w="4535" w:type="dxa"/>
          </w:tcPr>
          <w:p w14:paraId="6FF48FFB" w14:textId="77777777" w:rsidR="00182CD2" w:rsidRPr="006F06C2" w:rsidRDefault="00182CD2" w:rsidP="00515952">
            <w:pPr>
              <w:pStyle w:val="TAH"/>
            </w:pPr>
            <w:r w:rsidRPr="006F06C2">
              <w:t>Information Element</w:t>
            </w:r>
          </w:p>
        </w:tc>
        <w:tc>
          <w:tcPr>
            <w:tcW w:w="2267" w:type="dxa"/>
          </w:tcPr>
          <w:p w14:paraId="14448872" w14:textId="77777777" w:rsidR="00182CD2" w:rsidRPr="006F06C2" w:rsidRDefault="00182CD2" w:rsidP="00515952">
            <w:pPr>
              <w:pStyle w:val="TAH"/>
            </w:pPr>
            <w:r w:rsidRPr="006F06C2">
              <w:t>Value/remark</w:t>
            </w:r>
          </w:p>
        </w:tc>
        <w:tc>
          <w:tcPr>
            <w:tcW w:w="1700" w:type="dxa"/>
          </w:tcPr>
          <w:p w14:paraId="2433456C" w14:textId="77777777" w:rsidR="00182CD2" w:rsidRPr="006F06C2" w:rsidRDefault="00182CD2" w:rsidP="00515952">
            <w:pPr>
              <w:pStyle w:val="TAH"/>
            </w:pPr>
            <w:r w:rsidRPr="006F06C2">
              <w:t>Comment</w:t>
            </w:r>
          </w:p>
        </w:tc>
        <w:tc>
          <w:tcPr>
            <w:tcW w:w="1245" w:type="dxa"/>
          </w:tcPr>
          <w:p w14:paraId="5DFB0910" w14:textId="77777777" w:rsidR="00182CD2" w:rsidRPr="006F06C2" w:rsidRDefault="00182CD2" w:rsidP="00515952">
            <w:pPr>
              <w:pStyle w:val="TAH"/>
            </w:pPr>
            <w:r w:rsidRPr="006F06C2">
              <w:t>Condition</w:t>
            </w:r>
          </w:p>
        </w:tc>
      </w:tr>
      <w:tr w:rsidR="00182CD2" w:rsidRPr="006F06C2" w14:paraId="1BA7BC4A" w14:textId="77777777" w:rsidTr="00515952">
        <w:tc>
          <w:tcPr>
            <w:tcW w:w="4535" w:type="dxa"/>
          </w:tcPr>
          <w:p w14:paraId="0CF9279D" w14:textId="77777777" w:rsidR="00182CD2" w:rsidRPr="006F06C2" w:rsidRDefault="00182CD2" w:rsidP="00515952">
            <w:pPr>
              <w:pStyle w:val="TAL"/>
            </w:pPr>
            <w:r w:rsidRPr="006F06C2">
              <w:t xml:space="preserve">MeasObjectNR::= </w:t>
            </w:r>
            <w:r w:rsidRPr="006F06C2">
              <w:rPr>
                <w:snapToGrid w:val="0"/>
              </w:rPr>
              <w:t xml:space="preserve">SEQUENCE </w:t>
            </w:r>
            <w:r w:rsidRPr="006F06C2">
              <w:t>{</w:t>
            </w:r>
          </w:p>
        </w:tc>
        <w:tc>
          <w:tcPr>
            <w:tcW w:w="2267" w:type="dxa"/>
          </w:tcPr>
          <w:p w14:paraId="4D7177F2" w14:textId="77777777" w:rsidR="00182CD2" w:rsidRPr="006F06C2" w:rsidRDefault="00182CD2" w:rsidP="00515952">
            <w:pPr>
              <w:pStyle w:val="TAL"/>
            </w:pPr>
          </w:p>
        </w:tc>
        <w:tc>
          <w:tcPr>
            <w:tcW w:w="1700" w:type="dxa"/>
          </w:tcPr>
          <w:p w14:paraId="15135B72" w14:textId="77777777" w:rsidR="00182CD2" w:rsidRPr="006F06C2" w:rsidRDefault="00182CD2" w:rsidP="00515952">
            <w:pPr>
              <w:pStyle w:val="TAL"/>
            </w:pPr>
          </w:p>
        </w:tc>
        <w:tc>
          <w:tcPr>
            <w:tcW w:w="1245" w:type="dxa"/>
          </w:tcPr>
          <w:p w14:paraId="22A7D51F" w14:textId="77777777" w:rsidR="00182CD2" w:rsidRPr="006F06C2" w:rsidRDefault="00182CD2" w:rsidP="00515952">
            <w:pPr>
              <w:pStyle w:val="TAL"/>
            </w:pPr>
          </w:p>
        </w:tc>
      </w:tr>
      <w:tr w:rsidR="00182CD2" w:rsidRPr="006F06C2" w14:paraId="7D1497CB" w14:textId="77777777" w:rsidTr="00515952">
        <w:tc>
          <w:tcPr>
            <w:tcW w:w="4535" w:type="dxa"/>
          </w:tcPr>
          <w:p w14:paraId="0CEF14F0" w14:textId="77777777" w:rsidR="00182CD2" w:rsidRPr="006F06C2" w:rsidRDefault="00182CD2" w:rsidP="00515952">
            <w:pPr>
              <w:pStyle w:val="TAL"/>
            </w:pPr>
            <w:r w:rsidRPr="006F06C2">
              <w:t xml:space="preserve">  ssbFrequency</w:t>
            </w:r>
          </w:p>
        </w:tc>
        <w:tc>
          <w:tcPr>
            <w:tcW w:w="2267" w:type="dxa"/>
          </w:tcPr>
          <w:p w14:paraId="4B02FB8D" w14:textId="77777777" w:rsidR="00182CD2" w:rsidRPr="006F06C2" w:rsidRDefault="00182CD2" w:rsidP="00515952">
            <w:pPr>
              <w:pStyle w:val="TAL"/>
            </w:pPr>
            <w:r w:rsidRPr="006F06C2">
              <w:t>ARFCN-ValueNR for SSB of NR Cell 3</w:t>
            </w:r>
          </w:p>
        </w:tc>
        <w:tc>
          <w:tcPr>
            <w:tcW w:w="1700" w:type="dxa"/>
          </w:tcPr>
          <w:p w14:paraId="4C792B2F" w14:textId="77777777" w:rsidR="00182CD2" w:rsidRPr="006F06C2" w:rsidRDefault="00182CD2" w:rsidP="00515952">
            <w:pPr>
              <w:pStyle w:val="TAL"/>
            </w:pPr>
          </w:p>
        </w:tc>
        <w:tc>
          <w:tcPr>
            <w:tcW w:w="1245" w:type="dxa"/>
          </w:tcPr>
          <w:p w14:paraId="5F7A978B" w14:textId="77777777" w:rsidR="00182CD2" w:rsidRPr="006F06C2" w:rsidRDefault="00182CD2" w:rsidP="00515952">
            <w:pPr>
              <w:pStyle w:val="TAL"/>
            </w:pPr>
          </w:p>
        </w:tc>
      </w:tr>
      <w:tr w:rsidR="00182CD2" w:rsidRPr="006F06C2" w14:paraId="0518C283" w14:textId="77777777" w:rsidTr="00515952">
        <w:tc>
          <w:tcPr>
            <w:tcW w:w="4535" w:type="dxa"/>
            <w:tcBorders>
              <w:top w:val="single" w:sz="4" w:space="0" w:color="auto"/>
              <w:left w:val="single" w:sz="4" w:space="0" w:color="auto"/>
              <w:bottom w:val="single" w:sz="4" w:space="0" w:color="auto"/>
              <w:right w:val="single" w:sz="4" w:space="0" w:color="auto"/>
            </w:tcBorders>
          </w:tcPr>
          <w:p w14:paraId="1A1040F5" w14:textId="77777777" w:rsidR="00182CD2" w:rsidRPr="006F06C2" w:rsidRDefault="00182CD2" w:rsidP="00515952">
            <w:pPr>
              <w:pStyle w:val="TAL"/>
            </w:pPr>
            <w:r w:rsidRPr="006F06C2">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C98B45E" w14:textId="77777777" w:rsidR="00182CD2" w:rsidRPr="006F06C2" w:rsidRDefault="00182CD2" w:rsidP="00515952">
            <w:pPr>
              <w:pStyle w:val="TAL"/>
              <w:rPr>
                <w:rFonts w:eastAsia="MS Mincho"/>
              </w:rPr>
            </w:pPr>
            <w:r w:rsidRPr="006F06C2">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94C714A" w14:textId="77777777" w:rsidR="00182CD2" w:rsidRPr="006F06C2"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4A2D02A" w14:textId="77777777" w:rsidR="00182CD2" w:rsidRPr="006F06C2" w:rsidRDefault="00182CD2" w:rsidP="00515952">
            <w:pPr>
              <w:pStyle w:val="TAL"/>
            </w:pPr>
          </w:p>
        </w:tc>
      </w:tr>
      <w:tr w:rsidR="00182CD2" w:rsidRPr="006F06C2" w14:paraId="49B8C18D" w14:textId="77777777" w:rsidTr="00515952">
        <w:tc>
          <w:tcPr>
            <w:tcW w:w="4535" w:type="dxa"/>
            <w:tcBorders>
              <w:top w:val="single" w:sz="4" w:space="0" w:color="auto"/>
              <w:left w:val="single" w:sz="4" w:space="0" w:color="auto"/>
              <w:bottom w:val="single" w:sz="4" w:space="0" w:color="auto"/>
              <w:right w:val="single" w:sz="4" w:space="0" w:color="auto"/>
            </w:tcBorders>
          </w:tcPr>
          <w:p w14:paraId="21EADA9B" w14:textId="77777777" w:rsidR="00182CD2" w:rsidRPr="006F06C2" w:rsidRDefault="00182CD2" w:rsidP="00515952">
            <w:pPr>
              <w:pStyle w:val="TAL"/>
            </w:pPr>
            <w:r w:rsidRPr="006F06C2">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9D13CEE" w14:textId="77777777" w:rsidR="00182CD2" w:rsidRPr="006F06C2" w:rsidRDefault="00182CD2" w:rsidP="00515952">
            <w:pPr>
              <w:pStyle w:val="TAL"/>
            </w:pPr>
            <w:r w:rsidRPr="006F06C2">
              <w:t>Not present</w:t>
            </w:r>
          </w:p>
        </w:tc>
        <w:tc>
          <w:tcPr>
            <w:tcW w:w="1700" w:type="dxa"/>
            <w:tcBorders>
              <w:top w:val="single" w:sz="4" w:space="0" w:color="auto"/>
              <w:left w:val="single" w:sz="4" w:space="0" w:color="auto"/>
              <w:bottom w:val="single" w:sz="4" w:space="0" w:color="auto"/>
              <w:right w:val="single" w:sz="4" w:space="0" w:color="auto"/>
            </w:tcBorders>
          </w:tcPr>
          <w:p w14:paraId="7B1B6161" w14:textId="77777777" w:rsidR="00182CD2" w:rsidRPr="006F06C2"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473CE28" w14:textId="77777777" w:rsidR="00182CD2" w:rsidRPr="006F06C2" w:rsidRDefault="00182CD2" w:rsidP="00515952">
            <w:pPr>
              <w:pStyle w:val="TAL"/>
            </w:pPr>
          </w:p>
        </w:tc>
      </w:tr>
      <w:tr w:rsidR="00182CD2" w:rsidRPr="006F06C2" w14:paraId="47380F01" w14:textId="77777777" w:rsidTr="00515952">
        <w:tc>
          <w:tcPr>
            <w:tcW w:w="4535" w:type="dxa"/>
          </w:tcPr>
          <w:p w14:paraId="4FE62313" w14:textId="77777777" w:rsidR="00182CD2" w:rsidRPr="006F06C2" w:rsidRDefault="00182CD2" w:rsidP="00515952">
            <w:pPr>
              <w:pStyle w:val="TAL"/>
            </w:pPr>
            <w:r w:rsidRPr="006F06C2">
              <w:t>}</w:t>
            </w:r>
          </w:p>
        </w:tc>
        <w:tc>
          <w:tcPr>
            <w:tcW w:w="2267" w:type="dxa"/>
          </w:tcPr>
          <w:p w14:paraId="4ADC7C79" w14:textId="77777777" w:rsidR="00182CD2" w:rsidRPr="006F06C2" w:rsidRDefault="00182CD2" w:rsidP="00515952">
            <w:pPr>
              <w:pStyle w:val="TAL"/>
            </w:pPr>
          </w:p>
        </w:tc>
        <w:tc>
          <w:tcPr>
            <w:tcW w:w="1700" w:type="dxa"/>
          </w:tcPr>
          <w:p w14:paraId="07A00F5E" w14:textId="77777777" w:rsidR="00182CD2" w:rsidRPr="006F06C2" w:rsidRDefault="00182CD2" w:rsidP="00515952">
            <w:pPr>
              <w:pStyle w:val="TAL"/>
            </w:pPr>
          </w:p>
        </w:tc>
        <w:tc>
          <w:tcPr>
            <w:tcW w:w="1245" w:type="dxa"/>
          </w:tcPr>
          <w:p w14:paraId="227A41B9" w14:textId="77777777" w:rsidR="00182CD2" w:rsidRPr="006F06C2" w:rsidRDefault="00182CD2" w:rsidP="00515952">
            <w:pPr>
              <w:pStyle w:val="TAL"/>
            </w:pPr>
          </w:p>
        </w:tc>
      </w:tr>
    </w:tbl>
    <w:p w14:paraId="27A8ACE3" w14:textId="77777777" w:rsidR="0014359B" w:rsidRPr="006F06C2" w:rsidRDefault="0014359B" w:rsidP="0014359B"/>
    <w:p w14:paraId="0CFD4939" w14:textId="77777777" w:rsidR="0014359B" w:rsidRPr="006F06C2" w:rsidRDefault="0014359B" w:rsidP="0014359B">
      <w:pPr>
        <w:pStyle w:val="TH"/>
        <w:rPr>
          <w:lang w:eastAsia="zh-CN"/>
        </w:rPr>
      </w:pPr>
      <w:r w:rsidRPr="006F06C2">
        <w:t xml:space="preserve">Table 8.1.6.1.3.2.3.3-4: </w:t>
      </w:r>
      <w:r w:rsidRPr="006F06C2">
        <w:rPr>
          <w:i/>
        </w:rPr>
        <w:t>ReportConfigNR-EventA3</w:t>
      </w:r>
      <w:r w:rsidRPr="006F06C2">
        <w:t xml:space="preserve"> (Table 8.1.6.1.3.2.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14359B" w:rsidRPr="006F06C2" w14:paraId="43E7BB0B" w14:textId="77777777" w:rsidTr="00F54D9E">
        <w:tc>
          <w:tcPr>
            <w:tcW w:w="9747" w:type="dxa"/>
            <w:gridSpan w:val="4"/>
            <w:shd w:val="clear" w:color="auto" w:fill="auto"/>
          </w:tcPr>
          <w:p w14:paraId="6BEED17E" w14:textId="77777777" w:rsidR="0014359B" w:rsidRPr="006F06C2" w:rsidRDefault="0014359B" w:rsidP="00F54D9E">
            <w:pPr>
              <w:pStyle w:val="TAL"/>
              <w:snapToGrid w:val="0"/>
              <w:rPr>
                <w:lang w:eastAsia="ko-KR"/>
              </w:rPr>
            </w:pPr>
            <w:r w:rsidRPr="006F06C2">
              <w:rPr>
                <w:lang w:eastAsia="ko-KR"/>
              </w:rPr>
              <w:t xml:space="preserve">Derivation Path: TS </w:t>
            </w:r>
            <w:r w:rsidRPr="006F06C2">
              <w:t>38.508-1 [4], Table 4.6.3-142 with condition EVENT_A3</w:t>
            </w:r>
          </w:p>
        </w:tc>
      </w:tr>
      <w:tr w:rsidR="0014359B" w:rsidRPr="006F06C2" w14:paraId="6B417CB4" w14:textId="77777777" w:rsidTr="00F54D9E">
        <w:tc>
          <w:tcPr>
            <w:tcW w:w="4535" w:type="dxa"/>
            <w:shd w:val="clear" w:color="auto" w:fill="auto"/>
          </w:tcPr>
          <w:p w14:paraId="2BFF80F8" w14:textId="77777777" w:rsidR="0014359B" w:rsidRPr="006F06C2" w:rsidRDefault="0014359B" w:rsidP="00F54D9E">
            <w:pPr>
              <w:pStyle w:val="TAH"/>
              <w:snapToGrid w:val="0"/>
              <w:rPr>
                <w:lang w:eastAsia="ko-KR"/>
              </w:rPr>
            </w:pPr>
            <w:r w:rsidRPr="006F06C2">
              <w:rPr>
                <w:lang w:eastAsia="ko-KR"/>
              </w:rPr>
              <w:t>Information Element</w:t>
            </w:r>
          </w:p>
        </w:tc>
        <w:tc>
          <w:tcPr>
            <w:tcW w:w="2267" w:type="dxa"/>
            <w:shd w:val="clear" w:color="auto" w:fill="auto"/>
          </w:tcPr>
          <w:p w14:paraId="04037A1F" w14:textId="77777777" w:rsidR="0014359B" w:rsidRPr="006F06C2" w:rsidRDefault="0014359B" w:rsidP="00F54D9E">
            <w:pPr>
              <w:pStyle w:val="TAH"/>
              <w:snapToGrid w:val="0"/>
              <w:rPr>
                <w:lang w:eastAsia="ko-KR"/>
              </w:rPr>
            </w:pPr>
            <w:r w:rsidRPr="006F06C2">
              <w:rPr>
                <w:lang w:eastAsia="ko-KR"/>
              </w:rPr>
              <w:t>Value/remark</w:t>
            </w:r>
          </w:p>
        </w:tc>
        <w:tc>
          <w:tcPr>
            <w:tcW w:w="1700" w:type="dxa"/>
            <w:shd w:val="clear" w:color="auto" w:fill="auto"/>
          </w:tcPr>
          <w:p w14:paraId="1470AA71" w14:textId="77777777" w:rsidR="0014359B" w:rsidRPr="006F06C2" w:rsidRDefault="0014359B" w:rsidP="00F54D9E">
            <w:pPr>
              <w:pStyle w:val="TAH"/>
              <w:snapToGrid w:val="0"/>
              <w:rPr>
                <w:lang w:eastAsia="ko-KR"/>
              </w:rPr>
            </w:pPr>
            <w:r w:rsidRPr="006F06C2">
              <w:rPr>
                <w:lang w:eastAsia="ko-KR"/>
              </w:rPr>
              <w:t>Comment</w:t>
            </w:r>
          </w:p>
        </w:tc>
        <w:tc>
          <w:tcPr>
            <w:tcW w:w="1245" w:type="dxa"/>
            <w:shd w:val="clear" w:color="auto" w:fill="auto"/>
          </w:tcPr>
          <w:p w14:paraId="414766D9" w14:textId="77777777" w:rsidR="0014359B" w:rsidRPr="006F06C2" w:rsidRDefault="0014359B" w:rsidP="00F54D9E">
            <w:pPr>
              <w:pStyle w:val="TAH"/>
              <w:snapToGrid w:val="0"/>
              <w:rPr>
                <w:lang w:eastAsia="ko-KR"/>
              </w:rPr>
            </w:pPr>
            <w:r w:rsidRPr="006F06C2">
              <w:rPr>
                <w:lang w:eastAsia="ko-KR"/>
              </w:rPr>
              <w:t>Condition</w:t>
            </w:r>
          </w:p>
        </w:tc>
      </w:tr>
      <w:tr w:rsidR="0014359B" w:rsidRPr="006F06C2" w14:paraId="43258E09" w14:textId="77777777" w:rsidTr="00F54D9E">
        <w:tc>
          <w:tcPr>
            <w:tcW w:w="4535" w:type="dxa"/>
            <w:shd w:val="clear" w:color="auto" w:fill="auto"/>
          </w:tcPr>
          <w:p w14:paraId="4A59F87B" w14:textId="77777777" w:rsidR="0014359B" w:rsidRPr="006F06C2" w:rsidRDefault="0014359B" w:rsidP="00F54D9E">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789E6085" w14:textId="77777777" w:rsidR="0014359B" w:rsidRPr="006F06C2" w:rsidRDefault="0014359B" w:rsidP="00F54D9E">
            <w:pPr>
              <w:pStyle w:val="TAL"/>
              <w:snapToGrid w:val="0"/>
              <w:rPr>
                <w:lang w:eastAsia="ko-KR"/>
              </w:rPr>
            </w:pPr>
          </w:p>
        </w:tc>
        <w:tc>
          <w:tcPr>
            <w:tcW w:w="1700" w:type="dxa"/>
            <w:shd w:val="clear" w:color="auto" w:fill="auto"/>
          </w:tcPr>
          <w:p w14:paraId="6EE9C659" w14:textId="77777777" w:rsidR="0014359B" w:rsidRPr="006F06C2" w:rsidRDefault="0014359B" w:rsidP="00F54D9E">
            <w:pPr>
              <w:pStyle w:val="TAL"/>
              <w:snapToGrid w:val="0"/>
              <w:rPr>
                <w:lang w:eastAsia="ko-KR"/>
              </w:rPr>
            </w:pPr>
          </w:p>
        </w:tc>
        <w:tc>
          <w:tcPr>
            <w:tcW w:w="1245" w:type="dxa"/>
            <w:shd w:val="clear" w:color="auto" w:fill="auto"/>
          </w:tcPr>
          <w:p w14:paraId="196B443D" w14:textId="77777777" w:rsidR="0014359B" w:rsidRPr="006F06C2" w:rsidRDefault="0014359B" w:rsidP="00F54D9E">
            <w:pPr>
              <w:pStyle w:val="TAL"/>
              <w:snapToGrid w:val="0"/>
              <w:rPr>
                <w:lang w:eastAsia="ko-KR"/>
              </w:rPr>
            </w:pPr>
          </w:p>
        </w:tc>
      </w:tr>
      <w:tr w:rsidR="0014359B" w:rsidRPr="006F06C2" w14:paraId="723C4BE9" w14:textId="77777777" w:rsidTr="00F54D9E">
        <w:tc>
          <w:tcPr>
            <w:tcW w:w="4535" w:type="dxa"/>
            <w:shd w:val="clear" w:color="auto" w:fill="auto"/>
          </w:tcPr>
          <w:p w14:paraId="12C6B9C0" w14:textId="77777777" w:rsidR="0014359B" w:rsidRPr="006F06C2" w:rsidRDefault="0014359B" w:rsidP="00F54D9E">
            <w:pPr>
              <w:pStyle w:val="TAL"/>
              <w:snapToGrid w:val="0"/>
              <w:rPr>
                <w:lang w:eastAsia="ko-KR"/>
              </w:rPr>
            </w:pPr>
            <w:r w:rsidRPr="006F06C2">
              <w:t xml:space="preserve">  reportType CHOICE {</w:t>
            </w:r>
          </w:p>
        </w:tc>
        <w:tc>
          <w:tcPr>
            <w:tcW w:w="2267" w:type="dxa"/>
            <w:shd w:val="clear" w:color="auto" w:fill="auto"/>
          </w:tcPr>
          <w:p w14:paraId="6CD0C35A" w14:textId="77777777" w:rsidR="0014359B" w:rsidRPr="006F06C2" w:rsidRDefault="0014359B" w:rsidP="00F54D9E">
            <w:pPr>
              <w:pStyle w:val="TAL"/>
              <w:snapToGrid w:val="0"/>
              <w:rPr>
                <w:lang w:eastAsia="ko-KR"/>
              </w:rPr>
            </w:pPr>
          </w:p>
        </w:tc>
        <w:tc>
          <w:tcPr>
            <w:tcW w:w="1700" w:type="dxa"/>
            <w:shd w:val="clear" w:color="auto" w:fill="auto"/>
          </w:tcPr>
          <w:p w14:paraId="1FE35446" w14:textId="77777777" w:rsidR="0014359B" w:rsidRPr="006F06C2" w:rsidRDefault="0014359B" w:rsidP="00F54D9E">
            <w:pPr>
              <w:pStyle w:val="TAL"/>
              <w:snapToGrid w:val="0"/>
              <w:rPr>
                <w:lang w:eastAsia="ko-KR"/>
              </w:rPr>
            </w:pPr>
          </w:p>
        </w:tc>
        <w:tc>
          <w:tcPr>
            <w:tcW w:w="1245" w:type="dxa"/>
            <w:shd w:val="clear" w:color="auto" w:fill="auto"/>
          </w:tcPr>
          <w:p w14:paraId="6F24CF94" w14:textId="77777777" w:rsidR="0014359B" w:rsidRPr="006F06C2" w:rsidRDefault="0014359B" w:rsidP="00F54D9E">
            <w:pPr>
              <w:pStyle w:val="TAL"/>
              <w:snapToGrid w:val="0"/>
              <w:rPr>
                <w:lang w:eastAsia="ko-KR"/>
              </w:rPr>
            </w:pPr>
          </w:p>
        </w:tc>
      </w:tr>
      <w:tr w:rsidR="0014359B" w:rsidRPr="006F06C2" w14:paraId="6F5668D4" w14:textId="77777777" w:rsidTr="00F54D9E">
        <w:tc>
          <w:tcPr>
            <w:tcW w:w="4535" w:type="dxa"/>
            <w:shd w:val="clear" w:color="auto" w:fill="auto"/>
          </w:tcPr>
          <w:p w14:paraId="0E392042" w14:textId="77777777" w:rsidR="0014359B" w:rsidRPr="006F06C2" w:rsidRDefault="0014359B" w:rsidP="00F54D9E">
            <w:pPr>
              <w:pStyle w:val="TAL"/>
              <w:snapToGrid w:val="0"/>
              <w:rPr>
                <w:lang w:eastAsia="ko-KR"/>
              </w:rPr>
            </w:pPr>
            <w:r w:rsidRPr="006F06C2">
              <w:t xml:space="preserve">    eventTriggered SEQUENCE {</w:t>
            </w:r>
          </w:p>
        </w:tc>
        <w:tc>
          <w:tcPr>
            <w:tcW w:w="2267" w:type="dxa"/>
            <w:shd w:val="clear" w:color="auto" w:fill="auto"/>
          </w:tcPr>
          <w:p w14:paraId="40974C22" w14:textId="77777777" w:rsidR="0014359B" w:rsidRPr="006F06C2" w:rsidRDefault="0014359B" w:rsidP="00F54D9E">
            <w:pPr>
              <w:pStyle w:val="TAL"/>
              <w:snapToGrid w:val="0"/>
              <w:rPr>
                <w:lang w:eastAsia="ko-KR"/>
              </w:rPr>
            </w:pPr>
          </w:p>
        </w:tc>
        <w:tc>
          <w:tcPr>
            <w:tcW w:w="1700" w:type="dxa"/>
            <w:shd w:val="clear" w:color="auto" w:fill="auto"/>
          </w:tcPr>
          <w:p w14:paraId="07508B1F" w14:textId="77777777" w:rsidR="0014359B" w:rsidRPr="006F06C2" w:rsidRDefault="0014359B" w:rsidP="00F54D9E">
            <w:pPr>
              <w:pStyle w:val="TAL"/>
              <w:snapToGrid w:val="0"/>
              <w:rPr>
                <w:lang w:eastAsia="ko-KR"/>
              </w:rPr>
            </w:pPr>
          </w:p>
        </w:tc>
        <w:tc>
          <w:tcPr>
            <w:tcW w:w="1245" w:type="dxa"/>
            <w:shd w:val="clear" w:color="auto" w:fill="auto"/>
          </w:tcPr>
          <w:p w14:paraId="37F5E4C7" w14:textId="77777777" w:rsidR="0014359B" w:rsidRPr="006F06C2" w:rsidRDefault="0014359B" w:rsidP="00F54D9E">
            <w:pPr>
              <w:pStyle w:val="TAL"/>
              <w:snapToGrid w:val="0"/>
              <w:rPr>
                <w:lang w:eastAsia="ko-KR"/>
              </w:rPr>
            </w:pPr>
          </w:p>
        </w:tc>
      </w:tr>
      <w:tr w:rsidR="0014359B" w:rsidRPr="006F06C2" w14:paraId="3EB694C8" w14:textId="77777777" w:rsidTr="00F54D9E">
        <w:tc>
          <w:tcPr>
            <w:tcW w:w="4535" w:type="dxa"/>
            <w:shd w:val="clear" w:color="auto" w:fill="auto"/>
          </w:tcPr>
          <w:p w14:paraId="6100723E" w14:textId="77777777" w:rsidR="0014359B" w:rsidRPr="006F06C2" w:rsidRDefault="0014359B" w:rsidP="00F54D9E">
            <w:pPr>
              <w:pStyle w:val="TAL"/>
              <w:snapToGrid w:val="0"/>
              <w:rPr>
                <w:lang w:eastAsia="ko-KR"/>
              </w:rPr>
            </w:pPr>
            <w:r w:rsidRPr="006F06C2">
              <w:rPr>
                <w:lang w:eastAsia="ko-KR"/>
              </w:rPr>
              <w:t xml:space="preserve">      eventId CHOICE {</w:t>
            </w:r>
          </w:p>
        </w:tc>
        <w:tc>
          <w:tcPr>
            <w:tcW w:w="2267" w:type="dxa"/>
            <w:shd w:val="clear" w:color="auto" w:fill="auto"/>
          </w:tcPr>
          <w:p w14:paraId="692B9DA5" w14:textId="77777777" w:rsidR="0014359B" w:rsidRPr="006F06C2" w:rsidRDefault="0014359B" w:rsidP="00F54D9E">
            <w:pPr>
              <w:pStyle w:val="TAL"/>
              <w:snapToGrid w:val="0"/>
              <w:rPr>
                <w:lang w:eastAsia="ko-KR"/>
              </w:rPr>
            </w:pPr>
          </w:p>
        </w:tc>
        <w:tc>
          <w:tcPr>
            <w:tcW w:w="1700" w:type="dxa"/>
            <w:shd w:val="clear" w:color="auto" w:fill="auto"/>
          </w:tcPr>
          <w:p w14:paraId="494BBD13" w14:textId="77777777" w:rsidR="0014359B" w:rsidRPr="006F06C2" w:rsidRDefault="0014359B" w:rsidP="00F54D9E">
            <w:pPr>
              <w:pStyle w:val="TAL"/>
              <w:snapToGrid w:val="0"/>
              <w:rPr>
                <w:lang w:eastAsia="ko-KR"/>
              </w:rPr>
            </w:pPr>
          </w:p>
        </w:tc>
        <w:tc>
          <w:tcPr>
            <w:tcW w:w="1245" w:type="dxa"/>
            <w:shd w:val="clear" w:color="auto" w:fill="auto"/>
          </w:tcPr>
          <w:p w14:paraId="79A15E96" w14:textId="77777777" w:rsidR="0014359B" w:rsidRPr="006F06C2" w:rsidRDefault="0014359B" w:rsidP="00F54D9E">
            <w:pPr>
              <w:pStyle w:val="TAL"/>
              <w:snapToGrid w:val="0"/>
              <w:rPr>
                <w:lang w:eastAsia="ko-KR"/>
              </w:rPr>
            </w:pPr>
          </w:p>
        </w:tc>
      </w:tr>
      <w:tr w:rsidR="0014359B" w:rsidRPr="006F06C2" w14:paraId="5A76B799" w14:textId="77777777" w:rsidTr="00F54D9E">
        <w:tc>
          <w:tcPr>
            <w:tcW w:w="4535" w:type="dxa"/>
            <w:shd w:val="clear" w:color="auto" w:fill="auto"/>
          </w:tcPr>
          <w:p w14:paraId="7D7692E5" w14:textId="77777777" w:rsidR="0014359B" w:rsidRPr="006F06C2" w:rsidRDefault="0014359B" w:rsidP="00F54D9E">
            <w:pPr>
              <w:pStyle w:val="TAL"/>
              <w:snapToGrid w:val="0"/>
              <w:rPr>
                <w:lang w:eastAsia="ko-KR"/>
              </w:rPr>
            </w:pPr>
            <w:r w:rsidRPr="006F06C2">
              <w:rPr>
                <w:lang w:eastAsia="ko-KR"/>
              </w:rPr>
              <w:t xml:space="preserve">        eventA3 SEQUENCE {</w:t>
            </w:r>
          </w:p>
        </w:tc>
        <w:tc>
          <w:tcPr>
            <w:tcW w:w="2267" w:type="dxa"/>
            <w:shd w:val="clear" w:color="auto" w:fill="auto"/>
          </w:tcPr>
          <w:p w14:paraId="48EE5E04" w14:textId="77777777" w:rsidR="0014359B" w:rsidRPr="006F06C2" w:rsidRDefault="0014359B" w:rsidP="00F54D9E">
            <w:pPr>
              <w:pStyle w:val="TAL"/>
              <w:snapToGrid w:val="0"/>
              <w:rPr>
                <w:lang w:eastAsia="ko-KR"/>
              </w:rPr>
            </w:pPr>
          </w:p>
        </w:tc>
        <w:tc>
          <w:tcPr>
            <w:tcW w:w="1700" w:type="dxa"/>
            <w:shd w:val="clear" w:color="auto" w:fill="auto"/>
          </w:tcPr>
          <w:p w14:paraId="7B999EFC" w14:textId="77777777" w:rsidR="0014359B" w:rsidRPr="006F06C2" w:rsidRDefault="0014359B" w:rsidP="00F54D9E">
            <w:pPr>
              <w:pStyle w:val="TAL"/>
              <w:snapToGrid w:val="0"/>
              <w:rPr>
                <w:lang w:eastAsia="ko-KR"/>
              </w:rPr>
            </w:pPr>
          </w:p>
        </w:tc>
        <w:tc>
          <w:tcPr>
            <w:tcW w:w="1245" w:type="dxa"/>
            <w:shd w:val="clear" w:color="auto" w:fill="auto"/>
          </w:tcPr>
          <w:p w14:paraId="4F751A17" w14:textId="77777777" w:rsidR="0014359B" w:rsidRPr="006F06C2" w:rsidRDefault="0014359B" w:rsidP="00F54D9E">
            <w:pPr>
              <w:pStyle w:val="TAL"/>
              <w:snapToGrid w:val="0"/>
              <w:rPr>
                <w:lang w:eastAsia="ko-KR"/>
              </w:rPr>
            </w:pPr>
          </w:p>
        </w:tc>
      </w:tr>
      <w:tr w:rsidR="0014359B" w:rsidRPr="006F06C2" w14:paraId="65CBCCFD" w14:textId="77777777" w:rsidTr="00F54D9E">
        <w:tc>
          <w:tcPr>
            <w:tcW w:w="4535" w:type="dxa"/>
            <w:tcBorders>
              <w:bottom w:val="single" w:sz="4" w:space="0" w:color="000000"/>
            </w:tcBorders>
            <w:shd w:val="clear" w:color="auto" w:fill="auto"/>
          </w:tcPr>
          <w:p w14:paraId="176E6138" w14:textId="77777777" w:rsidR="0014359B" w:rsidRPr="006F06C2" w:rsidRDefault="0014359B" w:rsidP="00F54D9E">
            <w:pPr>
              <w:pStyle w:val="TAL"/>
              <w:snapToGrid w:val="0"/>
              <w:rPr>
                <w:lang w:eastAsia="zh-CN"/>
              </w:rPr>
            </w:pPr>
            <w:r w:rsidRPr="006F06C2">
              <w:rPr>
                <w:lang w:eastAsia="ko-KR"/>
              </w:rPr>
              <w:t xml:space="preserve">          </w:t>
            </w:r>
            <w:r w:rsidRPr="006F06C2">
              <w:t>a3-Offset CHOICE {</w:t>
            </w:r>
          </w:p>
        </w:tc>
        <w:tc>
          <w:tcPr>
            <w:tcW w:w="2267" w:type="dxa"/>
            <w:shd w:val="clear" w:color="auto" w:fill="auto"/>
          </w:tcPr>
          <w:p w14:paraId="009465C2" w14:textId="77777777" w:rsidR="0014359B" w:rsidRPr="006F06C2" w:rsidRDefault="0014359B" w:rsidP="00F54D9E">
            <w:pPr>
              <w:pStyle w:val="TAL"/>
              <w:snapToGrid w:val="0"/>
              <w:rPr>
                <w:lang w:eastAsia="ko-KR"/>
              </w:rPr>
            </w:pPr>
          </w:p>
        </w:tc>
        <w:tc>
          <w:tcPr>
            <w:tcW w:w="1700" w:type="dxa"/>
            <w:shd w:val="clear" w:color="auto" w:fill="auto"/>
          </w:tcPr>
          <w:p w14:paraId="581070BB" w14:textId="77777777" w:rsidR="0014359B" w:rsidRPr="006F06C2" w:rsidRDefault="0014359B" w:rsidP="00F54D9E">
            <w:pPr>
              <w:pStyle w:val="TAL"/>
              <w:snapToGrid w:val="0"/>
              <w:rPr>
                <w:lang w:eastAsia="ko-KR"/>
              </w:rPr>
            </w:pPr>
          </w:p>
        </w:tc>
        <w:tc>
          <w:tcPr>
            <w:tcW w:w="1245" w:type="dxa"/>
            <w:shd w:val="clear" w:color="auto" w:fill="auto"/>
          </w:tcPr>
          <w:p w14:paraId="09C1AB0D" w14:textId="77777777" w:rsidR="0014359B" w:rsidRPr="006F06C2" w:rsidRDefault="0014359B" w:rsidP="00F54D9E">
            <w:pPr>
              <w:pStyle w:val="TAL"/>
              <w:snapToGrid w:val="0"/>
            </w:pPr>
          </w:p>
        </w:tc>
      </w:tr>
      <w:tr w:rsidR="0014359B" w:rsidRPr="006F06C2" w14:paraId="2508277E" w14:textId="77777777" w:rsidTr="00F54D9E">
        <w:tc>
          <w:tcPr>
            <w:tcW w:w="4535" w:type="dxa"/>
            <w:tcBorders>
              <w:bottom w:val="nil"/>
            </w:tcBorders>
            <w:shd w:val="clear" w:color="auto" w:fill="auto"/>
          </w:tcPr>
          <w:p w14:paraId="5683F9C0" w14:textId="77777777" w:rsidR="0014359B" w:rsidRPr="006F06C2" w:rsidRDefault="0014359B" w:rsidP="00F54D9E">
            <w:pPr>
              <w:pStyle w:val="TAL"/>
              <w:snapToGrid w:val="0"/>
            </w:pPr>
            <w:r w:rsidRPr="006F06C2">
              <w:t xml:space="preserve">            rsrp</w:t>
            </w:r>
          </w:p>
        </w:tc>
        <w:tc>
          <w:tcPr>
            <w:tcW w:w="2267" w:type="dxa"/>
            <w:shd w:val="clear" w:color="auto" w:fill="auto"/>
          </w:tcPr>
          <w:p w14:paraId="20110D8C" w14:textId="77777777" w:rsidR="0014359B" w:rsidRPr="006F06C2" w:rsidRDefault="0014359B" w:rsidP="00F54D9E">
            <w:pPr>
              <w:pStyle w:val="TAL"/>
              <w:snapToGrid w:val="0"/>
            </w:pPr>
            <w:r w:rsidRPr="006F06C2">
              <w:t>2</w:t>
            </w:r>
          </w:p>
        </w:tc>
        <w:tc>
          <w:tcPr>
            <w:tcW w:w="1700" w:type="dxa"/>
            <w:shd w:val="clear" w:color="auto" w:fill="auto"/>
          </w:tcPr>
          <w:p w14:paraId="494182AF" w14:textId="77777777" w:rsidR="0014359B" w:rsidRPr="006F06C2" w:rsidRDefault="0014359B" w:rsidP="00F54D9E">
            <w:pPr>
              <w:pStyle w:val="TAL"/>
              <w:snapToGrid w:val="0"/>
              <w:rPr>
                <w:lang w:eastAsia="zh-CN"/>
              </w:rPr>
            </w:pPr>
            <w:r w:rsidRPr="006F06C2">
              <w:t>1 dB (2*0.5 dB)</w:t>
            </w:r>
          </w:p>
        </w:tc>
        <w:tc>
          <w:tcPr>
            <w:tcW w:w="1245" w:type="dxa"/>
            <w:shd w:val="clear" w:color="auto" w:fill="auto"/>
          </w:tcPr>
          <w:p w14:paraId="713F50B5" w14:textId="77777777" w:rsidR="0014359B" w:rsidRPr="006F06C2" w:rsidRDefault="0014359B" w:rsidP="00F54D9E">
            <w:pPr>
              <w:pStyle w:val="TAL"/>
              <w:snapToGrid w:val="0"/>
            </w:pPr>
            <w:r w:rsidRPr="006F06C2">
              <w:t>FR1</w:t>
            </w:r>
          </w:p>
        </w:tc>
      </w:tr>
      <w:tr w:rsidR="0014359B" w:rsidRPr="006F06C2" w14:paraId="53837B88" w14:textId="77777777" w:rsidTr="00F54D9E">
        <w:tc>
          <w:tcPr>
            <w:tcW w:w="4535" w:type="dxa"/>
            <w:tcBorders>
              <w:top w:val="nil"/>
            </w:tcBorders>
            <w:shd w:val="clear" w:color="auto" w:fill="auto"/>
          </w:tcPr>
          <w:p w14:paraId="44DFCA71" w14:textId="77777777" w:rsidR="0014359B" w:rsidRPr="006F06C2" w:rsidRDefault="0014359B" w:rsidP="00F54D9E">
            <w:pPr>
              <w:pStyle w:val="TAL"/>
              <w:tabs>
                <w:tab w:val="left" w:pos="806"/>
              </w:tabs>
              <w:snapToGrid w:val="0"/>
            </w:pPr>
          </w:p>
        </w:tc>
        <w:tc>
          <w:tcPr>
            <w:tcW w:w="2267" w:type="dxa"/>
            <w:shd w:val="clear" w:color="auto" w:fill="auto"/>
          </w:tcPr>
          <w:p w14:paraId="58661755" w14:textId="77777777" w:rsidR="0014359B" w:rsidRPr="006F06C2" w:rsidRDefault="0014359B" w:rsidP="00F54D9E">
            <w:pPr>
              <w:pStyle w:val="TAL"/>
              <w:snapToGrid w:val="0"/>
            </w:pPr>
            <w:r w:rsidRPr="006F06C2">
              <w:t>2+ Delta(NR</w:t>
            </w:r>
            <w:r w:rsidRPr="006F06C2">
              <w:rPr>
                <w:rFonts w:cs="Arial"/>
              </w:rPr>
              <w:t>f</w:t>
            </w:r>
            <w:r w:rsidRPr="006F06C2">
              <w:rPr>
                <w:rFonts w:cs="Arial"/>
                <w:vertAlign w:val="subscript"/>
              </w:rPr>
              <w:t>2</w:t>
            </w:r>
            <w:r w:rsidRPr="006F06C2">
              <w:t>)</w:t>
            </w:r>
            <w:r w:rsidRPr="006F06C2" w:rsidDel="00895C90">
              <w:t xml:space="preserve"> </w:t>
            </w:r>
            <w:r w:rsidRPr="006F06C2">
              <w:t>- Delta(NR</w:t>
            </w:r>
            <w:r w:rsidRPr="006F06C2">
              <w:rPr>
                <w:rFonts w:cs="Arial"/>
              </w:rPr>
              <w:t>f</w:t>
            </w:r>
            <w:r w:rsidRPr="006F06C2">
              <w:rPr>
                <w:rFonts w:cs="Arial"/>
                <w:vertAlign w:val="subscript"/>
              </w:rPr>
              <w:t>1</w:t>
            </w:r>
            <w:r w:rsidRPr="006F06C2">
              <w:rPr>
                <w:rFonts w:cs="Arial"/>
              </w:rPr>
              <w:t>)</w:t>
            </w:r>
          </w:p>
        </w:tc>
        <w:tc>
          <w:tcPr>
            <w:tcW w:w="1700" w:type="dxa"/>
            <w:shd w:val="clear" w:color="auto" w:fill="auto"/>
          </w:tcPr>
          <w:p w14:paraId="5F9A0041" w14:textId="77777777" w:rsidR="0014359B" w:rsidRPr="006F06C2" w:rsidRDefault="0014359B" w:rsidP="00F54D9E">
            <w:pPr>
              <w:pStyle w:val="TAL"/>
              <w:snapToGrid w:val="0"/>
            </w:pPr>
            <w:r w:rsidRPr="006F06C2">
              <w:t>a3-Offset</w:t>
            </w:r>
            <w:r w:rsidRPr="006F06C2" w:rsidDel="00A01479">
              <w:t xml:space="preserve"> </w:t>
            </w:r>
            <w:r w:rsidRPr="006F06C2">
              <w:t>value set to (2+ Delta(NR</w:t>
            </w:r>
            <w:r w:rsidRPr="006F06C2">
              <w:rPr>
                <w:rFonts w:cs="Arial"/>
              </w:rPr>
              <w:t>f</w:t>
            </w:r>
            <w:r w:rsidRPr="006F06C2">
              <w:rPr>
                <w:rFonts w:cs="Arial"/>
                <w:vertAlign w:val="subscript"/>
              </w:rPr>
              <w:t>2</w:t>
            </w:r>
            <w:r w:rsidRPr="006F06C2">
              <w:t>)</w:t>
            </w:r>
            <w:r w:rsidRPr="006F06C2" w:rsidDel="00895C90">
              <w:t xml:space="preserve"> </w:t>
            </w:r>
            <w:r w:rsidRPr="006F06C2">
              <w:t>- Delta(NR</w:t>
            </w:r>
            <w:r w:rsidRPr="006F06C2">
              <w:rPr>
                <w:rFonts w:cs="Arial"/>
              </w:rPr>
              <w:t>f</w:t>
            </w:r>
            <w:r w:rsidRPr="006F06C2">
              <w:rPr>
                <w:rFonts w:cs="Arial"/>
                <w:vertAlign w:val="subscript"/>
              </w:rPr>
              <w:t>1</w:t>
            </w:r>
            <w:r w:rsidRPr="006F06C2">
              <w:rPr>
                <w:rFonts w:cs="Arial"/>
              </w:rPr>
              <w:t>)</w:t>
            </w:r>
            <w:r w:rsidRPr="006F06C2">
              <w:t>).</w:t>
            </w:r>
          </w:p>
          <w:p w14:paraId="3208986D" w14:textId="77777777" w:rsidR="0014359B" w:rsidRPr="006F06C2" w:rsidRDefault="0014359B" w:rsidP="00F54D9E">
            <w:pPr>
              <w:pStyle w:val="TAL"/>
              <w:snapToGrid w:val="0"/>
              <w:rPr>
                <w:lang w:eastAsia="zh-CN"/>
              </w:rPr>
            </w:pPr>
            <w:r w:rsidRPr="006F06C2">
              <w:t>(Note 1)</w:t>
            </w:r>
          </w:p>
        </w:tc>
        <w:tc>
          <w:tcPr>
            <w:tcW w:w="1245" w:type="dxa"/>
            <w:shd w:val="clear" w:color="auto" w:fill="auto"/>
          </w:tcPr>
          <w:p w14:paraId="0ECC6D22" w14:textId="77777777" w:rsidR="0014359B" w:rsidRPr="006F06C2" w:rsidRDefault="0014359B" w:rsidP="00F54D9E">
            <w:pPr>
              <w:pStyle w:val="TAL"/>
              <w:snapToGrid w:val="0"/>
            </w:pPr>
            <w:r w:rsidRPr="006F06C2">
              <w:t>FR2</w:t>
            </w:r>
          </w:p>
        </w:tc>
      </w:tr>
      <w:tr w:rsidR="0014359B" w:rsidRPr="006F06C2" w14:paraId="392D2DEC" w14:textId="77777777" w:rsidTr="00F54D9E">
        <w:tc>
          <w:tcPr>
            <w:tcW w:w="4535" w:type="dxa"/>
            <w:shd w:val="clear" w:color="auto" w:fill="auto"/>
          </w:tcPr>
          <w:p w14:paraId="7626E380" w14:textId="77777777" w:rsidR="0014359B" w:rsidRPr="006F06C2" w:rsidRDefault="0014359B" w:rsidP="00F54D9E">
            <w:pPr>
              <w:pStyle w:val="TAL"/>
              <w:snapToGrid w:val="0"/>
            </w:pPr>
            <w:r w:rsidRPr="006F06C2">
              <w:t xml:space="preserve">          }</w:t>
            </w:r>
          </w:p>
        </w:tc>
        <w:tc>
          <w:tcPr>
            <w:tcW w:w="2267" w:type="dxa"/>
            <w:shd w:val="clear" w:color="auto" w:fill="auto"/>
          </w:tcPr>
          <w:p w14:paraId="4CF29033" w14:textId="77777777" w:rsidR="0014359B" w:rsidRPr="006F06C2" w:rsidRDefault="0014359B" w:rsidP="00F54D9E">
            <w:pPr>
              <w:pStyle w:val="TAL"/>
              <w:snapToGrid w:val="0"/>
            </w:pPr>
          </w:p>
        </w:tc>
        <w:tc>
          <w:tcPr>
            <w:tcW w:w="1700" w:type="dxa"/>
            <w:shd w:val="clear" w:color="auto" w:fill="auto"/>
          </w:tcPr>
          <w:p w14:paraId="1092C12F" w14:textId="77777777" w:rsidR="0014359B" w:rsidRPr="006F06C2" w:rsidRDefault="0014359B" w:rsidP="00F54D9E">
            <w:pPr>
              <w:pStyle w:val="TAL"/>
              <w:snapToGrid w:val="0"/>
              <w:rPr>
                <w:lang w:eastAsia="zh-CN"/>
              </w:rPr>
            </w:pPr>
          </w:p>
        </w:tc>
        <w:tc>
          <w:tcPr>
            <w:tcW w:w="1245" w:type="dxa"/>
            <w:shd w:val="clear" w:color="auto" w:fill="auto"/>
          </w:tcPr>
          <w:p w14:paraId="6909D494" w14:textId="77777777" w:rsidR="0014359B" w:rsidRPr="006F06C2" w:rsidRDefault="0014359B" w:rsidP="00F54D9E">
            <w:pPr>
              <w:pStyle w:val="TAL"/>
              <w:snapToGrid w:val="0"/>
            </w:pPr>
          </w:p>
        </w:tc>
      </w:tr>
      <w:tr w:rsidR="0014359B" w:rsidRPr="006F06C2" w14:paraId="25E8FA65" w14:textId="77777777" w:rsidTr="00F54D9E">
        <w:tc>
          <w:tcPr>
            <w:tcW w:w="4535" w:type="dxa"/>
            <w:shd w:val="clear" w:color="auto" w:fill="auto"/>
          </w:tcPr>
          <w:p w14:paraId="15478FC1" w14:textId="77777777" w:rsidR="0014359B" w:rsidRPr="006F06C2" w:rsidRDefault="0014359B" w:rsidP="00F54D9E">
            <w:pPr>
              <w:pStyle w:val="TAL"/>
              <w:snapToGrid w:val="0"/>
              <w:rPr>
                <w:lang w:eastAsia="ko-KR"/>
              </w:rPr>
            </w:pPr>
            <w:r w:rsidRPr="006F06C2">
              <w:rPr>
                <w:lang w:eastAsia="ko-KR"/>
              </w:rPr>
              <w:t xml:space="preserve">        }</w:t>
            </w:r>
          </w:p>
        </w:tc>
        <w:tc>
          <w:tcPr>
            <w:tcW w:w="2267" w:type="dxa"/>
            <w:shd w:val="clear" w:color="auto" w:fill="auto"/>
          </w:tcPr>
          <w:p w14:paraId="75628A7E" w14:textId="77777777" w:rsidR="0014359B" w:rsidRPr="006F06C2" w:rsidRDefault="0014359B" w:rsidP="00F54D9E">
            <w:pPr>
              <w:pStyle w:val="TAL"/>
              <w:snapToGrid w:val="0"/>
              <w:rPr>
                <w:lang w:eastAsia="ko-KR"/>
              </w:rPr>
            </w:pPr>
          </w:p>
        </w:tc>
        <w:tc>
          <w:tcPr>
            <w:tcW w:w="1700" w:type="dxa"/>
            <w:shd w:val="clear" w:color="auto" w:fill="auto"/>
          </w:tcPr>
          <w:p w14:paraId="60680A7E" w14:textId="77777777" w:rsidR="0014359B" w:rsidRPr="006F06C2" w:rsidRDefault="0014359B" w:rsidP="00F54D9E">
            <w:pPr>
              <w:pStyle w:val="TAL"/>
              <w:snapToGrid w:val="0"/>
              <w:rPr>
                <w:lang w:eastAsia="ko-KR"/>
              </w:rPr>
            </w:pPr>
          </w:p>
        </w:tc>
        <w:tc>
          <w:tcPr>
            <w:tcW w:w="1245" w:type="dxa"/>
            <w:shd w:val="clear" w:color="auto" w:fill="auto"/>
          </w:tcPr>
          <w:p w14:paraId="12677465" w14:textId="77777777" w:rsidR="0014359B" w:rsidRPr="006F06C2" w:rsidRDefault="0014359B" w:rsidP="00F54D9E">
            <w:pPr>
              <w:pStyle w:val="TAL"/>
              <w:snapToGrid w:val="0"/>
              <w:rPr>
                <w:lang w:eastAsia="ko-KR"/>
              </w:rPr>
            </w:pPr>
          </w:p>
        </w:tc>
      </w:tr>
      <w:tr w:rsidR="0014359B" w:rsidRPr="006F06C2" w14:paraId="5B2FEB88" w14:textId="77777777" w:rsidTr="00F54D9E">
        <w:tc>
          <w:tcPr>
            <w:tcW w:w="4535" w:type="dxa"/>
            <w:shd w:val="clear" w:color="auto" w:fill="auto"/>
          </w:tcPr>
          <w:p w14:paraId="75DAB4E7" w14:textId="77777777" w:rsidR="0014359B" w:rsidRPr="006F06C2" w:rsidRDefault="0014359B" w:rsidP="00F54D9E">
            <w:pPr>
              <w:pStyle w:val="TAL"/>
              <w:snapToGrid w:val="0"/>
              <w:rPr>
                <w:lang w:eastAsia="ko-KR"/>
              </w:rPr>
            </w:pPr>
            <w:r w:rsidRPr="006F06C2">
              <w:rPr>
                <w:lang w:eastAsia="ko-KR"/>
              </w:rPr>
              <w:t xml:space="preserve">      }</w:t>
            </w:r>
          </w:p>
        </w:tc>
        <w:tc>
          <w:tcPr>
            <w:tcW w:w="2267" w:type="dxa"/>
            <w:shd w:val="clear" w:color="auto" w:fill="auto"/>
          </w:tcPr>
          <w:p w14:paraId="625AF54E" w14:textId="77777777" w:rsidR="0014359B" w:rsidRPr="006F06C2" w:rsidRDefault="0014359B" w:rsidP="00F54D9E">
            <w:pPr>
              <w:pStyle w:val="TAL"/>
              <w:snapToGrid w:val="0"/>
              <w:rPr>
                <w:lang w:eastAsia="ko-KR"/>
              </w:rPr>
            </w:pPr>
          </w:p>
        </w:tc>
        <w:tc>
          <w:tcPr>
            <w:tcW w:w="1700" w:type="dxa"/>
            <w:shd w:val="clear" w:color="auto" w:fill="auto"/>
          </w:tcPr>
          <w:p w14:paraId="5681A70C" w14:textId="77777777" w:rsidR="0014359B" w:rsidRPr="006F06C2" w:rsidRDefault="0014359B" w:rsidP="00F54D9E">
            <w:pPr>
              <w:pStyle w:val="TAL"/>
              <w:snapToGrid w:val="0"/>
              <w:rPr>
                <w:lang w:eastAsia="ko-KR"/>
              </w:rPr>
            </w:pPr>
          </w:p>
        </w:tc>
        <w:tc>
          <w:tcPr>
            <w:tcW w:w="1245" w:type="dxa"/>
            <w:shd w:val="clear" w:color="auto" w:fill="auto"/>
          </w:tcPr>
          <w:p w14:paraId="46F25EE9" w14:textId="77777777" w:rsidR="0014359B" w:rsidRPr="006F06C2" w:rsidRDefault="0014359B" w:rsidP="00F54D9E">
            <w:pPr>
              <w:pStyle w:val="TAL"/>
              <w:snapToGrid w:val="0"/>
              <w:rPr>
                <w:lang w:eastAsia="ko-KR"/>
              </w:rPr>
            </w:pPr>
          </w:p>
        </w:tc>
      </w:tr>
      <w:tr w:rsidR="0014359B" w:rsidRPr="006F06C2" w14:paraId="4ACAC27E" w14:textId="77777777" w:rsidTr="00F54D9E">
        <w:tc>
          <w:tcPr>
            <w:tcW w:w="4535" w:type="dxa"/>
            <w:shd w:val="clear" w:color="auto" w:fill="auto"/>
          </w:tcPr>
          <w:p w14:paraId="586BA6E8" w14:textId="77777777" w:rsidR="0014359B" w:rsidRPr="006F06C2" w:rsidRDefault="0014359B" w:rsidP="00F54D9E">
            <w:pPr>
              <w:pStyle w:val="TAL"/>
              <w:snapToGrid w:val="0"/>
              <w:rPr>
                <w:lang w:eastAsia="ko-KR"/>
              </w:rPr>
            </w:pPr>
            <w:r w:rsidRPr="006F06C2">
              <w:rPr>
                <w:lang w:eastAsia="ko-KR"/>
              </w:rPr>
              <w:t xml:space="preserve">      reportAmount</w:t>
            </w:r>
          </w:p>
        </w:tc>
        <w:tc>
          <w:tcPr>
            <w:tcW w:w="2267" w:type="dxa"/>
            <w:shd w:val="clear" w:color="auto" w:fill="auto"/>
          </w:tcPr>
          <w:p w14:paraId="34EEFEB4" w14:textId="4DA99E12" w:rsidR="0014359B" w:rsidRPr="006F06C2" w:rsidRDefault="00457FE5" w:rsidP="00F54D9E">
            <w:pPr>
              <w:pStyle w:val="TAL"/>
              <w:snapToGrid w:val="0"/>
              <w:rPr>
                <w:lang w:eastAsia="ko-KR"/>
              </w:rPr>
            </w:pPr>
            <w:r w:rsidRPr="006F06C2">
              <w:rPr>
                <w:lang w:eastAsia="zh-CN"/>
              </w:rPr>
              <w:t>r1</w:t>
            </w:r>
          </w:p>
        </w:tc>
        <w:tc>
          <w:tcPr>
            <w:tcW w:w="1700" w:type="dxa"/>
            <w:shd w:val="clear" w:color="auto" w:fill="auto"/>
          </w:tcPr>
          <w:p w14:paraId="4FAE12DC" w14:textId="77777777" w:rsidR="0014359B" w:rsidRPr="006F06C2" w:rsidRDefault="0014359B" w:rsidP="00F54D9E">
            <w:pPr>
              <w:pStyle w:val="TAL"/>
              <w:snapToGrid w:val="0"/>
              <w:rPr>
                <w:lang w:eastAsia="ko-KR"/>
              </w:rPr>
            </w:pPr>
          </w:p>
        </w:tc>
        <w:tc>
          <w:tcPr>
            <w:tcW w:w="1245" w:type="dxa"/>
            <w:shd w:val="clear" w:color="auto" w:fill="auto"/>
          </w:tcPr>
          <w:p w14:paraId="64166919" w14:textId="77777777" w:rsidR="0014359B" w:rsidRPr="006F06C2" w:rsidRDefault="0014359B" w:rsidP="00F54D9E">
            <w:pPr>
              <w:pStyle w:val="TAL"/>
              <w:snapToGrid w:val="0"/>
              <w:rPr>
                <w:lang w:eastAsia="ko-KR"/>
              </w:rPr>
            </w:pPr>
          </w:p>
        </w:tc>
      </w:tr>
      <w:tr w:rsidR="0014359B" w:rsidRPr="006F06C2" w14:paraId="414D09C8" w14:textId="77777777" w:rsidTr="00F54D9E">
        <w:tc>
          <w:tcPr>
            <w:tcW w:w="4535" w:type="dxa"/>
            <w:shd w:val="clear" w:color="auto" w:fill="auto"/>
          </w:tcPr>
          <w:p w14:paraId="5F943084" w14:textId="77777777" w:rsidR="0014359B" w:rsidRPr="006F06C2" w:rsidRDefault="0014359B" w:rsidP="00F54D9E">
            <w:pPr>
              <w:pStyle w:val="TAL"/>
              <w:snapToGrid w:val="0"/>
              <w:rPr>
                <w:lang w:eastAsia="ko-KR"/>
              </w:rPr>
            </w:pPr>
            <w:r w:rsidRPr="006F06C2">
              <w:rPr>
                <w:lang w:eastAsia="ko-KR"/>
              </w:rPr>
              <w:t xml:space="preserve">      reportQuantityCell SEQUENCE {</w:t>
            </w:r>
          </w:p>
        </w:tc>
        <w:tc>
          <w:tcPr>
            <w:tcW w:w="2267" w:type="dxa"/>
            <w:shd w:val="clear" w:color="auto" w:fill="auto"/>
          </w:tcPr>
          <w:p w14:paraId="53162280" w14:textId="77777777" w:rsidR="0014359B" w:rsidRPr="006F06C2" w:rsidRDefault="0014359B" w:rsidP="00F54D9E">
            <w:pPr>
              <w:pStyle w:val="TAL"/>
              <w:snapToGrid w:val="0"/>
              <w:rPr>
                <w:lang w:eastAsia="ko-KR"/>
              </w:rPr>
            </w:pPr>
          </w:p>
        </w:tc>
        <w:tc>
          <w:tcPr>
            <w:tcW w:w="1700" w:type="dxa"/>
            <w:shd w:val="clear" w:color="auto" w:fill="auto"/>
          </w:tcPr>
          <w:p w14:paraId="13366D95" w14:textId="77777777" w:rsidR="0014359B" w:rsidRPr="006F06C2" w:rsidRDefault="0014359B" w:rsidP="00F54D9E">
            <w:pPr>
              <w:pStyle w:val="TAL"/>
              <w:snapToGrid w:val="0"/>
              <w:rPr>
                <w:lang w:eastAsia="ko-KR"/>
              </w:rPr>
            </w:pPr>
          </w:p>
        </w:tc>
        <w:tc>
          <w:tcPr>
            <w:tcW w:w="1245" w:type="dxa"/>
            <w:shd w:val="clear" w:color="auto" w:fill="auto"/>
          </w:tcPr>
          <w:p w14:paraId="2A16A1E1" w14:textId="77777777" w:rsidR="0014359B" w:rsidRPr="006F06C2" w:rsidRDefault="0014359B" w:rsidP="00F54D9E">
            <w:pPr>
              <w:pStyle w:val="TAL"/>
              <w:snapToGrid w:val="0"/>
              <w:rPr>
                <w:lang w:eastAsia="ko-KR"/>
              </w:rPr>
            </w:pPr>
          </w:p>
        </w:tc>
      </w:tr>
      <w:tr w:rsidR="0014359B" w:rsidRPr="006F06C2" w14:paraId="4B6E6A15" w14:textId="77777777" w:rsidTr="00F54D9E">
        <w:tc>
          <w:tcPr>
            <w:tcW w:w="4535" w:type="dxa"/>
            <w:shd w:val="clear" w:color="auto" w:fill="auto"/>
          </w:tcPr>
          <w:p w14:paraId="437D1DB7" w14:textId="77777777" w:rsidR="0014359B" w:rsidRPr="006F06C2" w:rsidRDefault="0014359B" w:rsidP="00F54D9E">
            <w:pPr>
              <w:pStyle w:val="TAL"/>
              <w:snapToGrid w:val="0"/>
              <w:rPr>
                <w:lang w:eastAsia="ko-KR"/>
              </w:rPr>
            </w:pPr>
            <w:r w:rsidRPr="006F06C2">
              <w:rPr>
                <w:lang w:eastAsia="ko-KR"/>
              </w:rPr>
              <w:t xml:space="preserve">        rsrp</w:t>
            </w:r>
          </w:p>
        </w:tc>
        <w:tc>
          <w:tcPr>
            <w:tcW w:w="2267" w:type="dxa"/>
            <w:shd w:val="clear" w:color="auto" w:fill="auto"/>
          </w:tcPr>
          <w:p w14:paraId="31E9CA13" w14:textId="77777777" w:rsidR="0014359B" w:rsidRPr="006F06C2" w:rsidRDefault="0014359B" w:rsidP="00F54D9E">
            <w:pPr>
              <w:pStyle w:val="TAL"/>
              <w:snapToGrid w:val="0"/>
              <w:rPr>
                <w:lang w:eastAsia="ko-KR"/>
              </w:rPr>
            </w:pPr>
            <w:r w:rsidRPr="006F06C2">
              <w:rPr>
                <w:lang w:eastAsia="ko-KR"/>
              </w:rPr>
              <w:t>true</w:t>
            </w:r>
          </w:p>
        </w:tc>
        <w:tc>
          <w:tcPr>
            <w:tcW w:w="1700" w:type="dxa"/>
            <w:shd w:val="clear" w:color="auto" w:fill="auto"/>
          </w:tcPr>
          <w:p w14:paraId="70FA1783" w14:textId="77777777" w:rsidR="0014359B" w:rsidRPr="006F06C2" w:rsidRDefault="0014359B" w:rsidP="00F54D9E">
            <w:pPr>
              <w:pStyle w:val="TAL"/>
              <w:snapToGrid w:val="0"/>
              <w:rPr>
                <w:lang w:eastAsia="ko-KR"/>
              </w:rPr>
            </w:pPr>
          </w:p>
        </w:tc>
        <w:tc>
          <w:tcPr>
            <w:tcW w:w="1245" w:type="dxa"/>
            <w:shd w:val="clear" w:color="auto" w:fill="auto"/>
          </w:tcPr>
          <w:p w14:paraId="4564E9E9" w14:textId="77777777" w:rsidR="0014359B" w:rsidRPr="006F06C2" w:rsidRDefault="0014359B" w:rsidP="00F54D9E">
            <w:pPr>
              <w:pStyle w:val="TAL"/>
              <w:snapToGrid w:val="0"/>
              <w:rPr>
                <w:lang w:eastAsia="ko-KR"/>
              </w:rPr>
            </w:pPr>
          </w:p>
        </w:tc>
      </w:tr>
      <w:tr w:rsidR="0014359B" w:rsidRPr="006F06C2" w14:paraId="3984C421" w14:textId="77777777" w:rsidTr="00F54D9E">
        <w:tc>
          <w:tcPr>
            <w:tcW w:w="4535" w:type="dxa"/>
            <w:shd w:val="clear" w:color="auto" w:fill="auto"/>
          </w:tcPr>
          <w:p w14:paraId="65E88AAF" w14:textId="77777777" w:rsidR="0014359B" w:rsidRPr="006F06C2" w:rsidRDefault="0014359B" w:rsidP="00F54D9E">
            <w:pPr>
              <w:pStyle w:val="TAL"/>
              <w:snapToGrid w:val="0"/>
              <w:rPr>
                <w:lang w:eastAsia="zh-CN"/>
              </w:rPr>
            </w:pPr>
            <w:r w:rsidRPr="006F06C2">
              <w:rPr>
                <w:lang w:eastAsia="zh-CN"/>
              </w:rPr>
              <w:t xml:space="preserve">        rsrq</w:t>
            </w:r>
          </w:p>
        </w:tc>
        <w:tc>
          <w:tcPr>
            <w:tcW w:w="2267" w:type="dxa"/>
            <w:shd w:val="clear" w:color="auto" w:fill="auto"/>
          </w:tcPr>
          <w:p w14:paraId="251D3A5C" w14:textId="77777777" w:rsidR="0014359B" w:rsidRPr="006F06C2" w:rsidRDefault="0014359B" w:rsidP="00F54D9E">
            <w:pPr>
              <w:pStyle w:val="TAL"/>
              <w:snapToGrid w:val="0"/>
              <w:rPr>
                <w:lang w:eastAsia="zh-CN"/>
              </w:rPr>
            </w:pPr>
            <w:r w:rsidRPr="006F06C2">
              <w:rPr>
                <w:lang w:eastAsia="zh-CN"/>
              </w:rPr>
              <w:t>false</w:t>
            </w:r>
          </w:p>
        </w:tc>
        <w:tc>
          <w:tcPr>
            <w:tcW w:w="1700" w:type="dxa"/>
            <w:shd w:val="clear" w:color="auto" w:fill="auto"/>
          </w:tcPr>
          <w:p w14:paraId="6D54ACA4" w14:textId="77777777" w:rsidR="0014359B" w:rsidRPr="006F06C2" w:rsidRDefault="0014359B" w:rsidP="00F54D9E">
            <w:pPr>
              <w:pStyle w:val="TAL"/>
              <w:snapToGrid w:val="0"/>
              <w:rPr>
                <w:lang w:eastAsia="ko-KR"/>
              </w:rPr>
            </w:pPr>
          </w:p>
        </w:tc>
        <w:tc>
          <w:tcPr>
            <w:tcW w:w="1245" w:type="dxa"/>
            <w:shd w:val="clear" w:color="auto" w:fill="auto"/>
          </w:tcPr>
          <w:p w14:paraId="64700BE2" w14:textId="77777777" w:rsidR="0014359B" w:rsidRPr="006F06C2" w:rsidRDefault="0014359B" w:rsidP="00F54D9E">
            <w:pPr>
              <w:pStyle w:val="TAL"/>
              <w:snapToGrid w:val="0"/>
              <w:rPr>
                <w:lang w:eastAsia="ko-KR"/>
              </w:rPr>
            </w:pPr>
          </w:p>
        </w:tc>
      </w:tr>
      <w:tr w:rsidR="0014359B" w:rsidRPr="006F06C2" w14:paraId="62AE4DBA" w14:textId="77777777" w:rsidTr="00F54D9E">
        <w:tc>
          <w:tcPr>
            <w:tcW w:w="4535" w:type="dxa"/>
            <w:shd w:val="clear" w:color="auto" w:fill="auto"/>
          </w:tcPr>
          <w:p w14:paraId="3564F676" w14:textId="77777777" w:rsidR="0014359B" w:rsidRPr="006F06C2" w:rsidRDefault="0014359B" w:rsidP="00F54D9E">
            <w:pPr>
              <w:pStyle w:val="TAL"/>
              <w:snapToGrid w:val="0"/>
              <w:rPr>
                <w:lang w:eastAsia="zh-CN"/>
              </w:rPr>
            </w:pPr>
            <w:r w:rsidRPr="006F06C2">
              <w:rPr>
                <w:lang w:eastAsia="zh-CN"/>
              </w:rPr>
              <w:t xml:space="preserve">        sinr</w:t>
            </w:r>
          </w:p>
        </w:tc>
        <w:tc>
          <w:tcPr>
            <w:tcW w:w="2267" w:type="dxa"/>
            <w:shd w:val="clear" w:color="auto" w:fill="auto"/>
          </w:tcPr>
          <w:p w14:paraId="7D4FE9DA" w14:textId="77777777" w:rsidR="0014359B" w:rsidRPr="006F06C2" w:rsidRDefault="0014359B" w:rsidP="00F54D9E">
            <w:pPr>
              <w:pStyle w:val="TAL"/>
              <w:snapToGrid w:val="0"/>
              <w:rPr>
                <w:lang w:eastAsia="zh-CN"/>
              </w:rPr>
            </w:pPr>
            <w:r w:rsidRPr="006F06C2">
              <w:rPr>
                <w:lang w:eastAsia="zh-CN"/>
              </w:rPr>
              <w:t>false</w:t>
            </w:r>
          </w:p>
        </w:tc>
        <w:tc>
          <w:tcPr>
            <w:tcW w:w="1700" w:type="dxa"/>
            <w:shd w:val="clear" w:color="auto" w:fill="auto"/>
          </w:tcPr>
          <w:p w14:paraId="7DCB39FE" w14:textId="77777777" w:rsidR="0014359B" w:rsidRPr="006F06C2" w:rsidRDefault="0014359B" w:rsidP="00F54D9E">
            <w:pPr>
              <w:pStyle w:val="TAL"/>
              <w:snapToGrid w:val="0"/>
              <w:rPr>
                <w:lang w:eastAsia="ko-KR"/>
              </w:rPr>
            </w:pPr>
          </w:p>
        </w:tc>
        <w:tc>
          <w:tcPr>
            <w:tcW w:w="1245" w:type="dxa"/>
            <w:shd w:val="clear" w:color="auto" w:fill="auto"/>
          </w:tcPr>
          <w:p w14:paraId="787CB164" w14:textId="77777777" w:rsidR="0014359B" w:rsidRPr="006F06C2" w:rsidRDefault="0014359B" w:rsidP="00F54D9E">
            <w:pPr>
              <w:pStyle w:val="TAL"/>
              <w:snapToGrid w:val="0"/>
              <w:rPr>
                <w:lang w:eastAsia="ko-KR"/>
              </w:rPr>
            </w:pPr>
          </w:p>
        </w:tc>
      </w:tr>
      <w:tr w:rsidR="0014359B" w:rsidRPr="006F06C2" w14:paraId="1625620B" w14:textId="77777777" w:rsidTr="00F54D9E">
        <w:tc>
          <w:tcPr>
            <w:tcW w:w="4535" w:type="dxa"/>
            <w:shd w:val="clear" w:color="auto" w:fill="auto"/>
          </w:tcPr>
          <w:p w14:paraId="53E8B0E9" w14:textId="77777777" w:rsidR="0014359B" w:rsidRPr="006F06C2" w:rsidRDefault="0014359B" w:rsidP="00F54D9E">
            <w:pPr>
              <w:pStyle w:val="TAL"/>
              <w:snapToGrid w:val="0"/>
              <w:rPr>
                <w:lang w:eastAsia="ko-KR"/>
              </w:rPr>
            </w:pPr>
            <w:r w:rsidRPr="006F06C2">
              <w:rPr>
                <w:lang w:eastAsia="ko-KR"/>
              </w:rPr>
              <w:t xml:space="preserve">      }</w:t>
            </w:r>
          </w:p>
        </w:tc>
        <w:tc>
          <w:tcPr>
            <w:tcW w:w="2267" w:type="dxa"/>
            <w:shd w:val="clear" w:color="auto" w:fill="auto"/>
          </w:tcPr>
          <w:p w14:paraId="20D7BA68" w14:textId="77777777" w:rsidR="0014359B" w:rsidRPr="006F06C2" w:rsidRDefault="0014359B" w:rsidP="00F54D9E">
            <w:pPr>
              <w:pStyle w:val="TAL"/>
              <w:snapToGrid w:val="0"/>
              <w:rPr>
                <w:lang w:eastAsia="ko-KR"/>
              </w:rPr>
            </w:pPr>
          </w:p>
        </w:tc>
        <w:tc>
          <w:tcPr>
            <w:tcW w:w="1700" w:type="dxa"/>
            <w:shd w:val="clear" w:color="auto" w:fill="auto"/>
          </w:tcPr>
          <w:p w14:paraId="0F16E081" w14:textId="77777777" w:rsidR="0014359B" w:rsidRPr="006F06C2" w:rsidRDefault="0014359B" w:rsidP="00F54D9E">
            <w:pPr>
              <w:pStyle w:val="TAL"/>
              <w:snapToGrid w:val="0"/>
              <w:rPr>
                <w:lang w:eastAsia="ko-KR"/>
              </w:rPr>
            </w:pPr>
          </w:p>
        </w:tc>
        <w:tc>
          <w:tcPr>
            <w:tcW w:w="1245" w:type="dxa"/>
            <w:shd w:val="clear" w:color="auto" w:fill="auto"/>
          </w:tcPr>
          <w:p w14:paraId="7BAF7B98" w14:textId="77777777" w:rsidR="0014359B" w:rsidRPr="006F06C2" w:rsidRDefault="0014359B" w:rsidP="00F54D9E">
            <w:pPr>
              <w:pStyle w:val="TAL"/>
              <w:snapToGrid w:val="0"/>
              <w:rPr>
                <w:lang w:eastAsia="ko-KR"/>
              </w:rPr>
            </w:pPr>
          </w:p>
        </w:tc>
      </w:tr>
      <w:tr w:rsidR="0014359B" w:rsidRPr="006F06C2" w14:paraId="6463A7CE" w14:textId="77777777" w:rsidTr="00F54D9E">
        <w:tc>
          <w:tcPr>
            <w:tcW w:w="4535" w:type="dxa"/>
            <w:shd w:val="clear" w:color="auto" w:fill="auto"/>
          </w:tcPr>
          <w:p w14:paraId="332F0229" w14:textId="77777777" w:rsidR="0014359B" w:rsidRPr="006F06C2" w:rsidRDefault="0014359B" w:rsidP="00F54D9E">
            <w:pPr>
              <w:pStyle w:val="TAL"/>
              <w:snapToGrid w:val="0"/>
              <w:rPr>
                <w:lang w:eastAsia="ko-KR"/>
              </w:rPr>
            </w:pPr>
            <w:r w:rsidRPr="006F06C2">
              <w:t xml:space="preserve">    }</w:t>
            </w:r>
          </w:p>
        </w:tc>
        <w:tc>
          <w:tcPr>
            <w:tcW w:w="2267" w:type="dxa"/>
            <w:shd w:val="clear" w:color="auto" w:fill="auto"/>
          </w:tcPr>
          <w:p w14:paraId="2D72A148" w14:textId="77777777" w:rsidR="0014359B" w:rsidRPr="006F06C2" w:rsidRDefault="0014359B" w:rsidP="00F54D9E">
            <w:pPr>
              <w:pStyle w:val="TAL"/>
              <w:snapToGrid w:val="0"/>
              <w:rPr>
                <w:lang w:eastAsia="ko-KR"/>
              </w:rPr>
            </w:pPr>
          </w:p>
        </w:tc>
        <w:tc>
          <w:tcPr>
            <w:tcW w:w="1700" w:type="dxa"/>
            <w:shd w:val="clear" w:color="auto" w:fill="auto"/>
          </w:tcPr>
          <w:p w14:paraId="21A21E73" w14:textId="77777777" w:rsidR="0014359B" w:rsidRPr="006F06C2" w:rsidRDefault="0014359B" w:rsidP="00F54D9E">
            <w:pPr>
              <w:pStyle w:val="TAL"/>
              <w:snapToGrid w:val="0"/>
              <w:rPr>
                <w:lang w:eastAsia="ko-KR"/>
              </w:rPr>
            </w:pPr>
          </w:p>
        </w:tc>
        <w:tc>
          <w:tcPr>
            <w:tcW w:w="1245" w:type="dxa"/>
            <w:shd w:val="clear" w:color="auto" w:fill="auto"/>
          </w:tcPr>
          <w:p w14:paraId="6376ECB4" w14:textId="77777777" w:rsidR="0014359B" w:rsidRPr="006F06C2" w:rsidRDefault="0014359B" w:rsidP="00F54D9E">
            <w:pPr>
              <w:pStyle w:val="TAL"/>
              <w:snapToGrid w:val="0"/>
              <w:rPr>
                <w:lang w:eastAsia="ko-KR"/>
              </w:rPr>
            </w:pPr>
          </w:p>
        </w:tc>
      </w:tr>
      <w:tr w:rsidR="0014359B" w:rsidRPr="006F06C2" w14:paraId="02D69BF1" w14:textId="77777777" w:rsidTr="00F54D9E">
        <w:tc>
          <w:tcPr>
            <w:tcW w:w="4535" w:type="dxa"/>
            <w:shd w:val="clear" w:color="auto" w:fill="auto"/>
          </w:tcPr>
          <w:p w14:paraId="5E2971AF" w14:textId="77777777" w:rsidR="0014359B" w:rsidRPr="006F06C2" w:rsidRDefault="0014359B" w:rsidP="00F54D9E">
            <w:pPr>
              <w:pStyle w:val="TAL"/>
              <w:snapToGrid w:val="0"/>
              <w:rPr>
                <w:lang w:eastAsia="ko-KR"/>
              </w:rPr>
            </w:pPr>
            <w:r w:rsidRPr="006F06C2">
              <w:t xml:space="preserve">  }</w:t>
            </w:r>
          </w:p>
        </w:tc>
        <w:tc>
          <w:tcPr>
            <w:tcW w:w="2267" w:type="dxa"/>
            <w:shd w:val="clear" w:color="auto" w:fill="auto"/>
          </w:tcPr>
          <w:p w14:paraId="76FB3D55" w14:textId="77777777" w:rsidR="0014359B" w:rsidRPr="006F06C2" w:rsidRDefault="0014359B" w:rsidP="00F54D9E">
            <w:pPr>
              <w:pStyle w:val="TAL"/>
              <w:snapToGrid w:val="0"/>
              <w:rPr>
                <w:lang w:eastAsia="ko-KR"/>
              </w:rPr>
            </w:pPr>
          </w:p>
        </w:tc>
        <w:tc>
          <w:tcPr>
            <w:tcW w:w="1700" w:type="dxa"/>
            <w:shd w:val="clear" w:color="auto" w:fill="auto"/>
          </w:tcPr>
          <w:p w14:paraId="1F6CE243" w14:textId="77777777" w:rsidR="0014359B" w:rsidRPr="006F06C2" w:rsidRDefault="0014359B" w:rsidP="00F54D9E">
            <w:pPr>
              <w:pStyle w:val="TAL"/>
              <w:snapToGrid w:val="0"/>
              <w:rPr>
                <w:lang w:eastAsia="ko-KR"/>
              </w:rPr>
            </w:pPr>
          </w:p>
        </w:tc>
        <w:tc>
          <w:tcPr>
            <w:tcW w:w="1245" w:type="dxa"/>
            <w:shd w:val="clear" w:color="auto" w:fill="auto"/>
          </w:tcPr>
          <w:p w14:paraId="2F30EBE6" w14:textId="77777777" w:rsidR="0014359B" w:rsidRPr="006F06C2" w:rsidRDefault="0014359B" w:rsidP="00F54D9E">
            <w:pPr>
              <w:pStyle w:val="TAL"/>
              <w:snapToGrid w:val="0"/>
              <w:rPr>
                <w:lang w:eastAsia="ko-KR"/>
              </w:rPr>
            </w:pPr>
          </w:p>
        </w:tc>
      </w:tr>
      <w:tr w:rsidR="0014359B" w:rsidRPr="006F06C2" w14:paraId="28F77B60" w14:textId="77777777" w:rsidTr="00F54D9E">
        <w:tc>
          <w:tcPr>
            <w:tcW w:w="4535" w:type="dxa"/>
            <w:shd w:val="clear" w:color="auto" w:fill="auto"/>
          </w:tcPr>
          <w:p w14:paraId="7E2927AA" w14:textId="77777777" w:rsidR="0014359B" w:rsidRPr="006F06C2" w:rsidRDefault="0014359B" w:rsidP="00F54D9E">
            <w:pPr>
              <w:pStyle w:val="TAL"/>
              <w:snapToGrid w:val="0"/>
              <w:rPr>
                <w:lang w:eastAsia="ko-KR"/>
              </w:rPr>
            </w:pPr>
            <w:r w:rsidRPr="006F06C2">
              <w:rPr>
                <w:lang w:eastAsia="ko-KR"/>
              </w:rPr>
              <w:t>}</w:t>
            </w:r>
          </w:p>
        </w:tc>
        <w:tc>
          <w:tcPr>
            <w:tcW w:w="2267" w:type="dxa"/>
            <w:shd w:val="clear" w:color="auto" w:fill="auto"/>
          </w:tcPr>
          <w:p w14:paraId="0BE3B108" w14:textId="77777777" w:rsidR="0014359B" w:rsidRPr="006F06C2" w:rsidRDefault="0014359B" w:rsidP="00F54D9E">
            <w:pPr>
              <w:pStyle w:val="TAL"/>
              <w:snapToGrid w:val="0"/>
              <w:rPr>
                <w:lang w:eastAsia="ko-KR"/>
              </w:rPr>
            </w:pPr>
          </w:p>
        </w:tc>
        <w:tc>
          <w:tcPr>
            <w:tcW w:w="1700" w:type="dxa"/>
            <w:shd w:val="clear" w:color="auto" w:fill="auto"/>
          </w:tcPr>
          <w:p w14:paraId="390B254C" w14:textId="77777777" w:rsidR="0014359B" w:rsidRPr="006F06C2" w:rsidRDefault="0014359B" w:rsidP="00F54D9E">
            <w:pPr>
              <w:pStyle w:val="TAL"/>
              <w:snapToGrid w:val="0"/>
              <w:rPr>
                <w:lang w:eastAsia="ko-KR"/>
              </w:rPr>
            </w:pPr>
          </w:p>
        </w:tc>
        <w:tc>
          <w:tcPr>
            <w:tcW w:w="1245" w:type="dxa"/>
            <w:shd w:val="clear" w:color="auto" w:fill="auto"/>
          </w:tcPr>
          <w:p w14:paraId="7BA2A095" w14:textId="77777777" w:rsidR="0014359B" w:rsidRPr="006F06C2" w:rsidRDefault="0014359B" w:rsidP="00F54D9E">
            <w:pPr>
              <w:pStyle w:val="TAL"/>
              <w:snapToGrid w:val="0"/>
              <w:rPr>
                <w:lang w:eastAsia="ko-KR"/>
              </w:rPr>
            </w:pPr>
          </w:p>
        </w:tc>
      </w:tr>
      <w:tr w:rsidR="0014359B" w:rsidRPr="006F06C2" w14:paraId="234A6635" w14:textId="77777777" w:rsidTr="00F54D9E">
        <w:tc>
          <w:tcPr>
            <w:tcW w:w="9747" w:type="dxa"/>
            <w:gridSpan w:val="4"/>
            <w:shd w:val="clear" w:color="auto" w:fill="auto"/>
          </w:tcPr>
          <w:p w14:paraId="3944E678" w14:textId="77777777" w:rsidR="0014359B" w:rsidRPr="006F06C2" w:rsidRDefault="0014359B" w:rsidP="0025779D">
            <w:pPr>
              <w:pStyle w:val="TAN"/>
              <w:rPr>
                <w:lang w:eastAsia="ko-KR"/>
              </w:rPr>
            </w:pPr>
            <w:r w:rsidRPr="006F06C2">
              <w:t>Note 1:</w:t>
            </w:r>
            <w:r w:rsidRPr="006F06C2">
              <w:tab/>
              <w:t>Delta(NRf2) and Delta(NRf1) are derived based on calibration procedure defined in the TS 38.508-1 [4], clause 6.1.3.3 where Delta(NRf1) is derived for the carrier of NR PCell and Delta(NRf2) is derived for the carrier of neighbour cell.</w:t>
            </w:r>
          </w:p>
        </w:tc>
      </w:tr>
    </w:tbl>
    <w:p w14:paraId="50F5ACE1" w14:textId="77777777" w:rsidR="00182CD2" w:rsidRPr="006F06C2" w:rsidRDefault="00182CD2" w:rsidP="007065F4"/>
    <w:p w14:paraId="6A6363B5" w14:textId="04564077" w:rsidR="00064CE6" w:rsidRPr="006F06C2" w:rsidRDefault="00064CE6" w:rsidP="00064CE6">
      <w:pPr>
        <w:pStyle w:val="Heading6"/>
      </w:pPr>
      <w:r w:rsidRPr="006F06C2">
        <w:t>8.1.6.1.3.3</w:t>
      </w:r>
      <w:r w:rsidRPr="006F06C2">
        <w:tab/>
        <w:t>Radio Link Failure / Reporting at RRC connection establishment and reestablishment</w:t>
      </w:r>
    </w:p>
    <w:p w14:paraId="01F4F491" w14:textId="77777777" w:rsidR="00064CE6" w:rsidRPr="006F06C2" w:rsidRDefault="00064CE6" w:rsidP="00064CE6">
      <w:pPr>
        <w:pStyle w:val="H6"/>
      </w:pPr>
      <w:r w:rsidRPr="006F06C2">
        <w:t>8.1.6.1.3.3.1</w:t>
      </w:r>
      <w:r w:rsidRPr="006F06C2">
        <w:tab/>
        <w:t>Test Purpose (TP)</w:t>
      </w:r>
    </w:p>
    <w:p w14:paraId="2D57220A" w14:textId="77777777" w:rsidR="00064CE6" w:rsidRPr="006F06C2" w:rsidRDefault="00064CE6" w:rsidP="00064CE6">
      <w:pPr>
        <w:pStyle w:val="H6"/>
      </w:pPr>
      <w:r w:rsidRPr="006F06C2">
        <w:t>(1)</w:t>
      </w:r>
    </w:p>
    <w:p w14:paraId="02C1986E" w14:textId="77777777" w:rsidR="00064CE6" w:rsidRPr="006F06C2" w:rsidRDefault="00064CE6" w:rsidP="00064CE6">
      <w:pPr>
        <w:pStyle w:val="PL"/>
        <w:rPr>
          <w:noProof w:val="0"/>
        </w:rPr>
      </w:pPr>
      <w:r w:rsidRPr="006F06C2">
        <w:rPr>
          <w:noProof w:val="0"/>
        </w:rPr>
        <w:t>with { UE in NR RRC_CONNECTED state detecting radio link failure }</w:t>
      </w:r>
    </w:p>
    <w:p w14:paraId="58016051" w14:textId="77777777" w:rsidR="00064CE6" w:rsidRPr="006F06C2" w:rsidRDefault="00064CE6" w:rsidP="00064CE6">
      <w:pPr>
        <w:pStyle w:val="PL"/>
        <w:rPr>
          <w:noProof w:val="0"/>
        </w:rPr>
      </w:pPr>
      <w:r w:rsidRPr="006F06C2">
        <w:rPr>
          <w:noProof w:val="0"/>
        </w:rPr>
        <w:t>ensure that {</w:t>
      </w:r>
    </w:p>
    <w:p w14:paraId="47D8F1A6" w14:textId="77777777" w:rsidR="00064CE6" w:rsidRPr="006F06C2" w:rsidRDefault="00064CE6" w:rsidP="00064CE6">
      <w:pPr>
        <w:pStyle w:val="PL"/>
        <w:rPr>
          <w:noProof w:val="0"/>
        </w:rPr>
      </w:pPr>
      <w:r w:rsidRPr="006F06C2">
        <w:rPr>
          <w:noProof w:val="0"/>
        </w:rPr>
        <w:t xml:space="preserve">  when { </w:t>
      </w:r>
      <w:r w:rsidRPr="006F06C2">
        <w:rPr>
          <w:noProof w:val="0"/>
          <w:lang w:eastAsia="zh-CN"/>
        </w:rPr>
        <w:t xml:space="preserve">T301 expires after </w:t>
      </w:r>
      <w:r w:rsidRPr="006F06C2">
        <w:rPr>
          <w:noProof w:val="0"/>
        </w:rPr>
        <w:t xml:space="preserve">UE having sent an </w:t>
      </w:r>
      <w:r w:rsidRPr="006F06C2">
        <w:rPr>
          <w:i/>
          <w:noProof w:val="0"/>
        </w:rPr>
        <w:t>RRCReestablishmentRequest</w:t>
      </w:r>
      <w:r w:rsidRPr="006F06C2">
        <w:rPr>
          <w:noProof w:val="0"/>
        </w:rPr>
        <w:t xml:space="preserve"> message</w:t>
      </w:r>
      <w:r w:rsidRPr="006F06C2">
        <w:rPr>
          <w:noProof w:val="0"/>
          <w:lang w:eastAsia="zh-CN"/>
        </w:rPr>
        <w:t xml:space="preserve">, </w:t>
      </w:r>
      <w:r w:rsidRPr="006F06C2">
        <w:rPr>
          <w:noProof w:val="0"/>
          <w:color w:val="000000"/>
        </w:rPr>
        <w:t xml:space="preserve">the UE has radio link failure information available in </w:t>
      </w:r>
      <w:r w:rsidRPr="006F06C2">
        <w:rPr>
          <w:i/>
          <w:noProof w:val="0"/>
          <w:color w:val="000000"/>
        </w:rPr>
        <w:t>VarRLF-Report</w:t>
      </w:r>
      <w:r w:rsidRPr="006F06C2">
        <w:rPr>
          <w:noProof w:val="0"/>
          <w:color w:val="000000"/>
        </w:rPr>
        <w:t xml:space="preserve"> and </w:t>
      </w:r>
      <w:r w:rsidRPr="006F06C2">
        <w:rPr>
          <w:i/>
          <w:noProof w:val="0"/>
          <w:color w:val="000000"/>
        </w:rPr>
        <w:t>plmn-Identity</w:t>
      </w:r>
      <w:r w:rsidRPr="006F06C2">
        <w:rPr>
          <w:noProof w:val="0"/>
          <w:color w:val="000000"/>
        </w:rPr>
        <w:t xml:space="preserve"> stored in </w:t>
      </w:r>
      <w:r w:rsidRPr="006F06C2">
        <w:rPr>
          <w:i/>
          <w:noProof w:val="0"/>
          <w:color w:val="000000"/>
        </w:rPr>
        <w:t>VarRLF-Report</w:t>
      </w:r>
      <w:r w:rsidRPr="006F06C2">
        <w:rPr>
          <w:noProof w:val="0"/>
          <w:color w:val="000000"/>
        </w:rPr>
        <w:t xml:space="preserve"> is equal to the RPLMN </w:t>
      </w:r>
      <w:r w:rsidRPr="006F06C2">
        <w:rPr>
          <w:noProof w:val="0"/>
        </w:rPr>
        <w:t>}</w:t>
      </w:r>
    </w:p>
    <w:p w14:paraId="68BB3F33" w14:textId="77777777" w:rsidR="00064CE6" w:rsidRPr="006F06C2" w:rsidRDefault="00064CE6" w:rsidP="00064CE6">
      <w:pPr>
        <w:pStyle w:val="PL"/>
        <w:rPr>
          <w:noProof w:val="0"/>
        </w:rPr>
      </w:pPr>
      <w:r w:rsidRPr="006F06C2">
        <w:rPr>
          <w:noProof w:val="0"/>
        </w:rPr>
        <w:t xml:space="preserve">    then { UE sends the </w:t>
      </w:r>
      <w:r w:rsidRPr="006F06C2">
        <w:rPr>
          <w:i/>
          <w:noProof w:val="0"/>
        </w:rPr>
        <w:t>RRCSetupComplete</w:t>
      </w:r>
      <w:r w:rsidRPr="006F06C2">
        <w:rPr>
          <w:noProof w:val="0"/>
        </w:rPr>
        <w:t xml:space="preserve"> message with rlf-InfoAvailable included after receiving an </w:t>
      </w:r>
      <w:r w:rsidRPr="006F06C2">
        <w:rPr>
          <w:i/>
          <w:noProof w:val="0"/>
        </w:rPr>
        <w:t>RRCSetup</w:t>
      </w:r>
      <w:r w:rsidRPr="006F06C2">
        <w:rPr>
          <w:noProof w:val="0"/>
        </w:rPr>
        <w:t xml:space="preserve"> message }</w:t>
      </w:r>
    </w:p>
    <w:p w14:paraId="727475D2" w14:textId="75408C69" w:rsidR="00064CE6" w:rsidRPr="006F06C2" w:rsidRDefault="005B41DD" w:rsidP="00064CE6">
      <w:pPr>
        <w:pStyle w:val="PL"/>
        <w:rPr>
          <w:noProof w:val="0"/>
        </w:rPr>
      </w:pPr>
      <w:r w:rsidRPr="006F06C2">
        <w:rPr>
          <w:rFonts w:eastAsia="MS Gothic"/>
          <w:noProof w:val="0"/>
        </w:rPr>
        <w:t xml:space="preserve">            </w:t>
      </w:r>
      <w:r w:rsidR="00064CE6" w:rsidRPr="006F06C2">
        <w:rPr>
          <w:noProof w:val="0"/>
        </w:rPr>
        <w:t>}</w:t>
      </w:r>
    </w:p>
    <w:p w14:paraId="78D8E183" w14:textId="77777777" w:rsidR="00064CE6" w:rsidRPr="006F06C2" w:rsidRDefault="00064CE6" w:rsidP="00064CE6">
      <w:pPr>
        <w:pStyle w:val="PL"/>
        <w:rPr>
          <w:noProof w:val="0"/>
          <w:lang w:eastAsia="zh-CN"/>
        </w:rPr>
      </w:pPr>
    </w:p>
    <w:p w14:paraId="335051E8" w14:textId="77777777" w:rsidR="00064CE6" w:rsidRPr="006F06C2" w:rsidRDefault="00064CE6" w:rsidP="00064CE6">
      <w:pPr>
        <w:pStyle w:val="H6"/>
      </w:pPr>
      <w:r w:rsidRPr="006F06C2">
        <w:t>(2)</w:t>
      </w:r>
    </w:p>
    <w:p w14:paraId="2B62F9BD" w14:textId="77777777" w:rsidR="00064CE6" w:rsidRPr="006F06C2" w:rsidRDefault="00064CE6" w:rsidP="00064CE6">
      <w:pPr>
        <w:pStyle w:val="PL"/>
        <w:rPr>
          <w:noProof w:val="0"/>
        </w:rPr>
      </w:pPr>
      <w:r w:rsidRPr="006F06C2">
        <w:rPr>
          <w:noProof w:val="0"/>
        </w:rPr>
        <w:t>with { UE in NR RRC_CONNECTED state detecting radio link failure }</w:t>
      </w:r>
    </w:p>
    <w:p w14:paraId="0F1393F1" w14:textId="77777777" w:rsidR="00064CE6" w:rsidRPr="006F06C2" w:rsidRDefault="00064CE6" w:rsidP="00064CE6">
      <w:pPr>
        <w:pStyle w:val="PL"/>
        <w:rPr>
          <w:noProof w:val="0"/>
        </w:rPr>
      </w:pPr>
      <w:r w:rsidRPr="006F06C2">
        <w:rPr>
          <w:noProof w:val="0"/>
        </w:rPr>
        <w:t>ensure that {</w:t>
      </w:r>
    </w:p>
    <w:p w14:paraId="7D1F3494" w14:textId="77777777" w:rsidR="00064CE6" w:rsidRPr="006F06C2" w:rsidRDefault="00064CE6" w:rsidP="00064CE6">
      <w:pPr>
        <w:pStyle w:val="PL"/>
        <w:rPr>
          <w:noProof w:val="0"/>
        </w:rPr>
      </w:pPr>
      <w:r w:rsidRPr="006F06C2">
        <w:rPr>
          <w:noProof w:val="0"/>
        </w:rPr>
        <w:t xml:space="preserve">  when { </w:t>
      </w:r>
      <w:r w:rsidRPr="006F06C2">
        <w:rPr>
          <w:noProof w:val="0"/>
          <w:color w:val="000000"/>
        </w:rPr>
        <w:t xml:space="preserve">UE has radio link failure information available in </w:t>
      </w:r>
      <w:r w:rsidRPr="006F06C2">
        <w:rPr>
          <w:i/>
          <w:noProof w:val="0"/>
          <w:color w:val="000000"/>
        </w:rPr>
        <w:t>VarRLF-Report</w:t>
      </w:r>
      <w:r w:rsidRPr="006F06C2">
        <w:rPr>
          <w:noProof w:val="0"/>
          <w:color w:val="000000"/>
        </w:rPr>
        <w:t xml:space="preserve"> and </w:t>
      </w:r>
      <w:r w:rsidRPr="006F06C2">
        <w:rPr>
          <w:i/>
          <w:noProof w:val="0"/>
          <w:color w:val="000000"/>
        </w:rPr>
        <w:t>plmn-Identity</w:t>
      </w:r>
      <w:r w:rsidRPr="006F06C2">
        <w:rPr>
          <w:noProof w:val="0"/>
          <w:color w:val="000000"/>
        </w:rPr>
        <w:t xml:space="preserve"> stored in </w:t>
      </w:r>
      <w:r w:rsidRPr="006F06C2">
        <w:rPr>
          <w:i/>
          <w:noProof w:val="0"/>
          <w:color w:val="000000"/>
        </w:rPr>
        <w:t>VarRLF-Report</w:t>
      </w:r>
      <w:r w:rsidRPr="006F06C2">
        <w:rPr>
          <w:noProof w:val="0"/>
          <w:color w:val="000000"/>
        </w:rPr>
        <w:t xml:space="preserve"> is equal to the RPLMN</w:t>
      </w:r>
      <w:r w:rsidRPr="006F06C2">
        <w:rPr>
          <w:noProof w:val="0"/>
        </w:rPr>
        <w:t xml:space="preserve"> }</w:t>
      </w:r>
    </w:p>
    <w:p w14:paraId="3130FC2A" w14:textId="77777777" w:rsidR="00064CE6" w:rsidRPr="006F06C2" w:rsidRDefault="00064CE6" w:rsidP="00064CE6">
      <w:pPr>
        <w:pStyle w:val="PL"/>
        <w:rPr>
          <w:noProof w:val="0"/>
        </w:rPr>
      </w:pPr>
      <w:r w:rsidRPr="006F06C2">
        <w:rPr>
          <w:noProof w:val="0"/>
        </w:rPr>
        <w:t xml:space="preserve">    then { UE sends the </w:t>
      </w:r>
      <w:r w:rsidRPr="006F06C2">
        <w:rPr>
          <w:i/>
          <w:noProof w:val="0"/>
        </w:rPr>
        <w:t>RRCReestablishmentComplete</w:t>
      </w:r>
      <w:r w:rsidRPr="006F06C2">
        <w:rPr>
          <w:noProof w:val="0"/>
        </w:rPr>
        <w:t xml:space="preserve"> message with rlf-InfoAvailable included after receiving an </w:t>
      </w:r>
      <w:r w:rsidRPr="006F06C2">
        <w:rPr>
          <w:i/>
          <w:noProof w:val="0"/>
        </w:rPr>
        <w:t>RRCReestablishment</w:t>
      </w:r>
      <w:r w:rsidRPr="006F06C2">
        <w:rPr>
          <w:noProof w:val="0"/>
        </w:rPr>
        <w:t xml:space="preserve"> message }</w:t>
      </w:r>
    </w:p>
    <w:p w14:paraId="3F46AE66" w14:textId="5D28C056" w:rsidR="00064CE6" w:rsidRPr="006F06C2" w:rsidRDefault="005B41DD" w:rsidP="00064CE6">
      <w:pPr>
        <w:pStyle w:val="PL"/>
        <w:rPr>
          <w:noProof w:val="0"/>
        </w:rPr>
      </w:pPr>
      <w:r w:rsidRPr="006F06C2">
        <w:rPr>
          <w:rFonts w:eastAsia="MS Gothic"/>
          <w:noProof w:val="0"/>
        </w:rPr>
        <w:t xml:space="preserve">            </w:t>
      </w:r>
      <w:r w:rsidR="00064CE6" w:rsidRPr="006F06C2">
        <w:rPr>
          <w:noProof w:val="0"/>
        </w:rPr>
        <w:t>}</w:t>
      </w:r>
    </w:p>
    <w:p w14:paraId="159D626A" w14:textId="77777777" w:rsidR="00064CE6" w:rsidRPr="006F06C2" w:rsidRDefault="00064CE6" w:rsidP="00064CE6">
      <w:pPr>
        <w:pStyle w:val="PL"/>
        <w:rPr>
          <w:noProof w:val="0"/>
        </w:rPr>
      </w:pPr>
    </w:p>
    <w:p w14:paraId="51D52A70" w14:textId="77777777" w:rsidR="00064CE6" w:rsidRPr="006F06C2" w:rsidRDefault="00064CE6" w:rsidP="00064CE6">
      <w:pPr>
        <w:pStyle w:val="H6"/>
      </w:pPr>
      <w:r w:rsidRPr="006F06C2">
        <w:t>(3)</w:t>
      </w:r>
    </w:p>
    <w:p w14:paraId="79C9F1C9" w14:textId="77777777" w:rsidR="00064CE6" w:rsidRPr="006F06C2" w:rsidRDefault="00064CE6" w:rsidP="00064CE6">
      <w:pPr>
        <w:pStyle w:val="PL"/>
        <w:rPr>
          <w:noProof w:val="0"/>
        </w:rPr>
      </w:pPr>
      <w:r w:rsidRPr="006F06C2">
        <w:rPr>
          <w:noProof w:val="0"/>
        </w:rPr>
        <w:t>with { UE in NR RRC_CONNECTED state with the radio link failure information available</w:t>
      </w:r>
      <w:r w:rsidRPr="006F06C2">
        <w:rPr>
          <w:noProof w:val="0"/>
          <w:color w:val="000000"/>
        </w:rPr>
        <w:t xml:space="preserve"> and </w:t>
      </w:r>
      <w:r w:rsidRPr="006F06C2">
        <w:rPr>
          <w:i/>
          <w:noProof w:val="0"/>
          <w:color w:val="000000"/>
        </w:rPr>
        <w:t>plmn-Identity</w:t>
      </w:r>
      <w:r w:rsidRPr="006F06C2">
        <w:rPr>
          <w:noProof w:val="0"/>
          <w:color w:val="000000"/>
        </w:rPr>
        <w:t xml:space="preserve"> stored in </w:t>
      </w:r>
      <w:r w:rsidRPr="006F06C2">
        <w:rPr>
          <w:i/>
          <w:noProof w:val="0"/>
          <w:color w:val="000000"/>
        </w:rPr>
        <w:t>VarRLF-Report</w:t>
      </w:r>
      <w:r w:rsidRPr="006F06C2">
        <w:rPr>
          <w:noProof w:val="0"/>
          <w:color w:val="000000"/>
        </w:rPr>
        <w:t xml:space="preserve"> is equal to the RPLMN</w:t>
      </w:r>
      <w:r w:rsidRPr="006F06C2">
        <w:rPr>
          <w:noProof w:val="0"/>
        </w:rPr>
        <w:t xml:space="preserve"> }</w:t>
      </w:r>
    </w:p>
    <w:p w14:paraId="534DA9D3" w14:textId="77777777" w:rsidR="00064CE6" w:rsidRPr="006F06C2" w:rsidRDefault="00064CE6" w:rsidP="00064CE6">
      <w:pPr>
        <w:pStyle w:val="PL"/>
        <w:rPr>
          <w:noProof w:val="0"/>
        </w:rPr>
      </w:pPr>
      <w:r w:rsidRPr="006F06C2">
        <w:rPr>
          <w:noProof w:val="0"/>
        </w:rPr>
        <w:t>ensure that {</w:t>
      </w:r>
    </w:p>
    <w:p w14:paraId="6578DC97" w14:textId="77777777" w:rsidR="00064CE6" w:rsidRPr="006F06C2" w:rsidRDefault="00064CE6" w:rsidP="00064CE6">
      <w:pPr>
        <w:pStyle w:val="PL"/>
        <w:rPr>
          <w:noProof w:val="0"/>
        </w:rPr>
      </w:pPr>
      <w:r w:rsidRPr="006F06C2">
        <w:rPr>
          <w:noProof w:val="0"/>
        </w:rPr>
        <w:t xml:space="preserve">  when { UE receives the </w:t>
      </w:r>
      <w:r w:rsidRPr="006F06C2">
        <w:rPr>
          <w:i/>
          <w:noProof w:val="0"/>
        </w:rPr>
        <w:t xml:space="preserve">UEInformationRequest </w:t>
      </w:r>
      <w:r w:rsidRPr="006F06C2">
        <w:rPr>
          <w:noProof w:val="0"/>
        </w:rPr>
        <w:t xml:space="preserve">message containing </w:t>
      </w:r>
      <w:r w:rsidRPr="006F06C2">
        <w:rPr>
          <w:i/>
          <w:noProof w:val="0"/>
        </w:rPr>
        <w:t>rlf-ReportReq</w:t>
      </w:r>
      <w:r w:rsidRPr="006F06C2">
        <w:rPr>
          <w:noProof w:val="0"/>
        </w:rPr>
        <w:t xml:space="preserve"> </w:t>
      </w:r>
      <w:r w:rsidRPr="006F06C2">
        <w:rPr>
          <w:noProof w:val="0"/>
          <w:lang w:eastAsia="zh-CN"/>
        </w:rPr>
        <w:t xml:space="preserve">set to </w:t>
      </w:r>
      <w:r w:rsidRPr="006F06C2">
        <w:rPr>
          <w:i/>
          <w:noProof w:val="0"/>
          <w:lang w:eastAsia="zh-CN"/>
        </w:rPr>
        <w:t>true</w:t>
      </w:r>
      <w:r w:rsidRPr="006F06C2">
        <w:rPr>
          <w:noProof w:val="0"/>
        </w:rPr>
        <w:t xml:space="preserve"> }</w:t>
      </w:r>
    </w:p>
    <w:p w14:paraId="68B37DFF" w14:textId="77777777" w:rsidR="00064CE6" w:rsidRPr="006F06C2" w:rsidRDefault="00064CE6" w:rsidP="00064CE6">
      <w:pPr>
        <w:pStyle w:val="PL"/>
        <w:rPr>
          <w:noProof w:val="0"/>
        </w:rPr>
      </w:pPr>
      <w:r w:rsidRPr="006F06C2">
        <w:rPr>
          <w:noProof w:val="0"/>
        </w:rPr>
        <w:t xml:space="preserve">    then { UE sends the </w:t>
      </w:r>
      <w:r w:rsidRPr="006F06C2">
        <w:rPr>
          <w:i/>
          <w:noProof w:val="0"/>
        </w:rPr>
        <w:t>UEInformationResponse</w:t>
      </w:r>
      <w:r w:rsidRPr="006F06C2">
        <w:rPr>
          <w:noProof w:val="0"/>
        </w:rPr>
        <w:t xml:space="preserve"> message with rlf-Report included }</w:t>
      </w:r>
    </w:p>
    <w:p w14:paraId="48F5841E" w14:textId="3BAB6864" w:rsidR="00064CE6" w:rsidRPr="006F06C2" w:rsidRDefault="005B41DD" w:rsidP="00064CE6">
      <w:pPr>
        <w:pStyle w:val="PL"/>
        <w:rPr>
          <w:noProof w:val="0"/>
        </w:rPr>
      </w:pPr>
      <w:r w:rsidRPr="006F06C2">
        <w:rPr>
          <w:rFonts w:eastAsia="MS Gothic"/>
          <w:noProof w:val="0"/>
        </w:rPr>
        <w:t xml:space="preserve">            </w:t>
      </w:r>
      <w:r w:rsidR="00064CE6" w:rsidRPr="006F06C2">
        <w:rPr>
          <w:noProof w:val="0"/>
        </w:rPr>
        <w:t>}</w:t>
      </w:r>
    </w:p>
    <w:p w14:paraId="0DDA3CA2" w14:textId="77777777" w:rsidR="00064CE6" w:rsidRPr="006F06C2" w:rsidRDefault="00064CE6" w:rsidP="00064CE6">
      <w:pPr>
        <w:pStyle w:val="PL"/>
        <w:rPr>
          <w:noProof w:val="0"/>
        </w:rPr>
      </w:pPr>
    </w:p>
    <w:p w14:paraId="0854BC24" w14:textId="77777777" w:rsidR="00064CE6" w:rsidRPr="006F06C2" w:rsidRDefault="00064CE6" w:rsidP="00064CE6">
      <w:pPr>
        <w:pStyle w:val="H6"/>
      </w:pPr>
      <w:r w:rsidRPr="006F06C2">
        <w:t>8.1.6.1.3.3.2</w:t>
      </w:r>
      <w:r w:rsidRPr="006F06C2">
        <w:tab/>
        <w:t>Conformance requirements</w:t>
      </w:r>
    </w:p>
    <w:p w14:paraId="35C267C7" w14:textId="23583F53" w:rsidR="00064CE6" w:rsidRPr="006F06C2" w:rsidRDefault="00064CE6" w:rsidP="00064CE6">
      <w:r w:rsidRPr="006F06C2">
        <w:t>References: The conformance requirements covered in the present TC are specified in: TS 38.331, clauses 5.3.3.4, 5.3.7.5, 5.3.10.3, 5.3.7.4 and 5.7.10.3.</w:t>
      </w:r>
      <w:r w:rsidR="005B41DD" w:rsidRPr="006F06C2">
        <w:t xml:space="preserve"> Unless otherwise stated these are Rel-16 requirements.</w:t>
      </w:r>
    </w:p>
    <w:p w14:paraId="7E1407B1" w14:textId="77777777" w:rsidR="00064CE6" w:rsidRPr="006F06C2" w:rsidRDefault="00064CE6" w:rsidP="00064CE6">
      <w:r w:rsidRPr="006F06C2">
        <w:t>[TS 38.331, clause 5.3.3.4]</w:t>
      </w:r>
    </w:p>
    <w:p w14:paraId="61781FAA" w14:textId="77777777" w:rsidR="00064CE6" w:rsidRPr="006F06C2" w:rsidRDefault="00064CE6" w:rsidP="00064CE6">
      <w:r w:rsidRPr="006F06C2">
        <w:t xml:space="preserve">The UE shall perform the following actions upon reception of the </w:t>
      </w:r>
      <w:r w:rsidRPr="006F06C2">
        <w:rPr>
          <w:i/>
        </w:rPr>
        <w:t>RRCSetup</w:t>
      </w:r>
      <w:r w:rsidRPr="006F06C2">
        <w:t>:</w:t>
      </w:r>
    </w:p>
    <w:p w14:paraId="58639B17" w14:textId="77777777" w:rsidR="00064CE6" w:rsidRPr="006F06C2" w:rsidRDefault="00064CE6" w:rsidP="00064CE6">
      <w:pPr>
        <w:pStyle w:val="B1"/>
      </w:pPr>
      <w:r w:rsidRPr="006F06C2">
        <w:rPr>
          <w:rFonts w:eastAsia="Batang"/>
        </w:rPr>
        <w:t>1&gt;</w:t>
      </w:r>
      <w:r w:rsidRPr="006F06C2">
        <w:rPr>
          <w:rFonts w:eastAsia="Batang"/>
        </w:rPr>
        <w:tab/>
      </w:r>
      <w:r w:rsidRPr="006F06C2">
        <w:t xml:space="preserve">if the </w:t>
      </w:r>
      <w:r w:rsidRPr="006F06C2">
        <w:rPr>
          <w:i/>
        </w:rPr>
        <w:t>RRCSetup</w:t>
      </w:r>
      <w:r w:rsidRPr="006F06C2">
        <w:t xml:space="preserve"> is received in response to an </w:t>
      </w:r>
      <w:r w:rsidRPr="006F06C2">
        <w:rPr>
          <w:i/>
        </w:rPr>
        <w:t>RRCReestablishmentRequest</w:t>
      </w:r>
      <w:r w:rsidRPr="006F06C2">
        <w:t>; or</w:t>
      </w:r>
    </w:p>
    <w:p w14:paraId="0041B580" w14:textId="77777777" w:rsidR="00064CE6" w:rsidRPr="006F06C2" w:rsidRDefault="00064CE6" w:rsidP="00064CE6">
      <w:pPr>
        <w:pStyle w:val="B1"/>
        <w:rPr>
          <w:rFonts w:eastAsia="Batang"/>
        </w:rPr>
      </w:pPr>
      <w:r w:rsidRPr="006F06C2">
        <w:rPr>
          <w:rFonts w:eastAsia="Batang"/>
        </w:rPr>
        <w:t>…</w:t>
      </w:r>
    </w:p>
    <w:p w14:paraId="73DC9171" w14:textId="77777777" w:rsidR="00064CE6" w:rsidRPr="006F06C2" w:rsidRDefault="00064CE6" w:rsidP="00064CE6">
      <w:pPr>
        <w:pStyle w:val="B1"/>
        <w:rPr>
          <w:rFonts w:eastAsia="Batang"/>
        </w:rPr>
      </w:pPr>
      <w:r w:rsidRPr="006F06C2">
        <w:rPr>
          <w:rFonts w:eastAsia="Batang"/>
        </w:rPr>
        <w:t>1&gt;</w:t>
      </w:r>
      <w:r w:rsidRPr="006F06C2">
        <w:rPr>
          <w:rFonts w:eastAsia="Batang"/>
        </w:rPr>
        <w:tab/>
        <w:t xml:space="preserve">perform the cell group configuration procedure in accordance with the received </w:t>
      </w:r>
      <w:r w:rsidRPr="006F06C2">
        <w:rPr>
          <w:rFonts w:eastAsia="Batang"/>
          <w:i/>
        </w:rPr>
        <w:t>masterCellGroup</w:t>
      </w:r>
      <w:r w:rsidRPr="006F06C2">
        <w:rPr>
          <w:rFonts w:eastAsia="Batang"/>
        </w:rPr>
        <w:t xml:space="preserve"> and as specified in 5.3.5.5;</w:t>
      </w:r>
    </w:p>
    <w:p w14:paraId="6FC480C1" w14:textId="77777777" w:rsidR="00064CE6" w:rsidRPr="006F06C2" w:rsidRDefault="00064CE6" w:rsidP="00064CE6">
      <w:pPr>
        <w:pStyle w:val="B1"/>
        <w:rPr>
          <w:rFonts w:eastAsia="Batang"/>
        </w:rPr>
      </w:pPr>
      <w:r w:rsidRPr="006F06C2">
        <w:rPr>
          <w:rFonts w:eastAsia="Batang"/>
        </w:rPr>
        <w:t>1&gt;</w:t>
      </w:r>
      <w:r w:rsidRPr="006F06C2">
        <w:rPr>
          <w:rFonts w:eastAsia="Batang"/>
        </w:rPr>
        <w:tab/>
        <w:t xml:space="preserve">perform the radio bearer configuration procedure in accordance with the received </w:t>
      </w:r>
      <w:r w:rsidRPr="006F06C2">
        <w:rPr>
          <w:rFonts w:eastAsia="Batang"/>
          <w:i/>
        </w:rPr>
        <w:t>radioBearerConfig</w:t>
      </w:r>
      <w:r w:rsidRPr="006F06C2">
        <w:rPr>
          <w:rFonts w:eastAsia="Batang"/>
        </w:rPr>
        <w:t xml:space="preserve"> and as specified in 5.3.5.6;</w:t>
      </w:r>
    </w:p>
    <w:p w14:paraId="608C5922" w14:textId="77777777" w:rsidR="00064CE6" w:rsidRPr="006F06C2" w:rsidRDefault="00064CE6" w:rsidP="00064CE6">
      <w:pPr>
        <w:pStyle w:val="B1"/>
      </w:pPr>
      <w:r w:rsidRPr="006F06C2">
        <w:t>1&gt;</w:t>
      </w:r>
      <w:r w:rsidRPr="006F06C2">
        <w:tab/>
        <w:t xml:space="preserve">if stored, discard the cell reselection priority information provided by the </w:t>
      </w:r>
      <w:r w:rsidRPr="006F06C2">
        <w:rPr>
          <w:i/>
        </w:rPr>
        <w:t>cellReselectionPriorities</w:t>
      </w:r>
      <w:r w:rsidRPr="006F06C2">
        <w:t xml:space="preserve"> or inherited from another RAT;</w:t>
      </w:r>
    </w:p>
    <w:p w14:paraId="03445249" w14:textId="77777777" w:rsidR="00064CE6" w:rsidRPr="006F06C2" w:rsidRDefault="00064CE6" w:rsidP="00064CE6">
      <w:pPr>
        <w:pStyle w:val="B1"/>
      </w:pPr>
      <w:r w:rsidRPr="006F06C2">
        <w:t>…</w:t>
      </w:r>
    </w:p>
    <w:p w14:paraId="6F156154" w14:textId="77777777" w:rsidR="00064CE6" w:rsidRPr="006F06C2" w:rsidRDefault="00064CE6" w:rsidP="00064CE6">
      <w:pPr>
        <w:pStyle w:val="B1"/>
      </w:pPr>
      <w:r w:rsidRPr="006F06C2">
        <w:t>1&gt;</w:t>
      </w:r>
      <w:r w:rsidRPr="006F06C2">
        <w:tab/>
        <w:t xml:space="preserve">set the content of </w:t>
      </w:r>
      <w:r w:rsidRPr="006F06C2">
        <w:rPr>
          <w:i/>
        </w:rPr>
        <w:t>RRCSetupComplete</w:t>
      </w:r>
      <w:r w:rsidRPr="006F06C2">
        <w:t xml:space="preserve"> message as follows:</w:t>
      </w:r>
    </w:p>
    <w:p w14:paraId="2243D72B" w14:textId="77777777" w:rsidR="00064CE6" w:rsidRPr="006F06C2" w:rsidRDefault="00064CE6" w:rsidP="00064CE6">
      <w:pPr>
        <w:pStyle w:val="B2"/>
      </w:pPr>
      <w:r w:rsidRPr="006F06C2">
        <w:t>…</w:t>
      </w:r>
    </w:p>
    <w:p w14:paraId="1FA25C92" w14:textId="77777777" w:rsidR="00064CE6" w:rsidRPr="006F06C2" w:rsidRDefault="00064CE6" w:rsidP="00064CE6">
      <w:pPr>
        <w:pStyle w:val="B2"/>
      </w:pPr>
      <w:r w:rsidRPr="006F06C2">
        <w:t>2&gt;</w:t>
      </w:r>
      <w:r w:rsidRPr="006F06C2">
        <w:tab/>
        <w:t>if the UE has logged measurements available for NR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32C61F9C" w14:textId="77777777" w:rsidR="00064CE6" w:rsidRPr="006F06C2" w:rsidRDefault="00064CE6" w:rsidP="00064CE6">
      <w:pPr>
        <w:pStyle w:val="B3"/>
      </w:pPr>
      <w:r w:rsidRPr="006F06C2">
        <w:t>3&gt;</w:t>
      </w:r>
      <w:r w:rsidRPr="006F06C2">
        <w:tab/>
        <w:t xml:space="preserve">include the </w:t>
      </w:r>
      <w:r w:rsidRPr="006F06C2">
        <w:rPr>
          <w:i/>
          <w:iCs/>
        </w:rPr>
        <w:t>logMeas</w:t>
      </w:r>
      <w:r w:rsidRPr="006F06C2">
        <w:rPr>
          <w:rFonts w:eastAsia="SimSun"/>
          <w:i/>
        </w:rPr>
        <w:t xml:space="preserve">Available </w:t>
      </w:r>
      <w:r w:rsidRPr="006F06C2">
        <w:rPr>
          <w:rFonts w:eastAsia="SimSun"/>
          <w:iCs/>
        </w:rPr>
        <w:t xml:space="preserve">in the </w:t>
      </w:r>
      <w:r w:rsidRPr="006F06C2">
        <w:rPr>
          <w:i/>
        </w:rPr>
        <w:t>RRCSetupComplete</w:t>
      </w:r>
      <w:r w:rsidRPr="006F06C2">
        <w:t xml:space="preserve"> message;</w:t>
      </w:r>
    </w:p>
    <w:p w14:paraId="75B783F4" w14:textId="77777777" w:rsidR="00064CE6" w:rsidRPr="006F06C2" w:rsidRDefault="00064CE6" w:rsidP="00064CE6">
      <w:pPr>
        <w:pStyle w:val="B3"/>
      </w:pPr>
      <w:r w:rsidRPr="006F06C2">
        <w:t>…</w:t>
      </w:r>
    </w:p>
    <w:p w14:paraId="1C4E1124" w14:textId="77777777" w:rsidR="00064CE6" w:rsidRPr="006F06C2" w:rsidRDefault="00064CE6" w:rsidP="00064CE6">
      <w:pPr>
        <w:pStyle w:val="B2"/>
      </w:pPr>
      <w:r w:rsidRPr="006F06C2">
        <w:t>2&gt;</w:t>
      </w:r>
      <w:r w:rsidRPr="006F06C2">
        <w:tab/>
        <w:t xml:space="preserve">if the UE has connection establishment failure or connection resume failure information available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79F46253" w14:textId="77777777" w:rsidR="00064CE6" w:rsidRPr="006F06C2" w:rsidRDefault="00064CE6" w:rsidP="00064CE6">
      <w:pPr>
        <w:pStyle w:val="B3"/>
      </w:pPr>
      <w:r w:rsidRPr="006F06C2">
        <w:t>3&gt;</w:t>
      </w:r>
      <w:r w:rsidRPr="006F06C2">
        <w:tab/>
        <w:t xml:space="preserve">include </w:t>
      </w:r>
      <w:r w:rsidRPr="006F06C2">
        <w:rPr>
          <w:i/>
        </w:rPr>
        <w:t>connEstFailInfoAvailable</w:t>
      </w:r>
      <w:r w:rsidRPr="006F06C2">
        <w:rPr>
          <w:rFonts w:eastAsia="SimSun"/>
          <w:i/>
        </w:rPr>
        <w:t xml:space="preserve"> </w:t>
      </w:r>
      <w:r w:rsidRPr="006F06C2">
        <w:rPr>
          <w:rFonts w:eastAsia="SimSun"/>
          <w:iCs/>
        </w:rPr>
        <w:t xml:space="preserve">in the </w:t>
      </w:r>
      <w:r w:rsidRPr="006F06C2">
        <w:rPr>
          <w:i/>
        </w:rPr>
        <w:t>RRCSetupComplete</w:t>
      </w:r>
      <w:r w:rsidRPr="006F06C2">
        <w:t xml:space="preserve"> message;</w:t>
      </w:r>
    </w:p>
    <w:p w14:paraId="2F6CF899" w14:textId="77777777" w:rsidR="00064CE6" w:rsidRPr="006F06C2" w:rsidRDefault="00064CE6" w:rsidP="00064CE6">
      <w:pPr>
        <w:pStyle w:val="B2"/>
      </w:pPr>
      <w:r w:rsidRPr="006F06C2">
        <w:t>2&gt;</w:t>
      </w:r>
      <w:r w:rsidRPr="006F06C2">
        <w:tab/>
        <w:t xml:space="preserve">if the UE has radio link failure or handover failure information available in </w:t>
      </w:r>
      <w:r w:rsidRPr="006F06C2">
        <w:rPr>
          <w:i/>
        </w:rPr>
        <w:t>VarRLF-Report</w:t>
      </w:r>
      <w:r w:rsidRPr="006F06C2">
        <w:t xml:space="preserve"> and if the RPLMN is included in</w:t>
      </w:r>
      <w:r w:rsidRPr="006F06C2">
        <w:rPr>
          <w:i/>
        </w:rPr>
        <w:t xml:space="preserve"> plmn-IdentityList</w:t>
      </w:r>
      <w:r w:rsidRPr="006F06C2">
        <w:t xml:space="preserve"> stored in </w:t>
      </w:r>
      <w:r w:rsidRPr="006F06C2">
        <w:rPr>
          <w:i/>
        </w:rPr>
        <w:t>VarRLF-Report</w:t>
      </w:r>
      <w:r w:rsidRPr="006F06C2">
        <w:t>:</w:t>
      </w:r>
    </w:p>
    <w:p w14:paraId="0289D589" w14:textId="77777777" w:rsidR="00064CE6" w:rsidRPr="006F06C2" w:rsidRDefault="00064CE6" w:rsidP="00064CE6">
      <w:pPr>
        <w:pStyle w:val="B3"/>
        <w:rPr>
          <w:lang w:eastAsia="x-none"/>
        </w:rPr>
      </w:pPr>
      <w:r w:rsidRPr="006F06C2">
        <w:t>3&gt;</w:t>
      </w:r>
      <w:r w:rsidRPr="006F06C2">
        <w:tab/>
        <w:t xml:space="preserve">if </w:t>
      </w:r>
      <w:r w:rsidRPr="006F06C2">
        <w:rPr>
          <w:i/>
          <w:iCs/>
        </w:rPr>
        <w:t xml:space="preserve">reconnectCellId </w:t>
      </w:r>
      <w:r w:rsidRPr="006F06C2">
        <w:t xml:space="preserve">in </w:t>
      </w:r>
      <w:r w:rsidRPr="006F06C2">
        <w:rPr>
          <w:i/>
        </w:rPr>
        <w:t>VarRLF-Report</w:t>
      </w:r>
      <w:r w:rsidRPr="006F06C2">
        <w:t xml:space="preserve"> is not set:</w:t>
      </w:r>
    </w:p>
    <w:p w14:paraId="7CD194F9" w14:textId="77777777" w:rsidR="00064CE6" w:rsidRPr="006F06C2" w:rsidRDefault="00064CE6" w:rsidP="00064CE6">
      <w:pPr>
        <w:pStyle w:val="B4"/>
      </w:pPr>
      <w:r w:rsidRPr="006F06C2">
        <w:t>4&gt;</w:t>
      </w:r>
      <w:r w:rsidRPr="006F06C2">
        <w:tab/>
        <w:t xml:space="preserve">set </w:t>
      </w:r>
      <w:r w:rsidRPr="006F06C2">
        <w:rPr>
          <w:i/>
          <w:iCs/>
        </w:rPr>
        <w:t>timeUntilReconnection</w:t>
      </w:r>
      <w:r w:rsidRPr="006F06C2">
        <w:t xml:space="preserve"> in </w:t>
      </w:r>
      <w:r w:rsidRPr="006F06C2">
        <w:rPr>
          <w:i/>
        </w:rPr>
        <w:t>VarRLF-Report</w:t>
      </w:r>
      <w:r w:rsidRPr="006F06C2">
        <w:t xml:space="preserve"> to the time that elapsed since the last radio link or handover failure;</w:t>
      </w:r>
    </w:p>
    <w:p w14:paraId="0F4D1B1C" w14:textId="77777777" w:rsidR="00064CE6" w:rsidRPr="006F06C2" w:rsidRDefault="00064CE6" w:rsidP="00064CE6">
      <w:pPr>
        <w:pStyle w:val="B4"/>
      </w:pPr>
      <w:r w:rsidRPr="006F06C2">
        <w:t>4&gt;</w:t>
      </w:r>
      <w:r w:rsidRPr="006F06C2">
        <w:tab/>
        <w:t xml:space="preserve">set </w:t>
      </w:r>
      <w:r w:rsidRPr="006F06C2">
        <w:rPr>
          <w:i/>
          <w:iCs/>
        </w:rPr>
        <w:t>nrReconnectCellId</w:t>
      </w:r>
      <w:r w:rsidRPr="006F06C2">
        <w:t xml:space="preserve"> in </w:t>
      </w:r>
      <w:r w:rsidRPr="006F06C2">
        <w:rPr>
          <w:i/>
          <w:iCs/>
        </w:rPr>
        <w:t xml:space="preserve">reconnectCellId </w:t>
      </w:r>
      <w:r w:rsidRPr="006F06C2">
        <w:t xml:space="preserve">in </w:t>
      </w:r>
      <w:r w:rsidRPr="006F06C2">
        <w:rPr>
          <w:i/>
        </w:rPr>
        <w:t>VarRLF-Report</w:t>
      </w:r>
      <w:r w:rsidRPr="006F06C2">
        <w:t xml:space="preserve"> to the global cell identity and the tracking area code of the PCell;</w:t>
      </w:r>
    </w:p>
    <w:p w14:paraId="1C15B4F3" w14:textId="77777777" w:rsidR="00064CE6" w:rsidRPr="006F06C2" w:rsidRDefault="00064CE6" w:rsidP="00064CE6">
      <w:pPr>
        <w:pStyle w:val="B3"/>
      </w:pPr>
      <w:r w:rsidRPr="006F06C2">
        <w:t>3&gt;</w:t>
      </w:r>
      <w:r w:rsidRPr="006F06C2">
        <w:tab/>
        <w:t xml:space="preserve">include </w:t>
      </w:r>
      <w:r w:rsidRPr="006F06C2">
        <w:rPr>
          <w:i/>
        </w:rPr>
        <w:t>rlf-InfoAvailable</w:t>
      </w:r>
      <w:r w:rsidRPr="006F06C2">
        <w:rPr>
          <w:rFonts w:eastAsia="SimSun"/>
          <w:i/>
        </w:rPr>
        <w:t xml:space="preserve"> </w:t>
      </w:r>
      <w:r w:rsidRPr="006F06C2">
        <w:rPr>
          <w:rFonts w:eastAsia="SimSun"/>
          <w:iCs/>
        </w:rPr>
        <w:t xml:space="preserve">in the </w:t>
      </w:r>
      <w:r w:rsidRPr="006F06C2">
        <w:rPr>
          <w:i/>
        </w:rPr>
        <w:t>RRCSetupComplete</w:t>
      </w:r>
      <w:r w:rsidRPr="006F06C2">
        <w:t xml:space="preserve"> message;</w:t>
      </w:r>
    </w:p>
    <w:p w14:paraId="07CB9577" w14:textId="77777777" w:rsidR="00064CE6" w:rsidRPr="006F06C2" w:rsidRDefault="00064CE6" w:rsidP="00064CE6">
      <w:pPr>
        <w:pStyle w:val="B4"/>
      </w:pPr>
      <w:r w:rsidRPr="006F06C2">
        <w:t>…</w:t>
      </w:r>
    </w:p>
    <w:p w14:paraId="283198C6" w14:textId="77777777" w:rsidR="00064CE6" w:rsidRPr="006F06C2" w:rsidRDefault="00064CE6" w:rsidP="00064CE6">
      <w:pPr>
        <w:pStyle w:val="B1"/>
      </w:pPr>
      <w:r w:rsidRPr="006F06C2">
        <w:t>1&gt;</w:t>
      </w:r>
      <w:r w:rsidRPr="006F06C2">
        <w:tab/>
        <w:t xml:space="preserve">submit the </w:t>
      </w:r>
      <w:r w:rsidRPr="006F06C2">
        <w:rPr>
          <w:i/>
        </w:rPr>
        <w:t>RRCSetupComplete</w:t>
      </w:r>
      <w:r w:rsidRPr="006F06C2">
        <w:t xml:space="preserve"> message to lower layers for transmission, upon which the procedure ends.</w:t>
      </w:r>
    </w:p>
    <w:p w14:paraId="11BEB3A8" w14:textId="77777777" w:rsidR="00064CE6" w:rsidRPr="006F06C2" w:rsidRDefault="00064CE6" w:rsidP="00064CE6">
      <w:r w:rsidRPr="006F06C2">
        <w:t>[TS 38.331, clause 5.3.7.5]</w:t>
      </w:r>
    </w:p>
    <w:p w14:paraId="5BFEF1B2" w14:textId="77777777" w:rsidR="00064CE6" w:rsidRPr="006F06C2" w:rsidRDefault="00064CE6" w:rsidP="00064CE6">
      <w:r w:rsidRPr="006F06C2">
        <w:t>The UE shall:</w:t>
      </w:r>
    </w:p>
    <w:p w14:paraId="5E8B264F" w14:textId="77777777" w:rsidR="00064CE6" w:rsidRPr="006F06C2" w:rsidRDefault="00064CE6" w:rsidP="00064CE6">
      <w:pPr>
        <w:pStyle w:val="B1"/>
      </w:pPr>
      <w:r w:rsidRPr="006F06C2">
        <w:t>…</w:t>
      </w:r>
    </w:p>
    <w:p w14:paraId="1B498D14" w14:textId="77777777" w:rsidR="00064CE6" w:rsidRPr="006F06C2" w:rsidRDefault="00064CE6" w:rsidP="00064CE6">
      <w:pPr>
        <w:pStyle w:val="B1"/>
      </w:pPr>
      <w:r w:rsidRPr="006F06C2">
        <w:t>1&gt;</w:t>
      </w:r>
      <w:r w:rsidRPr="006F06C2">
        <w:tab/>
        <w:t xml:space="preserve">set the content of </w:t>
      </w:r>
      <w:r w:rsidRPr="006F06C2">
        <w:rPr>
          <w:i/>
        </w:rPr>
        <w:t>RRCReestablishmentComplete</w:t>
      </w:r>
      <w:r w:rsidRPr="006F06C2">
        <w:t xml:space="preserve"> message as follows:</w:t>
      </w:r>
    </w:p>
    <w:p w14:paraId="6FB5ECB6" w14:textId="77777777" w:rsidR="00064CE6" w:rsidRPr="006F06C2" w:rsidRDefault="00064CE6" w:rsidP="00064CE6">
      <w:pPr>
        <w:pStyle w:val="B2"/>
      </w:pPr>
      <w:r w:rsidRPr="006F06C2">
        <w:t>2&gt;</w:t>
      </w:r>
      <w:r w:rsidRPr="006F06C2">
        <w:tab/>
        <w:t>if the UE has logged measurements available for NR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31470804" w14:textId="77777777" w:rsidR="00064CE6" w:rsidRPr="006F06C2" w:rsidRDefault="00064CE6" w:rsidP="00064CE6">
      <w:pPr>
        <w:pStyle w:val="B3"/>
      </w:pPr>
      <w:r w:rsidRPr="006F06C2">
        <w:t>3&gt;</w:t>
      </w:r>
      <w:r w:rsidRPr="006F06C2">
        <w:tab/>
        <w:t xml:space="preserve">include the </w:t>
      </w:r>
      <w:r w:rsidRPr="006F06C2">
        <w:rPr>
          <w:i/>
          <w:iCs/>
        </w:rPr>
        <w:t>logMeas</w:t>
      </w:r>
      <w:r w:rsidRPr="006F06C2">
        <w:rPr>
          <w:rFonts w:eastAsia="SimSun"/>
          <w:i/>
        </w:rPr>
        <w:t xml:space="preserve">Available </w:t>
      </w:r>
      <w:r w:rsidRPr="006F06C2">
        <w:rPr>
          <w:rFonts w:eastAsia="SimSun"/>
          <w:iCs/>
        </w:rPr>
        <w:t xml:space="preserve">in the </w:t>
      </w:r>
      <w:r w:rsidRPr="006F06C2">
        <w:rPr>
          <w:i/>
        </w:rPr>
        <w:t>RRCReestablishmentComplete</w:t>
      </w:r>
      <w:r w:rsidRPr="006F06C2">
        <w:t xml:space="preserve"> message;</w:t>
      </w:r>
    </w:p>
    <w:p w14:paraId="0D0B4BB6" w14:textId="77777777" w:rsidR="00064CE6" w:rsidRPr="006F06C2" w:rsidRDefault="00064CE6" w:rsidP="00064CE6">
      <w:pPr>
        <w:pStyle w:val="B2"/>
      </w:pPr>
      <w:r w:rsidRPr="006F06C2">
        <w:t>…</w:t>
      </w:r>
    </w:p>
    <w:p w14:paraId="056438D2" w14:textId="77777777" w:rsidR="00064CE6" w:rsidRPr="006F06C2" w:rsidRDefault="00064CE6" w:rsidP="00064CE6">
      <w:pPr>
        <w:pStyle w:val="B2"/>
        <w:rPr>
          <w:iCs/>
        </w:rPr>
      </w:pPr>
      <w:r w:rsidRPr="006F06C2">
        <w:t>2&gt;</w:t>
      </w:r>
      <w:r w:rsidRPr="006F06C2">
        <w:tab/>
        <w:t xml:space="preserve">if the UE has radio link failure or handover failure information available in </w:t>
      </w:r>
      <w:r w:rsidRPr="006F06C2">
        <w:rPr>
          <w:i/>
        </w:rPr>
        <w:t>VarRLF-Report</w:t>
      </w:r>
      <w:r w:rsidRPr="006F06C2">
        <w:t xml:space="preserve"> and if the RPLMN is included in</w:t>
      </w:r>
      <w:r w:rsidRPr="006F06C2">
        <w:rPr>
          <w:i/>
        </w:rPr>
        <w:t xml:space="preserve"> plmn-IdentityList</w:t>
      </w:r>
      <w:r w:rsidRPr="006F06C2">
        <w:t xml:space="preserve"> stored in </w:t>
      </w:r>
      <w:r w:rsidRPr="006F06C2">
        <w:rPr>
          <w:i/>
        </w:rPr>
        <w:t>VarRLF-Report</w:t>
      </w:r>
      <w:r w:rsidRPr="006F06C2">
        <w:rPr>
          <w:iCs/>
        </w:rPr>
        <w:t>; or</w:t>
      </w:r>
    </w:p>
    <w:p w14:paraId="70E49080" w14:textId="77777777" w:rsidR="00064CE6" w:rsidRPr="006F06C2" w:rsidRDefault="00064CE6" w:rsidP="00064CE6">
      <w:pPr>
        <w:pStyle w:val="B2"/>
      </w:pPr>
      <w:r w:rsidRPr="006F06C2">
        <w:rPr>
          <w:iCs/>
        </w:rPr>
        <w:t>…</w:t>
      </w:r>
    </w:p>
    <w:p w14:paraId="0B8871E5" w14:textId="77777777" w:rsidR="00064CE6" w:rsidRPr="006F06C2" w:rsidRDefault="00064CE6" w:rsidP="00064CE6">
      <w:pPr>
        <w:pStyle w:val="B3"/>
      </w:pPr>
      <w:r w:rsidRPr="006F06C2">
        <w:t>3&gt;</w:t>
      </w:r>
      <w:r w:rsidRPr="006F06C2">
        <w:tab/>
        <w:t xml:space="preserve">include </w:t>
      </w:r>
      <w:r w:rsidRPr="006F06C2">
        <w:rPr>
          <w:i/>
        </w:rPr>
        <w:t>rlf-InfoAvailable</w:t>
      </w:r>
      <w:r w:rsidRPr="006F06C2">
        <w:rPr>
          <w:rFonts w:eastAsia="SimSun"/>
          <w:i/>
        </w:rPr>
        <w:t xml:space="preserve"> </w:t>
      </w:r>
      <w:r w:rsidRPr="006F06C2">
        <w:rPr>
          <w:rFonts w:eastAsia="SimSun"/>
          <w:iCs/>
        </w:rPr>
        <w:t xml:space="preserve">in the </w:t>
      </w:r>
      <w:r w:rsidRPr="006F06C2">
        <w:rPr>
          <w:i/>
        </w:rPr>
        <w:t xml:space="preserve">RRCReestablishmentComplete </w:t>
      </w:r>
      <w:r w:rsidRPr="006F06C2">
        <w:t>message;</w:t>
      </w:r>
    </w:p>
    <w:p w14:paraId="0C86072E" w14:textId="77777777" w:rsidR="00064CE6" w:rsidRPr="006F06C2" w:rsidRDefault="00064CE6" w:rsidP="00064CE6">
      <w:pPr>
        <w:pStyle w:val="B1"/>
      </w:pPr>
      <w:r w:rsidRPr="006F06C2">
        <w:t>1&gt;</w:t>
      </w:r>
      <w:r w:rsidRPr="006F06C2">
        <w:tab/>
        <w:t xml:space="preserve">submit the </w:t>
      </w:r>
      <w:r w:rsidRPr="006F06C2">
        <w:rPr>
          <w:i/>
        </w:rPr>
        <w:t>RRCReestablishmentComplete</w:t>
      </w:r>
      <w:r w:rsidRPr="006F06C2">
        <w:t xml:space="preserve"> message to lower layers for transmission;</w:t>
      </w:r>
    </w:p>
    <w:p w14:paraId="0CCE30E7" w14:textId="77777777" w:rsidR="00064CE6" w:rsidRPr="006F06C2" w:rsidRDefault="00064CE6" w:rsidP="00064CE6">
      <w:r w:rsidRPr="006F06C2">
        <w:t>[TS 38.331, clause 5.3.10.3]</w:t>
      </w:r>
    </w:p>
    <w:p w14:paraId="5D36C271" w14:textId="77777777" w:rsidR="00064CE6" w:rsidRPr="006F06C2" w:rsidRDefault="00064CE6" w:rsidP="00064CE6">
      <w:pPr>
        <w:rPr>
          <w:rFonts w:eastAsia="MS Mincho"/>
        </w:rPr>
      </w:pPr>
      <w:r w:rsidRPr="006F06C2">
        <w:t>The UE shall:</w:t>
      </w:r>
    </w:p>
    <w:p w14:paraId="18CE4F8E" w14:textId="77777777" w:rsidR="00064CE6" w:rsidRPr="006F06C2" w:rsidRDefault="00064CE6" w:rsidP="00064CE6">
      <w:pPr>
        <w:pStyle w:val="B1"/>
      </w:pPr>
      <w:r w:rsidRPr="006F06C2">
        <w:t>…</w:t>
      </w:r>
    </w:p>
    <w:p w14:paraId="3DCEC0A5" w14:textId="77777777" w:rsidR="00064CE6" w:rsidRPr="006F06C2" w:rsidRDefault="00064CE6" w:rsidP="00064CE6">
      <w:pPr>
        <w:pStyle w:val="B1"/>
      </w:pPr>
      <w:r w:rsidRPr="006F06C2">
        <w:t>1&gt;</w:t>
      </w:r>
      <w:r w:rsidRPr="006F06C2">
        <w:tab/>
        <w:t>e</w:t>
      </w:r>
      <w:r w:rsidRPr="006F06C2">
        <w:rPr>
          <w:rFonts w:eastAsia="MS Mincho"/>
        </w:rPr>
        <w:t>lse:</w:t>
      </w:r>
    </w:p>
    <w:p w14:paraId="3FC14D69" w14:textId="77777777" w:rsidR="00064CE6" w:rsidRPr="006F06C2" w:rsidRDefault="00064CE6" w:rsidP="00064CE6">
      <w:pPr>
        <w:pStyle w:val="B2"/>
        <w:rPr>
          <w:rFonts w:eastAsia="MS Mincho"/>
        </w:rPr>
      </w:pPr>
      <w:r w:rsidRPr="006F06C2">
        <w:t>2&gt;</w:t>
      </w:r>
      <w:r w:rsidRPr="006F06C2">
        <w:tab/>
        <w:t>during a DAPS handover: the following only applies for the target PCell;</w:t>
      </w:r>
    </w:p>
    <w:p w14:paraId="75C39C51" w14:textId="77777777" w:rsidR="00064CE6" w:rsidRPr="006F06C2" w:rsidRDefault="00064CE6" w:rsidP="00064CE6">
      <w:pPr>
        <w:pStyle w:val="B2"/>
      </w:pPr>
      <w:r w:rsidRPr="006F06C2">
        <w:t>2&gt;</w:t>
      </w:r>
      <w:r w:rsidRPr="006F06C2">
        <w:tab/>
        <w:t>upon T310 expiry in PCell; or</w:t>
      </w:r>
    </w:p>
    <w:p w14:paraId="6C50D432" w14:textId="77777777" w:rsidR="00064CE6" w:rsidRPr="006F06C2" w:rsidRDefault="00064CE6" w:rsidP="00064CE6">
      <w:pPr>
        <w:pStyle w:val="B2"/>
      </w:pPr>
      <w:r w:rsidRPr="006F06C2">
        <w:t>…</w:t>
      </w:r>
    </w:p>
    <w:p w14:paraId="73E97D45" w14:textId="77777777" w:rsidR="00064CE6" w:rsidRPr="006F06C2" w:rsidRDefault="00064CE6" w:rsidP="00064CE6">
      <w:pPr>
        <w:pStyle w:val="B2"/>
      </w:pPr>
      <w:r w:rsidRPr="006F06C2">
        <w:t>2&gt;</w:t>
      </w:r>
      <w:r w:rsidRPr="006F06C2">
        <w:tab/>
        <w:t>upon consistent uplink LBT failure indication from MCG MAC while T304 is not running:</w:t>
      </w:r>
    </w:p>
    <w:p w14:paraId="5F77AAB0" w14:textId="77777777" w:rsidR="00064CE6" w:rsidRPr="006F06C2" w:rsidRDefault="00064CE6" w:rsidP="00064CE6">
      <w:pPr>
        <w:pStyle w:val="B3"/>
      </w:pPr>
      <w:r w:rsidRPr="006F06C2">
        <w:t>…</w:t>
      </w:r>
    </w:p>
    <w:p w14:paraId="0CDC0E10" w14:textId="77777777" w:rsidR="00064CE6" w:rsidRPr="006F06C2" w:rsidRDefault="00064CE6" w:rsidP="00064CE6">
      <w:pPr>
        <w:pStyle w:val="B3"/>
      </w:pPr>
      <w:r w:rsidRPr="006F06C2">
        <w:t>3&gt;</w:t>
      </w:r>
      <w:r w:rsidRPr="006F06C2">
        <w:tab/>
        <w:t>else:</w:t>
      </w:r>
    </w:p>
    <w:p w14:paraId="71143368" w14:textId="77777777" w:rsidR="00064CE6" w:rsidRPr="006F06C2" w:rsidRDefault="00064CE6" w:rsidP="00064CE6">
      <w:pPr>
        <w:pStyle w:val="B4"/>
      </w:pPr>
      <w:r w:rsidRPr="006F06C2">
        <w:t>4&gt;</w:t>
      </w:r>
      <w:r w:rsidRPr="006F06C2">
        <w:tab/>
        <w:t>consider radio link failure to be detected for the MCG i.e. RLF;</w:t>
      </w:r>
    </w:p>
    <w:p w14:paraId="2F051471" w14:textId="77777777" w:rsidR="00064CE6" w:rsidRPr="006F06C2" w:rsidRDefault="00064CE6" w:rsidP="00064CE6">
      <w:pPr>
        <w:pStyle w:val="B4"/>
      </w:pPr>
      <w:r w:rsidRPr="006F06C2">
        <w:t>4&gt;</w:t>
      </w:r>
      <w:r w:rsidRPr="006F06C2">
        <w:tab/>
        <w:t>discard any segments of segmented RRC messages stored according to 5.7.6.3;</w:t>
      </w:r>
    </w:p>
    <w:p w14:paraId="70EE1009" w14:textId="77777777" w:rsidR="00064CE6" w:rsidRPr="006F06C2" w:rsidRDefault="00064CE6" w:rsidP="00064CE6">
      <w:pPr>
        <w:pStyle w:val="NO"/>
      </w:pPr>
      <w:r w:rsidRPr="006F06C2">
        <w:t>NOTE:</w:t>
      </w:r>
      <w:r w:rsidRPr="006F06C2">
        <w:tab/>
        <w:t>Void.</w:t>
      </w:r>
    </w:p>
    <w:p w14:paraId="77EA1311" w14:textId="77777777" w:rsidR="00064CE6" w:rsidRPr="006F06C2" w:rsidRDefault="00064CE6" w:rsidP="00064CE6">
      <w:pPr>
        <w:pStyle w:val="B4"/>
      </w:pPr>
      <w:r w:rsidRPr="006F06C2">
        <w:t>4&gt;</w:t>
      </w:r>
      <w:r w:rsidRPr="006F06C2">
        <w:tab/>
        <w:t>if AS security has not been activated:</w:t>
      </w:r>
    </w:p>
    <w:p w14:paraId="69EA5F4C" w14:textId="77777777" w:rsidR="00064CE6" w:rsidRPr="006F06C2" w:rsidRDefault="00064CE6" w:rsidP="00064CE6">
      <w:pPr>
        <w:pStyle w:val="B5"/>
      </w:pPr>
      <w:r w:rsidRPr="006F06C2">
        <w:t>5&gt;</w:t>
      </w:r>
      <w:r w:rsidRPr="006F06C2">
        <w:tab/>
        <w:t>perform the actions upon going to RRC_IDLE as specified in 5.3.11, with release cause 'other';-</w:t>
      </w:r>
    </w:p>
    <w:p w14:paraId="5F56C4A5" w14:textId="77777777" w:rsidR="00064CE6" w:rsidRPr="006F06C2" w:rsidRDefault="00064CE6" w:rsidP="00064CE6">
      <w:pPr>
        <w:pStyle w:val="B4"/>
      </w:pPr>
      <w:r w:rsidRPr="006F06C2">
        <w:t>4&gt;</w:t>
      </w:r>
      <w:r w:rsidRPr="006F06C2">
        <w:tab/>
        <w:t>else if AS security has been activated but SRB2 and at least one DRB or, for IAB, SRB2, have not been setup:</w:t>
      </w:r>
    </w:p>
    <w:p w14:paraId="1EC2C636" w14:textId="77777777" w:rsidR="00064CE6" w:rsidRPr="006F06C2" w:rsidRDefault="00064CE6" w:rsidP="00064CE6">
      <w:pPr>
        <w:pStyle w:val="B5"/>
      </w:pPr>
      <w:r w:rsidRPr="006F06C2">
        <w:t>5&gt;</w:t>
      </w:r>
      <w:r w:rsidRPr="006F06C2">
        <w:tab/>
        <w:t xml:space="preserve">store the radio link failure information in the </w:t>
      </w:r>
      <w:r w:rsidRPr="006F06C2">
        <w:rPr>
          <w:i/>
        </w:rPr>
        <w:t>VarRLF-Report</w:t>
      </w:r>
      <w:r w:rsidRPr="006F06C2">
        <w:t xml:space="preserve"> as described in subclause 5.3.10.5;</w:t>
      </w:r>
    </w:p>
    <w:p w14:paraId="313AB80C" w14:textId="77777777" w:rsidR="00064CE6" w:rsidRPr="006F06C2" w:rsidRDefault="00064CE6" w:rsidP="00064CE6">
      <w:pPr>
        <w:pStyle w:val="B5"/>
      </w:pPr>
      <w:r w:rsidRPr="006F06C2">
        <w:t>5&gt;</w:t>
      </w:r>
      <w:r w:rsidRPr="006F06C2">
        <w:tab/>
        <w:t>perform the actions upon going to RRC_IDLE as specified in 5.3.11, with release cause 'RRC connection failure';</w:t>
      </w:r>
    </w:p>
    <w:p w14:paraId="34B36134" w14:textId="77777777" w:rsidR="00064CE6" w:rsidRPr="006F06C2" w:rsidRDefault="00064CE6" w:rsidP="00064CE6">
      <w:pPr>
        <w:pStyle w:val="B4"/>
      </w:pPr>
      <w:r w:rsidRPr="006F06C2">
        <w:t>4&gt;</w:t>
      </w:r>
      <w:r w:rsidRPr="006F06C2">
        <w:tab/>
        <w:t>else:</w:t>
      </w:r>
    </w:p>
    <w:p w14:paraId="60A4CE3F" w14:textId="77777777" w:rsidR="00064CE6" w:rsidRPr="006F06C2" w:rsidRDefault="00064CE6" w:rsidP="00064CE6">
      <w:pPr>
        <w:pStyle w:val="B5"/>
      </w:pPr>
      <w:r w:rsidRPr="006F06C2">
        <w:t>5&gt;</w:t>
      </w:r>
      <w:r w:rsidRPr="006F06C2">
        <w:tab/>
        <w:t xml:space="preserve">store the radio link failure information in the </w:t>
      </w:r>
      <w:r w:rsidRPr="006F06C2">
        <w:rPr>
          <w:i/>
        </w:rPr>
        <w:t>VarRLF-Report</w:t>
      </w:r>
      <w:r w:rsidRPr="006F06C2">
        <w:t xml:space="preserve"> as described in subclause 5.3.10.5;</w:t>
      </w:r>
    </w:p>
    <w:p w14:paraId="2D89363B" w14:textId="77777777" w:rsidR="00064CE6" w:rsidRPr="006F06C2" w:rsidRDefault="00064CE6" w:rsidP="00064CE6">
      <w:pPr>
        <w:pStyle w:val="B5"/>
      </w:pPr>
      <w:r w:rsidRPr="006F06C2">
        <w:t>…</w:t>
      </w:r>
    </w:p>
    <w:p w14:paraId="03F24C21" w14:textId="77777777" w:rsidR="00064CE6" w:rsidRPr="006F06C2" w:rsidRDefault="00064CE6" w:rsidP="00064CE6">
      <w:pPr>
        <w:pStyle w:val="B5"/>
      </w:pPr>
      <w:r w:rsidRPr="006F06C2">
        <w:t>5&gt;</w:t>
      </w:r>
      <w:r w:rsidRPr="006F06C2">
        <w:tab/>
        <w:t>else:</w:t>
      </w:r>
    </w:p>
    <w:p w14:paraId="015F478A" w14:textId="77777777" w:rsidR="00064CE6" w:rsidRPr="006F06C2" w:rsidRDefault="00064CE6" w:rsidP="00064CE6">
      <w:pPr>
        <w:pStyle w:val="B6"/>
      </w:pPr>
      <w:r w:rsidRPr="006F06C2">
        <w:t>6&gt;</w:t>
      </w:r>
      <w:r w:rsidRPr="006F06C2">
        <w:tab/>
        <w:t>initiate the connection re-establishment procedure as specified in 5.3.7.</w:t>
      </w:r>
    </w:p>
    <w:p w14:paraId="3F48196D" w14:textId="77777777" w:rsidR="00064CE6" w:rsidRPr="006F06C2" w:rsidRDefault="00064CE6" w:rsidP="00064CE6">
      <w:r w:rsidRPr="006F06C2">
        <w:t xml:space="preserve">The UE may discard the radio link failure information, i.e. release the UE variable </w:t>
      </w:r>
      <w:r w:rsidRPr="006F06C2">
        <w:rPr>
          <w:i/>
        </w:rPr>
        <w:t>VarRLF-Report</w:t>
      </w:r>
      <w:r w:rsidRPr="006F06C2">
        <w:t>, 48 hours after the radio link failure is detected.</w:t>
      </w:r>
    </w:p>
    <w:p w14:paraId="4C044F74" w14:textId="77777777" w:rsidR="00064CE6" w:rsidRPr="006F06C2" w:rsidRDefault="00064CE6" w:rsidP="00064CE6">
      <w:r w:rsidRPr="006F06C2">
        <w:t>[TS 38.331, clause 5.3.7.4]</w:t>
      </w:r>
    </w:p>
    <w:p w14:paraId="5C68E6D0" w14:textId="77777777" w:rsidR="00064CE6" w:rsidRPr="006F06C2" w:rsidRDefault="00064CE6" w:rsidP="00064CE6">
      <w:r w:rsidRPr="006F06C2">
        <w:t xml:space="preserve">The UE shall set the contents of </w:t>
      </w:r>
      <w:r w:rsidRPr="006F06C2">
        <w:rPr>
          <w:i/>
        </w:rPr>
        <w:t>RRCReestablishmentRequest</w:t>
      </w:r>
      <w:r w:rsidRPr="006F06C2">
        <w:t xml:space="preserve"> message as follows:</w:t>
      </w:r>
    </w:p>
    <w:p w14:paraId="3F6B92F4" w14:textId="77777777" w:rsidR="00064CE6" w:rsidRPr="006F06C2" w:rsidRDefault="00064CE6" w:rsidP="00064CE6">
      <w:pPr>
        <w:pStyle w:val="B1"/>
      </w:pPr>
      <w:r w:rsidRPr="006F06C2">
        <w:t>1&gt;</w:t>
      </w:r>
      <w:r w:rsidRPr="006F06C2">
        <w:tab/>
        <w:t>if the procedure was initiated due to radio link failure as specified in 5.3.10.3 or handover failure as specified in 5.3.5.8.3:</w:t>
      </w:r>
    </w:p>
    <w:p w14:paraId="1CF168DE" w14:textId="77777777" w:rsidR="00064CE6" w:rsidRPr="006F06C2" w:rsidRDefault="00064CE6" w:rsidP="00064CE6">
      <w:pPr>
        <w:pStyle w:val="B2"/>
      </w:pPr>
      <w:r w:rsidRPr="006F06C2">
        <w:t>2&gt;</w:t>
      </w:r>
      <w:r w:rsidRPr="006F06C2">
        <w:tab/>
        <w:t xml:space="preserve">set the </w:t>
      </w:r>
      <w:r w:rsidRPr="006F06C2">
        <w:rPr>
          <w:i/>
        </w:rPr>
        <w:t>reestablishmentCellId</w:t>
      </w:r>
      <w:r w:rsidRPr="006F06C2">
        <w:t xml:space="preserve"> in the </w:t>
      </w:r>
      <w:r w:rsidRPr="006F06C2">
        <w:rPr>
          <w:i/>
        </w:rPr>
        <w:t>VarRLF-Report</w:t>
      </w:r>
      <w:r w:rsidRPr="006F06C2">
        <w:t xml:space="preserve"> to the global cell identity of the selected cell;</w:t>
      </w:r>
    </w:p>
    <w:p w14:paraId="7450D866" w14:textId="77769F44" w:rsidR="00064CE6" w:rsidRPr="006F06C2" w:rsidRDefault="00064CE6" w:rsidP="00064CE6">
      <w:r w:rsidRPr="006F06C2">
        <w:t>[TS 38.331, clause 5.7.10.3]</w:t>
      </w:r>
    </w:p>
    <w:p w14:paraId="5C8AB365" w14:textId="77777777" w:rsidR="00064CE6" w:rsidRPr="006F06C2" w:rsidRDefault="00064CE6" w:rsidP="00064CE6">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50110AB9" w14:textId="77777777" w:rsidR="00064CE6" w:rsidRPr="006F06C2" w:rsidRDefault="00064CE6" w:rsidP="00064CE6">
      <w:pPr>
        <w:pStyle w:val="B1"/>
      </w:pPr>
      <w:r w:rsidRPr="006F06C2">
        <w:t>…</w:t>
      </w:r>
    </w:p>
    <w:p w14:paraId="38D53DAA" w14:textId="77777777" w:rsidR="00064CE6" w:rsidRPr="006F06C2" w:rsidRDefault="00064CE6" w:rsidP="00064CE6">
      <w:pPr>
        <w:pStyle w:val="B1"/>
        <w:rPr>
          <w:lang w:eastAsia="ko-KR"/>
        </w:rPr>
      </w:pPr>
      <w:r w:rsidRPr="006F06C2">
        <w:t>1&gt;</w:t>
      </w:r>
      <w:r w:rsidRPr="006F06C2">
        <w:tab/>
        <w:t xml:space="preserve">if the </w:t>
      </w:r>
      <w:r w:rsidRPr="006F06C2">
        <w:rPr>
          <w:i/>
          <w:iCs/>
        </w:rPr>
        <w:t>logMeas</w:t>
      </w:r>
      <w:r w:rsidRPr="006F06C2">
        <w:rPr>
          <w:i/>
        </w:rPr>
        <w:t>Re</w:t>
      </w:r>
      <w:r w:rsidRPr="006F06C2">
        <w:rPr>
          <w:rFonts w:eastAsia="SimSun"/>
          <w:i/>
        </w:rPr>
        <w:t>portReq</w:t>
      </w:r>
      <w:r w:rsidRPr="006F06C2">
        <w:t xml:space="preserve"> is present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67AB7028" w14:textId="77777777" w:rsidR="00064CE6" w:rsidRPr="006F06C2" w:rsidRDefault="00064CE6" w:rsidP="00064CE6">
      <w:pPr>
        <w:pStyle w:val="B2"/>
        <w:rPr>
          <w:lang w:eastAsia="ko-KR"/>
        </w:rPr>
      </w:pPr>
      <w:r w:rsidRPr="006F06C2">
        <w:t>2&gt;</w:t>
      </w:r>
      <w:r w:rsidRPr="006F06C2">
        <w:tab/>
        <w:t xml:space="preserve">if </w:t>
      </w:r>
      <w:r w:rsidRPr="006F06C2">
        <w:rPr>
          <w:i/>
          <w:iCs/>
        </w:rPr>
        <w:t xml:space="preserve">VarLogMeasReport </w:t>
      </w:r>
      <w:r w:rsidRPr="006F06C2">
        <w:t>includes</w:t>
      </w:r>
      <w:r w:rsidRPr="006F06C2">
        <w:rPr>
          <w:rFonts w:eastAsia="SimSun"/>
        </w:rPr>
        <w:t xml:space="preserve"> one or more logged measurement entries, set </w:t>
      </w:r>
      <w:r w:rsidRPr="006F06C2">
        <w:t xml:space="preserve">the contents of the </w:t>
      </w:r>
      <w:r w:rsidRPr="006F06C2">
        <w:rPr>
          <w:i/>
        </w:rPr>
        <w:t>logMeasReport</w:t>
      </w:r>
      <w:r w:rsidRPr="006F06C2">
        <w:t xml:space="preserve"> </w:t>
      </w:r>
      <w:r w:rsidRPr="006F06C2">
        <w:rPr>
          <w:iCs/>
          <w:lang w:eastAsia="ko-KR"/>
        </w:rPr>
        <w:t xml:space="preserve">in the </w:t>
      </w:r>
      <w:r w:rsidRPr="006F06C2">
        <w:rPr>
          <w:i/>
          <w:lang w:eastAsia="ko-KR"/>
        </w:rPr>
        <w:t>UEInformationResponse</w:t>
      </w:r>
      <w:r w:rsidRPr="006F06C2">
        <w:rPr>
          <w:lang w:eastAsia="ko-KR"/>
        </w:rPr>
        <w:t xml:space="preserve"> message as follows:</w:t>
      </w:r>
    </w:p>
    <w:p w14:paraId="36FAA0B9" w14:textId="77777777" w:rsidR="00064CE6" w:rsidRPr="006F06C2" w:rsidRDefault="00064CE6" w:rsidP="00064CE6">
      <w:pPr>
        <w:pStyle w:val="B3"/>
        <w:rPr>
          <w:lang w:eastAsia="ko-KR"/>
        </w:rPr>
      </w:pPr>
      <w:r w:rsidRPr="006F06C2">
        <w:rPr>
          <w:lang w:eastAsia="ko-KR"/>
        </w:rPr>
        <w:t>3&gt;</w:t>
      </w:r>
      <w:r w:rsidRPr="006F06C2">
        <w:rPr>
          <w:lang w:eastAsia="ko-KR"/>
        </w:rPr>
        <w:tab/>
        <w:t xml:space="preserve">include the </w:t>
      </w:r>
      <w:r w:rsidRPr="006F06C2">
        <w:rPr>
          <w:i/>
          <w:iCs/>
          <w:lang w:eastAsia="ko-KR"/>
        </w:rPr>
        <w:t>absoluteTimeStamp</w:t>
      </w:r>
      <w:r w:rsidRPr="006F06C2">
        <w:rPr>
          <w:lang w:eastAsia="ko-KR"/>
        </w:rPr>
        <w:t xml:space="preserve"> and set it to the value of </w:t>
      </w:r>
      <w:r w:rsidRPr="006F06C2">
        <w:rPr>
          <w:i/>
          <w:iCs/>
          <w:lang w:eastAsia="ko-KR"/>
        </w:rPr>
        <w:t>absoluteTimeInfo</w:t>
      </w:r>
      <w:r w:rsidRPr="006F06C2">
        <w:rPr>
          <w:lang w:eastAsia="ko-KR"/>
        </w:rPr>
        <w:t xml:space="preserve"> in the </w:t>
      </w:r>
      <w:r w:rsidRPr="006F06C2">
        <w:rPr>
          <w:i/>
          <w:iCs/>
          <w:lang w:eastAsia="ko-KR"/>
        </w:rPr>
        <w:t>VarLogMeasReport</w:t>
      </w:r>
      <w:r w:rsidRPr="006F06C2">
        <w:rPr>
          <w:lang w:eastAsia="ko-KR"/>
        </w:rPr>
        <w:t>;</w:t>
      </w:r>
    </w:p>
    <w:p w14:paraId="47F4AC27" w14:textId="77777777" w:rsidR="00064CE6" w:rsidRPr="006F06C2" w:rsidRDefault="00064CE6" w:rsidP="00064CE6">
      <w:pPr>
        <w:pStyle w:val="B3"/>
        <w:ind w:left="851" w:firstLine="0"/>
        <w:rPr>
          <w:lang w:eastAsia="ko-KR"/>
        </w:rPr>
      </w:pPr>
      <w:r w:rsidRPr="006F06C2">
        <w:rPr>
          <w:lang w:eastAsia="ko-KR"/>
        </w:rPr>
        <w:t>3&gt;</w:t>
      </w:r>
      <w:r w:rsidRPr="006F06C2">
        <w:rPr>
          <w:lang w:eastAsia="ko-KR"/>
        </w:rPr>
        <w:tab/>
        <w:t xml:space="preserve">include the </w:t>
      </w:r>
      <w:r w:rsidRPr="006F06C2">
        <w:rPr>
          <w:i/>
          <w:iCs/>
          <w:lang w:eastAsia="ko-KR"/>
        </w:rPr>
        <w:t>traceReference</w:t>
      </w:r>
      <w:r w:rsidRPr="006F06C2">
        <w:rPr>
          <w:lang w:eastAsia="ko-KR"/>
        </w:rPr>
        <w:t xml:space="preserve"> and set it to the value of </w:t>
      </w:r>
      <w:r w:rsidRPr="006F06C2">
        <w:rPr>
          <w:i/>
          <w:iCs/>
          <w:lang w:eastAsia="ko-KR"/>
        </w:rPr>
        <w:t>traceReference</w:t>
      </w:r>
      <w:r w:rsidRPr="006F06C2">
        <w:rPr>
          <w:lang w:eastAsia="ko-KR"/>
        </w:rPr>
        <w:t xml:space="preserve"> in the </w:t>
      </w:r>
      <w:r w:rsidRPr="006F06C2">
        <w:rPr>
          <w:i/>
          <w:iCs/>
          <w:lang w:eastAsia="ko-KR"/>
        </w:rPr>
        <w:t>VarLogMeasReport</w:t>
      </w:r>
      <w:r w:rsidRPr="006F06C2">
        <w:rPr>
          <w:lang w:eastAsia="ko-KR"/>
        </w:rPr>
        <w:t>;</w:t>
      </w:r>
    </w:p>
    <w:p w14:paraId="107D30EF" w14:textId="77777777" w:rsidR="00064CE6" w:rsidRPr="006F06C2" w:rsidRDefault="00064CE6" w:rsidP="00064CE6">
      <w:pPr>
        <w:pStyle w:val="B3"/>
        <w:rPr>
          <w:i/>
          <w:iCs/>
          <w:lang w:eastAsia="ko-KR"/>
        </w:rPr>
      </w:pPr>
      <w:r w:rsidRPr="006F06C2">
        <w:t>3&gt;</w:t>
      </w:r>
      <w:r w:rsidRPr="006F06C2">
        <w:tab/>
      </w:r>
      <w:r w:rsidRPr="006F06C2">
        <w:rPr>
          <w:lang w:eastAsia="ko-KR"/>
        </w:rPr>
        <w:t xml:space="preserve">include the </w:t>
      </w:r>
      <w:r w:rsidRPr="006F06C2">
        <w:rPr>
          <w:i/>
          <w:iCs/>
          <w:lang w:eastAsia="ko-KR"/>
        </w:rPr>
        <w:t>traceRecordingSessionRef</w:t>
      </w:r>
      <w:r w:rsidRPr="006F06C2">
        <w:rPr>
          <w:lang w:eastAsia="ko-KR"/>
        </w:rPr>
        <w:t xml:space="preserve"> and set it to the value of </w:t>
      </w:r>
      <w:r w:rsidRPr="006F06C2">
        <w:rPr>
          <w:i/>
          <w:iCs/>
          <w:lang w:eastAsia="ko-KR"/>
        </w:rPr>
        <w:t>traceRecordingSessionRef</w:t>
      </w:r>
      <w:r w:rsidRPr="006F06C2">
        <w:rPr>
          <w:lang w:eastAsia="ko-KR"/>
        </w:rPr>
        <w:t xml:space="preserve"> in the </w:t>
      </w:r>
      <w:r w:rsidRPr="006F06C2">
        <w:rPr>
          <w:i/>
          <w:iCs/>
          <w:lang w:eastAsia="ko-KR"/>
        </w:rPr>
        <w:t>VarLogMeasReport;</w:t>
      </w:r>
    </w:p>
    <w:p w14:paraId="2DCAEF5B" w14:textId="77777777" w:rsidR="00064CE6" w:rsidRPr="006F06C2" w:rsidRDefault="00064CE6" w:rsidP="00064CE6">
      <w:pPr>
        <w:pStyle w:val="B3"/>
      </w:pPr>
      <w:r w:rsidRPr="006F06C2">
        <w:t>3&gt;</w:t>
      </w:r>
      <w:r w:rsidRPr="006F06C2">
        <w:tab/>
        <w:t xml:space="preserve">include the </w:t>
      </w:r>
      <w:r w:rsidRPr="006F06C2">
        <w:rPr>
          <w:i/>
        </w:rPr>
        <w:t>tce-Id</w:t>
      </w:r>
      <w:r w:rsidRPr="006F06C2">
        <w:t xml:space="preserve"> and set it to the value of </w:t>
      </w:r>
      <w:r w:rsidRPr="006F06C2">
        <w:rPr>
          <w:i/>
        </w:rPr>
        <w:t>tce-Id</w:t>
      </w:r>
      <w:r w:rsidRPr="006F06C2">
        <w:t xml:space="preserve"> in the </w:t>
      </w:r>
      <w:r w:rsidRPr="006F06C2">
        <w:rPr>
          <w:i/>
        </w:rPr>
        <w:t>VarLogMeasReport</w:t>
      </w:r>
      <w:r w:rsidRPr="006F06C2">
        <w:t>;</w:t>
      </w:r>
    </w:p>
    <w:p w14:paraId="5D4D482E" w14:textId="77777777" w:rsidR="00064CE6" w:rsidRPr="006F06C2" w:rsidRDefault="00064CE6" w:rsidP="00064CE6">
      <w:pPr>
        <w:pStyle w:val="B3"/>
        <w:rPr>
          <w:lang w:eastAsia="ko-KR"/>
        </w:rPr>
      </w:pPr>
      <w:r w:rsidRPr="006F06C2">
        <w:rPr>
          <w:lang w:eastAsia="ko-KR"/>
        </w:rPr>
        <w:t>3&gt;</w:t>
      </w:r>
      <w:r w:rsidRPr="006F06C2">
        <w:rPr>
          <w:lang w:eastAsia="ko-KR"/>
        </w:rPr>
        <w:tab/>
        <w:t xml:space="preserve">include the </w:t>
      </w:r>
      <w:r w:rsidRPr="006F06C2">
        <w:rPr>
          <w:i/>
          <w:iCs/>
          <w:lang w:eastAsia="ko-KR"/>
        </w:rPr>
        <w:t>logMeasInfo</w:t>
      </w:r>
      <w:r w:rsidRPr="006F06C2">
        <w:rPr>
          <w:i/>
          <w:lang w:eastAsia="ko-KR"/>
        </w:rPr>
        <w:t>List</w:t>
      </w:r>
      <w:r w:rsidRPr="006F06C2">
        <w:rPr>
          <w:lang w:eastAsia="ko-KR"/>
        </w:rPr>
        <w:t xml:space="preserve"> and set it to include</w:t>
      </w:r>
      <w:r w:rsidRPr="006F06C2">
        <w:t xml:space="preserve"> </w:t>
      </w:r>
      <w:r w:rsidRPr="006F06C2">
        <w:rPr>
          <w:lang w:eastAsia="ko-KR"/>
        </w:rPr>
        <w:t xml:space="preserve">one or more entries from </w:t>
      </w:r>
      <w:r w:rsidRPr="006F06C2">
        <w:rPr>
          <w:i/>
        </w:rPr>
        <w:t>VarLogMeasReport</w:t>
      </w:r>
      <w:r w:rsidRPr="006F06C2">
        <w:rPr>
          <w:lang w:eastAsia="ko-KR"/>
        </w:rPr>
        <w:t xml:space="preserve"> </w:t>
      </w:r>
      <w:r w:rsidRPr="006F06C2">
        <w:rPr>
          <w:rFonts w:eastAsia="SimSun"/>
        </w:rPr>
        <w:t>starting from the entries logged first</w:t>
      </w:r>
      <w:r w:rsidRPr="006F06C2">
        <w:rPr>
          <w:iCs/>
        </w:rPr>
        <w:t>;</w:t>
      </w:r>
    </w:p>
    <w:p w14:paraId="78D6E98B" w14:textId="77777777" w:rsidR="00064CE6" w:rsidRPr="006F06C2" w:rsidRDefault="00064CE6" w:rsidP="00064CE6">
      <w:pPr>
        <w:pStyle w:val="B3"/>
      </w:pPr>
      <w:r w:rsidRPr="006F06C2">
        <w:t>3&gt;</w:t>
      </w:r>
      <w:r w:rsidRPr="006F06C2">
        <w:tab/>
        <w:t xml:space="preserve">if the </w:t>
      </w:r>
      <w:r w:rsidRPr="006F06C2">
        <w:rPr>
          <w:i/>
          <w:iCs/>
        </w:rPr>
        <w:t>VarLogMeasReport</w:t>
      </w:r>
      <w:r w:rsidRPr="006F06C2">
        <w:t xml:space="preserve"> includes one or more additional logged measurement entries that are not included in the </w:t>
      </w:r>
      <w:r w:rsidRPr="006F06C2">
        <w:rPr>
          <w:i/>
        </w:rPr>
        <w:t>logMeasInfoList</w:t>
      </w:r>
      <w:r w:rsidRPr="006F06C2">
        <w:t xml:space="preserve"> within the </w:t>
      </w:r>
      <w:r w:rsidRPr="006F06C2">
        <w:rPr>
          <w:i/>
        </w:rPr>
        <w:t>UEInformationResponse</w:t>
      </w:r>
      <w:r w:rsidRPr="006F06C2">
        <w:t xml:space="preserve"> message:</w:t>
      </w:r>
    </w:p>
    <w:p w14:paraId="67CA7BB8" w14:textId="77777777" w:rsidR="00064CE6" w:rsidRPr="006F06C2" w:rsidRDefault="00064CE6" w:rsidP="00064CE6">
      <w:pPr>
        <w:pStyle w:val="B4"/>
        <w:rPr>
          <w:iCs/>
        </w:rPr>
      </w:pPr>
      <w:r w:rsidRPr="006F06C2">
        <w:t>4&gt;</w:t>
      </w:r>
      <w:r w:rsidRPr="006F06C2">
        <w:tab/>
        <w:t xml:space="preserve">include the </w:t>
      </w:r>
      <w:r w:rsidRPr="006F06C2">
        <w:rPr>
          <w:i/>
        </w:rPr>
        <w:t>logMeas</w:t>
      </w:r>
      <w:r w:rsidRPr="006F06C2">
        <w:rPr>
          <w:rFonts w:eastAsia="SimSun"/>
          <w:i/>
        </w:rPr>
        <w:t>Available</w:t>
      </w:r>
      <w:r w:rsidRPr="006F06C2">
        <w:rPr>
          <w:iCs/>
        </w:rPr>
        <w:t>;</w:t>
      </w:r>
    </w:p>
    <w:p w14:paraId="5DF9365B" w14:textId="77777777" w:rsidR="00064CE6" w:rsidRPr="006F06C2" w:rsidRDefault="00064CE6" w:rsidP="00064CE6">
      <w:pPr>
        <w:pStyle w:val="B1"/>
      </w:pPr>
      <w:r w:rsidRPr="006F06C2">
        <w:t>…</w:t>
      </w:r>
    </w:p>
    <w:p w14:paraId="3CA72C35" w14:textId="77777777" w:rsidR="00064CE6" w:rsidRPr="006F06C2" w:rsidRDefault="00064CE6" w:rsidP="00064CE6">
      <w:pPr>
        <w:pStyle w:val="B1"/>
      </w:pPr>
      <w:r w:rsidRPr="006F06C2">
        <w:t>1&gt;</w:t>
      </w:r>
      <w:r w:rsidRPr="006F06C2">
        <w:tab/>
        <w:t xml:space="preserve">if </w:t>
      </w:r>
      <w:r w:rsidRPr="006F06C2">
        <w:rPr>
          <w:i/>
        </w:rPr>
        <w:t>rlf-ReportReq</w:t>
      </w:r>
      <w:r w:rsidRPr="006F06C2">
        <w:t xml:space="preserve"> is set to </w:t>
      </w:r>
      <w:r w:rsidRPr="006F06C2">
        <w:rPr>
          <w:i/>
        </w:rPr>
        <w:t>true</w:t>
      </w:r>
      <w:r w:rsidRPr="006F06C2">
        <w:t>:</w:t>
      </w:r>
    </w:p>
    <w:p w14:paraId="7457BD59" w14:textId="77777777" w:rsidR="00064CE6" w:rsidRPr="006F06C2" w:rsidRDefault="00064CE6" w:rsidP="00064CE6">
      <w:pPr>
        <w:pStyle w:val="B2"/>
      </w:pPr>
      <w:r w:rsidRPr="006F06C2">
        <w:t>2&gt;</w:t>
      </w:r>
      <w:r w:rsidRPr="006F06C2">
        <w:tab/>
        <w:t xml:space="preserve">if the UE has radio link failure information or handover failure information available in </w:t>
      </w:r>
      <w:r w:rsidRPr="006F06C2">
        <w:rPr>
          <w:i/>
        </w:rPr>
        <w:t>VarRLF-Report</w:t>
      </w:r>
      <w:r w:rsidRPr="006F06C2">
        <w:t xml:space="preserve"> and if the RPLMN is included in </w:t>
      </w:r>
      <w:r w:rsidRPr="006F06C2">
        <w:rPr>
          <w:i/>
        </w:rPr>
        <w:t>plmn-IdentityList</w:t>
      </w:r>
      <w:r w:rsidRPr="006F06C2">
        <w:t xml:space="preserve"> stored in </w:t>
      </w:r>
      <w:r w:rsidRPr="006F06C2">
        <w:rPr>
          <w:i/>
        </w:rPr>
        <w:t>VarRLF-Report</w:t>
      </w:r>
      <w:r w:rsidRPr="006F06C2">
        <w:t>:</w:t>
      </w:r>
    </w:p>
    <w:p w14:paraId="65080633" w14:textId="77777777" w:rsidR="00064CE6" w:rsidRPr="006F06C2" w:rsidRDefault="00064CE6" w:rsidP="00064CE6">
      <w:pPr>
        <w:pStyle w:val="B3"/>
      </w:pPr>
      <w:r w:rsidRPr="006F06C2">
        <w:t>3&gt;</w:t>
      </w:r>
      <w:r w:rsidRPr="006F06C2">
        <w:tab/>
        <w:t xml:space="preserve">set </w:t>
      </w:r>
      <w:r w:rsidRPr="006F06C2">
        <w:rPr>
          <w:i/>
        </w:rPr>
        <w:t>timeSinceFailure</w:t>
      </w:r>
      <w:r w:rsidRPr="006F06C2">
        <w:t xml:space="preserve"> in </w:t>
      </w:r>
      <w:r w:rsidRPr="006F06C2">
        <w:rPr>
          <w:i/>
        </w:rPr>
        <w:t>VarRLF-Report</w:t>
      </w:r>
      <w:r w:rsidRPr="006F06C2">
        <w:t xml:space="preserve"> to the time that elapsed since the last radio link or handover failure in NR;</w:t>
      </w:r>
    </w:p>
    <w:p w14:paraId="7FE2D0EE" w14:textId="77777777" w:rsidR="00064CE6" w:rsidRPr="006F06C2" w:rsidRDefault="00064CE6" w:rsidP="00064CE6">
      <w:pPr>
        <w:pStyle w:val="B3"/>
      </w:pPr>
      <w:r w:rsidRPr="006F06C2">
        <w:t>3&gt;</w:t>
      </w:r>
      <w:r w:rsidRPr="006F06C2">
        <w:tab/>
        <w:t xml:space="preserve">set the </w:t>
      </w:r>
      <w:r w:rsidRPr="006F06C2">
        <w:rPr>
          <w:i/>
        </w:rPr>
        <w:t>rlf-Report</w:t>
      </w:r>
      <w:r w:rsidRPr="006F06C2">
        <w:t xml:space="preserve"> in the </w:t>
      </w:r>
      <w:r w:rsidRPr="006F06C2">
        <w:rPr>
          <w:i/>
        </w:rPr>
        <w:t>UEInformationResponse</w:t>
      </w:r>
      <w:r w:rsidRPr="006F06C2">
        <w:t xml:space="preserve"> message to the value of </w:t>
      </w:r>
      <w:r w:rsidRPr="006F06C2">
        <w:rPr>
          <w:i/>
        </w:rPr>
        <w:t>rlf-Report</w:t>
      </w:r>
      <w:r w:rsidRPr="006F06C2">
        <w:t xml:space="preserve"> in </w:t>
      </w:r>
      <w:r w:rsidRPr="006F06C2">
        <w:rPr>
          <w:i/>
        </w:rPr>
        <w:t>VarRLF-Report</w:t>
      </w:r>
      <w:r w:rsidRPr="006F06C2">
        <w:t>;</w:t>
      </w:r>
    </w:p>
    <w:p w14:paraId="3B7624B6" w14:textId="77777777" w:rsidR="00064CE6" w:rsidRPr="006F06C2" w:rsidRDefault="00064CE6" w:rsidP="00064CE6">
      <w:pPr>
        <w:pStyle w:val="B3"/>
      </w:pPr>
      <w:r w:rsidRPr="006F06C2">
        <w:t>3&gt;</w:t>
      </w:r>
      <w:r w:rsidRPr="006F06C2">
        <w:tab/>
        <w:t xml:space="preserve">discard the </w:t>
      </w:r>
      <w:r w:rsidRPr="006F06C2">
        <w:rPr>
          <w:i/>
        </w:rPr>
        <w:t>rlf-Report</w:t>
      </w:r>
      <w:r w:rsidRPr="006F06C2">
        <w:t xml:space="preserve"> from </w:t>
      </w:r>
      <w:r w:rsidRPr="006F06C2">
        <w:rPr>
          <w:i/>
        </w:rPr>
        <w:t>VarRLF-Report</w:t>
      </w:r>
      <w:r w:rsidRPr="006F06C2">
        <w:t xml:space="preserve"> upon successful delivery of the </w:t>
      </w:r>
      <w:r w:rsidRPr="006F06C2">
        <w:rPr>
          <w:i/>
        </w:rPr>
        <w:t>UEInformationResponse</w:t>
      </w:r>
      <w:r w:rsidRPr="006F06C2">
        <w:t xml:space="preserve"> message confirmed by lower layers;</w:t>
      </w:r>
    </w:p>
    <w:p w14:paraId="3E6B2379" w14:textId="77777777" w:rsidR="00064CE6" w:rsidRPr="006F06C2" w:rsidRDefault="00064CE6" w:rsidP="00064CE6">
      <w:pPr>
        <w:pStyle w:val="B2"/>
      </w:pPr>
      <w:r w:rsidRPr="006F06C2">
        <w:t>…</w:t>
      </w:r>
    </w:p>
    <w:p w14:paraId="2F3CAC21" w14:textId="77777777" w:rsidR="00064CE6" w:rsidRPr="006F06C2" w:rsidRDefault="00064CE6" w:rsidP="00064CE6">
      <w:pPr>
        <w:pStyle w:val="B1"/>
      </w:pPr>
      <w:r w:rsidRPr="006F06C2">
        <w:t>1&gt;</w:t>
      </w:r>
      <w:r w:rsidRPr="006F06C2">
        <w:tab/>
        <w:t xml:space="preserve">if the </w:t>
      </w:r>
      <w:r w:rsidRPr="006F06C2">
        <w:rPr>
          <w:i/>
          <w:iCs/>
        </w:rPr>
        <w:t xml:space="preserve">logMeasReport </w:t>
      </w:r>
      <w:r w:rsidRPr="006F06C2">
        <w:t xml:space="preserve">is included in the </w:t>
      </w:r>
      <w:r w:rsidRPr="006F06C2">
        <w:rPr>
          <w:i/>
          <w:iCs/>
        </w:rPr>
        <w:t>UEInformationResponse</w:t>
      </w:r>
      <w:r w:rsidRPr="006F06C2">
        <w:t>:</w:t>
      </w:r>
    </w:p>
    <w:p w14:paraId="45A4394B" w14:textId="77777777" w:rsidR="00064CE6" w:rsidRPr="006F06C2" w:rsidRDefault="00064CE6" w:rsidP="00064CE6">
      <w:pPr>
        <w:pStyle w:val="B2"/>
      </w:pPr>
      <w:r w:rsidRPr="006F06C2">
        <w:t>2&gt;</w:t>
      </w:r>
      <w:r w:rsidRPr="006F06C2">
        <w:tab/>
        <w:t xml:space="preserve">submit the </w:t>
      </w:r>
      <w:r w:rsidRPr="006F06C2">
        <w:rPr>
          <w:i/>
        </w:rPr>
        <w:t>UEInformationResponse</w:t>
      </w:r>
      <w:r w:rsidRPr="006F06C2">
        <w:t xml:space="preserve"> message to lower layers for transmission via SRB2;</w:t>
      </w:r>
    </w:p>
    <w:p w14:paraId="4836BAC7" w14:textId="77777777" w:rsidR="00064CE6" w:rsidRPr="006F06C2" w:rsidRDefault="00064CE6" w:rsidP="00064CE6">
      <w:pPr>
        <w:pStyle w:val="B2"/>
      </w:pPr>
      <w:r w:rsidRPr="006F06C2">
        <w:t>2&gt;</w:t>
      </w:r>
      <w:r w:rsidRPr="006F06C2">
        <w:tab/>
        <w:t xml:space="preserve">discard the logged measurement entries included in the </w:t>
      </w:r>
      <w:r w:rsidRPr="006F06C2">
        <w:rPr>
          <w:i/>
          <w:iCs/>
        </w:rPr>
        <w:t xml:space="preserve">logMeasInfoList </w:t>
      </w:r>
      <w:r w:rsidRPr="006F06C2">
        <w:t xml:space="preserve">from </w:t>
      </w:r>
      <w:r w:rsidRPr="006F06C2">
        <w:rPr>
          <w:i/>
          <w:iCs/>
        </w:rPr>
        <w:t>VarLogMeasReport</w:t>
      </w:r>
      <w:r w:rsidRPr="006F06C2">
        <w:rPr>
          <w:iCs/>
        </w:rPr>
        <w:t xml:space="preserve"> upon successful </w:t>
      </w:r>
      <w:r w:rsidRPr="006F06C2">
        <w:t>delivery</w:t>
      </w:r>
      <w:r w:rsidRPr="006F06C2">
        <w:rPr>
          <w:iCs/>
        </w:rPr>
        <w:t xml:space="preserve"> of the </w:t>
      </w:r>
      <w:r w:rsidRPr="006F06C2">
        <w:rPr>
          <w:i/>
        </w:rPr>
        <w:t xml:space="preserve">UEInformationResponse </w:t>
      </w:r>
      <w:r w:rsidRPr="006F06C2">
        <w:t>message confirmed by lower layers</w:t>
      </w:r>
      <w:r w:rsidRPr="006F06C2">
        <w:rPr>
          <w:iCs/>
        </w:rPr>
        <w:t>;</w:t>
      </w:r>
    </w:p>
    <w:p w14:paraId="76A83789" w14:textId="77777777" w:rsidR="00064CE6" w:rsidRPr="006F06C2" w:rsidRDefault="00064CE6" w:rsidP="00064CE6">
      <w:pPr>
        <w:pStyle w:val="B1"/>
      </w:pPr>
      <w:r w:rsidRPr="006F06C2">
        <w:t>1&gt;</w:t>
      </w:r>
      <w:r w:rsidRPr="006F06C2">
        <w:tab/>
        <w:t>else:</w:t>
      </w:r>
    </w:p>
    <w:p w14:paraId="2E677B68" w14:textId="77777777" w:rsidR="00064CE6" w:rsidRPr="006F06C2" w:rsidRDefault="00064CE6" w:rsidP="00064CE6">
      <w:pPr>
        <w:pStyle w:val="B2"/>
      </w:pPr>
      <w:r w:rsidRPr="006F06C2">
        <w:t>2&gt;</w:t>
      </w:r>
      <w:r w:rsidRPr="006F06C2">
        <w:tab/>
        <w:t xml:space="preserve">submit the </w:t>
      </w:r>
      <w:r w:rsidRPr="006F06C2">
        <w:rPr>
          <w:i/>
        </w:rPr>
        <w:t>UEInformationResponse</w:t>
      </w:r>
      <w:r w:rsidRPr="006F06C2">
        <w:t xml:space="preserve"> message to lower layers for transmission via SRB1.</w:t>
      </w:r>
    </w:p>
    <w:p w14:paraId="52F60957" w14:textId="77777777" w:rsidR="00064CE6" w:rsidRPr="006F06C2" w:rsidRDefault="00064CE6" w:rsidP="00064CE6">
      <w:pPr>
        <w:pStyle w:val="H6"/>
      </w:pPr>
      <w:r w:rsidRPr="006F06C2">
        <w:t>8.1.6.1.3.3.3</w:t>
      </w:r>
      <w:r w:rsidRPr="006F06C2">
        <w:tab/>
        <w:t>Test description</w:t>
      </w:r>
    </w:p>
    <w:p w14:paraId="43D1302A" w14:textId="77777777" w:rsidR="00064CE6" w:rsidRPr="006F06C2" w:rsidRDefault="00064CE6" w:rsidP="00064CE6">
      <w:pPr>
        <w:pStyle w:val="H6"/>
      </w:pPr>
      <w:r w:rsidRPr="006F06C2">
        <w:t>8.1.6.1.3.3.3.1</w:t>
      </w:r>
      <w:r w:rsidRPr="006F06C2">
        <w:tab/>
        <w:t>Pre-test conditions</w:t>
      </w:r>
    </w:p>
    <w:p w14:paraId="4B3181C4" w14:textId="77777777" w:rsidR="00064CE6" w:rsidRPr="006F06C2" w:rsidRDefault="00064CE6" w:rsidP="00064CE6">
      <w:pPr>
        <w:pStyle w:val="H6"/>
      </w:pPr>
      <w:r w:rsidRPr="006F06C2">
        <w:t>System Simulator:</w:t>
      </w:r>
    </w:p>
    <w:p w14:paraId="454C131F" w14:textId="77777777" w:rsidR="00064CE6" w:rsidRPr="006F06C2" w:rsidRDefault="00064CE6" w:rsidP="00064CE6">
      <w:pPr>
        <w:pStyle w:val="B1"/>
        <w:snapToGrid w:val="0"/>
        <w:rPr>
          <w:lang w:eastAsia="zh-CN"/>
        </w:rPr>
      </w:pPr>
      <w:r w:rsidRPr="006F06C2">
        <w:rPr>
          <w:lang w:eastAsia="zh-CN"/>
        </w:rPr>
        <w:t>-</w:t>
      </w:r>
      <w:r w:rsidRPr="006F06C2">
        <w:rPr>
          <w:lang w:eastAsia="zh-CN"/>
        </w:rPr>
        <w:tab/>
        <w:t>NR Cell 1 (TAI-1) is the serving cell.</w:t>
      </w:r>
    </w:p>
    <w:p w14:paraId="12865AB7" w14:textId="2C83CEE6" w:rsidR="00064CE6" w:rsidRPr="006F06C2" w:rsidRDefault="00064CE6" w:rsidP="00064CE6">
      <w:pPr>
        <w:pStyle w:val="B1"/>
        <w:snapToGrid w:val="0"/>
        <w:rPr>
          <w:lang w:eastAsia="zh-CN"/>
        </w:rPr>
      </w:pPr>
      <w:r w:rsidRPr="006F06C2">
        <w:rPr>
          <w:lang w:eastAsia="zh-CN"/>
        </w:rPr>
        <w:t>-</w:t>
      </w:r>
      <w:r w:rsidRPr="006F06C2">
        <w:rPr>
          <w:lang w:eastAsia="zh-CN"/>
        </w:rPr>
        <w:tab/>
        <w:t xml:space="preserve">NR Cell </w:t>
      </w:r>
      <w:r w:rsidR="001E2038">
        <w:rPr>
          <w:lang w:eastAsia="zh-CN"/>
        </w:rPr>
        <w:t>2</w:t>
      </w:r>
      <w:r w:rsidR="001E2038" w:rsidRPr="006F06C2">
        <w:rPr>
          <w:lang w:eastAsia="zh-CN"/>
        </w:rPr>
        <w:t xml:space="preserve"> </w:t>
      </w:r>
      <w:r w:rsidRPr="006F06C2">
        <w:rPr>
          <w:lang w:eastAsia="zh-CN"/>
        </w:rPr>
        <w:t xml:space="preserve">and Cell </w:t>
      </w:r>
      <w:r w:rsidR="001E2038">
        <w:rPr>
          <w:lang w:eastAsia="zh-CN"/>
        </w:rPr>
        <w:t>4</w:t>
      </w:r>
      <w:r w:rsidR="001E2038" w:rsidRPr="006F06C2">
        <w:rPr>
          <w:lang w:eastAsia="zh-CN"/>
        </w:rPr>
        <w:t xml:space="preserve"> </w:t>
      </w:r>
      <w:r w:rsidRPr="006F06C2">
        <w:rPr>
          <w:lang w:eastAsia="zh-CN"/>
        </w:rPr>
        <w:t>are the inter-frequency neighbor cells.</w:t>
      </w:r>
    </w:p>
    <w:p w14:paraId="4752D8C6" w14:textId="57A50BD2" w:rsidR="00064CE6" w:rsidRPr="006F06C2" w:rsidRDefault="00064CE6" w:rsidP="00064CE6">
      <w:pPr>
        <w:pStyle w:val="B1"/>
        <w:snapToGrid w:val="0"/>
        <w:rPr>
          <w:lang w:eastAsia="zh-CN"/>
        </w:rPr>
      </w:pPr>
      <w:r w:rsidRPr="006F06C2">
        <w:rPr>
          <w:lang w:eastAsia="zh-CN"/>
        </w:rPr>
        <w:t>-</w:t>
      </w:r>
      <w:r w:rsidRPr="006F06C2">
        <w:rPr>
          <w:lang w:eastAsia="zh-CN"/>
        </w:rPr>
        <w:tab/>
      </w:r>
      <w:r w:rsidRPr="006F06C2">
        <w:t>System information combination NR-</w:t>
      </w:r>
      <w:r w:rsidR="001E2038">
        <w:t>2</w:t>
      </w:r>
      <w:r w:rsidR="001E2038" w:rsidRPr="006F06C2">
        <w:t xml:space="preserve"> </w:t>
      </w:r>
      <w:r w:rsidRPr="006F06C2">
        <w:t>as defined in TS 38.508-1 [4] clause 4.4.3.1.2 is used in NR cells</w:t>
      </w:r>
      <w:r w:rsidRPr="006F06C2">
        <w:rPr>
          <w:lang w:eastAsia="zh-CN"/>
        </w:rPr>
        <w:t>.</w:t>
      </w:r>
    </w:p>
    <w:p w14:paraId="505309E8" w14:textId="6CB8D468" w:rsidR="00064CE6" w:rsidRPr="006F06C2" w:rsidRDefault="00064CE6" w:rsidP="007065F4">
      <w:pPr>
        <w:pStyle w:val="NO"/>
        <w:rPr>
          <w:lang w:eastAsia="zh-CN"/>
        </w:rPr>
      </w:pPr>
      <w:r w:rsidRPr="006F06C2">
        <w:t xml:space="preserve">NOTE: For NR Cell </w:t>
      </w:r>
      <w:r w:rsidR="001E2038">
        <w:t>2</w:t>
      </w:r>
      <w:r w:rsidR="001E2038" w:rsidRPr="006F06C2">
        <w:t xml:space="preserve"> </w:t>
      </w:r>
      <w:r w:rsidRPr="006F06C2">
        <w:t xml:space="preserve">and Cell </w:t>
      </w:r>
      <w:r w:rsidR="001E2038">
        <w:t>4</w:t>
      </w:r>
      <w:r w:rsidR="001E2038" w:rsidRPr="006F06C2">
        <w:t xml:space="preserve"> </w:t>
      </w:r>
      <w:r w:rsidRPr="006F06C2">
        <w:t>TAI is set to TAI-2.</w:t>
      </w:r>
    </w:p>
    <w:p w14:paraId="1CAFEB4A" w14:textId="77777777" w:rsidR="00064CE6" w:rsidRPr="006F06C2" w:rsidRDefault="00064CE6" w:rsidP="00064CE6">
      <w:pPr>
        <w:pStyle w:val="H6"/>
      </w:pPr>
      <w:r w:rsidRPr="006F06C2">
        <w:t>UE:</w:t>
      </w:r>
    </w:p>
    <w:p w14:paraId="23E23FD7" w14:textId="77777777" w:rsidR="00064CE6" w:rsidRPr="006F06C2" w:rsidRDefault="00064CE6" w:rsidP="00064CE6">
      <w:r w:rsidRPr="006F06C2">
        <w:t>None.</w:t>
      </w:r>
    </w:p>
    <w:p w14:paraId="39B7D94C" w14:textId="77777777" w:rsidR="00064CE6" w:rsidRPr="006F06C2" w:rsidRDefault="00064CE6" w:rsidP="00064CE6">
      <w:pPr>
        <w:pStyle w:val="H6"/>
      </w:pPr>
      <w:r w:rsidRPr="006F06C2">
        <w:t>Preamble:</w:t>
      </w:r>
    </w:p>
    <w:p w14:paraId="5D18094E" w14:textId="4DF10ECC" w:rsidR="00064CE6" w:rsidRPr="006F06C2" w:rsidRDefault="00064CE6" w:rsidP="00064CE6">
      <w:pPr>
        <w:pStyle w:val="B1"/>
      </w:pPr>
      <w:r w:rsidRPr="006F06C2">
        <w:t>-</w:t>
      </w:r>
      <w:r w:rsidRPr="006F06C2">
        <w:tab/>
        <w:t xml:space="preserve">The UE is in state 3N-A </w:t>
      </w:r>
      <w:r w:rsidR="005B41DD" w:rsidRPr="006F06C2">
        <w:t xml:space="preserve">on NR Cell 1 </w:t>
      </w:r>
      <w:r w:rsidRPr="006F06C2">
        <w:t>according to TS 38.508-1 [4], clause 4.4A.</w:t>
      </w:r>
    </w:p>
    <w:p w14:paraId="7E29E739" w14:textId="77777777" w:rsidR="00064CE6" w:rsidRPr="006F06C2" w:rsidRDefault="00064CE6" w:rsidP="00064CE6">
      <w:pPr>
        <w:pStyle w:val="H6"/>
      </w:pPr>
      <w:r w:rsidRPr="006F06C2">
        <w:t>8.1.6.1.3.3.3.2</w:t>
      </w:r>
      <w:r w:rsidRPr="006F06C2">
        <w:tab/>
        <w:t>Test procedure sequence</w:t>
      </w:r>
    </w:p>
    <w:p w14:paraId="28987982" w14:textId="77777777" w:rsidR="00064CE6" w:rsidRPr="006F06C2" w:rsidRDefault="00064CE6" w:rsidP="00064CE6">
      <w:r w:rsidRPr="006F06C2">
        <w:rPr>
          <w:rFonts w:eastAsia="MS Gothic"/>
        </w:rPr>
        <w:t xml:space="preserve">Table </w:t>
      </w:r>
      <w:r w:rsidRPr="006F06C2">
        <w:t>8.1.6.1.3.3</w:t>
      </w:r>
      <w:r w:rsidRPr="006F06C2">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6F06C2">
        <w:t>clause.</w:t>
      </w:r>
    </w:p>
    <w:p w14:paraId="7C7A372E" w14:textId="77777777" w:rsidR="00064CE6" w:rsidRPr="006F06C2" w:rsidRDefault="00064CE6" w:rsidP="00064CE6">
      <w:pPr>
        <w:pStyle w:val="TH"/>
      </w:pPr>
      <w:r w:rsidRPr="006F06C2">
        <w:t>Table 8.1.6.1.3.3.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1080"/>
        <w:gridCol w:w="2700"/>
      </w:tblGrid>
      <w:tr w:rsidR="00064CE6" w:rsidRPr="006F06C2" w14:paraId="77783F46"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77A3E06F" w14:textId="77777777" w:rsidR="00064CE6" w:rsidRPr="006F06C2"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64E604EC" w14:textId="77777777" w:rsidR="00064CE6" w:rsidRPr="006F06C2" w:rsidRDefault="00064CE6" w:rsidP="00515952">
            <w:pPr>
              <w:pStyle w:val="TAH"/>
            </w:pPr>
            <w:r w:rsidRPr="006F06C2">
              <w:t>Parameter</w:t>
            </w:r>
          </w:p>
        </w:tc>
        <w:tc>
          <w:tcPr>
            <w:tcW w:w="1080" w:type="dxa"/>
            <w:tcBorders>
              <w:top w:val="single" w:sz="4" w:space="0" w:color="auto"/>
              <w:left w:val="single" w:sz="4" w:space="0" w:color="auto"/>
              <w:bottom w:val="single" w:sz="4" w:space="0" w:color="auto"/>
              <w:right w:val="single" w:sz="4" w:space="0" w:color="auto"/>
            </w:tcBorders>
            <w:hideMark/>
          </w:tcPr>
          <w:p w14:paraId="6757C2A6" w14:textId="77777777" w:rsidR="00064CE6" w:rsidRPr="006F06C2" w:rsidRDefault="00064CE6" w:rsidP="00515952">
            <w:pPr>
              <w:pStyle w:val="TAH"/>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2CD3503E" w14:textId="77777777" w:rsidR="00064CE6" w:rsidRPr="006F06C2" w:rsidRDefault="00064CE6" w:rsidP="00515952">
            <w:pPr>
              <w:pStyle w:val="TAH"/>
            </w:pPr>
            <w:r w:rsidRPr="006F06C2">
              <w:t>NR Cell 1</w:t>
            </w:r>
          </w:p>
        </w:tc>
        <w:tc>
          <w:tcPr>
            <w:tcW w:w="1080" w:type="dxa"/>
            <w:tcBorders>
              <w:top w:val="single" w:sz="4" w:space="0" w:color="auto"/>
              <w:left w:val="single" w:sz="4" w:space="0" w:color="auto"/>
              <w:bottom w:val="single" w:sz="4" w:space="0" w:color="auto"/>
              <w:right w:val="single" w:sz="4" w:space="0" w:color="auto"/>
            </w:tcBorders>
          </w:tcPr>
          <w:p w14:paraId="41BA309E" w14:textId="09B99E09" w:rsidR="00064CE6" w:rsidRPr="006F06C2" w:rsidRDefault="00064CE6" w:rsidP="00515952">
            <w:pPr>
              <w:pStyle w:val="TAH"/>
            </w:pPr>
            <w:r w:rsidRPr="006F06C2">
              <w:t xml:space="preserve">NR Cell </w:t>
            </w:r>
            <w:r w:rsidR="001E2038">
              <w:t>2</w:t>
            </w:r>
          </w:p>
        </w:tc>
        <w:tc>
          <w:tcPr>
            <w:tcW w:w="1080" w:type="dxa"/>
            <w:tcBorders>
              <w:top w:val="single" w:sz="4" w:space="0" w:color="auto"/>
              <w:left w:val="single" w:sz="4" w:space="0" w:color="auto"/>
              <w:bottom w:val="single" w:sz="4" w:space="0" w:color="auto"/>
              <w:right w:val="single" w:sz="4" w:space="0" w:color="auto"/>
            </w:tcBorders>
            <w:hideMark/>
          </w:tcPr>
          <w:p w14:paraId="1EE7EBED" w14:textId="30F06350" w:rsidR="00064CE6" w:rsidRPr="006F06C2" w:rsidRDefault="00064CE6" w:rsidP="00515952">
            <w:pPr>
              <w:pStyle w:val="TAH"/>
            </w:pPr>
            <w:r w:rsidRPr="006F06C2">
              <w:t xml:space="preserve">NR Cell </w:t>
            </w:r>
            <w:r w:rsidR="001E2038">
              <w:t>4</w:t>
            </w:r>
          </w:p>
        </w:tc>
        <w:tc>
          <w:tcPr>
            <w:tcW w:w="2700" w:type="dxa"/>
            <w:tcBorders>
              <w:top w:val="single" w:sz="4" w:space="0" w:color="auto"/>
              <w:left w:val="single" w:sz="4" w:space="0" w:color="auto"/>
              <w:bottom w:val="single" w:sz="4" w:space="0" w:color="auto"/>
              <w:right w:val="single" w:sz="4" w:space="0" w:color="auto"/>
            </w:tcBorders>
            <w:hideMark/>
          </w:tcPr>
          <w:p w14:paraId="4252A45C" w14:textId="77777777" w:rsidR="00064CE6" w:rsidRPr="006F06C2" w:rsidRDefault="00064CE6" w:rsidP="00515952">
            <w:pPr>
              <w:pStyle w:val="TAH"/>
            </w:pPr>
            <w:r w:rsidRPr="006F06C2">
              <w:t>Remark</w:t>
            </w:r>
          </w:p>
        </w:tc>
      </w:tr>
      <w:tr w:rsidR="00064CE6" w:rsidRPr="006F06C2" w14:paraId="69B03C2E"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B20692C" w14:textId="77777777" w:rsidR="00064CE6" w:rsidRPr="006F06C2" w:rsidRDefault="00064CE6" w:rsidP="00515952">
            <w:pPr>
              <w:pStyle w:val="TAL"/>
            </w:pPr>
            <w:r w:rsidRPr="006F06C2">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56FA9DC" w14:textId="77777777" w:rsidR="00064CE6" w:rsidRPr="006F06C2" w:rsidRDefault="00064CE6" w:rsidP="00515952">
            <w:pPr>
              <w:pStyle w:val="TAL"/>
            </w:pPr>
            <w:r w:rsidRPr="006F06C2">
              <w:t>SS/PBCH</w:t>
            </w:r>
          </w:p>
          <w:p w14:paraId="27D40D7A"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D15CFC6"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8D0993A" w14:textId="77777777" w:rsidR="00064CE6" w:rsidRPr="006F06C2" w:rsidRDefault="00064CE6" w:rsidP="00515952">
            <w:pPr>
              <w:pStyle w:val="TAC"/>
            </w:pPr>
            <w:r w:rsidRPr="006F06C2">
              <w:t>-88</w:t>
            </w:r>
          </w:p>
        </w:tc>
        <w:tc>
          <w:tcPr>
            <w:tcW w:w="1080" w:type="dxa"/>
            <w:tcBorders>
              <w:top w:val="single" w:sz="4" w:space="0" w:color="auto"/>
              <w:left w:val="single" w:sz="4" w:space="0" w:color="auto"/>
              <w:bottom w:val="single" w:sz="4" w:space="0" w:color="auto"/>
              <w:right w:val="single" w:sz="4" w:space="0" w:color="auto"/>
            </w:tcBorders>
            <w:vAlign w:val="center"/>
          </w:tcPr>
          <w:p w14:paraId="159305B0"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4DEC95" w14:textId="77777777" w:rsidR="00064CE6" w:rsidRPr="006F06C2" w:rsidRDefault="00064CE6" w:rsidP="00515952">
            <w:pPr>
              <w:pStyle w:val="TAC"/>
            </w:pPr>
            <w:r w:rsidRPr="006F06C2">
              <w:t>"Off"</w:t>
            </w:r>
          </w:p>
        </w:tc>
        <w:tc>
          <w:tcPr>
            <w:tcW w:w="2700" w:type="dxa"/>
            <w:tcBorders>
              <w:top w:val="single" w:sz="4" w:space="0" w:color="auto"/>
              <w:left w:val="single" w:sz="4" w:space="0" w:color="auto"/>
              <w:bottom w:val="single" w:sz="4" w:space="0" w:color="auto"/>
              <w:right w:val="single" w:sz="4" w:space="0" w:color="auto"/>
            </w:tcBorders>
          </w:tcPr>
          <w:p w14:paraId="7C79DA14" w14:textId="77777777" w:rsidR="00064CE6" w:rsidRPr="006F06C2" w:rsidRDefault="00064CE6" w:rsidP="00515952">
            <w:pPr>
              <w:pStyle w:val="TAL"/>
            </w:pPr>
            <w:r w:rsidRPr="006F06C2">
              <w:t>Only Cell 1 is available.</w:t>
            </w:r>
          </w:p>
        </w:tc>
      </w:tr>
      <w:tr w:rsidR="00064CE6" w:rsidRPr="006F06C2" w14:paraId="112EBFDA"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901A7EC" w14:textId="77777777" w:rsidR="00064CE6" w:rsidRPr="006F06C2" w:rsidRDefault="00064CE6" w:rsidP="00515952">
            <w:pPr>
              <w:pStyle w:val="TAL"/>
            </w:pPr>
            <w:r w:rsidRPr="006F06C2">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F93E233" w14:textId="77777777" w:rsidR="00064CE6" w:rsidRPr="006F06C2" w:rsidRDefault="00064CE6" w:rsidP="00515952">
            <w:pPr>
              <w:pStyle w:val="TAL"/>
            </w:pPr>
            <w:r w:rsidRPr="006F06C2">
              <w:t>SS/PBCH</w:t>
            </w:r>
          </w:p>
          <w:p w14:paraId="275993B9"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284E7D7"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FBEEF75"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tcPr>
          <w:p w14:paraId="4AF538DD" w14:textId="77777777" w:rsidR="00064CE6" w:rsidRPr="006F06C2" w:rsidRDefault="00064CE6" w:rsidP="00515952">
            <w:pPr>
              <w:pStyle w:val="TAC"/>
            </w:pPr>
            <w:r w:rsidRPr="006F06C2">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C935C90" w14:textId="77777777" w:rsidR="00064CE6" w:rsidRPr="006F06C2" w:rsidRDefault="00064CE6" w:rsidP="00515952">
            <w:pPr>
              <w:pStyle w:val="TAC"/>
            </w:pPr>
            <w:r w:rsidRPr="006F06C2">
              <w:t>"Off"</w:t>
            </w:r>
          </w:p>
        </w:tc>
        <w:tc>
          <w:tcPr>
            <w:tcW w:w="2700" w:type="dxa"/>
            <w:tcBorders>
              <w:top w:val="single" w:sz="4" w:space="0" w:color="auto"/>
              <w:left w:val="single" w:sz="4" w:space="0" w:color="auto"/>
              <w:bottom w:val="single" w:sz="4" w:space="0" w:color="auto"/>
              <w:right w:val="single" w:sz="4" w:space="0" w:color="auto"/>
            </w:tcBorders>
          </w:tcPr>
          <w:p w14:paraId="7C52D7D3" w14:textId="111EB5B4" w:rsidR="00064CE6" w:rsidRPr="006F06C2" w:rsidRDefault="00064CE6" w:rsidP="00515952">
            <w:pPr>
              <w:pStyle w:val="TAL"/>
            </w:pPr>
            <w:r w:rsidRPr="006F06C2">
              <w:t xml:space="preserve">Only Cell </w:t>
            </w:r>
            <w:r w:rsidR="001E2038">
              <w:t>2</w:t>
            </w:r>
            <w:r w:rsidR="001E2038" w:rsidRPr="006F06C2">
              <w:t xml:space="preserve"> </w:t>
            </w:r>
            <w:r w:rsidRPr="006F06C2">
              <w:t>is available.</w:t>
            </w:r>
          </w:p>
        </w:tc>
      </w:tr>
      <w:tr w:rsidR="00064CE6" w:rsidRPr="006F06C2" w14:paraId="40FEE871"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4982CDF6" w14:textId="77777777" w:rsidR="00064CE6" w:rsidRPr="006F06C2" w:rsidRDefault="00064CE6" w:rsidP="00515952">
            <w:pPr>
              <w:pStyle w:val="TAL"/>
            </w:pPr>
            <w:r w:rsidRPr="006F06C2">
              <w:t>T2</w:t>
            </w:r>
          </w:p>
        </w:tc>
        <w:tc>
          <w:tcPr>
            <w:tcW w:w="1187" w:type="dxa"/>
            <w:tcBorders>
              <w:top w:val="single" w:sz="4" w:space="0" w:color="auto"/>
              <w:left w:val="single" w:sz="4" w:space="0" w:color="auto"/>
              <w:bottom w:val="single" w:sz="4" w:space="0" w:color="auto"/>
              <w:right w:val="single" w:sz="4" w:space="0" w:color="auto"/>
            </w:tcBorders>
            <w:vAlign w:val="center"/>
          </w:tcPr>
          <w:p w14:paraId="3A241FF3" w14:textId="77777777" w:rsidR="00064CE6" w:rsidRPr="006F06C2" w:rsidRDefault="00064CE6" w:rsidP="00515952">
            <w:pPr>
              <w:pStyle w:val="TAL"/>
            </w:pPr>
            <w:r w:rsidRPr="006F06C2">
              <w:t>SS/PBCH</w:t>
            </w:r>
          </w:p>
          <w:p w14:paraId="16EA6EFE"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3AB0C537"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tcPr>
          <w:p w14:paraId="2A8A98A3"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tcPr>
          <w:p w14:paraId="220E6DE6"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tcPr>
          <w:p w14:paraId="1E9ACB60" w14:textId="77777777" w:rsidR="00064CE6" w:rsidRPr="006F06C2" w:rsidRDefault="00064CE6" w:rsidP="00515952">
            <w:pPr>
              <w:pStyle w:val="TAC"/>
            </w:pPr>
            <w:r w:rsidRPr="006F06C2">
              <w:t>-88</w:t>
            </w:r>
          </w:p>
        </w:tc>
        <w:tc>
          <w:tcPr>
            <w:tcW w:w="2700" w:type="dxa"/>
            <w:tcBorders>
              <w:top w:val="single" w:sz="4" w:space="0" w:color="auto"/>
              <w:left w:val="single" w:sz="4" w:space="0" w:color="auto"/>
              <w:bottom w:val="single" w:sz="4" w:space="0" w:color="auto"/>
              <w:right w:val="single" w:sz="4" w:space="0" w:color="auto"/>
            </w:tcBorders>
          </w:tcPr>
          <w:p w14:paraId="3378EBE8" w14:textId="622D725C" w:rsidR="00064CE6" w:rsidRPr="006F06C2" w:rsidRDefault="00064CE6" w:rsidP="00515952">
            <w:pPr>
              <w:pStyle w:val="TAL"/>
            </w:pPr>
            <w:r w:rsidRPr="006F06C2">
              <w:t xml:space="preserve">Only Cell </w:t>
            </w:r>
            <w:r w:rsidR="001E2038">
              <w:t>4</w:t>
            </w:r>
            <w:r w:rsidR="001E2038" w:rsidRPr="006F06C2">
              <w:t xml:space="preserve"> </w:t>
            </w:r>
            <w:r w:rsidRPr="006F06C2">
              <w:t>is available.</w:t>
            </w:r>
          </w:p>
        </w:tc>
      </w:tr>
    </w:tbl>
    <w:p w14:paraId="0E2803A2" w14:textId="77777777" w:rsidR="00064CE6" w:rsidRPr="006F06C2" w:rsidRDefault="00064CE6" w:rsidP="00064CE6"/>
    <w:p w14:paraId="30200364" w14:textId="77777777" w:rsidR="00064CE6" w:rsidRPr="006F06C2" w:rsidRDefault="00064CE6" w:rsidP="00064CE6">
      <w:pPr>
        <w:pStyle w:val="TH"/>
      </w:pPr>
      <w:r w:rsidRPr="006F06C2">
        <w:t>Table 8.1.6.1.3.3.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1080"/>
        <w:gridCol w:w="2700"/>
      </w:tblGrid>
      <w:tr w:rsidR="00064CE6" w:rsidRPr="006F06C2" w14:paraId="3F8C73CD"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572EED3E" w14:textId="77777777" w:rsidR="00064CE6" w:rsidRPr="006F06C2"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E503C2A" w14:textId="77777777" w:rsidR="00064CE6" w:rsidRPr="006F06C2" w:rsidRDefault="00064CE6" w:rsidP="00515952">
            <w:pPr>
              <w:pStyle w:val="TAH"/>
            </w:pPr>
            <w:r w:rsidRPr="006F06C2">
              <w:t>Parameter</w:t>
            </w:r>
          </w:p>
        </w:tc>
        <w:tc>
          <w:tcPr>
            <w:tcW w:w="1080" w:type="dxa"/>
            <w:tcBorders>
              <w:top w:val="single" w:sz="4" w:space="0" w:color="auto"/>
              <w:left w:val="single" w:sz="4" w:space="0" w:color="auto"/>
              <w:bottom w:val="single" w:sz="4" w:space="0" w:color="auto"/>
              <w:right w:val="single" w:sz="4" w:space="0" w:color="auto"/>
            </w:tcBorders>
            <w:hideMark/>
          </w:tcPr>
          <w:p w14:paraId="2720EC87" w14:textId="77777777" w:rsidR="00064CE6" w:rsidRPr="006F06C2" w:rsidRDefault="00064CE6" w:rsidP="00515952">
            <w:pPr>
              <w:pStyle w:val="TAH"/>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351EC5A5" w14:textId="77777777" w:rsidR="00064CE6" w:rsidRPr="006F06C2" w:rsidRDefault="00064CE6" w:rsidP="00515952">
            <w:pPr>
              <w:pStyle w:val="TAH"/>
            </w:pPr>
            <w:r w:rsidRPr="006F06C2">
              <w:t>NR Cell 1</w:t>
            </w:r>
          </w:p>
        </w:tc>
        <w:tc>
          <w:tcPr>
            <w:tcW w:w="1080" w:type="dxa"/>
            <w:tcBorders>
              <w:top w:val="single" w:sz="4" w:space="0" w:color="auto"/>
              <w:left w:val="single" w:sz="4" w:space="0" w:color="auto"/>
              <w:bottom w:val="single" w:sz="4" w:space="0" w:color="auto"/>
              <w:right w:val="single" w:sz="4" w:space="0" w:color="auto"/>
            </w:tcBorders>
          </w:tcPr>
          <w:p w14:paraId="7891132B" w14:textId="04892791" w:rsidR="00064CE6" w:rsidRPr="006F06C2" w:rsidRDefault="00064CE6" w:rsidP="00515952">
            <w:pPr>
              <w:pStyle w:val="TAH"/>
            </w:pPr>
            <w:r w:rsidRPr="006F06C2">
              <w:t xml:space="preserve">NR Cell </w:t>
            </w:r>
            <w:r w:rsidR="001E2038">
              <w:t>2</w:t>
            </w:r>
          </w:p>
        </w:tc>
        <w:tc>
          <w:tcPr>
            <w:tcW w:w="1080" w:type="dxa"/>
            <w:tcBorders>
              <w:top w:val="single" w:sz="4" w:space="0" w:color="auto"/>
              <w:left w:val="single" w:sz="4" w:space="0" w:color="auto"/>
              <w:bottom w:val="single" w:sz="4" w:space="0" w:color="auto"/>
              <w:right w:val="single" w:sz="4" w:space="0" w:color="auto"/>
            </w:tcBorders>
            <w:hideMark/>
          </w:tcPr>
          <w:p w14:paraId="70995CB8" w14:textId="1CBF879F" w:rsidR="00064CE6" w:rsidRPr="006F06C2" w:rsidRDefault="00064CE6" w:rsidP="00515952">
            <w:pPr>
              <w:pStyle w:val="TAH"/>
            </w:pPr>
            <w:r w:rsidRPr="006F06C2">
              <w:t xml:space="preserve">NR Cell </w:t>
            </w:r>
            <w:r w:rsidR="001E2038">
              <w:t>4</w:t>
            </w:r>
          </w:p>
        </w:tc>
        <w:tc>
          <w:tcPr>
            <w:tcW w:w="2700" w:type="dxa"/>
            <w:tcBorders>
              <w:top w:val="single" w:sz="4" w:space="0" w:color="auto"/>
              <w:left w:val="single" w:sz="4" w:space="0" w:color="auto"/>
              <w:bottom w:val="single" w:sz="4" w:space="0" w:color="auto"/>
              <w:right w:val="single" w:sz="4" w:space="0" w:color="auto"/>
            </w:tcBorders>
            <w:hideMark/>
          </w:tcPr>
          <w:p w14:paraId="4686E1AD" w14:textId="77777777" w:rsidR="00064CE6" w:rsidRPr="006F06C2" w:rsidRDefault="00064CE6" w:rsidP="00515952">
            <w:pPr>
              <w:pStyle w:val="TAH"/>
            </w:pPr>
            <w:r w:rsidRPr="006F06C2">
              <w:t>Remark</w:t>
            </w:r>
          </w:p>
        </w:tc>
      </w:tr>
      <w:tr w:rsidR="00064CE6" w:rsidRPr="006F06C2" w14:paraId="0E75CCD4"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A436408" w14:textId="77777777" w:rsidR="00064CE6" w:rsidRPr="006F06C2" w:rsidRDefault="00064CE6" w:rsidP="00515952">
            <w:pPr>
              <w:pStyle w:val="TAL"/>
            </w:pPr>
            <w:r w:rsidRPr="006F06C2">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661313D" w14:textId="77777777" w:rsidR="00064CE6" w:rsidRPr="006F06C2" w:rsidRDefault="00064CE6" w:rsidP="00515952">
            <w:pPr>
              <w:pStyle w:val="TAL"/>
            </w:pPr>
            <w:r w:rsidRPr="006F06C2">
              <w:t>SS/PBCH</w:t>
            </w:r>
          </w:p>
          <w:p w14:paraId="69AAE30D"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BD54728"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017B6C7" w14:textId="77777777" w:rsidR="00064CE6" w:rsidRPr="006F06C2" w:rsidRDefault="00064CE6" w:rsidP="00515952">
            <w:pPr>
              <w:pStyle w:val="TAC"/>
            </w:pPr>
            <w:r w:rsidRPr="006F06C2">
              <w:t>-82</w:t>
            </w:r>
          </w:p>
        </w:tc>
        <w:tc>
          <w:tcPr>
            <w:tcW w:w="1080" w:type="dxa"/>
            <w:tcBorders>
              <w:top w:val="single" w:sz="4" w:space="0" w:color="auto"/>
              <w:left w:val="single" w:sz="4" w:space="0" w:color="auto"/>
              <w:bottom w:val="single" w:sz="4" w:space="0" w:color="auto"/>
              <w:right w:val="single" w:sz="4" w:space="0" w:color="auto"/>
            </w:tcBorders>
            <w:vAlign w:val="center"/>
          </w:tcPr>
          <w:p w14:paraId="48CBC3B0"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C1F1725" w14:textId="77777777" w:rsidR="00064CE6" w:rsidRPr="006F06C2" w:rsidRDefault="00064CE6" w:rsidP="00515952">
            <w:pPr>
              <w:pStyle w:val="TAC"/>
            </w:pPr>
            <w:r w:rsidRPr="006F06C2">
              <w:t>"Off"</w:t>
            </w:r>
          </w:p>
        </w:tc>
        <w:tc>
          <w:tcPr>
            <w:tcW w:w="2700" w:type="dxa"/>
            <w:tcBorders>
              <w:top w:val="single" w:sz="4" w:space="0" w:color="auto"/>
              <w:left w:val="single" w:sz="4" w:space="0" w:color="auto"/>
              <w:bottom w:val="single" w:sz="4" w:space="0" w:color="auto"/>
              <w:right w:val="single" w:sz="4" w:space="0" w:color="auto"/>
            </w:tcBorders>
          </w:tcPr>
          <w:p w14:paraId="5FC7C8F8" w14:textId="77777777" w:rsidR="00064CE6" w:rsidRPr="006F06C2" w:rsidRDefault="00064CE6" w:rsidP="00515952">
            <w:pPr>
              <w:pStyle w:val="TAL"/>
            </w:pPr>
            <w:r w:rsidRPr="006F06C2">
              <w:t>Only Cell 1 is available.</w:t>
            </w:r>
          </w:p>
        </w:tc>
      </w:tr>
      <w:tr w:rsidR="00064CE6" w:rsidRPr="006F06C2" w14:paraId="658AD183"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83FA8B9" w14:textId="77777777" w:rsidR="00064CE6" w:rsidRPr="006F06C2" w:rsidRDefault="00064CE6" w:rsidP="00515952">
            <w:pPr>
              <w:pStyle w:val="TAL"/>
            </w:pPr>
            <w:r w:rsidRPr="006F06C2">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D389488" w14:textId="77777777" w:rsidR="00064CE6" w:rsidRPr="006F06C2" w:rsidRDefault="00064CE6" w:rsidP="00515952">
            <w:pPr>
              <w:pStyle w:val="TAL"/>
            </w:pPr>
            <w:r w:rsidRPr="006F06C2">
              <w:t>SS/PBCH</w:t>
            </w:r>
          </w:p>
          <w:p w14:paraId="1EA6D849"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1C428D0"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D5E6131"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tcPr>
          <w:p w14:paraId="08C38666" w14:textId="77777777" w:rsidR="00064CE6" w:rsidRPr="006F06C2" w:rsidRDefault="00064CE6" w:rsidP="00515952">
            <w:pPr>
              <w:pStyle w:val="TAC"/>
            </w:pPr>
            <w:r w:rsidRPr="006F06C2">
              <w:t>-82</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007A942" w14:textId="77777777" w:rsidR="00064CE6" w:rsidRPr="006F06C2" w:rsidRDefault="00064CE6" w:rsidP="00515952">
            <w:pPr>
              <w:pStyle w:val="TAC"/>
            </w:pPr>
            <w:r w:rsidRPr="006F06C2">
              <w:t>"Off"</w:t>
            </w:r>
          </w:p>
        </w:tc>
        <w:tc>
          <w:tcPr>
            <w:tcW w:w="2700" w:type="dxa"/>
            <w:tcBorders>
              <w:top w:val="single" w:sz="4" w:space="0" w:color="auto"/>
              <w:left w:val="single" w:sz="4" w:space="0" w:color="auto"/>
              <w:bottom w:val="single" w:sz="4" w:space="0" w:color="auto"/>
              <w:right w:val="single" w:sz="4" w:space="0" w:color="auto"/>
            </w:tcBorders>
          </w:tcPr>
          <w:p w14:paraId="50F51747" w14:textId="7AC29D19" w:rsidR="00064CE6" w:rsidRPr="006F06C2" w:rsidRDefault="00064CE6" w:rsidP="00515952">
            <w:pPr>
              <w:pStyle w:val="TAL"/>
            </w:pPr>
            <w:r w:rsidRPr="006F06C2">
              <w:t xml:space="preserve">Only Cell </w:t>
            </w:r>
            <w:r w:rsidR="001E2038">
              <w:t>2</w:t>
            </w:r>
            <w:r w:rsidR="001E2038" w:rsidRPr="006F06C2">
              <w:t xml:space="preserve"> </w:t>
            </w:r>
            <w:r w:rsidRPr="006F06C2">
              <w:t>is available.</w:t>
            </w:r>
          </w:p>
        </w:tc>
      </w:tr>
      <w:tr w:rsidR="00064CE6" w:rsidRPr="006F06C2" w14:paraId="07D5AD99"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19947CD0" w14:textId="77777777" w:rsidR="00064CE6" w:rsidRPr="006F06C2" w:rsidRDefault="00064CE6" w:rsidP="00515952">
            <w:pPr>
              <w:pStyle w:val="TAL"/>
            </w:pPr>
            <w:r w:rsidRPr="006F06C2">
              <w:t>T2</w:t>
            </w:r>
          </w:p>
        </w:tc>
        <w:tc>
          <w:tcPr>
            <w:tcW w:w="1187" w:type="dxa"/>
            <w:tcBorders>
              <w:top w:val="single" w:sz="4" w:space="0" w:color="auto"/>
              <w:left w:val="single" w:sz="4" w:space="0" w:color="auto"/>
              <w:bottom w:val="single" w:sz="4" w:space="0" w:color="auto"/>
              <w:right w:val="single" w:sz="4" w:space="0" w:color="auto"/>
            </w:tcBorders>
            <w:vAlign w:val="center"/>
          </w:tcPr>
          <w:p w14:paraId="7084F274" w14:textId="77777777" w:rsidR="00064CE6" w:rsidRPr="006F06C2" w:rsidRDefault="00064CE6" w:rsidP="00515952">
            <w:pPr>
              <w:pStyle w:val="TAL"/>
            </w:pPr>
            <w:r w:rsidRPr="006F06C2">
              <w:t>SS/PBCH</w:t>
            </w:r>
          </w:p>
          <w:p w14:paraId="37564381" w14:textId="77777777" w:rsidR="00064CE6" w:rsidRPr="006F06C2" w:rsidRDefault="00064CE6" w:rsidP="00515952">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3686CFB" w14:textId="77777777" w:rsidR="00064CE6" w:rsidRPr="006F06C2" w:rsidRDefault="00064CE6" w:rsidP="00515952">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tcPr>
          <w:p w14:paraId="582986BD"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tcPr>
          <w:p w14:paraId="4C22EB48" w14:textId="77777777" w:rsidR="00064CE6" w:rsidRPr="006F06C2" w:rsidRDefault="00064CE6" w:rsidP="00515952">
            <w:pPr>
              <w:pStyle w:val="TAC"/>
            </w:pPr>
            <w:r w:rsidRPr="006F06C2">
              <w:t>"Off"</w:t>
            </w:r>
          </w:p>
        </w:tc>
        <w:tc>
          <w:tcPr>
            <w:tcW w:w="1080" w:type="dxa"/>
            <w:tcBorders>
              <w:top w:val="single" w:sz="4" w:space="0" w:color="auto"/>
              <w:left w:val="single" w:sz="4" w:space="0" w:color="auto"/>
              <w:bottom w:val="single" w:sz="4" w:space="0" w:color="auto"/>
              <w:right w:val="single" w:sz="4" w:space="0" w:color="auto"/>
            </w:tcBorders>
            <w:vAlign w:val="center"/>
          </w:tcPr>
          <w:p w14:paraId="72A91533" w14:textId="77777777" w:rsidR="00064CE6" w:rsidRPr="006F06C2" w:rsidRDefault="00064CE6" w:rsidP="00515952">
            <w:pPr>
              <w:pStyle w:val="TAC"/>
            </w:pPr>
            <w:r w:rsidRPr="006F06C2">
              <w:t>-82</w:t>
            </w:r>
          </w:p>
        </w:tc>
        <w:tc>
          <w:tcPr>
            <w:tcW w:w="2700" w:type="dxa"/>
            <w:tcBorders>
              <w:top w:val="single" w:sz="4" w:space="0" w:color="auto"/>
              <w:left w:val="single" w:sz="4" w:space="0" w:color="auto"/>
              <w:bottom w:val="single" w:sz="4" w:space="0" w:color="auto"/>
              <w:right w:val="single" w:sz="4" w:space="0" w:color="auto"/>
            </w:tcBorders>
          </w:tcPr>
          <w:p w14:paraId="5B9F42E2" w14:textId="1711CD15" w:rsidR="00064CE6" w:rsidRPr="006F06C2" w:rsidRDefault="00064CE6" w:rsidP="00515952">
            <w:pPr>
              <w:pStyle w:val="TAL"/>
            </w:pPr>
            <w:r w:rsidRPr="006F06C2">
              <w:t xml:space="preserve">Only Cell </w:t>
            </w:r>
            <w:r w:rsidR="001E2038">
              <w:t>4</w:t>
            </w:r>
            <w:r w:rsidR="001E2038" w:rsidRPr="006F06C2">
              <w:t xml:space="preserve"> </w:t>
            </w:r>
            <w:r w:rsidRPr="006F06C2">
              <w:t>is available.</w:t>
            </w:r>
          </w:p>
        </w:tc>
      </w:tr>
    </w:tbl>
    <w:p w14:paraId="2B7183BA" w14:textId="77777777" w:rsidR="00064CE6" w:rsidRPr="006F06C2" w:rsidRDefault="00064CE6" w:rsidP="00064CE6"/>
    <w:p w14:paraId="3CD73270" w14:textId="77777777" w:rsidR="00064CE6" w:rsidRPr="006F06C2" w:rsidRDefault="00064CE6" w:rsidP="00064CE6">
      <w:pPr>
        <w:pStyle w:val="TH"/>
      </w:pPr>
      <w:r w:rsidRPr="006F06C2">
        <w:t>Table 8.1.6.1.3.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6F06C2" w14:paraId="304FF4B8" w14:textId="77777777" w:rsidTr="00515952">
        <w:tc>
          <w:tcPr>
            <w:tcW w:w="648" w:type="dxa"/>
            <w:tcBorders>
              <w:bottom w:val="nil"/>
            </w:tcBorders>
          </w:tcPr>
          <w:p w14:paraId="26B6D18C" w14:textId="77777777" w:rsidR="00064CE6" w:rsidRPr="006F06C2" w:rsidRDefault="00064CE6" w:rsidP="00515952">
            <w:pPr>
              <w:pStyle w:val="TAH"/>
            </w:pPr>
            <w:r w:rsidRPr="006F06C2">
              <w:t>St</w:t>
            </w:r>
          </w:p>
        </w:tc>
        <w:tc>
          <w:tcPr>
            <w:tcW w:w="3969" w:type="dxa"/>
            <w:tcBorders>
              <w:bottom w:val="nil"/>
            </w:tcBorders>
          </w:tcPr>
          <w:p w14:paraId="4E91C00D" w14:textId="77777777" w:rsidR="00064CE6" w:rsidRPr="006F06C2" w:rsidRDefault="00064CE6" w:rsidP="00515952">
            <w:pPr>
              <w:pStyle w:val="TAH"/>
            </w:pPr>
            <w:r w:rsidRPr="006F06C2">
              <w:t>Procedure</w:t>
            </w:r>
          </w:p>
        </w:tc>
        <w:tc>
          <w:tcPr>
            <w:tcW w:w="3686" w:type="dxa"/>
            <w:gridSpan w:val="2"/>
          </w:tcPr>
          <w:p w14:paraId="4881848B" w14:textId="77777777" w:rsidR="00064CE6" w:rsidRPr="006F06C2" w:rsidRDefault="00064CE6" w:rsidP="00515952">
            <w:pPr>
              <w:pStyle w:val="TAH"/>
            </w:pPr>
            <w:r w:rsidRPr="006F06C2">
              <w:t>Message Sequence</w:t>
            </w:r>
          </w:p>
        </w:tc>
        <w:tc>
          <w:tcPr>
            <w:tcW w:w="567" w:type="dxa"/>
            <w:tcBorders>
              <w:bottom w:val="nil"/>
            </w:tcBorders>
          </w:tcPr>
          <w:p w14:paraId="2BC6AFD3" w14:textId="77777777" w:rsidR="00064CE6" w:rsidRPr="006F06C2" w:rsidRDefault="00064CE6" w:rsidP="00515952">
            <w:pPr>
              <w:pStyle w:val="TAH"/>
            </w:pPr>
            <w:r w:rsidRPr="006F06C2">
              <w:t>TP</w:t>
            </w:r>
          </w:p>
        </w:tc>
        <w:tc>
          <w:tcPr>
            <w:tcW w:w="892" w:type="dxa"/>
            <w:tcBorders>
              <w:bottom w:val="nil"/>
            </w:tcBorders>
          </w:tcPr>
          <w:p w14:paraId="0053F7A4" w14:textId="77777777" w:rsidR="00064CE6" w:rsidRPr="006F06C2" w:rsidRDefault="00064CE6" w:rsidP="00515952">
            <w:pPr>
              <w:pStyle w:val="TAH"/>
            </w:pPr>
            <w:r w:rsidRPr="006F06C2">
              <w:t>Verdict</w:t>
            </w:r>
          </w:p>
        </w:tc>
      </w:tr>
      <w:tr w:rsidR="00064CE6" w:rsidRPr="006F06C2" w14:paraId="688CFC80" w14:textId="77777777" w:rsidTr="00515952">
        <w:tc>
          <w:tcPr>
            <w:tcW w:w="648" w:type="dxa"/>
            <w:tcBorders>
              <w:top w:val="nil"/>
            </w:tcBorders>
          </w:tcPr>
          <w:p w14:paraId="066BFBC8" w14:textId="77777777" w:rsidR="00064CE6" w:rsidRPr="006F06C2" w:rsidRDefault="00064CE6" w:rsidP="00515952">
            <w:pPr>
              <w:pStyle w:val="TAH"/>
            </w:pPr>
          </w:p>
        </w:tc>
        <w:tc>
          <w:tcPr>
            <w:tcW w:w="3969" w:type="dxa"/>
            <w:tcBorders>
              <w:top w:val="nil"/>
            </w:tcBorders>
          </w:tcPr>
          <w:p w14:paraId="77A6EDB6" w14:textId="77777777" w:rsidR="00064CE6" w:rsidRPr="006F06C2" w:rsidRDefault="00064CE6" w:rsidP="00515952">
            <w:pPr>
              <w:pStyle w:val="TAH"/>
            </w:pPr>
          </w:p>
        </w:tc>
        <w:tc>
          <w:tcPr>
            <w:tcW w:w="709" w:type="dxa"/>
          </w:tcPr>
          <w:p w14:paraId="59FA58F3" w14:textId="77777777" w:rsidR="00064CE6" w:rsidRPr="006F06C2" w:rsidRDefault="00064CE6" w:rsidP="00515952">
            <w:pPr>
              <w:pStyle w:val="TAH"/>
            </w:pPr>
            <w:r w:rsidRPr="006F06C2">
              <w:t>U - S</w:t>
            </w:r>
          </w:p>
        </w:tc>
        <w:tc>
          <w:tcPr>
            <w:tcW w:w="2977" w:type="dxa"/>
          </w:tcPr>
          <w:p w14:paraId="7433499A" w14:textId="77777777" w:rsidR="00064CE6" w:rsidRPr="006F06C2" w:rsidRDefault="00064CE6" w:rsidP="00515952">
            <w:pPr>
              <w:pStyle w:val="TAH"/>
            </w:pPr>
            <w:r w:rsidRPr="006F06C2">
              <w:t>Message</w:t>
            </w:r>
          </w:p>
        </w:tc>
        <w:tc>
          <w:tcPr>
            <w:tcW w:w="567" w:type="dxa"/>
            <w:tcBorders>
              <w:top w:val="nil"/>
            </w:tcBorders>
          </w:tcPr>
          <w:p w14:paraId="6E9B854A" w14:textId="77777777" w:rsidR="00064CE6" w:rsidRPr="006F06C2" w:rsidRDefault="00064CE6" w:rsidP="00515952">
            <w:pPr>
              <w:pStyle w:val="TAH"/>
            </w:pPr>
          </w:p>
        </w:tc>
        <w:tc>
          <w:tcPr>
            <w:tcW w:w="892" w:type="dxa"/>
            <w:tcBorders>
              <w:top w:val="nil"/>
            </w:tcBorders>
          </w:tcPr>
          <w:p w14:paraId="5F555AE5" w14:textId="77777777" w:rsidR="00064CE6" w:rsidRPr="006F06C2" w:rsidRDefault="00064CE6" w:rsidP="00515952">
            <w:pPr>
              <w:pStyle w:val="TAH"/>
            </w:pPr>
          </w:p>
        </w:tc>
      </w:tr>
      <w:tr w:rsidR="00064CE6" w:rsidRPr="006F06C2" w14:paraId="57713A81" w14:textId="77777777" w:rsidTr="00515952">
        <w:tc>
          <w:tcPr>
            <w:tcW w:w="648" w:type="dxa"/>
          </w:tcPr>
          <w:p w14:paraId="03BF9744" w14:textId="77777777" w:rsidR="00064CE6" w:rsidRPr="006F06C2" w:rsidRDefault="00064CE6" w:rsidP="00515952">
            <w:pPr>
              <w:pStyle w:val="TAC"/>
            </w:pPr>
            <w:r w:rsidRPr="006F06C2">
              <w:rPr>
                <w:lang w:eastAsia="zh-CN"/>
              </w:rPr>
              <w:t>1</w:t>
            </w:r>
          </w:p>
        </w:tc>
        <w:tc>
          <w:tcPr>
            <w:tcW w:w="3969" w:type="dxa"/>
          </w:tcPr>
          <w:p w14:paraId="681ABA3B" w14:textId="00BD0C11" w:rsidR="00064CE6" w:rsidRPr="006F06C2" w:rsidRDefault="00064CE6" w:rsidP="00515952">
            <w:pPr>
              <w:pStyle w:val="TAL"/>
              <w:rPr>
                <w:lang w:eastAsia="zh-CN"/>
              </w:rPr>
            </w:pPr>
            <w:r w:rsidRPr="006F06C2">
              <w:t xml:space="preserve">The SS changes NR Cell 1 and Cell </w:t>
            </w:r>
            <w:r w:rsidR="001E2038">
              <w:rPr>
                <w:lang w:eastAsia="zh-CN"/>
              </w:rPr>
              <w:t>2</w:t>
            </w:r>
            <w:r w:rsidR="001E2038" w:rsidRPr="006F06C2">
              <w:t xml:space="preserve"> </w:t>
            </w:r>
            <w:r w:rsidRPr="006F06C2">
              <w:t>parameters according to the row "T1" in Table 8.1.6.1.3.3.3.2-1/2.</w:t>
            </w:r>
          </w:p>
        </w:tc>
        <w:tc>
          <w:tcPr>
            <w:tcW w:w="709" w:type="dxa"/>
          </w:tcPr>
          <w:p w14:paraId="646761EB" w14:textId="77777777" w:rsidR="00064CE6" w:rsidRPr="006F06C2" w:rsidRDefault="00064CE6" w:rsidP="00515952">
            <w:pPr>
              <w:pStyle w:val="TAC"/>
            </w:pPr>
            <w:r w:rsidRPr="006F06C2">
              <w:t>-</w:t>
            </w:r>
          </w:p>
        </w:tc>
        <w:tc>
          <w:tcPr>
            <w:tcW w:w="2977" w:type="dxa"/>
          </w:tcPr>
          <w:p w14:paraId="6D245134" w14:textId="77777777" w:rsidR="00064CE6" w:rsidRPr="006F06C2" w:rsidRDefault="00064CE6" w:rsidP="00515952">
            <w:pPr>
              <w:pStyle w:val="TAL"/>
            </w:pPr>
            <w:r w:rsidRPr="006F06C2">
              <w:t>-</w:t>
            </w:r>
          </w:p>
        </w:tc>
        <w:tc>
          <w:tcPr>
            <w:tcW w:w="567" w:type="dxa"/>
          </w:tcPr>
          <w:p w14:paraId="254C3A1E" w14:textId="77777777" w:rsidR="00064CE6" w:rsidRPr="006F06C2" w:rsidRDefault="00064CE6" w:rsidP="00515952">
            <w:pPr>
              <w:pStyle w:val="TAC"/>
            </w:pPr>
            <w:r w:rsidRPr="006F06C2">
              <w:t>-</w:t>
            </w:r>
          </w:p>
        </w:tc>
        <w:tc>
          <w:tcPr>
            <w:tcW w:w="892" w:type="dxa"/>
          </w:tcPr>
          <w:p w14:paraId="785E5F0C" w14:textId="77777777" w:rsidR="00064CE6" w:rsidRPr="006F06C2" w:rsidRDefault="00064CE6" w:rsidP="00515952">
            <w:pPr>
              <w:pStyle w:val="TAC"/>
            </w:pPr>
            <w:r w:rsidRPr="006F06C2">
              <w:t>-</w:t>
            </w:r>
          </w:p>
        </w:tc>
      </w:tr>
      <w:tr w:rsidR="00064CE6" w:rsidRPr="006F06C2" w14:paraId="67BDD522" w14:textId="77777777" w:rsidTr="00515952">
        <w:tc>
          <w:tcPr>
            <w:tcW w:w="648" w:type="dxa"/>
          </w:tcPr>
          <w:p w14:paraId="2DDE5D7A" w14:textId="77777777" w:rsidR="00064CE6" w:rsidRPr="006F06C2" w:rsidRDefault="00064CE6" w:rsidP="00515952">
            <w:pPr>
              <w:pStyle w:val="TAC"/>
            </w:pPr>
            <w:r w:rsidRPr="006F06C2">
              <w:rPr>
                <w:lang w:eastAsia="zh-CN"/>
              </w:rPr>
              <w:t>2</w:t>
            </w:r>
          </w:p>
        </w:tc>
        <w:tc>
          <w:tcPr>
            <w:tcW w:w="3969" w:type="dxa"/>
          </w:tcPr>
          <w:p w14:paraId="46B4D967" w14:textId="6F84A3E4" w:rsidR="00064CE6" w:rsidRPr="006F06C2" w:rsidRDefault="00064CE6" w:rsidP="00515952">
            <w:pPr>
              <w:pStyle w:val="TAL"/>
            </w:pPr>
            <w:r w:rsidRPr="006F06C2">
              <w:t xml:space="preserve">The UE transmits an </w:t>
            </w:r>
            <w:r w:rsidRPr="006F06C2">
              <w:rPr>
                <w:i/>
              </w:rPr>
              <w:t xml:space="preserve">RRCReestablishmentRequest </w:t>
            </w:r>
            <w:r w:rsidRPr="006F06C2">
              <w:t xml:space="preserve">message on NR Cell </w:t>
            </w:r>
            <w:r w:rsidR="001E2038">
              <w:t>2</w:t>
            </w:r>
            <w:r w:rsidRPr="006F06C2">
              <w:t>.</w:t>
            </w:r>
          </w:p>
        </w:tc>
        <w:tc>
          <w:tcPr>
            <w:tcW w:w="709" w:type="dxa"/>
          </w:tcPr>
          <w:p w14:paraId="23051438" w14:textId="77777777" w:rsidR="00064CE6" w:rsidRPr="006F06C2" w:rsidRDefault="00064CE6" w:rsidP="00515952">
            <w:pPr>
              <w:pStyle w:val="TAC"/>
            </w:pPr>
            <w:r w:rsidRPr="006F06C2">
              <w:t>--&gt;</w:t>
            </w:r>
          </w:p>
        </w:tc>
        <w:tc>
          <w:tcPr>
            <w:tcW w:w="2977" w:type="dxa"/>
          </w:tcPr>
          <w:p w14:paraId="14E56CFB" w14:textId="77777777" w:rsidR="00064CE6" w:rsidRPr="006F06C2" w:rsidRDefault="00064CE6" w:rsidP="00515952">
            <w:pPr>
              <w:pStyle w:val="TAL"/>
            </w:pPr>
            <w:r w:rsidRPr="006F06C2">
              <w:t xml:space="preserve">NR </w:t>
            </w:r>
            <w:smartTag w:uri="urn:schemas-microsoft-com:office:smarttags" w:element="stockticker">
              <w:r w:rsidRPr="006F06C2">
                <w:t>RRC</w:t>
              </w:r>
            </w:smartTag>
            <w:r w:rsidRPr="006F06C2">
              <w:t xml:space="preserve">: </w:t>
            </w:r>
            <w:r w:rsidRPr="006F06C2">
              <w:rPr>
                <w:i/>
              </w:rPr>
              <w:t>RRCReestablishmentRequest</w:t>
            </w:r>
          </w:p>
        </w:tc>
        <w:tc>
          <w:tcPr>
            <w:tcW w:w="567" w:type="dxa"/>
          </w:tcPr>
          <w:p w14:paraId="40929B58" w14:textId="77777777" w:rsidR="00064CE6" w:rsidRPr="006F06C2" w:rsidRDefault="00064CE6" w:rsidP="00515952">
            <w:pPr>
              <w:pStyle w:val="TAC"/>
            </w:pPr>
            <w:r w:rsidRPr="006F06C2">
              <w:t>-</w:t>
            </w:r>
          </w:p>
        </w:tc>
        <w:tc>
          <w:tcPr>
            <w:tcW w:w="892" w:type="dxa"/>
          </w:tcPr>
          <w:p w14:paraId="535E67B8" w14:textId="77777777" w:rsidR="00064CE6" w:rsidRPr="006F06C2" w:rsidRDefault="00064CE6" w:rsidP="00515952">
            <w:pPr>
              <w:pStyle w:val="TAC"/>
            </w:pPr>
            <w:r w:rsidRPr="006F06C2">
              <w:t>-</w:t>
            </w:r>
          </w:p>
        </w:tc>
      </w:tr>
      <w:tr w:rsidR="00064CE6" w:rsidRPr="006F06C2" w14:paraId="5F1DBFBE" w14:textId="77777777" w:rsidTr="00515952">
        <w:tc>
          <w:tcPr>
            <w:tcW w:w="648" w:type="dxa"/>
          </w:tcPr>
          <w:p w14:paraId="78A66AA4" w14:textId="77777777" w:rsidR="00064CE6" w:rsidRPr="006F06C2" w:rsidRDefault="00064CE6" w:rsidP="00515952">
            <w:pPr>
              <w:pStyle w:val="TAC"/>
              <w:rPr>
                <w:lang w:eastAsia="zh-CN"/>
              </w:rPr>
            </w:pPr>
            <w:r w:rsidRPr="006F06C2">
              <w:rPr>
                <w:lang w:eastAsia="zh-CN"/>
              </w:rPr>
              <w:t>3</w:t>
            </w:r>
          </w:p>
        </w:tc>
        <w:tc>
          <w:tcPr>
            <w:tcW w:w="3969" w:type="dxa"/>
          </w:tcPr>
          <w:p w14:paraId="235607FF" w14:textId="4E90591D" w:rsidR="00064CE6" w:rsidRPr="006F06C2" w:rsidRDefault="00064CE6" w:rsidP="00515952">
            <w:pPr>
              <w:pStyle w:val="TAL"/>
            </w:pPr>
            <w:r w:rsidRPr="006F06C2">
              <w:t xml:space="preserve">The SS does not respond to any </w:t>
            </w:r>
            <w:r w:rsidRPr="006F06C2">
              <w:rPr>
                <w:i/>
                <w:iCs/>
              </w:rPr>
              <w:t>RRCReestablishmentRequest</w:t>
            </w:r>
            <w:r w:rsidRPr="006F06C2">
              <w:t xml:space="preserve"> message and waits for </w:t>
            </w:r>
            <w:r w:rsidRPr="006F06C2">
              <w:rPr>
                <w:lang w:eastAsia="zh-CN"/>
              </w:rPr>
              <w:t>1</w:t>
            </w:r>
            <w:r w:rsidRPr="006F06C2">
              <w:t xml:space="preserve">s to ensure that T301 expires and the UE goes to NR RRC_IDLE state on NR Cell </w:t>
            </w:r>
            <w:r w:rsidR="001E2038">
              <w:rPr>
                <w:lang w:eastAsia="zh-CN"/>
              </w:rPr>
              <w:t>2</w:t>
            </w:r>
            <w:r w:rsidRPr="006F06C2">
              <w:t>.</w:t>
            </w:r>
          </w:p>
        </w:tc>
        <w:tc>
          <w:tcPr>
            <w:tcW w:w="709" w:type="dxa"/>
          </w:tcPr>
          <w:p w14:paraId="367D8333" w14:textId="77777777" w:rsidR="00064CE6" w:rsidRPr="006F06C2" w:rsidRDefault="00064CE6" w:rsidP="00515952">
            <w:pPr>
              <w:pStyle w:val="TAC"/>
            </w:pPr>
            <w:r w:rsidRPr="006F06C2">
              <w:t>-</w:t>
            </w:r>
          </w:p>
        </w:tc>
        <w:tc>
          <w:tcPr>
            <w:tcW w:w="2977" w:type="dxa"/>
          </w:tcPr>
          <w:p w14:paraId="081F12E6" w14:textId="77777777" w:rsidR="00064CE6" w:rsidRPr="006F06C2" w:rsidRDefault="00064CE6" w:rsidP="00515952">
            <w:pPr>
              <w:pStyle w:val="TAL"/>
              <w:rPr>
                <w:i/>
              </w:rPr>
            </w:pPr>
            <w:r w:rsidRPr="006F06C2">
              <w:rPr>
                <w:i/>
              </w:rPr>
              <w:t>-</w:t>
            </w:r>
          </w:p>
        </w:tc>
        <w:tc>
          <w:tcPr>
            <w:tcW w:w="567" w:type="dxa"/>
          </w:tcPr>
          <w:p w14:paraId="2B24AD17" w14:textId="77777777" w:rsidR="00064CE6" w:rsidRPr="006F06C2" w:rsidRDefault="00064CE6" w:rsidP="00515952">
            <w:pPr>
              <w:pStyle w:val="TAC"/>
            </w:pPr>
            <w:r w:rsidRPr="006F06C2">
              <w:t>-</w:t>
            </w:r>
          </w:p>
        </w:tc>
        <w:tc>
          <w:tcPr>
            <w:tcW w:w="892" w:type="dxa"/>
          </w:tcPr>
          <w:p w14:paraId="3911134A" w14:textId="77777777" w:rsidR="00064CE6" w:rsidRPr="006F06C2" w:rsidRDefault="00064CE6" w:rsidP="00515952">
            <w:pPr>
              <w:pStyle w:val="TAC"/>
            </w:pPr>
            <w:r w:rsidRPr="006F06C2">
              <w:t>-</w:t>
            </w:r>
          </w:p>
        </w:tc>
      </w:tr>
      <w:tr w:rsidR="00064CE6" w:rsidRPr="006F06C2" w14:paraId="06DCCF44" w14:textId="77777777" w:rsidTr="00515952">
        <w:tc>
          <w:tcPr>
            <w:tcW w:w="648" w:type="dxa"/>
          </w:tcPr>
          <w:p w14:paraId="1351CF44" w14:textId="77777777" w:rsidR="00064CE6" w:rsidRPr="006F06C2" w:rsidRDefault="00064CE6" w:rsidP="00515952">
            <w:pPr>
              <w:pStyle w:val="TAC"/>
              <w:rPr>
                <w:lang w:eastAsia="zh-CN"/>
              </w:rPr>
            </w:pPr>
            <w:r w:rsidRPr="006F06C2">
              <w:rPr>
                <w:lang w:eastAsia="zh-CN"/>
              </w:rPr>
              <w:t>4-5</w:t>
            </w:r>
          </w:p>
        </w:tc>
        <w:tc>
          <w:tcPr>
            <w:tcW w:w="3969" w:type="dxa"/>
          </w:tcPr>
          <w:p w14:paraId="4489251E" w14:textId="12B79983" w:rsidR="00064CE6" w:rsidRPr="006F06C2" w:rsidRDefault="00064CE6" w:rsidP="00515952">
            <w:pPr>
              <w:pStyle w:val="TAL"/>
              <w:rPr>
                <w:lang w:eastAsia="zh-CN"/>
              </w:rPr>
            </w:pPr>
            <w:r w:rsidRPr="006F06C2">
              <w:t xml:space="preserve">Steps 1-2 of Table 4.9.5.2.2-1 of the generic procedure in TS 38.508-1 [4] are performed on NR </w:t>
            </w:r>
            <w:r w:rsidRPr="006F06C2">
              <w:rPr>
                <w:lang w:eastAsia="zh-CN"/>
              </w:rPr>
              <w:t xml:space="preserve">Cell </w:t>
            </w:r>
            <w:r w:rsidR="001E2038">
              <w:rPr>
                <w:lang w:eastAsia="zh-CN"/>
              </w:rPr>
              <w:t>2</w:t>
            </w:r>
            <w:r w:rsidRPr="006F06C2">
              <w:rPr>
                <w:lang w:eastAsia="zh-CN"/>
              </w:rPr>
              <w:t>.</w:t>
            </w:r>
          </w:p>
        </w:tc>
        <w:tc>
          <w:tcPr>
            <w:tcW w:w="709" w:type="dxa"/>
          </w:tcPr>
          <w:p w14:paraId="5C61B954" w14:textId="77777777" w:rsidR="00064CE6" w:rsidRPr="006F06C2" w:rsidRDefault="00064CE6" w:rsidP="00515952">
            <w:pPr>
              <w:pStyle w:val="TAC"/>
            </w:pPr>
            <w:r w:rsidRPr="006F06C2">
              <w:t>-</w:t>
            </w:r>
          </w:p>
        </w:tc>
        <w:tc>
          <w:tcPr>
            <w:tcW w:w="2977" w:type="dxa"/>
          </w:tcPr>
          <w:p w14:paraId="2C0FA5A8" w14:textId="77777777" w:rsidR="00064CE6" w:rsidRPr="006F06C2" w:rsidRDefault="00064CE6" w:rsidP="00515952">
            <w:pPr>
              <w:pStyle w:val="TAL"/>
              <w:rPr>
                <w:i/>
              </w:rPr>
            </w:pPr>
            <w:r w:rsidRPr="006F06C2">
              <w:t>-</w:t>
            </w:r>
          </w:p>
        </w:tc>
        <w:tc>
          <w:tcPr>
            <w:tcW w:w="567" w:type="dxa"/>
          </w:tcPr>
          <w:p w14:paraId="6F52E536" w14:textId="77777777" w:rsidR="00064CE6" w:rsidRPr="006F06C2" w:rsidRDefault="00064CE6" w:rsidP="00515952">
            <w:pPr>
              <w:pStyle w:val="TAC"/>
            </w:pPr>
            <w:r w:rsidRPr="006F06C2">
              <w:t>-</w:t>
            </w:r>
          </w:p>
        </w:tc>
        <w:tc>
          <w:tcPr>
            <w:tcW w:w="892" w:type="dxa"/>
          </w:tcPr>
          <w:p w14:paraId="5A3037E2" w14:textId="77777777" w:rsidR="00064CE6" w:rsidRPr="006F06C2" w:rsidRDefault="00064CE6" w:rsidP="00515952">
            <w:pPr>
              <w:pStyle w:val="TAC"/>
            </w:pPr>
            <w:r w:rsidRPr="006F06C2">
              <w:t>-</w:t>
            </w:r>
          </w:p>
        </w:tc>
      </w:tr>
      <w:tr w:rsidR="00064CE6" w:rsidRPr="006F06C2" w14:paraId="53C70C92" w14:textId="77777777" w:rsidTr="00515952">
        <w:tc>
          <w:tcPr>
            <w:tcW w:w="648" w:type="dxa"/>
          </w:tcPr>
          <w:p w14:paraId="60082856" w14:textId="77777777" w:rsidR="00064CE6" w:rsidRPr="006F06C2" w:rsidRDefault="00064CE6" w:rsidP="00515952">
            <w:pPr>
              <w:pStyle w:val="TAC"/>
              <w:rPr>
                <w:lang w:eastAsia="zh-CN"/>
              </w:rPr>
            </w:pPr>
            <w:r w:rsidRPr="006F06C2">
              <w:rPr>
                <w:lang w:eastAsia="zh-CN"/>
              </w:rPr>
              <w:t>6</w:t>
            </w:r>
          </w:p>
        </w:tc>
        <w:tc>
          <w:tcPr>
            <w:tcW w:w="3969" w:type="dxa"/>
          </w:tcPr>
          <w:p w14:paraId="340053C5" w14:textId="77777777" w:rsidR="00064CE6" w:rsidRPr="006F06C2" w:rsidRDefault="00064CE6" w:rsidP="00515952">
            <w:pPr>
              <w:pStyle w:val="TAL"/>
              <w:rPr>
                <w:lang w:eastAsia="zh-CN"/>
              </w:rPr>
            </w:pPr>
            <w:r w:rsidRPr="006F06C2">
              <w:rPr>
                <w:lang w:eastAsia="zh-CN"/>
              </w:rPr>
              <w:t>Check: Does t</w:t>
            </w:r>
            <w:r w:rsidRPr="006F06C2">
              <w:t xml:space="preserve">he UE transmit an </w:t>
            </w:r>
            <w:r w:rsidRPr="006F06C2">
              <w:rPr>
                <w:i/>
              </w:rPr>
              <w:t>RRCSetupComplete</w:t>
            </w:r>
            <w:r w:rsidRPr="006F06C2">
              <w:t xml:space="preserve"> message </w:t>
            </w:r>
            <w:r w:rsidRPr="006F06C2">
              <w:rPr>
                <w:lang w:eastAsia="zh-CN"/>
              </w:rPr>
              <w:t xml:space="preserve">with </w:t>
            </w:r>
            <w:r w:rsidRPr="006F06C2">
              <w:rPr>
                <w:i/>
              </w:rPr>
              <w:t>rlf-InfoAvailable</w:t>
            </w:r>
            <w:r w:rsidRPr="006F06C2">
              <w:rPr>
                <w:i/>
                <w:lang w:eastAsia="zh-CN"/>
              </w:rPr>
              <w:t xml:space="preserve"> </w:t>
            </w:r>
            <w:r w:rsidRPr="006F06C2">
              <w:rPr>
                <w:lang w:eastAsia="zh-CN"/>
              </w:rPr>
              <w:t>included</w:t>
            </w:r>
            <w:r w:rsidRPr="006F06C2">
              <w:t xml:space="preserve"> and a REGISTRATION REQUEST</w:t>
            </w:r>
            <w:r w:rsidRPr="006F06C2" w:rsidDel="00A150BD">
              <w:t xml:space="preserve"> </w:t>
            </w:r>
            <w:r w:rsidRPr="006F06C2">
              <w:t>message indicating "mobility registration updating" is sent to update the registration of the actual tracking area</w:t>
            </w:r>
            <w:r w:rsidRPr="006F06C2">
              <w:rPr>
                <w:lang w:eastAsia="zh-CN"/>
              </w:rPr>
              <w:t>?</w:t>
            </w:r>
          </w:p>
        </w:tc>
        <w:tc>
          <w:tcPr>
            <w:tcW w:w="709" w:type="dxa"/>
          </w:tcPr>
          <w:p w14:paraId="0B9A6EF5" w14:textId="77777777" w:rsidR="00064CE6" w:rsidRPr="006F06C2" w:rsidRDefault="00064CE6" w:rsidP="00515952">
            <w:pPr>
              <w:pStyle w:val="TAC"/>
            </w:pPr>
            <w:r w:rsidRPr="006F06C2">
              <w:t>--&gt;</w:t>
            </w:r>
          </w:p>
        </w:tc>
        <w:tc>
          <w:tcPr>
            <w:tcW w:w="2977" w:type="dxa"/>
          </w:tcPr>
          <w:p w14:paraId="3E9F5DEF" w14:textId="77777777" w:rsidR="00064CE6" w:rsidRPr="006F06C2" w:rsidRDefault="00064CE6" w:rsidP="00515952">
            <w:pPr>
              <w:pStyle w:val="TAL"/>
              <w:rPr>
                <w:i/>
              </w:rPr>
            </w:pPr>
            <w:r w:rsidRPr="006F06C2">
              <w:t xml:space="preserve">NR RRC: </w:t>
            </w:r>
            <w:r w:rsidRPr="006F06C2">
              <w:rPr>
                <w:i/>
              </w:rPr>
              <w:t>RRCSetupComplete</w:t>
            </w:r>
          </w:p>
          <w:p w14:paraId="02E364C2" w14:textId="77777777" w:rsidR="00064CE6" w:rsidRPr="006F06C2" w:rsidRDefault="00064CE6" w:rsidP="00515952">
            <w:pPr>
              <w:pStyle w:val="TAL"/>
              <w:rPr>
                <w:i/>
              </w:rPr>
            </w:pPr>
            <w:r w:rsidRPr="006F06C2">
              <w:t>5GMM: REGISTRATION REQUEST</w:t>
            </w:r>
          </w:p>
        </w:tc>
        <w:tc>
          <w:tcPr>
            <w:tcW w:w="567" w:type="dxa"/>
          </w:tcPr>
          <w:p w14:paraId="689D0C2A" w14:textId="77777777" w:rsidR="00064CE6" w:rsidRPr="006F06C2" w:rsidRDefault="00064CE6" w:rsidP="00515952">
            <w:pPr>
              <w:pStyle w:val="TAC"/>
              <w:rPr>
                <w:lang w:eastAsia="zh-CN"/>
              </w:rPr>
            </w:pPr>
            <w:r w:rsidRPr="006F06C2">
              <w:rPr>
                <w:lang w:eastAsia="zh-CN"/>
              </w:rPr>
              <w:t>1</w:t>
            </w:r>
          </w:p>
        </w:tc>
        <w:tc>
          <w:tcPr>
            <w:tcW w:w="892" w:type="dxa"/>
          </w:tcPr>
          <w:p w14:paraId="6BE88F1C" w14:textId="77777777" w:rsidR="00064CE6" w:rsidRPr="006F06C2" w:rsidRDefault="00064CE6" w:rsidP="00515952">
            <w:pPr>
              <w:pStyle w:val="TAC"/>
              <w:rPr>
                <w:lang w:eastAsia="zh-CN"/>
              </w:rPr>
            </w:pPr>
            <w:r w:rsidRPr="006F06C2">
              <w:rPr>
                <w:lang w:eastAsia="zh-CN"/>
              </w:rPr>
              <w:t>P</w:t>
            </w:r>
          </w:p>
        </w:tc>
      </w:tr>
      <w:tr w:rsidR="0065129D" w:rsidRPr="006F06C2" w14:paraId="4E42C54C" w14:textId="77777777" w:rsidTr="00515952">
        <w:tc>
          <w:tcPr>
            <w:tcW w:w="648" w:type="dxa"/>
          </w:tcPr>
          <w:p w14:paraId="07B1B26D" w14:textId="3BD22D9A" w:rsidR="0065129D" w:rsidRPr="006F06C2" w:rsidRDefault="0065129D" w:rsidP="0065129D">
            <w:pPr>
              <w:pStyle w:val="TAC"/>
              <w:rPr>
                <w:lang w:eastAsia="zh-CN"/>
              </w:rPr>
            </w:pPr>
            <w:r w:rsidRPr="006F06C2">
              <w:t>6A</w:t>
            </w:r>
          </w:p>
        </w:tc>
        <w:tc>
          <w:tcPr>
            <w:tcW w:w="3969" w:type="dxa"/>
          </w:tcPr>
          <w:p w14:paraId="4716C5BB" w14:textId="092C3C39" w:rsidR="0065129D" w:rsidRPr="006F06C2" w:rsidRDefault="0065129D" w:rsidP="0065129D">
            <w:pPr>
              <w:pStyle w:val="TAL"/>
              <w:rPr>
                <w:lang w:eastAsia="zh-CN"/>
              </w:rPr>
            </w:pPr>
            <w:r w:rsidRPr="006F06C2">
              <w:t xml:space="preserve">The SS transmits a </w:t>
            </w:r>
            <w:r w:rsidRPr="006F06C2">
              <w:rPr>
                <w:i/>
              </w:rPr>
              <w:t>SecurityModeCommand</w:t>
            </w:r>
            <w:r w:rsidRPr="006F06C2">
              <w:t xml:space="preserve"> message.</w:t>
            </w:r>
          </w:p>
        </w:tc>
        <w:tc>
          <w:tcPr>
            <w:tcW w:w="709" w:type="dxa"/>
          </w:tcPr>
          <w:p w14:paraId="4FAC715F" w14:textId="010F10EE" w:rsidR="0065129D" w:rsidRPr="006F06C2" w:rsidRDefault="0065129D" w:rsidP="0065129D">
            <w:pPr>
              <w:pStyle w:val="TAC"/>
            </w:pPr>
            <w:r w:rsidRPr="006F06C2">
              <w:t>&lt;--</w:t>
            </w:r>
          </w:p>
        </w:tc>
        <w:tc>
          <w:tcPr>
            <w:tcW w:w="2977" w:type="dxa"/>
          </w:tcPr>
          <w:p w14:paraId="25862C92" w14:textId="3A09331B" w:rsidR="0065129D" w:rsidRPr="006F06C2" w:rsidRDefault="0065129D" w:rsidP="0065129D">
            <w:pPr>
              <w:pStyle w:val="TAL"/>
            </w:pPr>
            <w:r w:rsidRPr="006F06C2">
              <w:t xml:space="preserve">NR </w:t>
            </w:r>
            <w:smartTag w:uri="urn:schemas-microsoft-com:office:smarttags" w:element="stockticker">
              <w:r w:rsidRPr="006F06C2">
                <w:t>RRC</w:t>
              </w:r>
            </w:smartTag>
            <w:r w:rsidRPr="006F06C2">
              <w:t xml:space="preserve">: </w:t>
            </w:r>
            <w:r w:rsidRPr="006F06C2">
              <w:rPr>
                <w:i/>
              </w:rPr>
              <w:t>SecurityModeCommand</w:t>
            </w:r>
          </w:p>
        </w:tc>
        <w:tc>
          <w:tcPr>
            <w:tcW w:w="567" w:type="dxa"/>
          </w:tcPr>
          <w:p w14:paraId="27689576" w14:textId="0DFA78F1" w:rsidR="0065129D" w:rsidRPr="006F06C2" w:rsidRDefault="0065129D" w:rsidP="0065129D">
            <w:pPr>
              <w:pStyle w:val="TAC"/>
              <w:rPr>
                <w:lang w:eastAsia="zh-CN"/>
              </w:rPr>
            </w:pPr>
            <w:r w:rsidRPr="006F06C2">
              <w:t>-</w:t>
            </w:r>
          </w:p>
        </w:tc>
        <w:tc>
          <w:tcPr>
            <w:tcW w:w="892" w:type="dxa"/>
          </w:tcPr>
          <w:p w14:paraId="723AA116" w14:textId="5CFE643B" w:rsidR="0065129D" w:rsidRPr="006F06C2" w:rsidRDefault="0065129D" w:rsidP="0065129D">
            <w:pPr>
              <w:pStyle w:val="TAC"/>
              <w:rPr>
                <w:lang w:eastAsia="zh-CN"/>
              </w:rPr>
            </w:pPr>
            <w:r w:rsidRPr="006F06C2">
              <w:t>-</w:t>
            </w:r>
          </w:p>
        </w:tc>
      </w:tr>
      <w:tr w:rsidR="0065129D" w:rsidRPr="006F06C2" w14:paraId="404E1756" w14:textId="77777777" w:rsidTr="00515952">
        <w:tc>
          <w:tcPr>
            <w:tcW w:w="648" w:type="dxa"/>
          </w:tcPr>
          <w:p w14:paraId="0C8AFBBB" w14:textId="26580B7E" w:rsidR="0065129D" w:rsidRPr="006F06C2" w:rsidRDefault="0065129D" w:rsidP="0065129D">
            <w:pPr>
              <w:pStyle w:val="TAC"/>
              <w:rPr>
                <w:lang w:eastAsia="zh-CN"/>
              </w:rPr>
            </w:pPr>
            <w:r w:rsidRPr="006F06C2">
              <w:t>6B</w:t>
            </w:r>
          </w:p>
        </w:tc>
        <w:tc>
          <w:tcPr>
            <w:tcW w:w="3969" w:type="dxa"/>
          </w:tcPr>
          <w:p w14:paraId="4AE7E783" w14:textId="1ABDB55F" w:rsidR="0065129D" w:rsidRPr="006F06C2" w:rsidRDefault="0065129D" w:rsidP="0065129D">
            <w:pPr>
              <w:pStyle w:val="TAL"/>
              <w:rPr>
                <w:lang w:eastAsia="zh-CN"/>
              </w:rPr>
            </w:pPr>
            <w:r w:rsidRPr="006F06C2">
              <w:t>The UE transmits a</w:t>
            </w:r>
            <w:r w:rsidRPr="006F06C2">
              <w:rPr>
                <w:i/>
              </w:rPr>
              <w:t xml:space="preserve"> SecurityModeComplete</w:t>
            </w:r>
            <w:r w:rsidRPr="006F06C2">
              <w:t xml:space="preserve"> message.</w:t>
            </w:r>
          </w:p>
        </w:tc>
        <w:tc>
          <w:tcPr>
            <w:tcW w:w="709" w:type="dxa"/>
          </w:tcPr>
          <w:p w14:paraId="3DA9575E" w14:textId="7AE3B3C2" w:rsidR="0065129D" w:rsidRPr="006F06C2" w:rsidRDefault="0065129D" w:rsidP="0065129D">
            <w:pPr>
              <w:pStyle w:val="TAC"/>
            </w:pPr>
            <w:r w:rsidRPr="006F06C2">
              <w:t>--&gt;</w:t>
            </w:r>
          </w:p>
        </w:tc>
        <w:tc>
          <w:tcPr>
            <w:tcW w:w="2977" w:type="dxa"/>
          </w:tcPr>
          <w:p w14:paraId="248995A1" w14:textId="0C7406CD" w:rsidR="0065129D" w:rsidRPr="006F06C2" w:rsidRDefault="0065129D" w:rsidP="0065129D">
            <w:pPr>
              <w:pStyle w:val="TAL"/>
            </w:pPr>
            <w:r w:rsidRPr="006F06C2">
              <w:t xml:space="preserve">NR </w:t>
            </w:r>
            <w:smartTag w:uri="urn:schemas-microsoft-com:office:smarttags" w:element="stockticker">
              <w:r w:rsidRPr="006F06C2">
                <w:t>RRC</w:t>
              </w:r>
            </w:smartTag>
            <w:r w:rsidRPr="006F06C2">
              <w:t xml:space="preserve">: </w:t>
            </w:r>
            <w:r w:rsidRPr="006F06C2">
              <w:rPr>
                <w:i/>
              </w:rPr>
              <w:t>SecurityModeComplete</w:t>
            </w:r>
          </w:p>
        </w:tc>
        <w:tc>
          <w:tcPr>
            <w:tcW w:w="567" w:type="dxa"/>
          </w:tcPr>
          <w:p w14:paraId="4D3E0B38" w14:textId="5A359A8C" w:rsidR="0065129D" w:rsidRPr="006F06C2" w:rsidRDefault="0065129D" w:rsidP="0065129D">
            <w:pPr>
              <w:pStyle w:val="TAC"/>
              <w:rPr>
                <w:lang w:eastAsia="zh-CN"/>
              </w:rPr>
            </w:pPr>
            <w:r w:rsidRPr="006F06C2">
              <w:t>-</w:t>
            </w:r>
          </w:p>
        </w:tc>
        <w:tc>
          <w:tcPr>
            <w:tcW w:w="892" w:type="dxa"/>
          </w:tcPr>
          <w:p w14:paraId="604132FE" w14:textId="5576CFEA" w:rsidR="0065129D" w:rsidRPr="006F06C2" w:rsidRDefault="0065129D" w:rsidP="0065129D">
            <w:pPr>
              <w:pStyle w:val="TAC"/>
              <w:rPr>
                <w:lang w:eastAsia="zh-CN"/>
              </w:rPr>
            </w:pPr>
            <w:r w:rsidRPr="006F06C2">
              <w:t>-</w:t>
            </w:r>
          </w:p>
        </w:tc>
      </w:tr>
      <w:tr w:rsidR="00064CE6" w:rsidRPr="006F06C2" w14:paraId="308D289B" w14:textId="77777777" w:rsidTr="00515952">
        <w:tc>
          <w:tcPr>
            <w:tcW w:w="648" w:type="dxa"/>
          </w:tcPr>
          <w:p w14:paraId="163A305B" w14:textId="77777777" w:rsidR="00064CE6" w:rsidRPr="006F06C2" w:rsidRDefault="00064CE6" w:rsidP="00515952">
            <w:pPr>
              <w:pStyle w:val="TAC"/>
              <w:rPr>
                <w:lang w:eastAsia="zh-CN"/>
              </w:rPr>
            </w:pPr>
            <w:r w:rsidRPr="006F06C2">
              <w:rPr>
                <w:lang w:eastAsia="zh-CN"/>
              </w:rPr>
              <w:t>7-8</w:t>
            </w:r>
          </w:p>
        </w:tc>
        <w:tc>
          <w:tcPr>
            <w:tcW w:w="3969" w:type="dxa"/>
          </w:tcPr>
          <w:p w14:paraId="515DDB70" w14:textId="77777777" w:rsidR="00064CE6" w:rsidRPr="006F06C2" w:rsidRDefault="00064CE6" w:rsidP="00515952">
            <w:pPr>
              <w:pStyle w:val="TAL"/>
              <w:rPr>
                <w:lang w:eastAsia="zh-CN"/>
              </w:rPr>
            </w:pPr>
            <w:r w:rsidRPr="006F06C2">
              <w:t>Steps 4-5 of Table 4.9.5.2.2-1 of the generic procedure in TS 38.508-1 [4] are performed.</w:t>
            </w:r>
          </w:p>
        </w:tc>
        <w:tc>
          <w:tcPr>
            <w:tcW w:w="709" w:type="dxa"/>
          </w:tcPr>
          <w:p w14:paraId="18B8435D" w14:textId="77777777" w:rsidR="00064CE6" w:rsidRPr="006F06C2" w:rsidRDefault="00064CE6" w:rsidP="00515952">
            <w:pPr>
              <w:pStyle w:val="TAC"/>
            </w:pPr>
            <w:r w:rsidRPr="006F06C2">
              <w:t>-</w:t>
            </w:r>
          </w:p>
        </w:tc>
        <w:tc>
          <w:tcPr>
            <w:tcW w:w="2977" w:type="dxa"/>
          </w:tcPr>
          <w:p w14:paraId="6FFCFAEF" w14:textId="77777777" w:rsidR="00064CE6" w:rsidRPr="006F06C2" w:rsidRDefault="00064CE6" w:rsidP="00515952">
            <w:pPr>
              <w:pStyle w:val="TAL"/>
            </w:pPr>
            <w:r w:rsidRPr="006F06C2">
              <w:t>-</w:t>
            </w:r>
          </w:p>
        </w:tc>
        <w:tc>
          <w:tcPr>
            <w:tcW w:w="567" w:type="dxa"/>
          </w:tcPr>
          <w:p w14:paraId="57338CD9" w14:textId="77777777" w:rsidR="00064CE6" w:rsidRPr="006F06C2" w:rsidRDefault="00064CE6" w:rsidP="00515952">
            <w:pPr>
              <w:pStyle w:val="TAC"/>
            </w:pPr>
            <w:r w:rsidRPr="006F06C2">
              <w:t>-</w:t>
            </w:r>
          </w:p>
        </w:tc>
        <w:tc>
          <w:tcPr>
            <w:tcW w:w="892" w:type="dxa"/>
          </w:tcPr>
          <w:p w14:paraId="6FAF3B91" w14:textId="77777777" w:rsidR="00064CE6" w:rsidRPr="006F06C2" w:rsidRDefault="00064CE6" w:rsidP="00515952">
            <w:pPr>
              <w:pStyle w:val="TAC"/>
              <w:rPr>
                <w:lang w:eastAsia="zh-CN"/>
              </w:rPr>
            </w:pPr>
            <w:r w:rsidRPr="006F06C2">
              <w:rPr>
                <w:lang w:eastAsia="zh-CN"/>
              </w:rPr>
              <w:t>-</w:t>
            </w:r>
          </w:p>
        </w:tc>
      </w:tr>
      <w:tr w:rsidR="0065129D" w:rsidRPr="006F06C2" w14:paraId="49E781C1" w14:textId="77777777" w:rsidTr="00515952">
        <w:tc>
          <w:tcPr>
            <w:tcW w:w="648" w:type="dxa"/>
          </w:tcPr>
          <w:p w14:paraId="655A4AF8" w14:textId="5B64AECD" w:rsidR="0065129D" w:rsidRPr="006F06C2" w:rsidRDefault="0065129D" w:rsidP="0065129D">
            <w:pPr>
              <w:pStyle w:val="TAC"/>
              <w:rPr>
                <w:lang w:eastAsia="zh-CN"/>
              </w:rPr>
            </w:pPr>
            <w:r w:rsidRPr="006F06C2">
              <w:t>8A</w:t>
            </w:r>
          </w:p>
        </w:tc>
        <w:tc>
          <w:tcPr>
            <w:tcW w:w="3969" w:type="dxa"/>
          </w:tcPr>
          <w:p w14:paraId="53FB0660" w14:textId="4092C29E" w:rsidR="0065129D" w:rsidRPr="006F06C2" w:rsidRDefault="0065129D" w:rsidP="0065129D">
            <w:pPr>
              <w:pStyle w:val="TAL"/>
            </w:pPr>
            <w:r w:rsidRPr="006F06C2">
              <w:t xml:space="preserve">The SS transmits an </w:t>
            </w:r>
            <w:r w:rsidRPr="006F06C2">
              <w:rPr>
                <w:i/>
              </w:rPr>
              <w:t>RRCReconfiguration</w:t>
            </w:r>
            <w:r w:rsidRPr="006F06C2">
              <w:t xml:space="preserve"> message to establish SRB2 and DRB.</w:t>
            </w:r>
          </w:p>
        </w:tc>
        <w:tc>
          <w:tcPr>
            <w:tcW w:w="709" w:type="dxa"/>
          </w:tcPr>
          <w:p w14:paraId="60307B7F" w14:textId="59410090" w:rsidR="0065129D" w:rsidRPr="006F06C2" w:rsidRDefault="0065129D" w:rsidP="0065129D">
            <w:pPr>
              <w:pStyle w:val="TAC"/>
            </w:pPr>
            <w:r w:rsidRPr="006F06C2">
              <w:t>&lt;--</w:t>
            </w:r>
          </w:p>
        </w:tc>
        <w:tc>
          <w:tcPr>
            <w:tcW w:w="2977" w:type="dxa"/>
          </w:tcPr>
          <w:p w14:paraId="3EFEA32F" w14:textId="2DBF73FF" w:rsidR="0065129D" w:rsidRPr="006F06C2" w:rsidRDefault="0065129D" w:rsidP="0065129D">
            <w:pPr>
              <w:pStyle w:val="TAL"/>
            </w:pPr>
            <w:r w:rsidRPr="006F06C2">
              <w:rPr>
                <w:iCs/>
              </w:rPr>
              <w:t xml:space="preserve">NR RRC: </w:t>
            </w:r>
            <w:r w:rsidRPr="006F06C2">
              <w:rPr>
                <w:i/>
              </w:rPr>
              <w:t>RRCReconfiguration</w:t>
            </w:r>
          </w:p>
        </w:tc>
        <w:tc>
          <w:tcPr>
            <w:tcW w:w="567" w:type="dxa"/>
          </w:tcPr>
          <w:p w14:paraId="49C71911" w14:textId="24D1D5C1" w:rsidR="0065129D" w:rsidRPr="006F06C2" w:rsidRDefault="0065129D" w:rsidP="0065129D">
            <w:pPr>
              <w:pStyle w:val="TAC"/>
            </w:pPr>
            <w:r w:rsidRPr="006F06C2">
              <w:t>-</w:t>
            </w:r>
          </w:p>
        </w:tc>
        <w:tc>
          <w:tcPr>
            <w:tcW w:w="892" w:type="dxa"/>
          </w:tcPr>
          <w:p w14:paraId="76197697" w14:textId="210217F8" w:rsidR="0065129D" w:rsidRPr="006F06C2" w:rsidRDefault="0065129D" w:rsidP="0065129D">
            <w:pPr>
              <w:pStyle w:val="TAC"/>
              <w:rPr>
                <w:lang w:eastAsia="zh-CN"/>
              </w:rPr>
            </w:pPr>
            <w:r w:rsidRPr="006F06C2">
              <w:t>-</w:t>
            </w:r>
          </w:p>
        </w:tc>
      </w:tr>
      <w:tr w:rsidR="0065129D" w:rsidRPr="006F06C2" w14:paraId="0824C347" w14:textId="77777777" w:rsidTr="00515952">
        <w:tc>
          <w:tcPr>
            <w:tcW w:w="648" w:type="dxa"/>
          </w:tcPr>
          <w:p w14:paraId="22381F21" w14:textId="685E4A2D" w:rsidR="0065129D" w:rsidRPr="006F06C2" w:rsidRDefault="0065129D" w:rsidP="0065129D">
            <w:pPr>
              <w:pStyle w:val="TAC"/>
              <w:rPr>
                <w:lang w:eastAsia="zh-CN"/>
              </w:rPr>
            </w:pPr>
            <w:r w:rsidRPr="006F06C2">
              <w:t>8B</w:t>
            </w:r>
          </w:p>
        </w:tc>
        <w:tc>
          <w:tcPr>
            <w:tcW w:w="3969" w:type="dxa"/>
          </w:tcPr>
          <w:p w14:paraId="5E0EEC49" w14:textId="04508C53" w:rsidR="0065129D" w:rsidRPr="006F06C2" w:rsidRDefault="0065129D" w:rsidP="0065129D">
            <w:pPr>
              <w:pStyle w:val="TAL"/>
            </w:pPr>
            <w:r w:rsidRPr="006F06C2">
              <w:t xml:space="preserve">The UE transmits an </w:t>
            </w:r>
            <w:r w:rsidRPr="006F06C2">
              <w:rPr>
                <w:i/>
              </w:rPr>
              <w:t>RRCReconfigurationtComplete</w:t>
            </w:r>
            <w:r w:rsidRPr="006F06C2">
              <w:t xml:space="preserve"> message.</w:t>
            </w:r>
          </w:p>
        </w:tc>
        <w:tc>
          <w:tcPr>
            <w:tcW w:w="709" w:type="dxa"/>
          </w:tcPr>
          <w:p w14:paraId="7D8B884E" w14:textId="2123F5D1" w:rsidR="0065129D" w:rsidRPr="006F06C2" w:rsidRDefault="0065129D" w:rsidP="0065129D">
            <w:pPr>
              <w:pStyle w:val="TAC"/>
            </w:pPr>
            <w:r w:rsidRPr="006F06C2">
              <w:t>--&gt;</w:t>
            </w:r>
          </w:p>
        </w:tc>
        <w:tc>
          <w:tcPr>
            <w:tcW w:w="2977" w:type="dxa"/>
          </w:tcPr>
          <w:p w14:paraId="6CF905BB" w14:textId="7B9A0619" w:rsidR="0065129D" w:rsidRPr="006F06C2" w:rsidRDefault="0065129D" w:rsidP="0065129D">
            <w:pPr>
              <w:pStyle w:val="TAL"/>
            </w:pPr>
            <w:r w:rsidRPr="006F06C2">
              <w:rPr>
                <w:iCs/>
              </w:rPr>
              <w:t xml:space="preserve">NR RRC: </w:t>
            </w:r>
            <w:r w:rsidRPr="006F06C2">
              <w:rPr>
                <w:i/>
              </w:rPr>
              <w:t>RRCReconfigurationtComplete</w:t>
            </w:r>
          </w:p>
        </w:tc>
        <w:tc>
          <w:tcPr>
            <w:tcW w:w="567" w:type="dxa"/>
          </w:tcPr>
          <w:p w14:paraId="285DB844" w14:textId="5EE8EF9B" w:rsidR="0065129D" w:rsidRPr="006F06C2" w:rsidRDefault="0065129D" w:rsidP="0065129D">
            <w:pPr>
              <w:pStyle w:val="TAC"/>
            </w:pPr>
            <w:r w:rsidRPr="006F06C2">
              <w:t>-</w:t>
            </w:r>
          </w:p>
        </w:tc>
        <w:tc>
          <w:tcPr>
            <w:tcW w:w="892" w:type="dxa"/>
          </w:tcPr>
          <w:p w14:paraId="2E72E0BF" w14:textId="293CF755" w:rsidR="0065129D" w:rsidRPr="006F06C2" w:rsidRDefault="0065129D" w:rsidP="0065129D">
            <w:pPr>
              <w:pStyle w:val="TAC"/>
              <w:rPr>
                <w:lang w:eastAsia="zh-CN"/>
              </w:rPr>
            </w:pPr>
            <w:r w:rsidRPr="006F06C2">
              <w:t>-</w:t>
            </w:r>
          </w:p>
        </w:tc>
      </w:tr>
      <w:tr w:rsidR="00064CE6" w:rsidRPr="006F06C2" w14:paraId="5C5C60AE" w14:textId="77777777" w:rsidTr="00515952">
        <w:tc>
          <w:tcPr>
            <w:tcW w:w="648" w:type="dxa"/>
          </w:tcPr>
          <w:p w14:paraId="325B90C2" w14:textId="77777777" w:rsidR="00064CE6" w:rsidRPr="006F06C2" w:rsidRDefault="00064CE6" w:rsidP="00515952">
            <w:pPr>
              <w:pStyle w:val="TAC"/>
              <w:rPr>
                <w:lang w:eastAsia="zh-CN"/>
              </w:rPr>
            </w:pPr>
            <w:r w:rsidRPr="006F06C2">
              <w:rPr>
                <w:lang w:eastAsia="zh-CN"/>
              </w:rPr>
              <w:t>9</w:t>
            </w:r>
          </w:p>
        </w:tc>
        <w:tc>
          <w:tcPr>
            <w:tcW w:w="3969" w:type="dxa"/>
          </w:tcPr>
          <w:p w14:paraId="7DCD4321" w14:textId="47C9B18B" w:rsidR="00064CE6" w:rsidRPr="006F06C2" w:rsidRDefault="00064CE6" w:rsidP="00515952">
            <w:pPr>
              <w:pStyle w:val="TAL"/>
              <w:rPr>
                <w:lang w:eastAsia="zh-CN"/>
              </w:rPr>
            </w:pPr>
            <w:r w:rsidRPr="006F06C2">
              <w:t xml:space="preserve">The SS changes NR Cell </w:t>
            </w:r>
            <w:r w:rsidR="001E2038">
              <w:t>2</w:t>
            </w:r>
            <w:r w:rsidR="001E2038" w:rsidRPr="006F06C2">
              <w:t xml:space="preserve"> </w:t>
            </w:r>
            <w:r w:rsidRPr="006F06C2">
              <w:t xml:space="preserve">and Cell </w:t>
            </w:r>
            <w:r w:rsidR="001E2038">
              <w:rPr>
                <w:lang w:eastAsia="zh-CN"/>
              </w:rPr>
              <w:t>4</w:t>
            </w:r>
            <w:r w:rsidR="001E2038" w:rsidRPr="006F06C2">
              <w:t xml:space="preserve"> </w:t>
            </w:r>
            <w:r w:rsidRPr="006F06C2">
              <w:t>parameters according to the row "T2" in Table 8.1.6.1.3.3.3.2-1/2.</w:t>
            </w:r>
          </w:p>
        </w:tc>
        <w:tc>
          <w:tcPr>
            <w:tcW w:w="709" w:type="dxa"/>
          </w:tcPr>
          <w:p w14:paraId="46955554" w14:textId="77777777" w:rsidR="00064CE6" w:rsidRPr="006F06C2" w:rsidRDefault="00064CE6" w:rsidP="00515952">
            <w:pPr>
              <w:pStyle w:val="TAC"/>
            </w:pPr>
            <w:r w:rsidRPr="006F06C2">
              <w:t>-</w:t>
            </w:r>
          </w:p>
        </w:tc>
        <w:tc>
          <w:tcPr>
            <w:tcW w:w="2977" w:type="dxa"/>
          </w:tcPr>
          <w:p w14:paraId="69F75998" w14:textId="77777777" w:rsidR="00064CE6" w:rsidRPr="006F06C2" w:rsidRDefault="00064CE6" w:rsidP="00515952">
            <w:pPr>
              <w:pStyle w:val="TAL"/>
            </w:pPr>
            <w:r w:rsidRPr="006F06C2">
              <w:t>-</w:t>
            </w:r>
          </w:p>
        </w:tc>
        <w:tc>
          <w:tcPr>
            <w:tcW w:w="567" w:type="dxa"/>
          </w:tcPr>
          <w:p w14:paraId="51351381" w14:textId="77777777" w:rsidR="00064CE6" w:rsidRPr="006F06C2" w:rsidRDefault="00064CE6" w:rsidP="00515952">
            <w:pPr>
              <w:pStyle w:val="TAC"/>
            </w:pPr>
            <w:r w:rsidRPr="006F06C2">
              <w:t>-</w:t>
            </w:r>
          </w:p>
        </w:tc>
        <w:tc>
          <w:tcPr>
            <w:tcW w:w="892" w:type="dxa"/>
          </w:tcPr>
          <w:p w14:paraId="7C3A1C4B" w14:textId="77777777" w:rsidR="00064CE6" w:rsidRPr="006F06C2" w:rsidRDefault="00064CE6" w:rsidP="00515952">
            <w:pPr>
              <w:pStyle w:val="TAC"/>
              <w:rPr>
                <w:lang w:eastAsia="zh-CN"/>
              </w:rPr>
            </w:pPr>
            <w:r w:rsidRPr="006F06C2">
              <w:rPr>
                <w:lang w:eastAsia="zh-CN"/>
              </w:rPr>
              <w:t>-</w:t>
            </w:r>
          </w:p>
        </w:tc>
      </w:tr>
      <w:tr w:rsidR="00064CE6" w:rsidRPr="006F06C2" w14:paraId="3E8EC925" w14:textId="77777777" w:rsidTr="00515952">
        <w:tc>
          <w:tcPr>
            <w:tcW w:w="648" w:type="dxa"/>
          </w:tcPr>
          <w:p w14:paraId="5EF5E1BB" w14:textId="77777777" w:rsidR="00064CE6" w:rsidRPr="006F06C2" w:rsidRDefault="00064CE6" w:rsidP="00515952">
            <w:pPr>
              <w:pStyle w:val="TAC"/>
              <w:rPr>
                <w:lang w:eastAsia="zh-CN"/>
              </w:rPr>
            </w:pPr>
            <w:r w:rsidRPr="006F06C2">
              <w:rPr>
                <w:lang w:eastAsia="zh-CN"/>
              </w:rPr>
              <w:t>10</w:t>
            </w:r>
          </w:p>
        </w:tc>
        <w:tc>
          <w:tcPr>
            <w:tcW w:w="3969" w:type="dxa"/>
          </w:tcPr>
          <w:p w14:paraId="19E199B4" w14:textId="1FAD0B5F" w:rsidR="00064CE6" w:rsidRPr="006F06C2" w:rsidRDefault="00064CE6" w:rsidP="00515952">
            <w:pPr>
              <w:pStyle w:val="TAL"/>
            </w:pPr>
            <w:r w:rsidRPr="006F06C2">
              <w:t xml:space="preserve">The UE transmits an </w:t>
            </w:r>
            <w:r w:rsidRPr="006F06C2">
              <w:rPr>
                <w:i/>
              </w:rPr>
              <w:t xml:space="preserve">RRCReestablishmentRequest </w:t>
            </w:r>
            <w:r w:rsidRPr="006F06C2">
              <w:t xml:space="preserve">message on NR Cell </w:t>
            </w:r>
            <w:r w:rsidR="001E2038">
              <w:rPr>
                <w:lang w:eastAsia="zh-CN"/>
              </w:rPr>
              <w:t>4</w:t>
            </w:r>
            <w:r w:rsidRPr="006F06C2">
              <w:t>.</w:t>
            </w:r>
          </w:p>
        </w:tc>
        <w:tc>
          <w:tcPr>
            <w:tcW w:w="709" w:type="dxa"/>
          </w:tcPr>
          <w:p w14:paraId="7ED24EE6" w14:textId="77777777" w:rsidR="00064CE6" w:rsidRPr="006F06C2" w:rsidRDefault="00064CE6" w:rsidP="00515952">
            <w:pPr>
              <w:pStyle w:val="TAC"/>
            </w:pPr>
            <w:r w:rsidRPr="006F06C2">
              <w:t>--&gt;</w:t>
            </w:r>
          </w:p>
        </w:tc>
        <w:tc>
          <w:tcPr>
            <w:tcW w:w="2977" w:type="dxa"/>
          </w:tcPr>
          <w:p w14:paraId="6529DCD1" w14:textId="77777777" w:rsidR="00064CE6" w:rsidRPr="006F06C2" w:rsidRDefault="00064CE6" w:rsidP="00515952">
            <w:pPr>
              <w:pStyle w:val="TAL"/>
            </w:pPr>
            <w:r w:rsidRPr="006F06C2">
              <w:rPr>
                <w:rFonts w:eastAsia="Calibri"/>
              </w:rPr>
              <w:t xml:space="preserve">NR RRC: </w:t>
            </w:r>
            <w:r w:rsidRPr="006F06C2">
              <w:rPr>
                <w:i/>
              </w:rPr>
              <w:t>RRCReestablishmentRequest</w:t>
            </w:r>
          </w:p>
        </w:tc>
        <w:tc>
          <w:tcPr>
            <w:tcW w:w="567" w:type="dxa"/>
          </w:tcPr>
          <w:p w14:paraId="12092328" w14:textId="77777777" w:rsidR="00064CE6" w:rsidRPr="006F06C2" w:rsidRDefault="00064CE6" w:rsidP="00515952">
            <w:pPr>
              <w:pStyle w:val="TAC"/>
            </w:pPr>
            <w:r w:rsidRPr="006F06C2">
              <w:t>-</w:t>
            </w:r>
          </w:p>
        </w:tc>
        <w:tc>
          <w:tcPr>
            <w:tcW w:w="892" w:type="dxa"/>
          </w:tcPr>
          <w:p w14:paraId="03967839" w14:textId="77777777" w:rsidR="00064CE6" w:rsidRPr="006F06C2" w:rsidRDefault="00064CE6" w:rsidP="00515952">
            <w:pPr>
              <w:pStyle w:val="TAC"/>
            </w:pPr>
            <w:r w:rsidRPr="006F06C2">
              <w:t>-</w:t>
            </w:r>
          </w:p>
        </w:tc>
      </w:tr>
      <w:tr w:rsidR="00064CE6" w:rsidRPr="006F06C2" w14:paraId="2998B7B8" w14:textId="77777777" w:rsidTr="00515952">
        <w:tc>
          <w:tcPr>
            <w:tcW w:w="648" w:type="dxa"/>
          </w:tcPr>
          <w:p w14:paraId="06C77141" w14:textId="77777777" w:rsidR="00064CE6" w:rsidRPr="006F06C2" w:rsidRDefault="00064CE6" w:rsidP="00515952">
            <w:pPr>
              <w:pStyle w:val="TAC"/>
              <w:rPr>
                <w:lang w:eastAsia="zh-CN"/>
              </w:rPr>
            </w:pPr>
            <w:r w:rsidRPr="006F06C2">
              <w:rPr>
                <w:lang w:eastAsia="zh-CN"/>
              </w:rPr>
              <w:t>11</w:t>
            </w:r>
          </w:p>
        </w:tc>
        <w:tc>
          <w:tcPr>
            <w:tcW w:w="3969" w:type="dxa"/>
          </w:tcPr>
          <w:p w14:paraId="2C5071CD" w14:textId="77777777" w:rsidR="00064CE6" w:rsidRPr="006F06C2" w:rsidRDefault="00064CE6" w:rsidP="00515952">
            <w:pPr>
              <w:pStyle w:val="TAL"/>
            </w:pPr>
            <w:r w:rsidRPr="006F06C2">
              <w:t xml:space="preserve">The SS transmits an </w:t>
            </w:r>
            <w:r w:rsidRPr="006F06C2">
              <w:rPr>
                <w:i/>
              </w:rPr>
              <w:t>RRCReestablishment</w:t>
            </w:r>
            <w:r w:rsidRPr="006F06C2">
              <w:t xml:space="preserve"> message.</w:t>
            </w:r>
          </w:p>
        </w:tc>
        <w:tc>
          <w:tcPr>
            <w:tcW w:w="709" w:type="dxa"/>
          </w:tcPr>
          <w:p w14:paraId="252A9F3D" w14:textId="77777777" w:rsidR="00064CE6" w:rsidRPr="006F06C2" w:rsidRDefault="00064CE6" w:rsidP="00515952">
            <w:pPr>
              <w:pStyle w:val="TAC"/>
            </w:pPr>
            <w:r w:rsidRPr="006F06C2">
              <w:t>&lt;--</w:t>
            </w:r>
          </w:p>
        </w:tc>
        <w:tc>
          <w:tcPr>
            <w:tcW w:w="2977" w:type="dxa"/>
          </w:tcPr>
          <w:p w14:paraId="6F2BB1DC" w14:textId="77777777" w:rsidR="00064CE6" w:rsidRPr="006F06C2" w:rsidRDefault="00064CE6" w:rsidP="00515952">
            <w:pPr>
              <w:pStyle w:val="TAL"/>
            </w:pPr>
            <w:r w:rsidRPr="006F06C2">
              <w:rPr>
                <w:rFonts w:eastAsia="Calibri"/>
              </w:rPr>
              <w:t xml:space="preserve">NR RRC: </w:t>
            </w:r>
            <w:r w:rsidRPr="006F06C2">
              <w:rPr>
                <w:i/>
              </w:rPr>
              <w:t>RRCReestablishment</w:t>
            </w:r>
          </w:p>
        </w:tc>
        <w:tc>
          <w:tcPr>
            <w:tcW w:w="567" w:type="dxa"/>
          </w:tcPr>
          <w:p w14:paraId="7A5348CB" w14:textId="77777777" w:rsidR="00064CE6" w:rsidRPr="006F06C2" w:rsidRDefault="00064CE6" w:rsidP="00515952">
            <w:pPr>
              <w:pStyle w:val="TAC"/>
            </w:pPr>
            <w:r w:rsidRPr="006F06C2">
              <w:t>-</w:t>
            </w:r>
          </w:p>
        </w:tc>
        <w:tc>
          <w:tcPr>
            <w:tcW w:w="892" w:type="dxa"/>
          </w:tcPr>
          <w:p w14:paraId="681C87F5" w14:textId="77777777" w:rsidR="00064CE6" w:rsidRPr="006F06C2" w:rsidRDefault="00064CE6" w:rsidP="00515952">
            <w:pPr>
              <w:pStyle w:val="TAC"/>
            </w:pPr>
            <w:r w:rsidRPr="006F06C2">
              <w:t>-</w:t>
            </w:r>
          </w:p>
        </w:tc>
      </w:tr>
      <w:tr w:rsidR="00064CE6" w:rsidRPr="006F06C2" w14:paraId="7253E597" w14:textId="77777777" w:rsidTr="00515952">
        <w:tc>
          <w:tcPr>
            <w:tcW w:w="648" w:type="dxa"/>
            <w:shd w:val="clear" w:color="auto" w:fill="auto"/>
          </w:tcPr>
          <w:p w14:paraId="62CCCF08" w14:textId="77777777" w:rsidR="00064CE6" w:rsidRPr="006F06C2" w:rsidRDefault="00064CE6" w:rsidP="00515952">
            <w:pPr>
              <w:pStyle w:val="TAC"/>
              <w:rPr>
                <w:lang w:eastAsia="zh-CN"/>
              </w:rPr>
            </w:pPr>
            <w:r w:rsidRPr="006F06C2">
              <w:rPr>
                <w:lang w:eastAsia="zh-CN"/>
              </w:rPr>
              <w:t>12</w:t>
            </w:r>
          </w:p>
        </w:tc>
        <w:tc>
          <w:tcPr>
            <w:tcW w:w="3969" w:type="dxa"/>
          </w:tcPr>
          <w:p w14:paraId="662F40CB" w14:textId="77777777" w:rsidR="00064CE6" w:rsidRPr="006F06C2" w:rsidRDefault="00064CE6" w:rsidP="00515952">
            <w:pPr>
              <w:pStyle w:val="TAL"/>
              <w:rPr>
                <w:lang w:eastAsia="zh-CN"/>
              </w:rPr>
            </w:pPr>
            <w:r w:rsidRPr="006F06C2">
              <w:rPr>
                <w:lang w:eastAsia="zh-CN"/>
              </w:rPr>
              <w:t>Check: Does t</w:t>
            </w:r>
            <w:r w:rsidRPr="006F06C2">
              <w:t xml:space="preserve">he UE transmit an </w:t>
            </w:r>
            <w:r w:rsidRPr="006F06C2">
              <w:rPr>
                <w:i/>
              </w:rPr>
              <w:t>RRCReestablishmentComplete</w:t>
            </w:r>
            <w:r w:rsidRPr="006F06C2">
              <w:t xml:space="preserve"> message </w:t>
            </w:r>
            <w:r w:rsidRPr="006F06C2">
              <w:rPr>
                <w:lang w:eastAsia="zh-CN"/>
              </w:rPr>
              <w:t xml:space="preserve">with </w:t>
            </w:r>
            <w:r w:rsidRPr="006F06C2">
              <w:rPr>
                <w:i/>
              </w:rPr>
              <w:t>rlf-InfoAvailable</w:t>
            </w:r>
            <w:r w:rsidRPr="006F06C2">
              <w:rPr>
                <w:i/>
                <w:lang w:eastAsia="zh-CN"/>
              </w:rPr>
              <w:t xml:space="preserve"> </w:t>
            </w:r>
            <w:r w:rsidRPr="006F06C2">
              <w:rPr>
                <w:lang w:eastAsia="zh-CN"/>
              </w:rPr>
              <w:t>included?</w:t>
            </w:r>
          </w:p>
        </w:tc>
        <w:tc>
          <w:tcPr>
            <w:tcW w:w="709" w:type="dxa"/>
          </w:tcPr>
          <w:p w14:paraId="3DD59240" w14:textId="77777777" w:rsidR="00064CE6" w:rsidRPr="006F06C2" w:rsidRDefault="00064CE6" w:rsidP="00515952">
            <w:pPr>
              <w:pStyle w:val="TAC"/>
            </w:pPr>
            <w:r w:rsidRPr="006F06C2">
              <w:t>--&gt;</w:t>
            </w:r>
          </w:p>
        </w:tc>
        <w:tc>
          <w:tcPr>
            <w:tcW w:w="2977" w:type="dxa"/>
          </w:tcPr>
          <w:p w14:paraId="4558674F" w14:textId="77777777" w:rsidR="00064CE6" w:rsidRPr="006F06C2" w:rsidRDefault="00064CE6" w:rsidP="00515952">
            <w:pPr>
              <w:pStyle w:val="TAL"/>
            </w:pPr>
            <w:r w:rsidRPr="006F06C2">
              <w:rPr>
                <w:rFonts w:eastAsia="Calibri"/>
              </w:rPr>
              <w:t xml:space="preserve">NR RRC: </w:t>
            </w:r>
            <w:r w:rsidRPr="006F06C2">
              <w:rPr>
                <w:i/>
              </w:rPr>
              <w:t>RRCReestablishmentComplete</w:t>
            </w:r>
          </w:p>
        </w:tc>
        <w:tc>
          <w:tcPr>
            <w:tcW w:w="567" w:type="dxa"/>
          </w:tcPr>
          <w:p w14:paraId="6B80152B" w14:textId="77777777" w:rsidR="00064CE6" w:rsidRPr="006F06C2" w:rsidRDefault="00064CE6" w:rsidP="00515952">
            <w:pPr>
              <w:pStyle w:val="TAC"/>
              <w:rPr>
                <w:lang w:eastAsia="zh-CN"/>
              </w:rPr>
            </w:pPr>
            <w:r w:rsidRPr="006F06C2">
              <w:rPr>
                <w:lang w:eastAsia="zh-CN"/>
              </w:rPr>
              <w:t>2</w:t>
            </w:r>
          </w:p>
        </w:tc>
        <w:tc>
          <w:tcPr>
            <w:tcW w:w="892" w:type="dxa"/>
          </w:tcPr>
          <w:p w14:paraId="2BB8F9CD" w14:textId="77777777" w:rsidR="00064CE6" w:rsidRPr="006F06C2" w:rsidRDefault="00064CE6" w:rsidP="00515952">
            <w:pPr>
              <w:pStyle w:val="TAC"/>
              <w:rPr>
                <w:lang w:eastAsia="zh-CN"/>
              </w:rPr>
            </w:pPr>
            <w:r w:rsidRPr="006F06C2">
              <w:rPr>
                <w:lang w:eastAsia="zh-CN"/>
              </w:rPr>
              <w:t>P</w:t>
            </w:r>
          </w:p>
        </w:tc>
      </w:tr>
      <w:tr w:rsidR="00064CE6" w:rsidRPr="006F06C2" w14:paraId="2F887FA6" w14:textId="77777777" w:rsidTr="00515952">
        <w:tc>
          <w:tcPr>
            <w:tcW w:w="648" w:type="dxa"/>
            <w:shd w:val="clear" w:color="auto" w:fill="auto"/>
          </w:tcPr>
          <w:p w14:paraId="179BD3EF" w14:textId="77777777" w:rsidR="00064CE6" w:rsidRPr="006F06C2" w:rsidRDefault="00064CE6" w:rsidP="00515952">
            <w:pPr>
              <w:pStyle w:val="TAC"/>
              <w:rPr>
                <w:lang w:eastAsia="zh-CN"/>
              </w:rPr>
            </w:pPr>
            <w:r w:rsidRPr="006F06C2">
              <w:rPr>
                <w:lang w:eastAsia="zh-CN"/>
              </w:rPr>
              <w:t>13</w:t>
            </w:r>
          </w:p>
        </w:tc>
        <w:tc>
          <w:tcPr>
            <w:tcW w:w="3969" w:type="dxa"/>
          </w:tcPr>
          <w:p w14:paraId="501E37E3" w14:textId="77777777" w:rsidR="00064CE6" w:rsidRPr="006F06C2" w:rsidRDefault="00064CE6" w:rsidP="00515952">
            <w:pPr>
              <w:pStyle w:val="TAL"/>
              <w:rPr>
                <w:lang w:eastAsia="zh-CN"/>
              </w:rPr>
            </w:pPr>
            <w:r w:rsidRPr="006F06C2">
              <w:t xml:space="preserve">The SS transmits an </w:t>
            </w:r>
            <w:r w:rsidRPr="006F06C2">
              <w:rPr>
                <w:i/>
              </w:rPr>
              <w:t>RRCReconfiguration</w:t>
            </w:r>
            <w:r w:rsidRPr="006F06C2">
              <w:t xml:space="preserve"> message to establish SRB2 and DRB.</w:t>
            </w:r>
          </w:p>
        </w:tc>
        <w:tc>
          <w:tcPr>
            <w:tcW w:w="709" w:type="dxa"/>
          </w:tcPr>
          <w:p w14:paraId="3252E4EB" w14:textId="77777777" w:rsidR="00064CE6" w:rsidRPr="006F06C2" w:rsidRDefault="00064CE6" w:rsidP="00515952">
            <w:pPr>
              <w:pStyle w:val="TAC"/>
            </w:pPr>
            <w:r w:rsidRPr="006F06C2">
              <w:t>&lt;--</w:t>
            </w:r>
          </w:p>
        </w:tc>
        <w:tc>
          <w:tcPr>
            <w:tcW w:w="2977" w:type="dxa"/>
          </w:tcPr>
          <w:p w14:paraId="3124E2F7" w14:textId="77777777" w:rsidR="00064CE6" w:rsidRPr="006F06C2" w:rsidRDefault="00064CE6" w:rsidP="00515952">
            <w:pPr>
              <w:pStyle w:val="TAL"/>
              <w:rPr>
                <w:rFonts w:eastAsia="Calibri"/>
              </w:rPr>
            </w:pPr>
            <w:r w:rsidRPr="006F06C2">
              <w:rPr>
                <w:iCs/>
              </w:rPr>
              <w:t xml:space="preserve">NR RRC: </w:t>
            </w:r>
            <w:r w:rsidRPr="006F06C2">
              <w:rPr>
                <w:i/>
              </w:rPr>
              <w:t>RRCReconfiguration</w:t>
            </w:r>
          </w:p>
        </w:tc>
        <w:tc>
          <w:tcPr>
            <w:tcW w:w="567" w:type="dxa"/>
          </w:tcPr>
          <w:p w14:paraId="6F23DE2B" w14:textId="77777777" w:rsidR="00064CE6" w:rsidRPr="006F06C2" w:rsidRDefault="00064CE6" w:rsidP="00515952">
            <w:pPr>
              <w:pStyle w:val="TAC"/>
              <w:rPr>
                <w:lang w:eastAsia="zh-CN"/>
              </w:rPr>
            </w:pPr>
            <w:r w:rsidRPr="006F06C2">
              <w:t>-</w:t>
            </w:r>
          </w:p>
        </w:tc>
        <w:tc>
          <w:tcPr>
            <w:tcW w:w="892" w:type="dxa"/>
          </w:tcPr>
          <w:p w14:paraId="4E0EF98D" w14:textId="77777777" w:rsidR="00064CE6" w:rsidRPr="006F06C2" w:rsidRDefault="00064CE6" w:rsidP="00515952">
            <w:pPr>
              <w:pStyle w:val="TAC"/>
              <w:rPr>
                <w:lang w:eastAsia="zh-CN"/>
              </w:rPr>
            </w:pPr>
            <w:r w:rsidRPr="006F06C2">
              <w:t>-</w:t>
            </w:r>
          </w:p>
        </w:tc>
      </w:tr>
      <w:tr w:rsidR="00064CE6" w:rsidRPr="006F06C2" w14:paraId="6F72CEB9" w14:textId="77777777" w:rsidTr="00515952">
        <w:tc>
          <w:tcPr>
            <w:tcW w:w="648" w:type="dxa"/>
            <w:shd w:val="clear" w:color="auto" w:fill="auto"/>
          </w:tcPr>
          <w:p w14:paraId="2295CC96" w14:textId="77777777" w:rsidR="00064CE6" w:rsidRPr="006F06C2" w:rsidRDefault="00064CE6" w:rsidP="00515952">
            <w:pPr>
              <w:pStyle w:val="TAC"/>
              <w:rPr>
                <w:lang w:eastAsia="zh-CN"/>
              </w:rPr>
            </w:pPr>
            <w:r w:rsidRPr="006F06C2">
              <w:rPr>
                <w:lang w:eastAsia="zh-CN"/>
              </w:rPr>
              <w:t>14</w:t>
            </w:r>
          </w:p>
        </w:tc>
        <w:tc>
          <w:tcPr>
            <w:tcW w:w="3969" w:type="dxa"/>
          </w:tcPr>
          <w:p w14:paraId="67D662B1" w14:textId="77777777" w:rsidR="00064CE6" w:rsidRPr="006F06C2" w:rsidRDefault="00064CE6" w:rsidP="00515952">
            <w:pPr>
              <w:pStyle w:val="TAL"/>
              <w:rPr>
                <w:lang w:eastAsia="zh-CN"/>
              </w:rPr>
            </w:pPr>
            <w:r w:rsidRPr="006F06C2">
              <w:t xml:space="preserve">The UE transmits an </w:t>
            </w:r>
            <w:r w:rsidRPr="006F06C2">
              <w:rPr>
                <w:i/>
              </w:rPr>
              <w:t>RRCReconfigurationtComplete</w:t>
            </w:r>
            <w:r w:rsidRPr="006F06C2">
              <w:t xml:space="preserve"> message.</w:t>
            </w:r>
          </w:p>
        </w:tc>
        <w:tc>
          <w:tcPr>
            <w:tcW w:w="709" w:type="dxa"/>
          </w:tcPr>
          <w:p w14:paraId="26951617" w14:textId="77777777" w:rsidR="00064CE6" w:rsidRPr="006F06C2" w:rsidRDefault="00064CE6" w:rsidP="00515952">
            <w:pPr>
              <w:pStyle w:val="TAC"/>
            </w:pPr>
            <w:r w:rsidRPr="006F06C2">
              <w:t>--&gt;</w:t>
            </w:r>
          </w:p>
        </w:tc>
        <w:tc>
          <w:tcPr>
            <w:tcW w:w="2977" w:type="dxa"/>
          </w:tcPr>
          <w:p w14:paraId="407D3883" w14:textId="77777777" w:rsidR="00064CE6" w:rsidRPr="006F06C2" w:rsidRDefault="00064CE6" w:rsidP="00515952">
            <w:pPr>
              <w:pStyle w:val="TAL"/>
              <w:rPr>
                <w:rFonts w:eastAsia="Calibri"/>
              </w:rPr>
            </w:pPr>
            <w:r w:rsidRPr="006F06C2">
              <w:rPr>
                <w:iCs/>
              </w:rPr>
              <w:t xml:space="preserve">NR RRC: </w:t>
            </w:r>
            <w:r w:rsidRPr="006F06C2">
              <w:rPr>
                <w:i/>
              </w:rPr>
              <w:t>RRCReconfigurationtComplete</w:t>
            </w:r>
          </w:p>
        </w:tc>
        <w:tc>
          <w:tcPr>
            <w:tcW w:w="567" w:type="dxa"/>
          </w:tcPr>
          <w:p w14:paraId="1EEDD05C" w14:textId="77777777" w:rsidR="00064CE6" w:rsidRPr="006F06C2" w:rsidRDefault="00064CE6" w:rsidP="00515952">
            <w:pPr>
              <w:pStyle w:val="TAC"/>
              <w:rPr>
                <w:lang w:eastAsia="zh-CN"/>
              </w:rPr>
            </w:pPr>
            <w:r w:rsidRPr="006F06C2">
              <w:t>-</w:t>
            </w:r>
          </w:p>
        </w:tc>
        <w:tc>
          <w:tcPr>
            <w:tcW w:w="892" w:type="dxa"/>
          </w:tcPr>
          <w:p w14:paraId="245F19F0" w14:textId="77777777" w:rsidR="00064CE6" w:rsidRPr="006F06C2" w:rsidRDefault="00064CE6" w:rsidP="00515952">
            <w:pPr>
              <w:pStyle w:val="TAC"/>
              <w:rPr>
                <w:lang w:eastAsia="zh-CN"/>
              </w:rPr>
            </w:pPr>
            <w:r w:rsidRPr="006F06C2">
              <w:t>-</w:t>
            </w:r>
          </w:p>
        </w:tc>
      </w:tr>
      <w:tr w:rsidR="00064CE6" w:rsidRPr="006F06C2" w14:paraId="34CD0535" w14:textId="77777777" w:rsidTr="00515952">
        <w:tc>
          <w:tcPr>
            <w:tcW w:w="648" w:type="dxa"/>
            <w:shd w:val="clear" w:color="auto" w:fill="auto"/>
          </w:tcPr>
          <w:p w14:paraId="22717470" w14:textId="77777777" w:rsidR="00064CE6" w:rsidRPr="006F06C2" w:rsidRDefault="00064CE6" w:rsidP="00515952">
            <w:pPr>
              <w:pStyle w:val="TAC"/>
              <w:rPr>
                <w:lang w:eastAsia="zh-CN"/>
              </w:rPr>
            </w:pPr>
            <w:r w:rsidRPr="006F06C2">
              <w:t>1</w:t>
            </w:r>
            <w:r w:rsidRPr="006F06C2">
              <w:rPr>
                <w:lang w:eastAsia="zh-CN"/>
              </w:rPr>
              <w:t>5</w:t>
            </w:r>
          </w:p>
        </w:tc>
        <w:tc>
          <w:tcPr>
            <w:tcW w:w="3969" w:type="dxa"/>
          </w:tcPr>
          <w:p w14:paraId="758CAF72" w14:textId="77777777" w:rsidR="00064CE6" w:rsidRPr="006F06C2" w:rsidRDefault="00064CE6" w:rsidP="00515952">
            <w:pPr>
              <w:pStyle w:val="TAL"/>
            </w:pPr>
            <w:r w:rsidRPr="006F06C2">
              <w:t xml:space="preserve">The SS transmits a </w:t>
            </w:r>
            <w:r w:rsidRPr="006F06C2">
              <w:rPr>
                <w:i/>
              </w:rPr>
              <w:t>UEInformationRequest</w:t>
            </w:r>
            <w:r w:rsidRPr="006F06C2">
              <w:t xml:space="preserve"> message </w:t>
            </w:r>
            <w:r w:rsidRPr="006F06C2">
              <w:rPr>
                <w:lang w:eastAsia="zh-CN"/>
              </w:rPr>
              <w:t xml:space="preserve">with </w:t>
            </w:r>
            <w:r w:rsidRPr="006F06C2">
              <w:rPr>
                <w:i/>
              </w:rPr>
              <w:t>rlf-ReportReq</w:t>
            </w:r>
            <w:r w:rsidRPr="006F06C2">
              <w:t xml:space="preserve"> set to </w:t>
            </w:r>
            <w:r w:rsidRPr="006F06C2">
              <w:rPr>
                <w:i/>
              </w:rPr>
              <w:t>true</w:t>
            </w:r>
            <w:r w:rsidRPr="006F06C2">
              <w:t>.</w:t>
            </w:r>
          </w:p>
        </w:tc>
        <w:tc>
          <w:tcPr>
            <w:tcW w:w="709" w:type="dxa"/>
          </w:tcPr>
          <w:p w14:paraId="3133A28C" w14:textId="77777777" w:rsidR="00064CE6" w:rsidRPr="006F06C2" w:rsidRDefault="00064CE6" w:rsidP="00515952">
            <w:pPr>
              <w:pStyle w:val="TAC"/>
            </w:pPr>
            <w:r w:rsidRPr="006F06C2">
              <w:t>&lt;--</w:t>
            </w:r>
          </w:p>
        </w:tc>
        <w:tc>
          <w:tcPr>
            <w:tcW w:w="2977" w:type="dxa"/>
          </w:tcPr>
          <w:p w14:paraId="24EFB1B3" w14:textId="77777777" w:rsidR="00064CE6" w:rsidRPr="006F06C2" w:rsidRDefault="00064CE6" w:rsidP="00515952">
            <w:pPr>
              <w:pStyle w:val="TAL"/>
              <w:rPr>
                <w:i/>
              </w:rPr>
            </w:pPr>
            <w:r w:rsidRPr="006F06C2">
              <w:rPr>
                <w:rFonts w:eastAsia="Calibri"/>
              </w:rPr>
              <w:t xml:space="preserve">NR RRC: </w:t>
            </w:r>
            <w:r w:rsidRPr="006F06C2">
              <w:rPr>
                <w:i/>
              </w:rPr>
              <w:t>UEInformationRequest</w:t>
            </w:r>
          </w:p>
        </w:tc>
        <w:tc>
          <w:tcPr>
            <w:tcW w:w="567" w:type="dxa"/>
          </w:tcPr>
          <w:p w14:paraId="1A80D587" w14:textId="77777777" w:rsidR="00064CE6" w:rsidRPr="006F06C2" w:rsidRDefault="00064CE6" w:rsidP="00515952">
            <w:pPr>
              <w:pStyle w:val="TAC"/>
            </w:pPr>
            <w:r w:rsidRPr="006F06C2">
              <w:t>-</w:t>
            </w:r>
          </w:p>
        </w:tc>
        <w:tc>
          <w:tcPr>
            <w:tcW w:w="892" w:type="dxa"/>
          </w:tcPr>
          <w:p w14:paraId="5B8C6A0B" w14:textId="77777777" w:rsidR="00064CE6" w:rsidRPr="006F06C2" w:rsidRDefault="00064CE6" w:rsidP="00515952">
            <w:pPr>
              <w:pStyle w:val="TAC"/>
            </w:pPr>
            <w:r w:rsidRPr="006F06C2">
              <w:t>-</w:t>
            </w:r>
          </w:p>
        </w:tc>
      </w:tr>
      <w:tr w:rsidR="00064CE6" w:rsidRPr="006F06C2" w14:paraId="5513C380" w14:textId="77777777" w:rsidTr="00515952">
        <w:tc>
          <w:tcPr>
            <w:tcW w:w="648" w:type="dxa"/>
            <w:shd w:val="clear" w:color="auto" w:fill="auto"/>
          </w:tcPr>
          <w:p w14:paraId="384D9A98" w14:textId="77777777" w:rsidR="00064CE6" w:rsidRPr="006F06C2" w:rsidRDefault="00064CE6" w:rsidP="00515952">
            <w:pPr>
              <w:pStyle w:val="TAC"/>
              <w:rPr>
                <w:lang w:eastAsia="zh-CN"/>
              </w:rPr>
            </w:pPr>
            <w:r w:rsidRPr="006F06C2">
              <w:t>16</w:t>
            </w:r>
          </w:p>
        </w:tc>
        <w:tc>
          <w:tcPr>
            <w:tcW w:w="3969" w:type="dxa"/>
          </w:tcPr>
          <w:p w14:paraId="143098FB" w14:textId="4C9A083D" w:rsidR="00064CE6" w:rsidRPr="006F06C2" w:rsidRDefault="00064CE6" w:rsidP="00515952">
            <w:pPr>
              <w:pStyle w:val="TAL"/>
              <w:rPr>
                <w:lang w:eastAsia="zh-CN"/>
              </w:rPr>
            </w:pPr>
            <w:r w:rsidRPr="006F06C2">
              <w:t xml:space="preserve">Check: Does the UE transmit a </w:t>
            </w:r>
            <w:r w:rsidRPr="006F06C2">
              <w:rPr>
                <w:i/>
              </w:rPr>
              <w:t xml:space="preserve">UEInformationResponse </w:t>
            </w:r>
            <w:r w:rsidRPr="006F06C2">
              <w:t xml:space="preserve">message on Cell </w:t>
            </w:r>
            <w:r w:rsidR="001E2038">
              <w:rPr>
                <w:lang w:eastAsia="zh-CN"/>
              </w:rPr>
              <w:t>4</w:t>
            </w:r>
            <w:r w:rsidR="001E2038" w:rsidRPr="006F06C2">
              <w:rPr>
                <w:lang w:eastAsia="zh-CN"/>
              </w:rPr>
              <w:t xml:space="preserve"> </w:t>
            </w:r>
            <w:r w:rsidRPr="006F06C2">
              <w:rPr>
                <w:lang w:eastAsia="zh-CN"/>
              </w:rPr>
              <w:t xml:space="preserve">with </w:t>
            </w:r>
            <w:r w:rsidRPr="006F06C2">
              <w:rPr>
                <w:i/>
              </w:rPr>
              <w:t>rlf-Report</w:t>
            </w:r>
            <w:r w:rsidRPr="006F06C2">
              <w:t xml:space="preserve"> included?</w:t>
            </w:r>
          </w:p>
        </w:tc>
        <w:tc>
          <w:tcPr>
            <w:tcW w:w="709" w:type="dxa"/>
          </w:tcPr>
          <w:p w14:paraId="27698DE8" w14:textId="77777777" w:rsidR="00064CE6" w:rsidRPr="006F06C2" w:rsidRDefault="00064CE6" w:rsidP="00515952">
            <w:pPr>
              <w:pStyle w:val="TAC"/>
            </w:pPr>
            <w:r w:rsidRPr="006F06C2">
              <w:t>--&gt;</w:t>
            </w:r>
          </w:p>
        </w:tc>
        <w:tc>
          <w:tcPr>
            <w:tcW w:w="2977" w:type="dxa"/>
          </w:tcPr>
          <w:p w14:paraId="1775C404" w14:textId="77777777" w:rsidR="00064CE6" w:rsidRPr="006F06C2" w:rsidRDefault="00064CE6" w:rsidP="00515952">
            <w:pPr>
              <w:pStyle w:val="TAL"/>
              <w:rPr>
                <w:i/>
              </w:rPr>
            </w:pPr>
            <w:r w:rsidRPr="006F06C2">
              <w:rPr>
                <w:rFonts w:eastAsia="Calibri"/>
              </w:rPr>
              <w:t xml:space="preserve">NR RRC: </w:t>
            </w:r>
            <w:r w:rsidRPr="006F06C2">
              <w:rPr>
                <w:i/>
              </w:rPr>
              <w:t>UEInformationResponse</w:t>
            </w:r>
          </w:p>
        </w:tc>
        <w:tc>
          <w:tcPr>
            <w:tcW w:w="567" w:type="dxa"/>
          </w:tcPr>
          <w:p w14:paraId="1BED92EA" w14:textId="77777777" w:rsidR="00064CE6" w:rsidRPr="006F06C2" w:rsidRDefault="00064CE6" w:rsidP="00515952">
            <w:pPr>
              <w:pStyle w:val="TAC"/>
              <w:rPr>
                <w:lang w:eastAsia="zh-CN"/>
              </w:rPr>
            </w:pPr>
            <w:r w:rsidRPr="006F06C2">
              <w:rPr>
                <w:lang w:eastAsia="zh-CN"/>
              </w:rPr>
              <w:t>3</w:t>
            </w:r>
          </w:p>
        </w:tc>
        <w:tc>
          <w:tcPr>
            <w:tcW w:w="892" w:type="dxa"/>
          </w:tcPr>
          <w:p w14:paraId="0429DD19" w14:textId="77777777" w:rsidR="00064CE6" w:rsidRPr="006F06C2" w:rsidRDefault="00064CE6" w:rsidP="00515952">
            <w:pPr>
              <w:pStyle w:val="TAC"/>
            </w:pPr>
            <w:r w:rsidRPr="006F06C2">
              <w:t>P</w:t>
            </w:r>
          </w:p>
        </w:tc>
      </w:tr>
    </w:tbl>
    <w:p w14:paraId="723FE0E9" w14:textId="77777777" w:rsidR="00064CE6" w:rsidRPr="006F06C2" w:rsidRDefault="00064CE6" w:rsidP="00064CE6"/>
    <w:p w14:paraId="17A43B90" w14:textId="7FC8C90C" w:rsidR="00064CE6" w:rsidRDefault="00064CE6" w:rsidP="00064CE6">
      <w:pPr>
        <w:pStyle w:val="H6"/>
      </w:pPr>
      <w:r w:rsidRPr="006F06C2">
        <w:t>8.1.6.1.3.3.3.3</w:t>
      </w:r>
      <w:r w:rsidRPr="006F06C2">
        <w:tab/>
        <w:t>Specific message contents</w:t>
      </w:r>
    </w:p>
    <w:p w14:paraId="27CD2179" w14:textId="77777777" w:rsidR="001E2038" w:rsidRPr="00D0152D" w:rsidRDefault="001E2038" w:rsidP="001E2038">
      <w:pPr>
        <w:pStyle w:val="TH"/>
      </w:pPr>
      <w:r w:rsidRPr="00D0152D">
        <w:t>Table 8.1.6.1.3.3.3.3-</w:t>
      </w:r>
      <w:r w:rsidRPr="008B1341">
        <w:t>0</w:t>
      </w:r>
      <w:r w:rsidRPr="00D0152D">
        <w:t xml:space="preserve">: </w:t>
      </w:r>
      <w:r w:rsidRPr="00D0152D">
        <w:rPr>
          <w:i/>
        </w:rPr>
        <w:t>RRCSetup (preamble and step 5 in Table 8.1.6.1.3.3.3.2-3</w:t>
      </w:r>
      <w:r w:rsidRPr="008B1341">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E2038" w:rsidRPr="00D0152D" w14:paraId="5B858509" w14:textId="77777777" w:rsidTr="001752DD">
        <w:trPr>
          <w:gridBefore w:val="1"/>
          <w:wBefore w:w="9" w:type="dxa"/>
        </w:trPr>
        <w:tc>
          <w:tcPr>
            <w:tcW w:w="9738" w:type="dxa"/>
            <w:gridSpan w:val="4"/>
          </w:tcPr>
          <w:p w14:paraId="0389E0E6" w14:textId="77777777" w:rsidR="001E2038" w:rsidRPr="00D0152D" w:rsidRDefault="001E2038" w:rsidP="00A56A39">
            <w:pPr>
              <w:pStyle w:val="TAL"/>
            </w:pPr>
            <w:r w:rsidRPr="00D0152D">
              <w:t xml:space="preserve"> Derivation Path: TS 38.508-1 [4], Table 4.6.1-21</w:t>
            </w:r>
          </w:p>
        </w:tc>
      </w:tr>
      <w:tr w:rsidR="001E2038" w:rsidRPr="00D0152D" w14:paraId="1192A2E6" w14:textId="77777777" w:rsidTr="001752DD">
        <w:tblPrEx>
          <w:tblCellMar>
            <w:left w:w="108" w:type="dxa"/>
            <w:right w:w="108" w:type="dxa"/>
          </w:tblCellMar>
        </w:tblPrEx>
        <w:tc>
          <w:tcPr>
            <w:tcW w:w="4535" w:type="dxa"/>
            <w:gridSpan w:val="2"/>
          </w:tcPr>
          <w:p w14:paraId="2C4D8DED" w14:textId="77777777" w:rsidR="001E2038" w:rsidRPr="008B1341" w:rsidRDefault="001E2038" w:rsidP="00A56A39">
            <w:pPr>
              <w:pStyle w:val="TAH"/>
            </w:pPr>
            <w:r w:rsidRPr="00D0152D">
              <w:t>Information Element</w:t>
            </w:r>
          </w:p>
        </w:tc>
        <w:tc>
          <w:tcPr>
            <w:tcW w:w="2267" w:type="dxa"/>
          </w:tcPr>
          <w:p w14:paraId="364A86E7" w14:textId="77777777" w:rsidR="001E2038" w:rsidRPr="00D0152D" w:rsidRDefault="001E2038" w:rsidP="00A56A39">
            <w:pPr>
              <w:pStyle w:val="TAH"/>
            </w:pPr>
            <w:r w:rsidRPr="00D0152D">
              <w:t>Value/remark</w:t>
            </w:r>
          </w:p>
        </w:tc>
        <w:tc>
          <w:tcPr>
            <w:tcW w:w="1700" w:type="dxa"/>
          </w:tcPr>
          <w:p w14:paraId="64262288" w14:textId="77777777" w:rsidR="001E2038" w:rsidRPr="00D0152D" w:rsidRDefault="001E2038" w:rsidP="00A56A39">
            <w:pPr>
              <w:pStyle w:val="TAH"/>
            </w:pPr>
            <w:r w:rsidRPr="00D0152D">
              <w:t>Comment</w:t>
            </w:r>
          </w:p>
        </w:tc>
        <w:tc>
          <w:tcPr>
            <w:tcW w:w="1245" w:type="dxa"/>
          </w:tcPr>
          <w:p w14:paraId="2607BAB6" w14:textId="77777777" w:rsidR="001E2038" w:rsidRPr="00D0152D" w:rsidRDefault="001E2038" w:rsidP="00A56A39">
            <w:pPr>
              <w:pStyle w:val="TAH"/>
            </w:pPr>
            <w:r w:rsidRPr="00D0152D">
              <w:t>Condition</w:t>
            </w:r>
          </w:p>
        </w:tc>
      </w:tr>
      <w:tr w:rsidR="001E2038" w:rsidRPr="00D0152D" w14:paraId="2E1618A1" w14:textId="77777777" w:rsidTr="001752DD">
        <w:tblPrEx>
          <w:tblCellMar>
            <w:left w:w="108" w:type="dxa"/>
            <w:right w:w="108" w:type="dxa"/>
          </w:tblCellMar>
        </w:tblPrEx>
        <w:tc>
          <w:tcPr>
            <w:tcW w:w="4535" w:type="dxa"/>
            <w:gridSpan w:val="2"/>
          </w:tcPr>
          <w:p w14:paraId="41800FAC" w14:textId="77777777" w:rsidR="001E2038" w:rsidRPr="008B1341" w:rsidRDefault="001E2038" w:rsidP="00A56A39">
            <w:pPr>
              <w:pStyle w:val="TAL"/>
            </w:pPr>
            <w:r w:rsidRPr="00D0152D">
              <w:t>RRCSetup ::= SEQUENCE {</w:t>
            </w:r>
          </w:p>
        </w:tc>
        <w:tc>
          <w:tcPr>
            <w:tcW w:w="2267" w:type="dxa"/>
          </w:tcPr>
          <w:p w14:paraId="68E60336" w14:textId="77777777" w:rsidR="001E2038" w:rsidRPr="00D0152D" w:rsidRDefault="001E2038" w:rsidP="00A56A39">
            <w:pPr>
              <w:pStyle w:val="TAL"/>
            </w:pPr>
          </w:p>
        </w:tc>
        <w:tc>
          <w:tcPr>
            <w:tcW w:w="1700" w:type="dxa"/>
          </w:tcPr>
          <w:p w14:paraId="5B1624A1" w14:textId="77777777" w:rsidR="001E2038" w:rsidRPr="00D0152D" w:rsidRDefault="001E2038" w:rsidP="00A56A39">
            <w:pPr>
              <w:pStyle w:val="TAL"/>
            </w:pPr>
          </w:p>
        </w:tc>
        <w:tc>
          <w:tcPr>
            <w:tcW w:w="1245" w:type="dxa"/>
          </w:tcPr>
          <w:p w14:paraId="7B88118C" w14:textId="77777777" w:rsidR="001E2038" w:rsidRPr="00D0152D" w:rsidRDefault="001E2038" w:rsidP="00A56A39">
            <w:pPr>
              <w:pStyle w:val="TAL"/>
            </w:pPr>
          </w:p>
        </w:tc>
      </w:tr>
      <w:tr w:rsidR="001E2038" w:rsidRPr="00D0152D" w14:paraId="5C81CC75" w14:textId="77777777" w:rsidTr="001752DD">
        <w:tblPrEx>
          <w:tblCellMar>
            <w:left w:w="108" w:type="dxa"/>
            <w:right w:w="108" w:type="dxa"/>
          </w:tblCellMar>
        </w:tblPrEx>
        <w:tc>
          <w:tcPr>
            <w:tcW w:w="4535" w:type="dxa"/>
            <w:gridSpan w:val="2"/>
          </w:tcPr>
          <w:p w14:paraId="20BB9A34" w14:textId="77777777" w:rsidR="001E2038" w:rsidRPr="008B1341" w:rsidRDefault="001E2038" w:rsidP="00A56A39">
            <w:pPr>
              <w:pStyle w:val="TAL"/>
            </w:pPr>
            <w:r w:rsidRPr="00D0152D">
              <w:t xml:space="preserve">  criticalExtensions CHOICE {</w:t>
            </w:r>
          </w:p>
        </w:tc>
        <w:tc>
          <w:tcPr>
            <w:tcW w:w="2267" w:type="dxa"/>
          </w:tcPr>
          <w:p w14:paraId="58177BD4" w14:textId="77777777" w:rsidR="001E2038" w:rsidRPr="00D0152D" w:rsidRDefault="001E2038" w:rsidP="00A56A39">
            <w:pPr>
              <w:pStyle w:val="TAL"/>
            </w:pPr>
          </w:p>
        </w:tc>
        <w:tc>
          <w:tcPr>
            <w:tcW w:w="1700" w:type="dxa"/>
          </w:tcPr>
          <w:p w14:paraId="17F66409" w14:textId="77777777" w:rsidR="001E2038" w:rsidRPr="00D0152D" w:rsidRDefault="001E2038" w:rsidP="00A56A39">
            <w:pPr>
              <w:pStyle w:val="TAL"/>
            </w:pPr>
          </w:p>
        </w:tc>
        <w:tc>
          <w:tcPr>
            <w:tcW w:w="1245" w:type="dxa"/>
          </w:tcPr>
          <w:p w14:paraId="626875F3" w14:textId="77777777" w:rsidR="001E2038" w:rsidRPr="00D0152D" w:rsidRDefault="001E2038" w:rsidP="00A56A39">
            <w:pPr>
              <w:pStyle w:val="TAL"/>
            </w:pPr>
          </w:p>
        </w:tc>
      </w:tr>
      <w:tr w:rsidR="001E2038" w:rsidRPr="00D0152D" w:rsidDel="00FA37A3" w14:paraId="0C118081" w14:textId="77777777" w:rsidTr="001752DD">
        <w:tblPrEx>
          <w:tblCellMar>
            <w:left w:w="108" w:type="dxa"/>
            <w:right w:w="108" w:type="dxa"/>
          </w:tblCellMar>
        </w:tblPrEx>
        <w:tc>
          <w:tcPr>
            <w:tcW w:w="4535" w:type="dxa"/>
            <w:gridSpan w:val="2"/>
          </w:tcPr>
          <w:p w14:paraId="7A8D94E5" w14:textId="77777777" w:rsidR="001E2038" w:rsidRPr="00D0152D" w:rsidDel="00FA37A3" w:rsidRDefault="001E2038" w:rsidP="00A56A39">
            <w:pPr>
              <w:pStyle w:val="TAL"/>
            </w:pPr>
            <w:r w:rsidRPr="00D0152D">
              <w:t xml:space="preserve">    </w:t>
            </w:r>
            <w:r w:rsidRPr="008B1341">
              <w:t>rrcSetup SEQUENCE {</w:t>
            </w:r>
          </w:p>
        </w:tc>
        <w:tc>
          <w:tcPr>
            <w:tcW w:w="2267" w:type="dxa"/>
          </w:tcPr>
          <w:p w14:paraId="249600B7" w14:textId="77777777" w:rsidR="001E2038" w:rsidRPr="00D0152D" w:rsidDel="00FA37A3" w:rsidRDefault="001E2038" w:rsidP="00A56A39">
            <w:pPr>
              <w:pStyle w:val="TAL"/>
            </w:pPr>
          </w:p>
        </w:tc>
        <w:tc>
          <w:tcPr>
            <w:tcW w:w="1700" w:type="dxa"/>
          </w:tcPr>
          <w:p w14:paraId="29A63922" w14:textId="77777777" w:rsidR="001E2038" w:rsidRPr="00D0152D" w:rsidDel="00FA37A3" w:rsidRDefault="001E2038" w:rsidP="00A56A39">
            <w:pPr>
              <w:pStyle w:val="TAL"/>
            </w:pPr>
          </w:p>
        </w:tc>
        <w:tc>
          <w:tcPr>
            <w:tcW w:w="1245" w:type="dxa"/>
          </w:tcPr>
          <w:p w14:paraId="68EAA038" w14:textId="77777777" w:rsidR="001E2038" w:rsidRPr="00D0152D" w:rsidDel="00FA37A3" w:rsidRDefault="001E2038" w:rsidP="00A56A39">
            <w:pPr>
              <w:pStyle w:val="TAL"/>
            </w:pPr>
          </w:p>
        </w:tc>
      </w:tr>
      <w:tr w:rsidR="001E2038" w:rsidRPr="00D0152D" w:rsidDel="00FA37A3" w14:paraId="44805DAB" w14:textId="77777777" w:rsidTr="001752DD">
        <w:tblPrEx>
          <w:tblCellMar>
            <w:left w:w="108" w:type="dxa"/>
            <w:right w:w="108" w:type="dxa"/>
          </w:tblCellMar>
        </w:tblPrEx>
        <w:tc>
          <w:tcPr>
            <w:tcW w:w="4535" w:type="dxa"/>
            <w:gridSpan w:val="2"/>
          </w:tcPr>
          <w:p w14:paraId="167B8785" w14:textId="77777777" w:rsidR="001E2038" w:rsidRPr="008B1341" w:rsidRDefault="001E2038" w:rsidP="00A56A39">
            <w:pPr>
              <w:pStyle w:val="TAL"/>
            </w:pPr>
            <w:r w:rsidRPr="00D0152D">
              <w:t xml:space="preserve">      masterCellGroup</w:t>
            </w:r>
          </w:p>
        </w:tc>
        <w:tc>
          <w:tcPr>
            <w:tcW w:w="2267" w:type="dxa"/>
          </w:tcPr>
          <w:p w14:paraId="1C0AA4B4" w14:textId="77777777" w:rsidR="001E2038" w:rsidRPr="008B1341" w:rsidDel="00FA37A3" w:rsidRDefault="001E2038" w:rsidP="00A56A39">
            <w:pPr>
              <w:pStyle w:val="TAL"/>
            </w:pPr>
            <w:r w:rsidRPr="00D0152D">
              <w:t>CellGroupConfig as per table 8.1.6.1.3.3.3.3-0A</w:t>
            </w:r>
          </w:p>
        </w:tc>
        <w:tc>
          <w:tcPr>
            <w:tcW w:w="1700" w:type="dxa"/>
          </w:tcPr>
          <w:p w14:paraId="5F5D4762" w14:textId="77777777" w:rsidR="001E2038" w:rsidRPr="00D0152D" w:rsidDel="00FA37A3" w:rsidRDefault="001E2038" w:rsidP="00A56A39">
            <w:pPr>
              <w:pStyle w:val="TAL"/>
            </w:pPr>
            <w:r w:rsidRPr="00D0152D">
              <w:t>OCTET STRING (CONTAINING CellGroupConfig)</w:t>
            </w:r>
          </w:p>
        </w:tc>
        <w:tc>
          <w:tcPr>
            <w:tcW w:w="1245" w:type="dxa"/>
          </w:tcPr>
          <w:p w14:paraId="18886B12" w14:textId="77777777" w:rsidR="001E2038" w:rsidRPr="00D0152D" w:rsidDel="00FA37A3" w:rsidRDefault="001E2038" w:rsidP="00A56A39">
            <w:pPr>
              <w:pStyle w:val="TAL"/>
            </w:pPr>
          </w:p>
        </w:tc>
      </w:tr>
      <w:tr w:rsidR="001E2038" w:rsidRPr="00D0152D" w:rsidDel="00FA37A3" w14:paraId="72EEC5ED" w14:textId="77777777" w:rsidTr="001752DD">
        <w:tblPrEx>
          <w:tblCellMar>
            <w:left w:w="108" w:type="dxa"/>
            <w:right w:w="108" w:type="dxa"/>
          </w:tblCellMar>
        </w:tblPrEx>
        <w:tc>
          <w:tcPr>
            <w:tcW w:w="4535" w:type="dxa"/>
            <w:gridSpan w:val="2"/>
          </w:tcPr>
          <w:p w14:paraId="0B963195" w14:textId="77777777" w:rsidR="001E2038" w:rsidRPr="008B1341" w:rsidRDefault="001E2038" w:rsidP="00A56A39">
            <w:pPr>
              <w:pStyle w:val="TAL"/>
            </w:pPr>
            <w:r w:rsidRPr="00D0152D">
              <w:t xml:space="preserve">    }</w:t>
            </w:r>
          </w:p>
        </w:tc>
        <w:tc>
          <w:tcPr>
            <w:tcW w:w="2267" w:type="dxa"/>
          </w:tcPr>
          <w:p w14:paraId="1BF8C70C" w14:textId="77777777" w:rsidR="001E2038" w:rsidRPr="00D0152D" w:rsidDel="00FA37A3" w:rsidRDefault="001E2038" w:rsidP="00A56A39">
            <w:pPr>
              <w:pStyle w:val="TAL"/>
            </w:pPr>
          </w:p>
        </w:tc>
        <w:tc>
          <w:tcPr>
            <w:tcW w:w="1700" w:type="dxa"/>
          </w:tcPr>
          <w:p w14:paraId="31F8C764" w14:textId="77777777" w:rsidR="001E2038" w:rsidRPr="00D0152D" w:rsidDel="00FA37A3" w:rsidRDefault="001E2038" w:rsidP="00A56A39">
            <w:pPr>
              <w:pStyle w:val="TAL"/>
            </w:pPr>
          </w:p>
        </w:tc>
        <w:tc>
          <w:tcPr>
            <w:tcW w:w="1245" w:type="dxa"/>
          </w:tcPr>
          <w:p w14:paraId="30060B5D" w14:textId="77777777" w:rsidR="001E2038" w:rsidRPr="00D0152D" w:rsidDel="00FA37A3" w:rsidRDefault="001E2038" w:rsidP="00A56A39">
            <w:pPr>
              <w:pStyle w:val="TAL"/>
            </w:pPr>
          </w:p>
        </w:tc>
      </w:tr>
      <w:tr w:rsidR="001E2038" w:rsidRPr="00D0152D" w14:paraId="74B868E7" w14:textId="77777777" w:rsidTr="001752DD">
        <w:tblPrEx>
          <w:tblCellMar>
            <w:left w:w="108" w:type="dxa"/>
            <w:right w:w="108" w:type="dxa"/>
          </w:tblCellMar>
        </w:tblPrEx>
        <w:tc>
          <w:tcPr>
            <w:tcW w:w="4535" w:type="dxa"/>
            <w:gridSpan w:val="2"/>
          </w:tcPr>
          <w:p w14:paraId="4D2BF874" w14:textId="77777777" w:rsidR="001E2038" w:rsidRPr="008B1341" w:rsidRDefault="001E2038" w:rsidP="00A56A39">
            <w:pPr>
              <w:pStyle w:val="TAL"/>
            </w:pPr>
            <w:r w:rsidRPr="00D0152D">
              <w:t xml:space="preserve">  }</w:t>
            </w:r>
          </w:p>
        </w:tc>
        <w:tc>
          <w:tcPr>
            <w:tcW w:w="2267" w:type="dxa"/>
          </w:tcPr>
          <w:p w14:paraId="2AE74E96" w14:textId="77777777" w:rsidR="001E2038" w:rsidRPr="00D0152D" w:rsidRDefault="001E2038" w:rsidP="00A56A39">
            <w:pPr>
              <w:pStyle w:val="TAL"/>
            </w:pPr>
          </w:p>
        </w:tc>
        <w:tc>
          <w:tcPr>
            <w:tcW w:w="1700" w:type="dxa"/>
          </w:tcPr>
          <w:p w14:paraId="06BE9F2C" w14:textId="77777777" w:rsidR="001E2038" w:rsidRPr="00D0152D" w:rsidRDefault="001E2038" w:rsidP="00A56A39">
            <w:pPr>
              <w:pStyle w:val="TAL"/>
            </w:pPr>
          </w:p>
        </w:tc>
        <w:tc>
          <w:tcPr>
            <w:tcW w:w="1245" w:type="dxa"/>
          </w:tcPr>
          <w:p w14:paraId="59ED03D2" w14:textId="77777777" w:rsidR="001E2038" w:rsidRPr="00D0152D" w:rsidRDefault="001E2038" w:rsidP="00A56A39">
            <w:pPr>
              <w:pStyle w:val="TAL"/>
            </w:pPr>
          </w:p>
        </w:tc>
      </w:tr>
      <w:tr w:rsidR="001E2038" w:rsidRPr="00D0152D" w14:paraId="58D10C0A" w14:textId="77777777" w:rsidTr="001752DD">
        <w:tblPrEx>
          <w:tblCellMar>
            <w:left w:w="108" w:type="dxa"/>
            <w:right w:w="108" w:type="dxa"/>
          </w:tblCellMar>
        </w:tblPrEx>
        <w:tc>
          <w:tcPr>
            <w:tcW w:w="4535" w:type="dxa"/>
            <w:gridSpan w:val="2"/>
          </w:tcPr>
          <w:p w14:paraId="619D490C" w14:textId="77777777" w:rsidR="001E2038" w:rsidRPr="008B1341" w:rsidRDefault="001E2038" w:rsidP="00A56A39">
            <w:pPr>
              <w:pStyle w:val="TAL"/>
            </w:pPr>
            <w:r w:rsidRPr="00D0152D">
              <w:t>}</w:t>
            </w:r>
          </w:p>
        </w:tc>
        <w:tc>
          <w:tcPr>
            <w:tcW w:w="2267" w:type="dxa"/>
          </w:tcPr>
          <w:p w14:paraId="6A08372F" w14:textId="77777777" w:rsidR="001E2038" w:rsidRPr="00D0152D" w:rsidRDefault="001E2038" w:rsidP="00A56A39">
            <w:pPr>
              <w:pStyle w:val="TAL"/>
            </w:pPr>
          </w:p>
        </w:tc>
        <w:tc>
          <w:tcPr>
            <w:tcW w:w="1700" w:type="dxa"/>
          </w:tcPr>
          <w:p w14:paraId="583A0082" w14:textId="77777777" w:rsidR="001E2038" w:rsidRPr="00D0152D" w:rsidRDefault="001E2038" w:rsidP="00A56A39">
            <w:pPr>
              <w:pStyle w:val="TAL"/>
            </w:pPr>
          </w:p>
        </w:tc>
        <w:tc>
          <w:tcPr>
            <w:tcW w:w="1245" w:type="dxa"/>
          </w:tcPr>
          <w:p w14:paraId="44324D6C" w14:textId="77777777" w:rsidR="001E2038" w:rsidRPr="00D0152D" w:rsidRDefault="001E2038" w:rsidP="00A56A39">
            <w:pPr>
              <w:pStyle w:val="TAL"/>
            </w:pPr>
          </w:p>
        </w:tc>
      </w:tr>
    </w:tbl>
    <w:p w14:paraId="66C7B35F" w14:textId="77777777" w:rsidR="001E2038" w:rsidRPr="00D0152D" w:rsidRDefault="001E2038" w:rsidP="001E2038"/>
    <w:p w14:paraId="16393841" w14:textId="77777777" w:rsidR="001E2038" w:rsidRPr="00D0152D" w:rsidRDefault="001E2038" w:rsidP="001E2038">
      <w:pPr>
        <w:pStyle w:val="TH"/>
      </w:pPr>
      <w:r w:rsidRPr="00D0152D">
        <w:t xml:space="preserve">Table 8.1.6.1.3.3.3.3-0A: </w:t>
      </w:r>
      <w:r w:rsidRPr="00D0152D">
        <w:rPr>
          <w:i/>
        </w:rPr>
        <w:t>CellGroupConfig (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038" w:rsidRPr="00D0152D" w14:paraId="403C8949" w14:textId="77777777" w:rsidTr="001752DD">
        <w:tc>
          <w:tcPr>
            <w:tcW w:w="9747" w:type="dxa"/>
            <w:gridSpan w:val="4"/>
          </w:tcPr>
          <w:p w14:paraId="2C2FC8F1" w14:textId="77777777" w:rsidR="001E2038" w:rsidRPr="00D0152D" w:rsidRDefault="001E2038" w:rsidP="00A56A39">
            <w:pPr>
              <w:pStyle w:val="TAH"/>
              <w:jc w:val="left"/>
              <w:rPr>
                <w:b w:val="0"/>
              </w:rPr>
            </w:pPr>
            <w:r w:rsidRPr="00D0152D">
              <w:rPr>
                <w:b w:val="0"/>
              </w:rPr>
              <w:t>Derivation Path: TS 38.508-1 [4], Table 4.6.1-19</w:t>
            </w:r>
            <w:r w:rsidRPr="00D0152D">
              <w:t xml:space="preserve"> </w:t>
            </w:r>
            <w:r w:rsidRPr="008B1341">
              <w:rPr>
                <w:b w:val="0"/>
              </w:rPr>
              <w:t>with condition SRB1</w:t>
            </w:r>
          </w:p>
        </w:tc>
      </w:tr>
      <w:tr w:rsidR="001E2038" w:rsidRPr="00D0152D" w14:paraId="0336AEF8" w14:textId="77777777" w:rsidTr="001752DD">
        <w:tc>
          <w:tcPr>
            <w:tcW w:w="4535" w:type="dxa"/>
          </w:tcPr>
          <w:p w14:paraId="6D6B9726" w14:textId="77777777" w:rsidR="001E2038" w:rsidRPr="008B1341" w:rsidRDefault="001E2038" w:rsidP="00A56A39">
            <w:pPr>
              <w:pStyle w:val="TAH"/>
            </w:pPr>
            <w:r w:rsidRPr="00D0152D">
              <w:t>Information Element</w:t>
            </w:r>
          </w:p>
        </w:tc>
        <w:tc>
          <w:tcPr>
            <w:tcW w:w="2267" w:type="dxa"/>
          </w:tcPr>
          <w:p w14:paraId="539280A5" w14:textId="77777777" w:rsidR="001E2038" w:rsidRPr="00D0152D" w:rsidRDefault="001E2038" w:rsidP="00A56A39">
            <w:pPr>
              <w:pStyle w:val="TAH"/>
            </w:pPr>
            <w:r w:rsidRPr="00D0152D">
              <w:t>Value/remark</w:t>
            </w:r>
          </w:p>
        </w:tc>
        <w:tc>
          <w:tcPr>
            <w:tcW w:w="1700" w:type="dxa"/>
          </w:tcPr>
          <w:p w14:paraId="365E0CE3" w14:textId="77777777" w:rsidR="001E2038" w:rsidRPr="00D0152D" w:rsidRDefault="001E2038" w:rsidP="00A56A39">
            <w:pPr>
              <w:pStyle w:val="TAH"/>
            </w:pPr>
            <w:r w:rsidRPr="00D0152D">
              <w:t>Comment</w:t>
            </w:r>
          </w:p>
        </w:tc>
        <w:tc>
          <w:tcPr>
            <w:tcW w:w="1245" w:type="dxa"/>
          </w:tcPr>
          <w:p w14:paraId="51213D3A" w14:textId="77777777" w:rsidR="001E2038" w:rsidRPr="00D0152D" w:rsidRDefault="001E2038" w:rsidP="00A56A39">
            <w:pPr>
              <w:pStyle w:val="TAH"/>
            </w:pPr>
            <w:r w:rsidRPr="00D0152D">
              <w:t>Condition</w:t>
            </w:r>
          </w:p>
        </w:tc>
      </w:tr>
      <w:tr w:rsidR="001E2038" w:rsidRPr="00D0152D" w14:paraId="08915C53" w14:textId="77777777" w:rsidTr="001752DD">
        <w:tc>
          <w:tcPr>
            <w:tcW w:w="4535" w:type="dxa"/>
          </w:tcPr>
          <w:p w14:paraId="63E30BDA" w14:textId="77777777" w:rsidR="001E2038" w:rsidRPr="00D0152D" w:rsidRDefault="001E2038" w:rsidP="00A56A39">
            <w:pPr>
              <w:pStyle w:val="TAL"/>
            </w:pPr>
            <w:r w:rsidRPr="00D0152D">
              <w:t xml:space="preserve">CellGroupConfig ::= </w:t>
            </w:r>
            <w:r w:rsidRPr="008B1341">
              <w:rPr>
                <w:snapToGrid w:val="0"/>
              </w:rPr>
              <w:t xml:space="preserve">SEQUENCE </w:t>
            </w:r>
            <w:r w:rsidRPr="00D0152D">
              <w:t>{</w:t>
            </w:r>
          </w:p>
        </w:tc>
        <w:tc>
          <w:tcPr>
            <w:tcW w:w="2267" w:type="dxa"/>
          </w:tcPr>
          <w:p w14:paraId="184A8709" w14:textId="77777777" w:rsidR="001E2038" w:rsidRPr="00D0152D" w:rsidRDefault="001E2038" w:rsidP="00A56A39">
            <w:pPr>
              <w:pStyle w:val="TAL"/>
            </w:pPr>
          </w:p>
        </w:tc>
        <w:tc>
          <w:tcPr>
            <w:tcW w:w="1700" w:type="dxa"/>
          </w:tcPr>
          <w:p w14:paraId="7E2B30C5" w14:textId="77777777" w:rsidR="001E2038" w:rsidRPr="00D0152D" w:rsidRDefault="001E2038" w:rsidP="00A56A39">
            <w:pPr>
              <w:pStyle w:val="TAL"/>
            </w:pPr>
          </w:p>
        </w:tc>
        <w:tc>
          <w:tcPr>
            <w:tcW w:w="1245" w:type="dxa"/>
          </w:tcPr>
          <w:p w14:paraId="59FAE0DD" w14:textId="77777777" w:rsidR="001E2038" w:rsidRPr="00D0152D" w:rsidRDefault="001E2038" w:rsidP="00A56A39">
            <w:pPr>
              <w:pStyle w:val="TAL"/>
            </w:pPr>
          </w:p>
        </w:tc>
      </w:tr>
      <w:tr w:rsidR="001E2038" w:rsidRPr="00D0152D" w14:paraId="64C0AD63" w14:textId="77777777" w:rsidTr="001752DD">
        <w:tc>
          <w:tcPr>
            <w:tcW w:w="4535" w:type="dxa"/>
          </w:tcPr>
          <w:p w14:paraId="4B8F8E0E" w14:textId="77777777" w:rsidR="001E2038" w:rsidRPr="008B1341" w:rsidRDefault="001E2038" w:rsidP="00A56A39">
            <w:pPr>
              <w:pStyle w:val="TAL"/>
            </w:pPr>
            <w:r w:rsidRPr="00D0152D">
              <w:t xml:space="preserve">  spCellConfig SEQUENCE {</w:t>
            </w:r>
          </w:p>
        </w:tc>
        <w:tc>
          <w:tcPr>
            <w:tcW w:w="2267" w:type="dxa"/>
          </w:tcPr>
          <w:p w14:paraId="5D4987E0" w14:textId="77777777" w:rsidR="001E2038" w:rsidRPr="00D0152D" w:rsidRDefault="001E2038" w:rsidP="00A56A39">
            <w:pPr>
              <w:pStyle w:val="TAL"/>
            </w:pPr>
          </w:p>
        </w:tc>
        <w:tc>
          <w:tcPr>
            <w:tcW w:w="1700" w:type="dxa"/>
          </w:tcPr>
          <w:p w14:paraId="68EE7F94" w14:textId="77777777" w:rsidR="001E2038" w:rsidRPr="00D0152D" w:rsidRDefault="001E2038" w:rsidP="00A56A39">
            <w:pPr>
              <w:pStyle w:val="TAL"/>
            </w:pPr>
          </w:p>
        </w:tc>
        <w:tc>
          <w:tcPr>
            <w:tcW w:w="1245" w:type="dxa"/>
          </w:tcPr>
          <w:p w14:paraId="20A13D7D" w14:textId="77777777" w:rsidR="001E2038" w:rsidRPr="00D0152D" w:rsidRDefault="001E2038" w:rsidP="00A56A39">
            <w:pPr>
              <w:pStyle w:val="TAL"/>
            </w:pPr>
          </w:p>
        </w:tc>
      </w:tr>
      <w:tr w:rsidR="001E2038" w:rsidRPr="00D0152D" w14:paraId="1D22484F" w14:textId="77777777" w:rsidTr="001752DD">
        <w:tc>
          <w:tcPr>
            <w:tcW w:w="4535" w:type="dxa"/>
          </w:tcPr>
          <w:p w14:paraId="4EC8AC05" w14:textId="77777777" w:rsidR="001E2038" w:rsidRPr="008B1341" w:rsidRDefault="001E2038" w:rsidP="00A56A39">
            <w:pPr>
              <w:pStyle w:val="TAL"/>
            </w:pPr>
            <w:r w:rsidRPr="00D0152D">
              <w:t xml:space="preserve">    rlf-TimersAndConstants CHOICE {</w:t>
            </w:r>
          </w:p>
        </w:tc>
        <w:tc>
          <w:tcPr>
            <w:tcW w:w="2267" w:type="dxa"/>
          </w:tcPr>
          <w:p w14:paraId="037C1BBB" w14:textId="77777777" w:rsidR="001E2038" w:rsidRPr="00D0152D" w:rsidRDefault="001E2038" w:rsidP="00A56A39">
            <w:pPr>
              <w:pStyle w:val="TAL"/>
            </w:pPr>
          </w:p>
        </w:tc>
        <w:tc>
          <w:tcPr>
            <w:tcW w:w="1700" w:type="dxa"/>
          </w:tcPr>
          <w:p w14:paraId="4B40753A" w14:textId="77777777" w:rsidR="001E2038" w:rsidRPr="00D0152D" w:rsidRDefault="001E2038" w:rsidP="00A56A39">
            <w:pPr>
              <w:pStyle w:val="TAL"/>
            </w:pPr>
          </w:p>
        </w:tc>
        <w:tc>
          <w:tcPr>
            <w:tcW w:w="1245" w:type="dxa"/>
          </w:tcPr>
          <w:p w14:paraId="02DE16EE" w14:textId="77777777" w:rsidR="001E2038" w:rsidRPr="00D0152D" w:rsidRDefault="001E2038" w:rsidP="00A56A39">
            <w:pPr>
              <w:pStyle w:val="TAL"/>
            </w:pPr>
          </w:p>
        </w:tc>
      </w:tr>
      <w:tr w:rsidR="001E2038" w:rsidRPr="00D0152D" w14:paraId="5AADE6D3" w14:textId="77777777" w:rsidTr="001752DD">
        <w:tc>
          <w:tcPr>
            <w:tcW w:w="4535" w:type="dxa"/>
          </w:tcPr>
          <w:p w14:paraId="473CB9BF" w14:textId="77777777" w:rsidR="001E2038" w:rsidRPr="00D0152D" w:rsidRDefault="001E2038" w:rsidP="00A56A39">
            <w:pPr>
              <w:pStyle w:val="TAL"/>
            </w:pPr>
            <w:r w:rsidRPr="00D0152D">
              <w:t xml:space="preserve">      </w:t>
            </w:r>
            <w:r w:rsidRPr="008B1341">
              <w:t>S</w:t>
            </w:r>
            <w:r w:rsidRPr="00D0152D">
              <w:t>etup SEQUENCE {</w:t>
            </w:r>
          </w:p>
        </w:tc>
        <w:tc>
          <w:tcPr>
            <w:tcW w:w="2267" w:type="dxa"/>
          </w:tcPr>
          <w:p w14:paraId="7FAEA3F5" w14:textId="77777777" w:rsidR="001E2038" w:rsidRPr="00D0152D" w:rsidDel="00D2334C" w:rsidRDefault="001E2038" w:rsidP="00A56A39">
            <w:pPr>
              <w:pStyle w:val="TAL"/>
            </w:pPr>
          </w:p>
        </w:tc>
        <w:tc>
          <w:tcPr>
            <w:tcW w:w="1700" w:type="dxa"/>
          </w:tcPr>
          <w:p w14:paraId="69D4EA75" w14:textId="77777777" w:rsidR="001E2038" w:rsidRPr="00D0152D" w:rsidRDefault="001E2038" w:rsidP="00A56A39">
            <w:pPr>
              <w:pStyle w:val="TAL"/>
            </w:pPr>
          </w:p>
        </w:tc>
        <w:tc>
          <w:tcPr>
            <w:tcW w:w="1245" w:type="dxa"/>
          </w:tcPr>
          <w:p w14:paraId="28337F78" w14:textId="77777777" w:rsidR="001E2038" w:rsidRPr="00D0152D" w:rsidRDefault="001E2038" w:rsidP="00A56A39">
            <w:pPr>
              <w:pStyle w:val="TAL"/>
            </w:pPr>
          </w:p>
        </w:tc>
      </w:tr>
      <w:tr w:rsidR="001E2038" w:rsidRPr="00D0152D" w14:paraId="276F0CC1" w14:textId="77777777" w:rsidTr="00A56A39">
        <w:tc>
          <w:tcPr>
            <w:tcW w:w="4535" w:type="dxa"/>
          </w:tcPr>
          <w:p w14:paraId="5C7D0A63" w14:textId="77777777" w:rsidR="001E2038" w:rsidRPr="008B1341" w:rsidRDefault="001E2038" w:rsidP="00A56A39">
            <w:pPr>
              <w:pStyle w:val="TAL"/>
            </w:pPr>
            <w:r w:rsidRPr="00D0152D">
              <w:t xml:space="preserve">          t311</w:t>
            </w:r>
          </w:p>
        </w:tc>
        <w:tc>
          <w:tcPr>
            <w:tcW w:w="2267" w:type="dxa"/>
          </w:tcPr>
          <w:p w14:paraId="44045AB8" w14:textId="77777777" w:rsidR="001E2038" w:rsidRPr="00D0152D" w:rsidDel="00D2334C" w:rsidRDefault="001E2038" w:rsidP="00A56A39">
            <w:pPr>
              <w:pStyle w:val="TAL"/>
            </w:pPr>
            <w:r w:rsidRPr="00D0152D">
              <w:t>ms10000</w:t>
            </w:r>
          </w:p>
        </w:tc>
        <w:tc>
          <w:tcPr>
            <w:tcW w:w="1700" w:type="dxa"/>
          </w:tcPr>
          <w:p w14:paraId="76192E1D" w14:textId="77777777" w:rsidR="001E2038" w:rsidRPr="00D0152D" w:rsidRDefault="001E2038" w:rsidP="00A56A39">
            <w:pPr>
              <w:pStyle w:val="TAL"/>
            </w:pPr>
          </w:p>
        </w:tc>
        <w:tc>
          <w:tcPr>
            <w:tcW w:w="1245" w:type="dxa"/>
          </w:tcPr>
          <w:p w14:paraId="3F0B169B" w14:textId="77777777" w:rsidR="001E2038" w:rsidRPr="00D0152D" w:rsidRDefault="001E2038" w:rsidP="00A56A39">
            <w:pPr>
              <w:pStyle w:val="TAL"/>
            </w:pPr>
          </w:p>
        </w:tc>
      </w:tr>
      <w:tr w:rsidR="001E2038" w:rsidRPr="00D0152D" w14:paraId="0F94D8ED" w14:textId="77777777" w:rsidTr="00A56A39">
        <w:tc>
          <w:tcPr>
            <w:tcW w:w="4535" w:type="dxa"/>
          </w:tcPr>
          <w:p w14:paraId="6A4916C9" w14:textId="77777777" w:rsidR="001E2038" w:rsidRPr="008B1341" w:rsidRDefault="001E2038" w:rsidP="00A56A39">
            <w:pPr>
              <w:pStyle w:val="TAL"/>
            </w:pPr>
            <w:r w:rsidRPr="00D0152D">
              <w:t xml:space="preserve">      }</w:t>
            </w:r>
          </w:p>
        </w:tc>
        <w:tc>
          <w:tcPr>
            <w:tcW w:w="2267" w:type="dxa"/>
          </w:tcPr>
          <w:p w14:paraId="10FC1296" w14:textId="77777777" w:rsidR="001E2038" w:rsidRPr="00D0152D" w:rsidDel="00D2334C" w:rsidRDefault="001E2038" w:rsidP="00A56A39">
            <w:pPr>
              <w:pStyle w:val="TAL"/>
            </w:pPr>
          </w:p>
        </w:tc>
        <w:tc>
          <w:tcPr>
            <w:tcW w:w="1700" w:type="dxa"/>
          </w:tcPr>
          <w:p w14:paraId="3161B7BF" w14:textId="77777777" w:rsidR="001E2038" w:rsidRPr="00D0152D" w:rsidRDefault="001E2038" w:rsidP="00A56A39">
            <w:pPr>
              <w:pStyle w:val="TAL"/>
            </w:pPr>
          </w:p>
        </w:tc>
        <w:tc>
          <w:tcPr>
            <w:tcW w:w="1245" w:type="dxa"/>
          </w:tcPr>
          <w:p w14:paraId="0CD2D728" w14:textId="77777777" w:rsidR="001E2038" w:rsidRPr="00D0152D" w:rsidRDefault="001E2038" w:rsidP="00A56A39">
            <w:pPr>
              <w:pStyle w:val="TAL"/>
            </w:pPr>
          </w:p>
        </w:tc>
      </w:tr>
      <w:tr w:rsidR="001E2038" w:rsidRPr="00D0152D" w14:paraId="618AC5FB" w14:textId="77777777" w:rsidTr="001752DD">
        <w:tc>
          <w:tcPr>
            <w:tcW w:w="4535" w:type="dxa"/>
          </w:tcPr>
          <w:p w14:paraId="5C52A2D6" w14:textId="77777777" w:rsidR="001E2038" w:rsidRPr="008B1341" w:rsidRDefault="001E2038" w:rsidP="00A56A39">
            <w:pPr>
              <w:pStyle w:val="TAL"/>
            </w:pPr>
            <w:r w:rsidRPr="00D0152D">
              <w:t xml:space="preserve">    }</w:t>
            </w:r>
          </w:p>
        </w:tc>
        <w:tc>
          <w:tcPr>
            <w:tcW w:w="2267" w:type="dxa"/>
          </w:tcPr>
          <w:p w14:paraId="693DC20F" w14:textId="77777777" w:rsidR="001E2038" w:rsidRPr="00D0152D" w:rsidDel="00D2334C" w:rsidRDefault="001E2038" w:rsidP="00A56A39">
            <w:pPr>
              <w:pStyle w:val="TAL"/>
            </w:pPr>
          </w:p>
        </w:tc>
        <w:tc>
          <w:tcPr>
            <w:tcW w:w="1700" w:type="dxa"/>
          </w:tcPr>
          <w:p w14:paraId="014A9CE2" w14:textId="77777777" w:rsidR="001E2038" w:rsidRPr="00D0152D" w:rsidRDefault="001E2038" w:rsidP="00A56A39">
            <w:pPr>
              <w:pStyle w:val="TAL"/>
            </w:pPr>
          </w:p>
        </w:tc>
        <w:tc>
          <w:tcPr>
            <w:tcW w:w="1245" w:type="dxa"/>
          </w:tcPr>
          <w:p w14:paraId="26713F01" w14:textId="77777777" w:rsidR="001E2038" w:rsidRPr="00D0152D" w:rsidRDefault="001E2038" w:rsidP="00A56A39">
            <w:pPr>
              <w:pStyle w:val="TAL"/>
            </w:pPr>
          </w:p>
        </w:tc>
      </w:tr>
      <w:tr w:rsidR="001E2038" w:rsidRPr="00D0152D" w14:paraId="3726698B" w14:textId="77777777" w:rsidTr="001752DD">
        <w:tc>
          <w:tcPr>
            <w:tcW w:w="4535" w:type="dxa"/>
          </w:tcPr>
          <w:p w14:paraId="23DA1181" w14:textId="77777777" w:rsidR="001E2038" w:rsidRPr="008B1341" w:rsidRDefault="001E2038" w:rsidP="00A56A39">
            <w:pPr>
              <w:pStyle w:val="TAL"/>
            </w:pPr>
            <w:r w:rsidRPr="00D0152D">
              <w:t xml:space="preserve">  }</w:t>
            </w:r>
          </w:p>
        </w:tc>
        <w:tc>
          <w:tcPr>
            <w:tcW w:w="2267" w:type="dxa"/>
          </w:tcPr>
          <w:p w14:paraId="7FDE3F73" w14:textId="77777777" w:rsidR="001E2038" w:rsidRPr="00D0152D" w:rsidRDefault="001E2038" w:rsidP="00A56A39">
            <w:pPr>
              <w:pStyle w:val="TAL"/>
            </w:pPr>
          </w:p>
        </w:tc>
        <w:tc>
          <w:tcPr>
            <w:tcW w:w="1700" w:type="dxa"/>
          </w:tcPr>
          <w:p w14:paraId="0C352AD2" w14:textId="77777777" w:rsidR="001E2038" w:rsidRPr="00D0152D" w:rsidRDefault="001E2038" w:rsidP="00A56A39">
            <w:pPr>
              <w:pStyle w:val="TAL"/>
            </w:pPr>
          </w:p>
        </w:tc>
        <w:tc>
          <w:tcPr>
            <w:tcW w:w="1245" w:type="dxa"/>
          </w:tcPr>
          <w:p w14:paraId="6EB8807F" w14:textId="77777777" w:rsidR="001E2038" w:rsidRPr="00D0152D" w:rsidRDefault="001E2038" w:rsidP="00A56A39">
            <w:pPr>
              <w:pStyle w:val="TAL"/>
            </w:pPr>
          </w:p>
        </w:tc>
      </w:tr>
      <w:tr w:rsidR="001E2038" w:rsidRPr="00D0152D" w14:paraId="3E1F86DF" w14:textId="77777777" w:rsidTr="001752DD">
        <w:tc>
          <w:tcPr>
            <w:tcW w:w="4535" w:type="dxa"/>
          </w:tcPr>
          <w:p w14:paraId="57ABD86E" w14:textId="77777777" w:rsidR="001E2038" w:rsidRPr="00D0152D" w:rsidRDefault="001E2038" w:rsidP="00A56A39">
            <w:pPr>
              <w:pStyle w:val="TAL"/>
            </w:pPr>
            <w:r w:rsidRPr="00D0152D">
              <w:t>}</w:t>
            </w:r>
          </w:p>
        </w:tc>
        <w:tc>
          <w:tcPr>
            <w:tcW w:w="2267" w:type="dxa"/>
          </w:tcPr>
          <w:p w14:paraId="769AD31E" w14:textId="77777777" w:rsidR="001E2038" w:rsidRPr="00D0152D" w:rsidRDefault="001E2038" w:rsidP="00A56A39">
            <w:pPr>
              <w:pStyle w:val="TAL"/>
            </w:pPr>
          </w:p>
        </w:tc>
        <w:tc>
          <w:tcPr>
            <w:tcW w:w="1700" w:type="dxa"/>
          </w:tcPr>
          <w:p w14:paraId="2CA219F7" w14:textId="77777777" w:rsidR="001E2038" w:rsidRPr="00D0152D" w:rsidRDefault="001E2038" w:rsidP="00A56A39">
            <w:pPr>
              <w:pStyle w:val="TAL"/>
            </w:pPr>
          </w:p>
        </w:tc>
        <w:tc>
          <w:tcPr>
            <w:tcW w:w="1245" w:type="dxa"/>
          </w:tcPr>
          <w:p w14:paraId="61CADA24" w14:textId="77777777" w:rsidR="001E2038" w:rsidRPr="00D0152D" w:rsidRDefault="001E2038" w:rsidP="00A56A39">
            <w:pPr>
              <w:pStyle w:val="TAL"/>
            </w:pPr>
          </w:p>
        </w:tc>
      </w:tr>
    </w:tbl>
    <w:p w14:paraId="54D5C400" w14:textId="77777777" w:rsidR="001E2038" w:rsidRPr="001E2038" w:rsidRDefault="001E2038" w:rsidP="001E2038"/>
    <w:p w14:paraId="128DD2F7" w14:textId="77777777" w:rsidR="00064CE6" w:rsidRPr="006F06C2" w:rsidRDefault="00064CE6" w:rsidP="00064CE6">
      <w:pPr>
        <w:pStyle w:val="TH"/>
      </w:pPr>
      <w:r w:rsidRPr="006F06C2">
        <w:t xml:space="preserve">Table 8.1.6.1.3.3.3.3-1: </w:t>
      </w:r>
      <w:r w:rsidRPr="006F06C2">
        <w:rPr>
          <w:i/>
        </w:rPr>
        <w:t xml:space="preserve">RRCReestablishmentRequest </w:t>
      </w:r>
      <w:r w:rsidRPr="006F06C2">
        <w:t>(steps 2 and 10,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6F06C2" w14:paraId="512DBA5D" w14:textId="77777777" w:rsidTr="00515952">
        <w:tc>
          <w:tcPr>
            <w:tcW w:w="9635" w:type="dxa"/>
            <w:gridSpan w:val="4"/>
          </w:tcPr>
          <w:p w14:paraId="65E3046D" w14:textId="77777777" w:rsidR="00064CE6" w:rsidRPr="006F06C2" w:rsidRDefault="00064CE6" w:rsidP="00515952">
            <w:pPr>
              <w:pStyle w:val="TAL"/>
            </w:pPr>
            <w:r w:rsidRPr="006F06C2">
              <w:t>Derivation Path: TS 38.508-1 [4], Table 4.6.1-12</w:t>
            </w:r>
          </w:p>
        </w:tc>
      </w:tr>
      <w:tr w:rsidR="00064CE6" w:rsidRPr="006F06C2" w14:paraId="18FE7D24" w14:textId="77777777" w:rsidTr="00515952">
        <w:tc>
          <w:tcPr>
            <w:tcW w:w="4535" w:type="dxa"/>
          </w:tcPr>
          <w:p w14:paraId="625369C9" w14:textId="77777777" w:rsidR="00064CE6" w:rsidRPr="006F06C2" w:rsidRDefault="00064CE6" w:rsidP="00515952">
            <w:pPr>
              <w:pStyle w:val="TAH"/>
            </w:pPr>
            <w:r w:rsidRPr="006F06C2">
              <w:t>Information Element</w:t>
            </w:r>
          </w:p>
        </w:tc>
        <w:tc>
          <w:tcPr>
            <w:tcW w:w="2267" w:type="dxa"/>
          </w:tcPr>
          <w:p w14:paraId="350E225B" w14:textId="77777777" w:rsidR="00064CE6" w:rsidRPr="006F06C2" w:rsidRDefault="00064CE6" w:rsidP="00515952">
            <w:pPr>
              <w:pStyle w:val="TAH"/>
            </w:pPr>
            <w:r w:rsidRPr="006F06C2">
              <w:t>Value/remark</w:t>
            </w:r>
          </w:p>
        </w:tc>
        <w:tc>
          <w:tcPr>
            <w:tcW w:w="1700" w:type="dxa"/>
          </w:tcPr>
          <w:p w14:paraId="7A48CAD5" w14:textId="77777777" w:rsidR="00064CE6" w:rsidRPr="006F06C2" w:rsidRDefault="00064CE6" w:rsidP="00515952">
            <w:pPr>
              <w:pStyle w:val="TAH"/>
            </w:pPr>
            <w:r w:rsidRPr="006F06C2">
              <w:t>Comment</w:t>
            </w:r>
          </w:p>
        </w:tc>
        <w:tc>
          <w:tcPr>
            <w:tcW w:w="1133" w:type="dxa"/>
          </w:tcPr>
          <w:p w14:paraId="559A3C0C" w14:textId="77777777" w:rsidR="00064CE6" w:rsidRPr="006F06C2" w:rsidRDefault="00064CE6" w:rsidP="00515952">
            <w:pPr>
              <w:pStyle w:val="TAH"/>
            </w:pPr>
            <w:r w:rsidRPr="006F06C2">
              <w:t>Condition</w:t>
            </w:r>
          </w:p>
        </w:tc>
      </w:tr>
      <w:tr w:rsidR="00064CE6" w:rsidRPr="006F06C2" w14:paraId="270BB474" w14:textId="77777777" w:rsidTr="00515952">
        <w:tc>
          <w:tcPr>
            <w:tcW w:w="4535" w:type="dxa"/>
          </w:tcPr>
          <w:p w14:paraId="76138D51" w14:textId="77777777" w:rsidR="00064CE6" w:rsidRPr="006F06C2" w:rsidRDefault="00064CE6" w:rsidP="00515952">
            <w:pPr>
              <w:pStyle w:val="TAL"/>
            </w:pPr>
            <w:r w:rsidRPr="006F06C2">
              <w:t>RRCReestablishmentRequest ::= SEQUENCE {</w:t>
            </w:r>
          </w:p>
        </w:tc>
        <w:tc>
          <w:tcPr>
            <w:tcW w:w="2267" w:type="dxa"/>
          </w:tcPr>
          <w:p w14:paraId="672141F4" w14:textId="77777777" w:rsidR="00064CE6" w:rsidRPr="006F06C2" w:rsidRDefault="00064CE6" w:rsidP="00515952">
            <w:pPr>
              <w:pStyle w:val="TAL"/>
            </w:pPr>
          </w:p>
        </w:tc>
        <w:tc>
          <w:tcPr>
            <w:tcW w:w="1700" w:type="dxa"/>
          </w:tcPr>
          <w:p w14:paraId="01EC0C47" w14:textId="77777777" w:rsidR="00064CE6" w:rsidRPr="006F06C2" w:rsidRDefault="00064CE6" w:rsidP="00515952">
            <w:pPr>
              <w:pStyle w:val="TAL"/>
            </w:pPr>
          </w:p>
        </w:tc>
        <w:tc>
          <w:tcPr>
            <w:tcW w:w="1133" w:type="dxa"/>
          </w:tcPr>
          <w:p w14:paraId="579FC314" w14:textId="77777777" w:rsidR="00064CE6" w:rsidRPr="006F06C2" w:rsidRDefault="00064CE6" w:rsidP="00515952">
            <w:pPr>
              <w:pStyle w:val="TAL"/>
            </w:pPr>
          </w:p>
        </w:tc>
      </w:tr>
      <w:tr w:rsidR="00064CE6" w:rsidRPr="006F06C2" w14:paraId="7FE940DA" w14:textId="77777777" w:rsidTr="00515952">
        <w:tc>
          <w:tcPr>
            <w:tcW w:w="4535" w:type="dxa"/>
          </w:tcPr>
          <w:p w14:paraId="07169CFC" w14:textId="77777777" w:rsidR="00064CE6" w:rsidRPr="006F06C2" w:rsidRDefault="00064CE6" w:rsidP="00515952">
            <w:pPr>
              <w:pStyle w:val="TAL"/>
            </w:pPr>
            <w:r w:rsidRPr="006F06C2">
              <w:t xml:space="preserve">  ue-Identity SEQUENCE {</w:t>
            </w:r>
          </w:p>
        </w:tc>
        <w:tc>
          <w:tcPr>
            <w:tcW w:w="2267" w:type="dxa"/>
          </w:tcPr>
          <w:p w14:paraId="09913708" w14:textId="77777777" w:rsidR="00064CE6" w:rsidRPr="006F06C2" w:rsidRDefault="00064CE6" w:rsidP="00515952">
            <w:pPr>
              <w:pStyle w:val="TAL"/>
            </w:pPr>
          </w:p>
        </w:tc>
        <w:tc>
          <w:tcPr>
            <w:tcW w:w="1700" w:type="dxa"/>
          </w:tcPr>
          <w:p w14:paraId="22F8EC53" w14:textId="77777777" w:rsidR="00064CE6" w:rsidRPr="006F06C2" w:rsidRDefault="00064CE6" w:rsidP="00515952">
            <w:pPr>
              <w:pStyle w:val="TAL"/>
            </w:pPr>
          </w:p>
        </w:tc>
        <w:tc>
          <w:tcPr>
            <w:tcW w:w="1133" w:type="dxa"/>
          </w:tcPr>
          <w:p w14:paraId="428EEB64" w14:textId="77777777" w:rsidR="00064CE6" w:rsidRPr="006F06C2" w:rsidRDefault="00064CE6" w:rsidP="00515952">
            <w:pPr>
              <w:pStyle w:val="TAL"/>
            </w:pPr>
          </w:p>
        </w:tc>
      </w:tr>
      <w:tr w:rsidR="00064CE6" w:rsidRPr="006F06C2" w14:paraId="3E7127A0" w14:textId="77777777" w:rsidTr="00515952">
        <w:tc>
          <w:tcPr>
            <w:tcW w:w="4535" w:type="dxa"/>
          </w:tcPr>
          <w:p w14:paraId="3269F01F" w14:textId="77777777" w:rsidR="00064CE6" w:rsidRPr="006F06C2" w:rsidRDefault="00064CE6" w:rsidP="00515952">
            <w:pPr>
              <w:pStyle w:val="TAL"/>
            </w:pPr>
            <w:r w:rsidRPr="006F06C2">
              <w:t xml:space="preserve">    c-RNTI</w:t>
            </w:r>
          </w:p>
        </w:tc>
        <w:tc>
          <w:tcPr>
            <w:tcW w:w="2267" w:type="dxa"/>
          </w:tcPr>
          <w:p w14:paraId="252D91BB" w14:textId="77777777" w:rsidR="00064CE6" w:rsidRPr="006F06C2" w:rsidRDefault="00064CE6" w:rsidP="00515952">
            <w:pPr>
              <w:pStyle w:val="TAL"/>
            </w:pPr>
            <w:r w:rsidRPr="006F06C2">
              <w:t>the value of the C-RNTI of the UE</w:t>
            </w:r>
          </w:p>
        </w:tc>
        <w:tc>
          <w:tcPr>
            <w:tcW w:w="1700" w:type="dxa"/>
          </w:tcPr>
          <w:p w14:paraId="603C7CD0" w14:textId="77777777" w:rsidR="00064CE6" w:rsidRPr="006F06C2" w:rsidRDefault="00064CE6" w:rsidP="00515952">
            <w:pPr>
              <w:pStyle w:val="TAL"/>
            </w:pPr>
          </w:p>
        </w:tc>
        <w:tc>
          <w:tcPr>
            <w:tcW w:w="1133" w:type="dxa"/>
          </w:tcPr>
          <w:p w14:paraId="0B8D1527" w14:textId="77777777" w:rsidR="00064CE6" w:rsidRPr="006F06C2" w:rsidRDefault="00064CE6" w:rsidP="00515952">
            <w:pPr>
              <w:pStyle w:val="TAL"/>
            </w:pPr>
          </w:p>
        </w:tc>
      </w:tr>
      <w:tr w:rsidR="00064CE6" w:rsidRPr="006F06C2" w14:paraId="134DF308" w14:textId="77777777" w:rsidTr="00515952">
        <w:tc>
          <w:tcPr>
            <w:tcW w:w="4535" w:type="dxa"/>
            <w:vMerge w:val="restart"/>
          </w:tcPr>
          <w:p w14:paraId="1609F048" w14:textId="77777777" w:rsidR="00064CE6" w:rsidRPr="006F06C2" w:rsidRDefault="00064CE6" w:rsidP="00515952">
            <w:pPr>
              <w:pStyle w:val="TAL"/>
            </w:pPr>
            <w:r w:rsidRPr="006F06C2">
              <w:t xml:space="preserve">    physCellId</w:t>
            </w:r>
          </w:p>
        </w:tc>
        <w:tc>
          <w:tcPr>
            <w:tcW w:w="2267" w:type="dxa"/>
          </w:tcPr>
          <w:p w14:paraId="1653B4C1" w14:textId="77777777" w:rsidR="00064CE6" w:rsidRPr="006F06C2" w:rsidRDefault="00064CE6" w:rsidP="00515952">
            <w:pPr>
              <w:pStyle w:val="TAL"/>
            </w:pPr>
            <w:r w:rsidRPr="006F06C2">
              <w:t>PCI of NR Cell 1</w:t>
            </w:r>
          </w:p>
        </w:tc>
        <w:tc>
          <w:tcPr>
            <w:tcW w:w="1700" w:type="dxa"/>
          </w:tcPr>
          <w:p w14:paraId="244A053D" w14:textId="77777777" w:rsidR="00064CE6" w:rsidRPr="006F06C2" w:rsidRDefault="00064CE6" w:rsidP="00515952">
            <w:pPr>
              <w:pStyle w:val="TAL"/>
            </w:pPr>
          </w:p>
        </w:tc>
        <w:tc>
          <w:tcPr>
            <w:tcW w:w="1133" w:type="dxa"/>
          </w:tcPr>
          <w:p w14:paraId="46B7C6AF" w14:textId="77777777" w:rsidR="00064CE6" w:rsidRPr="006F06C2" w:rsidRDefault="00064CE6" w:rsidP="00515952">
            <w:pPr>
              <w:pStyle w:val="TAL"/>
            </w:pPr>
            <w:r w:rsidRPr="006F06C2">
              <w:t>Step 2</w:t>
            </w:r>
          </w:p>
        </w:tc>
      </w:tr>
      <w:tr w:rsidR="00064CE6" w:rsidRPr="006F06C2" w14:paraId="18F6FC7D" w14:textId="77777777" w:rsidTr="00515952">
        <w:tc>
          <w:tcPr>
            <w:tcW w:w="4535" w:type="dxa"/>
            <w:vMerge/>
          </w:tcPr>
          <w:p w14:paraId="30712A03" w14:textId="77777777" w:rsidR="00064CE6" w:rsidRPr="006F06C2" w:rsidRDefault="00064CE6" w:rsidP="00515952">
            <w:pPr>
              <w:pStyle w:val="TAL"/>
            </w:pPr>
          </w:p>
        </w:tc>
        <w:tc>
          <w:tcPr>
            <w:tcW w:w="2267" w:type="dxa"/>
          </w:tcPr>
          <w:p w14:paraId="00658019" w14:textId="4C3AE600" w:rsidR="00064CE6" w:rsidRPr="006F06C2" w:rsidRDefault="00064CE6" w:rsidP="00515952">
            <w:pPr>
              <w:pStyle w:val="TAL"/>
            </w:pPr>
            <w:r w:rsidRPr="006F06C2">
              <w:t xml:space="preserve">PCI of NR Cell </w:t>
            </w:r>
            <w:r w:rsidR="00C03D72">
              <w:t>2</w:t>
            </w:r>
          </w:p>
        </w:tc>
        <w:tc>
          <w:tcPr>
            <w:tcW w:w="1700" w:type="dxa"/>
          </w:tcPr>
          <w:p w14:paraId="50EFEBBD" w14:textId="77777777" w:rsidR="00064CE6" w:rsidRPr="006F06C2" w:rsidRDefault="00064CE6" w:rsidP="00515952">
            <w:pPr>
              <w:pStyle w:val="TAL"/>
            </w:pPr>
          </w:p>
        </w:tc>
        <w:tc>
          <w:tcPr>
            <w:tcW w:w="1133" w:type="dxa"/>
          </w:tcPr>
          <w:p w14:paraId="1F339565" w14:textId="06212A1B" w:rsidR="00064CE6" w:rsidRPr="006F06C2" w:rsidRDefault="00064CE6" w:rsidP="00515952">
            <w:pPr>
              <w:pStyle w:val="TAL"/>
            </w:pPr>
            <w:r w:rsidRPr="006F06C2">
              <w:t>Step 1</w:t>
            </w:r>
            <w:r w:rsidR="006F13A4">
              <w:t>0</w:t>
            </w:r>
          </w:p>
        </w:tc>
      </w:tr>
      <w:tr w:rsidR="00064CE6" w:rsidRPr="006F06C2" w14:paraId="5618EA2B" w14:textId="77777777" w:rsidTr="00515952">
        <w:tc>
          <w:tcPr>
            <w:tcW w:w="4535" w:type="dxa"/>
          </w:tcPr>
          <w:p w14:paraId="5641151C" w14:textId="77777777" w:rsidR="00064CE6" w:rsidRPr="006F06C2" w:rsidRDefault="00064CE6" w:rsidP="00515952">
            <w:pPr>
              <w:pStyle w:val="TAL"/>
            </w:pPr>
            <w:r w:rsidRPr="006F06C2">
              <w:t xml:space="preserve">    shortMAC-I</w:t>
            </w:r>
          </w:p>
        </w:tc>
        <w:tc>
          <w:tcPr>
            <w:tcW w:w="2267" w:type="dxa"/>
          </w:tcPr>
          <w:p w14:paraId="19D3BAE0" w14:textId="77777777" w:rsidR="00064CE6" w:rsidRPr="006F06C2" w:rsidRDefault="00064CE6" w:rsidP="00515952">
            <w:pPr>
              <w:pStyle w:val="TAL"/>
            </w:pPr>
            <w:r w:rsidRPr="006F06C2">
              <w:t>The same value as the 16 least significant bits of the XMAC-I value calculated by SS</w:t>
            </w:r>
          </w:p>
        </w:tc>
        <w:tc>
          <w:tcPr>
            <w:tcW w:w="1700" w:type="dxa"/>
          </w:tcPr>
          <w:p w14:paraId="6AB4E5D6" w14:textId="77777777" w:rsidR="00064CE6" w:rsidRPr="006F06C2" w:rsidRDefault="00064CE6" w:rsidP="00515952">
            <w:pPr>
              <w:pStyle w:val="TAL"/>
            </w:pPr>
          </w:p>
        </w:tc>
        <w:tc>
          <w:tcPr>
            <w:tcW w:w="1133" w:type="dxa"/>
          </w:tcPr>
          <w:p w14:paraId="38E22101" w14:textId="77777777" w:rsidR="00064CE6" w:rsidRPr="006F06C2" w:rsidRDefault="00064CE6" w:rsidP="00515952">
            <w:pPr>
              <w:pStyle w:val="TAL"/>
            </w:pPr>
          </w:p>
        </w:tc>
      </w:tr>
      <w:tr w:rsidR="00064CE6" w:rsidRPr="006F06C2" w14:paraId="64522BE8" w14:textId="77777777" w:rsidTr="00515952">
        <w:tc>
          <w:tcPr>
            <w:tcW w:w="4535" w:type="dxa"/>
          </w:tcPr>
          <w:p w14:paraId="14DC666A" w14:textId="77777777" w:rsidR="00064CE6" w:rsidRPr="006F06C2" w:rsidRDefault="00064CE6" w:rsidP="00515952">
            <w:pPr>
              <w:pStyle w:val="TAL"/>
            </w:pPr>
            <w:r w:rsidRPr="006F06C2">
              <w:t xml:space="preserve">  }</w:t>
            </w:r>
          </w:p>
        </w:tc>
        <w:tc>
          <w:tcPr>
            <w:tcW w:w="2267" w:type="dxa"/>
          </w:tcPr>
          <w:p w14:paraId="6651AE79" w14:textId="77777777" w:rsidR="00064CE6" w:rsidRPr="006F06C2" w:rsidRDefault="00064CE6" w:rsidP="00515952">
            <w:pPr>
              <w:pStyle w:val="TAL"/>
            </w:pPr>
          </w:p>
        </w:tc>
        <w:tc>
          <w:tcPr>
            <w:tcW w:w="1700" w:type="dxa"/>
          </w:tcPr>
          <w:p w14:paraId="669F3A1C" w14:textId="77777777" w:rsidR="00064CE6" w:rsidRPr="006F06C2" w:rsidRDefault="00064CE6" w:rsidP="00515952">
            <w:pPr>
              <w:pStyle w:val="TAL"/>
            </w:pPr>
          </w:p>
        </w:tc>
        <w:tc>
          <w:tcPr>
            <w:tcW w:w="1133" w:type="dxa"/>
          </w:tcPr>
          <w:p w14:paraId="0585426E" w14:textId="77777777" w:rsidR="00064CE6" w:rsidRPr="006F06C2" w:rsidRDefault="00064CE6" w:rsidP="00515952">
            <w:pPr>
              <w:pStyle w:val="TAL"/>
            </w:pPr>
          </w:p>
        </w:tc>
      </w:tr>
      <w:tr w:rsidR="00064CE6" w:rsidRPr="006F06C2" w14:paraId="0329319C" w14:textId="77777777" w:rsidTr="00515952">
        <w:tc>
          <w:tcPr>
            <w:tcW w:w="4535" w:type="dxa"/>
          </w:tcPr>
          <w:p w14:paraId="3F6B5B18" w14:textId="77777777" w:rsidR="00064CE6" w:rsidRPr="006F06C2" w:rsidRDefault="00064CE6" w:rsidP="00515952">
            <w:pPr>
              <w:pStyle w:val="TAL"/>
            </w:pPr>
            <w:r w:rsidRPr="006F06C2">
              <w:t xml:space="preserve">  reestablishmentCause</w:t>
            </w:r>
          </w:p>
        </w:tc>
        <w:tc>
          <w:tcPr>
            <w:tcW w:w="2267" w:type="dxa"/>
          </w:tcPr>
          <w:p w14:paraId="14926C35" w14:textId="77777777" w:rsidR="00064CE6" w:rsidRPr="006F06C2" w:rsidRDefault="00064CE6" w:rsidP="00515952">
            <w:pPr>
              <w:pStyle w:val="TAL"/>
            </w:pPr>
            <w:r w:rsidRPr="006F06C2">
              <w:t>otherFailure</w:t>
            </w:r>
          </w:p>
        </w:tc>
        <w:tc>
          <w:tcPr>
            <w:tcW w:w="1700" w:type="dxa"/>
          </w:tcPr>
          <w:p w14:paraId="504DE17A" w14:textId="77777777" w:rsidR="00064CE6" w:rsidRPr="006F06C2" w:rsidRDefault="00064CE6" w:rsidP="00515952">
            <w:pPr>
              <w:pStyle w:val="TAL"/>
            </w:pPr>
          </w:p>
        </w:tc>
        <w:tc>
          <w:tcPr>
            <w:tcW w:w="1133" w:type="dxa"/>
          </w:tcPr>
          <w:p w14:paraId="56CFF650" w14:textId="77777777" w:rsidR="00064CE6" w:rsidRPr="006F06C2" w:rsidRDefault="00064CE6" w:rsidP="00515952">
            <w:pPr>
              <w:pStyle w:val="TAL"/>
            </w:pPr>
          </w:p>
        </w:tc>
      </w:tr>
      <w:tr w:rsidR="00064CE6" w:rsidRPr="006F06C2" w14:paraId="763B0F8F" w14:textId="77777777" w:rsidTr="00515952">
        <w:tc>
          <w:tcPr>
            <w:tcW w:w="4535" w:type="dxa"/>
          </w:tcPr>
          <w:p w14:paraId="5E60D947" w14:textId="77777777" w:rsidR="00064CE6" w:rsidRPr="006F06C2" w:rsidRDefault="00064CE6" w:rsidP="00515952">
            <w:pPr>
              <w:pStyle w:val="TAL"/>
            </w:pPr>
            <w:r w:rsidRPr="006F06C2">
              <w:t>}</w:t>
            </w:r>
          </w:p>
        </w:tc>
        <w:tc>
          <w:tcPr>
            <w:tcW w:w="2267" w:type="dxa"/>
          </w:tcPr>
          <w:p w14:paraId="447C6E0F" w14:textId="77777777" w:rsidR="00064CE6" w:rsidRPr="006F06C2" w:rsidRDefault="00064CE6" w:rsidP="00515952">
            <w:pPr>
              <w:pStyle w:val="TAL"/>
            </w:pPr>
          </w:p>
        </w:tc>
        <w:tc>
          <w:tcPr>
            <w:tcW w:w="1700" w:type="dxa"/>
          </w:tcPr>
          <w:p w14:paraId="74970A31" w14:textId="77777777" w:rsidR="00064CE6" w:rsidRPr="006F06C2" w:rsidRDefault="00064CE6" w:rsidP="00515952">
            <w:pPr>
              <w:pStyle w:val="TAL"/>
            </w:pPr>
          </w:p>
        </w:tc>
        <w:tc>
          <w:tcPr>
            <w:tcW w:w="1133" w:type="dxa"/>
          </w:tcPr>
          <w:p w14:paraId="616EE459" w14:textId="77777777" w:rsidR="00064CE6" w:rsidRPr="006F06C2" w:rsidRDefault="00064CE6" w:rsidP="00515952">
            <w:pPr>
              <w:pStyle w:val="TAL"/>
            </w:pPr>
          </w:p>
        </w:tc>
      </w:tr>
    </w:tbl>
    <w:p w14:paraId="52D0C9FF" w14:textId="77777777" w:rsidR="00064CE6" w:rsidRPr="006F06C2" w:rsidRDefault="00064CE6" w:rsidP="00064CE6"/>
    <w:p w14:paraId="2EE22EF4" w14:textId="77777777" w:rsidR="00064CE6" w:rsidRPr="006F06C2" w:rsidRDefault="00064CE6" w:rsidP="00064CE6">
      <w:pPr>
        <w:pStyle w:val="TH"/>
      </w:pPr>
      <w:r w:rsidRPr="006F06C2">
        <w:t xml:space="preserve">Table 8.1.6.1.3.3.3.3-2: </w:t>
      </w:r>
      <w:r w:rsidRPr="006F06C2">
        <w:rPr>
          <w:i/>
        </w:rPr>
        <w:t xml:space="preserve">RRCSetupComplete </w:t>
      </w:r>
      <w:r w:rsidRPr="006F06C2">
        <w:t>(step 6,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6F06C2" w14:paraId="6CBD1E7C" w14:textId="77777777" w:rsidTr="00515952">
        <w:tc>
          <w:tcPr>
            <w:tcW w:w="9635" w:type="dxa"/>
            <w:gridSpan w:val="4"/>
          </w:tcPr>
          <w:p w14:paraId="36300F06" w14:textId="77777777" w:rsidR="00064CE6" w:rsidRPr="006F06C2" w:rsidRDefault="00064CE6" w:rsidP="00515952">
            <w:pPr>
              <w:pStyle w:val="TAL"/>
            </w:pPr>
            <w:r w:rsidRPr="006F06C2">
              <w:t>Derivation Path: TS 38.508-1 [4], Table 4.6.1-22</w:t>
            </w:r>
          </w:p>
        </w:tc>
      </w:tr>
      <w:tr w:rsidR="00064CE6" w:rsidRPr="006F06C2" w14:paraId="6EEE4044" w14:textId="77777777" w:rsidTr="00515952">
        <w:tc>
          <w:tcPr>
            <w:tcW w:w="4535" w:type="dxa"/>
          </w:tcPr>
          <w:p w14:paraId="2E477BED" w14:textId="77777777" w:rsidR="00064CE6" w:rsidRPr="006F06C2" w:rsidRDefault="00064CE6" w:rsidP="00515952">
            <w:pPr>
              <w:pStyle w:val="TAH"/>
            </w:pPr>
            <w:r w:rsidRPr="006F06C2">
              <w:t>Information Element</w:t>
            </w:r>
          </w:p>
        </w:tc>
        <w:tc>
          <w:tcPr>
            <w:tcW w:w="2267" w:type="dxa"/>
          </w:tcPr>
          <w:p w14:paraId="0769F6C3" w14:textId="77777777" w:rsidR="00064CE6" w:rsidRPr="006F06C2" w:rsidRDefault="00064CE6" w:rsidP="00515952">
            <w:pPr>
              <w:pStyle w:val="TAH"/>
            </w:pPr>
            <w:r w:rsidRPr="006F06C2">
              <w:t>Value/remark</w:t>
            </w:r>
          </w:p>
        </w:tc>
        <w:tc>
          <w:tcPr>
            <w:tcW w:w="1700" w:type="dxa"/>
          </w:tcPr>
          <w:p w14:paraId="072C4B25" w14:textId="77777777" w:rsidR="00064CE6" w:rsidRPr="006F06C2" w:rsidRDefault="00064CE6" w:rsidP="00515952">
            <w:pPr>
              <w:pStyle w:val="TAH"/>
            </w:pPr>
            <w:r w:rsidRPr="006F06C2">
              <w:t>Comment</w:t>
            </w:r>
          </w:p>
        </w:tc>
        <w:tc>
          <w:tcPr>
            <w:tcW w:w="1133" w:type="dxa"/>
          </w:tcPr>
          <w:p w14:paraId="494B75AD" w14:textId="77777777" w:rsidR="00064CE6" w:rsidRPr="006F06C2" w:rsidRDefault="00064CE6" w:rsidP="00515952">
            <w:pPr>
              <w:pStyle w:val="TAH"/>
            </w:pPr>
            <w:r w:rsidRPr="006F06C2">
              <w:t>Condition</w:t>
            </w:r>
          </w:p>
        </w:tc>
      </w:tr>
      <w:tr w:rsidR="00064CE6" w:rsidRPr="006F06C2" w14:paraId="79FA0367" w14:textId="77777777" w:rsidTr="00515952">
        <w:tc>
          <w:tcPr>
            <w:tcW w:w="4535" w:type="dxa"/>
          </w:tcPr>
          <w:p w14:paraId="4524696A" w14:textId="77777777" w:rsidR="00064CE6" w:rsidRPr="006F06C2" w:rsidRDefault="00064CE6" w:rsidP="00515952">
            <w:pPr>
              <w:pStyle w:val="TAL"/>
            </w:pPr>
            <w:r w:rsidRPr="006F06C2">
              <w:t>RRCSetupComplete ::= SEQUENCE {</w:t>
            </w:r>
          </w:p>
        </w:tc>
        <w:tc>
          <w:tcPr>
            <w:tcW w:w="2267" w:type="dxa"/>
          </w:tcPr>
          <w:p w14:paraId="20ECD2F6" w14:textId="77777777" w:rsidR="00064CE6" w:rsidRPr="006F06C2" w:rsidRDefault="00064CE6" w:rsidP="00515952">
            <w:pPr>
              <w:pStyle w:val="TAL"/>
            </w:pPr>
          </w:p>
        </w:tc>
        <w:tc>
          <w:tcPr>
            <w:tcW w:w="1700" w:type="dxa"/>
          </w:tcPr>
          <w:p w14:paraId="3865FDD6" w14:textId="77777777" w:rsidR="00064CE6" w:rsidRPr="006F06C2" w:rsidRDefault="00064CE6" w:rsidP="00515952">
            <w:pPr>
              <w:pStyle w:val="TAL"/>
            </w:pPr>
          </w:p>
        </w:tc>
        <w:tc>
          <w:tcPr>
            <w:tcW w:w="1133" w:type="dxa"/>
          </w:tcPr>
          <w:p w14:paraId="3BC7C5BF" w14:textId="77777777" w:rsidR="00064CE6" w:rsidRPr="006F06C2" w:rsidRDefault="00064CE6" w:rsidP="00515952">
            <w:pPr>
              <w:pStyle w:val="TAL"/>
            </w:pPr>
          </w:p>
        </w:tc>
      </w:tr>
      <w:tr w:rsidR="00064CE6" w:rsidRPr="006F06C2" w14:paraId="5DB88C6A" w14:textId="77777777" w:rsidTr="00515952">
        <w:tc>
          <w:tcPr>
            <w:tcW w:w="4535" w:type="dxa"/>
          </w:tcPr>
          <w:p w14:paraId="07619084" w14:textId="77777777" w:rsidR="00064CE6" w:rsidRPr="006F06C2" w:rsidRDefault="00064CE6" w:rsidP="00515952">
            <w:pPr>
              <w:pStyle w:val="TAL"/>
            </w:pPr>
            <w:r w:rsidRPr="006F06C2">
              <w:t xml:space="preserve">  criticalExtensions CHOICE {</w:t>
            </w:r>
          </w:p>
        </w:tc>
        <w:tc>
          <w:tcPr>
            <w:tcW w:w="2267" w:type="dxa"/>
          </w:tcPr>
          <w:p w14:paraId="44F1C270" w14:textId="77777777" w:rsidR="00064CE6" w:rsidRPr="006F06C2" w:rsidRDefault="00064CE6" w:rsidP="00515952">
            <w:pPr>
              <w:pStyle w:val="TAL"/>
            </w:pPr>
          </w:p>
        </w:tc>
        <w:tc>
          <w:tcPr>
            <w:tcW w:w="1700" w:type="dxa"/>
          </w:tcPr>
          <w:p w14:paraId="09BD1C28" w14:textId="77777777" w:rsidR="00064CE6" w:rsidRPr="006F06C2" w:rsidRDefault="00064CE6" w:rsidP="00515952">
            <w:pPr>
              <w:pStyle w:val="TAL"/>
            </w:pPr>
          </w:p>
        </w:tc>
        <w:tc>
          <w:tcPr>
            <w:tcW w:w="1133" w:type="dxa"/>
          </w:tcPr>
          <w:p w14:paraId="36EDD95D" w14:textId="77777777" w:rsidR="00064CE6" w:rsidRPr="006F06C2" w:rsidRDefault="00064CE6" w:rsidP="00515952">
            <w:pPr>
              <w:pStyle w:val="TAL"/>
            </w:pPr>
          </w:p>
        </w:tc>
      </w:tr>
      <w:tr w:rsidR="00064CE6" w:rsidRPr="006F06C2" w14:paraId="6D72CCDD" w14:textId="77777777" w:rsidTr="00515952">
        <w:tc>
          <w:tcPr>
            <w:tcW w:w="4535" w:type="dxa"/>
          </w:tcPr>
          <w:p w14:paraId="0BEFB13A" w14:textId="77777777" w:rsidR="00064CE6" w:rsidRPr="006F06C2" w:rsidDel="00FA37A3" w:rsidRDefault="00064CE6" w:rsidP="00515952">
            <w:pPr>
              <w:pStyle w:val="TAL"/>
            </w:pPr>
            <w:r w:rsidRPr="006F06C2">
              <w:t xml:space="preserve">    rrcSetupComplete SEQUENCE {</w:t>
            </w:r>
          </w:p>
        </w:tc>
        <w:tc>
          <w:tcPr>
            <w:tcW w:w="2267" w:type="dxa"/>
          </w:tcPr>
          <w:p w14:paraId="056EB512" w14:textId="77777777" w:rsidR="00064CE6" w:rsidRPr="006F06C2" w:rsidDel="00FA37A3" w:rsidRDefault="00064CE6" w:rsidP="00515952">
            <w:pPr>
              <w:pStyle w:val="TAL"/>
            </w:pPr>
          </w:p>
        </w:tc>
        <w:tc>
          <w:tcPr>
            <w:tcW w:w="1700" w:type="dxa"/>
          </w:tcPr>
          <w:p w14:paraId="03253375" w14:textId="77777777" w:rsidR="00064CE6" w:rsidRPr="006F06C2" w:rsidDel="00FA37A3" w:rsidRDefault="00064CE6" w:rsidP="00515952">
            <w:pPr>
              <w:pStyle w:val="TAL"/>
            </w:pPr>
          </w:p>
        </w:tc>
        <w:tc>
          <w:tcPr>
            <w:tcW w:w="1133" w:type="dxa"/>
          </w:tcPr>
          <w:p w14:paraId="4533C0A8" w14:textId="77777777" w:rsidR="00064CE6" w:rsidRPr="006F06C2" w:rsidDel="00FA37A3" w:rsidRDefault="00064CE6" w:rsidP="00515952">
            <w:pPr>
              <w:pStyle w:val="TAL"/>
            </w:pPr>
          </w:p>
        </w:tc>
      </w:tr>
      <w:tr w:rsidR="00064CE6" w:rsidRPr="006F06C2" w14:paraId="5B5F5474" w14:textId="77777777" w:rsidTr="00515952">
        <w:tc>
          <w:tcPr>
            <w:tcW w:w="4535" w:type="dxa"/>
          </w:tcPr>
          <w:p w14:paraId="682A3757" w14:textId="77777777" w:rsidR="00064CE6" w:rsidRPr="006F06C2" w:rsidRDefault="00064CE6" w:rsidP="00515952">
            <w:pPr>
              <w:pStyle w:val="TAL"/>
            </w:pPr>
            <w:r w:rsidRPr="006F06C2">
              <w:t xml:space="preserve">      nonCriticalExtension SEQUENCE {</w:t>
            </w:r>
          </w:p>
        </w:tc>
        <w:tc>
          <w:tcPr>
            <w:tcW w:w="2267" w:type="dxa"/>
          </w:tcPr>
          <w:p w14:paraId="3699E497" w14:textId="77777777" w:rsidR="00064CE6" w:rsidRPr="006F06C2" w:rsidDel="00C812DE" w:rsidRDefault="00064CE6" w:rsidP="00515952">
            <w:pPr>
              <w:pStyle w:val="TAL"/>
            </w:pPr>
          </w:p>
        </w:tc>
        <w:tc>
          <w:tcPr>
            <w:tcW w:w="1700" w:type="dxa"/>
          </w:tcPr>
          <w:p w14:paraId="48E3427B" w14:textId="77777777" w:rsidR="00064CE6" w:rsidRPr="006F06C2" w:rsidDel="00C812DE" w:rsidRDefault="00064CE6" w:rsidP="00515952">
            <w:pPr>
              <w:pStyle w:val="TAL"/>
            </w:pPr>
          </w:p>
        </w:tc>
        <w:tc>
          <w:tcPr>
            <w:tcW w:w="1133" w:type="dxa"/>
          </w:tcPr>
          <w:p w14:paraId="517A496A" w14:textId="77777777" w:rsidR="00064CE6" w:rsidRPr="006F06C2" w:rsidDel="00C812DE" w:rsidRDefault="00064CE6" w:rsidP="00515952">
            <w:pPr>
              <w:pStyle w:val="TAL"/>
            </w:pPr>
          </w:p>
        </w:tc>
      </w:tr>
      <w:tr w:rsidR="00064CE6" w:rsidRPr="006F06C2" w14:paraId="09E3758C" w14:textId="77777777" w:rsidTr="00515952">
        <w:tc>
          <w:tcPr>
            <w:tcW w:w="4535" w:type="dxa"/>
          </w:tcPr>
          <w:p w14:paraId="7337C406" w14:textId="3E177EA0" w:rsidR="00064CE6" w:rsidRPr="006F06C2" w:rsidRDefault="00064CE6" w:rsidP="00515952">
            <w:pPr>
              <w:pStyle w:val="TAH"/>
              <w:jc w:val="left"/>
              <w:rPr>
                <w:b w:val="0"/>
              </w:rPr>
            </w:pPr>
            <w:r w:rsidRPr="006F06C2">
              <w:rPr>
                <w:b w:val="0"/>
              </w:rPr>
              <w:t xml:space="preserve">        ue-MeasurementsAvailable-r16</w:t>
            </w:r>
          </w:p>
        </w:tc>
        <w:tc>
          <w:tcPr>
            <w:tcW w:w="2267" w:type="dxa"/>
          </w:tcPr>
          <w:p w14:paraId="3D680ADF" w14:textId="45EE2873" w:rsidR="00064CE6" w:rsidRPr="006F06C2" w:rsidRDefault="00804F43" w:rsidP="00515952">
            <w:pPr>
              <w:pStyle w:val="TAH"/>
              <w:jc w:val="left"/>
              <w:rPr>
                <w:b w:val="0"/>
              </w:rPr>
            </w:pPr>
            <w:r w:rsidRPr="00296D39">
              <w:rPr>
                <w:b w:val="0"/>
              </w:rPr>
              <w:t>UE-MeasurementsAvailable-r16 with condition RLF</w:t>
            </w:r>
          </w:p>
        </w:tc>
        <w:tc>
          <w:tcPr>
            <w:tcW w:w="1700" w:type="dxa"/>
          </w:tcPr>
          <w:p w14:paraId="5B75EE0B" w14:textId="77777777" w:rsidR="00064CE6" w:rsidRPr="006F06C2" w:rsidRDefault="00064CE6" w:rsidP="00515952">
            <w:pPr>
              <w:pStyle w:val="TAH"/>
              <w:jc w:val="left"/>
              <w:rPr>
                <w:b w:val="0"/>
              </w:rPr>
            </w:pPr>
          </w:p>
        </w:tc>
        <w:tc>
          <w:tcPr>
            <w:tcW w:w="1133" w:type="dxa"/>
          </w:tcPr>
          <w:p w14:paraId="5639FE73" w14:textId="77777777" w:rsidR="00064CE6" w:rsidRPr="006F06C2" w:rsidRDefault="00064CE6" w:rsidP="00515952">
            <w:pPr>
              <w:pStyle w:val="TAH"/>
              <w:jc w:val="left"/>
              <w:rPr>
                <w:b w:val="0"/>
              </w:rPr>
            </w:pPr>
          </w:p>
        </w:tc>
      </w:tr>
      <w:tr w:rsidR="00064CE6" w:rsidRPr="006F06C2" w14:paraId="11934232" w14:textId="77777777" w:rsidTr="00515952">
        <w:tc>
          <w:tcPr>
            <w:tcW w:w="4535" w:type="dxa"/>
          </w:tcPr>
          <w:p w14:paraId="146F4F93" w14:textId="77777777" w:rsidR="00064CE6" w:rsidRPr="006F06C2" w:rsidRDefault="00064CE6" w:rsidP="00515952">
            <w:pPr>
              <w:pStyle w:val="TAH"/>
              <w:jc w:val="left"/>
              <w:rPr>
                <w:b w:val="0"/>
              </w:rPr>
            </w:pPr>
            <w:r w:rsidRPr="006F06C2">
              <w:rPr>
                <w:b w:val="0"/>
              </w:rPr>
              <w:t xml:space="preserve">      }</w:t>
            </w:r>
          </w:p>
        </w:tc>
        <w:tc>
          <w:tcPr>
            <w:tcW w:w="2267" w:type="dxa"/>
          </w:tcPr>
          <w:p w14:paraId="0D4C88EE" w14:textId="77777777" w:rsidR="00064CE6" w:rsidRPr="006F06C2" w:rsidRDefault="00064CE6" w:rsidP="00515952">
            <w:pPr>
              <w:pStyle w:val="TAH"/>
              <w:jc w:val="left"/>
              <w:rPr>
                <w:b w:val="0"/>
              </w:rPr>
            </w:pPr>
          </w:p>
        </w:tc>
        <w:tc>
          <w:tcPr>
            <w:tcW w:w="1700" w:type="dxa"/>
          </w:tcPr>
          <w:p w14:paraId="4C2DD3B9" w14:textId="77777777" w:rsidR="00064CE6" w:rsidRPr="006F06C2" w:rsidRDefault="00064CE6" w:rsidP="00515952">
            <w:pPr>
              <w:pStyle w:val="TAH"/>
              <w:jc w:val="left"/>
              <w:rPr>
                <w:b w:val="0"/>
              </w:rPr>
            </w:pPr>
          </w:p>
        </w:tc>
        <w:tc>
          <w:tcPr>
            <w:tcW w:w="1133" w:type="dxa"/>
          </w:tcPr>
          <w:p w14:paraId="15204211" w14:textId="77777777" w:rsidR="00064CE6" w:rsidRPr="006F06C2" w:rsidRDefault="00064CE6" w:rsidP="00515952">
            <w:pPr>
              <w:pStyle w:val="TAH"/>
              <w:jc w:val="left"/>
              <w:rPr>
                <w:b w:val="0"/>
              </w:rPr>
            </w:pPr>
          </w:p>
        </w:tc>
      </w:tr>
      <w:tr w:rsidR="00064CE6" w:rsidRPr="006F06C2" w14:paraId="150AC3F3" w14:textId="77777777" w:rsidTr="00515952">
        <w:tc>
          <w:tcPr>
            <w:tcW w:w="4535" w:type="dxa"/>
          </w:tcPr>
          <w:p w14:paraId="595F3E98" w14:textId="77777777" w:rsidR="00064CE6" w:rsidRPr="006F06C2" w:rsidRDefault="00064CE6" w:rsidP="00515952">
            <w:pPr>
              <w:pStyle w:val="TAH"/>
              <w:jc w:val="left"/>
              <w:rPr>
                <w:b w:val="0"/>
              </w:rPr>
            </w:pPr>
            <w:r w:rsidRPr="006F06C2">
              <w:rPr>
                <w:b w:val="0"/>
              </w:rPr>
              <w:t xml:space="preserve">    }</w:t>
            </w:r>
          </w:p>
        </w:tc>
        <w:tc>
          <w:tcPr>
            <w:tcW w:w="2267" w:type="dxa"/>
          </w:tcPr>
          <w:p w14:paraId="35F14388" w14:textId="77777777" w:rsidR="00064CE6" w:rsidRPr="006F06C2" w:rsidRDefault="00064CE6" w:rsidP="00515952">
            <w:pPr>
              <w:pStyle w:val="TAH"/>
              <w:jc w:val="left"/>
              <w:rPr>
                <w:b w:val="0"/>
              </w:rPr>
            </w:pPr>
          </w:p>
        </w:tc>
        <w:tc>
          <w:tcPr>
            <w:tcW w:w="1700" w:type="dxa"/>
          </w:tcPr>
          <w:p w14:paraId="03B88AFB" w14:textId="77777777" w:rsidR="00064CE6" w:rsidRPr="006F06C2" w:rsidRDefault="00064CE6" w:rsidP="00515952">
            <w:pPr>
              <w:pStyle w:val="TAH"/>
              <w:jc w:val="left"/>
              <w:rPr>
                <w:b w:val="0"/>
              </w:rPr>
            </w:pPr>
          </w:p>
        </w:tc>
        <w:tc>
          <w:tcPr>
            <w:tcW w:w="1133" w:type="dxa"/>
          </w:tcPr>
          <w:p w14:paraId="59B8791A" w14:textId="77777777" w:rsidR="00064CE6" w:rsidRPr="006F06C2" w:rsidRDefault="00064CE6" w:rsidP="00515952">
            <w:pPr>
              <w:pStyle w:val="TAH"/>
              <w:jc w:val="left"/>
              <w:rPr>
                <w:b w:val="0"/>
              </w:rPr>
            </w:pPr>
          </w:p>
        </w:tc>
      </w:tr>
      <w:tr w:rsidR="00064CE6" w:rsidRPr="006F06C2" w14:paraId="62C51808" w14:textId="77777777" w:rsidTr="00515952">
        <w:tc>
          <w:tcPr>
            <w:tcW w:w="4535" w:type="dxa"/>
          </w:tcPr>
          <w:p w14:paraId="590BEB29" w14:textId="77777777" w:rsidR="00064CE6" w:rsidRPr="006F06C2" w:rsidRDefault="00064CE6" w:rsidP="00515952">
            <w:pPr>
              <w:pStyle w:val="TAL"/>
            </w:pPr>
            <w:r w:rsidRPr="006F06C2">
              <w:t xml:space="preserve">  }</w:t>
            </w:r>
          </w:p>
        </w:tc>
        <w:tc>
          <w:tcPr>
            <w:tcW w:w="2267" w:type="dxa"/>
          </w:tcPr>
          <w:p w14:paraId="39497257" w14:textId="77777777" w:rsidR="00064CE6" w:rsidRPr="006F06C2" w:rsidRDefault="00064CE6" w:rsidP="00515952">
            <w:pPr>
              <w:pStyle w:val="TAL"/>
            </w:pPr>
          </w:p>
        </w:tc>
        <w:tc>
          <w:tcPr>
            <w:tcW w:w="1700" w:type="dxa"/>
          </w:tcPr>
          <w:p w14:paraId="51B44367" w14:textId="77777777" w:rsidR="00064CE6" w:rsidRPr="006F06C2" w:rsidRDefault="00064CE6" w:rsidP="00515952">
            <w:pPr>
              <w:pStyle w:val="TAL"/>
            </w:pPr>
          </w:p>
        </w:tc>
        <w:tc>
          <w:tcPr>
            <w:tcW w:w="1133" w:type="dxa"/>
          </w:tcPr>
          <w:p w14:paraId="0B8AB16B" w14:textId="77777777" w:rsidR="00064CE6" w:rsidRPr="006F06C2" w:rsidRDefault="00064CE6" w:rsidP="00515952">
            <w:pPr>
              <w:pStyle w:val="TAL"/>
            </w:pPr>
          </w:p>
        </w:tc>
      </w:tr>
      <w:tr w:rsidR="00064CE6" w:rsidRPr="006F06C2" w14:paraId="626C320F" w14:textId="77777777" w:rsidTr="00515952">
        <w:tc>
          <w:tcPr>
            <w:tcW w:w="4535" w:type="dxa"/>
          </w:tcPr>
          <w:p w14:paraId="3E37D3A8" w14:textId="77777777" w:rsidR="00064CE6" w:rsidRPr="006F06C2" w:rsidRDefault="00064CE6" w:rsidP="00515952">
            <w:pPr>
              <w:pStyle w:val="TAL"/>
            </w:pPr>
            <w:r w:rsidRPr="006F06C2">
              <w:t>}</w:t>
            </w:r>
          </w:p>
        </w:tc>
        <w:tc>
          <w:tcPr>
            <w:tcW w:w="2267" w:type="dxa"/>
          </w:tcPr>
          <w:p w14:paraId="7EBFAB52" w14:textId="77777777" w:rsidR="00064CE6" w:rsidRPr="006F06C2" w:rsidRDefault="00064CE6" w:rsidP="00515952">
            <w:pPr>
              <w:pStyle w:val="TAL"/>
            </w:pPr>
          </w:p>
        </w:tc>
        <w:tc>
          <w:tcPr>
            <w:tcW w:w="1700" w:type="dxa"/>
          </w:tcPr>
          <w:p w14:paraId="1A1C5A15" w14:textId="77777777" w:rsidR="00064CE6" w:rsidRPr="006F06C2" w:rsidRDefault="00064CE6" w:rsidP="00515952">
            <w:pPr>
              <w:pStyle w:val="TAL"/>
            </w:pPr>
          </w:p>
        </w:tc>
        <w:tc>
          <w:tcPr>
            <w:tcW w:w="1133" w:type="dxa"/>
          </w:tcPr>
          <w:p w14:paraId="4CB8A3AE" w14:textId="77777777" w:rsidR="00064CE6" w:rsidRPr="006F06C2" w:rsidRDefault="00064CE6" w:rsidP="00515952">
            <w:pPr>
              <w:pStyle w:val="TAL"/>
            </w:pPr>
          </w:p>
        </w:tc>
      </w:tr>
    </w:tbl>
    <w:p w14:paraId="6BC96035" w14:textId="77777777" w:rsidR="00064CE6" w:rsidRPr="006F06C2" w:rsidRDefault="00064CE6" w:rsidP="00064CE6"/>
    <w:p w14:paraId="277CCDA3" w14:textId="77777777" w:rsidR="00064CE6" w:rsidRPr="006F06C2" w:rsidRDefault="00064CE6" w:rsidP="00064CE6">
      <w:pPr>
        <w:pStyle w:val="TH"/>
      </w:pPr>
      <w:r w:rsidRPr="006F06C2">
        <w:t xml:space="preserve">Table 8.1.6.1.3.3.3.3-3: </w:t>
      </w:r>
      <w:r w:rsidRPr="006F06C2">
        <w:rPr>
          <w:i/>
        </w:rPr>
        <w:t xml:space="preserve">RRCReestablishmentComplete </w:t>
      </w:r>
      <w:r w:rsidRPr="006F06C2">
        <w:t>(step 12,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6F06C2" w14:paraId="14BC4A51" w14:textId="77777777" w:rsidTr="00515952">
        <w:tc>
          <w:tcPr>
            <w:tcW w:w="9635" w:type="dxa"/>
            <w:gridSpan w:val="4"/>
          </w:tcPr>
          <w:p w14:paraId="79E9ADC5" w14:textId="77777777" w:rsidR="00064CE6" w:rsidRPr="006F06C2" w:rsidRDefault="00064CE6" w:rsidP="00515952">
            <w:pPr>
              <w:pStyle w:val="TAL"/>
            </w:pPr>
            <w:r w:rsidRPr="006F06C2">
              <w:t>Derivation Path: TS 38.508-1 [4], Table 4.6.1-11</w:t>
            </w:r>
          </w:p>
        </w:tc>
      </w:tr>
      <w:tr w:rsidR="00064CE6" w:rsidRPr="006F06C2" w14:paraId="2C72B2AA" w14:textId="77777777" w:rsidTr="00515952">
        <w:tc>
          <w:tcPr>
            <w:tcW w:w="4535" w:type="dxa"/>
          </w:tcPr>
          <w:p w14:paraId="167BC0B2" w14:textId="77777777" w:rsidR="00064CE6" w:rsidRPr="006F06C2" w:rsidRDefault="00064CE6" w:rsidP="00515952">
            <w:pPr>
              <w:pStyle w:val="TAH"/>
            </w:pPr>
            <w:r w:rsidRPr="006F06C2">
              <w:t>Information Element</w:t>
            </w:r>
          </w:p>
        </w:tc>
        <w:tc>
          <w:tcPr>
            <w:tcW w:w="2267" w:type="dxa"/>
          </w:tcPr>
          <w:p w14:paraId="249C3A24" w14:textId="77777777" w:rsidR="00064CE6" w:rsidRPr="006F06C2" w:rsidRDefault="00064CE6" w:rsidP="00515952">
            <w:pPr>
              <w:pStyle w:val="TAH"/>
            </w:pPr>
            <w:r w:rsidRPr="006F06C2">
              <w:t>Value/remark</w:t>
            </w:r>
          </w:p>
        </w:tc>
        <w:tc>
          <w:tcPr>
            <w:tcW w:w="1700" w:type="dxa"/>
          </w:tcPr>
          <w:p w14:paraId="186F49E0" w14:textId="77777777" w:rsidR="00064CE6" w:rsidRPr="006F06C2" w:rsidRDefault="00064CE6" w:rsidP="00515952">
            <w:pPr>
              <w:pStyle w:val="TAH"/>
            </w:pPr>
            <w:r w:rsidRPr="006F06C2">
              <w:t>Comment</w:t>
            </w:r>
          </w:p>
        </w:tc>
        <w:tc>
          <w:tcPr>
            <w:tcW w:w="1133" w:type="dxa"/>
          </w:tcPr>
          <w:p w14:paraId="0071E534" w14:textId="77777777" w:rsidR="00064CE6" w:rsidRPr="006F06C2" w:rsidRDefault="00064CE6" w:rsidP="00515952">
            <w:pPr>
              <w:pStyle w:val="TAH"/>
            </w:pPr>
            <w:r w:rsidRPr="006F06C2">
              <w:t>Condition</w:t>
            </w:r>
          </w:p>
        </w:tc>
      </w:tr>
      <w:tr w:rsidR="00064CE6" w:rsidRPr="006F06C2" w14:paraId="2F2E22FC" w14:textId="77777777" w:rsidTr="00515952">
        <w:tc>
          <w:tcPr>
            <w:tcW w:w="4535" w:type="dxa"/>
          </w:tcPr>
          <w:p w14:paraId="473CF522" w14:textId="77777777" w:rsidR="00064CE6" w:rsidRPr="006F06C2" w:rsidRDefault="00064CE6" w:rsidP="00515952">
            <w:pPr>
              <w:pStyle w:val="TAL"/>
            </w:pPr>
            <w:r w:rsidRPr="006F06C2">
              <w:t>RRCReestablishmentComplete ::= SEQUENCE {</w:t>
            </w:r>
          </w:p>
        </w:tc>
        <w:tc>
          <w:tcPr>
            <w:tcW w:w="2267" w:type="dxa"/>
          </w:tcPr>
          <w:p w14:paraId="0894E25F" w14:textId="77777777" w:rsidR="00064CE6" w:rsidRPr="006F06C2" w:rsidRDefault="00064CE6" w:rsidP="00515952">
            <w:pPr>
              <w:pStyle w:val="TAL"/>
            </w:pPr>
          </w:p>
        </w:tc>
        <w:tc>
          <w:tcPr>
            <w:tcW w:w="1700" w:type="dxa"/>
          </w:tcPr>
          <w:p w14:paraId="52BD1D8B" w14:textId="77777777" w:rsidR="00064CE6" w:rsidRPr="006F06C2" w:rsidRDefault="00064CE6" w:rsidP="00515952">
            <w:pPr>
              <w:pStyle w:val="TAL"/>
            </w:pPr>
          </w:p>
        </w:tc>
        <w:tc>
          <w:tcPr>
            <w:tcW w:w="1133" w:type="dxa"/>
          </w:tcPr>
          <w:p w14:paraId="3C233ED4" w14:textId="77777777" w:rsidR="00064CE6" w:rsidRPr="006F06C2" w:rsidRDefault="00064CE6" w:rsidP="00515952">
            <w:pPr>
              <w:pStyle w:val="TAL"/>
            </w:pPr>
          </w:p>
        </w:tc>
      </w:tr>
      <w:tr w:rsidR="00064CE6" w:rsidRPr="006F06C2" w14:paraId="04053EF7" w14:textId="77777777" w:rsidTr="00515952">
        <w:tc>
          <w:tcPr>
            <w:tcW w:w="4535" w:type="dxa"/>
          </w:tcPr>
          <w:p w14:paraId="1800DA77" w14:textId="77777777" w:rsidR="00064CE6" w:rsidRPr="006F06C2" w:rsidRDefault="00064CE6" w:rsidP="00515952">
            <w:pPr>
              <w:pStyle w:val="TAL"/>
            </w:pPr>
            <w:r w:rsidRPr="006F06C2">
              <w:t xml:space="preserve">  criticalExtensions CHOICE {</w:t>
            </w:r>
          </w:p>
        </w:tc>
        <w:tc>
          <w:tcPr>
            <w:tcW w:w="2267" w:type="dxa"/>
          </w:tcPr>
          <w:p w14:paraId="73C9D48E" w14:textId="77777777" w:rsidR="00064CE6" w:rsidRPr="006F06C2" w:rsidRDefault="00064CE6" w:rsidP="00515952">
            <w:pPr>
              <w:pStyle w:val="TAL"/>
            </w:pPr>
          </w:p>
        </w:tc>
        <w:tc>
          <w:tcPr>
            <w:tcW w:w="1700" w:type="dxa"/>
          </w:tcPr>
          <w:p w14:paraId="20EC36D0" w14:textId="77777777" w:rsidR="00064CE6" w:rsidRPr="006F06C2" w:rsidRDefault="00064CE6" w:rsidP="00515952">
            <w:pPr>
              <w:pStyle w:val="TAL"/>
            </w:pPr>
          </w:p>
        </w:tc>
        <w:tc>
          <w:tcPr>
            <w:tcW w:w="1133" w:type="dxa"/>
          </w:tcPr>
          <w:p w14:paraId="20FF7A58" w14:textId="77777777" w:rsidR="00064CE6" w:rsidRPr="006F06C2" w:rsidRDefault="00064CE6" w:rsidP="00515952">
            <w:pPr>
              <w:pStyle w:val="TAL"/>
            </w:pPr>
          </w:p>
        </w:tc>
      </w:tr>
      <w:tr w:rsidR="00064CE6" w:rsidRPr="006F06C2" w14:paraId="19A558AA" w14:textId="77777777" w:rsidTr="00515952">
        <w:tc>
          <w:tcPr>
            <w:tcW w:w="4535" w:type="dxa"/>
          </w:tcPr>
          <w:p w14:paraId="584D37A9" w14:textId="77777777" w:rsidR="00064CE6" w:rsidRPr="006F06C2" w:rsidRDefault="00064CE6" w:rsidP="00515952">
            <w:pPr>
              <w:pStyle w:val="TAL"/>
            </w:pPr>
            <w:r w:rsidRPr="006F06C2">
              <w:t xml:space="preserve">    rrcReestablishmentComplete SEQUENCE {</w:t>
            </w:r>
          </w:p>
        </w:tc>
        <w:tc>
          <w:tcPr>
            <w:tcW w:w="2267" w:type="dxa"/>
          </w:tcPr>
          <w:p w14:paraId="255D357F" w14:textId="77777777" w:rsidR="00064CE6" w:rsidRPr="006F06C2" w:rsidRDefault="00064CE6" w:rsidP="00515952">
            <w:pPr>
              <w:pStyle w:val="TAL"/>
            </w:pPr>
          </w:p>
        </w:tc>
        <w:tc>
          <w:tcPr>
            <w:tcW w:w="1700" w:type="dxa"/>
          </w:tcPr>
          <w:p w14:paraId="03DA2095" w14:textId="77777777" w:rsidR="00064CE6" w:rsidRPr="006F06C2" w:rsidRDefault="00064CE6" w:rsidP="00515952">
            <w:pPr>
              <w:pStyle w:val="TAL"/>
            </w:pPr>
          </w:p>
        </w:tc>
        <w:tc>
          <w:tcPr>
            <w:tcW w:w="1133" w:type="dxa"/>
          </w:tcPr>
          <w:p w14:paraId="6220A6A1" w14:textId="77777777" w:rsidR="00064CE6" w:rsidRPr="006F06C2" w:rsidRDefault="00064CE6" w:rsidP="00515952">
            <w:pPr>
              <w:pStyle w:val="TAL"/>
            </w:pPr>
          </w:p>
        </w:tc>
      </w:tr>
      <w:tr w:rsidR="00064CE6" w:rsidRPr="006F06C2" w14:paraId="0EF109BB" w14:textId="77777777" w:rsidTr="00515952">
        <w:tc>
          <w:tcPr>
            <w:tcW w:w="4535" w:type="dxa"/>
          </w:tcPr>
          <w:p w14:paraId="774733FE" w14:textId="77777777" w:rsidR="00064CE6" w:rsidRPr="006F06C2" w:rsidRDefault="00064CE6" w:rsidP="00515952">
            <w:pPr>
              <w:pStyle w:val="TAL"/>
            </w:pPr>
            <w:r w:rsidRPr="006F06C2">
              <w:t xml:space="preserve">      nonCriticalExtension SEQUENCE {</w:t>
            </w:r>
          </w:p>
        </w:tc>
        <w:tc>
          <w:tcPr>
            <w:tcW w:w="2267" w:type="dxa"/>
          </w:tcPr>
          <w:p w14:paraId="01A286FF" w14:textId="77777777" w:rsidR="00064CE6" w:rsidRPr="006F06C2" w:rsidDel="00D26A4F" w:rsidRDefault="00064CE6" w:rsidP="00515952">
            <w:pPr>
              <w:pStyle w:val="TAL"/>
            </w:pPr>
          </w:p>
        </w:tc>
        <w:tc>
          <w:tcPr>
            <w:tcW w:w="1700" w:type="dxa"/>
          </w:tcPr>
          <w:p w14:paraId="53219185" w14:textId="77777777" w:rsidR="00064CE6" w:rsidRPr="006F06C2" w:rsidDel="00D26A4F" w:rsidRDefault="00064CE6" w:rsidP="00515952">
            <w:pPr>
              <w:pStyle w:val="TAL"/>
            </w:pPr>
          </w:p>
        </w:tc>
        <w:tc>
          <w:tcPr>
            <w:tcW w:w="1133" w:type="dxa"/>
          </w:tcPr>
          <w:p w14:paraId="49D86D97" w14:textId="77777777" w:rsidR="00064CE6" w:rsidRPr="006F06C2" w:rsidDel="00D26A4F" w:rsidRDefault="00064CE6" w:rsidP="00515952">
            <w:pPr>
              <w:pStyle w:val="TAL"/>
            </w:pPr>
          </w:p>
        </w:tc>
      </w:tr>
      <w:tr w:rsidR="00064CE6" w:rsidRPr="006F06C2" w14:paraId="34E0061C" w14:textId="77777777" w:rsidTr="00515952">
        <w:tc>
          <w:tcPr>
            <w:tcW w:w="4535" w:type="dxa"/>
          </w:tcPr>
          <w:p w14:paraId="500F1689" w14:textId="26618B48" w:rsidR="00064CE6" w:rsidRPr="006F06C2" w:rsidRDefault="00064CE6" w:rsidP="00515952">
            <w:pPr>
              <w:pStyle w:val="TAL"/>
            </w:pPr>
            <w:r w:rsidRPr="006F06C2">
              <w:t xml:space="preserve">        ue-MeasurementsAvailable-r16</w:t>
            </w:r>
          </w:p>
        </w:tc>
        <w:tc>
          <w:tcPr>
            <w:tcW w:w="2267" w:type="dxa"/>
          </w:tcPr>
          <w:p w14:paraId="6DE06A2C" w14:textId="12B58BC6" w:rsidR="00064CE6" w:rsidRPr="006F06C2" w:rsidRDefault="00804F43" w:rsidP="00515952">
            <w:pPr>
              <w:pStyle w:val="TAL"/>
            </w:pPr>
            <w:r w:rsidRPr="00296D39">
              <w:t>UE-MeasurementsAvailable-r16 with condition RLF</w:t>
            </w:r>
          </w:p>
        </w:tc>
        <w:tc>
          <w:tcPr>
            <w:tcW w:w="1700" w:type="dxa"/>
          </w:tcPr>
          <w:p w14:paraId="5556031C" w14:textId="77777777" w:rsidR="00064CE6" w:rsidRPr="006F06C2" w:rsidDel="00D26A4F" w:rsidRDefault="00064CE6" w:rsidP="00515952">
            <w:pPr>
              <w:pStyle w:val="TAL"/>
            </w:pPr>
          </w:p>
        </w:tc>
        <w:tc>
          <w:tcPr>
            <w:tcW w:w="1133" w:type="dxa"/>
          </w:tcPr>
          <w:p w14:paraId="5FC21D04" w14:textId="77777777" w:rsidR="00064CE6" w:rsidRPr="006F06C2" w:rsidDel="00D26A4F" w:rsidRDefault="00064CE6" w:rsidP="00515952">
            <w:pPr>
              <w:pStyle w:val="TAL"/>
            </w:pPr>
          </w:p>
        </w:tc>
      </w:tr>
      <w:tr w:rsidR="00064CE6" w:rsidRPr="006F06C2" w14:paraId="24AE35EF" w14:textId="77777777" w:rsidTr="00515952">
        <w:tc>
          <w:tcPr>
            <w:tcW w:w="4535" w:type="dxa"/>
          </w:tcPr>
          <w:p w14:paraId="1E338504" w14:textId="77777777" w:rsidR="00064CE6" w:rsidRPr="006F06C2" w:rsidRDefault="00064CE6" w:rsidP="00515952">
            <w:pPr>
              <w:pStyle w:val="TAL"/>
            </w:pPr>
            <w:r w:rsidRPr="006F06C2">
              <w:t xml:space="preserve">      }</w:t>
            </w:r>
          </w:p>
        </w:tc>
        <w:tc>
          <w:tcPr>
            <w:tcW w:w="2267" w:type="dxa"/>
          </w:tcPr>
          <w:p w14:paraId="3982A593" w14:textId="77777777" w:rsidR="00064CE6" w:rsidRPr="006F06C2" w:rsidRDefault="00064CE6" w:rsidP="00515952">
            <w:pPr>
              <w:pStyle w:val="TAL"/>
            </w:pPr>
          </w:p>
        </w:tc>
        <w:tc>
          <w:tcPr>
            <w:tcW w:w="1700" w:type="dxa"/>
          </w:tcPr>
          <w:p w14:paraId="6416B7F1" w14:textId="77777777" w:rsidR="00064CE6" w:rsidRPr="006F06C2" w:rsidDel="00D26A4F" w:rsidRDefault="00064CE6" w:rsidP="00515952">
            <w:pPr>
              <w:pStyle w:val="TAL"/>
            </w:pPr>
          </w:p>
        </w:tc>
        <w:tc>
          <w:tcPr>
            <w:tcW w:w="1133" w:type="dxa"/>
          </w:tcPr>
          <w:p w14:paraId="569B7396" w14:textId="77777777" w:rsidR="00064CE6" w:rsidRPr="006F06C2" w:rsidDel="00D26A4F" w:rsidRDefault="00064CE6" w:rsidP="00515952">
            <w:pPr>
              <w:pStyle w:val="TAL"/>
            </w:pPr>
          </w:p>
        </w:tc>
      </w:tr>
      <w:tr w:rsidR="00064CE6" w:rsidRPr="006F06C2" w14:paraId="3D32767C" w14:textId="77777777" w:rsidTr="00515952">
        <w:tc>
          <w:tcPr>
            <w:tcW w:w="4535" w:type="dxa"/>
          </w:tcPr>
          <w:p w14:paraId="4A57CFA4" w14:textId="77777777" w:rsidR="00064CE6" w:rsidRPr="006F06C2" w:rsidRDefault="00064CE6" w:rsidP="00515952">
            <w:pPr>
              <w:pStyle w:val="TAL"/>
            </w:pPr>
            <w:r w:rsidRPr="006F06C2">
              <w:t xml:space="preserve">    }</w:t>
            </w:r>
          </w:p>
        </w:tc>
        <w:tc>
          <w:tcPr>
            <w:tcW w:w="2267" w:type="dxa"/>
          </w:tcPr>
          <w:p w14:paraId="25C59ACD" w14:textId="77777777" w:rsidR="00064CE6" w:rsidRPr="006F06C2" w:rsidRDefault="00064CE6" w:rsidP="00515952">
            <w:pPr>
              <w:pStyle w:val="TAL"/>
            </w:pPr>
          </w:p>
        </w:tc>
        <w:tc>
          <w:tcPr>
            <w:tcW w:w="1700" w:type="dxa"/>
          </w:tcPr>
          <w:p w14:paraId="28D0643E" w14:textId="77777777" w:rsidR="00064CE6" w:rsidRPr="006F06C2" w:rsidRDefault="00064CE6" w:rsidP="00515952">
            <w:pPr>
              <w:pStyle w:val="TAL"/>
            </w:pPr>
          </w:p>
        </w:tc>
        <w:tc>
          <w:tcPr>
            <w:tcW w:w="1133" w:type="dxa"/>
          </w:tcPr>
          <w:p w14:paraId="5DA27A16" w14:textId="77777777" w:rsidR="00064CE6" w:rsidRPr="006F06C2" w:rsidRDefault="00064CE6" w:rsidP="00515952">
            <w:pPr>
              <w:pStyle w:val="TAL"/>
            </w:pPr>
          </w:p>
        </w:tc>
      </w:tr>
      <w:tr w:rsidR="00064CE6" w:rsidRPr="006F06C2" w14:paraId="05B05CB3" w14:textId="77777777" w:rsidTr="00515952">
        <w:tc>
          <w:tcPr>
            <w:tcW w:w="4535" w:type="dxa"/>
          </w:tcPr>
          <w:p w14:paraId="53F83A61" w14:textId="77777777" w:rsidR="00064CE6" w:rsidRPr="006F06C2" w:rsidRDefault="00064CE6" w:rsidP="00515952">
            <w:pPr>
              <w:pStyle w:val="TAL"/>
            </w:pPr>
            <w:r w:rsidRPr="006F06C2">
              <w:t xml:space="preserve">  }</w:t>
            </w:r>
          </w:p>
        </w:tc>
        <w:tc>
          <w:tcPr>
            <w:tcW w:w="2267" w:type="dxa"/>
          </w:tcPr>
          <w:p w14:paraId="74E47214" w14:textId="77777777" w:rsidR="00064CE6" w:rsidRPr="006F06C2" w:rsidRDefault="00064CE6" w:rsidP="00515952">
            <w:pPr>
              <w:pStyle w:val="TAL"/>
            </w:pPr>
          </w:p>
        </w:tc>
        <w:tc>
          <w:tcPr>
            <w:tcW w:w="1700" w:type="dxa"/>
          </w:tcPr>
          <w:p w14:paraId="7AF9571B" w14:textId="77777777" w:rsidR="00064CE6" w:rsidRPr="006F06C2" w:rsidRDefault="00064CE6" w:rsidP="00515952">
            <w:pPr>
              <w:pStyle w:val="TAL"/>
            </w:pPr>
          </w:p>
        </w:tc>
        <w:tc>
          <w:tcPr>
            <w:tcW w:w="1133" w:type="dxa"/>
          </w:tcPr>
          <w:p w14:paraId="4A8FB21A" w14:textId="77777777" w:rsidR="00064CE6" w:rsidRPr="006F06C2" w:rsidRDefault="00064CE6" w:rsidP="00515952">
            <w:pPr>
              <w:pStyle w:val="TAL"/>
            </w:pPr>
          </w:p>
        </w:tc>
      </w:tr>
      <w:tr w:rsidR="00064CE6" w:rsidRPr="006F06C2" w14:paraId="4481214E" w14:textId="77777777" w:rsidTr="00515952">
        <w:tc>
          <w:tcPr>
            <w:tcW w:w="4535" w:type="dxa"/>
          </w:tcPr>
          <w:p w14:paraId="59E0FCEB" w14:textId="77777777" w:rsidR="00064CE6" w:rsidRPr="006F06C2" w:rsidRDefault="00064CE6" w:rsidP="00515952">
            <w:pPr>
              <w:pStyle w:val="TAL"/>
            </w:pPr>
            <w:r w:rsidRPr="006F06C2">
              <w:t>}</w:t>
            </w:r>
          </w:p>
        </w:tc>
        <w:tc>
          <w:tcPr>
            <w:tcW w:w="2267" w:type="dxa"/>
          </w:tcPr>
          <w:p w14:paraId="27539E90" w14:textId="77777777" w:rsidR="00064CE6" w:rsidRPr="006F06C2" w:rsidRDefault="00064CE6" w:rsidP="00515952">
            <w:pPr>
              <w:pStyle w:val="TAL"/>
            </w:pPr>
          </w:p>
        </w:tc>
        <w:tc>
          <w:tcPr>
            <w:tcW w:w="1700" w:type="dxa"/>
          </w:tcPr>
          <w:p w14:paraId="4DF6AFF6" w14:textId="77777777" w:rsidR="00064CE6" w:rsidRPr="006F06C2" w:rsidRDefault="00064CE6" w:rsidP="00515952">
            <w:pPr>
              <w:pStyle w:val="TAL"/>
            </w:pPr>
          </w:p>
        </w:tc>
        <w:tc>
          <w:tcPr>
            <w:tcW w:w="1133" w:type="dxa"/>
          </w:tcPr>
          <w:p w14:paraId="0BC94C4F" w14:textId="77777777" w:rsidR="00064CE6" w:rsidRPr="006F06C2" w:rsidRDefault="00064CE6" w:rsidP="00515952">
            <w:pPr>
              <w:pStyle w:val="TAL"/>
            </w:pPr>
          </w:p>
        </w:tc>
      </w:tr>
    </w:tbl>
    <w:p w14:paraId="28E7866D" w14:textId="77777777" w:rsidR="00064CE6" w:rsidRPr="006F06C2" w:rsidRDefault="00064CE6" w:rsidP="00064CE6"/>
    <w:p w14:paraId="551CDC50" w14:textId="77777777" w:rsidR="00064CE6" w:rsidRPr="006F06C2" w:rsidRDefault="00064CE6" w:rsidP="00064CE6">
      <w:pPr>
        <w:pStyle w:val="TH"/>
      </w:pPr>
      <w:r w:rsidRPr="006F06C2">
        <w:t xml:space="preserve">Table 8.1.6.1.3.3.3.3-4: </w:t>
      </w:r>
      <w:r w:rsidRPr="006F06C2">
        <w:rPr>
          <w:i/>
        </w:rPr>
        <w:t xml:space="preserve">UEInformationRequest </w:t>
      </w:r>
      <w:r w:rsidRPr="006F06C2">
        <w:t>(step 15,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64CE6" w:rsidRPr="006F06C2" w14:paraId="6969E573" w14:textId="77777777" w:rsidTr="00515952">
        <w:tc>
          <w:tcPr>
            <w:tcW w:w="9635" w:type="dxa"/>
          </w:tcPr>
          <w:p w14:paraId="4F3CC54C" w14:textId="6DFEF027" w:rsidR="00064CE6" w:rsidRPr="006F06C2" w:rsidRDefault="00064CE6" w:rsidP="00515952">
            <w:pPr>
              <w:pStyle w:val="TAL"/>
            </w:pPr>
            <w:r w:rsidRPr="006F06C2">
              <w:t>Derivation Path: TS 38.508-1 [4], Table 4.6.1-32A</w:t>
            </w:r>
            <w:r w:rsidR="00804F43">
              <w:t xml:space="preserve"> </w:t>
            </w:r>
            <w:r w:rsidR="00804F43" w:rsidRPr="00296D39">
              <w:t>with condition RLF</w:t>
            </w:r>
          </w:p>
        </w:tc>
      </w:tr>
    </w:tbl>
    <w:p w14:paraId="7BE9001F" w14:textId="77777777" w:rsidR="00064CE6" w:rsidRPr="006F06C2" w:rsidRDefault="00064CE6" w:rsidP="00064CE6"/>
    <w:p w14:paraId="34B69595" w14:textId="77777777" w:rsidR="00064CE6" w:rsidRPr="006F06C2" w:rsidRDefault="00064CE6" w:rsidP="00064CE6">
      <w:pPr>
        <w:pStyle w:val="TH"/>
      </w:pPr>
      <w:r w:rsidRPr="006F06C2">
        <w:t xml:space="preserve">Table 8.1.6.1.3.3.3.3-5: </w:t>
      </w:r>
      <w:r w:rsidRPr="006F06C2">
        <w:rPr>
          <w:i/>
        </w:rPr>
        <w:t xml:space="preserve">UEInformationResponse </w:t>
      </w:r>
      <w:r w:rsidRPr="006F06C2">
        <w:t>(step 16, Table 8.1.6.1.3.3.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064CE6" w:rsidRPr="006F06C2" w14:paraId="05E1815D" w14:textId="77777777" w:rsidTr="00515952">
        <w:tc>
          <w:tcPr>
            <w:tcW w:w="9640" w:type="dxa"/>
            <w:gridSpan w:val="4"/>
          </w:tcPr>
          <w:p w14:paraId="5B953365" w14:textId="77777777" w:rsidR="00064CE6" w:rsidRPr="006F06C2" w:rsidRDefault="00064CE6" w:rsidP="00515952">
            <w:pPr>
              <w:pStyle w:val="TAL"/>
            </w:pPr>
            <w:r w:rsidRPr="006F06C2">
              <w:t>Derivation Path: TS 38.508-1 [4], Table 4.6.1-32B</w:t>
            </w:r>
          </w:p>
        </w:tc>
      </w:tr>
      <w:tr w:rsidR="00064CE6" w:rsidRPr="006F06C2" w14:paraId="269505A0" w14:textId="77777777" w:rsidTr="00515952">
        <w:tc>
          <w:tcPr>
            <w:tcW w:w="4538" w:type="dxa"/>
          </w:tcPr>
          <w:p w14:paraId="372C6DD4" w14:textId="77777777" w:rsidR="00064CE6" w:rsidRPr="006F06C2" w:rsidRDefault="00064CE6" w:rsidP="00515952">
            <w:pPr>
              <w:pStyle w:val="TAH"/>
            </w:pPr>
            <w:r w:rsidRPr="006F06C2">
              <w:t>Information Element</w:t>
            </w:r>
          </w:p>
        </w:tc>
        <w:tc>
          <w:tcPr>
            <w:tcW w:w="2268" w:type="dxa"/>
          </w:tcPr>
          <w:p w14:paraId="3E7E3BD4" w14:textId="77777777" w:rsidR="00064CE6" w:rsidRPr="006F06C2" w:rsidRDefault="00064CE6" w:rsidP="00515952">
            <w:pPr>
              <w:pStyle w:val="TAH"/>
            </w:pPr>
            <w:r w:rsidRPr="006F06C2">
              <w:t>Value/remark</w:t>
            </w:r>
          </w:p>
        </w:tc>
        <w:tc>
          <w:tcPr>
            <w:tcW w:w="1701" w:type="dxa"/>
          </w:tcPr>
          <w:p w14:paraId="0BC9F761" w14:textId="77777777" w:rsidR="00064CE6" w:rsidRPr="006F06C2" w:rsidRDefault="00064CE6" w:rsidP="00515952">
            <w:pPr>
              <w:pStyle w:val="TAH"/>
            </w:pPr>
            <w:r w:rsidRPr="006F06C2">
              <w:t>Comment</w:t>
            </w:r>
          </w:p>
        </w:tc>
        <w:tc>
          <w:tcPr>
            <w:tcW w:w="1133" w:type="dxa"/>
          </w:tcPr>
          <w:p w14:paraId="5E240307" w14:textId="77777777" w:rsidR="00064CE6" w:rsidRPr="006F06C2" w:rsidRDefault="00064CE6" w:rsidP="00515952">
            <w:pPr>
              <w:pStyle w:val="TAH"/>
            </w:pPr>
            <w:r w:rsidRPr="006F06C2">
              <w:t>Condition</w:t>
            </w:r>
          </w:p>
        </w:tc>
      </w:tr>
      <w:tr w:rsidR="00064CE6" w:rsidRPr="006F06C2" w14:paraId="35F1002F" w14:textId="77777777" w:rsidTr="00515952">
        <w:tc>
          <w:tcPr>
            <w:tcW w:w="4538" w:type="dxa"/>
          </w:tcPr>
          <w:p w14:paraId="3E059C0C" w14:textId="77777777" w:rsidR="00064CE6" w:rsidRPr="006F06C2" w:rsidRDefault="00064CE6" w:rsidP="00515952">
            <w:pPr>
              <w:pStyle w:val="TAL"/>
            </w:pPr>
            <w:r w:rsidRPr="006F06C2">
              <w:t>UEInformationResponse-r16 ::= SEQUENCE {</w:t>
            </w:r>
          </w:p>
        </w:tc>
        <w:tc>
          <w:tcPr>
            <w:tcW w:w="2268" w:type="dxa"/>
          </w:tcPr>
          <w:p w14:paraId="784058CA" w14:textId="77777777" w:rsidR="00064CE6" w:rsidRPr="006F06C2" w:rsidRDefault="00064CE6" w:rsidP="00515952">
            <w:pPr>
              <w:pStyle w:val="TAL"/>
            </w:pPr>
          </w:p>
        </w:tc>
        <w:tc>
          <w:tcPr>
            <w:tcW w:w="1701" w:type="dxa"/>
          </w:tcPr>
          <w:p w14:paraId="579B34D1" w14:textId="77777777" w:rsidR="00064CE6" w:rsidRPr="006F06C2" w:rsidRDefault="00064CE6" w:rsidP="00515952">
            <w:pPr>
              <w:pStyle w:val="TAL"/>
            </w:pPr>
          </w:p>
        </w:tc>
        <w:tc>
          <w:tcPr>
            <w:tcW w:w="1133" w:type="dxa"/>
          </w:tcPr>
          <w:p w14:paraId="78462471" w14:textId="77777777" w:rsidR="00064CE6" w:rsidRPr="006F06C2" w:rsidRDefault="00064CE6" w:rsidP="00515952">
            <w:pPr>
              <w:pStyle w:val="TAL"/>
            </w:pPr>
          </w:p>
        </w:tc>
      </w:tr>
      <w:tr w:rsidR="00064CE6" w:rsidRPr="006F06C2" w14:paraId="547B7F89" w14:textId="77777777" w:rsidTr="00515952">
        <w:tc>
          <w:tcPr>
            <w:tcW w:w="4538" w:type="dxa"/>
          </w:tcPr>
          <w:p w14:paraId="79A0CBBC" w14:textId="77777777" w:rsidR="00064CE6" w:rsidRPr="006F06C2" w:rsidRDefault="00064CE6" w:rsidP="00515952">
            <w:pPr>
              <w:pStyle w:val="TAL"/>
            </w:pPr>
            <w:r w:rsidRPr="006F06C2">
              <w:t xml:space="preserve">  criticalExtensions CHOICE {</w:t>
            </w:r>
          </w:p>
        </w:tc>
        <w:tc>
          <w:tcPr>
            <w:tcW w:w="2268" w:type="dxa"/>
          </w:tcPr>
          <w:p w14:paraId="28B4E223" w14:textId="77777777" w:rsidR="00064CE6" w:rsidRPr="006F06C2" w:rsidRDefault="00064CE6" w:rsidP="00515952">
            <w:pPr>
              <w:pStyle w:val="TAL"/>
            </w:pPr>
          </w:p>
        </w:tc>
        <w:tc>
          <w:tcPr>
            <w:tcW w:w="1701" w:type="dxa"/>
          </w:tcPr>
          <w:p w14:paraId="3E540F7D" w14:textId="77777777" w:rsidR="00064CE6" w:rsidRPr="006F06C2" w:rsidRDefault="00064CE6" w:rsidP="00515952">
            <w:pPr>
              <w:pStyle w:val="TAL"/>
            </w:pPr>
          </w:p>
        </w:tc>
        <w:tc>
          <w:tcPr>
            <w:tcW w:w="1133" w:type="dxa"/>
          </w:tcPr>
          <w:p w14:paraId="39E2FFC8" w14:textId="77777777" w:rsidR="00064CE6" w:rsidRPr="006F06C2" w:rsidRDefault="00064CE6" w:rsidP="00515952">
            <w:pPr>
              <w:pStyle w:val="TAL"/>
            </w:pPr>
          </w:p>
        </w:tc>
      </w:tr>
      <w:tr w:rsidR="00064CE6" w:rsidRPr="006F06C2" w14:paraId="3ECA051E" w14:textId="77777777" w:rsidTr="00515952">
        <w:tc>
          <w:tcPr>
            <w:tcW w:w="4538" w:type="dxa"/>
          </w:tcPr>
          <w:p w14:paraId="20D8897B" w14:textId="77777777" w:rsidR="00064CE6" w:rsidRPr="006F06C2" w:rsidRDefault="00064CE6" w:rsidP="00515952">
            <w:pPr>
              <w:pStyle w:val="TAH"/>
              <w:jc w:val="left"/>
              <w:rPr>
                <w:b w:val="0"/>
              </w:rPr>
            </w:pPr>
            <w:r w:rsidRPr="006F06C2">
              <w:rPr>
                <w:b w:val="0"/>
              </w:rPr>
              <w:t xml:space="preserve">    ueInformationResponse-r16 SEQUENCE {</w:t>
            </w:r>
          </w:p>
        </w:tc>
        <w:tc>
          <w:tcPr>
            <w:tcW w:w="2268" w:type="dxa"/>
          </w:tcPr>
          <w:p w14:paraId="2E1EFDF0" w14:textId="77777777" w:rsidR="00064CE6" w:rsidRPr="006F06C2" w:rsidRDefault="00064CE6" w:rsidP="00515952">
            <w:pPr>
              <w:pStyle w:val="TAH"/>
              <w:jc w:val="left"/>
              <w:rPr>
                <w:b w:val="0"/>
              </w:rPr>
            </w:pPr>
          </w:p>
        </w:tc>
        <w:tc>
          <w:tcPr>
            <w:tcW w:w="1701" w:type="dxa"/>
          </w:tcPr>
          <w:p w14:paraId="7600BA40" w14:textId="77777777" w:rsidR="00064CE6" w:rsidRPr="006F06C2" w:rsidRDefault="00064CE6" w:rsidP="00515952">
            <w:pPr>
              <w:pStyle w:val="TAH"/>
              <w:jc w:val="left"/>
              <w:rPr>
                <w:b w:val="0"/>
              </w:rPr>
            </w:pPr>
          </w:p>
        </w:tc>
        <w:tc>
          <w:tcPr>
            <w:tcW w:w="1133" w:type="dxa"/>
          </w:tcPr>
          <w:p w14:paraId="14F60FD4" w14:textId="77777777" w:rsidR="00064CE6" w:rsidRPr="006F06C2" w:rsidRDefault="00064CE6" w:rsidP="00515952">
            <w:pPr>
              <w:pStyle w:val="TAH"/>
              <w:jc w:val="left"/>
              <w:rPr>
                <w:b w:val="0"/>
              </w:rPr>
            </w:pPr>
          </w:p>
        </w:tc>
      </w:tr>
      <w:tr w:rsidR="00064CE6" w:rsidRPr="006F06C2" w14:paraId="0D7CE2A9" w14:textId="77777777" w:rsidTr="00515952">
        <w:tc>
          <w:tcPr>
            <w:tcW w:w="4538" w:type="dxa"/>
          </w:tcPr>
          <w:p w14:paraId="67332637" w14:textId="77777777" w:rsidR="00064CE6" w:rsidRPr="006F06C2" w:rsidRDefault="00064CE6" w:rsidP="00515952">
            <w:pPr>
              <w:pStyle w:val="TAH"/>
              <w:jc w:val="left"/>
              <w:rPr>
                <w:b w:val="0"/>
              </w:rPr>
            </w:pPr>
            <w:r w:rsidRPr="006F06C2">
              <w:rPr>
                <w:b w:val="0"/>
              </w:rPr>
              <w:t xml:space="preserve">      rlf-Report-r16 CHOICE {</w:t>
            </w:r>
          </w:p>
        </w:tc>
        <w:tc>
          <w:tcPr>
            <w:tcW w:w="2268" w:type="dxa"/>
          </w:tcPr>
          <w:p w14:paraId="304DEF69" w14:textId="77777777" w:rsidR="00064CE6" w:rsidRPr="006F06C2" w:rsidRDefault="00064CE6" w:rsidP="00515952">
            <w:pPr>
              <w:pStyle w:val="TAH"/>
              <w:jc w:val="left"/>
              <w:rPr>
                <w:b w:val="0"/>
              </w:rPr>
            </w:pPr>
          </w:p>
        </w:tc>
        <w:tc>
          <w:tcPr>
            <w:tcW w:w="1701" w:type="dxa"/>
          </w:tcPr>
          <w:p w14:paraId="38E66A68" w14:textId="77777777" w:rsidR="00064CE6" w:rsidRPr="006F06C2" w:rsidRDefault="00064CE6" w:rsidP="00515952">
            <w:pPr>
              <w:pStyle w:val="TAH"/>
              <w:jc w:val="left"/>
              <w:rPr>
                <w:b w:val="0"/>
              </w:rPr>
            </w:pPr>
          </w:p>
        </w:tc>
        <w:tc>
          <w:tcPr>
            <w:tcW w:w="1133" w:type="dxa"/>
          </w:tcPr>
          <w:p w14:paraId="7A8CFAC2" w14:textId="77777777" w:rsidR="00064CE6" w:rsidRPr="006F06C2" w:rsidRDefault="00064CE6" w:rsidP="00515952">
            <w:pPr>
              <w:pStyle w:val="TAH"/>
              <w:jc w:val="left"/>
              <w:rPr>
                <w:b w:val="0"/>
              </w:rPr>
            </w:pPr>
          </w:p>
        </w:tc>
      </w:tr>
      <w:tr w:rsidR="00064CE6" w:rsidRPr="006F06C2" w14:paraId="0B66639F" w14:textId="77777777" w:rsidTr="00515952">
        <w:tc>
          <w:tcPr>
            <w:tcW w:w="4538" w:type="dxa"/>
          </w:tcPr>
          <w:p w14:paraId="0B101C61" w14:textId="77777777" w:rsidR="00064CE6" w:rsidRPr="006F06C2" w:rsidRDefault="00064CE6" w:rsidP="00515952">
            <w:pPr>
              <w:pStyle w:val="TAH"/>
              <w:jc w:val="left"/>
              <w:rPr>
                <w:b w:val="0"/>
              </w:rPr>
            </w:pPr>
            <w:r w:rsidRPr="006F06C2">
              <w:rPr>
                <w:b w:val="0"/>
              </w:rPr>
              <w:t xml:space="preserve">        nr-RLF-Report-r16 SEQUENCE {</w:t>
            </w:r>
          </w:p>
        </w:tc>
        <w:tc>
          <w:tcPr>
            <w:tcW w:w="2268" w:type="dxa"/>
          </w:tcPr>
          <w:p w14:paraId="041D6472" w14:textId="77777777" w:rsidR="00064CE6" w:rsidRPr="006F06C2" w:rsidRDefault="00064CE6" w:rsidP="00515952">
            <w:pPr>
              <w:pStyle w:val="TAH"/>
              <w:jc w:val="left"/>
              <w:rPr>
                <w:b w:val="0"/>
              </w:rPr>
            </w:pPr>
          </w:p>
        </w:tc>
        <w:tc>
          <w:tcPr>
            <w:tcW w:w="1701" w:type="dxa"/>
          </w:tcPr>
          <w:p w14:paraId="76A32D85" w14:textId="77777777" w:rsidR="00064CE6" w:rsidRPr="006F06C2" w:rsidRDefault="00064CE6" w:rsidP="00515952">
            <w:pPr>
              <w:pStyle w:val="TAH"/>
              <w:jc w:val="left"/>
              <w:rPr>
                <w:b w:val="0"/>
              </w:rPr>
            </w:pPr>
          </w:p>
        </w:tc>
        <w:tc>
          <w:tcPr>
            <w:tcW w:w="1133" w:type="dxa"/>
          </w:tcPr>
          <w:p w14:paraId="6D164BCA" w14:textId="77777777" w:rsidR="00064CE6" w:rsidRPr="006F06C2" w:rsidRDefault="00064CE6" w:rsidP="00515952">
            <w:pPr>
              <w:pStyle w:val="TAH"/>
              <w:jc w:val="left"/>
              <w:rPr>
                <w:b w:val="0"/>
              </w:rPr>
            </w:pPr>
          </w:p>
        </w:tc>
      </w:tr>
      <w:tr w:rsidR="00064CE6" w:rsidRPr="006F06C2" w14:paraId="5C018830" w14:textId="77777777" w:rsidTr="00515952">
        <w:tc>
          <w:tcPr>
            <w:tcW w:w="4538" w:type="dxa"/>
          </w:tcPr>
          <w:p w14:paraId="72087924" w14:textId="77777777" w:rsidR="00064CE6" w:rsidRPr="006F06C2" w:rsidRDefault="00064CE6" w:rsidP="00515952">
            <w:pPr>
              <w:pStyle w:val="TAH"/>
              <w:jc w:val="left"/>
              <w:rPr>
                <w:b w:val="0"/>
              </w:rPr>
            </w:pPr>
            <w:r w:rsidRPr="006F06C2">
              <w:rPr>
                <w:b w:val="0"/>
              </w:rPr>
              <w:t xml:space="preserve">          measResultLastServCell-r16 SEQUENCE {</w:t>
            </w:r>
          </w:p>
        </w:tc>
        <w:tc>
          <w:tcPr>
            <w:tcW w:w="2268" w:type="dxa"/>
          </w:tcPr>
          <w:p w14:paraId="4A1C44A0" w14:textId="77777777" w:rsidR="00064CE6" w:rsidRPr="006F06C2" w:rsidRDefault="00064CE6" w:rsidP="00515952">
            <w:pPr>
              <w:pStyle w:val="TAH"/>
              <w:jc w:val="left"/>
              <w:rPr>
                <w:b w:val="0"/>
              </w:rPr>
            </w:pPr>
          </w:p>
        </w:tc>
        <w:tc>
          <w:tcPr>
            <w:tcW w:w="1701" w:type="dxa"/>
          </w:tcPr>
          <w:p w14:paraId="3981935B" w14:textId="77777777" w:rsidR="00064CE6" w:rsidRPr="006F06C2" w:rsidRDefault="00064CE6" w:rsidP="00515952">
            <w:pPr>
              <w:pStyle w:val="TAH"/>
              <w:jc w:val="left"/>
              <w:rPr>
                <w:b w:val="0"/>
              </w:rPr>
            </w:pPr>
          </w:p>
        </w:tc>
        <w:tc>
          <w:tcPr>
            <w:tcW w:w="1133" w:type="dxa"/>
          </w:tcPr>
          <w:p w14:paraId="3AFECCBF" w14:textId="77777777" w:rsidR="00064CE6" w:rsidRPr="006F06C2" w:rsidRDefault="00064CE6" w:rsidP="00515952">
            <w:pPr>
              <w:pStyle w:val="TAH"/>
              <w:jc w:val="left"/>
              <w:rPr>
                <w:b w:val="0"/>
              </w:rPr>
            </w:pPr>
          </w:p>
        </w:tc>
      </w:tr>
      <w:tr w:rsidR="00064CE6" w:rsidRPr="006F06C2" w14:paraId="265439FB" w14:textId="77777777" w:rsidTr="00515952">
        <w:tc>
          <w:tcPr>
            <w:tcW w:w="4538" w:type="dxa"/>
          </w:tcPr>
          <w:p w14:paraId="41D27A3F" w14:textId="77777777" w:rsidR="00064CE6" w:rsidRPr="006F06C2" w:rsidRDefault="00064CE6" w:rsidP="00515952">
            <w:pPr>
              <w:pStyle w:val="TAH"/>
              <w:jc w:val="left"/>
              <w:rPr>
                <w:b w:val="0"/>
              </w:rPr>
            </w:pPr>
            <w:r w:rsidRPr="006F06C2">
              <w:rPr>
                <w:b w:val="0"/>
              </w:rPr>
              <w:t xml:space="preserve">            measResult-r16 SEQUENCE {</w:t>
            </w:r>
          </w:p>
        </w:tc>
        <w:tc>
          <w:tcPr>
            <w:tcW w:w="2268" w:type="dxa"/>
          </w:tcPr>
          <w:p w14:paraId="42A89070" w14:textId="77777777" w:rsidR="00064CE6" w:rsidRPr="006F06C2" w:rsidRDefault="00064CE6" w:rsidP="00515952">
            <w:pPr>
              <w:pStyle w:val="TAH"/>
              <w:jc w:val="left"/>
              <w:rPr>
                <w:b w:val="0"/>
              </w:rPr>
            </w:pPr>
          </w:p>
        </w:tc>
        <w:tc>
          <w:tcPr>
            <w:tcW w:w="1701" w:type="dxa"/>
          </w:tcPr>
          <w:p w14:paraId="57B9F273" w14:textId="77777777" w:rsidR="00064CE6" w:rsidRPr="006F06C2" w:rsidRDefault="00064CE6" w:rsidP="00515952">
            <w:pPr>
              <w:pStyle w:val="TAH"/>
              <w:jc w:val="left"/>
              <w:rPr>
                <w:b w:val="0"/>
              </w:rPr>
            </w:pPr>
          </w:p>
        </w:tc>
        <w:tc>
          <w:tcPr>
            <w:tcW w:w="1133" w:type="dxa"/>
          </w:tcPr>
          <w:p w14:paraId="139716D9" w14:textId="77777777" w:rsidR="00064CE6" w:rsidRPr="006F06C2" w:rsidRDefault="00064CE6" w:rsidP="00515952">
            <w:pPr>
              <w:pStyle w:val="TAH"/>
              <w:jc w:val="left"/>
              <w:rPr>
                <w:b w:val="0"/>
              </w:rPr>
            </w:pPr>
          </w:p>
        </w:tc>
      </w:tr>
      <w:tr w:rsidR="00064CE6" w:rsidRPr="006F06C2" w14:paraId="05790E90" w14:textId="77777777" w:rsidTr="00515952">
        <w:tc>
          <w:tcPr>
            <w:tcW w:w="4538" w:type="dxa"/>
          </w:tcPr>
          <w:p w14:paraId="0841200A" w14:textId="77777777" w:rsidR="00064CE6" w:rsidRPr="006F06C2" w:rsidRDefault="00064CE6" w:rsidP="00515952">
            <w:pPr>
              <w:pStyle w:val="TAH"/>
              <w:jc w:val="left"/>
              <w:rPr>
                <w:b w:val="0"/>
              </w:rPr>
            </w:pPr>
            <w:r w:rsidRPr="006F06C2">
              <w:rPr>
                <w:b w:val="0"/>
              </w:rPr>
              <w:t xml:space="preserve">              cellResults-r16 SEQUENCE {</w:t>
            </w:r>
          </w:p>
        </w:tc>
        <w:tc>
          <w:tcPr>
            <w:tcW w:w="2268" w:type="dxa"/>
          </w:tcPr>
          <w:p w14:paraId="4576C88B" w14:textId="77777777" w:rsidR="00064CE6" w:rsidRPr="006F06C2" w:rsidRDefault="00064CE6" w:rsidP="00515952">
            <w:pPr>
              <w:pStyle w:val="TAH"/>
              <w:jc w:val="left"/>
              <w:rPr>
                <w:b w:val="0"/>
              </w:rPr>
            </w:pPr>
          </w:p>
        </w:tc>
        <w:tc>
          <w:tcPr>
            <w:tcW w:w="1701" w:type="dxa"/>
          </w:tcPr>
          <w:p w14:paraId="78F85D13" w14:textId="77777777" w:rsidR="00064CE6" w:rsidRPr="006F06C2" w:rsidRDefault="00064CE6" w:rsidP="00515952">
            <w:pPr>
              <w:pStyle w:val="TAH"/>
              <w:jc w:val="left"/>
              <w:rPr>
                <w:b w:val="0"/>
              </w:rPr>
            </w:pPr>
          </w:p>
        </w:tc>
        <w:tc>
          <w:tcPr>
            <w:tcW w:w="1133" w:type="dxa"/>
          </w:tcPr>
          <w:p w14:paraId="6B17A746" w14:textId="77777777" w:rsidR="00064CE6" w:rsidRPr="006F06C2" w:rsidRDefault="00064CE6" w:rsidP="00515952">
            <w:pPr>
              <w:pStyle w:val="TAH"/>
              <w:jc w:val="left"/>
              <w:rPr>
                <w:b w:val="0"/>
              </w:rPr>
            </w:pPr>
          </w:p>
        </w:tc>
      </w:tr>
      <w:tr w:rsidR="00064CE6" w:rsidRPr="006F06C2" w14:paraId="44176EE9" w14:textId="77777777" w:rsidTr="00515952">
        <w:tc>
          <w:tcPr>
            <w:tcW w:w="4538" w:type="dxa"/>
          </w:tcPr>
          <w:p w14:paraId="10304D9B" w14:textId="77777777" w:rsidR="00064CE6" w:rsidRPr="006F06C2" w:rsidRDefault="00064CE6" w:rsidP="00515952">
            <w:pPr>
              <w:pStyle w:val="TAH"/>
              <w:jc w:val="left"/>
              <w:rPr>
                <w:b w:val="0"/>
              </w:rPr>
            </w:pPr>
            <w:r w:rsidRPr="006F06C2">
              <w:rPr>
                <w:b w:val="0"/>
              </w:rPr>
              <w:t xml:space="preserve">                resultsSSB-Cell-r16 SEQUENCE {</w:t>
            </w:r>
          </w:p>
        </w:tc>
        <w:tc>
          <w:tcPr>
            <w:tcW w:w="2268" w:type="dxa"/>
          </w:tcPr>
          <w:p w14:paraId="281DFBFE" w14:textId="77777777" w:rsidR="00064CE6" w:rsidRPr="006F06C2" w:rsidRDefault="00064CE6" w:rsidP="00515952">
            <w:pPr>
              <w:pStyle w:val="TAH"/>
              <w:jc w:val="left"/>
              <w:rPr>
                <w:b w:val="0"/>
              </w:rPr>
            </w:pPr>
          </w:p>
        </w:tc>
        <w:tc>
          <w:tcPr>
            <w:tcW w:w="1701" w:type="dxa"/>
          </w:tcPr>
          <w:p w14:paraId="2158FA18" w14:textId="77777777" w:rsidR="00064CE6" w:rsidRPr="006F06C2" w:rsidRDefault="00064CE6" w:rsidP="00515952">
            <w:pPr>
              <w:pStyle w:val="TAH"/>
              <w:jc w:val="left"/>
              <w:rPr>
                <w:b w:val="0"/>
              </w:rPr>
            </w:pPr>
          </w:p>
        </w:tc>
        <w:tc>
          <w:tcPr>
            <w:tcW w:w="1133" w:type="dxa"/>
          </w:tcPr>
          <w:p w14:paraId="6D7F34BF" w14:textId="77777777" w:rsidR="00064CE6" w:rsidRPr="006F06C2" w:rsidRDefault="00064CE6" w:rsidP="00515952">
            <w:pPr>
              <w:pStyle w:val="TAH"/>
              <w:jc w:val="left"/>
              <w:rPr>
                <w:b w:val="0"/>
              </w:rPr>
            </w:pPr>
          </w:p>
        </w:tc>
      </w:tr>
      <w:tr w:rsidR="00064CE6" w:rsidRPr="006F06C2" w14:paraId="6BC660FD" w14:textId="77777777" w:rsidTr="00515952">
        <w:tc>
          <w:tcPr>
            <w:tcW w:w="4538" w:type="dxa"/>
          </w:tcPr>
          <w:p w14:paraId="5206AD4C" w14:textId="77777777" w:rsidR="00064CE6" w:rsidRPr="006F06C2" w:rsidRDefault="00064CE6" w:rsidP="00515952">
            <w:pPr>
              <w:pStyle w:val="TAH"/>
              <w:jc w:val="left"/>
              <w:rPr>
                <w:b w:val="0"/>
              </w:rPr>
            </w:pPr>
            <w:r w:rsidRPr="006F06C2">
              <w:rPr>
                <w:b w:val="0"/>
              </w:rPr>
              <w:t xml:space="preserve">                  rsrp</w:t>
            </w:r>
          </w:p>
        </w:tc>
        <w:tc>
          <w:tcPr>
            <w:tcW w:w="2268" w:type="dxa"/>
          </w:tcPr>
          <w:p w14:paraId="65330F7A" w14:textId="77777777" w:rsidR="00064CE6" w:rsidRPr="006F06C2" w:rsidRDefault="00064CE6" w:rsidP="00515952">
            <w:pPr>
              <w:pStyle w:val="TAL"/>
              <w:snapToGrid w:val="0"/>
            </w:pPr>
            <w:r w:rsidRPr="006F06C2">
              <w:t>(0..127)</w:t>
            </w:r>
          </w:p>
        </w:tc>
        <w:tc>
          <w:tcPr>
            <w:tcW w:w="1701" w:type="dxa"/>
          </w:tcPr>
          <w:p w14:paraId="72E5B779" w14:textId="77777777" w:rsidR="00064CE6" w:rsidRPr="006F06C2" w:rsidRDefault="00064CE6" w:rsidP="00515952">
            <w:pPr>
              <w:pStyle w:val="TAH"/>
              <w:jc w:val="left"/>
              <w:rPr>
                <w:b w:val="0"/>
              </w:rPr>
            </w:pPr>
          </w:p>
        </w:tc>
        <w:tc>
          <w:tcPr>
            <w:tcW w:w="1133" w:type="dxa"/>
          </w:tcPr>
          <w:p w14:paraId="71BC9C55" w14:textId="77777777" w:rsidR="00064CE6" w:rsidRPr="006F06C2" w:rsidRDefault="00064CE6" w:rsidP="00515952">
            <w:pPr>
              <w:pStyle w:val="TAH"/>
              <w:jc w:val="left"/>
              <w:rPr>
                <w:b w:val="0"/>
              </w:rPr>
            </w:pPr>
          </w:p>
        </w:tc>
      </w:tr>
      <w:tr w:rsidR="00064CE6" w:rsidRPr="006F06C2" w14:paraId="19459720" w14:textId="77777777" w:rsidTr="00515952">
        <w:tc>
          <w:tcPr>
            <w:tcW w:w="4538" w:type="dxa"/>
          </w:tcPr>
          <w:p w14:paraId="3483AA58" w14:textId="77777777" w:rsidR="00064CE6" w:rsidRPr="006F06C2" w:rsidRDefault="00064CE6" w:rsidP="00515952">
            <w:pPr>
              <w:pStyle w:val="TAH"/>
              <w:jc w:val="left"/>
              <w:rPr>
                <w:b w:val="0"/>
              </w:rPr>
            </w:pPr>
            <w:r w:rsidRPr="006F06C2">
              <w:rPr>
                <w:b w:val="0"/>
              </w:rPr>
              <w:t xml:space="preserve">                  rsrq</w:t>
            </w:r>
          </w:p>
        </w:tc>
        <w:tc>
          <w:tcPr>
            <w:tcW w:w="2268" w:type="dxa"/>
          </w:tcPr>
          <w:p w14:paraId="3A2AC31E" w14:textId="77777777" w:rsidR="00064CE6" w:rsidRPr="006F06C2" w:rsidRDefault="00064CE6" w:rsidP="00515952">
            <w:pPr>
              <w:pStyle w:val="TAL"/>
              <w:snapToGrid w:val="0"/>
            </w:pPr>
            <w:r w:rsidRPr="006F06C2">
              <w:t>(0..127)</w:t>
            </w:r>
          </w:p>
        </w:tc>
        <w:tc>
          <w:tcPr>
            <w:tcW w:w="1701" w:type="dxa"/>
          </w:tcPr>
          <w:p w14:paraId="158C24E0" w14:textId="77777777" w:rsidR="00064CE6" w:rsidRPr="006F06C2" w:rsidRDefault="00064CE6" w:rsidP="00515952">
            <w:pPr>
              <w:pStyle w:val="TAH"/>
              <w:jc w:val="left"/>
              <w:rPr>
                <w:b w:val="0"/>
              </w:rPr>
            </w:pPr>
          </w:p>
        </w:tc>
        <w:tc>
          <w:tcPr>
            <w:tcW w:w="1133" w:type="dxa"/>
          </w:tcPr>
          <w:p w14:paraId="3C6F6A16" w14:textId="77777777" w:rsidR="00064CE6" w:rsidRPr="006F06C2" w:rsidRDefault="00064CE6" w:rsidP="00515952">
            <w:pPr>
              <w:pStyle w:val="TAH"/>
              <w:jc w:val="left"/>
              <w:rPr>
                <w:b w:val="0"/>
              </w:rPr>
            </w:pPr>
          </w:p>
        </w:tc>
      </w:tr>
      <w:tr w:rsidR="00064CE6" w:rsidRPr="006F06C2" w14:paraId="00CD58EF" w14:textId="77777777" w:rsidTr="00515952">
        <w:tc>
          <w:tcPr>
            <w:tcW w:w="4538" w:type="dxa"/>
          </w:tcPr>
          <w:p w14:paraId="1DC364E5" w14:textId="77777777" w:rsidR="00064CE6" w:rsidRPr="006F06C2" w:rsidRDefault="00064CE6" w:rsidP="00515952">
            <w:pPr>
              <w:pStyle w:val="TAH"/>
              <w:jc w:val="left"/>
              <w:rPr>
                <w:b w:val="0"/>
              </w:rPr>
            </w:pPr>
            <w:r w:rsidRPr="006F06C2">
              <w:rPr>
                <w:b w:val="0"/>
              </w:rPr>
              <w:t xml:space="preserve">                  sinr</w:t>
            </w:r>
          </w:p>
        </w:tc>
        <w:tc>
          <w:tcPr>
            <w:tcW w:w="2268" w:type="dxa"/>
          </w:tcPr>
          <w:p w14:paraId="6C02567E" w14:textId="77777777" w:rsidR="00064CE6" w:rsidRPr="006F06C2" w:rsidRDefault="00064CE6" w:rsidP="00515952">
            <w:pPr>
              <w:pStyle w:val="TAL"/>
              <w:snapToGrid w:val="0"/>
            </w:pPr>
            <w:r w:rsidRPr="006F06C2">
              <w:t>Not checked</w:t>
            </w:r>
          </w:p>
        </w:tc>
        <w:tc>
          <w:tcPr>
            <w:tcW w:w="1701" w:type="dxa"/>
          </w:tcPr>
          <w:p w14:paraId="30BD0D8B" w14:textId="77777777" w:rsidR="00064CE6" w:rsidRPr="006F06C2" w:rsidRDefault="00064CE6" w:rsidP="00515952">
            <w:pPr>
              <w:pStyle w:val="TAH"/>
              <w:jc w:val="left"/>
              <w:rPr>
                <w:b w:val="0"/>
              </w:rPr>
            </w:pPr>
          </w:p>
        </w:tc>
        <w:tc>
          <w:tcPr>
            <w:tcW w:w="1133" w:type="dxa"/>
          </w:tcPr>
          <w:p w14:paraId="5FBD6B61" w14:textId="77777777" w:rsidR="00064CE6" w:rsidRPr="006F06C2" w:rsidRDefault="00064CE6" w:rsidP="00515952">
            <w:pPr>
              <w:pStyle w:val="TAH"/>
              <w:jc w:val="left"/>
              <w:rPr>
                <w:b w:val="0"/>
              </w:rPr>
            </w:pPr>
          </w:p>
        </w:tc>
      </w:tr>
      <w:tr w:rsidR="00064CE6" w:rsidRPr="006F06C2" w14:paraId="7F6BD141" w14:textId="77777777" w:rsidTr="00515952">
        <w:tc>
          <w:tcPr>
            <w:tcW w:w="4538" w:type="dxa"/>
          </w:tcPr>
          <w:p w14:paraId="60D9837E" w14:textId="77777777" w:rsidR="00064CE6" w:rsidRPr="006F06C2" w:rsidRDefault="00064CE6" w:rsidP="00515952">
            <w:pPr>
              <w:pStyle w:val="TAH"/>
              <w:jc w:val="left"/>
              <w:rPr>
                <w:b w:val="0"/>
              </w:rPr>
            </w:pPr>
            <w:r w:rsidRPr="006F06C2">
              <w:rPr>
                <w:b w:val="0"/>
              </w:rPr>
              <w:t xml:space="preserve">                }</w:t>
            </w:r>
          </w:p>
        </w:tc>
        <w:tc>
          <w:tcPr>
            <w:tcW w:w="2268" w:type="dxa"/>
          </w:tcPr>
          <w:p w14:paraId="13965B3C" w14:textId="77777777" w:rsidR="00064CE6" w:rsidRPr="006F06C2" w:rsidRDefault="00064CE6" w:rsidP="00515952">
            <w:pPr>
              <w:pStyle w:val="TAH"/>
              <w:jc w:val="left"/>
              <w:rPr>
                <w:b w:val="0"/>
              </w:rPr>
            </w:pPr>
          </w:p>
        </w:tc>
        <w:tc>
          <w:tcPr>
            <w:tcW w:w="1701" w:type="dxa"/>
          </w:tcPr>
          <w:p w14:paraId="0A36BF4D" w14:textId="77777777" w:rsidR="00064CE6" w:rsidRPr="006F06C2" w:rsidRDefault="00064CE6" w:rsidP="00515952">
            <w:pPr>
              <w:pStyle w:val="TAH"/>
              <w:jc w:val="left"/>
              <w:rPr>
                <w:b w:val="0"/>
              </w:rPr>
            </w:pPr>
          </w:p>
        </w:tc>
        <w:tc>
          <w:tcPr>
            <w:tcW w:w="1133" w:type="dxa"/>
          </w:tcPr>
          <w:p w14:paraId="7155B0C8" w14:textId="77777777" w:rsidR="00064CE6" w:rsidRPr="006F06C2" w:rsidRDefault="00064CE6" w:rsidP="00515952">
            <w:pPr>
              <w:pStyle w:val="TAH"/>
              <w:jc w:val="left"/>
              <w:rPr>
                <w:b w:val="0"/>
              </w:rPr>
            </w:pPr>
          </w:p>
        </w:tc>
      </w:tr>
      <w:tr w:rsidR="005B41DD" w:rsidRPr="006F06C2" w14:paraId="653A9930" w14:textId="77777777" w:rsidTr="00515952">
        <w:tc>
          <w:tcPr>
            <w:tcW w:w="4538" w:type="dxa"/>
          </w:tcPr>
          <w:p w14:paraId="6E738344" w14:textId="58E4F0AB" w:rsidR="005B41DD" w:rsidRPr="006F06C2" w:rsidRDefault="005B41DD" w:rsidP="005B41DD">
            <w:pPr>
              <w:pStyle w:val="TAH"/>
              <w:jc w:val="left"/>
              <w:rPr>
                <w:b w:val="0"/>
              </w:rPr>
            </w:pPr>
            <w:r w:rsidRPr="006F06C2">
              <w:rPr>
                <w:b w:val="0"/>
              </w:rPr>
              <w:t xml:space="preserve">                resultsCSI-RS-Cell-r16</w:t>
            </w:r>
          </w:p>
        </w:tc>
        <w:tc>
          <w:tcPr>
            <w:tcW w:w="2268" w:type="dxa"/>
          </w:tcPr>
          <w:p w14:paraId="607FCC66" w14:textId="61F1BCEA" w:rsidR="005B41DD" w:rsidRPr="006F06C2" w:rsidRDefault="005B41DD" w:rsidP="005B41DD">
            <w:pPr>
              <w:pStyle w:val="TAH"/>
              <w:jc w:val="left"/>
              <w:rPr>
                <w:b w:val="0"/>
              </w:rPr>
            </w:pPr>
            <w:r w:rsidRPr="006F06C2">
              <w:rPr>
                <w:b w:val="0"/>
              </w:rPr>
              <w:t>Not checked</w:t>
            </w:r>
          </w:p>
        </w:tc>
        <w:tc>
          <w:tcPr>
            <w:tcW w:w="1701" w:type="dxa"/>
          </w:tcPr>
          <w:p w14:paraId="21D15945" w14:textId="77777777" w:rsidR="005B41DD" w:rsidRPr="006F06C2" w:rsidRDefault="005B41DD" w:rsidP="005B41DD">
            <w:pPr>
              <w:pStyle w:val="TAH"/>
              <w:jc w:val="left"/>
              <w:rPr>
                <w:b w:val="0"/>
              </w:rPr>
            </w:pPr>
          </w:p>
        </w:tc>
        <w:tc>
          <w:tcPr>
            <w:tcW w:w="1133" w:type="dxa"/>
          </w:tcPr>
          <w:p w14:paraId="775A7B56" w14:textId="77777777" w:rsidR="005B41DD" w:rsidRPr="006F06C2" w:rsidRDefault="005B41DD" w:rsidP="005B41DD">
            <w:pPr>
              <w:pStyle w:val="TAH"/>
              <w:jc w:val="left"/>
              <w:rPr>
                <w:b w:val="0"/>
              </w:rPr>
            </w:pPr>
          </w:p>
        </w:tc>
      </w:tr>
      <w:tr w:rsidR="00064CE6" w:rsidRPr="006F06C2" w14:paraId="2244155A" w14:textId="77777777" w:rsidTr="00515952">
        <w:tc>
          <w:tcPr>
            <w:tcW w:w="4538" w:type="dxa"/>
          </w:tcPr>
          <w:p w14:paraId="66479A54" w14:textId="77777777" w:rsidR="00064CE6" w:rsidRPr="006F06C2" w:rsidRDefault="00064CE6" w:rsidP="00515952">
            <w:pPr>
              <w:pStyle w:val="TAH"/>
              <w:jc w:val="left"/>
              <w:rPr>
                <w:b w:val="0"/>
              </w:rPr>
            </w:pPr>
            <w:r w:rsidRPr="006F06C2">
              <w:rPr>
                <w:b w:val="0"/>
              </w:rPr>
              <w:t xml:space="preserve">              }</w:t>
            </w:r>
          </w:p>
        </w:tc>
        <w:tc>
          <w:tcPr>
            <w:tcW w:w="2268" w:type="dxa"/>
          </w:tcPr>
          <w:p w14:paraId="63F8821F" w14:textId="77777777" w:rsidR="00064CE6" w:rsidRPr="006F06C2" w:rsidRDefault="00064CE6" w:rsidP="00515952">
            <w:pPr>
              <w:pStyle w:val="TAH"/>
              <w:jc w:val="left"/>
              <w:rPr>
                <w:b w:val="0"/>
              </w:rPr>
            </w:pPr>
          </w:p>
        </w:tc>
        <w:tc>
          <w:tcPr>
            <w:tcW w:w="1701" w:type="dxa"/>
          </w:tcPr>
          <w:p w14:paraId="4FA4D7E5" w14:textId="77777777" w:rsidR="00064CE6" w:rsidRPr="006F06C2" w:rsidRDefault="00064CE6" w:rsidP="00515952">
            <w:pPr>
              <w:pStyle w:val="TAH"/>
              <w:jc w:val="left"/>
              <w:rPr>
                <w:b w:val="0"/>
              </w:rPr>
            </w:pPr>
          </w:p>
        </w:tc>
        <w:tc>
          <w:tcPr>
            <w:tcW w:w="1133" w:type="dxa"/>
          </w:tcPr>
          <w:p w14:paraId="01FB56F8" w14:textId="77777777" w:rsidR="00064CE6" w:rsidRPr="006F06C2" w:rsidRDefault="00064CE6" w:rsidP="00515952">
            <w:pPr>
              <w:pStyle w:val="TAH"/>
              <w:jc w:val="left"/>
              <w:rPr>
                <w:b w:val="0"/>
              </w:rPr>
            </w:pPr>
          </w:p>
        </w:tc>
      </w:tr>
      <w:tr w:rsidR="00064CE6" w:rsidRPr="006F06C2" w14:paraId="6541302E" w14:textId="77777777" w:rsidTr="00515952">
        <w:tc>
          <w:tcPr>
            <w:tcW w:w="4538" w:type="dxa"/>
          </w:tcPr>
          <w:p w14:paraId="28F3EC73" w14:textId="77777777" w:rsidR="00064CE6" w:rsidRPr="006F06C2" w:rsidRDefault="00064CE6" w:rsidP="00515952">
            <w:pPr>
              <w:pStyle w:val="TAH"/>
              <w:jc w:val="left"/>
              <w:rPr>
                <w:b w:val="0"/>
              </w:rPr>
            </w:pPr>
            <w:r w:rsidRPr="006F06C2">
              <w:rPr>
                <w:b w:val="0"/>
              </w:rPr>
              <w:t xml:space="preserve">              rsIndexResults-r16 SEQUENCE {</w:t>
            </w:r>
          </w:p>
        </w:tc>
        <w:tc>
          <w:tcPr>
            <w:tcW w:w="2268" w:type="dxa"/>
          </w:tcPr>
          <w:p w14:paraId="30C2BE96" w14:textId="77777777" w:rsidR="00064CE6" w:rsidRPr="006F06C2" w:rsidRDefault="00064CE6" w:rsidP="00515952">
            <w:pPr>
              <w:pStyle w:val="TAH"/>
              <w:jc w:val="left"/>
              <w:rPr>
                <w:b w:val="0"/>
              </w:rPr>
            </w:pPr>
          </w:p>
        </w:tc>
        <w:tc>
          <w:tcPr>
            <w:tcW w:w="1701" w:type="dxa"/>
          </w:tcPr>
          <w:p w14:paraId="3A164CEB" w14:textId="77777777" w:rsidR="00064CE6" w:rsidRPr="006F06C2" w:rsidRDefault="00064CE6" w:rsidP="00515952">
            <w:pPr>
              <w:pStyle w:val="TAH"/>
              <w:jc w:val="left"/>
              <w:rPr>
                <w:b w:val="0"/>
              </w:rPr>
            </w:pPr>
          </w:p>
        </w:tc>
        <w:tc>
          <w:tcPr>
            <w:tcW w:w="1133" w:type="dxa"/>
          </w:tcPr>
          <w:p w14:paraId="0491B7B4" w14:textId="77777777" w:rsidR="00064CE6" w:rsidRPr="006F06C2" w:rsidRDefault="00064CE6" w:rsidP="00515952">
            <w:pPr>
              <w:pStyle w:val="TAH"/>
              <w:jc w:val="left"/>
              <w:rPr>
                <w:b w:val="0"/>
              </w:rPr>
            </w:pPr>
          </w:p>
        </w:tc>
      </w:tr>
      <w:tr w:rsidR="00064CE6" w:rsidRPr="006F06C2" w14:paraId="4F2FE824" w14:textId="77777777" w:rsidTr="00515952">
        <w:tc>
          <w:tcPr>
            <w:tcW w:w="4538" w:type="dxa"/>
          </w:tcPr>
          <w:p w14:paraId="10E252F8" w14:textId="77777777" w:rsidR="00064CE6" w:rsidRPr="006F06C2" w:rsidRDefault="00064CE6" w:rsidP="00515952">
            <w:pPr>
              <w:pStyle w:val="TAH"/>
              <w:jc w:val="left"/>
              <w:rPr>
                <w:b w:val="0"/>
              </w:rPr>
            </w:pPr>
            <w:r w:rsidRPr="006F06C2">
              <w:rPr>
                <w:b w:val="0"/>
              </w:rPr>
              <w:t xml:space="preserve">                resultsSSB-Indexes-r16 SEQUENCE {</w:t>
            </w:r>
          </w:p>
        </w:tc>
        <w:tc>
          <w:tcPr>
            <w:tcW w:w="2268" w:type="dxa"/>
          </w:tcPr>
          <w:p w14:paraId="5595AA0B" w14:textId="77777777" w:rsidR="00064CE6" w:rsidRPr="006F06C2" w:rsidRDefault="00064CE6" w:rsidP="00515952">
            <w:pPr>
              <w:pStyle w:val="TAH"/>
              <w:jc w:val="left"/>
              <w:rPr>
                <w:b w:val="0"/>
              </w:rPr>
            </w:pPr>
          </w:p>
        </w:tc>
        <w:tc>
          <w:tcPr>
            <w:tcW w:w="1701" w:type="dxa"/>
          </w:tcPr>
          <w:p w14:paraId="69A93971" w14:textId="77777777" w:rsidR="00064CE6" w:rsidRPr="006F06C2" w:rsidRDefault="00064CE6" w:rsidP="00515952">
            <w:pPr>
              <w:pStyle w:val="TAH"/>
              <w:jc w:val="left"/>
              <w:rPr>
                <w:b w:val="0"/>
              </w:rPr>
            </w:pPr>
          </w:p>
        </w:tc>
        <w:tc>
          <w:tcPr>
            <w:tcW w:w="1133" w:type="dxa"/>
          </w:tcPr>
          <w:p w14:paraId="1C0D8EE7" w14:textId="77777777" w:rsidR="00064CE6" w:rsidRPr="006F06C2" w:rsidRDefault="00064CE6" w:rsidP="00515952">
            <w:pPr>
              <w:pStyle w:val="TAH"/>
              <w:jc w:val="left"/>
              <w:rPr>
                <w:b w:val="0"/>
              </w:rPr>
            </w:pPr>
          </w:p>
        </w:tc>
      </w:tr>
      <w:tr w:rsidR="00064CE6" w:rsidRPr="006F06C2" w14:paraId="088E6078" w14:textId="77777777" w:rsidTr="00515952">
        <w:tc>
          <w:tcPr>
            <w:tcW w:w="4538" w:type="dxa"/>
          </w:tcPr>
          <w:p w14:paraId="7BE99E11" w14:textId="77777777" w:rsidR="00064CE6" w:rsidRPr="006F06C2" w:rsidRDefault="00064CE6" w:rsidP="00515952">
            <w:pPr>
              <w:pStyle w:val="TAH"/>
              <w:jc w:val="left"/>
              <w:rPr>
                <w:b w:val="0"/>
              </w:rPr>
            </w:pPr>
            <w:r w:rsidRPr="006F06C2">
              <w:rPr>
                <w:b w:val="0"/>
              </w:rPr>
              <w:t xml:space="preserve">                  ssb-Index</w:t>
            </w:r>
          </w:p>
        </w:tc>
        <w:tc>
          <w:tcPr>
            <w:tcW w:w="2268" w:type="dxa"/>
          </w:tcPr>
          <w:p w14:paraId="4C61EF15" w14:textId="0A965FAD" w:rsidR="00064CE6" w:rsidRPr="006F06C2" w:rsidRDefault="00F12B81" w:rsidP="00515952">
            <w:pPr>
              <w:pStyle w:val="TAH"/>
              <w:jc w:val="left"/>
              <w:rPr>
                <w:b w:val="0"/>
              </w:rPr>
            </w:pPr>
            <w:r>
              <w:rPr>
                <w:b w:val="0"/>
              </w:rPr>
              <w:t>0</w:t>
            </w:r>
          </w:p>
        </w:tc>
        <w:tc>
          <w:tcPr>
            <w:tcW w:w="1701" w:type="dxa"/>
          </w:tcPr>
          <w:p w14:paraId="641DCAAC" w14:textId="74A7371A" w:rsidR="00064CE6" w:rsidRPr="006F06C2" w:rsidRDefault="00F12B81" w:rsidP="00515952">
            <w:pPr>
              <w:pStyle w:val="TAH"/>
              <w:jc w:val="left"/>
              <w:rPr>
                <w:b w:val="0"/>
              </w:rPr>
            </w:pPr>
            <w:r w:rsidRPr="00D0152D">
              <w:rPr>
                <w:b w:val="0"/>
              </w:rPr>
              <w:t>Cell 2 SSB index</w:t>
            </w:r>
          </w:p>
        </w:tc>
        <w:tc>
          <w:tcPr>
            <w:tcW w:w="1133" w:type="dxa"/>
          </w:tcPr>
          <w:p w14:paraId="65F524B7" w14:textId="77777777" w:rsidR="00064CE6" w:rsidRPr="006F06C2" w:rsidRDefault="00064CE6" w:rsidP="00515952">
            <w:pPr>
              <w:pStyle w:val="TAH"/>
              <w:jc w:val="left"/>
              <w:rPr>
                <w:b w:val="0"/>
              </w:rPr>
            </w:pPr>
          </w:p>
        </w:tc>
      </w:tr>
      <w:tr w:rsidR="00064CE6" w:rsidRPr="006F06C2" w14:paraId="39FCF8FD" w14:textId="77777777" w:rsidTr="00515952">
        <w:tc>
          <w:tcPr>
            <w:tcW w:w="4538" w:type="dxa"/>
          </w:tcPr>
          <w:p w14:paraId="591782DB" w14:textId="77777777" w:rsidR="00064CE6" w:rsidRPr="006F06C2" w:rsidRDefault="00064CE6" w:rsidP="00515952">
            <w:pPr>
              <w:pStyle w:val="TAH"/>
              <w:jc w:val="left"/>
              <w:rPr>
                <w:b w:val="0"/>
              </w:rPr>
            </w:pPr>
            <w:r w:rsidRPr="006F06C2">
              <w:rPr>
                <w:b w:val="0"/>
              </w:rPr>
              <w:t xml:space="preserve">                  ssb-Results SEQUENCE {</w:t>
            </w:r>
          </w:p>
        </w:tc>
        <w:tc>
          <w:tcPr>
            <w:tcW w:w="2268" w:type="dxa"/>
          </w:tcPr>
          <w:p w14:paraId="7603EC4A" w14:textId="77777777" w:rsidR="00064CE6" w:rsidRPr="006F06C2" w:rsidRDefault="00064CE6" w:rsidP="00515952">
            <w:pPr>
              <w:pStyle w:val="TAH"/>
              <w:jc w:val="left"/>
              <w:rPr>
                <w:b w:val="0"/>
              </w:rPr>
            </w:pPr>
          </w:p>
        </w:tc>
        <w:tc>
          <w:tcPr>
            <w:tcW w:w="1701" w:type="dxa"/>
          </w:tcPr>
          <w:p w14:paraId="0F8CBFD5" w14:textId="77777777" w:rsidR="00064CE6" w:rsidRPr="006F06C2" w:rsidRDefault="00064CE6" w:rsidP="00515952">
            <w:pPr>
              <w:pStyle w:val="TAH"/>
              <w:jc w:val="left"/>
              <w:rPr>
                <w:b w:val="0"/>
              </w:rPr>
            </w:pPr>
          </w:p>
        </w:tc>
        <w:tc>
          <w:tcPr>
            <w:tcW w:w="1133" w:type="dxa"/>
          </w:tcPr>
          <w:p w14:paraId="25A8060D" w14:textId="77777777" w:rsidR="00064CE6" w:rsidRPr="006F06C2" w:rsidRDefault="00064CE6" w:rsidP="00515952">
            <w:pPr>
              <w:pStyle w:val="TAH"/>
              <w:jc w:val="left"/>
              <w:rPr>
                <w:b w:val="0"/>
              </w:rPr>
            </w:pPr>
          </w:p>
        </w:tc>
      </w:tr>
      <w:tr w:rsidR="00064CE6" w:rsidRPr="006F06C2" w14:paraId="420E2F48" w14:textId="77777777" w:rsidTr="00515952">
        <w:tc>
          <w:tcPr>
            <w:tcW w:w="4538" w:type="dxa"/>
          </w:tcPr>
          <w:p w14:paraId="38E8DAB3" w14:textId="77777777" w:rsidR="00064CE6" w:rsidRPr="006F06C2" w:rsidRDefault="00064CE6" w:rsidP="00515952">
            <w:pPr>
              <w:pStyle w:val="TAH"/>
              <w:jc w:val="left"/>
              <w:rPr>
                <w:b w:val="0"/>
              </w:rPr>
            </w:pPr>
            <w:r w:rsidRPr="006F06C2">
              <w:rPr>
                <w:b w:val="0"/>
              </w:rPr>
              <w:t xml:space="preserve">                    rsrp</w:t>
            </w:r>
          </w:p>
        </w:tc>
        <w:tc>
          <w:tcPr>
            <w:tcW w:w="2268" w:type="dxa"/>
          </w:tcPr>
          <w:p w14:paraId="581AE83B" w14:textId="77777777" w:rsidR="00064CE6" w:rsidRPr="006F06C2" w:rsidRDefault="00064CE6" w:rsidP="00515952">
            <w:pPr>
              <w:pStyle w:val="TAL"/>
              <w:snapToGrid w:val="0"/>
            </w:pPr>
            <w:r w:rsidRPr="006F06C2">
              <w:t>(0..127)</w:t>
            </w:r>
          </w:p>
        </w:tc>
        <w:tc>
          <w:tcPr>
            <w:tcW w:w="1701" w:type="dxa"/>
          </w:tcPr>
          <w:p w14:paraId="1B4C0C28" w14:textId="77777777" w:rsidR="00064CE6" w:rsidRPr="006F06C2" w:rsidRDefault="00064CE6" w:rsidP="00515952">
            <w:pPr>
              <w:pStyle w:val="TAH"/>
              <w:jc w:val="left"/>
              <w:rPr>
                <w:b w:val="0"/>
              </w:rPr>
            </w:pPr>
          </w:p>
        </w:tc>
        <w:tc>
          <w:tcPr>
            <w:tcW w:w="1133" w:type="dxa"/>
          </w:tcPr>
          <w:p w14:paraId="4F7B2383" w14:textId="77777777" w:rsidR="00064CE6" w:rsidRPr="006F06C2" w:rsidRDefault="00064CE6" w:rsidP="00515952">
            <w:pPr>
              <w:pStyle w:val="TAH"/>
              <w:jc w:val="left"/>
              <w:rPr>
                <w:b w:val="0"/>
              </w:rPr>
            </w:pPr>
          </w:p>
        </w:tc>
      </w:tr>
      <w:tr w:rsidR="00064CE6" w:rsidRPr="006F06C2" w14:paraId="458672C5" w14:textId="77777777" w:rsidTr="00515952">
        <w:tc>
          <w:tcPr>
            <w:tcW w:w="4538" w:type="dxa"/>
          </w:tcPr>
          <w:p w14:paraId="3538BD11" w14:textId="77777777" w:rsidR="00064CE6" w:rsidRPr="006F06C2" w:rsidRDefault="00064CE6" w:rsidP="00515952">
            <w:pPr>
              <w:pStyle w:val="TAH"/>
              <w:jc w:val="left"/>
              <w:rPr>
                <w:b w:val="0"/>
              </w:rPr>
            </w:pPr>
            <w:r w:rsidRPr="006F06C2">
              <w:rPr>
                <w:b w:val="0"/>
              </w:rPr>
              <w:t xml:space="preserve">                    rsrq</w:t>
            </w:r>
          </w:p>
        </w:tc>
        <w:tc>
          <w:tcPr>
            <w:tcW w:w="2268" w:type="dxa"/>
          </w:tcPr>
          <w:p w14:paraId="5CB9FBD5" w14:textId="77777777" w:rsidR="00064CE6" w:rsidRPr="006F06C2" w:rsidRDefault="00064CE6" w:rsidP="00515952">
            <w:pPr>
              <w:pStyle w:val="TAL"/>
              <w:snapToGrid w:val="0"/>
            </w:pPr>
            <w:r w:rsidRPr="006F06C2">
              <w:t>(0..127)</w:t>
            </w:r>
          </w:p>
        </w:tc>
        <w:tc>
          <w:tcPr>
            <w:tcW w:w="1701" w:type="dxa"/>
          </w:tcPr>
          <w:p w14:paraId="65FEFF3B" w14:textId="77777777" w:rsidR="00064CE6" w:rsidRPr="006F06C2" w:rsidRDefault="00064CE6" w:rsidP="00515952">
            <w:pPr>
              <w:pStyle w:val="TAH"/>
              <w:jc w:val="left"/>
              <w:rPr>
                <w:b w:val="0"/>
              </w:rPr>
            </w:pPr>
          </w:p>
        </w:tc>
        <w:tc>
          <w:tcPr>
            <w:tcW w:w="1133" w:type="dxa"/>
          </w:tcPr>
          <w:p w14:paraId="02926702" w14:textId="77777777" w:rsidR="00064CE6" w:rsidRPr="006F06C2" w:rsidRDefault="00064CE6" w:rsidP="00515952">
            <w:pPr>
              <w:pStyle w:val="TAH"/>
              <w:jc w:val="left"/>
              <w:rPr>
                <w:b w:val="0"/>
              </w:rPr>
            </w:pPr>
          </w:p>
        </w:tc>
      </w:tr>
      <w:tr w:rsidR="00064CE6" w:rsidRPr="006F06C2" w14:paraId="07BBF7F3" w14:textId="77777777" w:rsidTr="00515952">
        <w:tc>
          <w:tcPr>
            <w:tcW w:w="4538" w:type="dxa"/>
          </w:tcPr>
          <w:p w14:paraId="51EDCE81" w14:textId="77777777" w:rsidR="00064CE6" w:rsidRPr="006F06C2" w:rsidRDefault="00064CE6" w:rsidP="00515952">
            <w:pPr>
              <w:pStyle w:val="TAH"/>
              <w:jc w:val="left"/>
              <w:rPr>
                <w:b w:val="0"/>
              </w:rPr>
            </w:pPr>
            <w:r w:rsidRPr="006F06C2">
              <w:rPr>
                <w:b w:val="0"/>
              </w:rPr>
              <w:t xml:space="preserve">                    sinr</w:t>
            </w:r>
          </w:p>
        </w:tc>
        <w:tc>
          <w:tcPr>
            <w:tcW w:w="2268" w:type="dxa"/>
          </w:tcPr>
          <w:p w14:paraId="2B17FAAA" w14:textId="77777777" w:rsidR="00064CE6" w:rsidRPr="006F06C2" w:rsidRDefault="00064CE6" w:rsidP="00515952">
            <w:pPr>
              <w:pStyle w:val="TAL"/>
              <w:snapToGrid w:val="0"/>
            </w:pPr>
            <w:r w:rsidRPr="006F06C2">
              <w:t>Not checked</w:t>
            </w:r>
          </w:p>
        </w:tc>
        <w:tc>
          <w:tcPr>
            <w:tcW w:w="1701" w:type="dxa"/>
          </w:tcPr>
          <w:p w14:paraId="51F81064" w14:textId="77777777" w:rsidR="00064CE6" w:rsidRPr="006F06C2" w:rsidRDefault="00064CE6" w:rsidP="00515952">
            <w:pPr>
              <w:pStyle w:val="TAH"/>
              <w:jc w:val="left"/>
              <w:rPr>
                <w:b w:val="0"/>
              </w:rPr>
            </w:pPr>
          </w:p>
        </w:tc>
        <w:tc>
          <w:tcPr>
            <w:tcW w:w="1133" w:type="dxa"/>
          </w:tcPr>
          <w:p w14:paraId="3499B4DB" w14:textId="77777777" w:rsidR="00064CE6" w:rsidRPr="006F06C2" w:rsidRDefault="00064CE6" w:rsidP="00515952">
            <w:pPr>
              <w:pStyle w:val="TAH"/>
              <w:jc w:val="left"/>
              <w:rPr>
                <w:b w:val="0"/>
              </w:rPr>
            </w:pPr>
          </w:p>
        </w:tc>
      </w:tr>
      <w:tr w:rsidR="00064CE6" w:rsidRPr="006F06C2" w14:paraId="7A1150B7" w14:textId="77777777" w:rsidTr="00515952">
        <w:tc>
          <w:tcPr>
            <w:tcW w:w="4538" w:type="dxa"/>
          </w:tcPr>
          <w:p w14:paraId="5123D634" w14:textId="77777777" w:rsidR="00064CE6" w:rsidRPr="006F06C2" w:rsidRDefault="00064CE6" w:rsidP="00515952">
            <w:pPr>
              <w:pStyle w:val="TAH"/>
              <w:jc w:val="left"/>
              <w:rPr>
                <w:b w:val="0"/>
              </w:rPr>
            </w:pPr>
            <w:r w:rsidRPr="006F06C2">
              <w:rPr>
                <w:b w:val="0"/>
              </w:rPr>
              <w:t xml:space="preserve">                  }</w:t>
            </w:r>
          </w:p>
        </w:tc>
        <w:tc>
          <w:tcPr>
            <w:tcW w:w="2268" w:type="dxa"/>
          </w:tcPr>
          <w:p w14:paraId="66DD7A2E" w14:textId="77777777" w:rsidR="00064CE6" w:rsidRPr="006F06C2" w:rsidRDefault="00064CE6" w:rsidP="00515952">
            <w:pPr>
              <w:pStyle w:val="TAH"/>
              <w:jc w:val="left"/>
              <w:rPr>
                <w:b w:val="0"/>
              </w:rPr>
            </w:pPr>
          </w:p>
        </w:tc>
        <w:tc>
          <w:tcPr>
            <w:tcW w:w="1701" w:type="dxa"/>
          </w:tcPr>
          <w:p w14:paraId="59A52920" w14:textId="77777777" w:rsidR="00064CE6" w:rsidRPr="006F06C2" w:rsidRDefault="00064CE6" w:rsidP="00515952">
            <w:pPr>
              <w:pStyle w:val="TAH"/>
              <w:jc w:val="left"/>
              <w:rPr>
                <w:b w:val="0"/>
              </w:rPr>
            </w:pPr>
          </w:p>
        </w:tc>
        <w:tc>
          <w:tcPr>
            <w:tcW w:w="1133" w:type="dxa"/>
          </w:tcPr>
          <w:p w14:paraId="3027987A" w14:textId="77777777" w:rsidR="00064CE6" w:rsidRPr="006F06C2" w:rsidRDefault="00064CE6" w:rsidP="00515952">
            <w:pPr>
              <w:pStyle w:val="TAH"/>
              <w:jc w:val="left"/>
              <w:rPr>
                <w:b w:val="0"/>
              </w:rPr>
            </w:pPr>
          </w:p>
        </w:tc>
      </w:tr>
      <w:tr w:rsidR="00064CE6" w:rsidRPr="006F06C2" w14:paraId="2C2B9AC0" w14:textId="77777777" w:rsidTr="00515952">
        <w:tc>
          <w:tcPr>
            <w:tcW w:w="4538" w:type="dxa"/>
          </w:tcPr>
          <w:p w14:paraId="055278DE" w14:textId="77777777" w:rsidR="00064CE6" w:rsidRPr="006F06C2" w:rsidRDefault="00064CE6" w:rsidP="00515952">
            <w:pPr>
              <w:pStyle w:val="TAH"/>
              <w:jc w:val="left"/>
              <w:rPr>
                <w:b w:val="0"/>
              </w:rPr>
            </w:pPr>
            <w:r w:rsidRPr="006F06C2">
              <w:rPr>
                <w:b w:val="0"/>
              </w:rPr>
              <w:t xml:space="preserve">                }</w:t>
            </w:r>
          </w:p>
        </w:tc>
        <w:tc>
          <w:tcPr>
            <w:tcW w:w="2268" w:type="dxa"/>
          </w:tcPr>
          <w:p w14:paraId="47F37DD7" w14:textId="77777777" w:rsidR="00064CE6" w:rsidRPr="006F06C2" w:rsidRDefault="00064CE6" w:rsidP="00515952">
            <w:pPr>
              <w:pStyle w:val="TAH"/>
              <w:jc w:val="left"/>
              <w:rPr>
                <w:b w:val="0"/>
              </w:rPr>
            </w:pPr>
          </w:p>
        </w:tc>
        <w:tc>
          <w:tcPr>
            <w:tcW w:w="1701" w:type="dxa"/>
          </w:tcPr>
          <w:p w14:paraId="632F8CDA" w14:textId="77777777" w:rsidR="00064CE6" w:rsidRPr="006F06C2" w:rsidRDefault="00064CE6" w:rsidP="00515952">
            <w:pPr>
              <w:pStyle w:val="TAH"/>
              <w:jc w:val="left"/>
              <w:rPr>
                <w:b w:val="0"/>
              </w:rPr>
            </w:pPr>
          </w:p>
        </w:tc>
        <w:tc>
          <w:tcPr>
            <w:tcW w:w="1133" w:type="dxa"/>
          </w:tcPr>
          <w:p w14:paraId="323B68AE" w14:textId="77777777" w:rsidR="00064CE6" w:rsidRPr="006F06C2" w:rsidRDefault="00064CE6" w:rsidP="00515952">
            <w:pPr>
              <w:pStyle w:val="TAH"/>
              <w:jc w:val="left"/>
              <w:rPr>
                <w:b w:val="0"/>
              </w:rPr>
            </w:pPr>
          </w:p>
        </w:tc>
      </w:tr>
      <w:tr w:rsidR="00064CE6" w:rsidRPr="006F06C2" w14:paraId="726B41BF" w14:textId="77777777" w:rsidTr="00515952">
        <w:tc>
          <w:tcPr>
            <w:tcW w:w="4538" w:type="dxa"/>
          </w:tcPr>
          <w:p w14:paraId="1FDC92CA" w14:textId="77777777" w:rsidR="00064CE6" w:rsidRPr="006F06C2" w:rsidRDefault="00064CE6" w:rsidP="00515952">
            <w:pPr>
              <w:pStyle w:val="TAH"/>
              <w:jc w:val="left"/>
              <w:rPr>
                <w:b w:val="0"/>
              </w:rPr>
            </w:pPr>
            <w:r w:rsidRPr="006F06C2">
              <w:rPr>
                <w:b w:val="0"/>
              </w:rPr>
              <w:t xml:space="preserve">                ssbRLMConfigBitmap-r16</w:t>
            </w:r>
          </w:p>
        </w:tc>
        <w:tc>
          <w:tcPr>
            <w:tcW w:w="2268" w:type="dxa"/>
          </w:tcPr>
          <w:p w14:paraId="6BF81D75" w14:textId="45E122E0" w:rsidR="00064CE6" w:rsidRPr="006F06C2" w:rsidRDefault="00F12B81" w:rsidP="00515952">
            <w:pPr>
              <w:pStyle w:val="TAH"/>
              <w:jc w:val="left"/>
              <w:rPr>
                <w:b w:val="0"/>
              </w:rPr>
            </w:pPr>
            <w:r>
              <w:rPr>
                <w:b w:val="0"/>
              </w:rPr>
              <w:t>1</w:t>
            </w:r>
            <w:r w:rsidR="00064CE6" w:rsidRPr="006F06C2">
              <w:rPr>
                <w:b w:val="0"/>
              </w:rPr>
              <w:t>0000000 00000000 00000000 00000000 00000000 00000000 00000000 00000000</w:t>
            </w:r>
          </w:p>
        </w:tc>
        <w:tc>
          <w:tcPr>
            <w:tcW w:w="1701" w:type="dxa"/>
          </w:tcPr>
          <w:p w14:paraId="288EF5AF" w14:textId="374F5F4B" w:rsidR="00064CE6" w:rsidRPr="006F06C2" w:rsidRDefault="00F12B81" w:rsidP="00515952">
            <w:pPr>
              <w:pStyle w:val="TAH"/>
              <w:jc w:val="left"/>
              <w:rPr>
                <w:b w:val="0"/>
              </w:rPr>
            </w:pPr>
            <w:r w:rsidRPr="00D0152D">
              <w:rPr>
                <w:b w:val="0"/>
              </w:rPr>
              <w:t>Radio LinkMonitoring configuration for Cell 2</w:t>
            </w:r>
          </w:p>
        </w:tc>
        <w:tc>
          <w:tcPr>
            <w:tcW w:w="1133" w:type="dxa"/>
          </w:tcPr>
          <w:p w14:paraId="0F740EDF" w14:textId="77777777" w:rsidR="00064CE6" w:rsidRPr="006F06C2" w:rsidRDefault="00064CE6" w:rsidP="00515952">
            <w:pPr>
              <w:pStyle w:val="TAH"/>
              <w:jc w:val="left"/>
              <w:rPr>
                <w:b w:val="0"/>
              </w:rPr>
            </w:pPr>
          </w:p>
        </w:tc>
      </w:tr>
      <w:tr w:rsidR="005B41DD" w:rsidRPr="006F06C2" w14:paraId="429E821A" w14:textId="77777777" w:rsidTr="00515952">
        <w:tc>
          <w:tcPr>
            <w:tcW w:w="4538" w:type="dxa"/>
          </w:tcPr>
          <w:p w14:paraId="27F6837D" w14:textId="206C66D3" w:rsidR="005B41DD" w:rsidRPr="006F06C2" w:rsidRDefault="005B41DD" w:rsidP="005B41DD">
            <w:pPr>
              <w:pStyle w:val="TAH"/>
              <w:jc w:val="left"/>
              <w:rPr>
                <w:b w:val="0"/>
              </w:rPr>
            </w:pPr>
            <w:r w:rsidRPr="006F06C2">
              <w:rPr>
                <w:b w:val="0"/>
              </w:rPr>
              <w:t xml:space="preserve">                resultsCSI-RS-Indexes-r16</w:t>
            </w:r>
          </w:p>
        </w:tc>
        <w:tc>
          <w:tcPr>
            <w:tcW w:w="2268" w:type="dxa"/>
          </w:tcPr>
          <w:p w14:paraId="371F1805" w14:textId="79B175C7" w:rsidR="005B41DD" w:rsidRPr="006F06C2" w:rsidRDefault="005B41DD" w:rsidP="005B41DD">
            <w:pPr>
              <w:pStyle w:val="TAH"/>
              <w:jc w:val="left"/>
              <w:rPr>
                <w:b w:val="0"/>
              </w:rPr>
            </w:pPr>
            <w:r w:rsidRPr="006F06C2">
              <w:rPr>
                <w:b w:val="0"/>
              </w:rPr>
              <w:t>Not present</w:t>
            </w:r>
          </w:p>
        </w:tc>
        <w:tc>
          <w:tcPr>
            <w:tcW w:w="1701" w:type="dxa"/>
          </w:tcPr>
          <w:p w14:paraId="3EE947D7" w14:textId="77777777" w:rsidR="005B41DD" w:rsidRPr="006F06C2" w:rsidRDefault="005B41DD" w:rsidP="005B41DD">
            <w:pPr>
              <w:pStyle w:val="TAH"/>
              <w:jc w:val="left"/>
              <w:rPr>
                <w:b w:val="0"/>
              </w:rPr>
            </w:pPr>
          </w:p>
        </w:tc>
        <w:tc>
          <w:tcPr>
            <w:tcW w:w="1133" w:type="dxa"/>
          </w:tcPr>
          <w:p w14:paraId="1675DCA6" w14:textId="77777777" w:rsidR="005B41DD" w:rsidRPr="006F06C2" w:rsidRDefault="005B41DD" w:rsidP="005B41DD">
            <w:pPr>
              <w:pStyle w:val="TAH"/>
              <w:jc w:val="left"/>
              <w:rPr>
                <w:b w:val="0"/>
              </w:rPr>
            </w:pPr>
          </w:p>
        </w:tc>
      </w:tr>
      <w:tr w:rsidR="005B41DD" w:rsidRPr="006F06C2" w14:paraId="7A537612" w14:textId="77777777" w:rsidTr="00515952">
        <w:tc>
          <w:tcPr>
            <w:tcW w:w="4538" w:type="dxa"/>
          </w:tcPr>
          <w:p w14:paraId="0B2B1514" w14:textId="28005E49" w:rsidR="005B41DD" w:rsidRPr="006F06C2" w:rsidRDefault="005B41DD" w:rsidP="005B41DD">
            <w:pPr>
              <w:pStyle w:val="TAH"/>
              <w:jc w:val="left"/>
              <w:rPr>
                <w:b w:val="0"/>
              </w:rPr>
            </w:pPr>
            <w:r w:rsidRPr="006F06C2">
              <w:rPr>
                <w:b w:val="0"/>
              </w:rPr>
              <w:t xml:space="preserve">                csi-rsRLMConfigBitmap-r16</w:t>
            </w:r>
          </w:p>
        </w:tc>
        <w:tc>
          <w:tcPr>
            <w:tcW w:w="2268" w:type="dxa"/>
          </w:tcPr>
          <w:p w14:paraId="0ED4685A" w14:textId="312DEE43" w:rsidR="005B41DD" w:rsidRPr="006F06C2" w:rsidRDefault="005B41DD" w:rsidP="005B41DD">
            <w:pPr>
              <w:pStyle w:val="TAH"/>
              <w:jc w:val="left"/>
              <w:rPr>
                <w:b w:val="0"/>
              </w:rPr>
            </w:pPr>
            <w:r w:rsidRPr="006F06C2">
              <w:rPr>
                <w:b w:val="0"/>
              </w:rPr>
              <w:t>Not present</w:t>
            </w:r>
          </w:p>
        </w:tc>
        <w:tc>
          <w:tcPr>
            <w:tcW w:w="1701" w:type="dxa"/>
          </w:tcPr>
          <w:p w14:paraId="05B3EE22" w14:textId="77777777" w:rsidR="005B41DD" w:rsidRPr="006F06C2" w:rsidRDefault="005B41DD" w:rsidP="005B41DD">
            <w:pPr>
              <w:pStyle w:val="TAH"/>
              <w:jc w:val="left"/>
              <w:rPr>
                <w:b w:val="0"/>
              </w:rPr>
            </w:pPr>
          </w:p>
        </w:tc>
        <w:tc>
          <w:tcPr>
            <w:tcW w:w="1133" w:type="dxa"/>
          </w:tcPr>
          <w:p w14:paraId="62C352FC" w14:textId="77777777" w:rsidR="005B41DD" w:rsidRPr="006F06C2" w:rsidRDefault="005B41DD" w:rsidP="005B41DD">
            <w:pPr>
              <w:pStyle w:val="TAH"/>
              <w:jc w:val="left"/>
              <w:rPr>
                <w:b w:val="0"/>
              </w:rPr>
            </w:pPr>
          </w:p>
        </w:tc>
      </w:tr>
      <w:tr w:rsidR="00064CE6" w:rsidRPr="006F06C2" w14:paraId="011DEB60" w14:textId="77777777" w:rsidTr="00515952">
        <w:tc>
          <w:tcPr>
            <w:tcW w:w="4538" w:type="dxa"/>
          </w:tcPr>
          <w:p w14:paraId="17C63A32" w14:textId="77777777" w:rsidR="00064CE6" w:rsidRPr="006F06C2" w:rsidRDefault="00064CE6" w:rsidP="00515952">
            <w:pPr>
              <w:pStyle w:val="TAH"/>
              <w:jc w:val="left"/>
              <w:rPr>
                <w:b w:val="0"/>
              </w:rPr>
            </w:pPr>
            <w:r w:rsidRPr="006F06C2">
              <w:rPr>
                <w:b w:val="0"/>
              </w:rPr>
              <w:t xml:space="preserve">              }</w:t>
            </w:r>
          </w:p>
        </w:tc>
        <w:tc>
          <w:tcPr>
            <w:tcW w:w="2268" w:type="dxa"/>
          </w:tcPr>
          <w:p w14:paraId="2AB342BE" w14:textId="77777777" w:rsidR="00064CE6" w:rsidRPr="006F06C2" w:rsidRDefault="00064CE6" w:rsidP="00515952">
            <w:pPr>
              <w:pStyle w:val="TAH"/>
              <w:jc w:val="left"/>
              <w:rPr>
                <w:b w:val="0"/>
              </w:rPr>
            </w:pPr>
          </w:p>
        </w:tc>
        <w:tc>
          <w:tcPr>
            <w:tcW w:w="1701" w:type="dxa"/>
          </w:tcPr>
          <w:p w14:paraId="3A143DCD" w14:textId="77777777" w:rsidR="00064CE6" w:rsidRPr="006F06C2" w:rsidRDefault="00064CE6" w:rsidP="00515952">
            <w:pPr>
              <w:pStyle w:val="TAH"/>
              <w:jc w:val="left"/>
              <w:rPr>
                <w:b w:val="0"/>
              </w:rPr>
            </w:pPr>
          </w:p>
        </w:tc>
        <w:tc>
          <w:tcPr>
            <w:tcW w:w="1133" w:type="dxa"/>
          </w:tcPr>
          <w:p w14:paraId="3593C5F4" w14:textId="77777777" w:rsidR="00064CE6" w:rsidRPr="006F06C2" w:rsidRDefault="00064CE6" w:rsidP="00515952">
            <w:pPr>
              <w:pStyle w:val="TAH"/>
              <w:jc w:val="left"/>
              <w:rPr>
                <w:b w:val="0"/>
              </w:rPr>
            </w:pPr>
          </w:p>
        </w:tc>
      </w:tr>
      <w:tr w:rsidR="00064CE6" w:rsidRPr="006F06C2" w14:paraId="1BDF9C28" w14:textId="77777777" w:rsidTr="00515952">
        <w:tc>
          <w:tcPr>
            <w:tcW w:w="4538" w:type="dxa"/>
          </w:tcPr>
          <w:p w14:paraId="73DB6B28" w14:textId="77777777" w:rsidR="00064CE6" w:rsidRPr="006F06C2" w:rsidRDefault="00064CE6" w:rsidP="00515952">
            <w:pPr>
              <w:pStyle w:val="TAH"/>
              <w:jc w:val="left"/>
              <w:rPr>
                <w:b w:val="0"/>
              </w:rPr>
            </w:pPr>
            <w:r w:rsidRPr="006F06C2">
              <w:rPr>
                <w:b w:val="0"/>
              </w:rPr>
              <w:t xml:space="preserve">            }</w:t>
            </w:r>
          </w:p>
        </w:tc>
        <w:tc>
          <w:tcPr>
            <w:tcW w:w="2268" w:type="dxa"/>
          </w:tcPr>
          <w:p w14:paraId="43AAE0F5" w14:textId="77777777" w:rsidR="00064CE6" w:rsidRPr="006F06C2" w:rsidRDefault="00064CE6" w:rsidP="00515952">
            <w:pPr>
              <w:pStyle w:val="TAH"/>
              <w:jc w:val="left"/>
              <w:rPr>
                <w:b w:val="0"/>
              </w:rPr>
            </w:pPr>
          </w:p>
        </w:tc>
        <w:tc>
          <w:tcPr>
            <w:tcW w:w="1701" w:type="dxa"/>
          </w:tcPr>
          <w:p w14:paraId="0D84ECF3" w14:textId="77777777" w:rsidR="00064CE6" w:rsidRPr="006F06C2" w:rsidRDefault="00064CE6" w:rsidP="00515952">
            <w:pPr>
              <w:pStyle w:val="TAH"/>
              <w:jc w:val="left"/>
              <w:rPr>
                <w:b w:val="0"/>
              </w:rPr>
            </w:pPr>
          </w:p>
        </w:tc>
        <w:tc>
          <w:tcPr>
            <w:tcW w:w="1133" w:type="dxa"/>
          </w:tcPr>
          <w:p w14:paraId="3F82E6DE" w14:textId="77777777" w:rsidR="00064CE6" w:rsidRPr="006F06C2" w:rsidRDefault="00064CE6" w:rsidP="00515952">
            <w:pPr>
              <w:pStyle w:val="TAH"/>
              <w:jc w:val="left"/>
              <w:rPr>
                <w:b w:val="0"/>
              </w:rPr>
            </w:pPr>
          </w:p>
        </w:tc>
      </w:tr>
      <w:tr w:rsidR="00064CE6" w:rsidRPr="006F06C2" w14:paraId="2F41E104" w14:textId="77777777" w:rsidTr="00515952">
        <w:tc>
          <w:tcPr>
            <w:tcW w:w="4538" w:type="dxa"/>
          </w:tcPr>
          <w:p w14:paraId="6C766546" w14:textId="77777777" w:rsidR="00064CE6" w:rsidRPr="006F06C2" w:rsidRDefault="00064CE6" w:rsidP="00515952">
            <w:pPr>
              <w:pStyle w:val="TAH"/>
              <w:jc w:val="left"/>
              <w:rPr>
                <w:b w:val="0"/>
              </w:rPr>
            </w:pPr>
            <w:r w:rsidRPr="006F06C2">
              <w:rPr>
                <w:b w:val="0"/>
              </w:rPr>
              <w:t xml:space="preserve">          }</w:t>
            </w:r>
          </w:p>
        </w:tc>
        <w:tc>
          <w:tcPr>
            <w:tcW w:w="2268" w:type="dxa"/>
          </w:tcPr>
          <w:p w14:paraId="151817DB" w14:textId="77777777" w:rsidR="00064CE6" w:rsidRPr="006F06C2" w:rsidRDefault="00064CE6" w:rsidP="00515952">
            <w:pPr>
              <w:pStyle w:val="TAH"/>
              <w:jc w:val="left"/>
              <w:rPr>
                <w:b w:val="0"/>
              </w:rPr>
            </w:pPr>
          </w:p>
        </w:tc>
        <w:tc>
          <w:tcPr>
            <w:tcW w:w="1701" w:type="dxa"/>
          </w:tcPr>
          <w:p w14:paraId="5857F5EA" w14:textId="77777777" w:rsidR="00064CE6" w:rsidRPr="006F06C2" w:rsidRDefault="00064CE6" w:rsidP="00515952">
            <w:pPr>
              <w:pStyle w:val="TAH"/>
              <w:jc w:val="left"/>
              <w:rPr>
                <w:b w:val="0"/>
              </w:rPr>
            </w:pPr>
          </w:p>
        </w:tc>
        <w:tc>
          <w:tcPr>
            <w:tcW w:w="1133" w:type="dxa"/>
          </w:tcPr>
          <w:p w14:paraId="4181E52E" w14:textId="77777777" w:rsidR="00064CE6" w:rsidRPr="006F06C2" w:rsidRDefault="00064CE6" w:rsidP="00515952">
            <w:pPr>
              <w:pStyle w:val="TAH"/>
              <w:jc w:val="left"/>
              <w:rPr>
                <w:b w:val="0"/>
              </w:rPr>
            </w:pPr>
          </w:p>
        </w:tc>
      </w:tr>
      <w:tr w:rsidR="005B41DD" w:rsidRPr="006F06C2" w14:paraId="0F735E2E" w14:textId="77777777" w:rsidTr="00515952">
        <w:tc>
          <w:tcPr>
            <w:tcW w:w="4538" w:type="dxa"/>
          </w:tcPr>
          <w:p w14:paraId="70BFB8CB" w14:textId="20C365F6" w:rsidR="005B41DD" w:rsidRPr="006F06C2" w:rsidRDefault="005B41DD" w:rsidP="005B41DD">
            <w:pPr>
              <w:pStyle w:val="TAH"/>
              <w:jc w:val="left"/>
              <w:rPr>
                <w:b w:val="0"/>
              </w:rPr>
            </w:pPr>
            <w:r w:rsidRPr="006F06C2">
              <w:rPr>
                <w:b w:val="0"/>
              </w:rPr>
              <w:t xml:space="preserve">          measResultNeighCells-r16</w:t>
            </w:r>
          </w:p>
        </w:tc>
        <w:tc>
          <w:tcPr>
            <w:tcW w:w="2268" w:type="dxa"/>
          </w:tcPr>
          <w:p w14:paraId="06213CE9" w14:textId="032B503C" w:rsidR="005B41DD" w:rsidRPr="006F06C2" w:rsidRDefault="005B41DD" w:rsidP="005B41DD">
            <w:pPr>
              <w:pStyle w:val="TAH"/>
              <w:jc w:val="left"/>
              <w:rPr>
                <w:b w:val="0"/>
              </w:rPr>
            </w:pPr>
            <w:r w:rsidRPr="006F06C2">
              <w:rPr>
                <w:b w:val="0"/>
              </w:rPr>
              <w:t>Not present</w:t>
            </w:r>
          </w:p>
        </w:tc>
        <w:tc>
          <w:tcPr>
            <w:tcW w:w="1701" w:type="dxa"/>
          </w:tcPr>
          <w:p w14:paraId="442A5F2E" w14:textId="77777777" w:rsidR="005B41DD" w:rsidRPr="006F06C2" w:rsidRDefault="005B41DD" w:rsidP="005B41DD">
            <w:pPr>
              <w:pStyle w:val="TAH"/>
              <w:jc w:val="left"/>
              <w:rPr>
                <w:b w:val="0"/>
              </w:rPr>
            </w:pPr>
          </w:p>
        </w:tc>
        <w:tc>
          <w:tcPr>
            <w:tcW w:w="1133" w:type="dxa"/>
          </w:tcPr>
          <w:p w14:paraId="28924BD1" w14:textId="77777777" w:rsidR="005B41DD" w:rsidRPr="006F06C2" w:rsidRDefault="005B41DD" w:rsidP="005B41DD">
            <w:pPr>
              <w:pStyle w:val="TAH"/>
              <w:jc w:val="left"/>
              <w:rPr>
                <w:b w:val="0"/>
              </w:rPr>
            </w:pPr>
          </w:p>
        </w:tc>
      </w:tr>
      <w:tr w:rsidR="00064CE6" w:rsidRPr="006F06C2" w14:paraId="4AA992B1" w14:textId="77777777" w:rsidTr="00515952">
        <w:tc>
          <w:tcPr>
            <w:tcW w:w="4538" w:type="dxa"/>
          </w:tcPr>
          <w:p w14:paraId="0D621EFD" w14:textId="77777777" w:rsidR="00064CE6" w:rsidRPr="006F06C2" w:rsidRDefault="00064CE6" w:rsidP="00515952">
            <w:pPr>
              <w:pStyle w:val="TAH"/>
              <w:jc w:val="left"/>
              <w:rPr>
                <w:b w:val="0"/>
              </w:rPr>
            </w:pPr>
            <w:r w:rsidRPr="006F06C2">
              <w:rPr>
                <w:b w:val="0"/>
              </w:rPr>
              <w:t xml:space="preserve">          c-RNTI-r16</w:t>
            </w:r>
          </w:p>
        </w:tc>
        <w:tc>
          <w:tcPr>
            <w:tcW w:w="2268" w:type="dxa"/>
          </w:tcPr>
          <w:p w14:paraId="084B7CCC" w14:textId="6903B999" w:rsidR="00064CE6" w:rsidRPr="006F06C2" w:rsidRDefault="00064CE6" w:rsidP="00515952">
            <w:pPr>
              <w:pStyle w:val="TAH"/>
              <w:jc w:val="left"/>
              <w:rPr>
                <w:b w:val="0"/>
              </w:rPr>
            </w:pPr>
            <w:r w:rsidRPr="006F06C2">
              <w:rPr>
                <w:b w:val="0"/>
              </w:rPr>
              <w:t xml:space="preserve">the </w:t>
            </w:r>
            <w:r w:rsidR="005B41DD" w:rsidRPr="006F06C2">
              <w:rPr>
                <w:b w:val="0"/>
              </w:rPr>
              <w:t xml:space="preserve">old </w:t>
            </w:r>
            <w:r w:rsidRPr="006F06C2">
              <w:rPr>
                <w:b w:val="0"/>
              </w:rPr>
              <w:t>value of the C-RNTI of the UE</w:t>
            </w:r>
            <w:r w:rsidR="005B41DD" w:rsidRPr="006F06C2">
              <w:rPr>
                <w:b w:val="0"/>
              </w:rPr>
              <w:t xml:space="preserve"> used in NR Cell </w:t>
            </w:r>
            <w:r w:rsidR="00F12B81" w:rsidRPr="00D0152D">
              <w:rPr>
                <w:b w:val="0"/>
              </w:rPr>
              <w:t>2</w:t>
            </w:r>
          </w:p>
        </w:tc>
        <w:tc>
          <w:tcPr>
            <w:tcW w:w="1701" w:type="dxa"/>
          </w:tcPr>
          <w:p w14:paraId="52FF4A04" w14:textId="77777777" w:rsidR="00064CE6" w:rsidRPr="006F06C2" w:rsidRDefault="00064CE6" w:rsidP="00515952">
            <w:pPr>
              <w:pStyle w:val="TAH"/>
              <w:jc w:val="left"/>
              <w:rPr>
                <w:b w:val="0"/>
              </w:rPr>
            </w:pPr>
          </w:p>
        </w:tc>
        <w:tc>
          <w:tcPr>
            <w:tcW w:w="1133" w:type="dxa"/>
          </w:tcPr>
          <w:p w14:paraId="26C7663A" w14:textId="77777777" w:rsidR="00064CE6" w:rsidRPr="006F06C2" w:rsidRDefault="00064CE6" w:rsidP="00515952">
            <w:pPr>
              <w:pStyle w:val="TAH"/>
              <w:jc w:val="left"/>
              <w:rPr>
                <w:b w:val="0"/>
              </w:rPr>
            </w:pPr>
          </w:p>
        </w:tc>
      </w:tr>
      <w:tr w:rsidR="00064CE6" w:rsidRPr="006F06C2" w14:paraId="26DFEF7B" w14:textId="77777777" w:rsidTr="00515952">
        <w:tc>
          <w:tcPr>
            <w:tcW w:w="4538" w:type="dxa"/>
          </w:tcPr>
          <w:p w14:paraId="666D5F0C" w14:textId="77777777" w:rsidR="00064CE6" w:rsidRPr="006F06C2" w:rsidRDefault="00064CE6" w:rsidP="00515952">
            <w:pPr>
              <w:pStyle w:val="TAH"/>
              <w:jc w:val="left"/>
              <w:rPr>
                <w:b w:val="0"/>
              </w:rPr>
            </w:pPr>
            <w:r w:rsidRPr="006F06C2">
              <w:rPr>
                <w:b w:val="0"/>
              </w:rPr>
              <w:t xml:space="preserve">          previousPCellId-r16</w:t>
            </w:r>
          </w:p>
        </w:tc>
        <w:tc>
          <w:tcPr>
            <w:tcW w:w="2268" w:type="dxa"/>
          </w:tcPr>
          <w:p w14:paraId="0CE44BE5" w14:textId="77777777" w:rsidR="00064CE6" w:rsidRPr="006F06C2" w:rsidRDefault="00064CE6" w:rsidP="00515952">
            <w:pPr>
              <w:pStyle w:val="TAH"/>
              <w:jc w:val="left"/>
              <w:rPr>
                <w:b w:val="0"/>
              </w:rPr>
            </w:pPr>
            <w:r w:rsidRPr="006F06C2">
              <w:rPr>
                <w:b w:val="0"/>
              </w:rPr>
              <w:t>Not present</w:t>
            </w:r>
          </w:p>
        </w:tc>
        <w:tc>
          <w:tcPr>
            <w:tcW w:w="1701" w:type="dxa"/>
          </w:tcPr>
          <w:p w14:paraId="2D403F53" w14:textId="77777777" w:rsidR="00064CE6" w:rsidRPr="006F06C2" w:rsidRDefault="00064CE6" w:rsidP="00515952">
            <w:pPr>
              <w:pStyle w:val="TAH"/>
              <w:jc w:val="left"/>
              <w:rPr>
                <w:b w:val="0"/>
              </w:rPr>
            </w:pPr>
          </w:p>
        </w:tc>
        <w:tc>
          <w:tcPr>
            <w:tcW w:w="1133" w:type="dxa"/>
          </w:tcPr>
          <w:p w14:paraId="14CA104C" w14:textId="77777777" w:rsidR="00064CE6" w:rsidRPr="006F06C2" w:rsidRDefault="00064CE6" w:rsidP="00515952">
            <w:pPr>
              <w:pStyle w:val="TAH"/>
              <w:jc w:val="left"/>
              <w:rPr>
                <w:b w:val="0"/>
              </w:rPr>
            </w:pPr>
          </w:p>
        </w:tc>
      </w:tr>
      <w:tr w:rsidR="00064CE6" w:rsidRPr="006F06C2" w14:paraId="0A50BBCA" w14:textId="77777777" w:rsidTr="00515952">
        <w:tc>
          <w:tcPr>
            <w:tcW w:w="4538" w:type="dxa"/>
          </w:tcPr>
          <w:p w14:paraId="77F2FA2D" w14:textId="77777777" w:rsidR="00064CE6" w:rsidRPr="006F06C2" w:rsidRDefault="00064CE6" w:rsidP="00515952">
            <w:pPr>
              <w:pStyle w:val="TAH"/>
              <w:jc w:val="left"/>
              <w:rPr>
                <w:b w:val="0"/>
              </w:rPr>
            </w:pPr>
            <w:r w:rsidRPr="006F06C2">
              <w:rPr>
                <w:b w:val="0"/>
              </w:rPr>
              <w:t xml:space="preserve">          failedPCellId-r16 CHOICE {</w:t>
            </w:r>
          </w:p>
        </w:tc>
        <w:tc>
          <w:tcPr>
            <w:tcW w:w="2268" w:type="dxa"/>
          </w:tcPr>
          <w:p w14:paraId="3F748EE7" w14:textId="77777777" w:rsidR="00064CE6" w:rsidRPr="006F06C2" w:rsidRDefault="00064CE6" w:rsidP="00515952">
            <w:pPr>
              <w:pStyle w:val="TAH"/>
              <w:jc w:val="left"/>
              <w:rPr>
                <w:b w:val="0"/>
              </w:rPr>
            </w:pPr>
          </w:p>
        </w:tc>
        <w:tc>
          <w:tcPr>
            <w:tcW w:w="1701" w:type="dxa"/>
          </w:tcPr>
          <w:p w14:paraId="759B05D0" w14:textId="77777777" w:rsidR="00064CE6" w:rsidRPr="006F06C2" w:rsidRDefault="00064CE6" w:rsidP="00515952">
            <w:pPr>
              <w:pStyle w:val="TAH"/>
              <w:jc w:val="left"/>
              <w:rPr>
                <w:b w:val="0"/>
              </w:rPr>
            </w:pPr>
          </w:p>
        </w:tc>
        <w:tc>
          <w:tcPr>
            <w:tcW w:w="1133" w:type="dxa"/>
          </w:tcPr>
          <w:p w14:paraId="573AEADB" w14:textId="77777777" w:rsidR="00064CE6" w:rsidRPr="006F06C2" w:rsidRDefault="00064CE6" w:rsidP="00515952">
            <w:pPr>
              <w:pStyle w:val="TAH"/>
              <w:jc w:val="left"/>
              <w:rPr>
                <w:b w:val="0"/>
              </w:rPr>
            </w:pPr>
          </w:p>
        </w:tc>
      </w:tr>
      <w:tr w:rsidR="00064CE6" w:rsidRPr="006F06C2" w14:paraId="37699279" w14:textId="77777777" w:rsidTr="00515952">
        <w:tc>
          <w:tcPr>
            <w:tcW w:w="4538" w:type="dxa"/>
          </w:tcPr>
          <w:p w14:paraId="5640DAE5" w14:textId="7F2202DC" w:rsidR="00064CE6" w:rsidRPr="006F06C2" w:rsidRDefault="00064CE6" w:rsidP="00515952">
            <w:pPr>
              <w:pStyle w:val="TAH"/>
              <w:jc w:val="left"/>
              <w:rPr>
                <w:b w:val="0"/>
              </w:rPr>
            </w:pPr>
            <w:r w:rsidRPr="006F06C2">
              <w:rPr>
                <w:b w:val="0"/>
              </w:rPr>
              <w:t xml:space="preserve">            nrFailedPCellId-r16</w:t>
            </w:r>
          </w:p>
        </w:tc>
        <w:tc>
          <w:tcPr>
            <w:tcW w:w="2268" w:type="dxa"/>
          </w:tcPr>
          <w:p w14:paraId="111A6AF8" w14:textId="4DA91B24" w:rsidR="00064CE6" w:rsidRPr="006F06C2" w:rsidRDefault="0065129D" w:rsidP="00515952">
            <w:pPr>
              <w:pStyle w:val="TAH"/>
              <w:jc w:val="left"/>
              <w:rPr>
                <w:b w:val="0"/>
              </w:rPr>
            </w:pPr>
            <w:r w:rsidRPr="006F06C2">
              <w:rPr>
                <w:b w:val="0"/>
              </w:rPr>
              <w:t>Any Allowed Value</w:t>
            </w:r>
          </w:p>
        </w:tc>
        <w:tc>
          <w:tcPr>
            <w:tcW w:w="1701" w:type="dxa"/>
          </w:tcPr>
          <w:p w14:paraId="3D867586" w14:textId="4EF414B2" w:rsidR="00064CE6" w:rsidRPr="006F06C2" w:rsidRDefault="0065129D" w:rsidP="00515952">
            <w:pPr>
              <w:pStyle w:val="TAH"/>
              <w:jc w:val="left"/>
              <w:rPr>
                <w:b w:val="0"/>
              </w:rPr>
            </w:pPr>
            <w:r w:rsidRPr="006F06C2">
              <w:rPr>
                <w:b w:val="0"/>
              </w:rPr>
              <w:t xml:space="preserve">Either pci-arfcn-r16 or cellGlobalId-r16 corresponding to NR Cell </w:t>
            </w:r>
            <w:r w:rsidR="00F12B81" w:rsidRPr="00D0152D">
              <w:rPr>
                <w:b w:val="0"/>
              </w:rPr>
              <w:t>2</w:t>
            </w:r>
          </w:p>
        </w:tc>
        <w:tc>
          <w:tcPr>
            <w:tcW w:w="1133" w:type="dxa"/>
          </w:tcPr>
          <w:p w14:paraId="6A576FD1" w14:textId="77777777" w:rsidR="00064CE6" w:rsidRPr="006F06C2" w:rsidRDefault="00064CE6" w:rsidP="00515952">
            <w:pPr>
              <w:pStyle w:val="TAH"/>
              <w:jc w:val="left"/>
              <w:rPr>
                <w:b w:val="0"/>
              </w:rPr>
            </w:pPr>
          </w:p>
        </w:tc>
      </w:tr>
      <w:tr w:rsidR="0065129D" w:rsidRPr="006F06C2" w:rsidDel="0065129D" w14:paraId="6799B676" w14:textId="77777777" w:rsidTr="00515952">
        <w:tc>
          <w:tcPr>
            <w:tcW w:w="4538" w:type="dxa"/>
          </w:tcPr>
          <w:p w14:paraId="24F7B3CF" w14:textId="2AA5CF19" w:rsidR="0065129D" w:rsidRPr="006F06C2" w:rsidDel="0065129D" w:rsidRDefault="0065129D" w:rsidP="0065129D">
            <w:pPr>
              <w:pStyle w:val="TAH"/>
              <w:jc w:val="left"/>
              <w:rPr>
                <w:b w:val="0"/>
              </w:rPr>
            </w:pPr>
            <w:r w:rsidRPr="006F06C2">
              <w:rPr>
                <w:b w:val="0"/>
                <w:bCs/>
              </w:rPr>
              <w:t xml:space="preserve">            eutraFailedPCellId-r16</w:t>
            </w:r>
          </w:p>
        </w:tc>
        <w:tc>
          <w:tcPr>
            <w:tcW w:w="2268" w:type="dxa"/>
          </w:tcPr>
          <w:p w14:paraId="4DB9D8ED" w14:textId="3606B97D" w:rsidR="0065129D" w:rsidRPr="006F06C2" w:rsidDel="0065129D" w:rsidRDefault="0065129D" w:rsidP="0065129D">
            <w:pPr>
              <w:pStyle w:val="TAH"/>
              <w:jc w:val="left"/>
              <w:rPr>
                <w:b w:val="0"/>
              </w:rPr>
            </w:pPr>
            <w:r w:rsidRPr="006F06C2">
              <w:rPr>
                <w:b w:val="0"/>
              </w:rPr>
              <w:t>Not present</w:t>
            </w:r>
          </w:p>
        </w:tc>
        <w:tc>
          <w:tcPr>
            <w:tcW w:w="1701" w:type="dxa"/>
          </w:tcPr>
          <w:p w14:paraId="6DC3D5EF" w14:textId="77777777" w:rsidR="0065129D" w:rsidRPr="006F06C2" w:rsidDel="0065129D" w:rsidRDefault="0065129D" w:rsidP="0065129D">
            <w:pPr>
              <w:pStyle w:val="TAH"/>
              <w:jc w:val="left"/>
              <w:rPr>
                <w:b w:val="0"/>
              </w:rPr>
            </w:pPr>
          </w:p>
        </w:tc>
        <w:tc>
          <w:tcPr>
            <w:tcW w:w="1133" w:type="dxa"/>
          </w:tcPr>
          <w:p w14:paraId="0CF329DD" w14:textId="77777777" w:rsidR="0065129D" w:rsidRPr="006F06C2" w:rsidDel="0065129D" w:rsidRDefault="0065129D" w:rsidP="0065129D">
            <w:pPr>
              <w:pStyle w:val="TAH"/>
              <w:jc w:val="left"/>
              <w:rPr>
                <w:b w:val="0"/>
              </w:rPr>
            </w:pPr>
          </w:p>
        </w:tc>
      </w:tr>
      <w:tr w:rsidR="00064CE6" w:rsidRPr="006F06C2" w14:paraId="07B1E2EC" w14:textId="77777777" w:rsidTr="00515952">
        <w:tc>
          <w:tcPr>
            <w:tcW w:w="4538" w:type="dxa"/>
          </w:tcPr>
          <w:p w14:paraId="2AE4595A" w14:textId="77777777" w:rsidR="00064CE6" w:rsidRPr="006F06C2" w:rsidRDefault="00064CE6" w:rsidP="00515952">
            <w:pPr>
              <w:pStyle w:val="TAH"/>
              <w:jc w:val="left"/>
              <w:rPr>
                <w:b w:val="0"/>
              </w:rPr>
            </w:pPr>
            <w:r w:rsidRPr="006F06C2">
              <w:rPr>
                <w:b w:val="0"/>
              </w:rPr>
              <w:t xml:space="preserve">          }</w:t>
            </w:r>
          </w:p>
        </w:tc>
        <w:tc>
          <w:tcPr>
            <w:tcW w:w="2268" w:type="dxa"/>
          </w:tcPr>
          <w:p w14:paraId="1544A1CC" w14:textId="77777777" w:rsidR="00064CE6" w:rsidRPr="006F06C2" w:rsidRDefault="00064CE6" w:rsidP="00515952">
            <w:pPr>
              <w:pStyle w:val="TAH"/>
              <w:jc w:val="left"/>
              <w:rPr>
                <w:b w:val="0"/>
              </w:rPr>
            </w:pPr>
          </w:p>
        </w:tc>
        <w:tc>
          <w:tcPr>
            <w:tcW w:w="1701" w:type="dxa"/>
          </w:tcPr>
          <w:p w14:paraId="04FFC942" w14:textId="77777777" w:rsidR="00064CE6" w:rsidRPr="006F06C2" w:rsidRDefault="00064CE6" w:rsidP="00515952">
            <w:pPr>
              <w:pStyle w:val="TAH"/>
              <w:jc w:val="left"/>
              <w:rPr>
                <w:b w:val="0"/>
              </w:rPr>
            </w:pPr>
          </w:p>
        </w:tc>
        <w:tc>
          <w:tcPr>
            <w:tcW w:w="1133" w:type="dxa"/>
          </w:tcPr>
          <w:p w14:paraId="63D89AA7" w14:textId="77777777" w:rsidR="00064CE6" w:rsidRPr="006F06C2" w:rsidRDefault="00064CE6" w:rsidP="00515952">
            <w:pPr>
              <w:pStyle w:val="TAH"/>
              <w:jc w:val="left"/>
              <w:rPr>
                <w:b w:val="0"/>
              </w:rPr>
            </w:pPr>
          </w:p>
        </w:tc>
      </w:tr>
      <w:tr w:rsidR="0065129D" w:rsidRPr="006F06C2" w14:paraId="10B2FDF5" w14:textId="77777777" w:rsidTr="00515952">
        <w:tc>
          <w:tcPr>
            <w:tcW w:w="4538" w:type="dxa"/>
          </w:tcPr>
          <w:p w14:paraId="315359BB" w14:textId="3452D0A8" w:rsidR="0065129D" w:rsidRPr="006F06C2" w:rsidRDefault="0065129D" w:rsidP="0065129D">
            <w:pPr>
              <w:pStyle w:val="TAH"/>
              <w:jc w:val="left"/>
              <w:rPr>
                <w:b w:val="0"/>
              </w:rPr>
            </w:pPr>
            <w:r w:rsidRPr="006F06C2">
              <w:rPr>
                <w:b w:val="0"/>
              </w:rPr>
              <w:t xml:space="preserve">          reconnectCellId-r16</w:t>
            </w:r>
          </w:p>
        </w:tc>
        <w:tc>
          <w:tcPr>
            <w:tcW w:w="2268" w:type="dxa"/>
          </w:tcPr>
          <w:p w14:paraId="65A626E9" w14:textId="681B7F1E" w:rsidR="0065129D" w:rsidRPr="006F06C2" w:rsidRDefault="0065129D" w:rsidP="0065129D">
            <w:pPr>
              <w:pStyle w:val="TAH"/>
              <w:jc w:val="left"/>
              <w:rPr>
                <w:b w:val="0"/>
              </w:rPr>
            </w:pPr>
            <w:r w:rsidRPr="006F06C2">
              <w:rPr>
                <w:b w:val="0"/>
              </w:rPr>
              <w:t>Not present</w:t>
            </w:r>
          </w:p>
        </w:tc>
        <w:tc>
          <w:tcPr>
            <w:tcW w:w="1701" w:type="dxa"/>
          </w:tcPr>
          <w:p w14:paraId="322F9987" w14:textId="77777777" w:rsidR="0065129D" w:rsidRPr="006F06C2" w:rsidRDefault="0065129D" w:rsidP="0065129D">
            <w:pPr>
              <w:pStyle w:val="TAH"/>
              <w:jc w:val="left"/>
              <w:rPr>
                <w:b w:val="0"/>
              </w:rPr>
            </w:pPr>
          </w:p>
        </w:tc>
        <w:tc>
          <w:tcPr>
            <w:tcW w:w="1133" w:type="dxa"/>
          </w:tcPr>
          <w:p w14:paraId="6721A48F" w14:textId="77777777" w:rsidR="0065129D" w:rsidRPr="006F06C2" w:rsidRDefault="0065129D" w:rsidP="0065129D">
            <w:pPr>
              <w:pStyle w:val="TAH"/>
              <w:jc w:val="left"/>
              <w:rPr>
                <w:b w:val="0"/>
              </w:rPr>
            </w:pPr>
          </w:p>
        </w:tc>
      </w:tr>
      <w:tr w:rsidR="0065129D" w:rsidRPr="006F06C2" w14:paraId="577AC865" w14:textId="77777777" w:rsidTr="00515952">
        <w:tc>
          <w:tcPr>
            <w:tcW w:w="4538" w:type="dxa"/>
          </w:tcPr>
          <w:p w14:paraId="42D24FE8" w14:textId="01E883AF" w:rsidR="0065129D" w:rsidRPr="006F06C2" w:rsidRDefault="0065129D" w:rsidP="0065129D">
            <w:pPr>
              <w:pStyle w:val="TAH"/>
              <w:jc w:val="left"/>
              <w:rPr>
                <w:b w:val="0"/>
              </w:rPr>
            </w:pPr>
            <w:r w:rsidRPr="006F06C2">
              <w:rPr>
                <w:b w:val="0"/>
              </w:rPr>
              <w:t xml:space="preserve">          timeUntilReconnection-16</w:t>
            </w:r>
          </w:p>
        </w:tc>
        <w:tc>
          <w:tcPr>
            <w:tcW w:w="2268" w:type="dxa"/>
          </w:tcPr>
          <w:p w14:paraId="195050D3" w14:textId="5010859F" w:rsidR="0065129D" w:rsidRPr="006F06C2" w:rsidRDefault="0065129D" w:rsidP="0065129D">
            <w:pPr>
              <w:pStyle w:val="TAH"/>
              <w:jc w:val="left"/>
              <w:rPr>
                <w:b w:val="0"/>
              </w:rPr>
            </w:pPr>
            <w:r w:rsidRPr="006F06C2">
              <w:rPr>
                <w:b w:val="0"/>
              </w:rPr>
              <w:t>Not present</w:t>
            </w:r>
          </w:p>
        </w:tc>
        <w:tc>
          <w:tcPr>
            <w:tcW w:w="1701" w:type="dxa"/>
          </w:tcPr>
          <w:p w14:paraId="39396474" w14:textId="77777777" w:rsidR="0065129D" w:rsidRPr="006F06C2" w:rsidRDefault="0065129D" w:rsidP="0065129D">
            <w:pPr>
              <w:pStyle w:val="TAH"/>
              <w:jc w:val="left"/>
              <w:rPr>
                <w:b w:val="0"/>
              </w:rPr>
            </w:pPr>
          </w:p>
        </w:tc>
        <w:tc>
          <w:tcPr>
            <w:tcW w:w="1133" w:type="dxa"/>
          </w:tcPr>
          <w:p w14:paraId="69CF79A6" w14:textId="77777777" w:rsidR="0065129D" w:rsidRPr="006F06C2" w:rsidRDefault="0065129D" w:rsidP="0065129D">
            <w:pPr>
              <w:pStyle w:val="TAH"/>
              <w:jc w:val="left"/>
              <w:rPr>
                <w:b w:val="0"/>
              </w:rPr>
            </w:pPr>
          </w:p>
        </w:tc>
      </w:tr>
      <w:tr w:rsidR="00064CE6" w:rsidRPr="006F06C2" w14:paraId="196A8BDF" w14:textId="77777777" w:rsidTr="00515952">
        <w:tc>
          <w:tcPr>
            <w:tcW w:w="4538" w:type="dxa"/>
          </w:tcPr>
          <w:p w14:paraId="4E5B1A93" w14:textId="77777777" w:rsidR="00064CE6" w:rsidRPr="006F06C2" w:rsidRDefault="00064CE6" w:rsidP="00515952">
            <w:pPr>
              <w:pStyle w:val="TAH"/>
              <w:jc w:val="left"/>
              <w:rPr>
                <w:b w:val="0"/>
              </w:rPr>
            </w:pPr>
            <w:r w:rsidRPr="006F06C2">
              <w:rPr>
                <w:b w:val="0"/>
              </w:rPr>
              <w:t xml:space="preserve">          reestablishmentCellId-r16 SEQUENCE {</w:t>
            </w:r>
          </w:p>
        </w:tc>
        <w:tc>
          <w:tcPr>
            <w:tcW w:w="2268" w:type="dxa"/>
          </w:tcPr>
          <w:p w14:paraId="18176501" w14:textId="77777777" w:rsidR="00064CE6" w:rsidRPr="006F06C2" w:rsidRDefault="00064CE6" w:rsidP="00515952">
            <w:pPr>
              <w:pStyle w:val="TAH"/>
              <w:jc w:val="left"/>
              <w:rPr>
                <w:b w:val="0"/>
              </w:rPr>
            </w:pPr>
          </w:p>
        </w:tc>
        <w:tc>
          <w:tcPr>
            <w:tcW w:w="1701" w:type="dxa"/>
          </w:tcPr>
          <w:p w14:paraId="548A848B" w14:textId="77777777" w:rsidR="00064CE6" w:rsidRPr="006F06C2" w:rsidRDefault="00064CE6" w:rsidP="00515952">
            <w:pPr>
              <w:pStyle w:val="TAH"/>
              <w:jc w:val="left"/>
              <w:rPr>
                <w:b w:val="0"/>
              </w:rPr>
            </w:pPr>
          </w:p>
        </w:tc>
        <w:tc>
          <w:tcPr>
            <w:tcW w:w="1133" w:type="dxa"/>
          </w:tcPr>
          <w:p w14:paraId="610BB6A4" w14:textId="77777777" w:rsidR="00064CE6" w:rsidRPr="006F06C2" w:rsidRDefault="00064CE6" w:rsidP="00515952">
            <w:pPr>
              <w:pStyle w:val="TAH"/>
              <w:jc w:val="left"/>
              <w:rPr>
                <w:b w:val="0"/>
              </w:rPr>
            </w:pPr>
          </w:p>
        </w:tc>
      </w:tr>
      <w:tr w:rsidR="00064CE6" w:rsidRPr="006F06C2" w14:paraId="43812C81" w14:textId="77777777" w:rsidTr="00515952">
        <w:tc>
          <w:tcPr>
            <w:tcW w:w="4538" w:type="dxa"/>
          </w:tcPr>
          <w:p w14:paraId="278498C5" w14:textId="77777777" w:rsidR="00064CE6" w:rsidRPr="006F06C2" w:rsidRDefault="00064CE6" w:rsidP="00515952">
            <w:pPr>
              <w:pStyle w:val="TAH"/>
              <w:jc w:val="left"/>
              <w:rPr>
                <w:b w:val="0"/>
              </w:rPr>
            </w:pPr>
            <w:r w:rsidRPr="006F06C2">
              <w:rPr>
                <w:b w:val="0"/>
              </w:rPr>
              <w:t xml:space="preserve">            plmn-Identity-r16</w:t>
            </w:r>
          </w:p>
        </w:tc>
        <w:tc>
          <w:tcPr>
            <w:tcW w:w="2268" w:type="dxa"/>
          </w:tcPr>
          <w:p w14:paraId="24E57E3B" w14:textId="04CAE302" w:rsidR="00064CE6" w:rsidRPr="006F06C2" w:rsidRDefault="00064CE6" w:rsidP="00515952">
            <w:pPr>
              <w:pStyle w:val="TAH"/>
              <w:jc w:val="left"/>
              <w:rPr>
                <w:b w:val="0"/>
              </w:rPr>
            </w:pPr>
            <w:r w:rsidRPr="006F06C2">
              <w:rPr>
                <w:b w:val="0"/>
              </w:rPr>
              <w:t xml:space="preserve">PLMN ID of NR Cell </w:t>
            </w:r>
            <w:r w:rsidR="00F12B81" w:rsidRPr="00D0152D">
              <w:rPr>
                <w:b w:val="0"/>
              </w:rPr>
              <w:t>4</w:t>
            </w:r>
          </w:p>
        </w:tc>
        <w:tc>
          <w:tcPr>
            <w:tcW w:w="1701" w:type="dxa"/>
          </w:tcPr>
          <w:p w14:paraId="13286DE9" w14:textId="77777777" w:rsidR="00064CE6" w:rsidRPr="006F06C2" w:rsidRDefault="00064CE6" w:rsidP="00515952">
            <w:pPr>
              <w:pStyle w:val="TAH"/>
              <w:jc w:val="left"/>
              <w:rPr>
                <w:b w:val="0"/>
              </w:rPr>
            </w:pPr>
          </w:p>
        </w:tc>
        <w:tc>
          <w:tcPr>
            <w:tcW w:w="1133" w:type="dxa"/>
          </w:tcPr>
          <w:p w14:paraId="110D3A45" w14:textId="77777777" w:rsidR="00064CE6" w:rsidRPr="006F06C2" w:rsidRDefault="00064CE6" w:rsidP="00515952">
            <w:pPr>
              <w:pStyle w:val="TAH"/>
              <w:jc w:val="left"/>
              <w:rPr>
                <w:b w:val="0"/>
              </w:rPr>
            </w:pPr>
          </w:p>
        </w:tc>
      </w:tr>
      <w:tr w:rsidR="00064CE6" w:rsidRPr="006F06C2" w14:paraId="1B6C00A2" w14:textId="77777777" w:rsidTr="00515952">
        <w:tc>
          <w:tcPr>
            <w:tcW w:w="4538" w:type="dxa"/>
          </w:tcPr>
          <w:p w14:paraId="4D95169F" w14:textId="77777777" w:rsidR="00064CE6" w:rsidRPr="006F06C2" w:rsidRDefault="00064CE6" w:rsidP="00515952">
            <w:pPr>
              <w:pStyle w:val="TAH"/>
              <w:jc w:val="left"/>
              <w:rPr>
                <w:b w:val="0"/>
              </w:rPr>
            </w:pPr>
            <w:r w:rsidRPr="006F06C2">
              <w:rPr>
                <w:b w:val="0"/>
              </w:rPr>
              <w:t xml:space="preserve">            cellIdentity-r16</w:t>
            </w:r>
          </w:p>
        </w:tc>
        <w:tc>
          <w:tcPr>
            <w:tcW w:w="2268" w:type="dxa"/>
          </w:tcPr>
          <w:p w14:paraId="6B91AFB8" w14:textId="76737E3E" w:rsidR="00064CE6" w:rsidRPr="006F06C2" w:rsidRDefault="00064CE6" w:rsidP="00515952">
            <w:pPr>
              <w:pStyle w:val="TAH"/>
              <w:jc w:val="left"/>
              <w:rPr>
                <w:b w:val="0"/>
              </w:rPr>
            </w:pPr>
            <w:r w:rsidRPr="006F06C2">
              <w:rPr>
                <w:b w:val="0"/>
              </w:rPr>
              <w:t xml:space="preserve">CGI of NR Cell </w:t>
            </w:r>
            <w:r w:rsidR="00F12B81" w:rsidRPr="00D0152D">
              <w:rPr>
                <w:b w:val="0"/>
              </w:rPr>
              <w:t>4</w:t>
            </w:r>
          </w:p>
        </w:tc>
        <w:tc>
          <w:tcPr>
            <w:tcW w:w="1701" w:type="dxa"/>
          </w:tcPr>
          <w:p w14:paraId="4F0F1D81" w14:textId="77777777" w:rsidR="00064CE6" w:rsidRPr="006F06C2" w:rsidRDefault="00064CE6" w:rsidP="00515952">
            <w:pPr>
              <w:pStyle w:val="TAH"/>
              <w:jc w:val="left"/>
              <w:rPr>
                <w:b w:val="0"/>
              </w:rPr>
            </w:pPr>
          </w:p>
        </w:tc>
        <w:tc>
          <w:tcPr>
            <w:tcW w:w="1133" w:type="dxa"/>
          </w:tcPr>
          <w:p w14:paraId="11EBBADA" w14:textId="77777777" w:rsidR="00064CE6" w:rsidRPr="006F06C2" w:rsidRDefault="00064CE6" w:rsidP="00515952">
            <w:pPr>
              <w:pStyle w:val="TAH"/>
              <w:jc w:val="left"/>
              <w:rPr>
                <w:b w:val="0"/>
              </w:rPr>
            </w:pPr>
          </w:p>
        </w:tc>
      </w:tr>
      <w:tr w:rsidR="00064CE6" w:rsidRPr="006F06C2" w14:paraId="0305BF51" w14:textId="77777777" w:rsidTr="00515952">
        <w:tc>
          <w:tcPr>
            <w:tcW w:w="4538" w:type="dxa"/>
          </w:tcPr>
          <w:p w14:paraId="19610C9D" w14:textId="77777777" w:rsidR="00064CE6" w:rsidRPr="006F06C2" w:rsidRDefault="00064CE6" w:rsidP="00515952">
            <w:pPr>
              <w:pStyle w:val="TAH"/>
              <w:jc w:val="left"/>
              <w:rPr>
                <w:b w:val="0"/>
              </w:rPr>
            </w:pPr>
            <w:r w:rsidRPr="006F06C2">
              <w:rPr>
                <w:b w:val="0"/>
              </w:rPr>
              <w:t xml:space="preserve">            trackingAreaCode-r16</w:t>
            </w:r>
          </w:p>
        </w:tc>
        <w:tc>
          <w:tcPr>
            <w:tcW w:w="2268" w:type="dxa"/>
          </w:tcPr>
          <w:p w14:paraId="3B2D9AA2" w14:textId="47BF0B68" w:rsidR="00064CE6" w:rsidRPr="006F06C2" w:rsidRDefault="00064CE6" w:rsidP="00515952">
            <w:pPr>
              <w:pStyle w:val="TAH"/>
              <w:jc w:val="left"/>
              <w:rPr>
                <w:b w:val="0"/>
              </w:rPr>
            </w:pPr>
            <w:r w:rsidRPr="006F06C2">
              <w:rPr>
                <w:b w:val="0"/>
              </w:rPr>
              <w:t xml:space="preserve">TAC of NR Cell </w:t>
            </w:r>
            <w:r w:rsidR="00F12B81" w:rsidRPr="00D0152D">
              <w:rPr>
                <w:b w:val="0"/>
              </w:rPr>
              <w:t>4</w:t>
            </w:r>
          </w:p>
        </w:tc>
        <w:tc>
          <w:tcPr>
            <w:tcW w:w="1701" w:type="dxa"/>
          </w:tcPr>
          <w:p w14:paraId="5F920A26" w14:textId="77777777" w:rsidR="00064CE6" w:rsidRPr="006F06C2" w:rsidRDefault="00064CE6" w:rsidP="00515952">
            <w:pPr>
              <w:pStyle w:val="TAH"/>
              <w:jc w:val="left"/>
              <w:rPr>
                <w:b w:val="0"/>
              </w:rPr>
            </w:pPr>
          </w:p>
        </w:tc>
        <w:tc>
          <w:tcPr>
            <w:tcW w:w="1133" w:type="dxa"/>
          </w:tcPr>
          <w:p w14:paraId="009C30B8" w14:textId="77777777" w:rsidR="00064CE6" w:rsidRPr="006F06C2" w:rsidRDefault="00064CE6" w:rsidP="00515952">
            <w:pPr>
              <w:pStyle w:val="TAH"/>
              <w:jc w:val="left"/>
              <w:rPr>
                <w:b w:val="0"/>
              </w:rPr>
            </w:pPr>
          </w:p>
        </w:tc>
      </w:tr>
      <w:tr w:rsidR="00064CE6" w:rsidRPr="006F06C2" w14:paraId="0507DE52" w14:textId="77777777" w:rsidTr="00515952">
        <w:tc>
          <w:tcPr>
            <w:tcW w:w="4538" w:type="dxa"/>
          </w:tcPr>
          <w:p w14:paraId="0E8929F2" w14:textId="77777777" w:rsidR="00064CE6" w:rsidRPr="006F06C2" w:rsidRDefault="00064CE6" w:rsidP="00515952">
            <w:pPr>
              <w:pStyle w:val="TAH"/>
              <w:jc w:val="left"/>
              <w:rPr>
                <w:b w:val="0"/>
              </w:rPr>
            </w:pPr>
            <w:r w:rsidRPr="006F06C2">
              <w:rPr>
                <w:b w:val="0"/>
              </w:rPr>
              <w:t xml:space="preserve">          }</w:t>
            </w:r>
          </w:p>
        </w:tc>
        <w:tc>
          <w:tcPr>
            <w:tcW w:w="2268" w:type="dxa"/>
          </w:tcPr>
          <w:p w14:paraId="3F1AEBA3" w14:textId="77777777" w:rsidR="00064CE6" w:rsidRPr="006F06C2" w:rsidRDefault="00064CE6" w:rsidP="00515952">
            <w:pPr>
              <w:pStyle w:val="TAH"/>
              <w:jc w:val="left"/>
              <w:rPr>
                <w:b w:val="0"/>
              </w:rPr>
            </w:pPr>
          </w:p>
        </w:tc>
        <w:tc>
          <w:tcPr>
            <w:tcW w:w="1701" w:type="dxa"/>
          </w:tcPr>
          <w:p w14:paraId="06CE98AF" w14:textId="77777777" w:rsidR="00064CE6" w:rsidRPr="006F06C2" w:rsidRDefault="00064CE6" w:rsidP="00515952">
            <w:pPr>
              <w:pStyle w:val="TAH"/>
              <w:jc w:val="left"/>
              <w:rPr>
                <w:b w:val="0"/>
              </w:rPr>
            </w:pPr>
          </w:p>
        </w:tc>
        <w:tc>
          <w:tcPr>
            <w:tcW w:w="1133" w:type="dxa"/>
          </w:tcPr>
          <w:p w14:paraId="3EC41FE1" w14:textId="77777777" w:rsidR="00064CE6" w:rsidRPr="006F06C2" w:rsidRDefault="00064CE6" w:rsidP="00515952">
            <w:pPr>
              <w:pStyle w:val="TAH"/>
              <w:jc w:val="left"/>
              <w:rPr>
                <w:b w:val="0"/>
              </w:rPr>
            </w:pPr>
          </w:p>
        </w:tc>
      </w:tr>
      <w:tr w:rsidR="00064CE6" w:rsidRPr="006F06C2" w14:paraId="1A3E6BDC" w14:textId="77777777" w:rsidTr="00515952">
        <w:tc>
          <w:tcPr>
            <w:tcW w:w="4538" w:type="dxa"/>
          </w:tcPr>
          <w:p w14:paraId="19E8B2A1" w14:textId="77777777" w:rsidR="00064CE6" w:rsidRPr="006F06C2" w:rsidRDefault="00064CE6" w:rsidP="00515952">
            <w:pPr>
              <w:pStyle w:val="TAH"/>
              <w:jc w:val="left"/>
              <w:rPr>
                <w:b w:val="0"/>
              </w:rPr>
            </w:pPr>
            <w:r w:rsidRPr="006F06C2">
              <w:rPr>
                <w:b w:val="0"/>
              </w:rPr>
              <w:t xml:space="preserve">          timeConnFailure-r16</w:t>
            </w:r>
          </w:p>
        </w:tc>
        <w:tc>
          <w:tcPr>
            <w:tcW w:w="2268" w:type="dxa"/>
          </w:tcPr>
          <w:p w14:paraId="0F197EDE" w14:textId="77777777" w:rsidR="00064CE6" w:rsidRPr="006F06C2" w:rsidRDefault="00064CE6" w:rsidP="00515952">
            <w:pPr>
              <w:pStyle w:val="TAH"/>
              <w:jc w:val="left"/>
              <w:rPr>
                <w:b w:val="0"/>
              </w:rPr>
            </w:pPr>
            <w:r w:rsidRPr="006F06C2">
              <w:rPr>
                <w:b w:val="0"/>
              </w:rPr>
              <w:t>Not present</w:t>
            </w:r>
          </w:p>
        </w:tc>
        <w:tc>
          <w:tcPr>
            <w:tcW w:w="1701" w:type="dxa"/>
          </w:tcPr>
          <w:p w14:paraId="6024BCD9" w14:textId="77777777" w:rsidR="00064CE6" w:rsidRPr="006F06C2" w:rsidRDefault="00064CE6" w:rsidP="00515952">
            <w:pPr>
              <w:pStyle w:val="TAH"/>
              <w:jc w:val="left"/>
              <w:rPr>
                <w:b w:val="0"/>
              </w:rPr>
            </w:pPr>
          </w:p>
        </w:tc>
        <w:tc>
          <w:tcPr>
            <w:tcW w:w="1133" w:type="dxa"/>
          </w:tcPr>
          <w:p w14:paraId="7C6DC57E" w14:textId="77777777" w:rsidR="00064CE6" w:rsidRPr="006F06C2" w:rsidRDefault="00064CE6" w:rsidP="00515952">
            <w:pPr>
              <w:pStyle w:val="TAH"/>
              <w:jc w:val="left"/>
              <w:rPr>
                <w:b w:val="0"/>
              </w:rPr>
            </w:pPr>
          </w:p>
        </w:tc>
      </w:tr>
      <w:tr w:rsidR="00064CE6" w:rsidRPr="006F06C2" w14:paraId="47952A57" w14:textId="77777777" w:rsidTr="00515952">
        <w:tc>
          <w:tcPr>
            <w:tcW w:w="4538" w:type="dxa"/>
          </w:tcPr>
          <w:p w14:paraId="67BC9EC7" w14:textId="77777777" w:rsidR="00064CE6" w:rsidRPr="006F06C2" w:rsidRDefault="00064CE6" w:rsidP="00515952">
            <w:pPr>
              <w:pStyle w:val="TAH"/>
              <w:jc w:val="left"/>
              <w:rPr>
                <w:b w:val="0"/>
              </w:rPr>
            </w:pPr>
            <w:r w:rsidRPr="006F06C2">
              <w:rPr>
                <w:b w:val="0"/>
              </w:rPr>
              <w:t xml:space="preserve">          timeSinceFailure-r16</w:t>
            </w:r>
          </w:p>
        </w:tc>
        <w:tc>
          <w:tcPr>
            <w:tcW w:w="2268" w:type="dxa"/>
          </w:tcPr>
          <w:p w14:paraId="4A24198D" w14:textId="77777777" w:rsidR="00064CE6" w:rsidRPr="006F06C2" w:rsidRDefault="00064CE6" w:rsidP="00515952">
            <w:pPr>
              <w:pStyle w:val="TAH"/>
              <w:jc w:val="left"/>
              <w:rPr>
                <w:b w:val="0"/>
              </w:rPr>
            </w:pPr>
            <w:r w:rsidRPr="006F06C2">
              <w:rPr>
                <w:b w:val="0"/>
              </w:rPr>
              <w:t>Not checked</w:t>
            </w:r>
          </w:p>
        </w:tc>
        <w:tc>
          <w:tcPr>
            <w:tcW w:w="1701" w:type="dxa"/>
          </w:tcPr>
          <w:p w14:paraId="65F50738" w14:textId="77777777" w:rsidR="00064CE6" w:rsidRPr="006F06C2" w:rsidRDefault="00064CE6" w:rsidP="00515952">
            <w:pPr>
              <w:pStyle w:val="TAH"/>
              <w:jc w:val="left"/>
              <w:rPr>
                <w:b w:val="0"/>
              </w:rPr>
            </w:pPr>
          </w:p>
        </w:tc>
        <w:tc>
          <w:tcPr>
            <w:tcW w:w="1133" w:type="dxa"/>
          </w:tcPr>
          <w:p w14:paraId="0422D6C0" w14:textId="77777777" w:rsidR="00064CE6" w:rsidRPr="006F06C2" w:rsidRDefault="00064CE6" w:rsidP="00515952">
            <w:pPr>
              <w:pStyle w:val="TAH"/>
              <w:jc w:val="left"/>
              <w:rPr>
                <w:b w:val="0"/>
              </w:rPr>
            </w:pPr>
          </w:p>
        </w:tc>
      </w:tr>
      <w:tr w:rsidR="00064CE6" w:rsidRPr="006F06C2" w14:paraId="55C5B9CB" w14:textId="77777777" w:rsidTr="00515952">
        <w:tc>
          <w:tcPr>
            <w:tcW w:w="4538" w:type="dxa"/>
          </w:tcPr>
          <w:p w14:paraId="408613FD" w14:textId="77777777" w:rsidR="00064CE6" w:rsidRPr="006F06C2" w:rsidRDefault="00064CE6" w:rsidP="00515952">
            <w:pPr>
              <w:pStyle w:val="TAH"/>
              <w:jc w:val="left"/>
              <w:rPr>
                <w:b w:val="0"/>
              </w:rPr>
            </w:pPr>
            <w:r w:rsidRPr="006F06C2">
              <w:rPr>
                <w:b w:val="0"/>
              </w:rPr>
              <w:t xml:space="preserve">          connectionFailureType-r16</w:t>
            </w:r>
          </w:p>
        </w:tc>
        <w:tc>
          <w:tcPr>
            <w:tcW w:w="2268" w:type="dxa"/>
          </w:tcPr>
          <w:p w14:paraId="72B99637" w14:textId="77777777" w:rsidR="00064CE6" w:rsidRPr="006F06C2" w:rsidRDefault="00064CE6" w:rsidP="00515952">
            <w:pPr>
              <w:pStyle w:val="TAH"/>
              <w:jc w:val="left"/>
              <w:rPr>
                <w:b w:val="0"/>
              </w:rPr>
            </w:pPr>
            <w:r w:rsidRPr="006F06C2">
              <w:rPr>
                <w:b w:val="0"/>
              </w:rPr>
              <w:t>rlf</w:t>
            </w:r>
          </w:p>
        </w:tc>
        <w:tc>
          <w:tcPr>
            <w:tcW w:w="1701" w:type="dxa"/>
          </w:tcPr>
          <w:p w14:paraId="54C4BCDB" w14:textId="77777777" w:rsidR="00064CE6" w:rsidRPr="006F06C2" w:rsidRDefault="00064CE6" w:rsidP="00515952">
            <w:pPr>
              <w:pStyle w:val="TAH"/>
              <w:jc w:val="left"/>
              <w:rPr>
                <w:b w:val="0"/>
              </w:rPr>
            </w:pPr>
          </w:p>
        </w:tc>
        <w:tc>
          <w:tcPr>
            <w:tcW w:w="1133" w:type="dxa"/>
          </w:tcPr>
          <w:p w14:paraId="1A8E0796" w14:textId="77777777" w:rsidR="00064CE6" w:rsidRPr="006F06C2" w:rsidRDefault="00064CE6" w:rsidP="00515952">
            <w:pPr>
              <w:pStyle w:val="TAH"/>
              <w:jc w:val="left"/>
              <w:rPr>
                <w:b w:val="0"/>
              </w:rPr>
            </w:pPr>
          </w:p>
        </w:tc>
      </w:tr>
      <w:tr w:rsidR="00064CE6" w:rsidRPr="006F06C2" w14:paraId="46333292" w14:textId="77777777" w:rsidTr="00515952">
        <w:tc>
          <w:tcPr>
            <w:tcW w:w="4538" w:type="dxa"/>
          </w:tcPr>
          <w:p w14:paraId="1D757258" w14:textId="77777777" w:rsidR="00064CE6" w:rsidRPr="006F06C2" w:rsidRDefault="00064CE6" w:rsidP="00515952">
            <w:pPr>
              <w:pStyle w:val="TAH"/>
              <w:jc w:val="left"/>
              <w:rPr>
                <w:b w:val="0"/>
              </w:rPr>
            </w:pPr>
            <w:r w:rsidRPr="006F06C2">
              <w:rPr>
                <w:b w:val="0"/>
              </w:rPr>
              <w:t xml:space="preserve">          rlf-Cause-r16</w:t>
            </w:r>
          </w:p>
        </w:tc>
        <w:tc>
          <w:tcPr>
            <w:tcW w:w="2268" w:type="dxa"/>
          </w:tcPr>
          <w:p w14:paraId="3DB06C64" w14:textId="77777777" w:rsidR="00064CE6" w:rsidRPr="006F06C2" w:rsidRDefault="00064CE6" w:rsidP="00515952">
            <w:pPr>
              <w:pStyle w:val="TAH"/>
              <w:jc w:val="left"/>
              <w:rPr>
                <w:b w:val="0"/>
              </w:rPr>
            </w:pPr>
            <w:r w:rsidRPr="006F06C2">
              <w:rPr>
                <w:b w:val="0"/>
              </w:rPr>
              <w:t>t31</w:t>
            </w:r>
            <w:r w:rsidRPr="006F06C2">
              <w:rPr>
                <w:rFonts w:eastAsia="MS Mincho"/>
                <w:b w:val="0"/>
              </w:rPr>
              <w:t>0</w:t>
            </w:r>
            <w:r w:rsidRPr="006F06C2">
              <w:rPr>
                <w:b w:val="0"/>
              </w:rPr>
              <w:t>-Expiry</w:t>
            </w:r>
          </w:p>
        </w:tc>
        <w:tc>
          <w:tcPr>
            <w:tcW w:w="1701" w:type="dxa"/>
          </w:tcPr>
          <w:p w14:paraId="343B0AAD" w14:textId="77777777" w:rsidR="00064CE6" w:rsidRPr="006F06C2" w:rsidRDefault="00064CE6" w:rsidP="00515952">
            <w:pPr>
              <w:pStyle w:val="TAH"/>
              <w:jc w:val="left"/>
              <w:rPr>
                <w:b w:val="0"/>
              </w:rPr>
            </w:pPr>
          </w:p>
        </w:tc>
        <w:tc>
          <w:tcPr>
            <w:tcW w:w="1133" w:type="dxa"/>
          </w:tcPr>
          <w:p w14:paraId="58155A39" w14:textId="77777777" w:rsidR="00064CE6" w:rsidRPr="006F06C2" w:rsidRDefault="00064CE6" w:rsidP="00515952">
            <w:pPr>
              <w:pStyle w:val="TAH"/>
              <w:jc w:val="left"/>
              <w:rPr>
                <w:b w:val="0"/>
              </w:rPr>
            </w:pPr>
          </w:p>
        </w:tc>
      </w:tr>
      <w:tr w:rsidR="00064CE6" w:rsidRPr="006F06C2" w14:paraId="03C463A0" w14:textId="77777777" w:rsidTr="00515952">
        <w:tc>
          <w:tcPr>
            <w:tcW w:w="4538" w:type="dxa"/>
          </w:tcPr>
          <w:p w14:paraId="3527DA2A" w14:textId="77777777" w:rsidR="00064CE6" w:rsidRPr="006F06C2" w:rsidRDefault="00064CE6" w:rsidP="00515952">
            <w:pPr>
              <w:pStyle w:val="TAH"/>
              <w:jc w:val="left"/>
              <w:rPr>
                <w:b w:val="0"/>
              </w:rPr>
            </w:pPr>
            <w:r w:rsidRPr="006F06C2">
              <w:rPr>
                <w:b w:val="0"/>
              </w:rPr>
              <w:t xml:space="preserve">          locationInfo-r16</w:t>
            </w:r>
          </w:p>
        </w:tc>
        <w:tc>
          <w:tcPr>
            <w:tcW w:w="2268" w:type="dxa"/>
          </w:tcPr>
          <w:p w14:paraId="54E94FE7" w14:textId="6CADA2B5" w:rsidR="00064CE6" w:rsidRPr="006F06C2" w:rsidRDefault="00064CE6" w:rsidP="00515952">
            <w:pPr>
              <w:pStyle w:val="TAH"/>
              <w:jc w:val="left"/>
              <w:rPr>
                <w:b w:val="0"/>
              </w:rPr>
            </w:pPr>
            <w:r w:rsidRPr="006F06C2">
              <w:rPr>
                <w:b w:val="0"/>
              </w:rPr>
              <w:t>Not</w:t>
            </w:r>
            <w:r w:rsidRPr="006F06C2">
              <w:rPr>
                <w:b w:val="0"/>
                <w:bCs/>
              </w:rPr>
              <w:t xml:space="preserve"> </w:t>
            </w:r>
            <w:r w:rsidR="005B41DD" w:rsidRPr="006F06C2">
              <w:rPr>
                <w:b w:val="0"/>
                <w:bCs/>
              </w:rPr>
              <w:t>checked</w:t>
            </w:r>
          </w:p>
        </w:tc>
        <w:tc>
          <w:tcPr>
            <w:tcW w:w="1701" w:type="dxa"/>
          </w:tcPr>
          <w:p w14:paraId="15AB382C" w14:textId="77777777" w:rsidR="00064CE6" w:rsidRPr="006F06C2" w:rsidRDefault="00064CE6" w:rsidP="00515952">
            <w:pPr>
              <w:pStyle w:val="TAH"/>
              <w:jc w:val="left"/>
              <w:rPr>
                <w:b w:val="0"/>
              </w:rPr>
            </w:pPr>
          </w:p>
        </w:tc>
        <w:tc>
          <w:tcPr>
            <w:tcW w:w="1133" w:type="dxa"/>
          </w:tcPr>
          <w:p w14:paraId="6496AEFF" w14:textId="77777777" w:rsidR="00064CE6" w:rsidRPr="006F06C2" w:rsidRDefault="00064CE6" w:rsidP="00515952">
            <w:pPr>
              <w:pStyle w:val="TAH"/>
              <w:jc w:val="left"/>
              <w:rPr>
                <w:b w:val="0"/>
              </w:rPr>
            </w:pPr>
          </w:p>
        </w:tc>
      </w:tr>
      <w:tr w:rsidR="00064CE6" w:rsidRPr="006F06C2" w14:paraId="6222768E" w14:textId="77777777" w:rsidTr="00515952">
        <w:tc>
          <w:tcPr>
            <w:tcW w:w="4538" w:type="dxa"/>
          </w:tcPr>
          <w:p w14:paraId="202EB5B0" w14:textId="77777777" w:rsidR="00064CE6" w:rsidRPr="006F06C2" w:rsidRDefault="00064CE6" w:rsidP="00515952">
            <w:pPr>
              <w:pStyle w:val="TAH"/>
              <w:jc w:val="left"/>
              <w:rPr>
                <w:b w:val="0"/>
              </w:rPr>
            </w:pPr>
            <w:r w:rsidRPr="006F06C2">
              <w:rPr>
                <w:b w:val="0"/>
              </w:rPr>
              <w:t xml:space="preserve">          noSuitableCellFound-r16</w:t>
            </w:r>
          </w:p>
        </w:tc>
        <w:tc>
          <w:tcPr>
            <w:tcW w:w="2268" w:type="dxa"/>
          </w:tcPr>
          <w:p w14:paraId="3AFCDC22" w14:textId="77777777" w:rsidR="00064CE6" w:rsidRPr="006F06C2" w:rsidRDefault="00064CE6" w:rsidP="00515952">
            <w:pPr>
              <w:pStyle w:val="TAH"/>
              <w:jc w:val="left"/>
              <w:rPr>
                <w:b w:val="0"/>
              </w:rPr>
            </w:pPr>
            <w:r w:rsidRPr="006F06C2">
              <w:rPr>
                <w:b w:val="0"/>
              </w:rPr>
              <w:t>Not present</w:t>
            </w:r>
          </w:p>
        </w:tc>
        <w:tc>
          <w:tcPr>
            <w:tcW w:w="1701" w:type="dxa"/>
          </w:tcPr>
          <w:p w14:paraId="1195CADD" w14:textId="77777777" w:rsidR="00064CE6" w:rsidRPr="006F06C2" w:rsidRDefault="00064CE6" w:rsidP="00515952">
            <w:pPr>
              <w:pStyle w:val="TAH"/>
              <w:jc w:val="left"/>
              <w:rPr>
                <w:b w:val="0"/>
              </w:rPr>
            </w:pPr>
          </w:p>
        </w:tc>
        <w:tc>
          <w:tcPr>
            <w:tcW w:w="1133" w:type="dxa"/>
          </w:tcPr>
          <w:p w14:paraId="3A9430D7" w14:textId="77777777" w:rsidR="00064CE6" w:rsidRPr="006F06C2" w:rsidRDefault="00064CE6" w:rsidP="00515952">
            <w:pPr>
              <w:pStyle w:val="TAH"/>
              <w:jc w:val="left"/>
              <w:rPr>
                <w:b w:val="0"/>
              </w:rPr>
            </w:pPr>
          </w:p>
        </w:tc>
      </w:tr>
      <w:tr w:rsidR="00064CE6" w:rsidRPr="006F06C2" w14:paraId="56804043" w14:textId="77777777" w:rsidTr="00515952">
        <w:tc>
          <w:tcPr>
            <w:tcW w:w="4538" w:type="dxa"/>
          </w:tcPr>
          <w:p w14:paraId="5F2B063E" w14:textId="77777777" w:rsidR="00064CE6" w:rsidRPr="006F06C2" w:rsidRDefault="00064CE6" w:rsidP="00515952">
            <w:pPr>
              <w:pStyle w:val="TAH"/>
              <w:jc w:val="left"/>
              <w:rPr>
                <w:b w:val="0"/>
              </w:rPr>
            </w:pPr>
            <w:r w:rsidRPr="006F06C2">
              <w:rPr>
                <w:b w:val="0"/>
              </w:rPr>
              <w:t xml:space="preserve">          ra-InformationCommon-r16</w:t>
            </w:r>
          </w:p>
        </w:tc>
        <w:tc>
          <w:tcPr>
            <w:tcW w:w="2268" w:type="dxa"/>
          </w:tcPr>
          <w:p w14:paraId="109B5E81" w14:textId="77777777" w:rsidR="00064CE6" w:rsidRPr="006F06C2" w:rsidRDefault="00064CE6" w:rsidP="00515952">
            <w:pPr>
              <w:pStyle w:val="TAH"/>
              <w:jc w:val="left"/>
              <w:rPr>
                <w:b w:val="0"/>
              </w:rPr>
            </w:pPr>
            <w:r w:rsidRPr="006F06C2">
              <w:rPr>
                <w:b w:val="0"/>
              </w:rPr>
              <w:t>Not present</w:t>
            </w:r>
          </w:p>
        </w:tc>
        <w:tc>
          <w:tcPr>
            <w:tcW w:w="1701" w:type="dxa"/>
          </w:tcPr>
          <w:p w14:paraId="33853682" w14:textId="77777777" w:rsidR="00064CE6" w:rsidRPr="006F06C2" w:rsidRDefault="00064CE6" w:rsidP="00515952">
            <w:pPr>
              <w:pStyle w:val="TAH"/>
              <w:jc w:val="left"/>
              <w:rPr>
                <w:b w:val="0"/>
              </w:rPr>
            </w:pPr>
          </w:p>
        </w:tc>
        <w:tc>
          <w:tcPr>
            <w:tcW w:w="1133" w:type="dxa"/>
          </w:tcPr>
          <w:p w14:paraId="1888E32F" w14:textId="77777777" w:rsidR="00064CE6" w:rsidRPr="006F06C2" w:rsidRDefault="00064CE6" w:rsidP="00515952">
            <w:pPr>
              <w:pStyle w:val="TAH"/>
              <w:jc w:val="left"/>
              <w:rPr>
                <w:b w:val="0"/>
              </w:rPr>
            </w:pPr>
          </w:p>
        </w:tc>
      </w:tr>
      <w:tr w:rsidR="0065129D" w:rsidRPr="006F06C2" w14:paraId="24B9AC67" w14:textId="77777777" w:rsidTr="00515952">
        <w:tc>
          <w:tcPr>
            <w:tcW w:w="4538" w:type="dxa"/>
          </w:tcPr>
          <w:p w14:paraId="105D6C54" w14:textId="7F105ADF" w:rsidR="0065129D" w:rsidRPr="006F06C2" w:rsidRDefault="0065129D" w:rsidP="0065129D">
            <w:pPr>
              <w:pStyle w:val="TAH"/>
              <w:jc w:val="left"/>
              <w:rPr>
                <w:b w:val="0"/>
              </w:rPr>
            </w:pPr>
            <w:r w:rsidRPr="006F06C2">
              <w:t xml:space="preserve">          </w:t>
            </w:r>
            <w:r w:rsidRPr="006F06C2">
              <w:rPr>
                <w:b w:val="0"/>
                <w:bCs/>
              </w:rPr>
              <w:t>csi-rsRLMConfigBitmap-v1650</w:t>
            </w:r>
          </w:p>
        </w:tc>
        <w:tc>
          <w:tcPr>
            <w:tcW w:w="2268" w:type="dxa"/>
          </w:tcPr>
          <w:p w14:paraId="6B11870A" w14:textId="317B0922" w:rsidR="0065129D" w:rsidRPr="006F06C2" w:rsidRDefault="0065129D" w:rsidP="0065129D">
            <w:pPr>
              <w:pStyle w:val="TAH"/>
              <w:jc w:val="left"/>
              <w:rPr>
                <w:b w:val="0"/>
              </w:rPr>
            </w:pPr>
            <w:r w:rsidRPr="006F06C2">
              <w:rPr>
                <w:b w:val="0"/>
              </w:rPr>
              <w:t>Not present</w:t>
            </w:r>
          </w:p>
        </w:tc>
        <w:tc>
          <w:tcPr>
            <w:tcW w:w="1701" w:type="dxa"/>
          </w:tcPr>
          <w:p w14:paraId="1A767123" w14:textId="77777777" w:rsidR="0065129D" w:rsidRPr="006F06C2" w:rsidRDefault="0065129D" w:rsidP="0065129D">
            <w:pPr>
              <w:pStyle w:val="TAH"/>
              <w:jc w:val="left"/>
              <w:rPr>
                <w:b w:val="0"/>
              </w:rPr>
            </w:pPr>
          </w:p>
        </w:tc>
        <w:tc>
          <w:tcPr>
            <w:tcW w:w="1133" w:type="dxa"/>
          </w:tcPr>
          <w:p w14:paraId="4CDF11C6" w14:textId="77777777" w:rsidR="0065129D" w:rsidRPr="006F06C2" w:rsidRDefault="0065129D" w:rsidP="0065129D">
            <w:pPr>
              <w:pStyle w:val="TAH"/>
              <w:jc w:val="left"/>
              <w:rPr>
                <w:b w:val="0"/>
              </w:rPr>
            </w:pPr>
          </w:p>
        </w:tc>
      </w:tr>
      <w:tr w:rsidR="00064CE6" w:rsidRPr="006F06C2" w14:paraId="3D567429" w14:textId="77777777" w:rsidTr="00515952">
        <w:tc>
          <w:tcPr>
            <w:tcW w:w="4538" w:type="dxa"/>
          </w:tcPr>
          <w:p w14:paraId="112E4167" w14:textId="77777777" w:rsidR="00064CE6" w:rsidRPr="006F06C2" w:rsidRDefault="00064CE6" w:rsidP="00515952">
            <w:pPr>
              <w:pStyle w:val="TAH"/>
              <w:jc w:val="left"/>
              <w:rPr>
                <w:b w:val="0"/>
              </w:rPr>
            </w:pPr>
            <w:r w:rsidRPr="006F06C2">
              <w:rPr>
                <w:b w:val="0"/>
              </w:rPr>
              <w:t xml:space="preserve">        }</w:t>
            </w:r>
          </w:p>
        </w:tc>
        <w:tc>
          <w:tcPr>
            <w:tcW w:w="2268" w:type="dxa"/>
          </w:tcPr>
          <w:p w14:paraId="368FD7F2" w14:textId="77777777" w:rsidR="00064CE6" w:rsidRPr="006F06C2" w:rsidRDefault="00064CE6" w:rsidP="00515952">
            <w:pPr>
              <w:pStyle w:val="TAH"/>
              <w:jc w:val="left"/>
              <w:rPr>
                <w:b w:val="0"/>
              </w:rPr>
            </w:pPr>
          </w:p>
        </w:tc>
        <w:tc>
          <w:tcPr>
            <w:tcW w:w="1701" w:type="dxa"/>
          </w:tcPr>
          <w:p w14:paraId="475C3C59" w14:textId="77777777" w:rsidR="00064CE6" w:rsidRPr="006F06C2" w:rsidRDefault="00064CE6" w:rsidP="00515952">
            <w:pPr>
              <w:pStyle w:val="TAH"/>
              <w:jc w:val="left"/>
              <w:rPr>
                <w:b w:val="0"/>
              </w:rPr>
            </w:pPr>
          </w:p>
        </w:tc>
        <w:tc>
          <w:tcPr>
            <w:tcW w:w="1133" w:type="dxa"/>
          </w:tcPr>
          <w:p w14:paraId="38840F94" w14:textId="77777777" w:rsidR="00064CE6" w:rsidRPr="006F06C2" w:rsidRDefault="00064CE6" w:rsidP="00515952">
            <w:pPr>
              <w:pStyle w:val="TAH"/>
              <w:jc w:val="left"/>
              <w:rPr>
                <w:b w:val="0"/>
              </w:rPr>
            </w:pPr>
          </w:p>
        </w:tc>
      </w:tr>
      <w:tr w:rsidR="0065129D" w:rsidRPr="006F06C2" w14:paraId="68CDEEBC" w14:textId="77777777" w:rsidTr="00515952">
        <w:tc>
          <w:tcPr>
            <w:tcW w:w="4538" w:type="dxa"/>
          </w:tcPr>
          <w:p w14:paraId="3CF362A2" w14:textId="61E989DD" w:rsidR="0065129D" w:rsidRPr="006F06C2" w:rsidRDefault="0065129D" w:rsidP="0065129D">
            <w:pPr>
              <w:pStyle w:val="TAH"/>
              <w:jc w:val="left"/>
              <w:rPr>
                <w:b w:val="0"/>
              </w:rPr>
            </w:pPr>
            <w:r w:rsidRPr="006F06C2">
              <w:t xml:space="preserve">      </w:t>
            </w:r>
            <w:r w:rsidRPr="006F06C2">
              <w:rPr>
                <w:b w:val="0"/>
                <w:bCs/>
              </w:rPr>
              <w:t>eutra-RLF-Report-r16</w:t>
            </w:r>
          </w:p>
        </w:tc>
        <w:tc>
          <w:tcPr>
            <w:tcW w:w="2268" w:type="dxa"/>
          </w:tcPr>
          <w:p w14:paraId="601BBCC9" w14:textId="575AD733" w:rsidR="0065129D" w:rsidRPr="006F06C2" w:rsidRDefault="0065129D" w:rsidP="0065129D">
            <w:pPr>
              <w:pStyle w:val="TAH"/>
              <w:jc w:val="left"/>
              <w:rPr>
                <w:b w:val="0"/>
              </w:rPr>
            </w:pPr>
            <w:r w:rsidRPr="006F06C2">
              <w:rPr>
                <w:b w:val="0"/>
              </w:rPr>
              <w:t>Not present</w:t>
            </w:r>
          </w:p>
        </w:tc>
        <w:tc>
          <w:tcPr>
            <w:tcW w:w="1701" w:type="dxa"/>
          </w:tcPr>
          <w:p w14:paraId="2326665B" w14:textId="77777777" w:rsidR="0065129D" w:rsidRPr="006F06C2" w:rsidRDefault="0065129D" w:rsidP="0065129D">
            <w:pPr>
              <w:pStyle w:val="TAH"/>
              <w:jc w:val="left"/>
              <w:rPr>
                <w:b w:val="0"/>
              </w:rPr>
            </w:pPr>
          </w:p>
        </w:tc>
        <w:tc>
          <w:tcPr>
            <w:tcW w:w="1133" w:type="dxa"/>
          </w:tcPr>
          <w:p w14:paraId="133163CA" w14:textId="77777777" w:rsidR="0065129D" w:rsidRPr="006F06C2" w:rsidRDefault="0065129D" w:rsidP="0065129D">
            <w:pPr>
              <w:pStyle w:val="TAH"/>
              <w:jc w:val="left"/>
              <w:rPr>
                <w:b w:val="0"/>
              </w:rPr>
            </w:pPr>
          </w:p>
        </w:tc>
      </w:tr>
      <w:tr w:rsidR="00064CE6" w:rsidRPr="006F06C2" w14:paraId="0674D08D" w14:textId="77777777" w:rsidTr="00515952">
        <w:tc>
          <w:tcPr>
            <w:tcW w:w="4538" w:type="dxa"/>
          </w:tcPr>
          <w:p w14:paraId="38B3291A" w14:textId="77777777" w:rsidR="00064CE6" w:rsidRPr="006F06C2" w:rsidRDefault="00064CE6" w:rsidP="00515952">
            <w:pPr>
              <w:pStyle w:val="TAH"/>
              <w:jc w:val="left"/>
              <w:rPr>
                <w:b w:val="0"/>
              </w:rPr>
            </w:pPr>
            <w:r w:rsidRPr="006F06C2">
              <w:rPr>
                <w:b w:val="0"/>
              </w:rPr>
              <w:t xml:space="preserve">      }</w:t>
            </w:r>
          </w:p>
        </w:tc>
        <w:tc>
          <w:tcPr>
            <w:tcW w:w="2268" w:type="dxa"/>
          </w:tcPr>
          <w:p w14:paraId="4C3CACFA" w14:textId="77777777" w:rsidR="00064CE6" w:rsidRPr="006F06C2" w:rsidRDefault="00064CE6" w:rsidP="00515952">
            <w:pPr>
              <w:pStyle w:val="TAH"/>
              <w:jc w:val="left"/>
              <w:rPr>
                <w:b w:val="0"/>
              </w:rPr>
            </w:pPr>
          </w:p>
        </w:tc>
        <w:tc>
          <w:tcPr>
            <w:tcW w:w="1701" w:type="dxa"/>
          </w:tcPr>
          <w:p w14:paraId="4EC4C730" w14:textId="77777777" w:rsidR="00064CE6" w:rsidRPr="006F06C2" w:rsidRDefault="00064CE6" w:rsidP="00515952">
            <w:pPr>
              <w:pStyle w:val="TAH"/>
              <w:jc w:val="left"/>
              <w:rPr>
                <w:b w:val="0"/>
              </w:rPr>
            </w:pPr>
          </w:p>
        </w:tc>
        <w:tc>
          <w:tcPr>
            <w:tcW w:w="1133" w:type="dxa"/>
          </w:tcPr>
          <w:p w14:paraId="6E1A6A81" w14:textId="77777777" w:rsidR="00064CE6" w:rsidRPr="006F06C2" w:rsidRDefault="00064CE6" w:rsidP="00515952">
            <w:pPr>
              <w:pStyle w:val="TAH"/>
              <w:jc w:val="left"/>
              <w:rPr>
                <w:b w:val="0"/>
              </w:rPr>
            </w:pPr>
          </w:p>
        </w:tc>
      </w:tr>
      <w:tr w:rsidR="00064CE6" w:rsidRPr="006F06C2" w14:paraId="0947AEC2" w14:textId="77777777" w:rsidTr="00515952">
        <w:tc>
          <w:tcPr>
            <w:tcW w:w="4538" w:type="dxa"/>
          </w:tcPr>
          <w:p w14:paraId="4A716419" w14:textId="77777777" w:rsidR="00064CE6" w:rsidRPr="006F06C2" w:rsidRDefault="00064CE6" w:rsidP="00515952">
            <w:pPr>
              <w:pStyle w:val="TAH"/>
              <w:jc w:val="left"/>
              <w:rPr>
                <w:b w:val="0"/>
              </w:rPr>
            </w:pPr>
            <w:r w:rsidRPr="006F06C2">
              <w:rPr>
                <w:b w:val="0"/>
              </w:rPr>
              <w:t xml:space="preserve">    }</w:t>
            </w:r>
          </w:p>
        </w:tc>
        <w:tc>
          <w:tcPr>
            <w:tcW w:w="2268" w:type="dxa"/>
          </w:tcPr>
          <w:p w14:paraId="7B19F9BB" w14:textId="77777777" w:rsidR="00064CE6" w:rsidRPr="006F06C2" w:rsidRDefault="00064CE6" w:rsidP="00515952">
            <w:pPr>
              <w:pStyle w:val="TAH"/>
              <w:jc w:val="left"/>
              <w:rPr>
                <w:b w:val="0"/>
              </w:rPr>
            </w:pPr>
          </w:p>
        </w:tc>
        <w:tc>
          <w:tcPr>
            <w:tcW w:w="1701" w:type="dxa"/>
          </w:tcPr>
          <w:p w14:paraId="2E8E754B" w14:textId="77777777" w:rsidR="00064CE6" w:rsidRPr="006F06C2" w:rsidRDefault="00064CE6" w:rsidP="00515952">
            <w:pPr>
              <w:pStyle w:val="TAH"/>
              <w:jc w:val="left"/>
              <w:rPr>
                <w:b w:val="0"/>
              </w:rPr>
            </w:pPr>
          </w:p>
        </w:tc>
        <w:tc>
          <w:tcPr>
            <w:tcW w:w="1133" w:type="dxa"/>
          </w:tcPr>
          <w:p w14:paraId="2A36898D" w14:textId="77777777" w:rsidR="00064CE6" w:rsidRPr="006F06C2" w:rsidRDefault="00064CE6" w:rsidP="00515952">
            <w:pPr>
              <w:pStyle w:val="TAH"/>
              <w:jc w:val="left"/>
              <w:rPr>
                <w:b w:val="0"/>
              </w:rPr>
            </w:pPr>
          </w:p>
        </w:tc>
      </w:tr>
      <w:tr w:rsidR="00064CE6" w:rsidRPr="006F06C2" w14:paraId="6C6E246D" w14:textId="77777777" w:rsidTr="00515952">
        <w:tc>
          <w:tcPr>
            <w:tcW w:w="4538" w:type="dxa"/>
          </w:tcPr>
          <w:p w14:paraId="1E07F55C" w14:textId="77777777" w:rsidR="00064CE6" w:rsidRPr="006F06C2" w:rsidRDefault="00064CE6" w:rsidP="00515952">
            <w:pPr>
              <w:pStyle w:val="TAH"/>
              <w:jc w:val="left"/>
              <w:rPr>
                <w:b w:val="0"/>
              </w:rPr>
            </w:pPr>
            <w:r w:rsidRPr="006F06C2">
              <w:rPr>
                <w:b w:val="0"/>
              </w:rPr>
              <w:t xml:space="preserve">  }</w:t>
            </w:r>
          </w:p>
        </w:tc>
        <w:tc>
          <w:tcPr>
            <w:tcW w:w="2268" w:type="dxa"/>
          </w:tcPr>
          <w:p w14:paraId="325C9CB2" w14:textId="77777777" w:rsidR="00064CE6" w:rsidRPr="006F06C2" w:rsidRDefault="00064CE6" w:rsidP="00515952">
            <w:pPr>
              <w:pStyle w:val="TAH"/>
              <w:jc w:val="left"/>
              <w:rPr>
                <w:b w:val="0"/>
              </w:rPr>
            </w:pPr>
          </w:p>
        </w:tc>
        <w:tc>
          <w:tcPr>
            <w:tcW w:w="1701" w:type="dxa"/>
          </w:tcPr>
          <w:p w14:paraId="25F41D13" w14:textId="77777777" w:rsidR="00064CE6" w:rsidRPr="006F06C2" w:rsidRDefault="00064CE6" w:rsidP="00515952">
            <w:pPr>
              <w:pStyle w:val="TAH"/>
              <w:jc w:val="left"/>
              <w:rPr>
                <w:b w:val="0"/>
              </w:rPr>
            </w:pPr>
          </w:p>
        </w:tc>
        <w:tc>
          <w:tcPr>
            <w:tcW w:w="1133" w:type="dxa"/>
          </w:tcPr>
          <w:p w14:paraId="210C3586" w14:textId="77777777" w:rsidR="00064CE6" w:rsidRPr="006F06C2" w:rsidRDefault="00064CE6" w:rsidP="00515952">
            <w:pPr>
              <w:pStyle w:val="TAH"/>
              <w:jc w:val="left"/>
              <w:rPr>
                <w:b w:val="0"/>
              </w:rPr>
            </w:pPr>
          </w:p>
        </w:tc>
      </w:tr>
      <w:tr w:rsidR="00064CE6" w:rsidRPr="006F06C2" w14:paraId="67239162" w14:textId="77777777" w:rsidTr="00515952">
        <w:tc>
          <w:tcPr>
            <w:tcW w:w="4538" w:type="dxa"/>
          </w:tcPr>
          <w:p w14:paraId="58786621" w14:textId="77777777" w:rsidR="00064CE6" w:rsidRPr="006F06C2" w:rsidRDefault="00064CE6" w:rsidP="00515952">
            <w:pPr>
              <w:pStyle w:val="TAH"/>
              <w:jc w:val="left"/>
              <w:rPr>
                <w:b w:val="0"/>
              </w:rPr>
            </w:pPr>
            <w:r w:rsidRPr="006F06C2">
              <w:rPr>
                <w:b w:val="0"/>
              </w:rPr>
              <w:t>}</w:t>
            </w:r>
          </w:p>
        </w:tc>
        <w:tc>
          <w:tcPr>
            <w:tcW w:w="2268" w:type="dxa"/>
          </w:tcPr>
          <w:p w14:paraId="1DF2D5A2" w14:textId="77777777" w:rsidR="00064CE6" w:rsidRPr="006F06C2" w:rsidRDefault="00064CE6" w:rsidP="00515952">
            <w:pPr>
              <w:pStyle w:val="TAH"/>
              <w:jc w:val="left"/>
              <w:rPr>
                <w:b w:val="0"/>
              </w:rPr>
            </w:pPr>
          </w:p>
        </w:tc>
        <w:tc>
          <w:tcPr>
            <w:tcW w:w="1701" w:type="dxa"/>
          </w:tcPr>
          <w:p w14:paraId="07FA72EF" w14:textId="77777777" w:rsidR="00064CE6" w:rsidRPr="006F06C2" w:rsidRDefault="00064CE6" w:rsidP="00515952">
            <w:pPr>
              <w:pStyle w:val="TAH"/>
              <w:jc w:val="left"/>
              <w:rPr>
                <w:b w:val="0"/>
              </w:rPr>
            </w:pPr>
          </w:p>
        </w:tc>
        <w:tc>
          <w:tcPr>
            <w:tcW w:w="1133" w:type="dxa"/>
          </w:tcPr>
          <w:p w14:paraId="2E17EE74" w14:textId="77777777" w:rsidR="00064CE6" w:rsidRPr="006F06C2" w:rsidRDefault="00064CE6" w:rsidP="00515952">
            <w:pPr>
              <w:pStyle w:val="TAH"/>
              <w:jc w:val="left"/>
              <w:rPr>
                <w:b w:val="0"/>
              </w:rPr>
            </w:pPr>
          </w:p>
        </w:tc>
      </w:tr>
    </w:tbl>
    <w:p w14:paraId="5A8D541C" w14:textId="77777777" w:rsidR="00064CE6" w:rsidRPr="006F06C2" w:rsidRDefault="00064CE6" w:rsidP="00064CE6"/>
    <w:p w14:paraId="0DD6F38A" w14:textId="77777777" w:rsidR="00C035A3" w:rsidRPr="006F06C2" w:rsidRDefault="00C035A3" w:rsidP="00C035A3">
      <w:pPr>
        <w:pStyle w:val="Heading6"/>
      </w:pPr>
      <w:r w:rsidRPr="006F06C2">
        <w:t>8.1.6.1.3.4</w:t>
      </w:r>
      <w:r w:rsidRPr="006F06C2">
        <w:tab/>
        <w:t>Radio Link Failure / Reporting at NR handover</w:t>
      </w:r>
    </w:p>
    <w:p w14:paraId="0A49C037" w14:textId="77777777" w:rsidR="00C035A3" w:rsidRPr="006F06C2" w:rsidRDefault="00C035A3" w:rsidP="00C035A3">
      <w:pPr>
        <w:pStyle w:val="H6"/>
      </w:pPr>
      <w:r w:rsidRPr="006F06C2">
        <w:t>8.1.6.1.3.4.1</w:t>
      </w:r>
      <w:r w:rsidRPr="006F06C2">
        <w:tab/>
        <w:t>Test Purpose (TP)</w:t>
      </w:r>
    </w:p>
    <w:p w14:paraId="4A5FB19B" w14:textId="77777777" w:rsidR="00C035A3" w:rsidRPr="006F06C2" w:rsidRDefault="00C035A3" w:rsidP="00C035A3">
      <w:pPr>
        <w:pStyle w:val="H6"/>
      </w:pPr>
      <w:r w:rsidRPr="006F06C2">
        <w:t>(1)</w:t>
      </w:r>
    </w:p>
    <w:p w14:paraId="542D66EB" w14:textId="77777777" w:rsidR="00C035A3" w:rsidRPr="006F06C2" w:rsidRDefault="00C035A3" w:rsidP="00C035A3">
      <w:pPr>
        <w:pStyle w:val="PL"/>
        <w:rPr>
          <w:noProof w:val="0"/>
        </w:rPr>
      </w:pPr>
      <w:r w:rsidRPr="006F06C2">
        <w:rPr>
          <w:noProof w:val="0"/>
        </w:rPr>
        <w:t>with { UE in RRC_CONNECTED state with handover failure information available }</w:t>
      </w:r>
    </w:p>
    <w:p w14:paraId="6CD21684" w14:textId="77777777" w:rsidR="00C035A3" w:rsidRPr="006F06C2" w:rsidRDefault="00C035A3" w:rsidP="00C035A3">
      <w:pPr>
        <w:pStyle w:val="PL"/>
        <w:rPr>
          <w:noProof w:val="0"/>
        </w:rPr>
      </w:pPr>
      <w:r w:rsidRPr="006F06C2">
        <w:rPr>
          <w:noProof w:val="0"/>
        </w:rPr>
        <w:t>ensure that {</w:t>
      </w:r>
    </w:p>
    <w:p w14:paraId="52B6BB4A" w14:textId="072903C1" w:rsidR="00C035A3" w:rsidRPr="006F06C2" w:rsidRDefault="00C035A3" w:rsidP="00C035A3">
      <w:pPr>
        <w:pStyle w:val="PL"/>
        <w:rPr>
          <w:noProof w:val="0"/>
        </w:rPr>
      </w:pPr>
      <w:r w:rsidRPr="006F06C2">
        <w:rPr>
          <w:noProof w:val="0"/>
        </w:rPr>
        <w:t xml:space="preserve">  when { UE receives </w:t>
      </w:r>
      <w:r w:rsidR="00D00939" w:rsidRPr="00660D2C">
        <w:rPr>
          <w:i/>
          <w:noProof w:val="0"/>
        </w:rPr>
        <w:t>RRCReestablishment</w:t>
      </w:r>
      <w:r w:rsidRPr="006F06C2">
        <w:rPr>
          <w:noProof w:val="0"/>
        </w:rPr>
        <w:t xml:space="preserve"> message }</w:t>
      </w:r>
    </w:p>
    <w:p w14:paraId="473BF11B" w14:textId="4B81B83D" w:rsidR="00C035A3" w:rsidRPr="006F06C2" w:rsidRDefault="00C035A3" w:rsidP="00C035A3">
      <w:pPr>
        <w:pStyle w:val="PL"/>
        <w:rPr>
          <w:noProof w:val="0"/>
        </w:rPr>
      </w:pPr>
      <w:r w:rsidRPr="006F06C2">
        <w:rPr>
          <w:noProof w:val="0"/>
        </w:rPr>
        <w:t xml:space="preserve">    then { UE sends the </w:t>
      </w:r>
      <w:r w:rsidR="00D00939">
        <w:rPr>
          <w:i/>
          <w:noProof w:val="0"/>
        </w:rPr>
        <w:t>RRCReestablishmentComplete</w:t>
      </w:r>
      <w:r w:rsidRPr="006F06C2">
        <w:rPr>
          <w:noProof w:val="0"/>
        </w:rPr>
        <w:t xml:space="preserve"> message with </w:t>
      </w:r>
      <w:r w:rsidRPr="006F06C2">
        <w:rPr>
          <w:i/>
          <w:noProof w:val="0"/>
        </w:rPr>
        <w:t>rlf-InfoAvailable</w:t>
      </w:r>
      <w:r w:rsidRPr="006F06C2">
        <w:rPr>
          <w:noProof w:val="0"/>
        </w:rPr>
        <w:t xml:space="preserve"> }</w:t>
      </w:r>
    </w:p>
    <w:p w14:paraId="619D6FE0" w14:textId="4B28956E" w:rsidR="00C035A3" w:rsidRPr="006F06C2" w:rsidRDefault="005B41DD" w:rsidP="00C035A3">
      <w:pPr>
        <w:pStyle w:val="PL"/>
        <w:rPr>
          <w:noProof w:val="0"/>
        </w:rPr>
      </w:pPr>
      <w:r w:rsidRPr="006F06C2">
        <w:rPr>
          <w:rFonts w:eastAsia="MS Gothic"/>
          <w:noProof w:val="0"/>
        </w:rPr>
        <w:t xml:space="preserve">            </w:t>
      </w:r>
      <w:r w:rsidR="00C035A3" w:rsidRPr="006F06C2">
        <w:rPr>
          <w:noProof w:val="0"/>
        </w:rPr>
        <w:t>}</w:t>
      </w:r>
    </w:p>
    <w:p w14:paraId="6FD9C0C2" w14:textId="77777777" w:rsidR="00C035A3" w:rsidRPr="006F06C2" w:rsidRDefault="00C035A3" w:rsidP="00C035A3">
      <w:pPr>
        <w:pStyle w:val="PL"/>
        <w:rPr>
          <w:noProof w:val="0"/>
        </w:rPr>
      </w:pPr>
    </w:p>
    <w:p w14:paraId="0FC4D142" w14:textId="77777777" w:rsidR="00C035A3" w:rsidRPr="006F06C2" w:rsidRDefault="00C035A3" w:rsidP="00C035A3">
      <w:pPr>
        <w:pStyle w:val="H6"/>
      </w:pPr>
      <w:r w:rsidRPr="006F06C2">
        <w:t>(2)</w:t>
      </w:r>
    </w:p>
    <w:p w14:paraId="0C9C9158" w14:textId="77777777" w:rsidR="00C035A3" w:rsidRPr="006F06C2" w:rsidRDefault="00C035A3" w:rsidP="00C035A3">
      <w:pPr>
        <w:pStyle w:val="PL"/>
        <w:rPr>
          <w:noProof w:val="0"/>
        </w:rPr>
      </w:pPr>
      <w:r w:rsidRPr="006F06C2">
        <w:rPr>
          <w:noProof w:val="0"/>
        </w:rPr>
        <w:t>with { UE in RRC_CONNECTED state with the handover failure information available }</w:t>
      </w:r>
    </w:p>
    <w:p w14:paraId="6D809191" w14:textId="77777777" w:rsidR="00C035A3" w:rsidRPr="006F06C2" w:rsidRDefault="00C035A3" w:rsidP="00C035A3">
      <w:pPr>
        <w:pStyle w:val="PL"/>
        <w:rPr>
          <w:noProof w:val="0"/>
        </w:rPr>
      </w:pPr>
      <w:r w:rsidRPr="006F06C2">
        <w:rPr>
          <w:noProof w:val="0"/>
        </w:rPr>
        <w:t>ensure that {</w:t>
      </w:r>
    </w:p>
    <w:p w14:paraId="785D5525" w14:textId="77777777" w:rsidR="00C035A3" w:rsidRPr="006F06C2" w:rsidRDefault="00C035A3" w:rsidP="00C035A3">
      <w:pPr>
        <w:pStyle w:val="PL"/>
        <w:rPr>
          <w:noProof w:val="0"/>
        </w:rPr>
      </w:pPr>
      <w:r w:rsidRPr="006F06C2">
        <w:rPr>
          <w:noProof w:val="0"/>
        </w:rPr>
        <w:t xml:space="preserve">  when { UE receives the </w:t>
      </w:r>
      <w:r w:rsidRPr="006F06C2">
        <w:rPr>
          <w:i/>
          <w:noProof w:val="0"/>
        </w:rPr>
        <w:t xml:space="preserve">UEInformationRequest </w:t>
      </w:r>
      <w:r w:rsidRPr="006F06C2">
        <w:rPr>
          <w:noProof w:val="0"/>
        </w:rPr>
        <w:t xml:space="preserve">message containing </w:t>
      </w:r>
      <w:r w:rsidRPr="006F06C2">
        <w:rPr>
          <w:i/>
          <w:noProof w:val="0"/>
        </w:rPr>
        <w:t>rlf-ReportReq</w:t>
      </w:r>
      <w:r w:rsidRPr="006F06C2">
        <w:rPr>
          <w:noProof w:val="0"/>
        </w:rPr>
        <w:t xml:space="preserve"> }</w:t>
      </w:r>
    </w:p>
    <w:p w14:paraId="2F9854D1" w14:textId="77777777" w:rsidR="00C035A3" w:rsidRPr="006F06C2" w:rsidRDefault="00C035A3" w:rsidP="00C035A3">
      <w:pPr>
        <w:pStyle w:val="PL"/>
        <w:rPr>
          <w:noProof w:val="0"/>
        </w:rPr>
      </w:pPr>
      <w:r w:rsidRPr="006F06C2">
        <w:rPr>
          <w:noProof w:val="0"/>
        </w:rPr>
        <w:t xml:space="preserve">    then { UE sends the </w:t>
      </w:r>
      <w:r w:rsidRPr="006F06C2">
        <w:rPr>
          <w:i/>
          <w:noProof w:val="0"/>
        </w:rPr>
        <w:t>UEInformationResponse</w:t>
      </w:r>
      <w:r w:rsidRPr="006F06C2">
        <w:rPr>
          <w:noProof w:val="0"/>
        </w:rPr>
        <w:t xml:space="preserve"> message with </w:t>
      </w:r>
      <w:r w:rsidRPr="006F06C2">
        <w:rPr>
          <w:i/>
          <w:noProof w:val="0"/>
        </w:rPr>
        <w:t>rlf-Report</w:t>
      </w:r>
      <w:r w:rsidRPr="006F06C2">
        <w:rPr>
          <w:noProof w:val="0"/>
        </w:rPr>
        <w:t xml:space="preserve"> included }</w:t>
      </w:r>
    </w:p>
    <w:p w14:paraId="01FAB0D1" w14:textId="54BA4AEB" w:rsidR="00C035A3" w:rsidRPr="006F06C2" w:rsidRDefault="005B41DD" w:rsidP="00C035A3">
      <w:pPr>
        <w:pStyle w:val="PL"/>
        <w:rPr>
          <w:noProof w:val="0"/>
        </w:rPr>
      </w:pPr>
      <w:r w:rsidRPr="006F06C2">
        <w:rPr>
          <w:rFonts w:eastAsia="MS Gothic"/>
          <w:noProof w:val="0"/>
        </w:rPr>
        <w:t xml:space="preserve">            </w:t>
      </w:r>
      <w:r w:rsidR="00C035A3" w:rsidRPr="006F06C2">
        <w:rPr>
          <w:noProof w:val="0"/>
        </w:rPr>
        <w:t>}</w:t>
      </w:r>
    </w:p>
    <w:p w14:paraId="095E0211" w14:textId="77777777" w:rsidR="00C035A3" w:rsidRPr="006F06C2" w:rsidRDefault="00C035A3" w:rsidP="00C035A3">
      <w:pPr>
        <w:pStyle w:val="PL"/>
        <w:rPr>
          <w:noProof w:val="0"/>
        </w:rPr>
      </w:pPr>
    </w:p>
    <w:p w14:paraId="76820C3C" w14:textId="77777777" w:rsidR="00C035A3" w:rsidRPr="006F06C2" w:rsidRDefault="00C035A3" w:rsidP="00C035A3">
      <w:pPr>
        <w:pStyle w:val="H6"/>
      </w:pPr>
      <w:r w:rsidRPr="006F06C2">
        <w:t>8.1.6.1.3.4.2</w:t>
      </w:r>
      <w:r w:rsidRPr="006F06C2">
        <w:tab/>
        <w:t>Conformance requirements</w:t>
      </w:r>
    </w:p>
    <w:p w14:paraId="761C4442" w14:textId="74A8B163" w:rsidR="00C035A3" w:rsidRPr="006F06C2" w:rsidRDefault="00C035A3" w:rsidP="00C035A3">
      <w:r w:rsidRPr="006F06C2">
        <w:t>References: The conformance requirements covered in the present TC are specified in: TS 38.331, clauses</w:t>
      </w:r>
      <w:r w:rsidR="002442E2" w:rsidRPr="00D00C97">
        <w:t xml:space="preserve"> 5.3.7.4,</w:t>
      </w:r>
      <w:r w:rsidRPr="006F06C2">
        <w:t xml:space="preserve"> 5.3.10.5, 5.3.5.8.3, 5.3.5.3 and 5.7.10.3. Unless otherwise stated these are Rel-16 requirements.</w:t>
      </w:r>
    </w:p>
    <w:p w14:paraId="78E73A2D" w14:textId="77777777" w:rsidR="002442E2" w:rsidRPr="00D00C97" w:rsidRDefault="002442E2" w:rsidP="002442E2">
      <w:r w:rsidRPr="00D00C97">
        <w:t>[TS 38.331, clause 5.3.7.4]</w:t>
      </w:r>
    </w:p>
    <w:p w14:paraId="59AFB952" w14:textId="77777777" w:rsidR="002442E2" w:rsidRPr="00D00C97" w:rsidRDefault="002442E2" w:rsidP="002442E2">
      <w:r w:rsidRPr="00D00C97">
        <w:t xml:space="preserve">The UE shall set the contents of </w:t>
      </w:r>
      <w:r w:rsidRPr="00D00C97">
        <w:rPr>
          <w:i/>
        </w:rPr>
        <w:t>RRCReestablishmentRequest</w:t>
      </w:r>
      <w:r w:rsidRPr="00D00C97">
        <w:t xml:space="preserve"> message as follows:</w:t>
      </w:r>
    </w:p>
    <w:p w14:paraId="45656B0F" w14:textId="77777777" w:rsidR="002442E2" w:rsidRPr="00D00C97" w:rsidRDefault="002442E2" w:rsidP="002442E2">
      <w:pPr>
        <w:pStyle w:val="B1"/>
      </w:pPr>
      <w:r w:rsidRPr="00D00C97">
        <w:t>1&gt;</w:t>
      </w:r>
      <w:r w:rsidRPr="00D00C97">
        <w:tab/>
        <w:t xml:space="preserve">if the procedure was initiated due to radio link failure as specified in 5.3.10.3 or </w:t>
      </w:r>
      <w:r w:rsidRPr="00D00C97">
        <w:rPr>
          <w:rFonts w:eastAsia="SimSun"/>
          <w:lang w:eastAsia="zh-CN"/>
        </w:rPr>
        <w:t xml:space="preserve">reconfiguration with sync </w:t>
      </w:r>
      <w:r w:rsidRPr="00D00C97">
        <w:t>failure as specified in 5.3.5.8.3:</w:t>
      </w:r>
    </w:p>
    <w:p w14:paraId="5EC90A58" w14:textId="77777777" w:rsidR="002442E2" w:rsidRPr="00D00C97" w:rsidRDefault="002442E2" w:rsidP="002442E2">
      <w:pPr>
        <w:pStyle w:val="B2"/>
      </w:pPr>
      <w:r w:rsidRPr="00D00C97">
        <w:t>2&gt;</w:t>
      </w:r>
      <w:r w:rsidRPr="00D00C97">
        <w:tab/>
        <w:t xml:space="preserve">set the </w:t>
      </w:r>
      <w:r w:rsidRPr="00D00C97">
        <w:rPr>
          <w:i/>
        </w:rPr>
        <w:t>reestablishmentCellId</w:t>
      </w:r>
      <w:r w:rsidRPr="00D00C97">
        <w:t xml:space="preserve"> in the </w:t>
      </w:r>
      <w:r w:rsidRPr="00D00C97">
        <w:rPr>
          <w:i/>
        </w:rPr>
        <w:t>VarRLF-Report</w:t>
      </w:r>
      <w:r w:rsidRPr="00D00C97">
        <w:t xml:space="preserve"> to the global cell identity of the selected cell;</w:t>
      </w:r>
    </w:p>
    <w:p w14:paraId="619EC163" w14:textId="1159A225" w:rsidR="002442E2" w:rsidRDefault="002442E2" w:rsidP="002442E2">
      <w:pPr>
        <w:pStyle w:val="B1"/>
      </w:pPr>
      <w:r w:rsidRPr="00D00C97">
        <w:t>…</w:t>
      </w:r>
    </w:p>
    <w:p w14:paraId="17A1187B" w14:textId="77777777" w:rsidR="00D00939" w:rsidRDefault="00D00939" w:rsidP="00D00939">
      <w:r>
        <w:t>[TS 38.331, clause 5.3.7.4]</w:t>
      </w:r>
    </w:p>
    <w:p w14:paraId="1A34EB52" w14:textId="77777777" w:rsidR="00D00939" w:rsidRDefault="00D00939" w:rsidP="00D00939">
      <w:r>
        <w:t>The UE shall:</w:t>
      </w:r>
    </w:p>
    <w:p w14:paraId="7B346AF3" w14:textId="77777777" w:rsidR="00D00939" w:rsidRDefault="00D00939" w:rsidP="00D00939">
      <w:r>
        <w:t>…</w:t>
      </w:r>
    </w:p>
    <w:p w14:paraId="24F7D507" w14:textId="77777777" w:rsidR="00D00939" w:rsidRDefault="00D00939" w:rsidP="00D00939">
      <w:r>
        <w:t>…</w:t>
      </w:r>
    </w:p>
    <w:p w14:paraId="52B444FC" w14:textId="77777777" w:rsidR="00D00939" w:rsidRDefault="00D00939" w:rsidP="00D00939">
      <w:pPr>
        <w:pStyle w:val="B1"/>
      </w:pPr>
      <w:r>
        <w:t>1&gt;</w:t>
      </w:r>
      <w:r>
        <w:tab/>
        <w:t xml:space="preserve">set the content of </w:t>
      </w:r>
      <w:r w:rsidRPr="00D00939">
        <w:rPr>
          <w:i/>
          <w:iCs/>
        </w:rPr>
        <w:t>RRCReestablishmentComplete</w:t>
      </w:r>
      <w:r>
        <w:t xml:space="preserve"> message as follows:</w:t>
      </w:r>
    </w:p>
    <w:p w14:paraId="68C75069" w14:textId="1EC82F6A" w:rsidR="00D00939" w:rsidRDefault="00D00939" w:rsidP="00D00939">
      <w:pPr>
        <w:pStyle w:val="B1"/>
      </w:pPr>
      <w:r>
        <w:t>…</w:t>
      </w:r>
    </w:p>
    <w:p w14:paraId="4164B651" w14:textId="77777777" w:rsidR="00D00939" w:rsidRDefault="00D00939" w:rsidP="00D00939">
      <w:pPr>
        <w:pStyle w:val="B1"/>
      </w:pPr>
      <w:r>
        <w:t>…</w:t>
      </w:r>
    </w:p>
    <w:p w14:paraId="4FB32A06" w14:textId="77777777" w:rsidR="00D00939" w:rsidRDefault="00D00939" w:rsidP="00D00939">
      <w:pPr>
        <w:pStyle w:val="B2"/>
      </w:pPr>
      <w:r>
        <w:t>2&gt;</w:t>
      </w:r>
      <w:r>
        <w:tab/>
        <w:t xml:space="preserve">if the UE has radio link failure or handover failure information available in </w:t>
      </w:r>
      <w:r w:rsidRPr="00D00939">
        <w:rPr>
          <w:i/>
          <w:iCs/>
        </w:rPr>
        <w:t>VarRLF-Report</w:t>
      </w:r>
      <w:r>
        <w:t xml:space="preserve"> of TS 36.331 [10] and if the UE is capable of cross-RAT RLF reporting and if the RPLMN is included in plmn-IdentityList stored in </w:t>
      </w:r>
      <w:r w:rsidRPr="00D00939">
        <w:rPr>
          <w:i/>
          <w:iCs/>
        </w:rPr>
        <w:t>VarRLF-Report</w:t>
      </w:r>
      <w:r>
        <w:t xml:space="preserve"> of TS 36.331 [10]:</w:t>
      </w:r>
    </w:p>
    <w:p w14:paraId="276017E6" w14:textId="77777777" w:rsidR="00D00939" w:rsidRDefault="00D00939" w:rsidP="00D00939">
      <w:pPr>
        <w:pStyle w:val="B3"/>
      </w:pPr>
      <w:r>
        <w:t>3&gt;</w:t>
      </w:r>
      <w:r>
        <w:tab/>
        <w:t xml:space="preserve">include </w:t>
      </w:r>
      <w:r w:rsidRPr="00D00939">
        <w:rPr>
          <w:i/>
          <w:iCs/>
        </w:rPr>
        <w:t>rlf-InfoAvailable</w:t>
      </w:r>
      <w:r>
        <w:t xml:space="preserve"> in the </w:t>
      </w:r>
      <w:r w:rsidRPr="00D00939">
        <w:rPr>
          <w:i/>
          <w:iCs/>
        </w:rPr>
        <w:t>RRCReestablishmentComplete</w:t>
      </w:r>
      <w:r>
        <w:t xml:space="preserve"> message;</w:t>
      </w:r>
    </w:p>
    <w:p w14:paraId="36AE1F10" w14:textId="2C81A5BA" w:rsidR="00D00939" w:rsidRPr="00D00C97" w:rsidRDefault="00D00939" w:rsidP="00D00939">
      <w:pPr>
        <w:pStyle w:val="B1"/>
      </w:pPr>
      <w:r>
        <w:t>1&gt;</w:t>
      </w:r>
      <w:r>
        <w:tab/>
        <w:t xml:space="preserve">submit the </w:t>
      </w:r>
      <w:r w:rsidRPr="00D00939">
        <w:rPr>
          <w:i/>
          <w:iCs/>
        </w:rPr>
        <w:t>RRCReestablishmentComplete</w:t>
      </w:r>
      <w:r>
        <w:t xml:space="preserve"> message to lower layers for transmission;</w:t>
      </w:r>
    </w:p>
    <w:p w14:paraId="35738D3E" w14:textId="77777777" w:rsidR="00C035A3" w:rsidRPr="006F06C2" w:rsidRDefault="00C035A3" w:rsidP="00C035A3">
      <w:r w:rsidRPr="006F06C2">
        <w:t>[TS 38.331, clause 5.3.10.5]</w:t>
      </w:r>
    </w:p>
    <w:p w14:paraId="2CFE4157" w14:textId="77777777" w:rsidR="00C035A3" w:rsidRPr="006F06C2" w:rsidRDefault="00C035A3" w:rsidP="00C035A3">
      <w:pPr>
        <w:spacing w:after="120"/>
        <w:jc w:val="both"/>
      </w:pPr>
      <w:r w:rsidRPr="006F06C2">
        <w:t xml:space="preserve">The UE shall </w:t>
      </w:r>
      <w:r w:rsidRPr="006F06C2">
        <w:rPr>
          <w:rFonts w:eastAsia="SimSun"/>
          <w:lang w:eastAsia="zh-CN"/>
        </w:rPr>
        <w:t>determine the content</w:t>
      </w:r>
      <w:r w:rsidRPr="006F06C2">
        <w:t xml:space="preserve"> in the </w:t>
      </w:r>
      <w:r w:rsidRPr="006F06C2">
        <w:rPr>
          <w:i/>
        </w:rPr>
        <w:t>VarRLF-Report</w:t>
      </w:r>
      <w:r w:rsidRPr="006F06C2">
        <w:t xml:space="preserve"> as follows:</w:t>
      </w:r>
    </w:p>
    <w:p w14:paraId="311D7AD3" w14:textId="77777777" w:rsidR="00C035A3" w:rsidRPr="006F06C2" w:rsidRDefault="00C035A3" w:rsidP="00C035A3">
      <w:pPr>
        <w:pStyle w:val="B1"/>
        <w:rPr>
          <w:lang w:eastAsia="zh-CN"/>
        </w:rPr>
      </w:pPr>
      <w:r w:rsidRPr="006F06C2">
        <w:rPr>
          <w:lang w:eastAsia="zh-CN"/>
        </w:rPr>
        <w:t>1&gt;</w:t>
      </w:r>
      <w:r w:rsidRPr="006F06C2">
        <w:rPr>
          <w:lang w:eastAsia="zh-CN"/>
        </w:rPr>
        <w:tab/>
      </w:r>
      <w:r w:rsidRPr="006F06C2">
        <w:t xml:space="preserve">clear the information included in </w:t>
      </w:r>
      <w:r w:rsidRPr="006F06C2">
        <w:rPr>
          <w:i/>
        </w:rPr>
        <w:t>VarRLF-Report</w:t>
      </w:r>
      <w:r w:rsidRPr="006F06C2">
        <w:t>, if any;</w:t>
      </w:r>
    </w:p>
    <w:p w14:paraId="52FDD0C9" w14:textId="77777777" w:rsidR="00C035A3" w:rsidRPr="006F06C2" w:rsidRDefault="00C035A3" w:rsidP="00C035A3">
      <w:pPr>
        <w:pStyle w:val="B1"/>
      </w:pPr>
      <w:r w:rsidRPr="006F06C2">
        <w:rPr>
          <w:lang w:eastAsia="zh-CN"/>
        </w:rPr>
        <w:t>1&gt;</w:t>
      </w:r>
      <w:r w:rsidRPr="006F06C2">
        <w:rPr>
          <w:lang w:eastAsia="zh-CN"/>
        </w:rPr>
        <w:tab/>
      </w:r>
      <w:r w:rsidRPr="006F06C2">
        <w:t xml:space="preserve">set the </w:t>
      </w:r>
      <w:r w:rsidRPr="006F06C2">
        <w:rPr>
          <w:i/>
        </w:rPr>
        <w:t xml:space="preserve">plmn-IdentityList </w:t>
      </w:r>
      <w:r w:rsidRPr="006F06C2">
        <w:t>to include the list of EPLMNs stored by the UE (i.e. includes the RPLMN);</w:t>
      </w:r>
    </w:p>
    <w:p w14:paraId="6E3F8A94" w14:textId="77777777" w:rsidR="00C035A3" w:rsidRPr="006F06C2" w:rsidRDefault="00C035A3" w:rsidP="00C035A3">
      <w:pPr>
        <w:pStyle w:val="B1"/>
      </w:pPr>
      <w:r w:rsidRPr="006F06C2">
        <w:rPr>
          <w:rFonts w:eastAsia="SimSun"/>
          <w:lang w:eastAsia="zh-CN"/>
        </w:rPr>
        <w:t>1&gt;</w:t>
      </w:r>
      <w:r w:rsidRPr="006F06C2">
        <w:rPr>
          <w:rFonts w:eastAsia="SimSun"/>
          <w:lang w:eastAsia="zh-CN"/>
        </w:rPr>
        <w:tab/>
      </w:r>
      <w:r w:rsidRPr="006F06C2">
        <w:t xml:space="preserve">set the </w:t>
      </w:r>
      <w:r w:rsidRPr="006F06C2">
        <w:rPr>
          <w:i/>
          <w:iCs/>
        </w:rPr>
        <w:t>measResultLastServCell</w:t>
      </w:r>
      <w:r w:rsidRPr="006F06C2">
        <w:t xml:space="preserve"> to include the cell level RSRP, RSRQ and the available SINR, of the </w:t>
      </w:r>
      <w:r w:rsidRPr="006F06C2">
        <w:rPr>
          <w:rFonts w:eastAsia="SimSun"/>
          <w:lang w:eastAsia="zh-CN"/>
        </w:rPr>
        <w:t xml:space="preserve">source PCell(in case HO failure) or PCell (in case RLF) </w:t>
      </w:r>
      <w:r w:rsidRPr="006F06C2">
        <w:t>based on the available SSB and CSI-RS measurements collected up to the moment the UE detected</w:t>
      </w:r>
      <w:r w:rsidRPr="006F06C2">
        <w:rPr>
          <w:rFonts w:eastAsia="SimSun"/>
          <w:lang w:eastAsia="zh-CN"/>
        </w:rPr>
        <w:t xml:space="preserve"> </w:t>
      </w:r>
      <w:r w:rsidRPr="006F06C2">
        <w:rPr>
          <w:lang w:eastAsia="zh-CN"/>
        </w:rPr>
        <w:t>failure</w:t>
      </w:r>
      <w:r w:rsidRPr="006F06C2">
        <w:t>;</w:t>
      </w:r>
    </w:p>
    <w:p w14:paraId="16B44E9F" w14:textId="77777777" w:rsidR="00C035A3" w:rsidRPr="006F06C2" w:rsidRDefault="00C035A3" w:rsidP="00C035A3">
      <w:pPr>
        <w:pStyle w:val="B1"/>
        <w:rPr>
          <w:rFonts w:eastAsia="SimSun"/>
          <w:lang w:eastAsia="zh-CN"/>
        </w:rPr>
      </w:pPr>
      <w:r w:rsidRPr="006F06C2">
        <w:rPr>
          <w:rFonts w:eastAsia="SimSun"/>
          <w:lang w:eastAsia="zh-CN"/>
        </w:rPr>
        <w:t>1&gt;</w:t>
      </w:r>
      <w:r w:rsidRPr="006F06C2">
        <w:rPr>
          <w:rFonts w:eastAsia="SimSun"/>
          <w:lang w:eastAsia="zh-CN"/>
        </w:rPr>
        <w:tab/>
      </w:r>
      <w:r w:rsidRPr="006F06C2">
        <w:t>if the SS/PBCH block-based measurement quantities are available:</w:t>
      </w:r>
    </w:p>
    <w:p w14:paraId="1E38F12C" w14:textId="77777777" w:rsidR="00C035A3" w:rsidRPr="006F06C2" w:rsidRDefault="00C035A3" w:rsidP="00C035A3">
      <w:pPr>
        <w:pStyle w:val="B2"/>
      </w:pPr>
      <w:r w:rsidRPr="006F06C2">
        <w:rPr>
          <w:rFonts w:eastAsia="SimSun"/>
          <w:lang w:eastAsia="zh-CN"/>
        </w:rPr>
        <w:t>2&gt;</w:t>
      </w:r>
      <w:r w:rsidRPr="006F06C2">
        <w:tab/>
        <w:t xml:space="preserve">set the </w:t>
      </w:r>
      <w:r w:rsidRPr="006F06C2">
        <w:rPr>
          <w:i/>
        </w:rPr>
        <w:t>rsIndexResults</w:t>
      </w:r>
      <w:r w:rsidRPr="006F06C2">
        <w:t xml:space="preserve"> in </w:t>
      </w:r>
      <w:r w:rsidRPr="006F06C2">
        <w:rPr>
          <w:i/>
        </w:rPr>
        <w:t>measResultLastServCell</w:t>
      </w:r>
      <w:r w:rsidRPr="006F06C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988DC6F" w14:textId="77777777" w:rsidR="00C035A3" w:rsidRPr="006F06C2" w:rsidRDefault="00C035A3" w:rsidP="00C035A3">
      <w:pPr>
        <w:pStyle w:val="B1"/>
        <w:rPr>
          <w:lang w:eastAsia="zh-CN"/>
        </w:rPr>
      </w:pPr>
      <w:r w:rsidRPr="006F06C2">
        <w:rPr>
          <w:lang w:eastAsia="zh-CN"/>
        </w:rPr>
        <w:t>…</w:t>
      </w:r>
    </w:p>
    <w:p w14:paraId="627D51AF" w14:textId="77777777" w:rsidR="00C035A3" w:rsidRPr="006F06C2" w:rsidRDefault="00C035A3" w:rsidP="00C035A3">
      <w:pPr>
        <w:pStyle w:val="B1"/>
      </w:pPr>
      <w:r w:rsidRPr="006F06C2">
        <w:rPr>
          <w:lang w:eastAsia="zh-CN"/>
        </w:rPr>
        <w:t>1&gt;</w:t>
      </w:r>
      <w:r w:rsidRPr="006F06C2">
        <w:rPr>
          <w:lang w:eastAsia="zh-CN"/>
        </w:rPr>
        <w:tab/>
      </w:r>
      <w:r w:rsidRPr="006F06C2">
        <w:t xml:space="preserve">set the </w:t>
      </w:r>
      <w:r w:rsidRPr="006F06C2">
        <w:rPr>
          <w:i/>
          <w:iCs/>
        </w:rPr>
        <w:t>c-RNTI</w:t>
      </w:r>
      <w:r w:rsidRPr="006F06C2">
        <w:t xml:space="preserve"> to the C-RNTI used in the </w:t>
      </w:r>
      <w:r w:rsidRPr="006F06C2">
        <w:rPr>
          <w:rFonts w:eastAsia="SimSun"/>
          <w:lang w:eastAsia="zh-CN"/>
        </w:rPr>
        <w:t>source PCell(in case HO failure) or PCell (in case RLF)</w:t>
      </w:r>
      <w:r w:rsidRPr="006F06C2">
        <w:t>;</w:t>
      </w:r>
    </w:p>
    <w:p w14:paraId="7CB38BB9" w14:textId="77777777" w:rsidR="00C035A3" w:rsidRPr="006F06C2" w:rsidRDefault="00C035A3" w:rsidP="00C035A3">
      <w:pPr>
        <w:pStyle w:val="B1"/>
        <w:rPr>
          <w:lang w:eastAsia="zh-CN"/>
        </w:rPr>
      </w:pPr>
      <w:r w:rsidRPr="006F06C2">
        <w:rPr>
          <w:rFonts w:eastAsia="SimSun"/>
          <w:lang w:eastAsia="zh-CN"/>
        </w:rPr>
        <w:t>1&gt;</w:t>
      </w:r>
      <w:r w:rsidRPr="006F06C2">
        <w:rPr>
          <w:rFonts w:eastAsia="SimSun"/>
          <w:lang w:eastAsia="zh-CN"/>
        </w:rPr>
        <w:tab/>
      </w:r>
      <w:r w:rsidRPr="006F06C2">
        <w:rPr>
          <w:lang w:eastAsia="zh-CN"/>
        </w:rPr>
        <w:t xml:space="preserve">if the failure is detected due to reconfiguration with sync failure as described in 5.3.5.8.3, set the fields in </w:t>
      </w:r>
      <w:r w:rsidRPr="006F06C2">
        <w:rPr>
          <w:i/>
          <w:iCs/>
          <w:lang w:eastAsia="zh-CN"/>
        </w:rPr>
        <w:t>VarRLF-report</w:t>
      </w:r>
      <w:r w:rsidRPr="006F06C2">
        <w:rPr>
          <w:lang w:eastAsia="zh-CN"/>
        </w:rPr>
        <w:t xml:space="preserve"> as follows:</w:t>
      </w:r>
    </w:p>
    <w:p w14:paraId="0F0440A8" w14:textId="77777777" w:rsidR="00C035A3" w:rsidRPr="006F06C2" w:rsidRDefault="00C035A3" w:rsidP="00C035A3">
      <w:pPr>
        <w:pStyle w:val="B2"/>
      </w:pPr>
      <w:r w:rsidRPr="006F06C2">
        <w:rPr>
          <w:rFonts w:eastAsia="SimSun"/>
          <w:lang w:eastAsia="zh-CN"/>
        </w:rPr>
        <w:t>2&gt;</w:t>
      </w:r>
      <w:r w:rsidRPr="006F06C2">
        <w:rPr>
          <w:rFonts w:eastAsia="SimSun"/>
          <w:lang w:eastAsia="zh-CN"/>
        </w:rPr>
        <w:tab/>
      </w:r>
      <w:r w:rsidRPr="006F06C2">
        <w:t xml:space="preserve">set the </w:t>
      </w:r>
      <w:r w:rsidRPr="006F06C2">
        <w:rPr>
          <w:i/>
          <w:iCs/>
        </w:rPr>
        <w:t>connectionFailureType</w:t>
      </w:r>
      <w:r w:rsidRPr="006F06C2">
        <w:t xml:space="preserve"> to </w:t>
      </w:r>
      <w:r w:rsidRPr="006F06C2">
        <w:rPr>
          <w:i/>
          <w:iCs/>
        </w:rPr>
        <w:t>hof</w:t>
      </w:r>
      <w:r w:rsidRPr="006F06C2">
        <w:t>;</w:t>
      </w:r>
    </w:p>
    <w:p w14:paraId="313117AB" w14:textId="77777777" w:rsidR="00C035A3" w:rsidRPr="006F06C2" w:rsidRDefault="00C035A3" w:rsidP="00C035A3">
      <w:pPr>
        <w:pStyle w:val="B2"/>
      </w:pPr>
      <w:r w:rsidRPr="006F06C2">
        <w:rPr>
          <w:lang w:eastAsia="zh-CN"/>
        </w:rPr>
        <w:t>2</w:t>
      </w:r>
      <w:r w:rsidRPr="006F06C2">
        <w:t>&gt;</w:t>
      </w:r>
      <w:r w:rsidRPr="006F06C2">
        <w:rPr>
          <w:lang w:eastAsia="zh-CN"/>
        </w:rPr>
        <w:tab/>
      </w:r>
      <w:r w:rsidRPr="006F06C2">
        <w:t xml:space="preserve">set the </w:t>
      </w:r>
      <w:r w:rsidRPr="006F06C2">
        <w:rPr>
          <w:i/>
          <w:iCs/>
        </w:rPr>
        <w:t>nrFailedPCellId</w:t>
      </w:r>
      <w:r w:rsidRPr="006F06C2">
        <w:t xml:space="preserve"> in </w:t>
      </w:r>
      <w:r w:rsidRPr="006F06C2">
        <w:rPr>
          <w:i/>
        </w:rPr>
        <w:t>failedPCellId</w:t>
      </w:r>
      <w:r w:rsidRPr="006F06C2">
        <w:t xml:space="preserve"> to the global cell identity and tracking area code, if available, and otherwise to the physical cell identity and carrier frequency of the target PCell of the failed handover;</w:t>
      </w:r>
    </w:p>
    <w:p w14:paraId="4365BC29" w14:textId="77777777" w:rsidR="00C035A3" w:rsidRPr="006F06C2" w:rsidRDefault="00C035A3" w:rsidP="00C035A3">
      <w:pPr>
        <w:pStyle w:val="B2"/>
      </w:pPr>
      <w:r w:rsidRPr="006F06C2">
        <w:rPr>
          <w:rFonts w:eastAsia="SimSun"/>
          <w:lang w:eastAsia="zh-CN"/>
        </w:rPr>
        <w:t>2&gt;</w:t>
      </w:r>
      <w:r w:rsidRPr="006F06C2">
        <w:rPr>
          <w:rFonts w:eastAsia="SimSun"/>
          <w:lang w:eastAsia="zh-CN"/>
        </w:rPr>
        <w:tab/>
      </w:r>
      <w:r w:rsidRPr="006F06C2">
        <w:t xml:space="preserve">include </w:t>
      </w:r>
      <w:r w:rsidRPr="006F06C2">
        <w:rPr>
          <w:i/>
        </w:rPr>
        <w:t>nrPreviousCell</w:t>
      </w:r>
      <w:r w:rsidRPr="006F06C2">
        <w:rPr>
          <w:lang w:eastAsia="zh-CN"/>
        </w:rPr>
        <w:t xml:space="preserve"> in </w:t>
      </w:r>
      <w:r w:rsidRPr="006F06C2">
        <w:rPr>
          <w:i/>
          <w:lang w:eastAsia="zh-CN"/>
        </w:rPr>
        <w:t>previousPCellId</w:t>
      </w:r>
      <w:r w:rsidRPr="006F06C2">
        <w:t xml:space="preserve"> and set it to the global cell identity and tracking area code of the PCell where the last </w:t>
      </w:r>
      <w:r w:rsidRPr="006F06C2">
        <w:rPr>
          <w:i/>
        </w:rPr>
        <w:t>RRCReconfiguration</w:t>
      </w:r>
      <w:r w:rsidRPr="006F06C2">
        <w:t xml:space="preserve"> message including </w:t>
      </w:r>
      <w:r w:rsidRPr="006F06C2">
        <w:rPr>
          <w:i/>
        </w:rPr>
        <w:t>reconfigurationWithSync</w:t>
      </w:r>
      <w:r w:rsidRPr="006F06C2">
        <w:t xml:space="preserve"> was received;</w:t>
      </w:r>
    </w:p>
    <w:p w14:paraId="30F03DD9" w14:textId="77777777" w:rsidR="00C035A3" w:rsidRPr="006F06C2" w:rsidRDefault="00C035A3" w:rsidP="00C035A3">
      <w:pPr>
        <w:pStyle w:val="B2"/>
      </w:pPr>
      <w:r w:rsidRPr="006F06C2">
        <w:rPr>
          <w:rFonts w:eastAsia="SimSun"/>
          <w:lang w:eastAsia="zh-CN"/>
        </w:rPr>
        <w:t>2&gt;</w:t>
      </w:r>
      <w:r w:rsidRPr="006F06C2">
        <w:rPr>
          <w:rFonts w:eastAsia="SimSun"/>
          <w:lang w:eastAsia="zh-CN"/>
        </w:rPr>
        <w:tab/>
      </w:r>
      <w:r w:rsidRPr="006F06C2">
        <w:t xml:space="preserve">set the </w:t>
      </w:r>
      <w:r w:rsidRPr="006F06C2">
        <w:rPr>
          <w:i/>
        </w:rPr>
        <w:t>timeConnFailure</w:t>
      </w:r>
      <w:r w:rsidRPr="006F06C2">
        <w:t xml:space="preserve"> to the elapsed time since reception of the last </w:t>
      </w:r>
      <w:r w:rsidRPr="006F06C2">
        <w:rPr>
          <w:i/>
        </w:rPr>
        <w:t>RRCReconfiguration</w:t>
      </w:r>
      <w:r w:rsidRPr="006F06C2">
        <w:t xml:space="preserve"> message including the </w:t>
      </w:r>
      <w:r w:rsidRPr="006F06C2">
        <w:rPr>
          <w:i/>
        </w:rPr>
        <w:t>reconfigurationWithSync</w:t>
      </w:r>
      <w:r w:rsidRPr="006F06C2">
        <w:t>;</w:t>
      </w:r>
    </w:p>
    <w:p w14:paraId="0B817637" w14:textId="77777777" w:rsidR="00C035A3" w:rsidRPr="006F06C2" w:rsidRDefault="00C035A3" w:rsidP="00C035A3">
      <w:pPr>
        <w:pStyle w:val="B1"/>
        <w:rPr>
          <w:rFonts w:eastAsia="SimSun"/>
          <w:lang w:eastAsia="zh-CN"/>
        </w:rPr>
      </w:pPr>
      <w:r w:rsidRPr="006F06C2">
        <w:rPr>
          <w:rFonts w:eastAsia="SimSun"/>
          <w:lang w:eastAsia="zh-CN"/>
        </w:rPr>
        <w:t>…</w:t>
      </w:r>
    </w:p>
    <w:p w14:paraId="00A0E14B" w14:textId="77777777" w:rsidR="00C035A3" w:rsidRPr="006F06C2" w:rsidRDefault="00C035A3" w:rsidP="00C035A3">
      <w:pPr>
        <w:pStyle w:val="B1"/>
      </w:pPr>
      <w:r w:rsidRPr="006F06C2">
        <w:rPr>
          <w:lang w:eastAsia="zh-CN"/>
        </w:rPr>
        <w:t>1</w:t>
      </w:r>
      <w:r w:rsidRPr="006F06C2">
        <w:t>&gt;</w:t>
      </w:r>
      <w:r w:rsidRPr="006F06C2">
        <w:tab/>
        <w:t xml:space="preserve">if available, set the </w:t>
      </w:r>
      <w:r w:rsidRPr="006F06C2">
        <w:rPr>
          <w:i/>
        </w:rPr>
        <w:t xml:space="preserve">locationInfo </w:t>
      </w:r>
      <w:r w:rsidRPr="006F06C2">
        <w:t>as in 5.3.3.7.</w:t>
      </w:r>
    </w:p>
    <w:p w14:paraId="36EFAE66" w14:textId="77777777" w:rsidR="00C035A3" w:rsidRPr="006F06C2" w:rsidRDefault="00C035A3" w:rsidP="00C035A3">
      <w:r w:rsidRPr="006F06C2">
        <w:t>The UE may discard the radio link failure information</w:t>
      </w:r>
      <w:r w:rsidRPr="006F06C2">
        <w:rPr>
          <w:rFonts w:eastAsia="SimSun"/>
          <w:lang w:eastAsia="zh-CN"/>
        </w:rPr>
        <w:t xml:space="preserve"> or handover failure information</w:t>
      </w:r>
      <w:r w:rsidRPr="006F06C2">
        <w:t xml:space="preserve">, i.e. release the UE variable </w:t>
      </w:r>
      <w:r w:rsidRPr="006F06C2">
        <w:rPr>
          <w:i/>
        </w:rPr>
        <w:t>VarRLF-Report</w:t>
      </w:r>
      <w:r w:rsidRPr="006F06C2">
        <w:t>, 48 hours after the radio link failure</w:t>
      </w:r>
      <w:r w:rsidRPr="006F06C2">
        <w:rPr>
          <w:rFonts w:eastAsia="SimSun"/>
          <w:lang w:eastAsia="zh-CN"/>
        </w:rPr>
        <w:t>/handover failure</w:t>
      </w:r>
      <w:r w:rsidRPr="006F06C2">
        <w:t xml:space="preserve"> is detected.</w:t>
      </w:r>
    </w:p>
    <w:p w14:paraId="240242B8" w14:textId="77777777" w:rsidR="00C035A3" w:rsidRPr="006F06C2" w:rsidRDefault="00C035A3" w:rsidP="00C035A3">
      <w:pPr>
        <w:pStyle w:val="NO"/>
      </w:pPr>
      <w:r w:rsidRPr="006F06C2">
        <w:t xml:space="preserve">NOTE </w:t>
      </w:r>
      <w:r w:rsidRPr="006F06C2">
        <w:rPr>
          <w:rFonts w:eastAsia="SimSun"/>
          <w:lang w:eastAsia="zh-CN"/>
        </w:rPr>
        <w:t>2</w:t>
      </w:r>
      <w:r w:rsidRPr="006F06C2">
        <w:t>:</w:t>
      </w:r>
      <w:r w:rsidRPr="006F06C2">
        <w:tab/>
        <w:t>In this clause, the term 'handover failure' has been used to refer to 'reconfiguration with sync failure'.</w:t>
      </w:r>
    </w:p>
    <w:p w14:paraId="05C64C9D" w14:textId="77777777" w:rsidR="00C035A3" w:rsidRPr="006F06C2" w:rsidRDefault="00C035A3" w:rsidP="00C035A3">
      <w:r w:rsidRPr="006F06C2">
        <w:t>[TS 38.331, clause 5.3.5.8.3]</w:t>
      </w:r>
    </w:p>
    <w:p w14:paraId="2375C641" w14:textId="77777777" w:rsidR="00C035A3" w:rsidRPr="006F06C2" w:rsidRDefault="00C035A3" w:rsidP="00C035A3">
      <w:pPr>
        <w:rPr>
          <w:rFonts w:eastAsia="SimSun"/>
          <w:lang w:eastAsia="zh-CN"/>
        </w:rPr>
      </w:pPr>
      <w:r w:rsidRPr="006F06C2">
        <w:rPr>
          <w:rFonts w:eastAsia="SimSun"/>
          <w:lang w:eastAsia="zh-CN"/>
        </w:rPr>
        <w:t>The UE shall:</w:t>
      </w:r>
    </w:p>
    <w:p w14:paraId="78436D53" w14:textId="77777777" w:rsidR="00C035A3" w:rsidRPr="006F06C2" w:rsidRDefault="00C035A3" w:rsidP="00C035A3">
      <w:pPr>
        <w:pStyle w:val="B1"/>
        <w:rPr>
          <w:lang w:eastAsia="zh-CN"/>
        </w:rPr>
      </w:pPr>
      <w:r w:rsidRPr="006F06C2">
        <w:rPr>
          <w:lang w:eastAsia="zh-CN"/>
        </w:rPr>
        <w:t>1&gt;</w:t>
      </w:r>
      <w:r w:rsidRPr="006F06C2">
        <w:rPr>
          <w:lang w:eastAsia="zh-CN"/>
        </w:rPr>
        <w:tab/>
        <w:t>if T304 of the MCG expires:</w:t>
      </w:r>
    </w:p>
    <w:p w14:paraId="4DC5EE74" w14:textId="77777777" w:rsidR="00C035A3" w:rsidRPr="006F06C2" w:rsidRDefault="00C035A3" w:rsidP="00C035A3">
      <w:pPr>
        <w:pStyle w:val="B2"/>
      </w:pPr>
      <w:r w:rsidRPr="006F06C2">
        <w:t>2&gt;</w:t>
      </w:r>
      <w:r w:rsidRPr="006F06C2">
        <w:tab/>
        <w:t xml:space="preserve">release dedicated preambles provided in </w:t>
      </w:r>
      <w:r w:rsidRPr="006F06C2">
        <w:rPr>
          <w:i/>
        </w:rPr>
        <w:t>rach-ConfigDedicated</w:t>
      </w:r>
      <w:r w:rsidRPr="006F06C2">
        <w:t xml:space="preserve"> if configured;</w:t>
      </w:r>
    </w:p>
    <w:p w14:paraId="3D59C829" w14:textId="77777777" w:rsidR="00C035A3" w:rsidRPr="006F06C2" w:rsidRDefault="00C035A3" w:rsidP="00C035A3">
      <w:pPr>
        <w:pStyle w:val="B2"/>
      </w:pPr>
      <w:r w:rsidRPr="006F06C2">
        <w:t>2&gt;</w:t>
      </w:r>
      <w:r w:rsidRPr="006F06C2">
        <w:tab/>
        <w:t xml:space="preserve">release dedicated msgA PUSCH resources provided in </w:t>
      </w:r>
      <w:r w:rsidRPr="006F06C2">
        <w:rPr>
          <w:i/>
          <w:iCs/>
        </w:rPr>
        <w:t>rach-ConfigDedicated</w:t>
      </w:r>
      <w:r w:rsidRPr="006F06C2">
        <w:t xml:space="preserve"> if configured;</w:t>
      </w:r>
    </w:p>
    <w:p w14:paraId="38609593" w14:textId="77777777" w:rsidR="00C035A3" w:rsidRPr="006F06C2" w:rsidRDefault="00C035A3" w:rsidP="00C035A3">
      <w:pPr>
        <w:pStyle w:val="B2"/>
        <w:rPr>
          <w:lang w:eastAsia="zh-CN"/>
        </w:rPr>
      </w:pPr>
      <w:r w:rsidRPr="006F06C2">
        <w:t>…</w:t>
      </w:r>
    </w:p>
    <w:p w14:paraId="6C570995" w14:textId="77777777" w:rsidR="00C035A3" w:rsidRPr="006F06C2" w:rsidRDefault="00C035A3" w:rsidP="00C035A3">
      <w:pPr>
        <w:pStyle w:val="B2"/>
      </w:pPr>
      <w:r w:rsidRPr="006F06C2">
        <w:rPr>
          <w:lang w:eastAsia="zh-CN"/>
        </w:rPr>
        <w:t>2&gt;</w:t>
      </w:r>
      <w:r w:rsidRPr="006F06C2">
        <w:rPr>
          <w:lang w:eastAsia="zh-CN"/>
        </w:rPr>
        <w:tab/>
        <w:t>else:</w:t>
      </w:r>
    </w:p>
    <w:p w14:paraId="62178985" w14:textId="77777777" w:rsidR="00C035A3" w:rsidRPr="006F06C2" w:rsidRDefault="00C035A3" w:rsidP="00C035A3">
      <w:pPr>
        <w:pStyle w:val="B3"/>
      </w:pPr>
      <w:r w:rsidRPr="006F06C2">
        <w:t>3&gt;</w:t>
      </w:r>
      <w:r w:rsidRPr="006F06C2">
        <w:tab/>
        <w:t>revert back to the UE configuration used in the source PCell;</w:t>
      </w:r>
    </w:p>
    <w:p w14:paraId="3C039ED7" w14:textId="77777777" w:rsidR="00C035A3" w:rsidRPr="006F06C2" w:rsidRDefault="00C035A3" w:rsidP="00C035A3">
      <w:pPr>
        <w:pStyle w:val="B3"/>
      </w:pPr>
      <w:r w:rsidRPr="006F06C2">
        <w:t>3&gt;</w:t>
      </w:r>
      <w:r w:rsidRPr="006F06C2">
        <w:tab/>
        <w:t xml:space="preserve">store the handover failure information in </w:t>
      </w:r>
      <w:r w:rsidRPr="006F06C2">
        <w:rPr>
          <w:i/>
        </w:rPr>
        <w:t>VarRLF-Report</w:t>
      </w:r>
      <w:r w:rsidRPr="006F06C2">
        <w:t xml:space="preserve"> as described in the subclause 5.3.10.5;</w:t>
      </w:r>
    </w:p>
    <w:p w14:paraId="71F16AAE" w14:textId="77777777" w:rsidR="00C035A3" w:rsidRPr="006F06C2" w:rsidRDefault="00C035A3" w:rsidP="00C035A3">
      <w:pPr>
        <w:pStyle w:val="B3"/>
      </w:pPr>
      <w:r w:rsidRPr="006F06C2">
        <w:rPr>
          <w:lang w:eastAsia="zh-CN"/>
        </w:rPr>
        <w:t>3&gt;</w:t>
      </w:r>
      <w:r w:rsidRPr="006F06C2">
        <w:rPr>
          <w:lang w:eastAsia="zh-CN"/>
        </w:rPr>
        <w:tab/>
      </w:r>
      <w:r w:rsidRPr="006F06C2">
        <w:t>initiate the connection re-establishment procedure as specified in subclause 5.3.7</w:t>
      </w:r>
      <w:r w:rsidRPr="006F06C2">
        <w:rPr>
          <w:lang w:eastAsia="zh-CN"/>
        </w:rPr>
        <w:t>.</w:t>
      </w:r>
    </w:p>
    <w:p w14:paraId="5596877A" w14:textId="77777777" w:rsidR="00C035A3" w:rsidRPr="006F06C2" w:rsidRDefault="00C035A3" w:rsidP="00C035A3">
      <w:r w:rsidRPr="006F06C2">
        <w:t>[TS 38.331, clause 5.3.5.3]</w:t>
      </w:r>
    </w:p>
    <w:p w14:paraId="0AD82D50" w14:textId="77777777" w:rsidR="00C035A3" w:rsidRPr="006F06C2" w:rsidRDefault="00C035A3" w:rsidP="00C035A3">
      <w:r w:rsidRPr="006F06C2">
        <w:t xml:space="preserve">The UE shall perform the following actions upon reception of the </w:t>
      </w:r>
      <w:r w:rsidRPr="006F06C2">
        <w:rPr>
          <w:i/>
        </w:rPr>
        <w:t>RRCReconfiguration,</w:t>
      </w:r>
      <w:r w:rsidRPr="006F06C2">
        <w:t xml:space="preserve"> or upon execution of the conditional reconfiguration (CHO or CPC):</w:t>
      </w:r>
    </w:p>
    <w:p w14:paraId="224F0F4F" w14:textId="77777777" w:rsidR="00C035A3" w:rsidRPr="006F06C2" w:rsidRDefault="00C035A3" w:rsidP="00C035A3">
      <w:pPr>
        <w:pStyle w:val="B1"/>
      </w:pPr>
      <w:r w:rsidRPr="006F06C2">
        <w:t>…</w:t>
      </w:r>
    </w:p>
    <w:p w14:paraId="4E0B1AD9" w14:textId="77777777" w:rsidR="00C035A3" w:rsidRPr="006F06C2" w:rsidRDefault="00C035A3" w:rsidP="00C035A3">
      <w:pPr>
        <w:pStyle w:val="B1"/>
      </w:pPr>
      <w:r w:rsidRPr="006F06C2">
        <w:t>1&gt;</w:t>
      </w:r>
      <w:r w:rsidRPr="006F06C2">
        <w:tab/>
        <w:t>set the content of the</w:t>
      </w:r>
      <w:r w:rsidRPr="006F06C2">
        <w:rPr>
          <w:i/>
        </w:rPr>
        <w:t xml:space="preserve"> RRCReconfigurationComplete</w:t>
      </w:r>
      <w:r w:rsidRPr="006F06C2">
        <w:t xml:space="preserve"> message as follows:</w:t>
      </w:r>
    </w:p>
    <w:p w14:paraId="1B11C5CF" w14:textId="77777777" w:rsidR="00C035A3" w:rsidRPr="006F06C2" w:rsidRDefault="00C035A3" w:rsidP="00C035A3">
      <w:pPr>
        <w:pStyle w:val="B2"/>
      </w:pPr>
      <w:r w:rsidRPr="006F06C2">
        <w:t>…</w:t>
      </w:r>
    </w:p>
    <w:p w14:paraId="13DE5AE9" w14:textId="77777777" w:rsidR="00C035A3" w:rsidRPr="006F06C2" w:rsidRDefault="00C035A3" w:rsidP="00C035A3">
      <w:pPr>
        <w:pStyle w:val="B2"/>
        <w:rPr>
          <w:sz w:val="21"/>
          <w:szCs w:val="21"/>
        </w:rPr>
      </w:pPr>
      <w:r w:rsidRPr="006F06C2">
        <w:t>2&gt;</w:t>
      </w:r>
      <w:r w:rsidRPr="006F06C2">
        <w:tab/>
        <w:t xml:space="preserve">if the UE has radio link failure or handover failure information available in </w:t>
      </w:r>
      <w:r w:rsidRPr="006F06C2">
        <w:rPr>
          <w:i/>
          <w:iCs/>
        </w:rPr>
        <w:t>VarRLF-Report</w:t>
      </w:r>
      <w:r w:rsidRPr="006F06C2">
        <w:t xml:space="preserve"> and if the RPLMN is included in </w:t>
      </w:r>
      <w:r w:rsidRPr="006F06C2">
        <w:rPr>
          <w:i/>
          <w:iCs/>
        </w:rPr>
        <w:t>plmn-IdentityList</w:t>
      </w:r>
      <w:r w:rsidRPr="006F06C2">
        <w:t xml:space="preserve"> stored in </w:t>
      </w:r>
      <w:r w:rsidRPr="006F06C2">
        <w:rPr>
          <w:i/>
          <w:iCs/>
        </w:rPr>
        <w:t>VarRLF-Report</w:t>
      </w:r>
      <w:r w:rsidRPr="006F06C2">
        <w:t>; or</w:t>
      </w:r>
    </w:p>
    <w:p w14:paraId="545265C6" w14:textId="77777777" w:rsidR="00C035A3" w:rsidRPr="006F06C2" w:rsidRDefault="00C035A3" w:rsidP="00C035A3">
      <w:pPr>
        <w:pStyle w:val="B2"/>
      </w:pPr>
      <w:r w:rsidRPr="006F06C2">
        <w:t>…</w:t>
      </w:r>
    </w:p>
    <w:p w14:paraId="7817418E" w14:textId="77777777" w:rsidR="00C035A3" w:rsidRPr="006F06C2" w:rsidRDefault="00C035A3" w:rsidP="00C035A3">
      <w:pPr>
        <w:pStyle w:val="B3"/>
      </w:pPr>
      <w:r w:rsidRPr="006F06C2">
        <w:t>3&gt;</w:t>
      </w:r>
      <w:r w:rsidRPr="006F06C2">
        <w:tab/>
        <w:t xml:space="preserve">include </w:t>
      </w:r>
      <w:r w:rsidRPr="006F06C2">
        <w:rPr>
          <w:i/>
        </w:rPr>
        <w:t>rlf-InfoAvailable</w:t>
      </w:r>
      <w:r w:rsidRPr="006F06C2">
        <w:rPr>
          <w:rFonts w:eastAsia="SimSun"/>
          <w:i/>
        </w:rPr>
        <w:t xml:space="preserve"> </w:t>
      </w:r>
      <w:r w:rsidRPr="006F06C2">
        <w:rPr>
          <w:rFonts w:eastAsia="SimSun"/>
          <w:iCs/>
        </w:rPr>
        <w:t xml:space="preserve">in the </w:t>
      </w:r>
      <w:r w:rsidRPr="006F06C2">
        <w:rPr>
          <w:i/>
        </w:rPr>
        <w:t xml:space="preserve">RRCReconfigurationComplete </w:t>
      </w:r>
      <w:r w:rsidRPr="006F06C2">
        <w:t>message;</w:t>
      </w:r>
    </w:p>
    <w:p w14:paraId="2F3AE29E" w14:textId="77777777" w:rsidR="00C035A3" w:rsidRPr="006F06C2" w:rsidRDefault="00C035A3" w:rsidP="00C035A3">
      <w:pPr>
        <w:pStyle w:val="B2"/>
      </w:pPr>
      <w:r w:rsidRPr="006F06C2">
        <w:t>…</w:t>
      </w:r>
    </w:p>
    <w:p w14:paraId="01148EF6" w14:textId="77777777" w:rsidR="00C035A3" w:rsidRPr="006F06C2" w:rsidRDefault="00C035A3" w:rsidP="00C035A3">
      <w:pPr>
        <w:pStyle w:val="B1"/>
      </w:pPr>
      <w:r w:rsidRPr="006F06C2">
        <w:t>1&gt;</w:t>
      </w:r>
      <w:r w:rsidRPr="006F06C2">
        <w:tab/>
        <w:t>else</w:t>
      </w:r>
      <w:r w:rsidRPr="006F06C2">
        <w:rPr>
          <w:i/>
        </w:rPr>
        <w:t xml:space="preserve"> </w:t>
      </w:r>
      <w:r w:rsidRPr="006F06C2">
        <w:rPr>
          <w:iCs/>
        </w:rPr>
        <w:t>(</w:t>
      </w:r>
      <w:r w:rsidRPr="006F06C2">
        <w:rPr>
          <w:i/>
        </w:rPr>
        <w:t>RRCReconfiguration</w:t>
      </w:r>
      <w:r w:rsidRPr="006F06C2">
        <w:t xml:space="preserve"> was received via SRB1</w:t>
      </w:r>
      <w:r w:rsidRPr="006F06C2">
        <w:rPr>
          <w:iCs/>
        </w:rPr>
        <w:t>)</w:t>
      </w:r>
      <w:r w:rsidRPr="006F06C2">
        <w:t>:</w:t>
      </w:r>
    </w:p>
    <w:p w14:paraId="0CBD1264" w14:textId="77777777" w:rsidR="00C035A3" w:rsidRPr="006F06C2" w:rsidRDefault="00C035A3" w:rsidP="00C035A3">
      <w:pPr>
        <w:pStyle w:val="B2"/>
      </w:pPr>
      <w:r w:rsidRPr="006F06C2">
        <w:t>2&gt;</w:t>
      </w:r>
      <w:r w:rsidRPr="006F06C2">
        <w:tab/>
        <w:t xml:space="preserve">submit the </w:t>
      </w:r>
      <w:r w:rsidRPr="006F06C2">
        <w:rPr>
          <w:i/>
        </w:rPr>
        <w:t>RRCReconfigurationComplete</w:t>
      </w:r>
      <w:r w:rsidRPr="006F06C2">
        <w:t xml:space="preserve"> message via SRB1 to lower layers for transmission using the new configuration;</w:t>
      </w:r>
    </w:p>
    <w:p w14:paraId="4C774173" w14:textId="77777777" w:rsidR="00C035A3" w:rsidRPr="006F06C2" w:rsidRDefault="00C035A3" w:rsidP="00C035A3">
      <w:r w:rsidRPr="006F06C2">
        <w:t>[TS 38.331, clause 5.7.10.3]</w:t>
      </w:r>
    </w:p>
    <w:p w14:paraId="1616A3D2" w14:textId="77777777" w:rsidR="00C035A3" w:rsidRPr="006F06C2" w:rsidRDefault="00C035A3" w:rsidP="00C035A3">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7D977292" w14:textId="77777777" w:rsidR="00C035A3" w:rsidRPr="006F06C2" w:rsidRDefault="00C035A3" w:rsidP="00C035A3">
      <w:pPr>
        <w:pStyle w:val="B1"/>
      </w:pPr>
      <w:r w:rsidRPr="006F06C2">
        <w:t>…</w:t>
      </w:r>
    </w:p>
    <w:p w14:paraId="36134F97" w14:textId="77777777" w:rsidR="00C035A3" w:rsidRPr="006F06C2" w:rsidRDefault="00C035A3" w:rsidP="00C035A3">
      <w:pPr>
        <w:pStyle w:val="B1"/>
      </w:pPr>
      <w:r w:rsidRPr="006F06C2">
        <w:t>1&gt;</w:t>
      </w:r>
      <w:r w:rsidRPr="006F06C2">
        <w:tab/>
        <w:t xml:space="preserve">if </w:t>
      </w:r>
      <w:r w:rsidRPr="006F06C2">
        <w:rPr>
          <w:i/>
        </w:rPr>
        <w:t>rlf-ReportReq</w:t>
      </w:r>
      <w:r w:rsidRPr="006F06C2">
        <w:t xml:space="preserve"> is set to </w:t>
      </w:r>
      <w:r w:rsidRPr="006F06C2">
        <w:rPr>
          <w:i/>
        </w:rPr>
        <w:t>true</w:t>
      </w:r>
      <w:r w:rsidRPr="006F06C2">
        <w:t>:</w:t>
      </w:r>
    </w:p>
    <w:p w14:paraId="1DE113C6" w14:textId="77777777" w:rsidR="00C035A3" w:rsidRPr="006F06C2" w:rsidRDefault="00C035A3" w:rsidP="00C035A3">
      <w:pPr>
        <w:pStyle w:val="B2"/>
      </w:pPr>
      <w:r w:rsidRPr="006F06C2">
        <w:t>2&gt;</w:t>
      </w:r>
      <w:r w:rsidRPr="006F06C2">
        <w:tab/>
        <w:t xml:space="preserve">if the UE has radio link failure information or handover failure information available in </w:t>
      </w:r>
      <w:r w:rsidRPr="006F06C2">
        <w:rPr>
          <w:i/>
        </w:rPr>
        <w:t>VarRLF-Report</w:t>
      </w:r>
      <w:r w:rsidRPr="006F06C2">
        <w:t xml:space="preserve"> and if the RPLMN is included in </w:t>
      </w:r>
      <w:r w:rsidRPr="006F06C2">
        <w:rPr>
          <w:i/>
        </w:rPr>
        <w:t>plmn-IdentityList</w:t>
      </w:r>
      <w:r w:rsidRPr="006F06C2">
        <w:t xml:space="preserve"> stored in </w:t>
      </w:r>
      <w:r w:rsidRPr="006F06C2">
        <w:rPr>
          <w:i/>
        </w:rPr>
        <w:t>VarRLF-Report</w:t>
      </w:r>
      <w:r w:rsidRPr="006F06C2">
        <w:t>:</w:t>
      </w:r>
    </w:p>
    <w:p w14:paraId="5EC04415" w14:textId="77777777" w:rsidR="00C035A3" w:rsidRPr="006F06C2" w:rsidRDefault="00C035A3" w:rsidP="00C035A3">
      <w:pPr>
        <w:pStyle w:val="B3"/>
      </w:pPr>
      <w:r w:rsidRPr="006F06C2">
        <w:t>3&gt;</w:t>
      </w:r>
      <w:r w:rsidRPr="006F06C2">
        <w:tab/>
        <w:t xml:space="preserve">set </w:t>
      </w:r>
      <w:r w:rsidRPr="006F06C2">
        <w:rPr>
          <w:i/>
        </w:rPr>
        <w:t>timeSinceFailure</w:t>
      </w:r>
      <w:r w:rsidRPr="006F06C2">
        <w:t xml:space="preserve"> in </w:t>
      </w:r>
      <w:r w:rsidRPr="006F06C2">
        <w:rPr>
          <w:i/>
        </w:rPr>
        <w:t>VarRLF-Report</w:t>
      </w:r>
      <w:r w:rsidRPr="006F06C2">
        <w:t xml:space="preserve"> to the time that elapsed since the last radio link </w:t>
      </w:r>
      <w:r w:rsidRPr="006F06C2">
        <w:rPr>
          <w:lang w:eastAsia="zh-CN"/>
        </w:rPr>
        <w:t>failure</w:t>
      </w:r>
      <w:r w:rsidRPr="006F06C2">
        <w:t xml:space="preserve"> or handover failure in NR;</w:t>
      </w:r>
    </w:p>
    <w:p w14:paraId="1100B977" w14:textId="77777777" w:rsidR="00C035A3" w:rsidRPr="006F06C2" w:rsidRDefault="00C035A3" w:rsidP="00C035A3">
      <w:pPr>
        <w:pStyle w:val="B3"/>
      </w:pPr>
      <w:r w:rsidRPr="006F06C2">
        <w:t>3&gt;</w:t>
      </w:r>
      <w:r w:rsidRPr="006F06C2">
        <w:tab/>
        <w:t xml:space="preserve">set the </w:t>
      </w:r>
      <w:r w:rsidRPr="006F06C2">
        <w:rPr>
          <w:i/>
        </w:rPr>
        <w:t>rlf-Report</w:t>
      </w:r>
      <w:r w:rsidRPr="006F06C2">
        <w:t xml:space="preserve"> in the </w:t>
      </w:r>
      <w:r w:rsidRPr="006F06C2">
        <w:rPr>
          <w:i/>
        </w:rPr>
        <w:t>UEInformationResponse</w:t>
      </w:r>
      <w:r w:rsidRPr="006F06C2">
        <w:t xml:space="preserve"> message to the value of </w:t>
      </w:r>
      <w:r w:rsidRPr="006F06C2">
        <w:rPr>
          <w:i/>
        </w:rPr>
        <w:t>rlf-Report</w:t>
      </w:r>
      <w:r w:rsidRPr="006F06C2">
        <w:t xml:space="preserve"> in </w:t>
      </w:r>
      <w:r w:rsidRPr="006F06C2">
        <w:rPr>
          <w:i/>
        </w:rPr>
        <w:t>VarRLF-Report</w:t>
      </w:r>
      <w:r w:rsidRPr="006F06C2">
        <w:t>;</w:t>
      </w:r>
    </w:p>
    <w:p w14:paraId="63D7C9EB" w14:textId="77777777" w:rsidR="00C035A3" w:rsidRPr="006F06C2" w:rsidRDefault="00C035A3" w:rsidP="00C035A3">
      <w:pPr>
        <w:pStyle w:val="B3"/>
      </w:pPr>
      <w:r w:rsidRPr="006F06C2">
        <w:t>3&gt;</w:t>
      </w:r>
      <w:r w:rsidRPr="006F06C2">
        <w:tab/>
        <w:t xml:space="preserve">discard the </w:t>
      </w:r>
      <w:r w:rsidRPr="006F06C2">
        <w:rPr>
          <w:i/>
        </w:rPr>
        <w:t>rlf-Report</w:t>
      </w:r>
      <w:r w:rsidRPr="006F06C2">
        <w:t xml:space="preserve"> from </w:t>
      </w:r>
      <w:r w:rsidRPr="006F06C2">
        <w:rPr>
          <w:i/>
        </w:rPr>
        <w:t>VarRLF-Report</w:t>
      </w:r>
      <w:r w:rsidRPr="006F06C2">
        <w:t xml:space="preserve"> upon successful delivery of the </w:t>
      </w:r>
      <w:r w:rsidRPr="006F06C2">
        <w:rPr>
          <w:i/>
        </w:rPr>
        <w:t>UEInformationResponse</w:t>
      </w:r>
      <w:r w:rsidRPr="006F06C2">
        <w:t xml:space="preserve"> message confirmed by lower layers;</w:t>
      </w:r>
    </w:p>
    <w:p w14:paraId="686A2558" w14:textId="77777777" w:rsidR="00C035A3" w:rsidRPr="006F06C2" w:rsidRDefault="00C035A3" w:rsidP="00C035A3">
      <w:pPr>
        <w:pStyle w:val="B3"/>
      </w:pPr>
      <w:r w:rsidRPr="006F06C2">
        <w:t>…</w:t>
      </w:r>
    </w:p>
    <w:p w14:paraId="4B278D2A" w14:textId="77777777" w:rsidR="00C035A3" w:rsidRPr="006F06C2" w:rsidRDefault="00C035A3" w:rsidP="00C035A3">
      <w:pPr>
        <w:pStyle w:val="B1"/>
      </w:pPr>
      <w:r w:rsidRPr="006F06C2">
        <w:t>1&gt;</w:t>
      </w:r>
      <w:r w:rsidRPr="006F06C2">
        <w:tab/>
        <w:t>else:</w:t>
      </w:r>
    </w:p>
    <w:p w14:paraId="3253239D" w14:textId="4389D766" w:rsidR="00C035A3" w:rsidRPr="006F06C2" w:rsidRDefault="00C035A3" w:rsidP="00F60643">
      <w:pPr>
        <w:pStyle w:val="B2"/>
      </w:pPr>
      <w:r w:rsidRPr="006F06C2">
        <w:t>2&gt;</w:t>
      </w:r>
      <w:r w:rsidRPr="006F06C2">
        <w:tab/>
        <w:t xml:space="preserve">submit the </w:t>
      </w:r>
      <w:r w:rsidRPr="006F06C2">
        <w:rPr>
          <w:i/>
        </w:rPr>
        <w:t>UEInformationResponse</w:t>
      </w:r>
      <w:r w:rsidRPr="006F06C2">
        <w:t xml:space="preserve"> message to lower layers for transmission via SRB1.</w:t>
      </w:r>
    </w:p>
    <w:p w14:paraId="3A8A1B52" w14:textId="77777777" w:rsidR="00C035A3" w:rsidRPr="006F06C2" w:rsidRDefault="00C035A3" w:rsidP="00C035A3">
      <w:pPr>
        <w:pStyle w:val="H6"/>
      </w:pPr>
      <w:r w:rsidRPr="006F06C2">
        <w:t>8.1.6.1.3.4.3</w:t>
      </w:r>
      <w:r w:rsidRPr="006F06C2">
        <w:tab/>
        <w:t>Test description</w:t>
      </w:r>
    </w:p>
    <w:p w14:paraId="5F46F819" w14:textId="77777777" w:rsidR="00C035A3" w:rsidRPr="006F06C2" w:rsidRDefault="00C035A3" w:rsidP="00C035A3">
      <w:pPr>
        <w:pStyle w:val="H6"/>
      </w:pPr>
      <w:r w:rsidRPr="006F06C2">
        <w:t>8.1.6.1.3.4.3.1</w:t>
      </w:r>
      <w:r w:rsidRPr="006F06C2">
        <w:tab/>
        <w:t>Pre-test conditions</w:t>
      </w:r>
    </w:p>
    <w:p w14:paraId="40A8B2B8" w14:textId="77777777" w:rsidR="00C035A3" w:rsidRPr="006F06C2" w:rsidRDefault="00C035A3" w:rsidP="00C035A3">
      <w:pPr>
        <w:pStyle w:val="H6"/>
      </w:pPr>
      <w:r w:rsidRPr="006F06C2">
        <w:t>System Simulator:</w:t>
      </w:r>
    </w:p>
    <w:p w14:paraId="22DD1C4E" w14:textId="77777777" w:rsidR="00C035A3" w:rsidRPr="006F06C2" w:rsidRDefault="00C035A3" w:rsidP="00C035A3">
      <w:pPr>
        <w:pStyle w:val="B1"/>
        <w:snapToGrid w:val="0"/>
        <w:rPr>
          <w:lang w:eastAsia="zh-CN"/>
        </w:rPr>
      </w:pPr>
      <w:r w:rsidRPr="006F06C2">
        <w:rPr>
          <w:lang w:eastAsia="zh-CN"/>
        </w:rPr>
        <w:t>-</w:t>
      </w:r>
      <w:r w:rsidRPr="006F06C2">
        <w:rPr>
          <w:lang w:eastAsia="zh-CN"/>
        </w:rPr>
        <w:tab/>
        <w:t>NR Cell 1 is the serving cell.</w:t>
      </w:r>
    </w:p>
    <w:p w14:paraId="17939F8D" w14:textId="77777777" w:rsidR="00C035A3" w:rsidRPr="006F06C2" w:rsidRDefault="00C035A3" w:rsidP="00C035A3">
      <w:pPr>
        <w:pStyle w:val="B1"/>
        <w:snapToGrid w:val="0"/>
        <w:rPr>
          <w:lang w:eastAsia="zh-CN"/>
        </w:rPr>
      </w:pPr>
      <w:r w:rsidRPr="006F06C2">
        <w:rPr>
          <w:lang w:eastAsia="zh-CN"/>
        </w:rPr>
        <w:t>-</w:t>
      </w:r>
      <w:r w:rsidRPr="006F06C2">
        <w:rPr>
          <w:lang w:eastAsia="zh-CN"/>
        </w:rPr>
        <w:tab/>
      </w:r>
      <w:r w:rsidRPr="006F06C2">
        <w:t>NR Cell 2 is the Suitable neighbour intra-frequency cell</w:t>
      </w:r>
      <w:r w:rsidRPr="006F06C2">
        <w:rPr>
          <w:lang w:eastAsia="zh-CN"/>
        </w:rPr>
        <w:t>.</w:t>
      </w:r>
    </w:p>
    <w:p w14:paraId="155C9514" w14:textId="77777777" w:rsidR="00C035A3" w:rsidRPr="006F06C2" w:rsidRDefault="00C035A3" w:rsidP="00C035A3">
      <w:pPr>
        <w:pStyle w:val="B1"/>
        <w:snapToGrid w:val="0"/>
        <w:rPr>
          <w:lang w:eastAsia="zh-CN"/>
        </w:rPr>
      </w:pPr>
      <w:r w:rsidRPr="006F06C2">
        <w:rPr>
          <w:lang w:eastAsia="zh-CN"/>
        </w:rPr>
        <w:t>-</w:t>
      </w:r>
      <w:r w:rsidRPr="006F06C2">
        <w:rPr>
          <w:lang w:eastAsia="zh-CN"/>
        </w:rPr>
        <w:tab/>
      </w:r>
      <w:r w:rsidRPr="006F06C2">
        <w:t>System information combination NR-2 as defined in TS 38.508-1 [4] clause 4.4.3.1.2 is used in NR cells</w:t>
      </w:r>
      <w:r w:rsidRPr="006F06C2">
        <w:rPr>
          <w:lang w:eastAsia="zh-CN"/>
        </w:rPr>
        <w:t>.</w:t>
      </w:r>
    </w:p>
    <w:p w14:paraId="1BCFE43A" w14:textId="77777777" w:rsidR="00C035A3" w:rsidRPr="006F06C2" w:rsidRDefault="00C035A3" w:rsidP="00C035A3">
      <w:pPr>
        <w:pStyle w:val="H6"/>
      </w:pPr>
      <w:r w:rsidRPr="006F06C2">
        <w:t>UE:</w:t>
      </w:r>
    </w:p>
    <w:p w14:paraId="1173553F" w14:textId="77777777" w:rsidR="00C035A3" w:rsidRPr="006F06C2" w:rsidRDefault="00C035A3" w:rsidP="00C035A3">
      <w:r w:rsidRPr="006F06C2">
        <w:t>None.</w:t>
      </w:r>
    </w:p>
    <w:p w14:paraId="109A1301" w14:textId="77777777" w:rsidR="00C035A3" w:rsidRPr="006F06C2" w:rsidRDefault="00C035A3" w:rsidP="00C035A3">
      <w:pPr>
        <w:pStyle w:val="H6"/>
      </w:pPr>
      <w:r w:rsidRPr="006F06C2">
        <w:t>Preamble:</w:t>
      </w:r>
    </w:p>
    <w:p w14:paraId="01D7BAEC" w14:textId="77777777" w:rsidR="00C035A3" w:rsidRPr="006F06C2" w:rsidRDefault="00C035A3" w:rsidP="00C035A3">
      <w:pPr>
        <w:pStyle w:val="B1"/>
      </w:pPr>
      <w:r w:rsidRPr="006F06C2">
        <w:t>-</w:t>
      </w:r>
      <w:r w:rsidRPr="006F06C2">
        <w:tab/>
        <w:t>The UE is in state 3N-A on NR Cell 1 according to TS 38.508-1 [4], clause 4.4A.</w:t>
      </w:r>
    </w:p>
    <w:p w14:paraId="4C2AB3FE" w14:textId="77777777" w:rsidR="00C035A3" w:rsidRPr="006F06C2" w:rsidRDefault="00C035A3" w:rsidP="00C035A3">
      <w:pPr>
        <w:pStyle w:val="H6"/>
      </w:pPr>
      <w:r w:rsidRPr="006F06C2">
        <w:t>8.1.6.1.3.4.3.2</w:t>
      </w:r>
      <w:r w:rsidRPr="006F06C2">
        <w:tab/>
        <w:t>Test procedure sequence</w:t>
      </w:r>
    </w:p>
    <w:p w14:paraId="1D480353" w14:textId="77777777" w:rsidR="00C035A3" w:rsidRPr="006F06C2" w:rsidRDefault="00C035A3" w:rsidP="00C035A3">
      <w:r w:rsidRPr="006F06C2">
        <w:rPr>
          <w:rFonts w:eastAsia="MS Gothic"/>
        </w:rPr>
        <w:t xml:space="preserve">Table </w:t>
      </w:r>
      <w:r w:rsidRPr="006F06C2">
        <w:t>8.1.6.1.3.4</w:t>
      </w:r>
      <w:r w:rsidRPr="006F06C2">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6F06C2">
        <w:t>clause.</w:t>
      </w:r>
    </w:p>
    <w:p w14:paraId="6EB44EC8" w14:textId="77777777" w:rsidR="00C035A3" w:rsidRPr="006F06C2" w:rsidRDefault="00C035A3" w:rsidP="00C035A3">
      <w:pPr>
        <w:pStyle w:val="TH"/>
      </w:pPr>
      <w:r w:rsidRPr="006F06C2">
        <w:t>Table 8.1.6.1.3.4.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C035A3" w:rsidRPr="006F06C2" w14:paraId="4E2FA2D5"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tcPr>
          <w:p w14:paraId="163F4160" w14:textId="77777777" w:rsidR="00C035A3" w:rsidRPr="006F06C2" w:rsidRDefault="00C035A3"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13BBB6F3" w14:textId="77777777" w:rsidR="00C035A3" w:rsidRPr="006F06C2" w:rsidRDefault="00C035A3" w:rsidP="00AD2183">
            <w:pPr>
              <w:pStyle w:val="TAH"/>
            </w:pPr>
            <w:r w:rsidRPr="006F06C2">
              <w:t>Parameter</w:t>
            </w:r>
          </w:p>
        </w:tc>
        <w:tc>
          <w:tcPr>
            <w:tcW w:w="1080" w:type="dxa"/>
            <w:tcBorders>
              <w:top w:val="single" w:sz="4" w:space="0" w:color="auto"/>
              <w:left w:val="single" w:sz="4" w:space="0" w:color="auto"/>
              <w:bottom w:val="single" w:sz="4" w:space="0" w:color="auto"/>
              <w:right w:val="single" w:sz="4" w:space="0" w:color="auto"/>
            </w:tcBorders>
            <w:hideMark/>
          </w:tcPr>
          <w:p w14:paraId="23664F29" w14:textId="77777777" w:rsidR="00C035A3" w:rsidRPr="006F06C2" w:rsidRDefault="00C035A3" w:rsidP="00AD2183">
            <w:pPr>
              <w:pStyle w:val="TAH"/>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26F7AB4B" w14:textId="77777777" w:rsidR="00C035A3" w:rsidRPr="006F06C2" w:rsidRDefault="00C035A3" w:rsidP="00AD2183">
            <w:pPr>
              <w:pStyle w:val="TAH"/>
            </w:pPr>
            <w:r w:rsidRPr="006F06C2">
              <w:t>NR Cell 1</w:t>
            </w:r>
          </w:p>
        </w:tc>
        <w:tc>
          <w:tcPr>
            <w:tcW w:w="1080" w:type="dxa"/>
            <w:tcBorders>
              <w:top w:val="single" w:sz="4" w:space="0" w:color="auto"/>
              <w:left w:val="single" w:sz="4" w:space="0" w:color="auto"/>
              <w:bottom w:val="single" w:sz="4" w:space="0" w:color="auto"/>
              <w:right w:val="single" w:sz="4" w:space="0" w:color="auto"/>
            </w:tcBorders>
            <w:hideMark/>
          </w:tcPr>
          <w:p w14:paraId="06731618" w14:textId="77777777" w:rsidR="00C035A3" w:rsidRPr="006F06C2" w:rsidRDefault="00C035A3" w:rsidP="00AD2183">
            <w:pPr>
              <w:pStyle w:val="TAH"/>
            </w:pPr>
            <w:r w:rsidRPr="006F06C2">
              <w:t>NR Cell 2</w:t>
            </w:r>
          </w:p>
        </w:tc>
        <w:tc>
          <w:tcPr>
            <w:tcW w:w="4500" w:type="dxa"/>
            <w:tcBorders>
              <w:top w:val="single" w:sz="4" w:space="0" w:color="auto"/>
              <w:left w:val="single" w:sz="4" w:space="0" w:color="auto"/>
              <w:bottom w:val="single" w:sz="4" w:space="0" w:color="auto"/>
              <w:right w:val="single" w:sz="4" w:space="0" w:color="auto"/>
            </w:tcBorders>
            <w:hideMark/>
          </w:tcPr>
          <w:p w14:paraId="082352E4" w14:textId="77777777" w:rsidR="00C035A3" w:rsidRPr="006F06C2" w:rsidRDefault="00C035A3" w:rsidP="00AD2183">
            <w:pPr>
              <w:pStyle w:val="TAH"/>
            </w:pPr>
            <w:r w:rsidRPr="006F06C2">
              <w:t>Remark</w:t>
            </w:r>
          </w:p>
        </w:tc>
      </w:tr>
      <w:tr w:rsidR="00C035A3" w:rsidRPr="006F06C2" w14:paraId="52A5E63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1486B374" w14:textId="77777777" w:rsidR="00C035A3" w:rsidRPr="006F06C2" w:rsidRDefault="00C035A3" w:rsidP="00AD2183">
            <w:pPr>
              <w:pStyle w:val="TAL"/>
            </w:pPr>
            <w:r w:rsidRPr="006F06C2">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E9F161A" w14:textId="77777777" w:rsidR="00C035A3" w:rsidRPr="006F06C2" w:rsidRDefault="00C035A3" w:rsidP="00AD2183">
            <w:pPr>
              <w:pStyle w:val="TAL"/>
            </w:pPr>
            <w:r w:rsidRPr="006F06C2">
              <w:t>SS/PBCH</w:t>
            </w:r>
          </w:p>
          <w:p w14:paraId="081F9653" w14:textId="77777777" w:rsidR="00C035A3" w:rsidRPr="006F06C2" w:rsidRDefault="00C035A3"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ED6AE71" w14:textId="77777777" w:rsidR="00C035A3" w:rsidRPr="006F06C2" w:rsidRDefault="00C035A3" w:rsidP="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CEEF90C" w14:textId="77777777" w:rsidR="00C035A3" w:rsidRPr="006F06C2" w:rsidRDefault="00C035A3" w:rsidP="00AD2183">
            <w:pPr>
              <w:pStyle w:val="TAC"/>
            </w:pPr>
            <w:r w:rsidRPr="006F06C2">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6D50C97" w14:textId="77777777" w:rsidR="00C035A3" w:rsidRPr="006F06C2" w:rsidRDefault="00C035A3" w:rsidP="00AD2183">
            <w:pPr>
              <w:pStyle w:val="TAC"/>
            </w:pPr>
            <w:r w:rsidRPr="006F06C2">
              <w:t>-94</w:t>
            </w:r>
          </w:p>
        </w:tc>
        <w:tc>
          <w:tcPr>
            <w:tcW w:w="4500" w:type="dxa"/>
            <w:tcBorders>
              <w:top w:val="single" w:sz="4" w:space="0" w:color="auto"/>
              <w:left w:val="single" w:sz="4" w:space="0" w:color="auto"/>
              <w:bottom w:val="single" w:sz="4" w:space="0" w:color="auto"/>
              <w:right w:val="single" w:sz="4" w:space="0" w:color="auto"/>
            </w:tcBorders>
            <w:hideMark/>
          </w:tcPr>
          <w:p w14:paraId="3650BE6B" w14:textId="77777777" w:rsidR="00C035A3" w:rsidRPr="006F06C2" w:rsidRDefault="00C035A3" w:rsidP="00AD2183">
            <w:pPr>
              <w:pStyle w:val="TAL"/>
            </w:pPr>
          </w:p>
        </w:tc>
      </w:tr>
      <w:tr w:rsidR="00C035A3" w:rsidRPr="006F06C2" w14:paraId="3A587C2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17E840F" w14:textId="77777777" w:rsidR="00C035A3" w:rsidRPr="006F06C2" w:rsidRDefault="00C035A3" w:rsidP="00AD2183">
            <w:pPr>
              <w:pStyle w:val="TAL"/>
            </w:pPr>
            <w:r w:rsidRPr="006F06C2">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D9CFB62" w14:textId="77777777" w:rsidR="00C035A3" w:rsidRPr="006F06C2" w:rsidRDefault="00C035A3" w:rsidP="00AD2183">
            <w:pPr>
              <w:pStyle w:val="TAL"/>
            </w:pPr>
            <w:r w:rsidRPr="006F06C2">
              <w:t>SS/PBCH</w:t>
            </w:r>
          </w:p>
          <w:p w14:paraId="7A64A076" w14:textId="77777777" w:rsidR="00C035A3" w:rsidRPr="006F06C2" w:rsidRDefault="00C035A3"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16CC21C" w14:textId="77777777" w:rsidR="00C035A3" w:rsidRPr="006F06C2" w:rsidRDefault="00C035A3" w:rsidP="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5F6DBC" w14:textId="77777777" w:rsidR="00C035A3" w:rsidRPr="006F06C2" w:rsidRDefault="00C035A3" w:rsidP="00AD2183">
            <w:pPr>
              <w:pStyle w:val="TAC"/>
            </w:pPr>
            <w:r w:rsidRPr="006F06C2">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C019CAB" w14:textId="77777777" w:rsidR="00C035A3" w:rsidRPr="006F06C2" w:rsidRDefault="00C035A3" w:rsidP="00AD2183">
            <w:pPr>
              <w:pStyle w:val="TAC"/>
            </w:pPr>
            <w:r w:rsidRPr="006F06C2">
              <w:t>"Off"</w:t>
            </w:r>
          </w:p>
        </w:tc>
        <w:tc>
          <w:tcPr>
            <w:tcW w:w="4500" w:type="dxa"/>
            <w:tcBorders>
              <w:top w:val="single" w:sz="4" w:space="0" w:color="auto"/>
              <w:left w:val="single" w:sz="4" w:space="0" w:color="auto"/>
              <w:bottom w:val="single" w:sz="4" w:space="0" w:color="auto"/>
              <w:right w:val="single" w:sz="4" w:space="0" w:color="auto"/>
            </w:tcBorders>
            <w:hideMark/>
          </w:tcPr>
          <w:p w14:paraId="04E4031F" w14:textId="77777777" w:rsidR="00C035A3" w:rsidRPr="006F06C2" w:rsidRDefault="00C035A3" w:rsidP="00AD2183">
            <w:pPr>
              <w:pStyle w:val="TAL"/>
            </w:pPr>
            <w:r w:rsidRPr="006F06C2">
              <w:t>Only Cell 1 is available.</w:t>
            </w:r>
          </w:p>
        </w:tc>
      </w:tr>
    </w:tbl>
    <w:p w14:paraId="6FA0A1DC" w14:textId="77777777" w:rsidR="00C035A3" w:rsidRPr="006F06C2" w:rsidRDefault="00C035A3" w:rsidP="00C035A3"/>
    <w:p w14:paraId="006E7B1F" w14:textId="77777777" w:rsidR="00C035A3" w:rsidRPr="006F06C2" w:rsidRDefault="00C035A3" w:rsidP="00C035A3">
      <w:pPr>
        <w:pStyle w:val="TH"/>
      </w:pPr>
      <w:r w:rsidRPr="006F06C2">
        <w:t>Table 8.1.6.1.3.4.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C035A3" w:rsidRPr="006F06C2" w14:paraId="1292061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tcPr>
          <w:p w14:paraId="29761407" w14:textId="77777777" w:rsidR="00C035A3" w:rsidRPr="006F06C2" w:rsidRDefault="00C035A3"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1EB1A20" w14:textId="77777777" w:rsidR="00C035A3" w:rsidRPr="006F06C2" w:rsidRDefault="00C035A3" w:rsidP="00AD2183">
            <w:pPr>
              <w:pStyle w:val="TAH"/>
            </w:pPr>
            <w:r w:rsidRPr="006F06C2">
              <w:t>Parameter</w:t>
            </w:r>
          </w:p>
        </w:tc>
        <w:tc>
          <w:tcPr>
            <w:tcW w:w="1080" w:type="dxa"/>
            <w:tcBorders>
              <w:top w:val="single" w:sz="4" w:space="0" w:color="auto"/>
              <w:left w:val="single" w:sz="4" w:space="0" w:color="auto"/>
              <w:bottom w:val="single" w:sz="4" w:space="0" w:color="auto"/>
              <w:right w:val="single" w:sz="4" w:space="0" w:color="auto"/>
            </w:tcBorders>
            <w:hideMark/>
          </w:tcPr>
          <w:p w14:paraId="23560AD7" w14:textId="77777777" w:rsidR="00C035A3" w:rsidRPr="006F06C2" w:rsidRDefault="00C035A3" w:rsidP="00AD2183">
            <w:pPr>
              <w:pStyle w:val="TAH"/>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36EAA7B2" w14:textId="77777777" w:rsidR="00C035A3" w:rsidRPr="006F06C2" w:rsidRDefault="00C035A3" w:rsidP="00AD2183">
            <w:pPr>
              <w:pStyle w:val="TAH"/>
            </w:pPr>
            <w:r w:rsidRPr="006F06C2">
              <w:t>NR Cell 1</w:t>
            </w:r>
          </w:p>
        </w:tc>
        <w:tc>
          <w:tcPr>
            <w:tcW w:w="1080" w:type="dxa"/>
            <w:tcBorders>
              <w:top w:val="single" w:sz="4" w:space="0" w:color="auto"/>
              <w:left w:val="single" w:sz="4" w:space="0" w:color="auto"/>
              <w:bottom w:val="single" w:sz="4" w:space="0" w:color="auto"/>
              <w:right w:val="single" w:sz="4" w:space="0" w:color="auto"/>
            </w:tcBorders>
            <w:hideMark/>
          </w:tcPr>
          <w:p w14:paraId="633021BB" w14:textId="77777777" w:rsidR="00C035A3" w:rsidRPr="006F06C2" w:rsidRDefault="00C035A3" w:rsidP="00AD2183">
            <w:pPr>
              <w:pStyle w:val="TAH"/>
            </w:pPr>
            <w:r w:rsidRPr="006F06C2">
              <w:t>NR Cell 2</w:t>
            </w:r>
          </w:p>
        </w:tc>
        <w:tc>
          <w:tcPr>
            <w:tcW w:w="4500" w:type="dxa"/>
            <w:tcBorders>
              <w:top w:val="single" w:sz="4" w:space="0" w:color="auto"/>
              <w:left w:val="single" w:sz="4" w:space="0" w:color="auto"/>
              <w:bottom w:val="single" w:sz="4" w:space="0" w:color="auto"/>
              <w:right w:val="single" w:sz="4" w:space="0" w:color="auto"/>
            </w:tcBorders>
            <w:hideMark/>
          </w:tcPr>
          <w:p w14:paraId="488ADECC" w14:textId="77777777" w:rsidR="00C035A3" w:rsidRPr="006F06C2" w:rsidRDefault="00C035A3" w:rsidP="00AD2183">
            <w:pPr>
              <w:pStyle w:val="TAH"/>
            </w:pPr>
            <w:r w:rsidRPr="006F06C2">
              <w:t>Remark</w:t>
            </w:r>
          </w:p>
        </w:tc>
      </w:tr>
      <w:tr w:rsidR="00137BB1" w:rsidRPr="006F06C2" w14:paraId="6DC4FC48"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7013D63" w14:textId="77777777" w:rsidR="00137BB1" w:rsidRPr="006F06C2" w:rsidRDefault="00137BB1" w:rsidP="00137BB1">
            <w:pPr>
              <w:pStyle w:val="TAL"/>
            </w:pPr>
            <w:r w:rsidRPr="006F06C2">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59CB0F1" w14:textId="77777777" w:rsidR="00137BB1" w:rsidRPr="006F06C2" w:rsidRDefault="00137BB1" w:rsidP="00137BB1">
            <w:pPr>
              <w:pStyle w:val="TAL"/>
            </w:pPr>
            <w:r w:rsidRPr="006F06C2">
              <w:t>SS/PBCH</w:t>
            </w:r>
          </w:p>
          <w:p w14:paraId="773CED4E" w14:textId="77777777" w:rsidR="00137BB1" w:rsidRPr="006F06C2" w:rsidRDefault="00137BB1" w:rsidP="00137BB1">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768CEC8" w14:textId="77777777" w:rsidR="00137BB1" w:rsidRPr="006F06C2" w:rsidRDefault="00137BB1" w:rsidP="00137BB1">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hideMark/>
          </w:tcPr>
          <w:p w14:paraId="0AD1BBD5" w14:textId="2B4E4432" w:rsidR="00137BB1" w:rsidRPr="006F06C2" w:rsidRDefault="00137BB1" w:rsidP="00137BB1">
            <w:pPr>
              <w:pStyle w:val="TAC"/>
            </w:pPr>
            <w:r w:rsidRPr="006F06C2">
              <w:t>FFS</w:t>
            </w:r>
          </w:p>
        </w:tc>
        <w:tc>
          <w:tcPr>
            <w:tcW w:w="1080" w:type="dxa"/>
            <w:tcBorders>
              <w:top w:val="single" w:sz="4" w:space="0" w:color="auto"/>
              <w:left w:val="single" w:sz="4" w:space="0" w:color="auto"/>
              <w:bottom w:val="single" w:sz="4" w:space="0" w:color="auto"/>
              <w:right w:val="single" w:sz="4" w:space="0" w:color="auto"/>
            </w:tcBorders>
            <w:hideMark/>
          </w:tcPr>
          <w:p w14:paraId="2B1F8085" w14:textId="749AFD9D" w:rsidR="00137BB1" w:rsidRPr="006F06C2" w:rsidRDefault="00137BB1" w:rsidP="00137BB1">
            <w:pPr>
              <w:pStyle w:val="TAC"/>
            </w:pPr>
            <w:r w:rsidRPr="006F06C2">
              <w:t>FFS</w:t>
            </w:r>
          </w:p>
        </w:tc>
        <w:tc>
          <w:tcPr>
            <w:tcW w:w="4500" w:type="dxa"/>
            <w:tcBorders>
              <w:top w:val="single" w:sz="4" w:space="0" w:color="auto"/>
              <w:left w:val="single" w:sz="4" w:space="0" w:color="auto"/>
              <w:bottom w:val="single" w:sz="4" w:space="0" w:color="auto"/>
              <w:right w:val="single" w:sz="4" w:space="0" w:color="auto"/>
            </w:tcBorders>
            <w:hideMark/>
          </w:tcPr>
          <w:p w14:paraId="7292333F" w14:textId="77777777" w:rsidR="00137BB1" w:rsidRPr="006F06C2" w:rsidRDefault="00137BB1" w:rsidP="00137BB1">
            <w:pPr>
              <w:pStyle w:val="TAL"/>
            </w:pPr>
          </w:p>
        </w:tc>
      </w:tr>
      <w:tr w:rsidR="00C035A3" w:rsidRPr="006F06C2" w14:paraId="4BB6C484"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90F54DC" w14:textId="77777777" w:rsidR="00C035A3" w:rsidRPr="006F06C2" w:rsidRDefault="00C035A3" w:rsidP="00AD2183">
            <w:pPr>
              <w:pStyle w:val="TAL"/>
            </w:pPr>
            <w:r w:rsidRPr="006F06C2">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C375BC2" w14:textId="77777777" w:rsidR="00C035A3" w:rsidRPr="006F06C2" w:rsidRDefault="00C035A3" w:rsidP="00AD2183">
            <w:pPr>
              <w:pStyle w:val="TAL"/>
            </w:pPr>
            <w:r w:rsidRPr="006F06C2">
              <w:t>SS/PBCH</w:t>
            </w:r>
          </w:p>
          <w:p w14:paraId="12C7E12B" w14:textId="77777777" w:rsidR="00C035A3" w:rsidRPr="006F06C2" w:rsidRDefault="00C035A3"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915F13C" w14:textId="77777777" w:rsidR="00C035A3" w:rsidRPr="006F06C2" w:rsidRDefault="00C035A3" w:rsidP="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9D450A0" w14:textId="77777777" w:rsidR="00C035A3" w:rsidRPr="006F06C2" w:rsidRDefault="00C035A3" w:rsidP="00AD2183">
            <w:pPr>
              <w:pStyle w:val="TAC"/>
            </w:pPr>
            <w:r w:rsidRPr="006F06C2">
              <w:t>-82</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126156A" w14:textId="77777777" w:rsidR="00C035A3" w:rsidRPr="006F06C2" w:rsidRDefault="00C035A3" w:rsidP="00AD2183">
            <w:pPr>
              <w:pStyle w:val="TAC"/>
            </w:pPr>
            <w:r w:rsidRPr="006F06C2">
              <w:t>"Off"</w:t>
            </w:r>
          </w:p>
        </w:tc>
        <w:tc>
          <w:tcPr>
            <w:tcW w:w="4500" w:type="dxa"/>
            <w:tcBorders>
              <w:top w:val="single" w:sz="4" w:space="0" w:color="auto"/>
              <w:left w:val="single" w:sz="4" w:space="0" w:color="auto"/>
              <w:bottom w:val="single" w:sz="4" w:space="0" w:color="auto"/>
              <w:right w:val="single" w:sz="4" w:space="0" w:color="auto"/>
            </w:tcBorders>
            <w:hideMark/>
          </w:tcPr>
          <w:p w14:paraId="0D107720" w14:textId="77777777" w:rsidR="00C035A3" w:rsidRPr="006F06C2" w:rsidRDefault="00C035A3" w:rsidP="00AD2183">
            <w:pPr>
              <w:pStyle w:val="TAL"/>
            </w:pPr>
            <w:r w:rsidRPr="006F06C2">
              <w:t>Only Cell 1 is available.</w:t>
            </w:r>
          </w:p>
        </w:tc>
      </w:tr>
    </w:tbl>
    <w:p w14:paraId="3D9DD724" w14:textId="77777777" w:rsidR="00C035A3" w:rsidRPr="006F06C2" w:rsidRDefault="00C035A3" w:rsidP="00C035A3"/>
    <w:p w14:paraId="6B535C16" w14:textId="77777777" w:rsidR="00C035A3" w:rsidRPr="006F06C2" w:rsidRDefault="00C035A3" w:rsidP="00C035A3">
      <w:pPr>
        <w:pStyle w:val="TH"/>
      </w:pPr>
      <w:r w:rsidRPr="006F06C2">
        <w:t>Table 8.1.6.1.3.4.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6F06C2" w14:paraId="5663AC3F" w14:textId="77777777" w:rsidTr="00AD2183">
        <w:tc>
          <w:tcPr>
            <w:tcW w:w="648" w:type="dxa"/>
            <w:tcBorders>
              <w:bottom w:val="nil"/>
            </w:tcBorders>
          </w:tcPr>
          <w:p w14:paraId="7800BA4A" w14:textId="77777777" w:rsidR="00C035A3" w:rsidRPr="006F06C2" w:rsidRDefault="00C035A3" w:rsidP="00AD2183">
            <w:pPr>
              <w:pStyle w:val="TAH"/>
            </w:pPr>
            <w:r w:rsidRPr="006F06C2">
              <w:t>St</w:t>
            </w:r>
          </w:p>
        </w:tc>
        <w:tc>
          <w:tcPr>
            <w:tcW w:w="3969" w:type="dxa"/>
            <w:tcBorders>
              <w:bottom w:val="nil"/>
            </w:tcBorders>
          </w:tcPr>
          <w:p w14:paraId="4EF7A44A" w14:textId="77777777" w:rsidR="00C035A3" w:rsidRPr="006F06C2" w:rsidRDefault="00C035A3" w:rsidP="00AD2183">
            <w:pPr>
              <w:pStyle w:val="TAH"/>
            </w:pPr>
            <w:r w:rsidRPr="006F06C2">
              <w:t>Procedure</w:t>
            </w:r>
          </w:p>
        </w:tc>
        <w:tc>
          <w:tcPr>
            <w:tcW w:w="3686" w:type="dxa"/>
            <w:gridSpan w:val="2"/>
          </w:tcPr>
          <w:p w14:paraId="0D668B05" w14:textId="77777777" w:rsidR="00C035A3" w:rsidRPr="006F06C2" w:rsidRDefault="00C035A3" w:rsidP="00AD2183">
            <w:pPr>
              <w:pStyle w:val="TAH"/>
            </w:pPr>
            <w:r w:rsidRPr="006F06C2">
              <w:t>Message Sequence</w:t>
            </w:r>
          </w:p>
        </w:tc>
        <w:tc>
          <w:tcPr>
            <w:tcW w:w="567" w:type="dxa"/>
            <w:tcBorders>
              <w:bottom w:val="nil"/>
            </w:tcBorders>
          </w:tcPr>
          <w:p w14:paraId="31EFF404" w14:textId="77777777" w:rsidR="00C035A3" w:rsidRPr="006F06C2" w:rsidRDefault="00C035A3" w:rsidP="00AD2183">
            <w:pPr>
              <w:pStyle w:val="TAH"/>
            </w:pPr>
            <w:r w:rsidRPr="006F06C2">
              <w:t>TP</w:t>
            </w:r>
          </w:p>
        </w:tc>
        <w:tc>
          <w:tcPr>
            <w:tcW w:w="892" w:type="dxa"/>
            <w:tcBorders>
              <w:bottom w:val="nil"/>
            </w:tcBorders>
          </w:tcPr>
          <w:p w14:paraId="5D7115F1" w14:textId="77777777" w:rsidR="00C035A3" w:rsidRPr="006F06C2" w:rsidRDefault="00C035A3" w:rsidP="00AD2183">
            <w:pPr>
              <w:pStyle w:val="TAH"/>
            </w:pPr>
            <w:r w:rsidRPr="006F06C2">
              <w:t>Verdict</w:t>
            </w:r>
          </w:p>
        </w:tc>
      </w:tr>
      <w:tr w:rsidR="00C035A3" w:rsidRPr="006F06C2" w14:paraId="18A8DA70" w14:textId="77777777" w:rsidTr="00AD2183">
        <w:tc>
          <w:tcPr>
            <w:tcW w:w="648" w:type="dxa"/>
            <w:tcBorders>
              <w:top w:val="nil"/>
            </w:tcBorders>
          </w:tcPr>
          <w:p w14:paraId="48D3C3BA" w14:textId="77777777" w:rsidR="00C035A3" w:rsidRPr="006F06C2" w:rsidRDefault="00C035A3" w:rsidP="00AD2183">
            <w:pPr>
              <w:pStyle w:val="TAH"/>
            </w:pPr>
          </w:p>
        </w:tc>
        <w:tc>
          <w:tcPr>
            <w:tcW w:w="3969" w:type="dxa"/>
            <w:tcBorders>
              <w:top w:val="nil"/>
            </w:tcBorders>
          </w:tcPr>
          <w:p w14:paraId="7F08A469" w14:textId="77777777" w:rsidR="00C035A3" w:rsidRPr="006F06C2" w:rsidRDefault="00C035A3" w:rsidP="00AD2183">
            <w:pPr>
              <w:pStyle w:val="TAH"/>
            </w:pPr>
          </w:p>
        </w:tc>
        <w:tc>
          <w:tcPr>
            <w:tcW w:w="709" w:type="dxa"/>
          </w:tcPr>
          <w:p w14:paraId="09985B4A" w14:textId="77777777" w:rsidR="00C035A3" w:rsidRPr="006F06C2" w:rsidRDefault="00C035A3" w:rsidP="00AD2183">
            <w:pPr>
              <w:pStyle w:val="TAH"/>
            </w:pPr>
            <w:r w:rsidRPr="006F06C2">
              <w:t>U - S</w:t>
            </w:r>
          </w:p>
        </w:tc>
        <w:tc>
          <w:tcPr>
            <w:tcW w:w="2977" w:type="dxa"/>
          </w:tcPr>
          <w:p w14:paraId="34F2E533" w14:textId="77777777" w:rsidR="00C035A3" w:rsidRPr="006F06C2" w:rsidRDefault="00C035A3" w:rsidP="00AD2183">
            <w:pPr>
              <w:pStyle w:val="TAH"/>
            </w:pPr>
            <w:r w:rsidRPr="006F06C2">
              <w:t>Message</w:t>
            </w:r>
          </w:p>
        </w:tc>
        <w:tc>
          <w:tcPr>
            <w:tcW w:w="567" w:type="dxa"/>
            <w:tcBorders>
              <w:top w:val="nil"/>
            </w:tcBorders>
          </w:tcPr>
          <w:p w14:paraId="654F9BA9" w14:textId="77777777" w:rsidR="00C035A3" w:rsidRPr="006F06C2" w:rsidRDefault="00C035A3" w:rsidP="00AD2183">
            <w:pPr>
              <w:pStyle w:val="TAH"/>
            </w:pPr>
          </w:p>
        </w:tc>
        <w:tc>
          <w:tcPr>
            <w:tcW w:w="892" w:type="dxa"/>
            <w:tcBorders>
              <w:top w:val="nil"/>
            </w:tcBorders>
          </w:tcPr>
          <w:p w14:paraId="3A137CD5" w14:textId="77777777" w:rsidR="00C035A3" w:rsidRPr="006F06C2" w:rsidRDefault="00C035A3" w:rsidP="00AD2183">
            <w:pPr>
              <w:pStyle w:val="TAH"/>
            </w:pPr>
          </w:p>
        </w:tc>
      </w:tr>
      <w:tr w:rsidR="00C035A3" w:rsidRPr="006F06C2" w14:paraId="1273F0CD" w14:textId="77777777" w:rsidTr="00AD2183">
        <w:tc>
          <w:tcPr>
            <w:tcW w:w="648" w:type="dxa"/>
          </w:tcPr>
          <w:p w14:paraId="20D0B31C" w14:textId="77777777" w:rsidR="00C035A3" w:rsidRPr="006F06C2" w:rsidRDefault="00C035A3" w:rsidP="00AD2183">
            <w:pPr>
              <w:pStyle w:val="TAC"/>
            </w:pPr>
            <w:r w:rsidRPr="006F06C2">
              <w:t>1</w:t>
            </w:r>
          </w:p>
        </w:tc>
        <w:tc>
          <w:tcPr>
            <w:tcW w:w="3969" w:type="dxa"/>
          </w:tcPr>
          <w:p w14:paraId="01740A66" w14:textId="77777777" w:rsidR="00C035A3" w:rsidRPr="006F06C2" w:rsidRDefault="00C035A3" w:rsidP="00AD2183">
            <w:pPr>
              <w:pStyle w:val="TAL"/>
            </w:pPr>
            <w:r w:rsidRPr="006F06C2">
              <w:rPr>
                <w:kern w:val="2"/>
              </w:rPr>
              <w:t xml:space="preserve">The SS transmits an </w:t>
            </w:r>
            <w:r w:rsidRPr="006F06C2">
              <w:rPr>
                <w:i/>
                <w:kern w:val="2"/>
              </w:rPr>
              <w:t>RRCReconfiguration</w:t>
            </w:r>
            <w:r w:rsidRPr="006F06C2">
              <w:rPr>
                <w:kern w:val="2"/>
              </w:rPr>
              <w:t xml:space="preserve"> message on NR Cell 1 to order the UE to perform handover to NR Cell 2.</w:t>
            </w:r>
          </w:p>
        </w:tc>
        <w:tc>
          <w:tcPr>
            <w:tcW w:w="709" w:type="dxa"/>
          </w:tcPr>
          <w:p w14:paraId="5BBF9AA2" w14:textId="77777777" w:rsidR="00C035A3" w:rsidRPr="006F06C2" w:rsidRDefault="00C035A3" w:rsidP="00AD2183">
            <w:pPr>
              <w:pStyle w:val="TAC"/>
            </w:pPr>
            <w:r w:rsidRPr="006F06C2">
              <w:t>&lt;--</w:t>
            </w:r>
          </w:p>
        </w:tc>
        <w:tc>
          <w:tcPr>
            <w:tcW w:w="2977" w:type="dxa"/>
          </w:tcPr>
          <w:p w14:paraId="609C1FCD" w14:textId="77777777" w:rsidR="00C035A3" w:rsidRPr="006F06C2" w:rsidRDefault="00C035A3" w:rsidP="00AD2183">
            <w:pPr>
              <w:pStyle w:val="TAL"/>
            </w:pPr>
            <w:r w:rsidRPr="006F06C2">
              <w:t xml:space="preserve">NR RRC: </w:t>
            </w:r>
            <w:r w:rsidRPr="006F06C2">
              <w:rPr>
                <w:i/>
              </w:rPr>
              <w:t>RRCReconfiguration</w:t>
            </w:r>
          </w:p>
          <w:p w14:paraId="607CF6CE" w14:textId="77777777" w:rsidR="00C035A3" w:rsidRPr="006F06C2" w:rsidRDefault="00C035A3" w:rsidP="00AD2183">
            <w:pPr>
              <w:pStyle w:val="TAL"/>
            </w:pPr>
          </w:p>
        </w:tc>
        <w:tc>
          <w:tcPr>
            <w:tcW w:w="567" w:type="dxa"/>
          </w:tcPr>
          <w:p w14:paraId="351515ED" w14:textId="77777777" w:rsidR="00C035A3" w:rsidRPr="006F06C2" w:rsidRDefault="00C035A3" w:rsidP="00AD2183">
            <w:pPr>
              <w:pStyle w:val="TAC"/>
              <w:rPr>
                <w:rFonts w:eastAsia="MS Gothic"/>
              </w:rPr>
            </w:pPr>
            <w:r w:rsidRPr="006F06C2">
              <w:rPr>
                <w:rFonts w:eastAsia="MS Gothic"/>
              </w:rPr>
              <w:t>-</w:t>
            </w:r>
          </w:p>
        </w:tc>
        <w:tc>
          <w:tcPr>
            <w:tcW w:w="892" w:type="dxa"/>
          </w:tcPr>
          <w:p w14:paraId="04F6FDD1" w14:textId="77777777" w:rsidR="00C035A3" w:rsidRPr="006F06C2" w:rsidRDefault="00C035A3" w:rsidP="00AD2183">
            <w:pPr>
              <w:pStyle w:val="TAC"/>
              <w:rPr>
                <w:rFonts w:eastAsia="MS Gothic"/>
              </w:rPr>
            </w:pPr>
            <w:r w:rsidRPr="006F06C2">
              <w:rPr>
                <w:rFonts w:eastAsia="MS Gothic"/>
              </w:rPr>
              <w:t>-</w:t>
            </w:r>
          </w:p>
        </w:tc>
      </w:tr>
      <w:tr w:rsidR="00C035A3" w:rsidRPr="006F06C2" w14:paraId="3A31EE9C" w14:textId="77777777" w:rsidTr="00AD2183">
        <w:tc>
          <w:tcPr>
            <w:tcW w:w="648" w:type="dxa"/>
          </w:tcPr>
          <w:p w14:paraId="04E9B2F5" w14:textId="77777777" w:rsidR="00C035A3" w:rsidRPr="006F06C2" w:rsidRDefault="00C035A3" w:rsidP="00AD2183">
            <w:pPr>
              <w:pStyle w:val="TAC"/>
            </w:pPr>
            <w:r w:rsidRPr="006F06C2">
              <w:t>-</w:t>
            </w:r>
          </w:p>
        </w:tc>
        <w:tc>
          <w:tcPr>
            <w:tcW w:w="3969" w:type="dxa"/>
          </w:tcPr>
          <w:p w14:paraId="14830340" w14:textId="77777777" w:rsidR="00C035A3" w:rsidRPr="006F06C2" w:rsidRDefault="00C035A3" w:rsidP="00AD2183">
            <w:pPr>
              <w:pStyle w:val="TAL"/>
              <w:rPr>
                <w:kern w:val="2"/>
              </w:rPr>
            </w:pPr>
            <w:r w:rsidRPr="006F06C2">
              <w:rPr>
                <w:kern w:val="2"/>
              </w:rPr>
              <w:t xml:space="preserve">EXCEPTION: In parallel to the events described in step 2 the steps specified in Table </w:t>
            </w:r>
            <w:r w:rsidRPr="006F06C2">
              <w:t xml:space="preserve">8.1.6.1.3.4.3.2-4 </w:t>
            </w:r>
            <w:r w:rsidRPr="006F06C2">
              <w:rPr>
                <w:kern w:val="2"/>
              </w:rPr>
              <w:t>should take place.</w:t>
            </w:r>
          </w:p>
        </w:tc>
        <w:tc>
          <w:tcPr>
            <w:tcW w:w="709" w:type="dxa"/>
          </w:tcPr>
          <w:p w14:paraId="0120621B" w14:textId="77777777" w:rsidR="00C035A3" w:rsidRPr="006F06C2" w:rsidRDefault="00C035A3" w:rsidP="00AD2183">
            <w:pPr>
              <w:pStyle w:val="TAC"/>
            </w:pPr>
            <w:r w:rsidRPr="006F06C2">
              <w:t>-</w:t>
            </w:r>
          </w:p>
        </w:tc>
        <w:tc>
          <w:tcPr>
            <w:tcW w:w="2977" w:type="dxa"/>
          </w:tcPr>
          <w:p w14:paraId="52604D98" w14:textId="77777777" w:rsidR="00C035A3" w:rsidRPr="006F06C2" w:rsidRDefault="00C035A3" w:rsidP="00AD2183">
            <w:pPr>
              <w:pStyle w:val="TAL"/>
            </w:pPr>
            <w:r w:rsidRPr="006F06C2">
              <w:t>-</w:t>
            </w:r>
          </w:p>
        </w:tc>
        <w:tc>
          <w:tcPr>
            <w:tcW w:w="567" w:type="dxa"/>
          </w:tcPr>
          <w:p w14:paraId="538DAB5E" w14:textId="77777777" w:rsidR="00C035A3" w:rsidRPr="006F06C2" w:rsidRDefault="00C035A3" w:rsidP="00AD2183">
            <w:pPr>
              <w:pStyle w:val="TAC"/>
              <w:rPr>
                <w:rFonts w:eastAsia="MS Gothic"/>
              </w:rPr>
            </w:pPr>
            <w:r w:rsidRPr="006F06C2">
              <w:rPr>
                <w:rFonts w:eastAsia="MS Gothic"/>
              </w:rPr>
              <w:t>-</w:t>
            </w:r>
          </w:p>
        </w:tc>
        <w:tc>
          <w:tcPr>
            <w:tcW w:w="892" w:type="dxa"/>
          </w:tcPr>
          <w:p w14:paraId="7CF410B5" w14:textId="77777777" w:rsidR="00C035A3" w:rsidRPr="006F06C2" w:rsidRDefault="00C035A3" w:rsidP="00AD2183">
            <w:pPr>
              <w:pStyle w:val="TAC"/>
              <w:rPr>
                <w:rFonts w:eastAsia="MS Gothic"/>
              </w:rPr>
            </w:pPr>
            <w:r w:rsidRPr="006F06C2">
              <w:rPr>
                <w:rFonts w:eastAsia="MS Gothic"/>
              </w:rPr>
              <w:t>-</w:t>
            </w:r>
          </w:p>
        </w:tc>
      </w:tr>
      <w:tr w:rsidR="00C035A3" w:rsidRPr="006F06C2" w14:paraId="6622C922" w14:textId="77777777" w:rsidTr="00AD2183">
        <w:tc>
          <w:tcPr>
            <w:tcW w:w="648" w:type="dxa"/>
          </w:tcPr>
          <w:p w14:paraId="289B9E15" w14:textId="77777777" w:rsidR="00C035A3" w:rsidRPr="006F06C2" w:rsidRDefault="00C035A3" w:rsidP="00AD2183">
            <w:pPr>
              <w:pStyle w:val="TAC"/>
            </w:pPr>
            <w:r w:rsidRPr="006F06C2">
              <w:t>2</w:t>
            </w:r>
          </w:p>
        </w:tc>
        <w:tc>
          <w:tcPr>
            <w:tcW w:w="3969" w:type="dxa"/>
          </w:tcPr>
          <w:p w14:paraId="750C4313" w14:textId="77777777" w:rsidR="00C035A3" w:rsidRPr="006F06C2" w:rsidRDefault="00C035A3" w:rsidP="00AD2183">
            <w:pPr>
              <w:pStyle w:val="TAL"/>
            </w:pPr>
            <w:r w:rsidRPr="006F06C2">
              <w:t>The SS changes the power level setting according to the row "T1".</w:t>
            </w:r>
          </w:p>
        </w:tc>
        <w:tc>
          <w:tcPr>
            <w:tcW w:w="709" w:type="dxa"/>
          </w:tcPr>
          <w:p w14:paraId="727619A0" w14:textId="77777777" w:rsidR="00C035A3" w:rsidRPr="006F06C2" w:rsidRDefault="00C035A3" w:rsidP="00AD2183">
            <w:pPr>
              <w:pStyle w:val="TAC"/>
            </w:pPr>
            <w:r w:rsidRPr="006F06C2">
              <w:t>-</w:t>
            </w:r>
          </w:p>
        </w:tc>
        <w:tc>
          <w:tcPr>
            <w:tcW w:w="2977" w:type="dxa"/>
          </w:tcPr>
          <w:p w14:paraId="37C1F45B" w14:textId="77777777" w:rsidR="00C035A3" w:rsidRPr="006F06C2" w:rsidRDefault="00C035A3" w:rsidP="00AD2183">
            <w:pPr>
              <w:pStyle w:val="TAL"/>
              <w:rPr>
                <w:rFonts w:eastAsia="MS Gothic"/>
                <w:i/>
              </w:rPr>
            </w:pPr>
            <w:r w:rsidRPr="006F06C2">
              <w:t>-</w:t>
            </w:r>
          </w:p>
        </w:tc>
        <w:tc>
          <w:tcPr>
            <w:tcW w:w="567" w:type="dxa"/>
          </w:tcPr>
          <w:p w14:paraId="26C809D2" w14:textId="77777777" w:rsidR="00C035A3" w:rsidRPr="006F06C2" w:rsidRDefault="00C035A3" w:rsidP="00AD2183">
            <w:pPr>
              <w:pStyle w:val="TAC"/>
              <w:rPr>
                <w:rFonts w:eastAsia="MS Gothic"/>
              </w:rPr>
            </w:pPr>
            <w:r w:rsidRPr="006F06C2">
              <w:rPr>
                <w:rFonts w:eastAsia="MS Gothic"/>
              </w:rPr>
              <w:t>-</w:t>
            </w:r>
          </w:p>
        </w:tc>
        <w:tc>
          <w:tcPr>
            <w:tcW w:w="892" w:type="dxa"/>
          </w:tcPr>
          <w:p w14:paraId="632D910F" w14:textId="77777777" w:rsidR="00C035A3" w:rsidRPr="006F06C2" w:rsidRDefault="00C035A3" w:rsidP="00AD2183">
            <w:pPr>
              <w:pStyle w:val="TAC"/>
              <w:rPr>
                <w:rFonts w:eastAsia="MS Gothic"/>
              </w:rPr>
            </w:pPr>
            <w:r w:rsidRPr="006F06C2">
              <w:rPr>
                <w:rFonts w:eastAsia="MS Gothic"/>
              </w:rPr>
              <w:t>-</w:t>
            </w:r>
          </w:p>
        </w:tc>
      </w:tr>
      <w:tr w:rsidR="00C035A3" w:rsidRPr="006F06C2" w14:paraId="1FE792F6" w14:textId="77777777" w:rsidTr="00AD2183">
        <w:tc>
          <w:tcPr>
            <w:tcW w:w="648" w:type="dxa"/>
          </w:tcPr>
          <w:p w14:paraId="5F8B11A3" w14:textId="77777777" w:rsidR="00C035A3" w:rsidRPr="006F06C2" w:rsidRDefault="00C035A3" w:rsidP="00AD2183">
            <w:pPr>
              <w:pStyle w:val="TAC"/>
            </w:pPr>
            <w:r w:rsidRPr="006F06C2">
              <w:t>3</w:t>
            </w:r>
          </w:p>
        </w:tc>
        <w:tc>
          <w:tcPr>
            <w:tcW w:w="3969" w:type="dxa"/>
          </w:tcPr>
          <w:p w14:paraId="753096D1" w14:textId="77777777" w:rsidR="00C035A3" w:rsidRPr="006F06C2" w:rsidRDefault="00C035A3" w:rsidP="00AD2183">
            <w:pPr>
              <w:pStyle w:val="TAL"/>
            </w:pPr>
            <w:r w:rsidRPr="006F06C2">
              <w:t xml:space="preserve">The UE transmits an </w:t>
            </w:r>
            <w:r w:rsidRPr="006F06C2">
              <w:rPr>
                <w:i/>
              </w:rPr>
              <w:t>RRCReestablishmentRequest</w:t>
            </w:r>
            <w:r w:rsidRPr="006F06C2">
              <w:t xml:space="preserve"> message on NR Cell 1.</w:t>
            </w:r>
          </w:p>
        </w:tc>
        <w:tc>
          <w:tcPr>
            <w:tcW w:w="709" w:type="dxa"/>
          </w:tcPr>
          <w:p w14:paraId="6416D2C0" w14:textId="77777777" w:rsidR="00C035A3" w:rsidRPr="006F06C2" w:rsidRDefault="00C035A3" w:rsidP="00AD2183">
            <w:pPr>
              <w:pStyle w:val="TAC"/>
            </w:pPr>
            <w:r w:rsidRPr="006F06C2">
              <w:t>--&gt;</w:t>
            </w:r>
          </w:p>
        </w:tc>
        <w:tc>
          <w:tcPr>
            <w:tcW w:w="2977" w:type="dxa"/>
          </w:tcPr>
          <w:p w14:paraId="5A9FEF48" w14:textId="77777777" w:rsidR="00C035A3" w:rsidRPr="006F06C2" w:rsidRDefault="00C035A3" w:rsidP="00AD2183">
            <w:pPr>
              <w:pStyle w:val="TAL"/>
            </w:pPr>
            <w:r w:rsidRPr="006F06C2">
              <w:t xml:space="preserve">NR RRC: </w:t>
            </w:r>
            <w:r w:rsidRPr="006F06C2">
              <w:rPr>
                <w:i/>
              </w:rPr>
              <w:t>RRCReestablishmentRequest</w:t>
            </w:r>
          </w:p>
        </w:tc>
        <w:tc>
          <w:tcPr>
            <w:tcW w:w="567" w:type="dxa"/>
          </w:tcPr>
          <w:p w14:paraId="44AB8DB3" w14:textId="77777777" w:rsidR="00C035A3" w:rsidRPr="006F06C2" w:rsidRDefault="00C035A3" w:rsidP="00AD2183">
            <w:pPr>
              <w:pStyle w:val="TAC"/>
              <w:rPr>
                <w:rFonts w:eastAsia="MS Gothic"/>
              </w:rPr>
            </w:pPr>
            <w:r w:rsidRPr="006F06C2">
              <w:rPr>
                <w:rFonts w:eastAsia="MS Gothic"/>
              </w:rPr>
              <w:t>-</w:t>
            </w:r>
          </w:p>
        </w:tc>
        <w:tc>
          <w:tcPr>
            <w:tcW w:w="892" w:type="dxa"/>
          </w:tcPr>
          <w:p w14:paraId="0467DF20" w14:textId="77777777" w:rsidR="00C035A3" w:rsidRPr="006F06C2" w:rsidRDefault="00C035A3" w:rsidP="00AD2183">
            <w:pPr>
              <w:pStyle w:val="TAC"/>
              <w:rPr>
                <w:rFonts w:eastAsia="MS Gothic"/>
              </w:rPr>
            </w:pPr>
            <w:r w:rsidRPr="006F06C2">
              <w:rPr>
                <w:rFonts w:eastAsia="MS Gothic"/>
              </w:rPr>
              <w:t>-</w:t>
            </w:r>
          </w:p>
        </w:tc>
      </w:tr>
      <w:tr w:rsidR="00C035A3" w:rsidRPr="006F06C2" w14:paraId="18DADB3D" w14:textId="77777777" w:rsidTr="00AD2183">
        <w:tc>
          <w:tcPr>
            <w:tcW w:w="648" w:type="dxa"/>
          </w:tcPr>
          <w:p w14:paraId="11FDB406" w14:textId="77777777" w:rsidR="00C035A3" w:rsidRPr="006F06C2" w:rsidRDefault="00C035A3" w:rsidP="00AD2183">
            <w:pPr>
              <w:pStyle w:val="TAC"/>
            </w:pPr>
            <w:r w:rsidRPr="006F06C2">
              <w:t>4</w:t>
            </w:r>
          </w:p>
        </w:tc>
        <w:tc>
          <w:tcPr>
            <w:tcW w:w="3969" w:type="dxa"/>
          </w:tcPr>
          <w:p w14:paraId="4CEFF6B0" w14:textId="77777777" w:rsidR="00C035A3" w:rsidRPr="006F06C2" w:rsidRDefault="00C035A3" w:rsidP="00AD2183">
            <w:pPr>
              <w:pStyle w:val="TAL"/>
            </w:pPr>
            <w:r w:rsidRPr="006F06C2">
              <w:t xml:space="preserve">The SS transmits an </w:t>
            </w:r>
            <w:r w:rsidRPr="006F06C2">
              <w:rPr>
                <w:i/>
              </w:rPr>
              <w:t>RRCReestablishment</w:t>
            </w:r>
            <w:r w:rsidRPr="006F06C2">
              <w:t xml:space="preserve"> message to resume SRB1 operation and re-activate security on NR Cell 1.</w:t>
            </w:r>
          </w:p>
        </w:tc>
        <w:tc>
          <w:tcPr>
            <w:tcW w:w="709" w:type="dxa"/>
          </w:tcPr>
          <w:p w14:paraId="2CD793BB" w14:textId="77777777" w:rsidR="00C035A3" w:rsidRPr="006F06C2" w:rsidRDefault="00C035A3" w:rsidP="00AD2183">
            <w:pPr>
              <w:pStyle w:val="TAC"/>
            </w:pPr>
            <w:r w:rsidRPr="006F06C2">
              <w:t>&lt;--</w:t>
            </w:r>
          </w:p>
        </w:tc>
        <w:tc>
          <w:tcPr>
            <w:tcW w:w="2977" w:type="dxa"/>
          </w:tcPr>
          <w:p w14:paraId="654B45F2" w14:textId="77777777" w:rsidR="00C035A3" w:rsidRPr="006F06C2" w:rsidRDefault="00C035A3" w:rsidP="00AD2183">
            <w:pPr>
              <w:pStyle w:val="TAL"/>
            </w:pPr>
            <w:r w:rsidRPr="006F06C2">
              <w:t xml:space="preserve">NR RRC: </w:t>
            </w:r>
            <w:r w:rsidRPr="006F06C2">
              <w:rPr>
                <w:i/>
              </w:rPr>
              <w:t>RRCReestablishment</w:t>
            </w:r>
          </w:p>
        </w:tc>
        <w:tc>
          <w:tcPr>
            <w:tcW w:w="567" w:type="dxa"/>
          </w:tcPr>
          <w:p w14:paraId="13C74D07" w14:textId="77777777" w:rsidR="00C035A3" w:rsidRPr="006F06C2" w:rsidRDefault="00C035A3" w:rsidP="00AD2183">
            <w:pPr>
              <w:pStyle w:val="TAC"/>
              <w:rPr>
                <w:rFonts w:eastAsia="MS Gothic"/>
              </w:rPr>
            </w:pPr>
            <w:r w:rsidRPr="006F06C2">
              <w:rPr>
                <w:rFonts w:eastAsia="MS Gothic"/>
              </w:rPr>
              <w:t>-</w:t>
            </w:r>
          </w:p>
        </w:tc>
        <w:tc>
          <w:tcPr>
            <w:tcW w:w="892" w:type="dxa"/>
          </w:tcPr>
          <w:p w14:paraId="5FE2BF89" w14:textId="77777777" w:rsidR="00C035A3" w:rsidRPr="006F06C2" w:rsidRDefault="00C035A3" w:rsidP="00AD2183">
            <w:pPr>
              <w:pStyle w:val="TAC"/>
              <w:rPr>
                <w:rFonts w:eastAsia="MS Gothic"/>
              </w:rPr>
            </w:pPr>
            <w:r w:rsidRPr="006F06C2">
              <w:rPr>
                <w:rFonts w:eastAsia="MS Gothic"/>
              </w:rPr>
              <w:t>-</w:t>
            </w:r>
          </w:p>
        </w:tc>
      </w:tr>
      <w:tr w:rsidR="00D00939" w:rsidRPr="006F06C2" w14:paraId="31BDB20D" w14:textId="77777777" w:rsidTr="00FD5BD6">
        <w:tc>
          <w:tcPr>
            <w:tcW w:w="648" w:type="dxa"/>
          </w:tcPr>
          <w:p w14:paraId="54D7DE83" w14:textId="77777777" w:rsidR="00D00939" w:rsidRPr="006F06C2" w:rsidRDefault="00D00939" w:rsidP="00FD5BD6">
            <w:pPr>
              <w:pStyle w:val="TAC"/>
            </w:pPr>
            <w:r w:rsidRPr="006F06C2">
              <w:t>5</w:t>
            </w:r>
          </w:p>
        </w:tc>
        <w:tc>
          <w:tcPr>
            <w:tcW w:w="3969" w:type="dxa"/>
          </w:tcPr>
          <w:p w14:paraId="78803967" w14:textId="77777777" w:rsidR="00D00939" w:rsidRPr="006F06C2" w:rsidRDefault="00D00939" w:rsidP="00FD5BD6">
            <w:pPr>
              <w:pStyle w:val="TAL"/>
            </w:pPr>
            <w:r w:rsidRPr="006F06C2">
              <w:t>Check:</w:t>
            </w:r>
            <w:r>
              <w:t xml:space="preserve"> Does t</w:t>
            </w:r>
            <w:r w:rsidRPr="006F06C2">
              <w:t xml:space="preserve">he UE transmits an </w:t>
            </w:r>
            <w:r w:rsidRPr="006F06C2">
              <w:rPr>
                <w:i/>
              </w:rPr>
              <w:t>RRCReestablishmentComplete</w:t>
            </w:r>
            <w:r w:rsidRPr="006F06C2">
              <w:t xml:space="preserve"> message with </w:t>
            </w:r>
            <w:r w:rsidRPr="006F06C2">
              <w:rPr>
                <w:i/>
              </w:rPr>
              <w:t xml:space="preserve">rlf-InfoAvailable </w:t>
            </w:r>
            <w:r w:rsidRPr="006F06C2">
              <w:t>included</w:t>
            </w:r>
            <w:r>
              <w:t xml:space="preserve"> </w:t>
            </w:r>
            <w:r w:rsidRPr="006F06C2">
              <w:t>using the security key derived from the nextHopChainingCount on NR Cell 1.</w:t>
            </w:r>
          </w:p>
        </w:tc>
        <w:tc>
          <w:tcPr>
            <w:tcW w:w="709" w:type="dxa"/>
          </w:tcPr>
          <w:p w14:paraId="6A27213F" w14:textId="77777777" w:rsidR="00D00939" w:rsidRPr="006F06C2" w:rsidRDefault="00D00939" w:rsidP="00FD5BD6">
            <w:pPr>
              <w:pStyle w:val="TAC"/>
            </w:pPr>
            <w:r w:rsidRPr="006F06C2">
              <w:t>--&gt;</w:t>
            </w:r>
          </w:p>
        </w:tc>
        <w:tc>
          <w:tcPr>
            <w:tcW w:w="2977" w:type="dxa"/>
          </w:tcPr>
          <w:p w14:paraId="7A335F66" w14:textId="77777777" w:rsidR="00D00939" w:rsidRPr="006F06C2" w:rsidRDefault="00D00939" w:rsidP="00FD5BD6">
            <w:pPr>
              <w:pStyle w:val="TAL"/>
            </w:pPr>
            <w:r w:rsidRPr="006F06C2">
              <w:t xml:space="preserve">NR RRC: </w:t>
            </w:r>
            <w:r w:rsidRPr="006F06C2">
              <w:rPr>
                <w:i/>
              </w:rPr>
              <w:t>RRCReestablishmentComplete</w:t>
            </w:r>
          </w:p>
        </w:tc>
        <w:tc>
          <w:tcPr>
            <w:tcW w:w="567" w:type="dxa"/>
          </w:tcPr>
          <w:p w14:paraId="1FDFD361" w14:textId="77777777" w:rsidR="00D00939" w:rsidRPr="006F06C2" w:rsidRDefault="00D00939" w:rsidP="00FD5BD6">
            <w:pPr>
              <w:pStyle w:val="TAC"/>
              <w:rPr>
                <w:rFonts w:eastAsia="MS Gothic"/>
              </w:rPr>
            </w:pPr>
            <w:r>
              <w:rPr>
                <w:rFonts w:eastAsia="MS Gothic"/>
              </w:rPr>
              <w:t>1</w:t>
            </w:r>
          </w:p>
        </w:tc>
        <w:tc>
          <w:tcPr>
            <w:tcW w:w="892" w:type="dxa"/>
          </w:tcPr>
          <w:p w14:paraId="68BCE583" w14:textId="77777777" w:rsidR="00D00939" w:rsidRPr="006F06C2" w:rsidRDefault="00D00939" w:rsidP="00FD5BD6">
            <w:pPr>
              <w:pStyle w:val="TAC"/>
              <w:rPr>
                <w:rFonts w:eastAsia="MS Gothic"/>
              </w:rPr>
            </w:pPr>
            <w:r>
              <w:rPr>
                <w:rFonts w:eastAsia="MS Gothic"/>
              </w:rPr>
              <w:t>P</w:t>
            </w:r>
          </w:p>
        </w:tc>
      </w:tr>
      <w:tr w:rsidR="00C035A3" w:rsidRPr="006F06C2" w14:paraId="467DFE4C" w14:textId="77777777" w:rsidTr="00AD2183">
        <w:tc>
          <w:tcPr>
            <w:tcW w:w="648" w:type="dxa"/>
          </w:tcPr>
          <w:p w14:paraId="24A371AF" w14:textId="77777777" w:rsidR="00C035A3" w:rsidRPr="006F06C2" w:rsidRDefault="00C035A3" w:rsidP="00AD2183">
            <w:pPr>
              <w:pStyle w:val="TAC"/>
            </w:pPr>
            <w:r w:rsidRPr="006F06C2">
              <w:t>6</w:t>
            </w:r>
          </w:p>
        </w:tc>
        <w:tc>
          <w:tcPr>
            <w:tcW w:w="3969" w:type="dxa"/>
          </w:tcPr>
          <w:p w14:paraId="2D4D0F4B" w14:textId="77777777" w:rsidR="00C035A3" w:rsidRPr="006F06C2" w:rsidRDefault="00C035A3" w:rsidP="00AD2183">
            <w:pPr>
              <w:pStyle w:val="TAL"/>
            </w:pPr>
            <w:r w:rsidRPr="006F06C2">
              <w:t xml:space="preserve">The SS transmits an </w:t>
            </w:r>
            <w:r w:rsidRPr="006F06C2">
              <w:rPr>
                <w:i/>
              </w:rPr>
              <w:t>RRCReconfiguration</w:t>
            </w:r>
            <w:r w:rsidRPr="006F06C2">
              <w:t xml:space="preserve"> message to resume existing radio bearers on NR Cell 1.</w:t>
            </w:r>
          </w:p>
        </w:tc>
        <w:tc>
          <w:tcPr>
            <w:tcW w:w="709" w:type="dxa"/>
          </w:tcPr>
          <w:p w14:paraId="005081BC" w14:textId="77777777" w:rsidR="00C035A3" w:rsidRPr="006F06C2" w:rsidRDefault="00C035A3" w:rsidP="00AD2183">
            <w:pPr>
              <w:pStyle w:val="TAC"/>
            </w:pPr>
            <w:r w:rsidRPr="006F06C2">
              <w:t>&lt;--</w:t>
            </w:r>
          </w:p>
        </w:tc>
        <w:tc>
          <w:tcPr>
            <w:tcW w:w="2977" w:type="dxa"/>
          </w:tcPr>
          <w:p w14:paraId="2B8DBE16" w14:textId="77777777" w:rsidR="00C035A3" w:rsidRPr="006F06C2" w:rsidRDefault="00C035A3" w:rsidP="00AD2183">
            <w:pPr>
              <w:pStyle w:val="TAL"/>
              <w:rPr>
                <w:iCs/>
              </w:rPr>
            </w:pPr>
            <w:r w:rsidRPr="006F06C2">
              <w:rPr>
                <w:iCs/>
              </w:rPr>
              <w:t xml:space="preserve">NR RRC: </w:t>
            </w:r>
            <w:r w:rsidRPr="006F06C2">
              <w:rPr>
                <w:i/>
              </w:rPr>
              <w:t>RRCReconfiguration</w:t>
            </w:r>
          </w:p>
        </w:tc>
        <w:tc>
          <w:tcPr>
            <w:tcW w:w="567" w:type="dxa"/>
          </w:tcPr>
          <w:p w14:paraId="77C21756" w14:textId="77777777" w:rsidR="00C035A3" w:rsidRPr="006F06C2" w:rsidRDefault="00C035A3" w:rsidP="00AD2183">
            <w:pPr>
              <w:pStyle w:val="TAC"/>
            </w:pPr>
            <w:r w:rsidRPr="006F06C2">
              <w:t>-</w:t>
            </w:r>
          </w:p>
        </w:tc>
        <w:tc>
          <w:tcPr>
            <w:tcW w:w="892" w:type="dxa"/>
          </w:tcPr>
          <w:p w14:paraId="6C063DCE" w14:textId="77777777" w:rsidR="00C035A3" w:rsidRPr="006F06C2" w:rsidRDefault="00C035A3" w:rsidP="00AD2183">
            <w:pPr>
              <w:pStyle w:val="TAC"/>
            </w:pPr>
            <w:r w:rsidRPr="006F06C2">
              <w:t>-</w:t>
            </w:r>
          </w:p>
        </w:tc>
      </w:tr>
      <w:tr w:rsidR="00D00939" w:rsidRPr="006F06C2" w14:paraId="6380CE02" w14:textId="77777777" w:rsidTr="00FD5BD6">
        <w:tc>
          <w:tcPr>
            <w:tcW w:w="648" w:type="dxa"/>
          </w:tcPr>
          <w:p w14:paraId="7E2F472B" w14:textId="77777777" w:rsidR="00D00939" w:rsidRPr="006F06C2" w:rsidRDefault="00D00939" w:rsidP="00FD5BD6">
            <w:pPr>
              <w:pStyle w:val="TAC"/>
            </w:pPr>
            <w:r w:rsidRPr="006F06C2">
              <w:t>7</w:t>
            </w:r>
          </w:p>
        </w:tc>
        <w:tc>
          <w:tcPr>
            <w:tcW w:w="3969" w:type="dxa"/>
          </w:tcPr>
          <w:p w14:paraId="76CA498F" w14:textId="77777777" w:rsidR="00D00939" w:rsidRPr="006F06C2" w:rsidRDefault="00D00939" w:rsidP="00FD5BD6">
            <w:pPr>
              <w:pStyle w:val="TAL"/>
            </w:pPr>
            <w:r>
              <w:t>T</w:t>
            </w:r>
            <w:r w:rsidRPr="006F06C2">
              <w:t xml:space="preserve">he UE transmit an </w:t>
            </w:r>
            <w:r w:rsidRPr="006F06C2">
              <w:rPr>
                <w:i/>
              </w:rPr>
              <w:t>RRCReconfigurationtComplete</w:t>
            </w:r>
            <w:r w:rsidRPr="006F06C2">
              <w:t xml:space="preserve"> message</w:t>
            </w:r>
            <w:r>
              <w:t>.</w:t>
            </w:r>
          </w:p>
        </w:tc>
        <w:tc>
          <w:tcPr>
            <w:tcW w:w="709" w:type="dxa"/>
          </w:tcPr>
          <w:p w14:paraId="4974E66A" w14:textId="77777777" w:rsidR="00D00939" w:rsidRPr="006F06C2" w:rsidRDefault="00D00939" w:rsidP="00FD5BD6">
            <w:pPr>
              <w:pStyle w:val="TAC"/>
            </w:pPr>
            <w:r w:rsidRPr="006F06C2">
              <w:t>--&gt;</w:t>
            </w:r>
          </w:p>
        </w:tc>
        <w:tc>
          <w:tcPr>
            <w:tcW w:w="2977" w:type="dxa"/>
          </w:tcPr>
          <w:p w14:paraId="24B846E7" w14:textId="77777777" w:rsidR="00D00939" w:rsidRPr="006F06C2" w:rsidRDefault="00D00939" w:rsidP="00FD5BD6">
            <w:pPr>
              <w:pStyle w:val="TAL"/>
              <w:rPr>
                <w:iCs/>
              </w:rPr>
            </w:pPr>
            <w:r w:rsidRPr="006F06C2">
              <w:rPr>
                <w:iCs/>
              </w:rPr>
              <w:t xml:space="preserve">NR RRC: </w:t>
            </w:r>
            <w:r w:rsidRPr="006F06C2">
              <w:rPr>
                <w:i/>
              </w:rPr>
              <w:t>RRCReconfigurationtComplete</w:t>
            </w:r>
          </w:p>
        </w:tc>
        <w:tc>
          <w:tcPr>
            <w:tcW w:w="567" w:type="dxa"/>
          </w:tcPr>
          <w:p w14:paraId="4C84CFF4" w14:textId="77777777" w:rsidR="00D00939" w:rsidRPr="006F06C2" w:rsidRDefault="00D00939" w:rsidP="00FD5BD6">
            <w:pPr>
              <w:pStyle w:val="TAC"/>
            </w:pPr>
            <w:r w:rsidRPr="006F06C2">
              <w:t>-</w:t>
            </w:r>
          </w:p>
        </w:tc>
        <w:tc>
          <w:tcPr>
            <w:tcW w:w="892" w:type="dxa"/>
          </w:tcPr>
          <w:p w14:paraId="1E2A9AC9" w14:textId="77777777" w:rsidR="00D00939" w:rsidRPr="006F06C2" w:rsidRDefault="00D00939" w:rsidP="00FD5BD6">
            <w:pPr>
              <w:pStyle w:val="TAC"/>
            </w:pPr>
            <w:r w:rsidRPr="006F06C2">
              <w:t>-</w:t>
            </w:r>
          </w:p>
        </w:tc>
      </w:tr>
      <w:tr w:rsidR="00C035A3" w:rsidRPr="006F06C2" w14:paraId="2526EF5B" w14:textId="77777777" w:rsidTr="00AD2183">
        <w:tc>
          <w:tcPr>
            <w:tcW w:w="648" w:type="dxa"/>
          </w:tcPr>
          <w:p w14:paraId="6AA3C8F0" w14:textId="77777777" w:rsidR="00C035A3" w:rsidRPr="006F06C2" w:rsidRDefault="00C035A3" w:rsidP="00AD2183">
            <w:pPr>
              <w:pStyle w:val="TAC"/>
            </w:pPr>
            <w:r w:rsidRPr="006F06C2">
              <w:t>8</w:t>
            </w:r>
          </w:p>
        </w:tc>
        <w:tc>
          <w:tcPr>
            <w:tcW w:w="3969" w:type="dxa"/>
          </w:tcPr>
          <w:p w14:paraId="28608EC2" w14:textId="77777777" w:rsidR="00C035A3" w:rsidRPr="006F06C2" w:rsidRDefault="00C035A3" w:rsidP="00AD2183">
            <w:pPr>
              <w:pStyle w:val="TAL"/>
            </w:pPr>
            <w:r w:rsidRPr="006F06C2">
              <w:t xml:space="preserve">The SS transmits a </w:t>
            </w:r>
            <w:r w:rsidRPr="006F06C2">
              <w:rPr>
                <w:i/>
              </w:rPr>
              <w:t>UEInformationRequest</w:t>
            </w:r>
            <w:r w:rsidRPr="006F06C2">
              <w:t xml:space="preserve"> message.</w:t>
            </w:r>
          </w:p>
        </w:tc>
        <w:tc>
          <w:tcPr>
            <w:tcW w:w="709" w:type="dxa"/>
          </w:tcPr>
          <w:p w14:paraId="1B516DB6" w14:textId="77777777" w:rsidR="00C035A3" w:rsidRPr="006F06C2" w:rsidRDefault="00C035A3" w:rsidP="00AD2183">
            <w:pPr>
              <w:pStyle w:val="TAC"/>
            </w:pPr>
            <w:r w:rsidRPr="006F06C2">
              <w:t>&lt;--</w:t>
            </w:r>
          </w:p>
        </w:tc>
        <w:tc>
          <w:tcPr>
            <w:tcW w:w="2977" w:type="dxa"/>
          </w:tcPr>
          <w:p w14:paraId="1DEAB2AA" w14:textId="77777777" w:rsidR="00C035A3" w:rsidRPr="006F06C2" w:rsidRDefault="00C035A3" w:rsidP="00AD2183">
            <w:pPr>
              <w:pStyle w:val="TAL"/>
              <w:rPr>
                <w:i/>
              </w:rPr>
            </w:pPr>
            <w:r w:rsidRPr="006F06C2">
              <w:rPr>
                <w:iCs/>
              </w:rPr>
              <w:t>NR RRC:</w:t>
            </w:r>
            <w:r w:rsidRPr="006F06C2">
              <w:rPr>
                <w:i/>
                <w:iCs/>
              </w:rPr>
              <w:t xml:space="preserve"> </w:t>
            </w:r>
            <w:r w:rsidRPr="006F06C2">
              <w:rPr>
                <w:i/>
              </w:rPr>
              <w:t>UEInformationRequest</w:t>
            </w:r>
          </w:p>
        </w:tc>
        <w:tc>
          <w:tcPr>
            <w:tcW w:w="567" w:type="dxa"/>
          </w:tcPr>
          <w:p w14:paraId="4FD4EB8A" w14:textId="77777777" w:rsidR="00C035A3" w:rsidRPr="006F06C2" w:rsidRDefault="00C035A3" w:rsidP="00AD2183">
            <w:pPr>
              <w:pStyle w:val="TAC"/>
            </w:pPr>
            <w:r w:rsidRPr="006F06C2">
              <w:t>-</w:t>
            </w:r>
          </w:p>
        </w:tc>
        <w:tc>
          <w:tcPr>
            <w:tcW w:w="892" w:type="dxa"/>
          </w:tcPr>
          <w:p w14:paraId="365CE76C" w14:textId="77777777" w:rsidR="00C035A3" w:rsidRPr="006F06C2" w:rsidRDefault="00C035A3" w:rsidP="00AD2183">
            <w:pPr>
              <w:pStyle w:val="TAC"/>
            </w:pPr>
            <w:r w:rsidRPr="006F06C2">
              <w:t>-</w:t>
            </w:r>
          </w:p>
        </w:tc>
      </w:tr>
      <w:tr w:rsidR="00C035A3" w:rsidRPr="006F06C2" w14:paraId="071881D0" w14:textId="77777777" w:rsidTr="00AD2183">
        <w:tc>
          <w:tcPr>
            <w:tcW w:w="648" w:type="dxa"/>
          </w:tcPr>
          <w:p w14:paraId="61B936B8" w14:textId="77777777" w:rsidR="00C035A3" w:rsidRPr="006F06C2" w:rsidRDefault="00C035A3" w:rsidP="00AD2183">
            <w:pPr>
              <w:pStyle w:val="TAC"/>
            </w:pPr>
            <w:r w:rsidRPr="006F06C2">
              <w:t>9</w:t>
            </w:r>
          </w:p>
        </w:tc>
        <w:tc>
          <w:tcPr>
            <w:tcW w:w="3969" w:type="dxa"/>
          </w:tcPr>
          <w:p w14:paraId="197527AF" w14:textId="77777777" w:rsidR="00C035A3" w:rsidRPr="006F06C2" w:rsidRDefault="00C035A3" w:rsidP="00AD2183">
            <w:pPr>
              <w:pStyle w:val="TAL"/>
            </w:pPr>
            <w:r w:rsidRPr="006F06C2">
              <w:t xml:space="preserve">Check: Does the UE transmit a </w:t>
            </w:r>
            <w:r w:rsidRPr="006F06C2">
              <w:rPr>
                <w:i/>
              </w:rPr>
              <w:t>UEInformationResponse</w:t>
            </w:r>
            <w:r w:rsidRPr="006F06C2">
              <w:t xml:space="preserve"> message on NR Cell 1?</w:t>
            </w:r>
          </w:p>
        </w:tc>
        <w:tc>
          <w:tcPr>
            <w:tcW w:w="709" w:type="dxa"/>
          </w:tcPr>
          <w:p w14:paraId="3E801B33" w14:textId="77777777" w:rsidR="00C035A3" w:rsidRPr="006F06C2" w:rsidRDefault="00C035A3" w:rsidP="00AD2183">
            <w:pPr>
              <w:pStyle w:val="TAC"/>
            </w:pPr>
            <w:r w:rsidRPr="006F06C2">
              <w:t>--&gt;</w:t>
            </w:r>
          </w:p>
        </w:tc>
        <w:tc>
          <w:tcPr>
            <w:tcW w:w="2977" w:type="dxa"/>
          </w:tcPr>
          <w:p w14:paraId="53A036F6" w14:textId="77777777" w:rsidR="00C035A3" w:rsidRPr="006F06C2" w:rsidRDefault="00C035A3" w:rsidP="00AD2183">
            <w:pPr>
              <w:pStyle w:val="TAL"/>
              <w:rPr>
                <w:i/>
              </w:rPr>
            </w:pPr>
            <w:r w:rsidRPr="006F06C2">
              <w:rPr>
                <w:iCs/>
              </w:rPr>
              <w:t>NR RRC:</w:t>
            </w:r>
            <w:r w:rsidRPr="006F06C2">
              <w:rPr>
                <w:i/>
                <w:iCs/>
              </w:rPr>
              <w:t xml:space="preserve"> </w:t>
            </w:r>
            <w:r w:rsidRPr="006F06C2">
              <w:rPr>
                <w:i/>
              </w:rPr>
              <w:t>UEInformationResponse</w:t>
            </w:r>
          </w:p>
        </w:tc>
        <w:tc>
          <w:tcPr>
            <w:tcW w:w="567" w:type="dxa"/>
          </w:tcPr>
          <w:p w14:paraId="4469677D" w14:textId="77777777" w:rsidR="00C035A3" w:rsidRPr="006F06C2" w:rsidRDefault="00C035A3" w:rsidP="00AD2183">
            <w:pPr>
              <w:pStyle w:val="TAC"/>
            </w:pPr>
            <w:r w:rsidRPr="006F06C2">
              <w:t>2</w:t>
            </w:r>
          </w:p>
        </w:tc>
        <w:tc>
          <w:tcPr>
            <w:tcW w:w="892" w:type="dxa"/>
          </w:tcPr>
          <w:p w14:paraId="1AB4045F" w14:textId="77777777" w:rsidR="00C035A3" w:rsidRPr="006F06C2" w:rsidRDefault="00C035A3" w:rsidP="00AD2183">
            <w:pPr>
              <w:pStyle w:val="TAC"/>
            </w:pPr>
            <w:r w:rsidRPr="006F06C2">
              <w:t>P</w:t>
            </w:r>
          </w:p>
        </w:tc>
      </w:tr>
    </w:tbl>
    <w:p w14:paraId="426DB247" w14:textId="77777777" w:rsidR="00C035A3" w:rsidRPr="006F06C2" w:rsidRDefault="00C035A3" w:rsidP="00C035A3"/>
    <w:p w14:paraId="055D1BCC" w14:textId="77777777" w:rsidR="00C035A3" w:rsidRPr="006F06C2" w:rsidRDefault="00C035A3" w:rsidP="00C035A3">
      <w:pPr>
        <w:pStyle w:val="TH"/>
      </w:pPr>
      <w:r w:rsidRPr="006F06C2">
        <w:t>Table 8.1.6.1.3.4.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6F06C2" w14:paraId="770AA250" w14:textId="77777777" w:rsidTr="00AD2183">
        <w:tc>
          <w:tcPr>
            <w:tcW w:w="648" w:type="dxa"/>
            <w:tcBorders>
              <w:bottom w:val="nil"/>
            </w:tcBorders>
          </w:tcPr>
          <w:p w14:paraId="600017F5" w14:textId="77777777" w:rsidR="00C035A3" w:rsidRPr="006F06C2" w:rsidRDefault="00C035A3" w:rsidP="00AD2183">
            <w:pPr>
              <w:pStyle w:val="TAH"/>
            </w:pPr>
            <w:r w:rsidRPr="006F06C2">
              <w:t>St</w:t>
            </w:r>
          </w:p>
        </w:tc>
        <w:tc>
          <w:tcPr>
            <w:tcW w:w="3969" w:type="dxa"/>
            <w:tcBorders>
              <w:bottom w:val="nil"/>
            </w:tcBorders>
          </w:tcPr>
          <w:p w14:paraId="7EA3EA57" w14:textId="77777777" w:rsidR="00C035A3" w:rsidRPr="006F06C2" w:rsidRDefault="00C035A3" w:rsidP="00AD2183">
            <w:pPr>
              <w:pStyle w:val="TAH"/>
            </w:pPr>
            <w:r w:rsidRPr="006F06C2">
              <w:t>Procedure</w:t>
            </w:r>
          </w:p>
        </w:tc>
        <w:tc>
          <w:tcPr>
            <w:tcW w:w="3686" w:type="dxa"/>
            <w:gridSpan w:val="2"/>
          </w:tcPr>
          <w:p w14:paraId="716211B9" w14:textId="77777777" w:rsidR="00C035A3" w:rsidRPr="006F06C2" w:rsidRDefault="00C035A3" w:rsidP="00AD2183">
            <w:pPr>
              <w:pStyle w:val="TAH"/>
            </w:pPr>
            <w:r w:rsidRPr="006F06C2">
              <w:t>Message Sequence</w:t>
            </w:r>
          </w:p>
        </w:tc>
        <w:tc>
          <w:tcPr>
            <w:tcW w:w="567" w:type="dxa"/>
            <w:tcBorders>
              <w:bottom w:val="nil"/>
            </w:tcBorders>
          </w:tcPr>
          <w:p w14:paraId="5A4EEBCE" w14:textId="77777777" w:rsidR="00C035A3" w:rsidRPr="006F06C2" w:rsidRDefault="00C035A3" w:rsidP="00AD2183">
            <w:pPr>
              <w:pStyle w:val="TAH"/>
            </w:pPr>
            <w:r w:rsidRPr="006F06C2">
              <w:t>TP</w:t>
            </w:r>
          </w:p>
        </w:tc>
        <w:tc>
          <w:tcPr>
            <w:tcW w:w="892" w:type="dxa"/>
            <w:tcBorders>
              <w:bottom w:val="nil"/>
            </w:tcBorders>
          </w:tcPr>
          <w:p w14:paraId="20B91295" w14:textId="77777777" w:rsidR="00C035A3" w:rsidRPr="006F06C2" w:rsidRDefault="00C035A3" w:rsidP="00AD2183">
            <w:pPr>
              <w:pStyle w:val="TAH"/>
              <w:rPr>
                <w:b w:val="0"/>
                <w:bCs/>
                <w:i/>
                <w:iCs/>
                <w:color w:val="0000FF"/>
              </w:rPr>
            </w:pPr>
            <w:r w:rsidRPr="006F06C2">
              <w:t>Verdict</w:t>
            </w:r>
          </w:p>
        </w:tc>
      </w:tr>
      <w:tr w:rsidR="00C035A3" w:rsidRPr="006F06C2" w14:paraId="32EBB040" w14:textId="77777777" w:rsidTr="00AD2183">
        <w:tc>
          <w:tcPr>
            <w:tcW w:w="648" w:type="dxa"/>
            <w:tcBorders>
              <w:top w:val="nil"/>
            </w:tcBorders>
          </w:tcPr>
          <w:p w14:paraId="6E01BC23" w14:textId="77777777" w:rsidR="00C035A3" w:rsidRPr="006F06C2" w:rsidRDefault="00C035A3" w:rsidP="00AD2183">
            <w:pPr>
              <w:pStyle w:val="TAH"/>
            </w:pPr>
          </w:p>
        </w:tc>
        <w:tc>
          <w:tcPr>
            <w:tcW w:w="3969" w:type="dxa"/>
            <w:tcBorders>
              <w:top w:val="nil"/>
            </w:tcBorders>
          </w:tcPr>
          <w:p w14:paraId="539B8C44" w14:textId="77777777" w:rsidR="00C035A3" w:rsidRPr="006F06C2" w:rsidRDefault="00C035A3" w:rsidP="00AD2183">
            <w:pPr>
              <w:pStyle w:val="TAH"/>
            </w:pPr>
          </w:p>
        </w:tc>
        <w:tc>
          <w:tcPr>
            <w:tcW w:w="709" w:type="dxa"/>
          </w:tcPr>
          <w:p w14:paraId="1160E8CB" w14:textId="77777777" w:rsidR="00C035A3" w:rsidRPr="006F06C2" w:rsidRDefault="00C035A3" w:rsidP="00AD2183">
            <w:pPr>
              <w:pStyle w:val="TAH"/>
            </w:pPr>
            <w:r w:rsidRPr="006F06C2">
              <w:t>U - S</w:t>
            </w:r>
          </w:p>
        </w:tc>
        <w:tc>
          <w:tcPr>
            <w:tcW w:w="2977" w:type="dxa"/>
          </w:tcPr>
          <w:p w14:paraId="4DCF704A" w14:textId="77777777" w:rsidR="00C035A3" w:rsidRPr="006F06C2" w:rsidRDefault="00C035A3" w:rsidP="00AD2183">
            <w:pPr>
              <w:pStyle w:val="TAH"/>
            </w:pPr>
            <w:r w:rsidRPr="006F06C2">
              <w:t>Message</w:t>
            </w:r>
          </w:p>
        </w:tc>
        <w:tc>
          <w:tcPr>
            <w:tcW w:w="567" w:type="dxa"/>
            <w:tcBorders>
              <w:top w:val="nil"/>
            </w:tcBorders>
          </w:tcPr>
          <w:p w14:paraId="2A1397BB" w14:textId="77777777" w:rsidR="00C035A3" w:rsidRPr="006F06C2" w:rsidRDefault="00C035A3" w:rsidP="00AD2183">
            <w:pPr>
              <w:pStyle w:val="TAH"/>
            </w:pPr>
          </w:p>
        </w:tc>
        <w:tc>
          <w:tcPr>
            <w:tcW w:w="892" w:type="dxa"/>
            <w:tcBorders>
              <w:top w:val="nil"/>
            </w:tcBorders>
          </w:tcPr>
          <w:p w14:paraId="4CB0BA66" w14:textId="77777777" w:rsidR="00C035A3" w:rsidRPr="006F06C2" w:rsidRDefault="00C035A3" w:rsidP="00AD2183">
            <w:pPr>
              <w:pStyle w:val="TAH"/>
            </w:pPr>
          </w:p>
        </w:tc>
      </w:tr>
      <w:tr w:rsidR="00C035A3" w:rsidRPr="006F06C2" w14:paraId="39422620" w14:textId="77777777" w:rsidTr="00AD2183">
        <w:tc>
          <w:tcPr>
            <w:tcW w:w="648" w:type="dxa"/>
          </w:tcPr>
          <w:p w14:paraId="16D54EE2" w14:textId="77777777" w:rsidR="00C035A3" w:rsidRPr="006F06C2" w:rsidRDefault="00C035A3" w:rsidP="00AD2183">
            <w:pPr>
              <w:pStyle w:val="TAC"/>
            </w:pPr>
            <w:r w:rsidRPr="006F06C2">
              <w:t>-</w:t>
            </w:r>
          </w:p>
        </w:tc>
        <w:tc>
          <w:tcPr>
            <w:tcW w:w="3969" w:type="dxa"/>
          </w:tcPr>
          <w:p w14:paraId="10400075" w14:textId="77777777" w:rsidR="00C035A3" w:rsidRPr="006F06C2" w:rsidRDefault="00C035A3" w:rsidP="00AD2183">
            <w:pPr>
              <w:pStyle w:val="TAL"/>
            </w:pPr>
            <w:r w:rsidRPr="006F06C2">
              <w:t>EXCEPTION: The steps 1 and 2 below are repeated for the duration of T304.</w:t>
            </w:r>
          </w:p>
        </w:tc>
        <w:tc>
          <w:tcPr>
            <w:tcW w:w="709" w:type="dxa"/>
          </w:tcPr>
          <w:p w14:paraId="025E3F81" w14:textId="77777777" w:rsidR="00C035A3" w:rsidRPr="006F06C2" w:rsidRDefault="00C035A3" w:rsidP="00AD2183">
            <w:pPr>
              <w:pStyle w:val="TAC"/>
            </w:pPr>
            <w:r w:rsidRPr="006F06C2">
              <w:t>-</w:t>
            </w:r>
          </w:p>
        </w:tc>
        <w:tc>
          <w:tcPr>
            <w:tcW w:w="2977" w:type="dxa"/>
          </w:tcPr>
          <w:p w14:paraId="74B6F7C6" w14:textId="77777777" w:rsidR="00C035A3" w:rsidRPr="006F06C2" w:rsidRDefault="00C035A3" w:rsidP="00AD2183">
            <w:pPr>
              <w:pStyle w:val="TAL"/>
              <w:rPr>
                <w:i/>
              </w:rPr>
            </w:pPr>
            <w:r w:rsidRPr="006F06C2">
              <w:rPr>
                <w:i/>
              </w:rPr>
              <w:t>-</w:t>
            </w:r>
          </w:p>
        </w:tc>
        <w:tc>
          <w:tcPr>
            <w:tcW w:w="567" w:type="dxa"/>
          </w:tcPr>
          <w:p w14:paraId="2A4C64D0" w14:textId="77777777" w:rsidR="00C035A3" w:rsidRPr="006F06C2" w:rsidRDefault="00C035A3" w:rsidP="00AD2183">
            <w:pPr>
              <w:pStyle w:val="TAC"/>
            </w:pPr>
            <w:r w:rsidRPr="006F06C2">
              <w:t>-</w:t>
            </w:r>
          </w:p>
        </w:tc>
        <w:tc>
          <w:tcPr>
            <w:tcW w:w="892" w:type="dxa"/>
          </w:tcPr>
          <w:p w14:paraId="4FC4501C" w14:textId="77777777" w:rsidR="00C035A3" w:rsidRPr="006F06C2" w:rsidRDefault="00C035A3" w:rsidP="00AD2183">
            <w:pPr>
              <w:pStyle w:val="TAC"/>
            </w:pPr>
            <w:r w:rsidRPr="006F06C2">
              <w:t>-</w:t>
            </w:r>
          </w:p>
        </w:tc>
      </w:tr>
      <w:tr w:rsidR="00C035A3" w:rsidRPr="006F06C2" w14:paraId="04C59746" w14:textId="77777777" w:rsidTr="00AD2183">
        <w:tc>
          <w:tcPr>
            <w:tcW w:w="648" w:type="dxa"/>
          </w:tcPr>
          <w:p w14:paraId="39BD7F4E" w14:textId="77777777" w:rsidR="00C035A3" w:rsidRPr="006F06C2" w:rsidRDefault="00C035A3" w:rsidP="00AD2183">
            <w:pPr>
              <w:pStyle w:val="TAC"/>
            </w:pPr>
            <w:r w:rsidRPr="006F06C2">
              <w:t>1</w:t>
            </w:r>
          </w:p>
        </w:tc>
        <w:tc>
          <w:tcPr>
            <w:tcW w:w="3969" w:type="dxa"/>
          </w:tcPr>
          <w:p w14:paraId="35C99978" w14:textId="77777777" w:rsidR="00C035A3" w:rsidRPr="006F06C2" w:rsidRDefault="00C035A3" w:rsidP="00AD2183">
            <w:pPr>
              <w:pStyle w:val="TAL"/>
            </w:pPr>
            <w:r w:rsidRPr="006F06C2">
              <w:t xml:space="preserve">The UE attempts to perform the handover using MAC Random Access Preamble on NR Cell </w:t>
            </w:r>
            <w:r w:rsidRPr="006F06C2">
              <w:rPr>
                <w:lang w:eastAsia="zh-CN"/>
              </w:rPr>
              <w:t>2</w:t>
            </w:r>
            <w:r w:rsidRPr="006F06C2">
              <w:t>.</w:t>
            </w:r>
          </w:p>
        </w:tc>
        <w:tc>
          <w:tcPr>
            <w:tcW w:w="709" w:type="dxa"/>
          </w:tcPr>
          <w:p w14:paraId="12116B09" w14:textId="77777777" w:rsidR="00C035A3" w:rsidRPr="006F06C2" w:rsidRDefault="00C035A3" w:rsidP="00AD2183">
            <w:pPr>
              <w:pStyle w:val="TAC"/>
            </w:pPr>
            <w:r w:rsidRPr="006F06C2">
              <w:t>-</w:t>
            </w:r>
          </w:p>
        </w:tc>
        <w:tc>
          <w:tcPr>
            <w:tcW w:w="2977" w:type="dxa"/>
          </w:tcPr>
          <w:p w14:paraId="4143F4F6" w14:textId="77777777" w:rsidR="00C035A3" w:rsidRPr="006F06C2" w:rsidRDefault="00C035A3" w:rsidP="00AD2183">
            <w:pPr>
              <w:pStyle w:val="TAL"/>
              <w:rPr>
                <w:i/>
              </w:rPr>
            </w:pPr>
            <w:r w:rsidRPr="006F06C2">
              <w:rPr>
                <w:i/>
              </w:rPr>
              <w:t>-</w:t>
            </w:r>
          </w:p>
        </w:tc>
        <w:tc>
          <w:tcPr>
            <w:tcW w:w="567" w:type="dxa"/>
          </w:tcPr>
          <w:p w14:paraId="67196026" w14:textId="77777777" w:rsidR="00C035A3" w:rsidRPr="006F06C2" w:rsidRDefault="00C035A3" w:rsidP="00AD2183">
            <w:pPr>
              <w:pStyle w:val="TAC"/>
            </w:pPr>
            <w:r w:rsidRPr="006F06C2">
              <w:t>-</w:t>
            </w:r>
          </w:p>
        </w:tc>
        <w:tc>
          <w:tcPr>
            <w:tcW w:w="892" w:type="dxa"/>
          </w:tcPr>
          <w:p w14:paraId="538A8964" w14:textId="77777777" w:rsidR="00C035A3" w:rsidRPr="006F06C2" w:rsidRDefault="00C035A3" w:rsidP="00AD2183">
            <w:pPr>
              <w:pStyle w:val="TAC"/>
            </w:pPr>
            <w:r w:rsidRPr="006F06C2">
              <w:t>-</w:t>
            </w:r>
          </w:p>
        </w:tc>
      </w:tr>
      <w:tr w:rsidR="00C035A3" w:rsidRPr="006F06C2" w14:paraId="72590CEE" w14:textId="77777777" w:rsidTr="00AD2183">
        <w:tc>
          <w:tcPr>
            <w:tcW w:w="648" w:type="dxa"/>
          </w:tcPr>
          <w:p w14:paraId="2B491905" w14:textId="77777777" w:rsidR="00C035A3" w:rsidRPr="006F06C2" w:rsidRDefault="00C035A3" w:rsidP="00AD2183">
            <w:pPr>
              <w:pStyle w:val="TAC"/>
            </w:pPr>
            <w:r w:rsidRPr="006F06C2">
              <w:t>2</w:t>
            </w:r>
          </w:p>
        </w:tc>
        <w:tc>
          <w:tcPr>
            <w:tcW w:w="3969" w:type="dxa"/>
          </w:tcPr>
          <w:p w14:paraId="2E519E53" w14:textId="77777777" w:rsidR="00C035A3" w:rsidRPr="006F06C2" w:rsidRDefault="00C035A3" w:rsidP="00AD2183">
            <w:pPr>
              <w:pStyle w:val="TAL"/>
            </w:pPr>
            <w:r w:rsidRPr="006F06C2">
              <w:t>The SS does not respond.</w:t>
            </w:r>
          </w:p>
        </w:tc>
        <w:tc>
          <w:tcPr>
            <w:tcW w:w="709" w:type="dxa"/>
          </w:tcPr>
          <w:p w14:paraId="0C3390E6" w14:textId="77777777" w:rsidR="00C035A3" w:rsidRPr="006F06C2" w:rsidRDefault="00C035A3" w:rsidP="00AD2183">
            <w:pPr>
              <w:pStyle w:val="TAC"/>
            </w:pPr>
            <w:r w:rsidRPr="006F06C2">
              <w:t>-</w:t>
            </w:r>
          </w:p>
        </w:tc>
        <w:tc>
          <w:tcPr>
            <w:tcW w:w="2977" w:type="dxa"/>
          </w:tcPr>
          <w:p w14:paraId="314A8A9E" w14:textId="77777777" w:rsidR="00C035A3" w:rsidRPr="006F06C2" w:rsidRDefault="00C035A3" w:rsidP="00AD2183">
            <w:pPr>
              <w:pStyle w:val="TAL"/>
              <w:rPr>
                <w:i/>
              </w:rPr>
            </w:pPr>
            <w:r w:rsidRPr="006F06C2">
              <w:rPr>
                <w:i/>
              </w:rPr>
              <w:t>-</w:t>
            </w:r>
          </w:p>
        </w:tc>
        <w:tc>
          <w:tcPr>
            <w:tcW w:w="567" w:type="dxa"/>
          </w:tcPr>
          <w:p w14:paraId="13B498AE" w14:textId="77777777" w:rsidR="00C035A3" w:rsidRPr="006F06C2" w:rsidRDefault="00C035A3" w:rsidP="00AD2183">
            <w:pPr>
              <w:pStyle w:val="TAC"/>
            </w:pPr>
            <w:r w:rsidRPr="006F06C2">
              <w:t>-</w:t>
            </w:r>
          </w:p>
        </w:tc>
        <w:tc>
          <w:tcPr>
            <w:tcW w:w="892" w:type="dxa"/>
          </w:tcPr>
          <w:p w14:paraId="1252176B" w14:textId="77777777" w:rsidR="00C035A3" w:rsidRPr="006F06C2" w:rsidRDefault="00C035A3" w:rsidP="00AD2183">
            <w:pPr>
              <w:pStyle w:val="TAC"/>
            </w:pPr>
            <w:r w:rsidRPr="006F06C2">
              <w:t>-</w:t>
            </w:r>
          </w:p>
        </w:tc>
      </w:tr>
    </w:tbl>
    <w:p w14:paraId="5D51F4FB" w14:textId="77777777" w:rsidR="00C035A3" w:rsidRPr="006F06C2" w:rsidRDefault="00C035A3" w:rsidP="00C035A3"/>
    <w:p w14:paraId="2C301807" w14:textId="77777777" w:rsidR="00C035A3" w:rsidRPr="006F06C2" w:rsidRDefault="00C035A3" w:rsidP="00C035A3">
      <w:pPr>
        <w:pStyle w:val="H6"/>
      </w:pPr>
      <w:r w:rsidRPr="006F06C2">
        <w:t>8.1.6.1.3.4.3.3</w:t>
      </w:r>
      <w:r w:rsidRPr="006F06C2">
        <w:tab/>
        <w:t>Specific message contents</w:t>
      </w:r>
    </w:p>
    <w:p w14:paraId="4C168C06" w14:textId="77777777" w:rsidR="00C035A3" w:rsidRPr="006F06C2" w:rsidRDefault="00C035A3" w:rsidP="00C035A3">
      <w:pPr>
        <w:pStyle w:val="TH"/>
      </w:pPr>
      <w:r w:rsidRPr="006F06C2">
        <w:t xml:space="preserve">Table 8.1.6.1.3.4.3.3-1: </w:t>
      </w:r>
      <w:r w:rsidRPr="006F06C2">
        <w:rPr>
          <w:i/>
        </w:rPr>
        <w:t>RRCReconfiguration-HO</w:t>
      </w:r>
      <w:r w:rsidRPr="006F06C2">
        <w:t xml:space="preserve"> (step 1, Table 8.1.6.1.3.4.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C035A3" w:rsidRPr="006F06C2" w14:paraId="523FEA9B" w14:textId="77777777" w:rsidTr="00AD2183">
        <w:tc>
          <w:tcPr>
            <w:tcW w:w="9635" w:type="dxa"/>
          </w:tcPr>
          <w:p w14:paraId="1806A6F6" w14:textId="77777777" w:rsidR="00C035A3" w:rsidRPr="006F06C2" w:rsidRDefault="00C035A3" w:rsidP="00AD2183">
            <w:pPr>
              <w:pStyle w:val="TAL"/>
              <w:snapToGrid w:val="0"/>
              <w:rPr>
                <w:lang w:eastAsia="ko-KR"/>
              </w:rPr>
            </w:pPr>
            <w:r w:rsidRPr="006F06C2">
              <w:t>Derivation</w:t>
            </w:r>
            <w:r w:rsidRPr="006F06C2">
              <w:rPr>
                <w:lang w:eastAsia="ko-KR"/>
              </w:rPr>
              <w:t xml:space="preserve"> Path: TS 38.508-1 [4], </w:t>
            </w:r>
            <w:r w:rsidRPr="006F06C2">
              <w:t>Table 4.8.1-1A with condition RBConfig_KeyChange</w:t>
            </w:r>
          </w:p>
        </w:tc>
      </w:tr>
    </w:tbl>
    <w:p w14:paraId="791821D5" w14:textId="77777777" w:rsidR="00C035A3" w:rsidRPr="006F06C2" w:rsidRDefault="00C035A3" w:rsidP="00C035A3"/>
    <w:p w14:paraId="2DD6ED4E" w14:textId="77777777" w:rsidR="00C035A3" w:rsidRPr="006F06C2" w:rsidRDefault="00C035A3" w:rsidP="00C035A3">
      <w:pPr>
        <w:pStyle w:val="TH"/>
      </w:pPr>
      <w:r w:rsidRPr="006F06C2">
        <w:t xml:space="preserve">Table 8.1.6.1.3.4.3.3-2: </w:t>
      </w:r>
      <w:r w:rsidRPr="006F06C2">
        <w:rPr>
          <w:i/>
          <w:iCs/>
        </w:rPr>
        <w:t>RRCReestablishmentRequest</w:t>
      </w:r>
      <w:r w:rsidRPr="006F06C2">
        <w:rPr>
          <w:i/>
        </w:rPr>
        <w:t xml:space="preserve"> </w:t>
      </w:r>
      <w:r w:rsidRPr="006F06C2">
        <w:t>(step 3, Table 8.1.6.1.3.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6F06C2" w14:paraId="10CBF9B8" w14:textId="77777777" w:rsidTr="00AD2183">
        <w:tc>
          <w:tcPr>
            <w:tcW w:w="9635" w:type="dxa"/>
            <w:gridSpan w:val="4"/>
          </w:tcPr>
          <w:p w14:paraId="295A85CE" w14:textId="77777777" w:rsidR="00C035A3" w:rsidRPr="006F06C2" w:rsidRDefault="00C035A3" w:rsidP="00AD2183">
            <w:pPr>
              <w:pStyle w:val="TAL"/>
            </w:pPr>
            <w:r w:rsidRPr="006F06C2">
              <w:t>Derivation Path: TS 38.508-1, Table 4.6.1-12</w:t>
            </w:r>
          </w:p>
        </w:tc>
      </w:tr>
      <w:tr w:rsidR="00C035A3" w:rsidRPr="006F06C2" w14:paraId="04DC5690" w14:textId="77777777" w:rsidTr="00AD2183">
        <w:tc>
          <w:tcPr>
            <w:tcW w:w="4535" w:type="dxa"/>
          </w:tcPr>
          <w:p w14:paraId="7C37BF10" w14:textId="77777777" w:rsidR="00C035A3" w:rsidRPr="006F06C2" w:rsidRDefault="00C035A3" w:rsidP="00AD2183">
            <w:pPr>
              <w:pStyle w:val="TAH"/>
            </w:pPr>
            <w:r w:rsidRPr="006F06C2">
              <w:t>Information Element</w:t>
            </w:r>
          </w:p>
        </w:tc>
        <w:tc>
          <w:tcPr>
            <w:tcW w:w="2267" w:type="dxa"/>
          </w:tcPr>
          <w:p w14:paraId="01A9C400" w14:textId="77777777" w:rsidR="00C035A3" w:rsidRPr="006F06C2" w:rsidRDefault="00C035A3" w:rsidP="00AD2183">
            <w:pPr>
              <w:pStyle w:val="TAH"/>
            </w:pPr>
            <w:r w:rsidRPr="006F06C2">
              <w:t>Value/remark</w:t>
            </w:r>
          </w:p>
        </w:tc>
        <w:tc>
          <w:tcPr>
            <w:tcW w:w="1700" w:type="dxa"/>
          </w:tcPr>
          <w:p w14:paraId="68D0D8CA" w14:textId="77777777" w:rsidR="00C035A3" w:rsidRPr="006F06C2" w:rsidRDefault="00C035A3" w:rsidP="00AD2183">
            <w:pPr>
              <w:pStyle w:val="TAH"/>
            </w:pPr>
            <w:r w:rsidRPr="006F06C2">
              <w:t>Comment</w:t>
            </w:r>
          </w:p>
        </w:tc>
        <w:tc>
          <w:tcPr>
            <w:tcW w:w="1133" w:type="dxa"/>
          </w:tcPr>
          <w:p w14:paraId="2F199E58" w14:textId="77777777" w:rsidR="00C035A3" w:rsidRPr="006F06C2" w:rsidRDefault="00C035A3" w:rsidP="00AD2183">
            <w:pPr>
              <w:pStyle w:val="TAH"/>
            </w:pPr>
            <w:r w:rsidRPr="006F06C2">
              <w:t>Condition</w:t>
            </w:r>
          </w:p>
        </w:tc>
      </w:tr>
      <w:tr w:rsidR="00C035A3" w:rsidRPr="006F06C2" w14:paraId="7E9F682B" w14:textId="77777777" w:rsidTr="00AD2183">
        <w:tc>
          <w:tcPr>
            <w:tcW w:w="4535" w:type="dxa"/>
          </w:tcPr>
          <w:p w14:paraId="13F17575" w14:textId="77777777" w:rsidR="00C035A3" w:rsidRPr="006F06C2" w:rsidRDefault="00C035A3" w:rsidP="00AD2183">
            <w:pPr>
              <w:pStyle w:val="TAL"/>
            </w:pPr>
            <w:r w:rsidRPr="006F06C2">
              <w:t>RRCReestablishmentRequest ::= SEQUENCE {</w:t>
            </w:r>
          </w:p>
        </w:tc>
        <w:tc>
          <w:tcPr>
            <w:tcW w:w="2267" w:type="dxa"/>
          </w:tcPr>
          <w:p w14:paraId="3133C440" w14:textId="77777777" w:rsidR="00C035A3" w:rsidRPr="006F06C2" w:rsidRDefault="00C035A3" w:rsidP="00AD2183">
            <w:pPr>
              <w:pStyle w:val="TAL"/>
            </w:pPr>
          </w:p>
        </w:tc>
        <w:tc>
          <w:tcPr>
            <w:tcW w:w="1700" w:type="dxa"/>
          </w:tcPr>
          <w:p w14:paraId="29FC8E50" w14:textId="77777777" w:rsidR="00C035A3" w:rsidRPr="006F06C2" w:rsidRDefault="00C035A3" w:rsidP="00AD2183">
            <w:pPr>
              <w:pStyle w:val="TAL"/>
            </w:pPr>
          </w:p>
        </w:tc>
        <w:tc>
          <w:tcPr>
            <w:tcW w:w="1133" w:type="dxa"/>
          </w:tcPr>
          <w:p w14:paraId="58EC5C57" w14:textId="77777777" w:rsidR="00C035A3" w:rsidRPr="006F06C2" w:rsidRDefault="00C035A3" w:rsidP="00AD2183">
            <w:pPr>
              <w:pStyle w:val="TAL"/>
            </w:pPr>
          </w:p>
        </w:tc>
      </w:tr>
      <w:tr w:rsidR="00C035A3" w:rsidRPr="006F06C2" w14:paraId="5A7E78AB" w14:textId="77777777" w:rsidTr="00AD2183">
        <w:tc>
          <w:tcPr>
            <w:tcW w:w="4535" w:type="dxa"/>
          </w:tcPr>
          <w:p w14:paraId="446C2F69" w14:textId="77777777" w:rsidR="00C035A3" w:rsidRPr="006F06C2" w:rsidRDefault="00C035A3" w:rsidP="00AD2183">
            <w:pPr>
              <w:pStyle w:val="TAL"/>
            </w:pPr>
            <w:r w:rsidRPr="006F06C2">
              <w:t xml:space="preserve">  ue-Identity SEQUENCE {</w:t>
            </w:r>
          </w:p>
        </w:tc>
        <w:tc>
          <w:tcPr>
            <w:tcW w:w="2267" w:type="dxa"/>
          </w:tcPr>
          <w:p w14:paraId="0563974E" w14:textId="77777777" w:rsidR="00C035A3" w:rsidRPr="006F06C2" w:rsidRDefault="00C035A3" w:rsidP="00AD2183">
            <w:pPr>
              <w:pStyle w:val="TAL"/>
            </w:pPr>
          </w:p>
        </w:tc>
        <w:tc>
          <w:tcPr>
            <w:tcW w:w="1700" w:type="dxa"/>
          </w:tcPr>
          <w:p w14:paraId="58B03BBD" w14:textId="77777777" w:rsidR="00C035A3" w:rsidRPr="006F06C2" w:rsidRDefault="00C035A3" w:rsidP="00AD2183">
            <w:pPr>
              <w:pStyle w:val="TAL"/>
            </w:pPr>
          </w:p>
        </w:tc>
        <w:tc>
          <w:tcPr>
            <w:tcW w:w="1133" w:type="dxa"/>
          </w:tcPr>
          <w:p w14:paraId="7BF0A889" w14:textId="77777777" w:rsidR="00C035A3" w:rsidRPr="006F06C2" w:rsidRDefault="00C035A3" w:rsidP="00AD2183">
            <w:pPr>
              <w:pStyle w:val="TAL"/>
            </w:pPr>
          </w:p>
        </w:tc>
      </w:tr>
      <w:tr w:rsidR="00C035A3" w:rsidRPr="006F06C2" w14:paraId="3644D29F" w14:textId="77777777" w:rsidTr="00AD2183">
        <w:tc>
          <w:tcPr>
            <w:tcW w:w="4535" w:type="dxa"/>
          </w:tcPr>
          <w:p w14:paraId="40E81D59" w14:textId="77777777" w:rsidR="00C035A3" w:rsidRPr="006F06C2" w:rsidRDefault="00C035A3" w:rsidP="00AD2183">
            <w:pPr>
              <w:pStyle w:val="TAL"/>
            </w:pPr>
            <w:r w:rsidRPr="006F06C2">
              <w:t xml:space="preserve">    c-RNTI</w:t>
            </w:r>
          </w:p>
        </w:tc>
        <w:tc>
          <w:tcPr>
            <w:tcW w:w="2267" w:type="dxa"/>
          </w:tcPr>
          <w:p w14:paraId="23BAC862" w14:textId="77777777" w:rsidR="00C035A3" w:rsidRPr="006F06C2" w:rsidRDefault="00C035A3" w:rsidP="00AD2183">
            <w:pPr>
              <w:pStyle w:val="TAL"/>
            </w:pPr>
            <w:r w:rsidRPr="006F06C2">
              <w:t>the value of the C-RNTI of the UE</w:t>
            </w:r>
          </w:p>
        </w:tc>
        <w:tc>
          <w:tcPr>
            <w:tcW w:w="1700" w:type="dxa"/>
          </w:tcPr>
          <w:p w14:paraId="4FA62467" w14:textId="77777777" w:rsidR="00C035A3" w:rsidRPr="006F06C2" w:rsidRDefault="00C035A3" w:rsidP="00AD2183">
            <w:pPr>
              <w:pStyle w:val="TAL"/>
            </w:pPr>
          </w:p>
        </w:tc>
        <w:tc>
          <w:tcPr>
            <w:tcW w:w="1133" w:type="dxa"/>
          </w:tcPr>
          <w:p w14:paraId="33CF643A" w14:textId="77777777" w:rsidR="00C035A3" w:rsidRPr="006F06C2" w:rsidRDefault="00C035A3" w:rsidP="00AD2183">
            <w:pPr>
              <w:pStyle w:val="TAL"/>
            </w:pPr>
          </w:p>
        </w:tc>
      </w:tr>
      <w:tr w:rsidR="00C035A3" w:rsidRPr="006F06C2" w14:paraId="78ACA90E" w14:textId="77777777" w:rsidTr="00AD2183">
        <w:tc>
          <w:tcPr>
            <w:tcW w:w="4535" w:type="dxa"/>
          </w:tcPr>
          <w:p w14:paraId="0950F788" w14:textId="77777777" w:rsidR="00C035A3" w:rsidRPr="006F06C2" w:rsidRDefault="00C035A3" w:rsidP="00AD2183">
            <w:pPr>
              <w:pStyle w:val="TAL"/>
            </w:pPr>
            <w:r w:rsidRPr="006F06C2">
              <w:t xml:space="preserve">    physCellId</w:t>
            </w:r>
          </w:p>
        </w:tc>
        <w:tc>
          <w:tcPr>
            <w:tcW w:w="2267" w:type="dxa"/>
          </w:tcPr>
          <w:p w14:paraId="0234C0C0" w14:textId="77777777" w:rsidR="00C035A3" w:rsidRPr="006F06C2" w:rsidRDefault="00C035A3" w:rsidP="00AD2183">
            <w:pPr>
              <w:pStyle w:val="TAL"/>
            </w:pPr>
            <w:r w:rsidRPr="006F06C2">
              <w:t>PhysicalCellIdentity of NR Cell 1</w:t>
            </w:r>
          </w:p>
        </w:tc>
        <w:tc>
          <w:tcPr>
            <w:tcW w:w="1700" w:type="dxa"/>
          </w:tcPr>
          <w:p w14:paraId="3CD33CE6" w14:textId="77777777" w:rsidR="00C035A3" w:rsidRPr="006F06C2" w:rsidRDefault="00C035A3" w:rsidP="00AD2183">
            <w:pPr>
              <w:pStyle w:val="TAL"/>
            </w:pPr>
          </w:p>
        </w:tc>
        <w:tc>
          <w:tcPr>
            <w:tcW w:w="1133" w:type="dxa"/>
          </w:tcPr>
          <w:p w14:paraId="0ED41169" w14:textId="77777777" w:rsidR="00C035A3" w:rsidRPr="006F06C2" w:rsidRDefault="00C035A3" w:rsidP="00AD2183">
            <w:pPr>
              <w:pStyle w:val="TAL"/>
            </w:pPr>
          </w:p>
        </w:tc>
      </w:tr>
      <w:tr w:rsidR="00C035A3" w:rsidRPr="006F06C2" w14:paraId="728BF131" w14:textId="77777777" w:rsidTr="00AD2183">
        <w:tc>
          <w:tcPr>
            <w:tcW w:w="4535" w:type="dxa"/>
          </w:tcPr>
          <w:p w14:paraId="12DE7BF8" w14:textId="77777777" w:rsidR="00C035A3" w:rsidRPr="006F06C2" w:rsidRDefault="00C035A3" w:rsidP="00AD2183">
            <w:pPr>
              <w:pStyle w:val="TAL"/>
            </w:pPr>
            <w:r w:rsidRPr="006F06C2">
              <w:t xml:space="preserve">    shortMAC-I</w:t>
            </w:r>
          </w:p>
        </w:tc>
        <w:tc>
          <w:tcPr>
            <w:tcW w:w="2267" w:type="dxa"/>
          </w:tcPr>
          <w:p w14:paraId="7C46928F" w14:textId="77777777" w:rsidR="00C035A3" w:rsidRPr="006F06C2" w:rsidRDefault="00C035A3" w:rsidP="00AD2183">
            <w:pPr>
              <w:pStyle w:val="TAL"/>
            </w:pPr>
            <w:r w:rsidRPr="006F06C2">
              <w:t>The same value as the 16 least significant bits of the MAC-I value</w:t>
            </w:r>
          </w:p>
          <w:p w14:paraId="3A71845E" w14:textId="77777777" w:rsidR="00C035A3" w:rsidRPr="006F06C2" w:rsidRDefault="00C035A3" w:rsidP="00AD2183">
            <w:pPr>
              <w:pStyle w:val="TAL"/>
            </w:pPr>
            <w:r w:rsidRPr="006F06C2">
              <w:t>calculated by SS.</w:t>
            </w:r>
          </w:p>
        </w:tc>
        <w:tc>
          <w:tcPr>
            <w:tcW w:w="1700" w:type="dxa"/>
          </w:tcPr>
          <w:p w14:paraId="2FEFCCE9" w14:textId="77777777" w:rsidR="00C035A3" w:rsidRPr="006F06C2" w:rsidRDefault="00C035A3" w:rsidP="00AD2183">
            <w:pPr>
              <w:pStyle w:val="TAL"/>
            </w:pPr>
          </w:p>
        </w:tc>
        <w:tc>
          <w:tcPr>
            <w:tcW w:w="1133" w:type="dxa"/>
          </w:tcPr>
          <w:p w14:paraId="1D94DA6B" w14:textId="77777777" w:rsidR="00C035A3" w:rsidRPr="006F06C2" w:rsidRDefault="00C035A3" w:rsidP="00AD2183">
            <w:pPr>
              <w:pStyle w:val="TAL"/>
            </w:pPr>
          </w:p>
        </w:tc>
      </w:tr>
      <w:tr w:rsidR="00C035A3" w:rsidRPr="006F06C2" w14:paraId="72E351BC" w14:textId="77777777" w:rsidTr="00AD2183">
        <w:tc>
          <w:tcPr>
            <w:tcW w:w="4535" w:type="dxa"/>
          </w:tcPr>
          <w:p w14:paraId="7DB0D916" w14:textId="77777777" w:rsidR="00C035A3" w:rsidRPr="006F06C2" w:rsidRDefault="00C035A3" w:rsidP="00AD2183">
            <w:pPr>
              <w:pStyle w:val="TAL"/>
            </w:pPr>
            <w:r w:rsidRPr="006F06C2">
              <w:t xml:space="preserve">  }</w:t>
            </w:r>
          </w:p>
        </w:tc>
        <w:tc>
          <w:tcPr>
            <w:tcW w:w="2267" w:type="dxa"/>
          </w:tcPr>
          <w:p w14:paraId="04851D9A" w14:textId="77777777" w:rsidR="00C035A3" w:rsidRPr="006F06C2" w:rsidRDefault="00C035A3" w:rsidP="00AD2183">
            <w:pPr>
              <w:pStyle w:val="TAL"/>
            </w:pPr>
          </w:p>
        </w:tc>
        <w:tc>
          <w:tcPr>
            <w:tcW w:w="1700" w:type="dxa"/>
          </w:tcPr>
          <w:p w14:paraId="01CD531F" w14:textId="77777777" w:rsidR="00C035A3" w:rsidRPr="006F06C2" w:rsidRDefault="00C035A3" w:rsidP="00AD2183">
            <w:pPr>
              <w:pStyle w:val="TAL"/>
            </w:pPr>
          </w:p>
        </w:tc>
        <w:tc>
          <w:tcPr>
            <w:tcW w:w="1133" w:type="dxa"/>
          </w:tcPr>
          <w:p w14:paraId="3CFA8C40" w14:textId="77777777" w:rsidR="00C035A3" w:rsidRPr="006F06C2" w:rsidRDefault="00C035A3" w:rsidP="00AD2183">
            <w:pPr>
              <w:pStyle w:val="TAL"/>
            </w:pPr>
          </w:p>
        </w:tc>
      </w:tr>
      <w:tr w:rsidR="00C035A3" w:rsidRPr="006F06C2" w14:paraId="61FC01FB" w14:textId="77777777" w:rsidTr="00AD2183">
        <w:tc>
          <w:tcPr>
            <w:tcW w:w="4535" w:type="dxa"/>
          </w:tcPr>
          <w:p w14:paraId="15C38C04" w14:textId="77777777" w:rsidR="00C035A3" w:rsidRPr="006F06C2" w:rsidRDefault="00C035A3" w:rsidP="00AD2183">
            <w:pPr>
              <w:pStyle w:val="TAL"/>
            </w:pPr>
            <w:r w:rsidRPr="006F06C2">
              <w:t xml:space="preserve">  reestablishmentCause</w:t>
            </w:r>
          </w:p>
        </w:tc>
        <w:tc>
          <w:tcPr>
            <w:tcW w:w="2267" w:type="dxa"/>
          </w:tcPr>
          <w:p w14:paraId="09DF2C87" w14:textId="77777777" w:rsidR="00C035A3" w:rsidRPr="006F06C2" w:rsidRDefault="00C035A3" w:rsidP="00AD2183">
            <w:pPr>
              <w:pStyle w:val="TAL"/>
            </w:pPr>
            <w:r w:rsidRPr="006F06C2">
              <w:t>handoverFailure</w:t>
            </w:r>
          </w:p>
        </w:tc>
        <w:tc>
          <w:tcPr>
            <w:tcW w:w="1700" w:type="dxa"/>
          </w:tcPr>
          <w:p w14:paraId="51BBFDED" w14:textId="77777777" w:rsidR="00C035A3" w:rsidRPr="006F06C2" w:rsidRDefault="00C035A3" w:rsidP="00AD2183">
            <w:pPr>
              <w:pStyle w:val="TAL"/>
            </w:pPr>
          </w:p>
        </w:tc>
        <w:tc>
          <w:tcPr>
            <w:tcW w:w="1133" w:type="dxa"/>
          </w:tcPr>
          <w:p w14:paraId="3409407E" w14:textId="77777777" w:rsidR="00C035A3" w:rsidRPr="006F06C2" w:rsidRDefault="00C035A3" w:rsidP="00AD2183">
            <w:pPr>
              <w:pStyle w:val="TAL"/>
            </w:pPr>
          </w:p>
        </w:tc>
      </w:tr>
      <w:tr w:rsidR="00C035A3" w:rsidRPr="006F06C2" w14:paraId="0C156867" w14:textId="77777777" w:rsidTr="00AD2183">
        <w:tc>
          <w:tcPr>
            <w:tcW w:w="4535" w:type="dxa"/>
          </w:tcPr>
          <w:p w14:paraId="1BE4DCB8" w14:textId="77777777" w:rsidR="00C035A3" w:rsidRPr="006F06C2" w:rsidRDefault="00C035A3" w:rsidP="00AD2183">
            <w:pPr>
              <w:pStyle w:val="TAL"/>
            </w:pPr>
            <w:r w:rsidRPr="006F06C2">
              <w:t>}</w:t>
            </w:r>
          </w:p>
        </w:tc>
        <w:tc>
          <w:tcPr>
            <w:tcW w:w="2267" w:type="dxa"/>
          </w:tcPr>
          <w:p w14:paraId="35F42CDA" w14:textId="77777777" w:rsidR="00C035A3" w:rsidRPr="006F06C2" w:rsidRDefault="00C035A3" w:rsidP="00AD2183">
            <w:pPr>
              <w:pStyle w:val="TAL"/>
            </w:pPr>
          </w:p>
        </w:tc>
        <w:tc>
          <w:tcPr>
            <w:tcW w:w="1700" w:type="dxa"/>
          </w:tcPr>
          <w:p w14:paraId="73696EE6" w14:textId="77777777" w:rsidR="00C035A3" w:rsidRPr="006F06C2" w:rsidRDefault="00C035A3" w:rsidP="00AD2183">
            <w:pPr>
              <w:pStyle w:val="TAL"/>
            </w:pPr>
          </w:p>
        </w:tc>
        <w:tc>
          <w:tcPr>
            <w:tcW w:w="1133" w:type="dxa"/>
          </w:tcPr>
          <w:p w14:paraId="2ED0673D" w14:textId="77777777" w:rsidR="00C035A3" w:rsidRPr="006F06C2" w:rsidRDefault="00C035A3" w:rsidP="00AD2183">
            <w:pPr>
              <w:pStyle w:val="TAL"/>
            </w:pPr>
          </w:p>
        </w:tc>
      </w:tr>
    </w:tbl>
    <w:p w14:paraId="2C52F7B5" w14:textId="77777777" w:rsidR="00C035A3" w:rsidRPr="006F06C2" w:rsidRDefault="00C035A3" w:rsidP="00C035A3"/>
    <w:p w14:paraId="05F5AEC1" w14:textId="77777777" w:rsidR="00C035A3" w:rsidRPr="006F06C2" w:rsidRDefault="00C035A3" w:rsidP="00C035A3">
      <w:pPr>
        <w:pStyle w:val="TH"/>
      </w:pPr>
      <w:r w:rsidRPr="006F06C2">
        <w:t>Table 8.1.6.1.3.4.3.3-3:</w:t>
      </w:r>
      <w:r w:rsidRPr="006F06C2">
        <w:rPr>
          <w:i/>
          <w:iCs/>
        </w:rPr>
        <w:t xml:space="preserve"> RRCReestablishment </w:t>
      </w:r>
      <w:r w:rsidRPr="006F06C2">
        <w:t>(step 4, Table 8.1.6.1.3.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6F06C2" w14:paraId="06074CC0" w14:textId="77777777" w:rsidTr="00AD2183">
        <w:tc>
          <w:tcPr>
            <w:tcW w:w="9635" w:type="dxa"/>
            <w:gridSpan w:val="4"/>
          </w:tcPr>
          <w:p w14:paraId="3D3DC6FA" w14:textId="77777777" w:rsidR="00C035A3" w:rsidRPr="006F06C2" w:rsidRDefault="00C035A3" w:rsidP="00AD2183">
            <w:pPr>
              <w:pStyle w:val="TAL"/>
            </w:pPr>
            <w:r w:rsidRPr="006F06C2">
              <w:t>Derivation Path: TS 38.508-1, Table 4.6.1-10</w:t>
            </w:r>
          </w:p>
        </w:tc>
      </w:tr>
      <w:tr w:rsidR="00C035A3" w:rsidRPr="006F06C2" w14:paraId="6F0C35DF" w14:textId="77777777" w:rsidTr="00AD2183">
        <w:tc>
          <w:tcPr>
            <w:tcW w:w="4535" w:type="dxa"/>
          </w:tcPr>
          <w:p w14:paraId="611812C0" w14:textId="77777777" w:rsidR="00C035A3" w:rsidRPr="006F06C2" w:rsidRDefault="00C035A3" w:rsidP="00AD2183">
            <w:pPr>
              <w:pStyle w:val="TAH"/>
            </w:pPr>
            <w:r w:rsidRPr="006F06C2">
              <w:t>Information Element</w:t>
            </w:r>
          </w:p>
        </w:tc>
        <w:tc>
          <w:tcPr>
            <w:tcW w:w="2267" w:type="dxa"/>
          </w:tcPr>
          <w:p w14:paraId="73944802" w14:textId="77777777" w:rsidR="00C035A3" w:rsidRPr="006F06C2" w:rsidRDefault="00C035A3" w:rsidP="00AD2183">
            <w:pPr>
              <w:pStyle w:val="TAH"/>
            </w:pPr>
            <w:r w:rsidRPr="006F06C2">
              <w:t>Value/remark</w:t>
            </w:r>
          </w:p>
        </w:tc>
        <w:tc>
          <w:tcPr>
            <w:tcW w:w="1700" w:type="dxa"/>
          </w:tcPr>
          <w:p w14:paraId="1A9B6306" w14:textId="77777777" w:rsidR="00C035A3" w:rsidRPr="006F06C2" w:rsidRDefault="00C035A3" w:rsidP="00AD2183">
            <w:pPr>
              <w:pStyle w:val="TAH"/>
            </w:pPr>
            <w:r w:rsidRPr="006F06C2">
              <w:t>Comment</w:t>
            </w:r>
          </w:p>
        </w:tc>
        <w:tc>
          <w:tcPr>
            <w:tcW w:w="1133" w:type="dxa"/>
          </w:tcPr>
          <w:p w14:paraId="56329F0A" w14:textId="77777777" w:rsidR="00C035A3" w:rsidRPr="006F06C2" w:rsidRDefault="00C035A3" w:rsidP="00AD2183">
            <w:pPr>
              <w:pStyle w:val="TAH"/>
            </w:pPr>
            <w:r w:rsidRPr="006F06C2">
              <w:t>Condition</w:t>
            </w:r>
          </w:p>
        </w:tc>
      </w:tr>
      <w:tr w:rsidR="00C035A3" w:rsidRPr="006F06C2" w14:paraId="06701697" w14:textId="77777777" w:rsidTr="00AD2183">
        <w:tc>
          <w:tcPr>
            <w:tcW w:w="4535" w:type="dxa"/>
          </w:tcPr>
          <w:p w14:paraId="427B93CA" w14:textId="77777777" w:rsidR="00C035A3" w:rsidRPr="006F06C2" w:rsidRDefault="00C035A3" w:rsidP="00AD2183">
            <w:pPr>
              <w:pStyle w:val="TAL"/>
            </w:pPr>
            <w:r w:rsidRPr="006F06C2">
              <w:t>RRCReestablishment ::= SEQUENCE {</w:t>
            </w:r>
          </w:p>
        </w:tc>
        <w:tc>
          <w:tcPr>
            <w:tcW w:w="2267" w:type="dxa"/>
          </w:tcPr>
          <w:p w14:paraId="19E175E4" w14:textId="77777777" w:rsidR="00C035A3" w:rsidRPr="006F06C2" w:rsidRDefault="00C035A3" w:rsidP="00AD2183">
            <w:pPr>
              <w:pStyle w:val="TAL"/>
            </w:pPr>
          </w:p>
        </w:tc>
        <w:tc>
          <w:tcPr>
            <w:tcW w:w="1700" w:type="dxa"/>
          </w:tcPr>
          <w:p w14:paraId="79746692" w14:textId="77777777" w:rsidR="00C035A3" w:rsidRPr="006F06C2" w:rsidRDefault="00C035A3" w:rsidP="00AD2183">
            <w:pPr>
              <w:pStyle w:val="TAL"/>
            </w:pPr>
          </w:p>
        </w:tc>
        <w:tc>
          <w:tcPr>
            <w:tcW w:w="1133" w:type="dxa"/>
          </w:tcPr>
          <w:p w14:paraId="018FD878" w14:textId="77777777" w:rsidR="00C035A3" w:rsidRPr="006F06C2" w:rsidRDefault="00C035A3" w:rsidP="00AD2183">
            <w:pPr>
              <w:pStyle w:val="TAL"/>
            </w:pPr>
          </w:p>
        </w:tc>
      </w:tr>
      <w:tr w:rsidR="00C035A3" w:rsidRPr="006F06C2" w14:paraId="713129D1" w14:textId="77777777" w:rsidTr="00AD2183">
        <w:tc>
          <w:tcPr>
            <w:tcW w:w="4535" w:type="dxa"/>
          </w:tcPr>
          <w:p w14:paraId="151F4BAB" w14:textId="77777777" w:rsidR="00C035A3" w:rsidRPr="006F06C2" w:rsidRDefault="00C035A3" w:rsidP="00AD2183">
            <w:pPr>
              <w:pStyle w:val="TAL"/>
            </w:pPr>
            <w:r w:rsidRPr="006F06C2">
              <w:t xml:space="preserve">  criticalExtensions CHOICE {</w:t>
            </w:r>
          </w:p>
        </w:tc>
        <w:tc>
          <w:tcPr>
            <w:tcW w:w="2267" w:type="dxa"/>
          </w:tcPr>
          <w:p w14:paraId="6CA68F8E" w14:textId="77777777" w:rsidR="00C035A3" w:rsidRPr="006F06C2" w:rsidRDefault="00C035A3" w:rsidP="00AD2183">
            <w:pPr>
              <w:pStyle w:val="TAL"/>
            </w:pPr>
          </w:p>
        </w:tc>
        <w:tc>
          <w:tcPr>
            <w:tcW w:w="1700" w:type="dxa"/>
          </w:tcPr>
          <w:p w14:paraId="4CDE3081" w14:textId="77777777" w:rsidR="00C035A3" w:rsidRPr="006F06C2" w:rsidRDefault="00C035A3" w:rsidP="00AD2183">
            <w:pPr>
              <w:pStyle w:val="TAL"/>
            </w:pPr>
          </w:p>
        </w:tc>
        <w:tc>
          <w:tcPr>
            <w:tcW w:w="1133" w:type="dxa"/>
          </w:tcPr>
          <w:p w14:paraId="02F7A2E7" w14:textId="77777777" w:rsidR="00C035A3" w:rsidRPr="006F06C2" w:rsidRDefault="00C035A3" w:rsidP="00AD2183">
            <w:pPr>
              <w:pStyle w:val="TAL"/>
            </w:pPr>
          </w:p>
        </w:tc>
      </w:tr>
      <w:tr w:rsidR="00C035A3" w:rsidRPr="006F06C2" w14:paraId="6B85FEB8" w14:textId="77777777" w:rsidTr="00AD2183">
        <w:tc>
          <w:tcPr>
            <w:tcW w:w="4535" w:type="dxa"/>
          </w:tcPr>
          <w:p w14:paraId="061E3616" w14:textId="77777777" w:rsidR="00C035A3" w:rsidRPr="006F06C2" w:rsidRDefault="00C035A3" w:rsidP="00AD2183">
            <w:pPr>
              <w:pStyle w:val="TAL"/>
            </w:pPr>
            <w:r w:rsidRPr="006F06C2">
              <w:t xml:space="preserve">    rrcReestablishment SEQUENCE {</w:t>
            </w:r>
          </w:p>
        </w:tc>
        <w:tc>
          <w:tcPr>
            <w:tcW w:w="2267" w:type="dxa"/>
          </w:tcPr>
          <w:p w14:paraId="500D9779" w14:textId="77777777" w:rsidR="00C035A3" w:rsidRPr="006F06C2" w:rsidRDefault="00C035A3" w:rsidP="00AD2183">
            <w:pPr>
              <w:pStyle w:val="TAL"/>
            </w:pPr>
          </w:p>
        </w:tc>
        <w:tc>
          <w:tcPr>
            <w:tcW w:w="1700" w:type="dxa"/>
          </w:tcPr>
          <w:p w14:paraId="3478E09D" w14:textId="77777777" w:rsidR="00C035A3" w:rsidRPr="006F06C2" w:rsidRDefault="00C035A3" w:rsidP="00AD2183">
            <w:pPr>
              <w:pStyle w:val="TAL"/>
            </w:pPr>
          </w:p>
        </w:tc>
        <w:tc>
          <w:tcPr>
            <w:tcW w:w="1133" w:type="dxa"/>
          </w:tcPr>
          <w:p w14:paraId="1C4DB0D8" w14:textId="77777777" w:rsidR="00C035A3" w:rsidRPr="006F06C2" w:rsidRDefault="00C035A3" w:rsidP="00AD2183">
            <w:pPr>
              <w:pStyle w:val="TAL"/>
            </w:pPr>
          </w:p>
        </w:tc>
      </w:tr>
      <w:tr w:rsidR="00C035A3" w:rsidRPr="006F06C2" w14:paraId="70748D44" w14:textId="77777777" w:rsidTr="00AD2183">
        <w:tc>
          <w:tcPr>
            <w:tcW w:w="4535" w:type="dxa"/>
          </w:tcPr>
          <w:p w14:paraId="0E89D826" w14:textId="77777777" w:rsidR="00C035A3" w:rsidRPr="006F06C2" w:rsidRDefault="00C035A3" w:rsidP="00AD2183">
            <w:pPr>
              <w:pStyle w:val="TAL"/>
            </w:pPr>
            <w:r w:rsidRPr="006F06C2">
              <w:t xml:space="preserve">      </w:t>
            </w:r>
            <w:r w:rsidRPr="006F06C2">
              <w:rPr>
                <w:lang w:eastAsia="ko-KR"/>
              </w:rPr>
              <w:t>nextHopChainingCount</w:t>
            </w:r>
          </w:p>
        </w:tc>
        <w:tc>
          <w:tcPr>
            <w:tcW w:w="2267" w:type="dxa"/>
          </w:tcPr>
          <w:p w14:paraId="5935F4A8" w14:textId="77777777" w:rsidR="00C035A3" w:rsidRPr="006F06C2" w:rsidRDefault="00C035A3" w:rsidP="00AD2183">
            <w:pPr>
              <w:pStyle w:val="TAL"/>
            </w:pPr>
            <w:r w:rsidRPr="006F06C2">
              <w:t>2</w:t>
            </w:r>
          </w:p>
        </w:tc>
        <w:tc>
          <w:tcPr>
            <w:tcW w:w="1700" w:type="dxa"/>
          </w:tcPr>
          <w:p w14:paraId="05F7BC7B" w14:textId="77777777" w:rsidR="00C035A3" w:rsidRPr="006F06C2" w:rsidRDefault="00C035A3" w:rsidP="00AD2183">
            <w:pPr>
              <w:pStyle w:val="TAL"/>
            </w:pPr>
          </w:p>
        </w:tc>
        <w:tc>
          <w:tcPr>
            <w:tcW w:w="1133" w:type="dxa"/>
          </w:tcPr>
          <w:p w14:paraId="0C06804C" w14:textId="77777777" w:rsidR="00C035A3" w:rsidRPr="006F06C2" w:rsidRDefault="00C035A3" w:rsidP="00AD2183">
            <w:pPr>
              <w:pStyle w:val="TAL"/>
            </w:pPr>
          </w:p>
        </w:tc>
      </w:tr>
      <w:tr w:rsidR="00C035A3" w:rsidRPr="006F06C2" w14:paraId="5631CFA5" w14:textId="77777777" w:rsidTr="00AD2183">
        <w:tc>
          <w:tcPr>
            <w:tcW w:w="4535" w:type="dxa"/>
          </w:tcPr>
          <w:p w14:paraId="425C699B" w14:textId="77777777" w:rsidR="00C035A3" w:rsidRPr="006F06C2" w:rsidRDefault="00C035A3" w:rsidP="00AD2183">
            <w:pPr>
              <w:pStyle w:val="TAL"/>
            </w:pPr>
            <w:r w:rsidRPr="006F06C2">
              <w:t xml:space="preserve">    }</w:t>
            </w:r>
          </w:p>
        </w:tc>
        <w:tc>
          <w:tcPr>
            <w:tcW w:w="2267" w:type="dxa"/>
          </w:tcPr>
          <w:p w14:paraId="6E4C3B8B" w14:textId="77777777" w:rsidR="00C035A3" w:rsidRPr="006F06C2" w:rsidRDefault="00C035A3" w:rsidP="00AD2183">
            <w:pPr>
              <w:pStyle w:val="TAL"/>
            </w:pPr>
          </w:p>
        </w:tc>
        <w:tc>
          <w:tcPr>
            <w:tcW w:w="1700" w:type="dxa"/>
          </w:tcPr>
          <w:p w14:paraId="7D953456" w14:textId="77777777" w:rsidR="00C035A3" w:rsidRPr="006F06C2" w:rsidRDefault="00C035A3" w:rsidP="00AD2183">
            <w:pPr>
              <w:pStyle w:val="TAL"/>
            </w:pPr>
          </w:p>
        </w:tc>
        <w:tc>
          <w:tcPr>
            <w:tcW w:w="1133" w:type="dxa"/>
          </w:tcPr>
          <w:p w14:paraId="6005B65C" w14:textId="77777777" w:rsidR="00C035A3" w:rsidRPr="006F06C2" w:rsidRDefault="00C035A3" w:rsidP="00AD2183">
            <w:pPr>
              <w:pStyle w:val="TAL"/>
            </w:pPr>
          </w:p>
        </w:tc>
      </w:tr>
      <w:tr w:rsidR="00C035A3" w:rsidRPr="006F06C2" w14:paraId="5E954211" w14:textId="77777777" w:rsidTr="00AD2183">
        <w:tc>
          <w:tcPr>
            <w:tcW w:w="4535" w:type="dxa"/>
          </w:tcPr>
          <w:p w14:paraId="4FF7E02E" w14:textId="77777777" w:rsidR="00C035A3" w:rsidRPr="006F06C2" w:rsidRDefault="00C035A3" w:rsidP="00AD2183">
            <w:pPr>
              <w:pStyle w:val="TAL"/>
            </w:pPr>
            <w:r w:rsidRPr="006F06C2">
              <w:t xml:space="preserve">  }</w:t>
            </w:r>
          </w:p>
        </w:tc>
        <w:tc>
          <w:tcPr>
            <w:tcW w:w="2267" w:type="dxa"/>
          </w:tcPr>
          <w:p w14:paraId="73602C7C" w14:textId="77777777" w:rsidR="00C035A3" w:rsidRPr="006F06C2" w:rsidRDefault="00C035A3" w:rsidP="00AD2183">
            <w:pPr>
              <w:pStyle w:val="TAL"/>
            </w:pPr>
          </w:p>
        </w:tc>
        <w:tc>
          <w:tcPr>
            <w:tcW w:w="1700" w:type="dxa"/>
          </w:tcPr>
          <w:p w14:paraId="4B9780D7" w14:textId="77777777" w:rsidR="00C035A3" w:rsidRPr="006F06C2" w:rsidRDefault="00C035A3" w:rsidP="00AD2183">
            <w:pPr>
              <w:pStyle w:val="TAL"/>
            </w:pPr>
          </w:p>
        </w:tc>
        <w:tc>
          <w:tcPr>
            <w:tcW w:w="1133" w:type="dxa"/>
          </w:tcPr>
          <w:p w14:paraId="0E36923F" w14:textId="77777777" w:rsidR="00C035A3" w:rsidRPr="006F06C2" w:rsidRDefault="00C035A3" w:rsidP="00AD2183">
            <w:pPr>
              <w:pStyle w:val="TAL"/>
            </w:pPr>
          </w:p>
        </w:tc>
      </w:tr>
      <w:tr w:rsidR="00C035A3" w:rsidRPr="006F06C2" w14:paraId="7CCBC95D" w14:textId="77777777" w:rsidTr="00AD2183">
        <w:tc>
          <w:tcPr>
            <w:tcW w:w="4535" w:type="dxa"/>
          </w:tcPr>
          <w:p w14:paraId="1F147572" w14:textId="77777777" w:rsidR="00C035A3" w:rsidRPr="006F06C2" w:rsidRDefault="00C035A3" w:rsidP="00AD2183">
            <w:pPr>
              <w:pStyle w:val="TAL"/>
            </w:pPr>
            <w:r w:rsidRPr="006F06C2">
              <w:t>}</w:t>
            </w:r>
          </w:p>
        </w:tc>
        <w:tc>
          <w:tcPr>
            <w:tcW w:w="2267" w:type="dxa"/>
          </w:tcPr>
          <w:p w14:paraId="6EEA6623" w14:textId="77777777" w:rsidR="00C035A3" w:rsidRPr="006F06C2" w:rsidRDefault="00C035A3" w:rsidP="00AD2183">
            <w:pPr>
              <w:pStyle w:val="TAL"/>
            </w:pPr>
          </w:p>
        </w:tc>
        <w:tc>
          <w:tcPr>
            <w:tcW w:w="1700" w:type="dxa"/>
          </w:tcPr>
          <w:p w14:paraId="315D30BF" w14:textId="77777777" w:rsidR="00C035A3" w:rsidRPr="006F06C2" w:rsidRDefault="00C035A3" w:rsidP="00AD2183">
            <w:pPr>
              <w:pStyle w:val="TAL"/>
            </w:pPr>
          </w:p>
        </w:tc>
        <w:tc>
          <w:tcPr>
            <w:tcW w:w="1133" w:type="dxa"/>
          </w:tcPr>
          <w:p w14:paraId="5F23D5BE" w14:textId="77777777" w:rsidR="00C035A3" w:rsidRPr="006F06C2" w:rsidRDefault="00C035A3" w:rsidP="00AD2183">
            <w:pPr>
              <w:pStyle w:val="TAL"/>
            </w:pPr>
          </w:p>
        </w:tc>
      </w:tr>
    </w:tbl>
    <w:p w14:paraId="30F8F1D7" w14:textId="77777777" w:rsidR="00C035A3" w:rsidRPr="006F06C2" w:rsidRDefault="00C035A3" w:rsidP="00C035A3"/>
    <w:p w14:paraId="5962A516" w14:textId="77777777" w:rsidR="00C035A3" w:rsidRPr="006F06C2" w:rsidRDefault="00C035A3" w:rsidP="00C035A3">
      <w:pPr>
        <w:pStyle w:val="TH"/>
      </w:pPr>
      <w:r w:rsidRPr="006F06C2">
        <w:t xml:space="preserve">Table 8.1.6.1.3.4.3.3-4: </w:t>
      </w:r>
      <w:r w:rsidRPr="006F06C2">
        <w:rPr>
          <w:i/>
        </w:rPr>
        <w:t xml:space="preserve">RRCReestablishmentComplete </w:t>
      </w:r>
      <w:r w:rsidRPr="006F06C2">
        <w:t>(step 5,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6F06C2" w14:paraId="76B7EDEA" w14:textId="77777777" w:rsidTr="00AD2183">
        <w:tc>
          <w:tcPr>
            <w:tcW w:w="9635" w:type="dxa"/>
            <w:gridSpan w:val="4"/>
          </w:tcPr>
          <w:p w14:paraId="386430FB" w14:textId="77777777" w:rsidR="00C035A3" w:rsidRPr="006F06C2" w:rsidRDefault="00C035A3" w:rsidP="00AD2183">
            <w:pPr>
              <w:pStyle w:val="TAL"/>
            </w:pPr>
            <w:r w:rsidRPr="006F06C2">
              <w:t>Derivation Path: TS 38.508-1 [4], Table 4.6.1-11</w:t>
            </w:r>
          </w:p>
        </w:tc>
      </w:tr>
      <w:tr w:rsidR="00C035A3" w:rsidRPr="006F06C2" w14:paraId="6AB7A919" w14:textId="77777777" w:rsidTr="00AD2183">
        <w:tc>
          <w:tcPr>
            <w:tcW w:w="4535" w:type="dxa"/>
          </w:tcPr>
          <w:p w14:paraId="092F16F5" w14:textId="77777777" w:rsidR="00C035A3" w:rsidRPr="006F06C2" w:rsidRDefault="00C035A3" w:rsidP="00AD2183">
            <w:pPr>
              <w:pStyle w:val="TAH"/>
            </w:pPr>
            <w:r w:rsidRPr="006F06C2">
              <w:t>Information Element</w:t>
            </w:r>
          </w:p>
        </w:tc>
        <w:tc>
          <w:tcPr>
            <w:tcW w:w="2267" w:type="dxa"/>
          </w:tcPr>
          <w:p w14:paraId="6E906CAC" w14:textId="77777777" w:rsidR="00C035A3" w:rsidRPr="006F06C2" w:rsidRDefault="00C035A3" w:rsidP="00AD2183">
            <w:pPr>
              <w:pStyle w:val="TAH"/>
            </w:pPr>
            <w:r w:rsidRPr="006F06C2">
              <w:t>Value/remark</w:t>
            </w:r>
          </w:p>
        </w:tc>
        <w:tc>
          <w:tcPr>
            <w:tcW w:w="1700" w:type="dxa"/>
          </w:tcPr>
          <w:p w14:paraId="35A6011D" w14:textId="77777777" w:rsidR="00C035A3" w:rsidRPr="006F06C2" w:rsidRDefault="00C035A3" w:rsidP="00AD2183">
            <w:pPr>
              <w:pStyle w:val="TAH"/>
            </w:pPr>
            <w:r w:rsidRPr="006F06C2">
              <w:t>Comment</w:t>
            </w:r>
          </w:p>
        </w:tc>
        <w:tc>
          <w:tcPr>
            <w:tcW w:w="1133" w:type="dxa"/>
          </w:tcPr>
          <w:p w14:paraId="3C858E7A" w14:textId="77777777" w:rsidR="00C035A3" w:rsidRPr="006F06C2" w:rsidRDefault="00C035A3" w:rsidP="00AD2183">
            <w:pPr>
              <w:pStyle w:val="TAH"/>
            </w:pPr>
            <w:r w:rsidRPr="006F06C2">
              <w:t>Condition</w:t>
            </w:r>
          </w:p>
        </w:tc>
      </w:tr>
      <w:tr w:rsidR="00C035A3" w:rsidRPr="006F06C2" w14:paraId="514306C4" w14:textId="77777777" w:rsidTr="00AD2183">
        <w:tc>
          <w:tcPr>
            <w:tcW w:w="4535" w:type="dxa"/>
          </w:tcPr>
          <w:p w14:paraId="22DF0890" w14:textId="77777777" w:rsidR="00C035A3" w:rsidRPr="006F06C2" w:rsidRDefault="00C035A3" w:rsidP="00AD2183">
            <w:pPr>
              <w:pStyle w:val="TAL"/>
            </w:pPr>
            <w:r w:rsidRPr="006F06C2">
              <w:t>RRCReestablishmentComplete ::= SEQUENCE {</w:t>
            </w:r>
          </w:p>
        </w:tc>
        <w:tc>
          <w:tcPr>
            <w:tcW w:w="2267" w:type="dxa"/>
          </w:tcPr>
          <w:p w14:paraId="6158460A" w14:textId="77777777" w:rsidR="00C035A3" w:rsidRPr="006F06C2" w:rsidRDefault="00C035A3" w:rsidP="00AD2183">
            <w:pPr>
              <w:pStyle w:val="TAL"/>
            </w:pPr>
          </w:p>
        </w:tc>
        <w:tc>
          <w:tcPr>
            <w:tcW w:w="1700" w:type="dxa"/>
          </w:tcPr>
          <w:p w14:paraId="1283E3A6" w14:textId="77777777" w:rsidR="00C035A3" w:rsidRPr="006F06C2" w:rsidRDefault="00C035A3" w:rsidP="00AD2183">
            <w:pPr>
              <w:pStyle w:val="TAL"/>
            </w:pPr>
          </w:p>
        </w:tc>
        <w:tc>
          <w:tcPr>
            <w:tcW w:w="1133" w:type="dxa"/>
          </w:tcPr>
          <w:p w14:paraId="68C10E00" w14:textId="77777777" w:rsidR="00C035A3" w:rsidRPr="006F06C2" w:rsidRDefault="00C035A3" w:rsidP="00AD2183">
            <w:pPr>
              <w:pStyle w:val="TAL"/>
            </w:pPr>
          </w:p>
        </w:tc>
      </w:tr>
      <w:tr w:rsidR="00C035A3" w:rsidRPr="006F06C2" w14:paraId="65D3F36B" w14:textId="77777777" w:rsidTr="00AD2183">
        <w:tc>
          <w:tcPr>
            <w:tcW w:w="4535" w:type="dxa"/>
          </w:tcPr>
          <w:p w14:paraId="13677535" w14:textId="77777777" w:rsidR="00C035A3" w:rsidRPr="006F06C2" w:rsidRDefault="00C035A3" w:rsidP="00AD2183">
            <w:pPr>
              <w:pStyle w:val="TAL"/>
            </w:pPr>
            <w:r w:rsidRPr="006F06C2">
              <w:t xml:space="preserve">  criticalExtensions CHOICE {</w:t>
            </w:r>
          </w:p>
        </w:tc>
        <w:tc>
          <w:tcPr>
            <w:tcW w:w="2267" w:type="dxa"/>
          </w:tcPr>
          <w:p w14:paraId="03082A3B" w14:textId="77777777" w:rsidR="00C035A3" w:rsidRPr="006F06C2" w:rsidRDefault="00C035A3" w:rsidP="00AD2183">
            <w:pPr>
              <w:pStyle w:val="TAL"/>
            </w:pPr>
          </w:p>
        </w:tc>
        <w:tc>
          <w:tcPr>
            <w:tcW w:w="1700" w:type="dxa"/>
          </w:tcPr>
          <w:p w14:paraId="6B48C0D8" w14:textId="77777777" w:rsidR="00C035A3" w:rsidRPr="006F06C2" w:rsidRDefault="00C035A3" w:rsidP="00AD2183">
            <w:pPr>
              <w:pStyle w:val="TAL"/>
            </w:pPr>
          </w:p>
        </w:tc>
        <w:tc>
          <w:tcPr>
            <w:tcW w:w="1133" w:type="dxa"/>
          </w:tcPr>
          <w:p w14:paraId="611B0D23" w14:textId="77777777" w:rsidR="00C035A3" w:rsidRPr="006F06C2" w:rsidRDefault="00C035A3" w:rsidP="00AD2183">
            <w:pPr>
              <w:pStyle w:val="TAL"/>
            </w:pPr>
          </w:p>
        </w:tc>
      </w:tr>
      <w:tr w:rsidR="00C035A3" w:rsidRPr="006F06C2" w14:paraId="016B5F2F" w14:textId="77777777" w:rsidTr="00AD2183">
        <w:tc>
          <w:tcPr>
            <w:tcW w:w="4535" w:type="dxa"/>
          </w:tcPr>
          <w:p w14:paraId="0F2E4BCE" w14:textId="77777777" w:rsidR="00C035A3" w:rsidRPr="006F06C2" w:rsidRDefault="00C035A3" w:rsidP="00AD2183">
            <w:pPr>
              <w:pStyle w:val="TAL"/>
            </w:pPr>
            <w:r w:rsidRPr="006F06C2">
              <w:t xml:space="preserve">    rrcReestablishmentComplete SEQUENCE {</w:t>
            </w:r>
          </w:p>
        </w:tc>
        <w:tc>
          <w:tcPr>
            <w:tcW w:w="2267" w:type="dxa"/>
          </w:tcPr>
          <w:p w14:paraId="7E1EE1F1" w14:textId="77777777" w:rsidR="00C035A3" w:rsidRPr="006F06C2" w:rsidRDefault="00C035A3" w:rsidP="00AD2183">
            <w:pPr>
              <w:pStyle w:val="TAL"/>
            </w:pPr>
          </w:p>
        </w:tc>
        <w:tc>
          <w:tcPr>
            <w:tcW w:w="1700" w:type="dxa"/>
          </w:tcPr>
          <w:p w14:paraId="01CEDF07" w14:textId="77777777" w:rsidR="00C035A3" w:rsidRPr="006F06C2" w:rsidRDefault="00C035A3" w:rsidP="00AD2183">
            <w:pPr>
              <w:pStyle w:val="TAL"/>
            </w:pPr>
          </w:p>
        </w:tc>
        <w:tc>
          <w:tcPr>
            <w:tcW w:w="1133" w:type="dxa"/>
          </w:tcPr>
          <w:p w14:paraId="784EC869" w14:textId="77777777" w:rsidR="00C035A3" w:rsidRPr="006F06C2" w:rsidRDefault="00C035A3" w:rsidP="00AD2183">
            <w:pPr>
              <w:pStyle w:val="TAL"/>
            </w:pPr>
          </w:p>
        </w:tc>
      </w:tr>
      <w:tr w:rsidR="00C035A3" w:rsidRPr="006F06C2" w14:paraId="6E22CAC2" w14:textId="77777777" w:rsidTr="00AD2183">
        <w:tc>
          <w:tcPr>
            <w:tcW w:w="4535" w:type="dxa"/>
          </w:tcPr>
          <w:p w14:paraId="0F2F3C02" w14:textId="77777777" w:rsidR="00C035A3" w:rsidRPr="006F06C2" w:rsidRDefault="00C035A3" w:rsidP="00AD2183">
            <w:pPr>
              <w:pStyle w:val="TAL"/>
            </w:pPr>
            <w:r w:rsidRPr="006F06C2">
              <w:t xml:space="preserve">      nonCriticalExtension SEQUENCE {</w:t>
            </w:r>
          </w:p>
        </w:tc>
        <w:tc>
          <w:tcPr>
            <w:tcW w:w="2267" w:type="dxa"/>
          </w:tcPr>
          <w:p w14:paraId="221DD978" w14:textId="77777777" w:rsidR="00C035A3" w:rsidRPr="006F06C2" w:rsidDel="00D26A4F" w:rsidRDefault="00C035A3" w:rsidP="00AD2183">
            <w:pPr>
              <w:pStyle w:val="TAL"/>
            </w:pPr>
          </w:p>
        </w:tc>
        <w:tc>
          <w:tcPr>
            <w:tcW w:w="1700" w:type="dxa"/>
          </w:tcPr>
          <w:p w14:paraId="6E2C8D2C" w14:textId="77777777" w:rsidR="00C035A3" w:rsidRPr="006F06C2" w:rsidDel="00D26A4F" w:rsidRDefault="00C035A3" w:rsidP="00AD2183">
            <w:pPr>
              <w:pStyle w:val="TAL"/>
            </w:pPr>
          </w:p>
        </w:tc>
        <w:tc>
          <w:tcPr>
            <w:tcW w:w="1133" w:type="dxa"/>
          </w:tcPr>
          <w:p w14:paraId="3E30B880" w14:textId="77777777" w:rsidR="00C035A3" w:rsidRPr="006F06C2" w:rsidDel="00D26A4F" w:rsidRDefault="00C035A3" w:rsidP="00AD2183">
            <w:pPr>
              <w:pStyle w:val="TAL"/>
            </w:pPr>
          </w:p>
        </w:tc>
      </w:tr>
      <w:tr w:rsidR="00C035A3" w:rsidRPr="006F06C2" w14:paraId="1614E4E7" w14:textId="77777777" w:rsidTr="00AD2183">
        <w:tc>
          <w:tcPr>
            <w:tcW w:w="4535" w:type="dxa"/>
          </w:tcPr>
          <w:p w14:paraId="47C96086" w14:textId="4A85CDAF" w:rsidR="00C035A3" w:rsidRPr="006F06C2" w:rsidRDefault="00C035A3" w:rsidP="00AD2183">
            <w:pPr>
              <w:pStyle w:val="TAL"/>
            </w:pPr>
            <w:r w:rsidRPr="006F06C2">
              <w:t xml:space="preserve">        ue-MeasurementsAvailable-r16</w:t>
            </w:r>
          </w:p>
        </w:tc>
        <w:tc>
          <w:tcPr>
            <w:tcW w:w="2267" w:type="dxa"/>
          </w:tcPr>
          <w:p w14:paraId="1388CBD3" w14:textId="3CF8B666" w:rsidR="00C035A3" w:rsidRPr="006F06C2" w:rsidRDefault="00804F43" w:rsidP="00AD2183">
            <w:pPr>
              <w:pStyle w:val="TAL"/>
            </w:pPr>
            <w:r w:rsidRPr="00296D39">
              <w:t>UE-MeasurementsAvailable-r16 with condition RLF</w:t>
            </w:r>
          </w:p>
        </w:tc>
        <w:tc>
          <w:tcPr>
            <w:tcW w:w="1700" w:type="dxa"/>
          </w:tcPr>
          <w:p w14:paraId="02001AA6" w14:textId="77777777" w:rsidR="00C035A3" w:rsidRPr="006F06C2" w:rsidDel="00D26A4F" w:rsidRDefault="00C035A3" w:rsidP="00AD2183">
            <w:pPr>
              <w:pStyle w:val="TAL"/>
            </w:pPr>
          </w:p>
        </w:tc>
        <w:tc>
          <w:tcPr>
            <w:tcW w:w="1133" w:type="dxa"/>
          </w:tcPr>
          <w:p w14:paraId="590B003C" w14:textId="77777777" w:rsidR="00C035A3" w:rsidRPr="006F06C2" w:rsidDel="00D26A4F" w:rsidRDefault="00C035A3" w:rsidP="00AD2183">
            <w:pPr>
              <w:pStyle w:val="TAL"/>
            </w:pPr>
          </w:p>
        </w:tc>
      </w:tr>
      <w:tr w:rsidR="00C035A3" w:rsidRPr="006F06C2" w14:paraId="5C7F8AB9" w14:textId="77777777" w:rsidTr="00AD2183">
        <w:tc>
          <w:tcPr>
            <w:tcW w:w="4535" w:type="dxa"/>
          </w:tcPr>
          <w:p w14:paraId="0337BCFB" w14:textId="77777777" w:rsidR="00C035A3" w:rsidRPr="006F06C2" w:rsidRDefault="00C035A3" w:rsidP="00AD2183">
            <w:pPr>
              <w:pStyle w:val="TAL"/>
            </w:pPr>
            <w:r w:rsidRPr="006F06C2">
              <w:t xml:space="preserve">      }</w:t>
            </w:r>
          </w:p>
        </w:tc>
        <w:tc>
          <w:tcPr>
            <w:tcW w:w="2267" w:type="dxa"/>
          </w:tcPr>
          <w:p w14:paraId="0C599B04" w14:textId="77777777" w:rsidR="00C035A3" w:rsidRPr="006F06C2" w:rsidRDefault="00C035A3" w:rsidP="00AD2183">
            <w:pPr>
              <w:pStyle w:val="TAL"/>
            </w:pPr>
          </w:p>
        </w:tc>
        <w:tc>
          <w:tcPr>
            <w:tcW w:w="1700" w:type="dxa"/>
          </w:tcPr>
          <w:p w14:paraId="649C93E9" w14:textId="77777777" w:rsidR="00C035A3" w:rsidRPr="006F06C2" w:rsidDel="00D26A4F" w:rsidRDefault="00C035A3" w:rsidP="00AD2183">
            <w:pPr>
              <w:pStyle w:val="TAL"/>
            </w:pPr>
          </w:p>
        </w:tc>
        <w:tc>
          <w:tcPr>
            <w:tcW w:w="1133" w:type="dxa"/>
          </w:tcPr>
          <w:p w14:paraId="65E34FF6" w14:textId="77777777" w:rsidR="00C035A3" w:rsidRPr="006F06C2" w:rsidDel="00D26A4F" w:rsidRDefault="00C035A3" w:rsidP="00AD2183">
            <w:pPr>
              <w:pStyle w:val="TAL"/>
            </w:pPr>
          </w:p>
        </w:tc>
      </w:tr>
      <w:tr w:rsidR="00C035A3" w:rsidRPr="006F06C2" w14:paraId="73B3A177" w14:textId="77777777" w:rsidTr="00AD2183">
        <w:tc>
          <w:tcPr>
            <w:tcW w:w="4535" w:type="dxa"/>
          </w:tcPr>
          <w:p w14:paraId="23F9CCCD" w14:textId="77777777" w:rsidR="00C035A3" w:rsidRPr="006F06C2" w:rsidRDefault="00C035A3" w:rsidP="00AD2183">
            <w:pPr>
              <w:pStyle w:val="TAL"/>
            </w:pPr>
            <w:r w:rsidRPr="006F06C2">
              <w:t xml:space="preserve">    }</w:t>
            </w:r>
          </w:p>
        </w:tc>
        <w:tc>
          <w:tcPr>
            <w:tcW w:w="2267" w:type="dxa"/>
          </w:tcPr>
          <w:p w14:paraId="41329609" w14:textId="77777777" w:rsidR="00C035A3" w:rsidRPr="006F06C2" w:rsidRDefault="00C035A3" w:rsidP="00AD2183">
            <w:pPr>
              <w:pStyle w:val="TAL"/>
            </w:pPr>
          </w:p>
        </w:tc>
        <w:tc>
          <w:tcPr>
            <w:tcW w:w="1700" w:type="dxa"/>
          </w:tcPr>
          <w:p w14:paraId="4CB2AEA3" w14:textId="77777777" w:rsidR="00C035A3" w:rsidRPr="006F06C2" w:rsidRDefault="00C035A3" w:rsidP="00AD2183">
            <w:pPr>
              <w:pStyle w:val="TAL"/>
            </w:pPr>
          </w:p>
        </w:tc>
        <w:tc>
          <w:tcPr>
            <w:tcW w:w="1133" w:type="dxa"/>
          </w:tcPr>
          <w:p w14:paraId="7DE2751C" w14:textId="77777777" w:rsidR="00C035A3" w:rsidRPr="006F06C2" w:rsidRDefault="00C035A3" w:rsidP="00AD2183">
            <w:pPr>
              <w:pStyle w:val="TAL"/>
            </w:pPr>
          </w:p>
        </w:tc>
      </w:tr>
      <w:tr w:rsidR="00C035A3" w:rsidRPr="006F06C2" w14:paraId="29875E72" w14:textId="77777777" w:rsidTr="00AD2183">
        <w:tc>
          <w:tcPr>
            <w:tcW w:w="4535" w:type="dxa"/>
          </w:tcPr>
          <w:p w14:paraId="4D463A75" w14:textId="77777777" w:rsidR="00C035A3" w:rsidRPr="006F06C2" w:rsidRDefault="00C035A3" w:rsidP="00AD2183">
            <w:pPr>
              <w:pStyle w:val="TAL"/>
            </w:pPr>
            <w:r w:rsidRPr="006F06C2">
              <w:t xml:space="preserve">  }</w:t>
            </w:r>
          </w:p>
        </w:tc>
        <w:tc>
          <w:tcPr>
            <w:tcW w:w="2267" w:type="dxa"/>
          </w:tcPr>
          <w:p w14:paraId="1A3D6775" w14:textId="77777777" w:rsidR="00C035A3" w:rsidRPr="006F06C2" w:rsidRDefault="00C035A3" w:rsidP="00AD2183">
            <w:pPr>
              <w:pStyle w:val="TAL"/>
            </w:pPr>
          </w:p>
        </w:tc>
        <w:tc>
          <w:tcPr>
            <w:tcW w:w="1700" w:type="dxa"/>
          </w:tcPr>
          <w:p w14:paraId="40B6BBE3" w14:textId="77777777" w:rsidR="00C035A3" w:rsidRPr="006F06C2" w:rsidRDefault="00C035A3" w:rsidP="00AD2183">
            <w:pPr>
              <w:pStyle w:val="TAL"/>
            </w:pPr>
          </w:p>
        </w:tc>
        <w:tc>
          <w:tcPr>
            <w:tcW w:w="1133" w:type="dxa"/>
          </w:tcPr>
          <w:p w14:paraId="3D52B8C6" w14:textId="77777777" w:rsidR="00C035A3" w:rsidRPr="006F06C2" w:rsidRDefault="00C035A3" w:rsidP="00AD2183">
            <w:pPr>
              <w:pStyle w:val="TAL"/>
            </w:pPr>
          </w:p>
        </w:tc>
      </w:tr>
      <w:tr w:rsidR="00C035A3" w:rsidRPr="006F06C2" w14:paraId="0508CA8C" w14:textId="77777777" w:rsidTr="00AD2183">
        <w:tc>
          <w:tcPr>
            <w:tcW w:w="4535" w:type="dxa"/>
          </w:tcPr>
          <w:p w14:paraId="493EFF13" w14:textId="77777777" w:rsidR="00C035A3" w:rsidRPr="006F06C2" w:rsidRDefault="00C035A3" w:rsidP="00AD2183">
            <w:pPr>
              <w:pStyle w:val="TAL"/>
            </w:pPr>
            <w:r w:rsidRPr="006F06C2">
              <w:t>}</w:t>
            </w:r>
          </w:p>
        </w:tc>
        <w:tc>
          <w:tcPr>
            <w:tcW w:w="2267" w:type="dxa"/>
          </w:tcPr>
          <w:p w14:paraId="10CC5692" w14:textId="77777777" w:rsidR="00C035A3" w:rsidRPr="006F06C2" w:rsidRDefault="00C035A3" w:rsidP="00AD2183">
            <w:pPr>
              <w:pStyle w:val="TAL"/>
            </w:pPr>
          </w:p>
        </w:tc>
        <w:tc>
          <w:tcPr>
            <w:tcW w:w="1700" w:type="dxa"/>
          </w:tcPr>
          <w:p w14:paraId="0A21CA47" w14:textId="77777777" w:rsidR="00C035A3" w:rsidRPr="006F06C2" w:rsidRDefault="00C035A3" w:rsidP="00AD2183">
            <w:pPr>
              <w:pStyle w:val="TAL"/>
            </w:pPr>
          </w:p>
        </w:tc>
        <w:tc>
          <w:tcPr>
            <w:tcW w:w="1133" w:type="dxa"/>
          </w:tcPr>
          <w:p w14:paraId="4D59B1DA" w14:textId="77777777" w:rsidR="00C035A3" w:rsidRPr="006F06C2" w:rsidRDefault="00C035A3" w:rsidP="00AD2183">
            <w:pPr>
              <w:pStyle w:val="TAL"/>
            </w:pPr>
          </w:p>
        </w:tc>
      </w:tr>
    </w:tbl>
    <w:p w14:paraId="3D4F01E0" w14:textId="77777777" w:rsidR="00C035A3" w:rsidRPr="006F06C2" w:rsidRDefault="00C035A3" w:rsidP="00C035A3"/>
    <w:p w14:paraId="1B07BDE0" w14:textId="77777777" w:rsidR="00C035A3" w:rsidRPr="006F06C2" w:rsidRDefault="00C035A3" w:rsidP="00C035A3">
      <w:pPr>
        <w:pStyle w:val="TH"/>
      </w:pPr>
      <w:r w:rsidRPr="006F06C2">
        <w:t xml:space="preserve">Table 8.1.6.1.3.4.3.3-5: </w:t>
      </w:r>
      <w:r w:rsidRPr="006F06C2">
        <w:rPr>
          <w:i/>
        </w:rPr>
        <w:t xml:space="preserve">RRCReconfiguration </w:t>
      </w:r>
      <w:r w:rsidRPr="006F06C2">
        <w:t>(step 6,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6F06C2" w14:paraId="4FD54625" w14:textId="77777777" w:rsidTr="00AD2183">
        <w:tc>
          <w:tcPr>
            <w:tcW w:w="9635" w:type="dxa"/>
          </w:tcPr>
          <w:p w14:paraId="130C0981" w14:textId="77777777" w:rsidR="00C035A3" w:rsidRPr="006F06C2" w:rsidRDefault="00C035A3" w:rsidP="00AD2183">
            <w:pPr>
              <w:pStyle w:val="TAL"/>
            </w:pPr>
            <w:r w:rsidRPr="006F06C2">
              <w:t xml:space="preserve">Derivation Path: TS 38.508-1 [4], </w:t>
            </w:r>
            <w:r w:rsidRPr="006F06C2">
              <w:rPr>
                <w:lang w:eastAsia="ko-KR"/>
              </w:rPr>
              <w:t>Table 4.6.1-13 with condition REEST</w:t>
            </w:r>
          </w:p>
        </w:tc>
      </w:tr>
    </w:tbl>
    <w:p w14:paraId="43F0E0B1" w14:textId="77777777" w:rsidR="00C035A3" w:rsidRPr="006F06C2" w:rsidRDefault="00C035A3" w:rsidP="00C035A3"/>
    <w:p w14:paraId="0AE8CBAF" w14:textId="015FA904" w:rsidR="00C035A3" w:rsidRPr="006F06C2" w:rsidRDefault="00C035A3" w:rsidP="00C035A3">
      <w:pPr>
        <w:pStyle w:val="TH"/>
      </w:pPr>
      <w:r w:rsidRPr="006F06C2">
        <w:t xml:space="preserve">Table 8.1.6.1.3.4.3.3-6: </w:t>
      </w:r>
      <w:r w:rsidR="00A1775E">
        <w:t>Void</w:t>
      </w:r>
    </w:p>
    <w:p w14:paraId="5B045381" w14:textId="77777777" w:rsidR="00C035A3" w:rsidRPr="006F06C2" w:rsidRDefault="00C035A3" w:rsidP="00C035A3"/>
    <w:p w14:paraId="500462E4" w14:textId="77777777" w:rsidR="00C035A3" w:rsidRPr="006F06C2" w:rsidRDefault="00C035A3" w:rsidP="00C035A3">
      <w:pPr>
        <w:pStyle w:val="TH"/>
      </w:pPr>
      <w:r w:rsidRPr="006F06C2">
        <w:t xml:space="preserve">Table 8.1.6.1.3.4.3.3-7: </w:t>
      </w:r>
      <w:r w:rsidRPr="006F06C2">
        <w:rPr>
          <w:i/>
        </w:rPr>
        <w:t xml:space="preserve">UEInformationRequest </w:t>
      </w:r>
      <w:r w:rsidRPr="006F06C2">
        <w:t>(step 8,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6F06C2" w14:paraId="223687F6" w14:textId="77777777" w:rsidTr="00AD2183">
        <w:tc>
          <w:tcPr>
            <w:tcW w:w="9635" w:type="dxa"/>
          </w:tcPr>
          <w:p w14:paraId="5352954D" w14:textId="41B5E613" w:rsidR="00C035A3" w:rsidRPr="006F06C2" w:rsidRDefault="00C035A3" w:rsidP="00AD2183">
            <w:pPr>
              <w:pStyle w:val="TAL"/>
            </w:pPr>
            <w:r w:rsidRPr="006F06C2">
              <w:t>Derivation Path: TS 38.508-1 [4], Table 4.6.1-32A</w:t>
            </w:r>
            <w:r w:rsidR="00804F43">
              <w:t xml:space="preserve"> </w:t>
            </w:r>
            <w:r w:rsidR="00804F43" w:rsidRPr="00296D39">
              <w:t>with condition RLF</w:t>
            </w:r>
          </w:p>
        </w:tc>
      </w:tr>
    </w:tbl>
    <w:p w14:paraId="1559C9DB" w14:textId="77777777" w:rsidR="00C035A3" w:rsidRPr="006F06C2" w:rsidRDefault="00C035A3" w:rsidP="00C035A3"/>
    <w:p w14:paraId="30A19B7E" w14:textId="77777777" w:rsidR="00C035A3" w:rsidRPr="006F06C2" w:rsidRDefault="00C035A3" w:rsidP="00C035A3">
      <w:pPr>
        <w:pStyle w:val="TH"/>
      </w:pPr>
      <w:r w:rsidRPr="006F06C2">
        <w:t xml:space="preserve">Table 8.1.6.1.3.4.3.3-8: </w:t>
      </w:r>
      <w:r w:rsidRPr="006F06C2">
        <w:rPr>
          <w:i/>
        </w:rPr>
        <w:t xml:space="preserve">UEInformationResponse </w:t>
      </w:r>
      <w:r w:rsidRPr="006F06C2">
        <w:t>(step 9, Table 8.1.6.1.3.4.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6F06C2" w14:paraId="4F5FF377" w14:textId="77777777" w:rsidTr="00AD2183">
        <w:tc>
          <w:tcPr>
            <w:tcW w:w="9640" w:type="dxa"/>
            <w:gridSpan w:val="4"/>
          </w:tcPr>
          <w:p w14:paraId="42D70ECF" w14:textId="77777777" w:rsidR="00C035A3" w:rsidRPr="006F06C2" w:rsidRDefault="00C035A3" w:rsidP="00AD2183">
            <w:pPr>
              <w:pStyle w:val="TAL"/>
            </w:pPr>
            <w:r w:rsidRPr="006F06C2">
              <w:t>Derivation Path: TS 38.508-1 [4], Table 4.6.1-32B</w:t>
            </w:r>
          </w:p>
        </w:tc>
      </w:tr>
      <w:tr w:rsidR="00C035A3" w:rsidRPr="006F06C2" w14:paraId="77908A18" w14:textId="77777777" w:rsidTr="00AD2183">
        <w:tc>
          <w:tcPr>
            <w:tcW w:w="4538" w:type="dxa"/>
          </w:tcPr>
          <w:p w14:paraId="2F0BF506" w14:textId="77777777" w:rsidR="00C035A3" w:rsidRPr="006F06C2" w:rsidRDefault="00C035A3" w:rsidP="00AD2183">
            <w:pPr>
              <w:pStyle w:val="TAH"/>
            </w:pPr>
            <w:r w:rsidRPr="006F06C2">
              <w:t>Information Element</w:t>
            </w:r>
          </w:p>
        </w:tc>
        <w:tc>
          <w:tcPr>
            <w:tcW w:w="2268" w:type="dxa"/>
          </w:tcPr>
          <w:p w14:paraId="78C3A405" w14:textId="77777777" w:rsidR="00C035A3" w:rsidRPr="006F06C2" w:rsidRDefault="00C035A3" w:rsidP="00AD2183">
            <w:pPr>
              <w:pStyle w:val="TAH"/>
            </w:pPr>
            <w:r w:rsidRPr="006F06C2">
              <w:t>Value/remark</w:t>
            </w:r>
          </w:p>
        </w:tc>
        <w:tc>
          <w:tcPr>
            <w:tcW w:w="1701" w:type="dxa"/>
          </w:tcPr>
          <w:p w14:paraId="0478408B" w14:textId="77777777" w:rsidR="00C035A3" w:rsidRPr="006F06C2" w:rsidRDefault="00C035A3" w:rsidP="00AD2183">
            <w:pPr>
              <w:pStyle w:val="TAH"/>
            </w:pPr>
            <w:r w:rsidRPr="006F06C2">
              <w:t>Comment</w:t>
            </w:r>
          </w:p>
        </w:tc>
        <w:tc>
          <w:tcPr>
            <w:tcW w:w="1133" w:type="dxa"/>
          </w:tcPr>
          <w:p w14:paraId="1450B731" w14:textId="77777777" w:rsidR="00C035A3" w:rsidRPr="006F06C2" w:rsidRDefault="00C035A3" w:rsidP="00AD2183">
            <w:pPr>
              <w:pStyle w:val="TAH"/>
            </w:pPr>
            <w:r w:rsidRPr="006F06C2">
              <w:t>Condition</w:t>
            </w:r>
          </w:p>
        </w:tc>
      </w:tr>
      <w:tr w:rsidR="00C035A3" w:rsidRPr="006F06C2" w14:paraId="59FB56ED" w14:textId="77777777" w:rsidTr="00AD2183">
        <w:tc>
          <w:tcPr>
            <w:tcW w:w="4538" w:type="dxa"/>
          </w:tcPr>
          <w:p w14:paraId="7F0EBCDE" w14:textId="77777777" w:rsidR="00C035A3" w:rsidRPr="006F06C2" w:rsidRDefault="00C035A3" w:rsidP="00AD2183">
            <w:pPr>
              <w:pStyle w:val="TAL"/>
            </w:pPr>
            <w:r w:rsidRPr="006F06C2">
              <w:t>UEInformationResponse-r16 ::= SEQUENCE {</w:t>
            </w:r>
          </w:p>
        </w:tc>
        <w:tc>
          <w:tcPr>
            <w:tcW w:w="2268" w:type="dxa"/>
          </w:tcPr>
          <w:p w14:paraId="73707E1E" w14:textId="77777777" w:rsidR="00C035A3" w:rsidRPr="006F06C2" w:rsidRDefault="00C035A3" w:rsidP="00AD2183">
            <w:pPr>
              <w:pStyle w:val="TAL"/>
            </w:pPr>
          </w:p>
        </w:tc>
        <w:tc>
          <w:tcPr>
            <w:tcW w:w="1701" w:type="dxa"/>
          </w:tcPr>
          <w:p w14:paraId="3DA32D46" w14:textId="77777777" w:rsidR="00C035A3" w:rsidRPr="006F06C2" w:rsidRDefault="00C035A3" w:rsidP="00AD2183">
            <w:pPr>
              <w:pStyle w:val="TAL"/>
            </w:pPr>
          </w:p>
        </w:tc>
        <w:tc>
          <w:tcPr>
            <w:tcW w:w="1133" w:type="dxa"/>
          </w:tcPr>
          <w:p w14:paraId="380CB152" w14:textId="77777777" w:rsidR="00C035A3" w:rsidRPr="006F06C2" w:rsidRDefault="00C035A3" w:rsidP="00AD2183">
            <w:pPr>
              <w:pStyle w:val="TAL"/>
            </w:pPr>
          </w:p>
        </w:tc>
      </w:tr>
      <w:tr w:rsidR="00C035A3" w:rsidRPr="006F06C2" w14:paraId="3F43D126" w14:textId="77777777" w:rsidTr="00AD2183">
        <w:tc>
          <w:tcPr>
            <w:tcW w:w="4538" w:type="dxa"/>
          </w:tcPr>
          <w:p w14:paraId="1A42AE86" w14:textId="77777777" w:rsidR="00C035A3" w:rsidRPr="006F06C2" w:rsidRDefault="00C035A3" w:rsidP="00AD2183">
            <w:pPr>
              <w:pStyle w:val="TAL"/>
            </w:pPr>
            <w:r w:rsidRPr="006F06C2">
              <w:t xml:space="preserve">  criticalExtensions CHOICE {</w:t>
            </w:r>
          </w:p>
        </w:tc>
        <w:tc>
          <w:tcPr>
            <w:tcW w:w="2268" w:type="dxa"/>
          </w:tcPr>
          <w:p w14:paraId="0B2DF7CA" w14:textId="77777777" w:rsidR="00C035A3" w:rsidRPr="006F06C2" w:rsidRDefault="00C035A3" w:rsidP="00AD2183">
            <w:pPr>
              <w:pStyle w:val="TAL"/>
            </w:pPr>
          </w:p>
        </w:tc>
        <w:tc>
          <w:tcPr>
            <w:tcW w:w="1701" w:type="dxa"/>
          </w:tcPr>
          <w:p w14:paraId="7D87C131" w14:textId="77777777" w:rsidR="00C035A3" w:rsidRPr="006F06C2" w:rsidRDefault="00C035A3" w:rsidP="00AD2183">
            <w:pPr>
              <w:pStyle w:val="TAL"/>
            </w:pPr>
          </w:p>
        </w:tc>
        <w:tc>
          <w:tcPr>
            <w:tcW w:w="1133" w:type="dxa"/>
          </w:tcPr>
          <w:p w14:paraId="5C0B7993" w14:textId="77777777" w:rsidR="00C035A3" w:rsidRPr="006F06C2" w:rsidRDefault="00C035A3" w:rsidP="00AD2183">
            <w:pPr>
              <w:pStyle w:val="TAL"/>
            </w:pPr>
          </w:p>
        </w:tc>
      </w:tr>
      <w:tr w:rsidR="00C035A3" w:rsidRPr="006F06C2" w14:paraId="61790EC3" w14:textId="77777777" w:rsidTr="00AD2183">
        <w:tc>
          <w:tcPr>
            <w:tcW w:w="4538" w:type="dxa"/>
          </w:tcPr>
          <w:p w14:paraId="27BB62FE" w14:textId="77777777" w:rsidR="00C035A3" w:rsidRPr="006F06C2" w:rsidRDefault="00C035A3" w:rsidP="00AD2183">
            <w:pPr>
              <w:pStyle w:val="TAH"/>
              <w:jc w:val="left"/>
              <w:rPr>
                <w:b w:val="0"/>
              </w:rPr>
            </w:pPr>
            <w:r w:rsidRPr="006F06C2">
              <w:rPr>
                <w:b w:val="0"/>
              </w:rPr>
              <w:t xml:space="preserve">    ueInformationResponse-r16 SEQUENCE {</w:t>
            </w:r>
          </w:p>
        </w:tc>
        <w:tc>
          <w:tcPr>
            <w:tcW w:w="2268" w:type="dxa"/>
          </w:tcPr>
          <w:p w14:paraId="5AD168FD" w14:textId="77777777" w:rsidR="00C035A3" w:rsidRPr="006F06C2" w:rsidRDefault="00C035A3" w:rsidP="00AD2183">
            <w:pPr>
              <w:pStyle w:val="TAH"/>
              <w:jc w:val="left"/>
              <w:rPr>
                <w:b w:val="0"/>
              </w:rPr>
            </w:pPr>
          </w:p>
        </w:tc>
        <w:tc>
          <w:tcPr>
            <w:tcW w:w="1701" w:type="dxa"/>
          </w:tcPr>
          <w:p w14:paraId="2EB58D06" w14:textId="77777777" w:rsidR="00C035A3" w:rsidRPr="006F06C2" w:rsidRDefault="00C035A3" w:rsidP="00AD2183">
            <w:pPr>
              <w:pStyle w:val="TAH"/>
              <w:jc w:val="left"/>
              <w:rPr>
                <w:b w:val="0"/>
              </w:rPr>
            </w:pPr>
          </w:p>
        </w:tc>
        <w:tc>
          <w:tcPr>
            <w:tcW w:w="1133" w:type="dxa"/>
          </w:tcPr>
          <w:p w14:paraId="05EFF43A" w14:textId="77777777" w:rsidR="00C035A3" w:rsidRPr="006F06C2" w:rsidRDefault="00C035A3" w:rsidP="00AD2183">
            <w:pPr>
              <w:pStyle w:val="TAH"/>
              <w:jc w:val="left"/>
              <w:rPr>
                <w:b w:val="0"/>
              </w:rPr>
            </w:pPr>
          </w:p>
        </w:tc>
      </w:tr>
      <w:tr w:rsidR="00C035A3" w:rsidRPr="006F06C2" w14:paraId="50FF5FFF" w14:textId="77777777" w:rsidTr="00AD2183">
        <w:tc>
          <w:tcPr>
            <w:tcW w:w="4538" w:type="dxa"/>
          </w:tcPr>
          <w:p w14:paraId="7C3849CB" w14:textId="77777777" w:rsidR="00C035A3" w:rsidRPr="006F06C2" w:rsidRDefault="00C035A3" w:rsidP="00AD2183">
            <w:pPr>
              <w:pStyle w:val="TAH"/>
              <w:jc w:val="left"/>
              <w:rPr>
                <w:b w:val="0"/>
              </w:rPr>
            </w:pPr>
            <w:r w:rsidRPr="006F06C2">
              <w:rPr>
                <w:b w:val="0"/>
              </w:rPr>
              <w:t xml:space="preserve">      rlf-Report-r16 CHOICE {</w:t>
            </w:r>
          </w:p>
        </w:tc>
        <w:tc>
          <w:tcPr>
            <w:tcW w:w="2268" w:type="dxa"/>
          </w:tcPr>
          <w:p w14:paraId="1673F3B9" w14:textId="77777777" w:rsidR="00C035A3" w:rsidRPr="006F06C2" w:rsidRDefault="00C035A3" w:rsidP="00AD2183">
            <w:pPr>
              <w:pStyle w:val="TAH"/>
              <w:jc w:val="left"/>
              <w:rPr>
                <w:b w:val="0"/>
              </w:rPr>
            </w:pPr>
          </w:p>
        </w:tc>
        <w:tc>
          <w:tcPr>
            <w:tcW w:w="1701" w:type="dxa"/>
          </w:tcPr>
          <w:p w14:paraId="7959C729" w14:textId="77777777" w:rsidR="00C035A3" w:rsidRPr="006F06C2" w:rsidRDefault="00C035A3" w:rsidP="00AD2183">
            <w:pPr>
              <w:pStyle w:val="TAH"/>
              <w:jc w:val="left"/>
              <w:rPr>
                <w:b w:val="0"/>
              </w:rPr>
            </w:pPr>
          </w:p>
        </w:tc>
        <w:tc>
          <w:tcPr>
            <w:tcW w:w="1133" w:type="dxa"/>
          </w:tcPr>
          <w:p w14:paraId="043A70A0" w14:textId="77777777" w:rsidR="00C035A3" w:rsidRPr="006F06C2" w:rsidRDefault="00C035A3" w:rsidP="00AD2183">
            <w:pPr>
              <w:pStyle w:val="TAH"/>
              <w:jc w:val="left"/>
              <w:rPr>
                <w:b w:val="0"/>
              </w:rPr>
            </w:pPr>
          </w:p>
        </w:tc>
      </w:tr>
      <w:tr w:rsidR="00C035A3" w:rsidRPr="006F06C2" w14:paraId="163D7B79" w14:textId="77777777" w:rsidTr="00AD2183">
        <w:tc>
          <w:tcPr>
            <w:tcW w:w="4538" w:type="dxa"/>
          </w:tcPr>
          <w:p w14:paraId="7012AA7A" w14:textId="77777777" w:rsidR="00C035A3" w:rsidRPr="006F06C2" w:rsidRDefault="00C035A3" w:rsidP="00AD2183">
            <w:pPr>
              <w:pStyle w:val="TAH"/>
              <w:jc w:val="left"/>
              <w:rPr>
                <w:b w:val="0"/>
              </w:rPr>
            </w:pPr>
            <w:r w:rsidRPr="006F06C2">
              <w:rPr>
                <w:b w:val="0"/>
              </w:rPr>
              <w:t xml:space="preserve">        nr-RLF-Report-r16 SEQUENCE {</w:t>
            </w:r>
          </w:p>
        </w:tc>
        <w:tc>
          <w:tcPr>
            <w:tcW w:w="2268" w:type="dxa"/>
          </w:tcPr>
          <w:p w14:paraId="1722F94B" w14:textId="77777777" w:rsidR="00C035A3" w:rsidRPr="006F06C2" w:rsidRDefault="00C035A3" w:rsidP="00AD2183">
            <w:pPr>
              <w:pStyle w:val="TAH"/>
              <w:jc w:val="left"/>
              <w:rPr>
                <w:b w:val="0"/>
              </w:rPr>
            </w:pPr>
          </w:p>
        </w:tc>
        <w:tc>
          <w:tcPr>
            <w:tcW w:w="1701" w:type="dxa"/>
          </w:tcPr>
          <w:p w14:paraId="33C2662C" w14:textId="77777777" w:rsidR="00C035A3" w:rsidRPr="006F06C2" w:rsidRDefault="00C035A3" w:rsidP="00AD2183">
            <w:pPr>
              <w:pStyle w:val="TAH"/>
              <w:jc w:val="left"/>
              <w:rPr>
                <w:b w:val="0"/>
              </w:rPr>
            </w:pPr>
          </w:p>
        </w:tc>
        <w:tc>
          <w:tcPr>
            <w:tcW w:w="1133" w:type="dxa"/>
          </w:tcPr>
          <w:p w14:paraId="43D67B1A" w14:textId="77777777" w:rsidR="00C035A3" w:rsidRPr="006F06C2" w:rsidRDefault="00C035A3" w:rsidP="00AD2183">
            <w:pPr>
              <w:pStyle w:val="TAH"/>
              <w:jc w:val="left"/>
              <w:rPr>
                <w:b w:val="0"/>
              </w:rPr>
            </w:pPr>
          </w:p>
        </w:tc>
      </w:tr>
      <w:tr w:rsidR="00C035A3" w:rsidRPr="006F06C2" w14:paraId="5624AA1F" w14:textId="77777777" w:rsidTr="00AD2183">
        <w:tc>
          <w:tcPr>
            <w:tcW w:w="4538" w:type="dxa"/>
          </w:tcPr>
          <w:p w14:paraId="4FB6A16E" w14:textId="77777777" w:rsidR="00C035A3" w:rsidRPr="006F06C2" w:rsidRDefault="00C035A3" w:rsidP="00AD2183">
            <w:pPr>
              <w:pStyle w:val="TAH"/>
              <w:jc w:val="left"/>
              <w:rPr>
                <w:b w:val="0"/>
              </w:rPr>
            </w:pPr>
            <w:r w:rsidRPr="006F06C2">
              <w:rPr>
                <w:b w:val="0"/>
              </w:rPr>
              <w:t xml:space="preserve">          measResultLastServCell-r16 SEQUENCE {</w:t>
            </w:r>
          </w:p>
        </w:tc>
        <w:tc>
          <w:tcPr>
            <w:tcW w:w="2268" w:type="dxa"/>
          </w:tcPr>
          <w:p w14:paraId="2C5BD5F3" w14:textId="77777777" w:rsidR="00C035A3" w:rsidRPr="006F06C2" w:rsidRDefault="00C035A3" w:rsidP="00AD2183">
            <w:pPr>
              <w:pStyle w:val="TAH"/>
              <w:jc w:val="left"/>
              <w:rPr>
                <w:b w:val="0"/>
              </w:rPr>
            </w:pPr>
          </w:p>
        </w:tc>
        <w:tc>
          <w:tcPr>
            <w:tcW w:w="1701" w:type="dxa"/>
          </w:tcPr>
          <w:p w14:paraId="5A2B8EB6" w14:textId="77777777" w:rsidR="00C035A3" w:rsidRPr="006F06C2" w:rsidRDefault="00C035A3" w:rsidP="00AD2183">
            <w:pPr>
              <w:pStyle w:val="TAH"/>
              <w:jc w:val="left"/>
              <w:rPr>
                <w:b w:val="0"/>
              </w:rPr>
            </w:pPr>
          </w:p>
        </w:tc>
        <w:tc>
          <w:tcPr>
            <w:tcW w:w="1133" w:type="dxa"/>
          </w:tcPr>
          <w:p w14:paraId="540EC83D" w14:textId="77777777" w:rsidR="00C035A3" w:rsidRPr="006F06C2" w:rsidRDefault="00C035A3" w:rsidP="00AD2183">
            <w:pPr>
              <w:pStyle w:val="TAH"/>
              <w:jc w:val="left"/>
              <w:rPr>
                <w:b w:val="0"/>
              </w:rPr>
            </w:pPr>
          </w:p>
        </w:tc>
      </w:tr>
      <w:tr w:rsidR="00C035A3" w:rsidRPr="006F06C2" w14:paraId="692A02DB" w14:textId="77777777" w:rsidTr="00AD2183">
        <w:tc>
          <w:tcPr>
            <w:tcW w:w="4538" w:type="dxa"/>
          </w:tcPr>
          <w:p w14:paraId="579F388F" w14:textId="77777777" w:rsidR="00C035A3" w:rsidRPr="006F06C2" w:rsidRDefault="00C035A3" w:rsidP="00AD2183">
            <w:pPr>
              <w:pStyle w:val="TAH"/>
              <w:jc w:val="left"/>
              <w:rPr>
                <w:b w:val="0"/>
              </w:rPr>
            </w:pPr>
            <w:r w:rsidRPr="006F06C2">
              <w:rPr>
                <w:b w:val="0"/>
              </w:rPr>
              <w:t xml:space="preserve">            measResult-r16 SEQUENCE {</w:t>
            </w:r>
          </w:p>
        </w:tc>
        <w:tc>
          <w:tcPr>
            <w:tcW w:w="2268" w:type="dxa"/>
          </w:tcPr>
          <w:p w14:paraId="1249A2DD" w14:textId="77777777" w:rsidR="00C035A3" w:rsidRPr="006F06C2" w:rsidRDefault="00C035A3" w:rsidP="00AD2183">
            <w:pPr>
              <w:pStyle w:val="TAH"/>
              <w:jc w:val="left"/>
              <w:rPr>
                <w:b w:val="0"/>
              </w:rPr>
            </w:pPr>
          </w:p>
        </w:tc>
        <w:tc>
          <w:tcPr>
            <w:tcW w:w="1701" w:type="dxa"/>
          </w:tcPr>
          <w:p w14:paraId="2DF9B4C1" w14:textId="77777777" w:rsidR="00C035A3" w:rsidRPr="006F06C2" w:rsidRDefault="00C035A3" w:rsidP="00AD2183">
            <w:pPr>
              <w:pStyle w:val="TAH"/>
              <w:jc w:val="left"/>
              <w:rPr>
                <w:b w:val="0"/>
              </w:rPr>
            </w:pPr>
          </w:p>
        </w:tc>
        <w:tc>
          <w:tcPr>
            <w:tcW w:w="1133" w:type="dxa"/>
          </w:tcPr>
          <w:p w14:paraId="5F9819FE" w14:textId="77777777" w:rsidR="00C035A3" w:rsidRPr="006F06C2" w:rsidRDefault="00C035A3" w:rsidP="00AD2183">
            <w:pPr>
              <w:pStyle w:val="TAH"/>
              <w:jc w:val="left"/>
              <w:rPr>
                <w:b w:val="0"/>
              </w:rPr>
            </w:pPr>
          </w:p>
        </w:tc>
      </w:tr>
      <w:tr w:rsidR="00C035A3" w:rsidRPr="006F06C2" w14:paraId="7745803F" w14:textId="77777777" w:rsidTr="00AD2183">
        <w:tc>
          <w:tcPr>
            <w:tcW w:w="4538" w:type="dxa"/>
          </w:tcPr>
          <w:p w14:paraId="0BBC86BF" w14:textId="77777777" w:rsidR="00C035A3" w:rsidRPr="006F06C2" w:rsidRDefault="00C035A3" w:rsidP="00AD2183">
            <w:pPr>
              <w:pStyle w:val="TAH"/>
              <w:jc w:val="left"/>
              <w:rPr>
                <w:b w:val="0"/>
              </w:rPr>
            </w:pPr>
            <w:r w:rsidRPr="006F06C2">
              <w:rPr>
                <w:b w:val="0"/>
              </w:rPr>
              <w:t xml:space="preserve">              cellResults-r16 SEQUENCE {</w:t>
            </w:r>
          </w:p>
        </w:tc>
        <w:tc>
          <w:tcPr>
            <w:tcW w:w="2268" w:type="dxa"/>
          </w:tcPr>
          <w:p w14:paraId="5A89F22D" w14:textId="77777777" w:rsidR="00C035A3" w:rsidRPr="006F06C2" w:rsidRDefault="00C035A3" w:rsidP="00AD2183">
            <w:pPr>
              <w:pStyle w:val="TAH"/>
              <w:jc w:val="left"/>
              <w:rPr>
                <w:b w:val="0"/>
              </w:rPr>
            </w:pPr>
          </w:p>
        </w:tc>
        <w:tc>
          <w:tcPr>
            <w:tcW w:w="1701" w:type="dxa"/>
          </w:tcPr>
          <w:p w14:paraId="791C894D" w14:textId="77777777" w:rsidR="00C035A3" w:rsidRPr="006F06C2" w:rsidRDefault="00C035A3" w:rsidP="00AD2183">
            <w:pPr>
              <w:pStyle w:val="TAH"/>
              <w:jc w:val="left"/>
              <w:rPr>
                <w:b w:val="0"/>
              </w:rPr>
            </w:pPr>
          </w:p>
        </w:tc>
        <w:tc>
          <w:tcPr>
            <w:tcW w:w="1133" w:type="dxa"/>
          </w:tcPr>
          <w:p w14:paraId="56CC50D3" w14:textId="77777777" w:rsidR="00C035A3" w:rsidRPr="006F06C2" w:rsidRDefault="00C035A3" w:rsidP="00AD2183">
            <w:pPr>
              <w:pStyle w:val="TAH"/>
              <w:jc w:val="left"/>
              <w:rPr>
                <w:b w:val="0"/>
              </w:rPr>
            </w:pPr>
          </w:p>
        </w:tc>
      </w:tr>
      <w:tr w:rsidR="00C035A3" w:rsidRPr="006F06C2" w14:paraId="00AB1A06" w14:textId="77777777" w:rsidTr="00AD2183">
        <w:tc>
          <w:tcPr>
            <w:tcW w:w="4538" w:type="dxa"/>
          </w:tcPr>
          <w:p w14:paraId="4055E9AC" w14:textId="77777777" w:rsidR="00C035A3" w:rsidRPr="006F06C2" w:rsidRDefault="00C035A3" w:rsidP="00AD2183">
            <w:pPr>
              <w:pStyle w:val="TAH"/>
              <w:jc w:val="left"/>
              <w:rPr>
                <w:b w:val="0"/>
              </w:rPr>
            </w:pPr>
            <w:r w:rsidRPr="006F06C2">
              <w:rPr>
                <w:b w:val="0"/>
              </w:rPr>
              <w:t xml:space="preserve">                resultsSSB-Cell-r16 SEQUENCE {</w:t>
            </w:r>
          </w:p>
        </w:tc>
        <w:tc>
          <w:tcPr>
            <w:tcW w:w="2268" w:type="dxa"/>
          </w:tcPr>
          <w:p w14:paraId="3AF23DD5" w14:textId="77777777" w:rsidR="00C035A3" w:rsidRPr="006F06C2" w:rsidRDefault="00C035A3" w:rsidP="00AD2183">
            <w:pPr>
              <w:pStyle w:val="TAH"/>
              <w:jc w:val="left"/>
              <w:rPr>
                <w:b w:val="0"/>
              </w:rPr>
            </w:pPr>
          </w:p>
        </w:tc>
        <w:tc>
          <w:tcPr>
            <w:tcW w:w="1701" w:type="dxa"/>
          </w:tcPr>
          <w:p w14:paraId="7A3ADFC1" w14:textId="77777777" w:rsidR="00C035A3" w:rsidRPr="006F06C2" w:rsidRDefault="00C035A3" w:rsidP="00AD2183">
            <w:pPr>
              <w:pStyle w:val="TAH"/>
              <w:jc w:val="left"/>
              <w:rPr>
                <w:b w:val="0"/>
              </w:rPr>
            </w:pPr>
          </w:p>
        </w:tc>
        <w:tc>
          <w:tcPr>
            <w:tcW w:w="1133" w:type="dxa"/>
          </w:tcPr>
          <w:p w14:paraId="3FA6E4FA" w14:textId="77777777" w:rsidR="00C035A3" w:rsidRPr="006F06C2" w:rsidRDefault="00C035A3" w:rsidP="00AD2183">
            <w:pPr>
              <w:pStyle w:val="TAH"/>
              <w:jc w:val="left"/>
              <w:rPr>
                <w:b w:val="0"/>
              </w:rPr>
            </w:pPr>
          </w:p>
        </w:tc>
      </w:tr>
      <w:tr w:rsidR="00C035A3" w:rsidRPr="006F06C2" w14:paraId="3DF32E05" w14:textId="77777777" w:rsidTr="00AD2183">
        <w:tc>
          <w:tcPr>
            <w:tcW w:w="4538" w:type="dxa"/>
          </w:tcPr>
          <w:p w14:paraId="3F120B6E" w14:textId="77777777" w:rsidR="00C035A3" w:rsidRPr="006F06C2" w:rsidRDefault="00C035A3" w:rsidP="00AD2183">
            <w:pPr>
              <w:pStyle w:val="TAH"/>
              <w:jc w:val="left"/>
              <w:rPr>
                <w:b w:val="0"/>
              </w:rPr>
            </w:pPr>
            <w:r w:rsidRPr="006F06C2">
              <w:rPr>
                <w:b w:val="0"/>
              </w:rPr>
              <w:t xml:space="preserve">                  rsrp</w:t>
            </w:r>
          </w:p>
        </w:tc>
        <w:tc>
          <w:tcPr>
            <w:tcW w:w="2268" w:type="dxa"/>
          </w:tcPr>
          <w:p w14:paraId="324D5E18" w14:textId="77777777" w:rsidR="00C035A3" w:rsidRPr="006F06C2" w:rsidRDefault="00C035A3" w:rsidP="00AD2183">
            <w:pPr>
              <w:pStyle w:val="TAL"/>
              <w:snapToGrid w:val="0"/>
            </w:pPr>
            <w:r w:rsidRPr="006F06C2">
              <w:t>(0..127)</w:t>
            </w:r>
          </w:p>
        </w:tc>
        <w:tc>
          <w:tcPr>
            <w:tcW w:w="1701" w:type="dxa"/>
          </w:tcPr>
          <w:p w14:paraId="5D1F8992" w14:textId="77777777" w:rsidR="00C035A3" w:rsidRPr="006F06C2" w:rsidRDefault="00C035A3" w:rsidP="00AD2183">
            <w:pPr>
              <w:pStyle w:val="TAH"/>
              <w:jc w:val="left"/>
              <w:rPr>
                <w:b w:val="0"/>
              </w:rPr>
            </w:pPr>
          </w:p>
        </w:tc>
        <w:tc>
          <w:tcPr>
            <w:tcW w:w="1133" w:type="dxa"/>
          </w:tcPr>
          <w:p w14:paraId="1DED917D" w14:textId="77777777" w:rsidR="00C035A3" w:rsidRPr="006F06C2" w:rsidRDefault="00C035A3" w:rsidP="00AD2183">
            <w:pPr>
              <w:pStyle w:val="TAH"/>
              <w:jc w:val="left"/>
              <w:rPr>
                <w:b w:val="0"/>
              </w:rPr>
            </w:pPr>
          </w:p>
        </w:tc>
      </w:tr>
      <w:tr w:rsidR="00C035A3" w:rsidRPr="006F06C2" w14:paraId="47E27942" w14:textId="77777777" w:rsidTr="00AD2183">
        <w:tc>
          <w:tcPr>
            <w:tcW w:w="4538" w:type="dxa"/>
          </w:tcPr>
          <w:p w14:paraId="353945D7" w14:textId="77777777" w:rsidR="00C035A3" w:rsidRPr="006F06C2" w:rsidRDefault="00C035A3" w:rsidP="00AD2183">
            <w:pPr>
              <w:pStyle w:val="TAH"/>
              <w:jc w:val="left"/>
              <w:rPr>
                <w:b w:val="0"/>
              </w:rPr>
            </w:pPr>
            <w:r w:rsidRPr="006F06C2">
              <w:rPr>
                <w:b w:val="0"/>
              </w:rPr>
              <w:t xml:space="preserve">                  rsrq</w:t>
            </w:r>
          </w:p>
        </w:tc>
        <w:tc>
          <w:tcPr>
            <w:tcW w:w="2268" w:type="dxa"/>
          </w:tcPr>
          <w:p w14:paraId="713922A4" w14:textId="77777777" w:rsidR="00C035A3" w:rsidRPr="006F06C2" w:rsidRDefault="00C035A3" w:rsidP="00AD2183">
            <w:pPr>
              <w:pStyle w:val="TAL"/>
              <w:snapToGrid w:val="0"/>
            </w:pPr>
            <w:r w:rsidRPr="006F06C2">
              <w:t>(0..127)</w:t>
            </w:r>
          </w:p>
        </w:tc>
        <w:tc>
          <w:tcPr>
            <w:tcW w:w="1701" w:type="dxa"/>
          </w:tcPr>
          <w:p w14:paraId="37F2F01B" w14:textId="77777777" w:rsidR="00C035A3" w:rsidRPr="006F06C2" w:rsidRDefault="00C035A3" w:rsidP="00AD2183">
            <w:pPr>
              <w:pStyle w:val="TAH"/>
              <w:jc w:val="left"/>
              <w:rPr>
                <w:b w:val="0"/>
              </w:rPr>
            </w:pPr>
          </w:p>
        </w:tc>
        <w:tc>
          <w:tcPr>
            <w:tcW w:w="1133" w:type="dxa"/>
          </w:tcPr>
          <w:p w14:paraId="7DF1FF77" w14:textId="77777777" w:rsidR="00C035A3" w:rsidRPr="006F06C2" w:rsidRDefault="00C035A3" w:rsidP="00AD2183">
            <w:pPr>
              <w:pStyle w:val="TAH"/>
              <w:jc w:val="left"/>
              <w:rPr>
                <w:b w:val="0"/>
              </w:rPr>
            </w:pPr>
          </w:p>
        </w:tc>
      </w:tr>
      <w:tr w:rsidR="00C035A3" w:rsidRPr="006F06C2" w14:paraId="6E8F8679" w14:textId="77777777" w:rsidTr="00AD2183">
        <w:tc>
          <w:tcPr>
            <w:tcW w:w="4538" w:type="dxa"/>
          </w:tcPr>
          <w:p w14:paraId="5652AAB9" w14:textId="77777777" w:rsidR="00C035A3" w:rsidRPr="006F06C2" w:rsidRDefault="00C035A3" w:rsidP="00AD2183">
            <w:pPr>
              <w:pStyle w:val="TAH"/>
              <w:jc w:val="left"/>
              <w:rPr>
                <w:b w:val="0"/>
              </w:rPr>
            </w:pPr>
            <w:r w:rsidRPr="006F06C2">
              <w:rPr>
                <w:b w:val="0"/>
              </w:rPr>
              <w:t xml:space="preserve">                  sinr</w:t>
            </w:r>
          </w:p>
        </w:tc>
        <w:tc>
          <w:tcPr>
            <w:tcW w:w="2268" w:type="dxa"/>
          </w:tcPr>
          <w:p w14:paraId="3C6C5B91" w14:textId="77777777" w:rsidR="00C035A3" w:rsidRPr="006F06C2" w:rsidRDefault="00C035A3" w:rsidP="00AD2183">
            <w:pPr>
              <w:pStyle w:val="TAL"/>
              <w:snapToGrid w:val="0"/>
            </w:pPr>
            <w:r w:rsidRPr="006F06C2">
              <w:t>Not checked</w:t>
            </w:r>
          </w:p>
        </w:tc>
        <w:tc>
          <w:tcPr>
            <w:tcW w:w="1701" w:type="dxa"/>
          </w:tcPr>
          <w:p w14:paraId="240193C8" w14:textId="77777777" w:rsidR="00C035A3" w:rsidRPr="006F06C2" w:rsidRDefault="00C035A3" w:rsidP="00AD2183">
            <w:pPr>
              <w:pStyle w:val="TAH"/>
              <w:jc w:val="left"/>
              <w:rPr>
                <w:b w:val="0"/>
              </w:rPr>
            </w:pPr>
          </w:p>
        </w:tc>
        <w:tc>
          <w:tcPr>
            <w:tcW w:w="1133" w:type="dxa"/>
          </w:tcPr>
          <w:p w14:paraId="6B8F2BC8" w14:textId="77777777" w:rsidR="00C035A3" w:rsidRPr="006F06C2" w:rsidRDefault="00C035A3" w:rsidP="00AD2183">
            <w:pPr>
              <w:pStyle w:val="TAH"/>
              <w:jc w:val="left"/>
              <w:rPr>
                <w:b w:val="0"/>
              </w:rPr>
            </w:pPr>
          </w:p>
        </w:tc>
      </w:tr>
      <w:tr w:rsidR="00C035A3" w:rsidRPr="006F06C2" w14:paraId="2C99A0F5" w14:textId="77777777" w:rsidTr="00AD2183">
        <w:tc>
          <w:tcPr>
            <w:tcW w:w="4538" w:type="dxa"/>
          </w:tcPr>
          <w:p w14:paraId="1326C2AD" w14:textId="77777777" w:rsidR="00C035A3" w:rsidRPr="006F06C2" w:rsidRDefault="00C035A3" w:rsidP="00AD2183">
            <w:pPr>
              <w:pStyle w:val="TAH"/>
              <w:jc w:val="left"/>
              <w:rPr>
                <w:b w:val="0"/>
              </w:rPr>
            </w:pPr>
            <w:r w:rsidRPr="006F06C2">
              <w:rPr>
                <w:b w:val="0"/>
              </w:rPr>
              <w:t xml:space="preserve">                }</w:t>
            </w:r>
          </w:p>
        </w:tc>
        <w:tc>
          <w:tcPr>
            <w:tcW w:w="2268" w:type="dxa"/>
          </w:tcPr>
          <w:p w14:paraId="51071DEB" w14:textId="77777777" w:rsidR="00C035A3" w:rsidRPr="006F06C2" w:rsidRDefault="00C035A3" w:rsidP="00AD2183">
            <w:pPr>
              <w:pStyle w:val="TAH"/>
              <w:jc w:val="left"/>
              <w:rPr>
                <w:b w:val="0"/>
              </w:rPr>
            </w:pPr>
          </w:p>
        </w:tc>
        <w:tc>
          <w:tcPr>
            <w:tcW w:w="1701" w:type="dxa"/>
          </w:tcPr>
          <w:p w14:paraId="1913AD9F" w14:textId="77777777" w:rsidR="00C035A3" w:rsidRPr="006F06C2" w:rsidRDefault="00C035A3" w:rsidP="00AD2183">
            <w:pPr>
              <w:pStyle w:val="TAH"/>
              <w:jc w:val="left"/>
              <w:rPr>
                <w:b w:val="0"/>
              </w:rPr>
            </w:pPr>
          </w:p>
        </w:tc>
        <w:tc>
          <w:tcPr>
            <w:tcW w:w="1133" w:type="dxa"/>
          </w:tcPr>
          <w:p w14:paraId="22F859CC" w14:textId="77777777" w:rsidR="00C035A3" w:rsidRPr="006F06C2" w:rsidRDefault="00C035A3" w:rsidP="00AD2183">
            <w:pPr>
              <w:pStyle w:val="TAH"/>
              <w:jc w:val="left"/>
              <w:rPr>
                <w:b w:val="0"/>
              </w:rPr>
            </w:pPr>
          </w:p>
        </w:tc>
      </w:tr>
      <w:tr w:rsidR="00C035A3" w:rsidRPr="006F06C2" w14:paraId="26FE70EC" w14:textId="77777777" w:rsidTr="00AD2183">
        <w:tc>
          <w:tcPr>
            <w:tcW w:w="4538" w:type="dxa"/>
          </w:tcPr>
          <w:p w14:paraId="1CC0932C" w14:textId="77777777" w:rsidR="00C035A3" w:rsidRPr="006F06C2" w:rsidRDefault="00C035A3" w:rsidP="00AD2183">
            <w:pPr>
              <w:pStyle w:val="TAH"/>
              <w:jc w:val="left"/>
              <w:rPr>
                <w:b w:val="0"/>
              </w:rPr>
            </w:pPr>
            <w:r w:rsidRPr="006F06C2">
              <w:rPr>
                <w:b w:val="0"/>
              </w:rPr>
              <w:t xml:space="preserve">                resultsCSI-RS-Cell-r16</w:t>
            </w:r>
          </w:p>
        </w:tc>
        <w:tc>
          <w:tcPr>
            <w:tcW w:w="2268" w:type="dxa"/>
          </w:tcPr>
          <w:p w14:paraId="22DAD35B" w14:textId="77777777" w:rsidR="00C035A3" w:rsidRPr="006F06C2" w:rsidRDefault="00C035A3" w:rsidP="00AD2183">
            <w:pPr>
              <w:pStyle w:val="TAH"/>
              <w:jc w:val="left"/>
              <w:rPr>
                <w:b w:val="0"/>
              </w:rPr>
            </w:pPr>
            <w:r w:rsidRPr="006F06C2">
              <w:rPr>
                <w:b w:val="0"/>
              </w:rPr>
              <w:t>Not checked</w:t>
            </w:r>
          </w:p>
        </w:tc>
        <w:tc>
          <w:tcPr>
            <w:tcW w:w="1701" w:type="dxa"/>
          </w:tcPr>
          <w:p w14:paraId="3FEB11C4" w14:textId="77777777" w:rsidR="00C035A3" w:rsidRPr="006F06C2" w:rsidRDefault="00C035A3" w:rsidP="00AD2183">
            <w:pPr>
              <w:pStyle w:val="TAH"/>
              <w:jc w:val="left"/>
              <w:rPr>
                <w:b w:val="0"/>
              </w:rPr>
            </w:pPr>
          </w:p>
        </w:tc>
        <w:tc>
          <w:tcPr>
            <w:tcW w:w="1133" w:type="dxa"/>
          </w:tcPr>
          <w:p w14:paraId="38155F86" w14:textId="77777777" w:rsidR="00C035A3" w:rsidRPr="006F06C2" w:rsidRDefault="00C035A3" w:rsidP="00AD2183">
            <w:pPr>
              <w:pStyle w:val="TAH"/>
              <w:jc w:val="left"/>
              <w:rPr>
                <w:b w:val="0"/>
              </w:rPr>
            </w:pPr>
          </w:p>
        </w:tc>
      </w:tr>
      <w:tr w:rsidR="00C035A3" w:rsidRPr="006F06C2" w14:paraId="7C7CA1E1" w14:textId="77777777" w:rsidTr="00AD2183">
        <w:tc>
          <w:tcPr>
            <w:tcW w:w="4538" w:type="dxa"/>
          </w:tcPr>
          <w:p w14:paraId="0A3ECE07" w14:textId="77777777" w:rsidR="00C035A3" w:rsidRPr="006F06C2" w:rsidRDefault="00C035A3" w:rsidP="00AD2183">
            <w:pPr>
              <w:pStyle w:val="TAH"/>
              <w:jc w:val="left"/>
              <w:rPr>
                <w:b w:val="0"/>
              </w:rPr>
            </w:pPr>
            <w:r w:rsidRPr="006F06C2">
              <w:rPr>
                <w:b w:val="0"/>
              </w:rPr>
              <w:t xml:space="preserve">              }</w:t>
            </w:r>
          </w:p>
        </w:tc>
        <w:tc>
          <w:tcPr>
            <w:tcW w:w="2268" w:type="dxa"/>
          </w:tcPr>
          <w:p w14:paraId="2672902D" w14:textId="77777777" w:rsidR="00C035A3" w:rsidRPr="006F06C2" w:rsidRDefault="00C035A3" w:rsidP="00AD2183">
            <w:pPr>
              <w:pStyle w:val="TAH"/>
              <w:jc w:val="left"/>
              <w:rPr>
                <w:b w:val="0"/>
              </w:rPr>
            </w:pPr>
          </w:p>
        </w:tc>
        <w:tc>
          <w:tcPr>
            <w:tcW w:w="1701" w:type="dxa"/>
          </w:tcPr>
          <w:p w14:paraId="1411D994" w14:textId="77777777" w:rsidR="00C035A3" w:rsidRPr="006F06C2" w:rsidRDefault="00C035A3" w:rsidP="00AD2183">
            <w:pPr>
              <w:pStyle w:val="TAH"/>
              <w:jc w:val="left"/>
              <w:rPr>
                <w:b w:val="0"/>
              </w:rPr>
            </w:pPr>
          </w:p>
        </w:tc>
        <w:tc>
          <w:tcPr>
            <w:tcW w:w="1133" w:type="dxa"/>
          </w:tcPr>
          <w:p w14:paraId="0BD4C455" w14:textId="77777777" w:rsidR="00C035A3" w:rsidRPr="006F06C2" w:rsidRDefault="00C035A3" w:rsidP="00AD2183">
            <w:pPr>
              <w:pStyle w:val="TAH"/>
              <w:jc w:val="left"/>
              <w:rPr>
                <w:b w:val="0"/>
              </w:rPr>
            </w:pPr>
          </w:p>
        </w:tc>
      </w:tr>
      <w:tr w:rsidR="00C035A3" w:rsidRPr="006F06C2" w14:paraId="246AA19E" w14:textId="77777777" w:rsidTr="00AD2183">
        <w:tc>
          <w:tcPr>
            <w:tcW w:w="4538" w:type="dxa"/>
          </w:tcPr>
          <w:p w14:paraId="545B2CFF" w14:textId="77777777" w:rsidR="00C035A3" w:rsidRPr="006F06C2" w:rsidRDefault="00C035A3" w:rsidP="00AD2183">
            <w:pPr>
              <w:pStyle w:val="TAH"/>
              <w:jc w:val="left"/>
              <w:rPr>
                <w:b w:val="0"/>
              </w:rPr>
            </w:pPr>
            <w:r w:rsidRPr="006F06C2">
              <w:rPr>
                <w:b w:val="0"/>
              </w:rPr>
              <w:t xml:space="preserve">              rsIndexResults-r16 SEQUENCE {</w:t>
            </w:r>
          </w:p>
        </w:tc>
        <w:tc>
          <w:tcPr>
            <w:tcW w:w="2268" w:type="dxa"/>
          </w:tcPr>
          <w:p w14:paraId="48DA2102" w14:textId="77777777" w:rsidR="00C035A3" w:rsidRPr="006F06C2" w:rsidRDefault="00C035A3" w:rsidP="00AD2183">
            <w:pPr>
              <w:pStyle w:val="TAH"/>
              <w:jc w:val="left"/>
              <w:rPr>
                <w:b w:val="0"/>
              </w:rPr>
            </w:pPr>
          </w:p>
        </w:tc>
        <w:tc>
          <w:tcPr>
            <w:tcW w:w="1701" w:type="dxa"/>
          </w:tcPr>
          <w:p w14:paraId="7331128E" w14:textId="77777777" w:rsidR="00C035A3" w:rsidRPr="006F06C2" w:rsidRDefault="00C035A3" w:rsidP="00AD2183">
            <w:pPr>
              <w:pStyle w:val="TAH"/>
              <w:jc w:val="left"/>
              <w:rPr>
                <w:b w:val="0"/>
              </w:rPr>
            </w:pPr>
          </w:p>
        </w:tc>
        <w:tc>
          <w:tcPr>
            <w:tcW w:w="1133" w:type="dxa"/>
          </w:tcPr>
          <w:p w14:paraId="3CA1C0B5" w14:textId="77777777" w:rsidR="00C035A3" w:rsidRPr="006F06C2" w:rsidRDefault="00C035A3" w:rsidP="00AD2183">
            <w:pPr>
              <w:pStyle w:val="TAH"/>
              <w:jc w:val="left"/>
              <w:rPr>
                <w:b w:val="0"/>
              </w:rPr>
            </w:pPr>
          </w:p>
        </w:tc>
      </w:tr>
      <w:tr w:rsidR="00C035A3" w:rsidRPr="006F06C2" w14:paraId="31F1C4AA" w14:textId="77777777" w:rsidTr="00AD2183">
        <w:tc>
          <w:tcPr>
            <w:tcW w:w="4538" w:type="dxa"/>
          </w:tcPr>
          <w:p w14:paraId="29C6F747" w14:textId="77777777" w:rsidR="00C035A3" w:rsidRPr="006F06C2" w:rsidRDefault="00C035A3" w:rsidP="00AD2183">
            <w:pPr>
              <w:pStyle w:val="TAH"/>
              <w:jc w:val="left"/>
              <w:rPr>
                <w:b w:val="0"/>
              </w:rPr>
            </w:pPr>
            <w:r w:rsidRPr="006F06C2">
              <w:rPr>
                <w:b w:val="0"/>
              </w:rPr>
              <w:t xml:space="preserve">                resultsSSB-Indexes-r16 SEQUENCE {</w:t>
            </w:r>
          </w:p>
        </w:tc>
        <w:tc>
          <w:tcPr>
            <w:tcW w:w="2268" w:type="dxa"/>
          </w:tcPr>
          <w:p w14:paraId="51092034" w14:textId="77777777" w:rsidR="00C035A3" w:rsidRPr="006F06C2" w:rsidRDefault="00C035A3" w:rsidP="00AD2183">
            <w:pPr>
              <w:pStyle w:val="TAH"/>
              <w:jc w:val="left"/>
              <w:rPr>
                <w:b w:val="0"/>
              </w:rPr>
            </w:pPr>
          </w:p>
        </w:tc>
        <w:tc>
          <w:tcPr>
            <w:tcW w:w="1701" w:type="dxa"/>
          </w:tcPr>
          <w:p w14:paraId="66255AAE" w14:textId="77777777" w:rsidR="00C035A3" w:rsidRPr="006F06C2" w:rsidRDefault="00C035A3" w:rsidP="00AD2183">
            <w:pPr>
              <w:pStyle w:val="TAH"/>
              <w:jc w:val="left"/>
              <w:rPr>
                <w:b w:val="0"/>
              </w:rPr>
            </w:pPr>
          </w:p>
        </w:tc>
        <w:tc>
          <w:tcPr>
            <w:tcW w:w="1133" w:type="dxa"/>
          </w:tcPr>
          <w:p w14:paraId="4214C5B7" w14:textId="77777777" w:rsidR="00C035A3" w:rsidRPr="006F06C2" w:rsidRDefault="00C035A3" w:rsidP="00AD2183">
            <w:pPr>
              <w:pStyle w:val="TAH"/>
              <w:jc w:val="left"/>
              <w:rPr>
                <w:b w:val="0"/>
              </w:rPr>
            </w:pPr>
          </w:p>
        </w:tc>
      </w:tr>
      <w:tr w:rsidR="00C035A3" w:rsidRPr="006F06C2" w14:paraId="74A57036" w14:textId="77777777" w:rsidTr="00AD2183">
        <w:tc>
          <w:tcPr>
            <w:tcW w:w="4538" w:type="dxa"/>
          </w:tcPr>
          <w:p w14:paraId="231276AA" w14:textId="77777777" w:rsidR="00C035A3" w:rsidRPr="006F06C2" w:rsidRDefault="00C035A3" w:rsidP="00AD2183">
            <w:pPr>
              <w:pStyle w:val="TAH"/>
              <w:jc w:val="left"/>
              <w:rPr>
                <w:b w:val="0"/>
              </w:rPr>
            </w:pPr>
            <w:r w:rsidRPr="006F06C2">
              <w:rPr>
                <w:b w:val="0"/>
              </w:rPr>
              <w:t xml:space="preserve">                  ssb-Index</w:t>
            </w:r>
          </w:p>
        </w:tc>
        <w:tc>
          <w:tcPr>
            <w:tcW w:w="2268" w:type="dxa"/>
          </w:tcPr>
          <w:p w14:paraId="165F277C" w14:textId="77777777" w:rsidR="00C035A3" w:rsidRPr="006F06C2" w:rsidRDefault="00C035A3" w:rsidP="00AD2183">
            <w:pPr>
              <w:pStyle w:val="TAH"/>
              <w:jc w:val="left"/>
              <w:rPr>
                <w:b w:val="0"/>
              </w:rPr>
            </w:pPr>
            <w:r w:rsidRPr="006F06C2">
              <w:rPr>
                <w:b w:val="0"/>
              </w:rPr>
              <w:t>1</w:t>
            </w:r>
          </w:p>
        </w:tc>
        <w:tc>
          <w:tcPr>
            <w:tcW w:w="1701" w:type="dxa"/>
          </w:tcPr>
          <w:p w14:paraId="5B7A7DB6" w14:textId="77777777" w:rsidR="00C035A3" w:rsidRPr="006F06C2" w:rsidRDefault="00C035A3" w:rsidP="00AD2183">
            <w:pPr>
              <w:pStyle w:val="TAH"/>
              <w:jc w:val="left"/>
              <w:rPr>
                <w:b w:val="0"/>
              </w:rPr>
            </w:pPr>
          </w:p>
        </w:tc>
        <w:tc>
          <w:tcPr>
            <w:tcW w:w="1133" w:type="dxa"/>
          </w:tcPr>
          <w:p w14:paraId="05359BC4" w14:textId="77777777" w:rsidR="00C035A3" w:rsidRPr="006F06C2" w:rsidRDefault="00C035A3" w:rsidP="00AD2183">
            <w:pPr>
              <w:pStyle w:val="TAH"/>
              <w:jc w:val="left"/>
              <w:rPr>
                <w:b w:val="0"/>
              </w:rPr>
            </w:pPr>
          </w:p>
        </w:tc>
      </w:tr>
      <w:tr w:rsidR="00C035A3" w:rsidRPr="006F06C2" w14:paraId="3DF5DF04" w14:textId="77777777" w:rsidTr="00AD2183">
        <w:tc>
          <w:tcPr>
            <w:tcW w:w="4538" w:type="dxa"/>
          </w:tcPr>
          <w:p w14:paraId="09CEC8CC" w14:textId="77777777" w:rsidR="00C035A3" w:rsidRPr="006F06C2" w:rsidRDefault="00C035A3" w:rsidP="00AD2183">
            <w:pPr>
              <w:pStyle w:val="TAH"/>
              <w:jc w:val="left"/>
              <w:rPr>
                <w:b w:val="0"/>
              </w:rPr>
            </w:pPr>
            <w:r w:rsidRPr="006F06C2">
              <w:rPr>
                <w:b w:val="0"/>
              </w:rPr>
              <w:t xml:space="preserve">                  ssb-Results SEQUENCE {</w:t>
            </w:r>
          </w:p>
        </w:tc>
        <w:tc>
          <w:tcPr>
            <w:tcW w:w="2268" w:type="dxa"/>
          </w:tcPr>
          <w:p w14:paraId="5CF9F347" w14:textId="77777777" w:rsidR="00C035A3" w:rsidRPr="006F06C2" w:rsidRDefault="00C035A3" w:rsidP="00AD2183">
            <w:pPr>
              <w:pStyle w:val="TAH"/>
              <w:jc w:val="left"/>
              <w:rPr>
                <w:b w:val="0"/>
              </w:rPr>
            </w:pPr>
          </w:p>
        </w:tc>
        <w:tc>
          <w:tcPr>
            <w:tcW w:w="1701" w:type="dxa"/>
          </w:tcPr>
          <w:p w14:paraId="7BF6DB55" w14:textId="77777777" w:rsidR="00C035A3" w:rsidRPr="006F06C2" w:rsidRDefault="00C035A3" w:rsidP="00AD2183">
            <w:pPr>
              <w:pStyle w:val="TAH"/>
              <w:jc w:val="left"/>
              <w:rPr>
                <w:b w:val="0"/>
              </w:rPr>
            </w:pPr>
          </w:p>
        </w:tc>
        <w:tc>
          <w:tcPr>
            <w:tcW w:w="1133" w:type="dxa"/>
          </w:tcPr>
          <w:p w14:paraId="48494556" w14:textId="77777777" w:rsidR="00C035A3" w:rsidRPr="006F06C2" w:rsidRDefault="00C035A3" w:rsidP="00AD2183">
            <w:pPr>
              <w:pStyle w:val="TAH"/>
              <w:jc w:val="left"/>
              <w:rPr>
                <w:b w:val="0"/>
              </w:rPr>
            </w:pPr>
          </w:p>
        </w:tc>
      </w:tr>
      <w:tr w:rsidR="00C035A3" w:rsidRPr="006F06C2" w14:paraId="0ED5FB0C" w14:textId="77777777" w:rsidTr="00AD2183">
        <w:tc>
          <w:tcPr>
            <w:tcW w:w="4538" w:type="dxa"/>
          </w:tcPr>
          <w:p w14:paraId="1C797013" w14:textId="77777777" w:rsidR="00C035A3" w:rsidRPr="006F06C2" w:rsidRDefault="00C035A3" w:rsidP="00AD2183">
            <w:pPr>
              <w:pStyle w:val="TAH"/>
              <w:jc w:val="left"/>
              <w:rPr>
                <w:b w:val="0"/>
              </w:rPr>
            </w:pPr>
            <w:r w:rsidRPr="006F06C2">
              <w:rPr>
                <w:b w:val="0"/>
              </w:rPr>
              <w:t xml:space="preserve">                    rsrp</w:t>
            </w:r>
          </w:p>
        </w:tc>
        <w:tc>
          <w:tcPr>
            <w:tcW w:w="2268" w:type="dxa"/>
          </w:tcPr>
          <w:p w14:paraId="79CD57A6" w14:textId="77777777" w:rsidR="00C035A3" w:rsidRPr="006F06C2" w:rsidRDefault="00C035A3" w:rsidP="00AD2183">
            <w:pPr>
              <w:pStyle w:val="TAL"/>
              <w:snapToGrid w:val="0"/>
            </w:pPr>
            <w:r w:rsidRPr="006F06C2">
              <w:t>(0..127)</w:t>
            </w:r>
          </w:p>
        </w:tc>
        <w:tc>
          <w:tcPr>
            <w:tcW w:w="1701" w:type="dxa"/>
          </w:tcPr>
          <w:p w14:paraId="55A877D6" w14:textId="77777777" w:rsidR="00C035A3" w:rsidRPr="006F06C2" w:rsidRDefault="00C035A3" w:rsidP="00AD2183">
            <w:pPr>
              <w:pStyle w:val="TAH"/>
              <w:jc w:val="left"/>
              <w:rPr>
                <w:b w:val="0"/>
              </w:rPr>
            </w:pPr>
          </w:p>
        </w:tc>
        <w:tc>
          <w:tcPr>
            <w:tcW w:w="1133" w:type="dxa"/>
          </w:tcPr>
          <w:p w14:paraId="3B0A2263" w14:textId="77777777" w:rsidR="00C035A3" w:rsidRPr="006F06C2" w:rsidRDefault="00C035A3" w:rsidP="00AD2183">
            <w:pPr>
              <w:pStyle w:val="TAH"/>
              <w:jc w:val="left"/>
              <w:rPr>
                <w:b w:val="0"/>
              </w:rPr>
            </w:pPr>
          </w:p>
        </w:tc>
      </w:tr>
      <w:tr w:rsidR="00C035A3" w:rsidRPr="006F06C2" w14:paraId="0A0BB405" w14:textId="77777777" w:rsidTr="00AD2183">
        <w:tc>
          <w:tcPr>
            <w:tcW w:w="4538" w:type="dxa"/>
          </w:tcPr>
          <w:p w14:paraId="420CAEFC" w14:textId="77777777" w:rsidR="00C035A3" w:rsidRPr="006F06C2" w:rsidRDefault="00C035A3" w:rsidP="00AD2183">
            <w:pPr>
              <w:pStyle w:val="TAH"/>
              <w:jc w:val="left"/>
              <w:rPr>
                <w:b w:val="0"/>
              </w:rPr>
            </w:pPr>
            <w:r w:rsidRPr="006F06C2">
              <w:rPr>
                <w:b w:val="0"/>
              </w:rPr>
              <w:t xml:space="preserve">                    rsrq</w:t>
            </w:r>
          </w:p>
        </w:tc>
        <w:tc>
          <w:tcPr>
            <w:tcW w:w="2268" w:type="dxa"/>
          </w:tcPr>
          <w:p w14:paraId="7BA1D927" w14:textId="77777777" w:rsidR="00C035A3" w:rsidRPr="006F06C2" w:rsidRDefault="00C035A3" w:rsidP="00AD2183">
            <w:pPr>
              <w:pStyle w:val="TAL"/>
              <w:snapToGrid w:val="0"/>
            </w:pPr>
            <w:r w:rsidRPr="006F06C2">
              <w:t>(0..127)</w:t>
            </w:r>
          </w:p>
        </w:tc>
        <w:tc>
          <w:tcPr>
            <w:tcW w:w="1701" w:type="dxa"/>
          </w:tcPr>
          <w:p w14:paraId="0B14A4AF" w14:textId="77777777" w:rsidR="00C035A3" w:rsidRPr="006F06C2" w:rsidRDefault="00C035A3" w:rsidP="00AD2183">
            <w:pPr>
              <w:pStyle w:val="TAH"/>
              <w:jc w:val="left"/>
              <w:rPr>
                <w:b w:val="0"/>
              </w:rPr>
            </w:pPr>
          </w:p>
        </w:tc>
        <w:tc>
          <w:tcPr>
            <w:tcW w:w="1133" w:type="dxa"/>
          </w:tcPr>
          <w:p w14:paraId="31FE7643" w14:textId="77777777" w:rsidR="00C035A3" w:rsidRPr="006F06C2" w:rsidRDefault="00C035A3" w:rsidP="00AD2183">
            <w:pPr>
              <w:pStyle w:val="TAH"/>
              <w:jc w:val="left"/>
              <w:rPr>
                <w:b w:val="0"/>
              </w:rPr>
            </w:pPr>
          </w:p>
        </w:tc>
      </w:tr>
      <w:tr w:rsidR="00C035A3" w:rsidRPr="006F06C2" w14:paraId="029D1C6D" w14:textId="77777777" w:rsidTr="00AD2183">
        <w:tc>
          <w:tcPr>
            <w:tcW w:w="4538" w:type="dxa"/>
          </w:tcPr>
          <w:p w14:paraId="7E05E8D2" w14:textId="77777777" w:rsidR="00C035A3" w:rsidRPr="006F06C2" w:rsidRDefault="00C035A3" w:rsidP="00AD2183">
            <w:pPr>
              <w:pStyle w:val="TAH"/>
              <w:jc w:val="left"/>
              <w:rPr>
                <w:b w:val="0"/>
              </w:rPr>
            </w:pPr>
            <w:r w:rsidRPr="006F06C2">
              <w:rPr>
                <w:b w:val="0"/>
              </w:rPr>
              <w:t xml:space="preserve">                    sinr</w:t>
            </w:r>
          </w:p>
        </w:tc>
        <w:tc>
          <w:tcPr>
            <w:tcW w:w="2268" w:type="dxa"/>
          </w:tcPr>
          <w:p w14:paraId="43C1CBA8" w14:textId="77777777" w:rsidR="00C035A3" w:rsidRPr="006F06C2" w:rsidRDefault="00C035A3" w:rsidP="00AD2183">
            <w:pPr>
              <w:pStyle w:val="TAL"/>
              <w:snapToGrid w:val="0"/>
            </w:pPr>
            <w:r w:rsidRPr="006F06C2">
              <w:t>Not checked</w:t>
            </w:r>
          </w:p>
        </w:tc>
        <w:tc>
          <w:tcPr>
            <w:tcW w:w="1701" w:type="dxa"/>
          </w:tcPr>
          <w:p w14:paraId="7CAEC02C" w14:textId="77777777" w:rsidR="00C035A3" w:rsidRPr="006F06C2" w:rsidRDefault="00C035A3" w:rsidP="00AD2183">
            <w:pPr>
              <w:pStyle w:val="TAH"/>
              <w:jc w:val="left"/>
              <w:rPr>
                <w:b w:val="0"/>
              </w:rPr>
            </w:pPr>
          </w:p>
        </w:tc>
        <w:tc>
          <w:tcPr>
            <w:tcW w:w="1133" w:type="dxa"/>
          </w:tcPr>
          <w:p w14:paraId="570F5783" w14:textId="77777777" w:rsidR="00C035A3" w:rsidRPr="006F06C2" w:rsidRDefault="00C035A3" w:rsidP="00AD2183">
            <w:pPr>
              <w:pStyle w:val="TAH"/>
              <w:jc w:val="left"/>
              <w:rPr>
                <w:b w:val="0"/>
              </w:rPr>
            </w:pPr>
          </w:p>
        </w:tc>
      </w:tr>
      <w:tr w:rsidR="00C035A3" w:rsidRPr="006F06C2" w14:paraId="306C65CA" w14:textId="77777777" w:rsidTr="00AD2183">
        <w:tc>
          <w:tcPr>
            <w:tcW w:w="4538" w:type="dxa"/>
          </w:tcPr>
          <w:p w14:paraId="60584149" w14:textId="77777777" w:rsidR="00C035A3" w:rsidRPr="006F06C2" w:rsidRDefault="00C035A3" w:rsidP="00AD2183">
            <w:pPr>
              <w:pStyle w:val="TAH"/>
              <w:jc w:val="left"/>
              <w:rPr>
                <w:b w:val="0"/>
              </w:rPr>
            </w:pPr>
            <w:r w:rsidRPr="006F06C2">
              <w:rPr>
                <w:b w:val="0"/>
              </w:rPr>
              <w:t xml:space="preserve">                  }</w:t>
            </w:r>
          </w:p>
        </w:tc>
        <w:tc>
          <w:tcPr>
            <w:tcW w:w="2268" w:type="dxa"/>
          </w:tcPr>
          <w:p w14:paraId="34CD767F" w14:textId="77777777" w:rsidR="00C035A3" w:rsidRPr="006F06C2" w:rsidRDefault="00C035A3" w:rsidP="00AD2183">
            <w:pPr>
              <w:pStyle w:val="TAH"/>
              <w:jc w:val="left"/>
              <w:rPr>
                <w:b w:val="0"/>
              </w:rPr>
            </w:pPr>
          </w:p>
        </w:tc>
        <w:tc>
          <w:tcPr>
            <w:tcW w:w="1701" w:type="dxa"/>
          </w:tcPr>
          <w:p w14:paraId="4947C2F9" w14:textId="77777777" w:rsidR="00C035A3" w:rsidRPr="006F06C2" w:rsidRDefault="00C035A3" w:rsidP="00AD2183">
            <w:pPr>
              <w:pStyle w:val="TAH"/>
              <w:jc w:val="left"/>
              <w:rPr>
                <w:b w:val="0"/>
              </w:rPr>
            </w:pPr>
          </w:p>
        </w:tc>
        <w:tc>
          <w:tcPr>
            <w:tcW w:w="1133" w:type="dxa"/>
          </w:tcPr>
          <w:p w14:paraId="610FA651" w14:textId="77777777" w:rsidR="00C035A3" w:rsidRPr="006F06C2" w:rsidRDefault="00C035A3" w:rsidP="00AD2183">
            <w:pPr>
              <w:pStyle w:val="TAH"/>
              <w:jc w:val="left"/>
              <w:rPr>
                <w:b w:val="0"/>
              </w:rPr>
            </w:pPr>
          </w:p>
        </w:tc>
      </w:tr>
      <w:tr w:rsidR="00C035A3" w:rsidRPr="006F06C2" w14:paraId="428417D7" w14:textId="77777777" w:rsidTr="00AD2183">
        <w:tc>
          <w:tcPr>
            <w:tcW w:w="4538" w:type="dxa"/>
          </w:tcPr>
          <w:p w14:paraId="4989D398" w14:textId="77777777" w:rsidR="00C035A3" w:rsidRPr="006F06C2" w:rsidRDefault="00C035A3" w:rsidP="00AD2183">
            <w:pPr>
              <w:pStyle w:val="TAH"/>
              <w:jc w:val="left"/>
              <w:rPr>
                <w:b w:val="0"/>
              </w:rPr>
            </w:pPr>
            <w:r w:rsidRPr="006F06C2">
              <w:rPr>
                <w:b w:val="0"/>
              </w:rPr>
              <w:t xml:space="preserve">                }</w:t>
            </w:r>
          </w:p>
        </w:tc>
        <w:tc>
          <w:tcPr>
            <w:tcW w:w="2268" w:type="dxa"/>
          </w:tcPr>
          <w:p w14:paraId="4787468F" w14:textId="77777777" w:rsidR="00C035A3" w:rsidRPr="006F06C2" w:rsidRDefault="00C035A3" w:rsidP="00AD2183">
            <w:pPr>
              <w:pStyle w:val="TAH"/>
              <w:jc w:val="left"/>
              <w:rPr>
                <w:b w:val="0"/>
              </w:rPr>
            </w:pPr>
          </w:p>
        </w:tc>
        <w:tc>
          <w:tcPr>
            <w:tcW w:w="1701" w:type="dxa"/>
          </w:tcPr>
          <w:p w14:paraId="2BAABBB6" w14:textId="77777777" w:rsidR="00C035A3" w:rsidRPr="006F06C2" w:rsidRDefault="00C035A3" w:rsidP="00AD2183">
            <w:pPr>
              <w:pStyle w:val="TAH"/>
              <w:jc w:val="left"/>
              <w:rPr>
                <w:b w:val="0"/>
              </w:rPr>
            </w:pPr>
          </w:p>
        </w:tc>
        <w:tc>
          <w:tcPr>
            <w:tcW w:w="1133" w:type="dxa"/>
          </w:tcPr>
          <w:p w14:paraId="4FEFEDD6" w14:textId="77777777" w:rsidR="00C035A3" w:rsidRPr="006F06C2" w:rsidRDefault="00C035A3" w:rsidP="00AD2183">
            <w:pPr>
              <w:pStyle w:val="TAH"/>
              <w:jc w:val="left"/>
              <w:rPr>
                <w:b w:val="0"/>
              </w:rPr>
            </w:pPr>
          </w:p>
        </w:tc>
      </w:tr>
      <w:tr w:rsidR="00C035A3" w:rsidRPr="006F06C2" w14:paraId="05E0C9E8" w14:textId="77777777" w:rsidTr="00AD2183">
        <w:tc>
          <w:tcPr>
            <w:tcW w:w="4538" w:type="dxa"/>
          </w:tcPr>
          <w:p w14:paraId="60935890" w14:textId="77777777" w:rsidR="00C035A3" w:rsidRPr="006F06C2" w:rsidRDefault="00C035A3" w:rsidP="00AD2183">
            <w:pPr>
              <w:pStyle w:val="TAH"/>
              <w:jc w:val="left"/>
              <w:rPr>
                <w:b w:val="0"/>
              </w:rPr>
            </w:pPr>
            <w:r w:rsidRPr="006F06C2">
              <w:rPr>
                <w:b w:val="0"/>
              </w:rPr>
              <w:t xml:space="preserve">                ssbRLMConfigBitmap-r16</w:t>
            </w:r>
          </w:p>
        </w:tc>
        <w:tc>
          <w:tcPr>
            <w:tcW w:w="2268" w:type="dxa"/>
          </w:tcPr>
          <w:p w14:paraId="0FB974C4" w14:textId="77777777" w:rsidR="00C035A3" w:rsidRPr="006F06C2" w:rsidRDefault="00C035A3" w:rsidP="00AD2183">
            <w:pPr>
              <w:pStyle w:val="TAH"/>
              <w:jc w:val="left"/>
              <w:rPr>
                <w:b w:val="0"/>
              </w:rPr>
            </w:pPr>
            <w:r w:rsidRPr="006F06C2">
              <w:rPr>
                <w:b w:val="0"/>
              </w:rPr>
              <w:t>01000000 00000000 00000000 00000000 00000000 00000000 00000000 00000000</w:t>
            </w:r>
          </w:p>
        </w:tc>
        <w:tc>
          <w:tcPr>
            <w:tcW w:w="1701" w:type="dxa"/>
          </w:tcPr>
          <w:p w14:paraId="58C13E9F" w14:textId="77777777" w:rsidR="00C035A3" w:rsidRPr="006F06C2" w:rsidRDefault="00C035A3" w:rsidP="00AD2183">
            <w:pPr>
              <w:pStyle w:val="TAH"/>
              <w:jc w:val="left"/>
              <w:rPr>
                <w:b w:val="0"/>
              </w:rPr>
            </w:pPr>
          </w:p>
        </w:tc>
        <w:tc>
          <w:tcPr>
            <w:tcW w:w="1133" w:type="dxa"/>
          </w:tcPr>
          <w:p w14:paraId="088C352E" w14:textId="77777777" w:rsidR="00C035A3" w:rsidRPr="006F06C2" w:rsidRDefault="00C035A3" w:rsidP="00AD2183">
            <w:pPr>
              <w:pStyle w:val="TAH"/>
              <w:jc w:val="left"/>
              <w:rPr>
                <w:b w:val="0"/>
              </w:rPr>
            </w:pPr>
          </w:p>
        </w:tc>
      </w:tr>
      <w:tr w:rsidR="00C035A3" w:rsidRPr="006F06C2" w14:paraId="0B26F588" w14:textId="77777777" w:rsidTr="00AD2183">
        <w:tc>
          <w:tcPr>
            <w:tcW w:w="4538" w:type="dxa"/>
          </w:tcPr>
          <w:p w14:paraId="1BAE727F" w14:textId="77777777" w:rsidR="00C035A3" w:rsidRPr="006F06C2" w:rsidRDefault="00C035A3" w:rsidP="00AD2183">
            <w:pPr>
              <w:pStyle w:val="TAH"/>
              <w:jc w:val="left"/>
              <w:rPr>
                <w:b w:val="0"/>
              </w:rPr>
            </w:pPr>
            <w:r w:rsidRPr="006F06C2">
              <w:rPr>
                <w:b w:val="0"/>
              </w:rPr>
              <w:t xml:space="preserve">                resultsCSI-RS-Indexes-r16</w:t>
            </w:r>
          </w:p>
        </w:tc>
        <w:tc>
          <w:tcPr>
            <w:tcW w:w="2268" w:type="dxa"/>
          </w:tcPr>
          <w:p w14:paraId="0E6B21DF" w14:textId="77777777" w:rsidR="00C035A3" w:rsidRPr="006F06C2" w:rsidRDefault="00C035A3" w:rsidP="00AD2183">
            <w:pPr>
              <w:pStyle w:val="TAH"/>
              <w:jc w:val="left"/>
              <w:rPr>
                <w:b w:val="0"/>
              </w:rPr>
            </w:pPr>
            <w:r w:rsidRPr="006F06C2">
              <w:rPr>
                <w:b w:val="0"/>
              </w:rPr>
              <w:t>Not present</w:t>
            </w:r>
          </w:p>
        </w:tc>
        <w:tc>
          <w:tcPr>
            <w:tcW w:w="1701" w:type="dxa"/>
          </w:tcPr>
          <w:p w14:paraId="3EFF102C" w14:textId="77777777" w:rsidR="00C035A3" w:rsidRPr="006F06C2" w:rsidRDefault="00C035A3" w:rsidP="00AD2183">
            <w:pPr>
              <w:pStyle w:val="TAH"/>
              <w:jc w:val="left"/>
              <w:rPr>
                <w:b w:val="0"/>
              </w:rPr>
            </w:pPr>
          </w:p>
        </w:tc>
        <w:tc>
          <w:tcPr>
            <w:tcW w:w="1133" w:type="dxa"/>
          </w:tcPr>
          <w:p w14:paraId="5A1C4F9C" w14:textId="77777777" w:rsidR="00C035A3" w:rsidRPr="006F06C2" w:rsidRDefault="00C035A3" w:rsidP="00AD2183">
            <w:pPr>
              <w:pStyle w:val="TAH"/>
              <w:jc w:val="left"/>
              <w:rPr>
                <w:b w:val="0"/>
              </w:rPr>
            </w:pPr>
          </w:p>
        </w:tc>
      </w:tr>
      <w:tr w:rsidR="00C035A3" w:rsidRPr="006F06C2" w14:paraId="3B9A0246" w14:textId="77777777" w:rsidTr="00AD2183">
        <w:tc>
          <w:tcPr>
            <w:tcW w:w="4538" w:type="dxa"/>
          </w:tcPr>
          <w:p w14:paraId="70A61E6C" w14:textId="77777777" w:rsidR="00C035A3" w:rsidRPr="006F06C2" w:rsidRDefault="00C035A3" w:rsidP="00AD2183">
            <w:pPr>
              <w:pStyle w:val="TAH"/>
              <w:jc w:val="left"/>
              <w:rPr>
                <w:b w:val="0"/>
              </w:rPr>
            </w:pPr>
            <w:r w:rsidRPr="006F06C2">
              <w:rPr>
                <w:b w:val="0"/>
              </w:rPr>
              <w:t xml:space="preserve">                csi-rsRLMConfigBitmap-r16</w:t>
            </w:r>
          </w:p>
        </w:tc>
        <w:tc>
          <w:tcPr>
            <w:tcW w:w="2268" w:type="dxa"/>
          </w:tcPr>
          <w:p w14:paraId="2FEA0208" w14:textId="77777777" w:rsidR="00C035A3" w:rsidRPr="006F06C2" w:rsidRDefault="00C035A3" w:rsidP="00AD2183">
            <w:pPr>
              <w:pStyle w:val="TAH"/>
              <w:jc w:val="left"/>
              <w:rPr>
                <w:b w:val="0"/>
              </w:rPr>
            </w:pPr>
            <w:r w:rsidRPr="006F06C2">
              <w:rPr>
                <w:b w:val="0"/>
              </w:rPr>
              <w:t>Not present</w:t>
            </w:r>
          </w:p>
        </w:tc>
        <w:tc>
          <w:tcPr>
            <w:tcW w:w="1701" w:type="dxa"/>
          </w:tcPr>
          <w:p w14:paraId="3F5CBCDB" w14:textId="77777777" w:rsidR="00C035A3" w:rsidRPr="006F06C2" w:rsidRDefault="00C035A3" w:rsidP="00AD2183">
            <w:pPr>
              <w:pStyle w:val="TAH"/>
              <w:jc w:val="left"/>
              <w:rPr>
                <w:b w:val="0"/>
              </w:rPr>
            </w:pPr>
          </w:p>
        </w:tc>
        <w:tc>
          <w:tcPr>
            <w:tcW w:w="1133" w:type="dxa"/>
          </w:tcPr>
          <w:p w14:paraId="63C5F021" w14:textId="77777777" w:rsidR="00C035A3" w:rsidRPr="006F06C2" w:rsidRDefault="00C035A3" w:rsidP="00AD2183">
            <w:pPr>
              <w:pStyle w:val="TAH"/>
              <w:jc w:val="left"/>
              <w:rPr>
                <w:b w:val="0"/>
              </w:rPr>
            </w:pPr>
          </w:p>
        </w:tc>
      </w:tr>
      <w:tr w:rsidR="00C035A3" w:rsidRPr="006F06C2" w14:paraId="704C4239" w14:textId="77777777" w:rsidTr="00AD2183">
        <w:tc>
          <w:tcPr>
            <w:tcW w:w="4538" w:type="dxa"/>
          </w:tcPr>
          <w:p w14:paraId="1E55FA91" w14:textId="77777777" w:rsidR="00C035A3" w:rsidRPr="006F06C2" w:rsidRDefault="00C035A3" w:rsidP="00AD2183">
            <w:pPr>
              <w:pStyle w:val="TAH"/>
              <w:jc w:val="left"/>
              <w:rPr>
                <w:b w:val="0"/>
              </w:rPr>
            </w:pPr>
            <w:r w:rsidRPr="006F06C2">
              <w:rPr>
                <w:b w:val="0"/>
              </w:rPr>
              <w:t xml:space="preserve">              }</w:t>
            </w:r>
          </w:p>
        </w:tc>
        <w:tc>
          <w:tcPr>
            <w:tcW w:w="2268" w:type="dxa"/>
          </w:tcPr>
          <w:p w14:paraId="637A5CEC" w14:textId="77777777" w:rsidR="00C035A3" w:rsidRPr="006F06C2" w:rsidRDefault="00C035A3" w:rsidP="00AD2183">
            <w:pPr>
              <w:pStyle w:val="TAH"/>
              <w:jc w:val="left"/>
              <w:rPr>
                <w:b w:val="0"/>
              </w:rPr>
            </w:pPr>
          </w:p>
        </w:tc>
        <w:tc>
          <w:tcPr>
            <w:tcW w:w="1701" w:type="dxa"/>
          </w:tcPr>
          <w:p w14:paraId="684BB82D" w14:textId="77777777" w:rsidR="00C035A3" w:rsidRPr="006F06C2" w:rsidRDefault="00C035A3" w:rsidP="00AD2183">
            <w:pPr>
              <w:pStyle w:val="TAH"/>
              <w:jc w:val="left"/>
              <w:rPr>
                <w:b w:val="0"/>
              </w:rPr>
            </w:pPr>
          </w:p>
        </w:tc>
        <w:tc>
          <w:tcPr>
            <w:tcW w:w="1133" w:type="dxa"/>
          </w:tcPr>
          <w:p w14:paraId="3BE58C83" w14:textId="77777777" w:rsidR="00C035A3" w:rsidRPr="006F06C2" w:rsidRDefault="00C035A3" w:rsidP="00AD2183">
            <w:pPr>
              <w:pStyle w:val="TAH"/>
              <w:jc w:val="left"/>
              <w:rPr>
                <w:b w:val="0"/>
              </w:rPr>
            </w:pPr>
          </w:p>
        </w:tc>
      </w:tr>
      <w:tr w:rsidR="00C035A3" w:rsidRPr="006F06C2" w14:paraId="39420785" w14:textId="77777777" w:rsidTr="00AD2183">
        <w:tc>
          <w:tcPr>
            <w:tcW w:w="4538" w:type="dxa"/>
          </w:tcPr>
          <w:p w14:paraId="38956D3C" w14:textId="77777777" w:rsidR="00C035A3" w:rsidRPr="006F06C2" w:rsidRDefault="00C035A3" w:rsidP="00AD2183">
            <w:pPr>
              <w:pStyle w:val="TAH"/>
              <w:jc w:val="left"/>
              <w:rPr>
                <w:b w:val="0"/>
              </w:rPr>
            </w:pPr>
            <w:r w:rsidRPr="006F06C2">
              <w:rPr>
                <w:b w:val="0"/>
              </w:rPr>
              <w:t xml:space="preserve">            }</w:t>
            </w:r>
          </w:p>
        </w:tc>
        <w:tc>
          <w:tcPr>
            <w:tcW w:w="2268" w:type="dxa"/>
          </w:tcPr>
          <w:p w14:paraId="578C5942" w14:textId="77777777" w:rsidR="00C035A3" w:rsidRPr="006F06C2" w:rsidRDefault="00C035A3" w:rsidP="00AD2183">
            <w:pPr>
              <w:pStyle w:val="TAH"/>
              <w:jc w:val="left"/>
              <w:rPr>
                <w:b w:val="0"/>
              </w:rPr>
            </w:pPr>
          </w:p>
        </w:tc>
        <w:tc>
          <w:tcPr>
            <w:tcW w:w="1701" w:type="dxa"/>
          </w:tcPr>
          <w:p w14:paraId="3E49173D" w14:textId="77777777" w:rsidR="00C035A3" w:rsidRPr="006F06C2" w:rsidRDefault="00C035A3" w:rsidP="00AD2183">
            <w:pPr>
              <w:pStyle w:val="TAH"/>
              <w:jc w:val="left"/>
              <w:rPr>
                <w:b w:val="0"/>
              </w:rPr>
            </w:pPr>
          </w:p>
        </w:tc>
        <w:tc>
          <w:tcPr>
            <w:tcW w:w="1133" w:type="dxa"/>
          </w:tcPr>
          <w:p w14:paraId="150D45F8" w14:textId="77777777" w:rsidR="00C035A3" w:rsidRPr="006F06C2" w:rsidRDefault="00C035A3" w:rsidP="00AD2183">
            <w:pPr>
              <w:pStyle w:val="TAH"/>
              <w:jc w:val="left"/>
              <w:rPr>
                <w:b w:val="0"/>
              </w:rPr>
            </w:pPr>
          </w:p>
        </w:tc>
      </w:tr>
      <w:tr w:rsidR="00C035A3" w:rsidRPr="006F06C2" w14:paraId="30DA1204" w14:textId="77777777" w:rsidTr="00AD2183">
        <w:tc>
          <w:tcPr>
            <w:tcW w:w="4538" w:type="dxa"/>
          </w:tcPr>
          <w:p w14:paraId="35275DA5" w14:textId="77777777" w:rsidR="00C035A3" w:rsidRPr="006F06C2" w:rsidRDefault="00C035A3" w:rsidP="00AD2183">
            <w:pPr>
              <w:pStyle w:val="TAH"/>
              <w:jc w:val="left"/>
              <w:rPr>
                <w:b w:val="0"/>
              </w:rPr>
            </w:pPr>
            <w:r w:rsidRPr="006F06C2">
              <w:rPr>
                <w:b w:val="0"/>
              </w:rPr>
              <w:t xml:space="preserve">          }</w:t>
            </w:r>
          </w:p>
        </w:tc>
        <w:tc>
          <w:tcPr>
            <w:tcW w:w="2268" w:type="dxa"/>
          </w:tcPr>
          <w:p w14:paraId="42406519" w14:textId="77777777" w:rsidR="00C035A3" w:rsidRPr="006F06C2" w:rsidRDefault="00C035A3" w:rsidP="00AD2183">
            <w:pPr>
              <w:pStyle w:val="TAH"/>
              <w:jc w:val="left"/>
              <w:rPr>
                <w:b w:val="0"/>
              </w:rPr>
            </w:pPr>
          </w:p>
        </w:tc>
        <w:tc>
          <w:tcPr>
            <w:tcW w:w="1701" w:type="dxa"/>
          </w:tcPr>
          <w:p w14:paraId="3B7347F9" w14:textId="77777777" w:rsidR="00C035A3" w:rsidRPr="006F06C2" w:rsidRDefault="00C035A3" w:rsidP="00AD2183">
            <w:pPr>
              <w:pStyle w:val="TAH"/>
              <w:jc w:val="left"/>
              <w:rPr>
                <w:b w:val="0"/>
              </w:rPr>
            </w:pPr>
          </w:p>
        </w:tc>
        <w:tc>
          <w:tcPr>
            <w:tcW w:w="1133" w:type="dxa"/>
          </w:tcPr>
          <w:p w14:paraId="509CF7C5" w14:textId="77777777" w:rsidR="00C035A3" w:rsidRPr="006F06C2" w:rsidRDefault="00C035A3" w:rsidP="00AD2183">
            <w:pPr>
              <w:pStyle w:val="TAH"/>
              <w:jc w:val="left"/>
              <w:rPr>
                <w:b w:val="0"/>
              </w:rPr>
            </w:pPr>
          </w:p>
        </w:tc>
      </w:tr>
      <w:tr w:rsidR="00C035A3" w:rsidRPr="006F06C2" w14:paraId="709D81C3" w14:textId="77777777" w:rsidTr="00AD2183">
        <w:tc>
          <w:tcPr>
            <w:tcW w:w="4538" w:type="dxa"/>
          </w:tcPr>
          <w:p w14:paraId="38F1E7F0" w14:textId="77777777" w:rsidR="00C035A3" w:rsidRPr="006F06C2" w:rsidRDefault="00C035A3" w:rsidP="00AD2183">
            <w:pPr>
              <w:pStyle w:val="TAH"/>
              <w:jc w:val="left"/>
              <w:rPr>
                <w:b w:val="0"/>
              </w:rPr>
            </w:pPr>
            <w:r w:rsidRPr="006F06C2">
              <w:rPr>
                <w:b w:val="0"/>
              </w:rPr>
              <w:t xml:space="preserve">          measResultNeighCells-r16</w:t>
            </w:r>
          </w:p>
        </w:tc>
        <w:tc>
          <w:tcPr>
            <w:tcW w:w="2268" w:type="dxa"/>
          </w:tcPr>
          <w:p w14:paraId="335BBCC7" w14:textId="77777777" w:rsidR="00C035A3" w:rsidRPr="006F06C2" w:rsidRDefault="00C035A3" w:rsidP="00AD2183">
            <w:pPr>
              <w:pStyle w:val="TAH"/>
              <w:jc w:val="left"/>
              <w:rPr>
                <w:b w:val="0"/>
              </w:rPr>
            </w:pPr>
            <w:r w:rsidRPr="006F06C2">
              <w:rPr>
                <w:b w:val="0"/>
              </w:rPr>
              <w:t>Not present</w:t>
            </w:r>
          </w:p>
        </w:tc>
        <w:tc>
          <w:tcPr>
            <w:tcW w:w="1701" w:type="dxa"/>
          </w:tcPr>
          <w:p w14:paraId="6165E8EB" w14:textId="77777777" w:rsidR="00C035A3" w:rsidRPr="006F06C2" w:rsidRDefault="00C035A3" w:rsidP="00AD2183">
            <w:pPr>
              <w:pStyle w:val="TAH"/>
              <w:jc w:val="left"/>
              <w:rPr>
                <w:b w:val="0"/>
              </w:rPr>
            </w:pPr>
          </w:p>
        </w:tc>
        <w:tc>
          <w:tcPr>
            <w:tcW w:w="1133" w:type="dxa"/>
          </w:tcPr>
          <w:p w14:paraId="1DA57C47" w14:textId="77777777" w:rsidR="00C035A3" w:rsidRPr="006F06C2" w:rsidRDefault="00C035A3" w:rsidP="00AD2183">
            <w:pPr>
              <w:pStyle w:val="TAH"/>
              <w:jc w:val="left"/>
              <w:rPr>
                <w:b w:val="0"/>
              </w:rPr>
            </w:pPr>
          </w:p>
        </w:tc>
      </w:tr>
      <w:tr w:rsidR="00C035A3" w:rsidRPr="006F06C2" w14:paraId="4FBE3702" w14:textId="77777777" w:rsidTr="00AD2183">
        <w:tc>
          <w:tcPr>
            <w:tcW w:w="4538" w:type="dxa"/>
          </w:tcPr>
          <w:p w14:paraId="65880B1A" w14:textId="77777777" w:rsidR="00C035A3" w:rsidRPr="006F06C2" w:rsidRDefault="00C035A3" w:rsidP="00AD2183">
            <w:pPr>
              <w:pStyle w:val="TAH"/>
              <w:jc w:val="left"/>
              <w:rPr>
                <w:b w:val="0"/>
              </w:rPr>
            </w:pPr>
            <w:r w:rsidRPr="006F06C2">
              <w:rPr>
                <w:b w:val="0"/>
              </w:rPr>
              <w:t xml:space="preserve">          c-RNTI-r16</w:t>
            </w:r>
          </w:p>
        </w:tc>
        <w:tc>
          <w:tcPr>
            <w:tcW w:w="2268" w:type="dxa"/>
          </w:tcPr>
          <w:p w14:paraId="2F1EC8A0" w14:textId="5175385A" w:rsidR="00C035A3" w:rsidRPr="006F06C2" w:rsidRDefault="00C035A3" w:rsidP="00AD2183">
            <w:pPr>
              <w:pStyle w:val="TAH"/>
              <w:jc w:val="left"/>
              <w:rPr>
                <w:b w:val="0"/>
              </w:rPr>
            </w:pPr>
            <w:r w:rsidRPr="006F06C2">
              <w:rPr>
                <w:b w:val="0"/>
              </w:rPr>
              <w:t>the</w:t>
            </w:r>
            <w:r w:rsidR="005B41DD" w:rsidRPr="006F06C2">
              <w:rPr>
                <w:b w:val="0"/>
              </w:rPr>
              <w:t xml:space="preserve"> old</w:t>
            </w:r>
            <w:r w:rsidRPr="006F06C2">
              <w:rPr>
                <w:b w:val="0"/>
              </w:rPr>
              <w:t xml:space="preserve"> value of the C-RNTI of the UE</w:t>
            </w:r>
            <w:r w:rsidR="005B41DD" w:rsidRPr="006F06C2">
              <w:rPr>
                <w:b w:val="0"/>
              </w:rPr>
              <w:t xml:space="preserve"> used in NR Cell 1</w:t>
            </w:r>
          </w:p>
        </w:tc>
        <w:tc>
          <w:tcPr>
            <w:tcW w:w="1701" w:type="dxa"/>
          </w:tcPr>
          <w:p w14:paraId="4B037658" w14:textId="77777777" w:rsidR="00C035A3" w:rsidRPr="006F06C2" w:rsidRDefault="00C035A3" w:rsidP="00AD2183">
            <w:pPr>
              <w:pStyle w:val="TAH"/>
              <w:jc w:val="left"/>
              <w:rPr>
                <w:b w:val="0"/>
              </w:rPr>
            </w:pPr>
          </w:p>
        </w:tc>
        <w:tc>
          <w:tcPr>
            <w:tcW w:w="1133" w:type="dxa"/>
          </w:tcPr>
          <w:p w14:paraId="5EDFEE1A" w14:textId="77777777" w:rsidR="00C035A3" w:rsidRPr="006F06C2" w:rsidRDefault="00C035A3" w:rsidP="00AD2183">
            <w:pPr>
              <w:pStyle w:val="TAH"/>
              <w:jc w:val="left"/>
              <w:rPr>
                <w:b w:val="0"/>
              </w:rPr>
            </w:pPr>
          </w:p>
        </w:tc>
      </w:tr>
      <w:tr w:rsidR="00C035A3" w:rsidRPr="006F06C2" w14:paraId="2165C84F" w14:textId="77777777" w:rsidTr="00AD2183">
        <w:tc>
          <w:tcPr>
            <w:tcW w:w="4538" w:type="dxa"/>
          </w:tcPr>
          <w:p w14:paraId="4F512037" w14:textId="77777777" w:rsidR="00C035A3" w:rsidRPr="006F06C2" w:rsidRDefault="00C035A3" w:rsidP="00AD2183">
            <w:pPr>
              <w:pStyle w:val="TAH"/>
              <w:jc w:val="left"/>
              <w:rPr>
                <w:b w:val="0"/>
              </w:rPr>
            </w:pPr>
            <w:r w:rsidRPr="006F06C2">
              <w:rPr>
                <w:b w:val="0"/>
              </w:rPr>
              <w:t xml:space="preserve">          previousPCellId-r16 CHOICE {</w:t>
            </w:r>
          </w:p>
        </w:tc>
        <w:tc>
          <w:tcPr>
            <w:tcW w:w="2268" w:type="dxa"/>
          </w:tcPr>
          <w:p w14:paraId="764DCBAC" w14:textId="77777777" w:rsidR="00C035A3" w:rsidRPr="006F06C2" w:rsidRDefault="00C035A3" w:rsidP="00AD2183">
            <w:pPr>
              <w:pStyle w:val="TAH"/>
              <w:jc w:val="left"/>
              <w:rPr>
                <w:b w:val="0"/>
              </w:rPr>
            </w:pPr>
          </w:p>
        </w:tc>
        <w:tc>
          <w:tcPr>
            <w:tcW w:w="1701" w:type="dxa"/>
          </w:tcPr>
          <w:p w14:paraId="218B82B1" w14:textId="77777777" w:rsidR="00C035A3" w:rsidRPr="006F06C2" w:rsidRDefault="00C035A3" w:rsidP="00AD2183">
            <w:pPr>
              <w:pStyle w:val="TAH"/>
              <w:jc w:val="left"/>
              <w:rPr>
                <w:b w:val="0"/>
              </w:rPr>
            </w:pPr>
          </w:p>
        </w:tc>
        <w:tc>
          <w:tcPr>
            <w:tcW w:w="1133" w:type="dxa"/>
          </w:tcPr>
          <w:p w14:paraId="002187DD" w14:textId="77777777" w:rsidR="00C035A3" w:rsidRPr="006F06C2" w:rsidRDefault="00C035A3" w:rsidP="00AD2183">
            <w:pPr>
              <w:pStyle w:val="TAH"/>
              <w:jc w:val="left"/>
              <w:rPr>
                <w:b w:val="0"/>
              </w:rPr>
            </w:pPr>
          </w:p>
        </w:tc>
      </w:tr>
      <w:tr w:rsidR="00C035A3" w:rsidRPr="006F06C2" w14:paraId="6A815701" w14:textId="77777777" w:rsidTr="00AD2183">
        <w:tc>
          <w:tcPr>
            <w:tcW w:w="4538" w:type="dxa"/>
          </w:tcPr>
          <w:p w14:paraId="58C239D1" w14:textId="77777777" w:rsidR="00C035A3" w:rsidRPr="006F06C2" w:rsidRDefault="00C035A3" w:rsidP="00AD2183">
            <w:pPr>
              <w:pStyle w:val="TAH"/>
              <w:jc w:val="left"/>
              <w:rPr>
                <w:b w:val="0"/>
              </w:rPr>
            </w:pPr>
            <w:r w:rsidRPr="006F06C2">
              <w:rPr>
                <w:b w:val="0"/>
              </w:rPr>
              <w:t xml:space="preserve">            nrPreviousCell-r16 SEQUENCE {</w:t>
            </w:r>
          </w:p>
        </w:tc>
        <w:tc>
          <w:tcPr>
            <w:tcW w:w="2268" w:type="dxa"/>
          </w:tcPr>
          <w:p w14:paraId="2E30FB37" w14:textId="77777777" w:rsidR="00C035A3" w:rsidRPr="006F06C2" w:rsidRDefault="00C035A3" w:rsidP="00AD2183">
            <w:pPr>
              <w:pStyle w:val="TAH"/>
              <w:jc w:val="left"/>
              <w:rPr>
                <w:b w:val="0"/>
              </w:rPr>
            </w:pPr>
          </w:p>
        </w:tc>
        <w:tc>
          <w:tcPr>
            <w:tcW w:w="1701" w:type="dxa"/>
          </w:tcPr>
          <w:p w14:paraId="2822433A" w14:textId="77777777" w:rsidR="00C035A3" w:rsidRPr="006F06C2" w:rsidRDefault="00C035A3" w:rsidP="00AD2183">
            <w:pPr>
              <w:pStyle w:val="TAH"/>
              <w:jc w:val="left"/>
              <w:rPr>
                <w:b w:val="0"/>
              </w:rPr>
            </w:pPr>
          </w:p>
        </w:tc>
        <w:tc>
          <w:tcPr>
            <w:tcW w:w="1133" w:type="dxa"/>
          </w:tcPr>
          <w:p w14:paraId="4579BE2B" w14:textId="77777777" w:rsidR="00C035A3" w:rsidRPr="006F06C2" w:rsidRDefault="00C035A3" w:rsidP="00AD2183">
            <w:pPr>
              <w:pStyle w:val="TAH"/>
              <w:jc w:val="left"/>
              <w:rPr>
                <w:b w:val="0"/>
              </w:rPr>
            </w:pPr>
          </w:p>
        </w:tc>
      </w:tr>
      <w:tr w:rsidR="00C035A3" w:rsidRPr="006F06C2" w14:paraId="1EF0C837" w14:textId="77777777" w:rsidTr="00AD2183">
        <w:tc>
          <w:tcPr>
            <w:tcW w:w="4538" w:type="dxa"/>
          </w:tcPr>
          <w:p w14:paraId="7EF3A3F7" w14:textId="77777777" w:rsidR="00C035A3" w:rsidRPr="006F06C2" w:rsidRDefault="00C035A3" w:rsidP="00AD2183">
            <w:pPr>
              <w:pStyle w:val="TAH"/>
              <w:jc w:val="left"/>
              <w:rPr>
                <w:b w:val="0"/>
              </w:rPr>
            </w:pPr>
            <w:r w:rsidRPr="006F06C2">
              <w:rPr>
                <w:b w:val="0"/>
              </w:rPr>
              <w:t xml:space="preserve">              plmn-Identity-r16</w:t>
            </w:r>
          </w:p>
        </w:tc>
        <w:tc>
          <w:tcPr>
            <w:tcW w:w="2268" w:type="dxa"/>
          </w:tcPr>
          <w:p w14:paraId="63E63C6E" w14:textId="77777777" w:rsidR="00C035A3" w:rsidRPr="006F06C2" w:rsidRDefault="00C035A3" w:rsidP="00AD2183">
            <w:pPr>
              <w:pStyle w:val="TAH"/>
              <w:jc w:val="left"/>
              <w:rPr>
                <w:b w:val="0"/>
              </w:rPr>
            </w:pPr>
            <w:r w:rsidRPr="006F06C2">
              <w:rPr>
                <w:b w:val="0"/>
              </w:rPr>
              <w:t>PLMN ID of NR Cell 1</w:t>
            </w:r>
          </w:p>
        </w:tc>
        <w:tc>
          <w:tcPr>
            <w:tcW w:w="1701" w:type="dxa"/>
          </w:tcPr>
          <w:p w14:paraId="12A931FD" w14:textId="77777777" w:rsidR="00C035A3" w:rsidRPr="006F06C2" w:rsidRDefault="00C035A3" w:rsidP="00AD2183">
            <w:pPr>
              <w:pStyle w:val="TAH"/>
              <w:jc w:val="left"/>
              <w:rPr>
                <w:b w:val="0"/>
              </w:rPr>
            </w:pPr>
          </w:p>
        </w:tc>
        <w:tc>
          <w:tcPr>
            <w:tcW w:w="1133" w:type="dxa"/>
          </w:tcPr>
          <w:p w14:paraId="7FEF6B35" w14:textId="77777777" w:rsidR="00C035A3" w:rsidRPr="006F06C2" w:rsidRDefault="00C035A3" w:rsidP="00AD2183">
            <w:pPr>
              <w:pStyle w:val="TAH"/>
              <w:jc w:val="left"/>
              <w:rPr>
                <w:b w:val="0"/>
              </w:rPr>
            </w:pPr>
          </w:p>
        </w:tc>
      </w:tr>
      <w:tr w:rsidR="00C035A3" w:rsidRPr="006F06C2" w14:paraId="2A98F4FC" w14:textId="77777777" w:rsidTr="00AD2183">
        <w:tc>
          <w:tcPr>
            <w:tcW w:w="4538" w:type="dxa"/>
          </w:tcPr>
          <w:p w14:paraId="163DB87B" w14:textId="77777777" w:rsidR="00C035A3" w:rsidRPr="006F06C2" w:rsidRDefault="00C035A3" w:rsidP="00AD2183">
            <w:pPr>
              <w:pStyle w:val="TAH"/>
              <w:jc w:val="left"/>
              <w:rPr>
                <w:b w:val="0"/>
              </w:rPr>
            </w:pPr>
            <w:r w:rsidRPr="006F06C2">
              <w:rPr>
                <w:b w:val="0"/>
              </w:rPr>
              <w:t xml:space="preserve">              cellIdentity-r16</w:t>
            </w:r>
          </w:p>
        </w:tc>
        <w:tc>
          <w:tcPr>
            <w:tcW w:w="2268" w:type="dxa"/>
          </w:tcPr>
          <w:p w14:paraId="58DAF9A2" w14:textId="77777777" w:rsidR="00C035A3" w:rsidRPr="006F06C2" w:rsidRDefault="00C035A3" w:rsidP="00AD2183">
            <w:pPr>
              <w:pStyle w:val="TAH"/>
              <w:jc w:val="left"/>
              <w:rPr>
                <w:b w:val="0"/>
              </w:rPr>
            </w:pPr>
            <w:r w:rsidRPr="006F06C2">
              <w:rPr>
                <w:b w:val="0"/>
              </w:rPr>
              <w:t>CGI of NR Cell 1</w:t>
            </w:r>
          </w:p>
        </w:tc>
        <w:tc>
          <w:tcPr>
            <w:tcW w:w="1701" w:type="dxa"/>
          </w:tcPr>
          <w:p w14:paraId="63A7A978" w14:textId="77777777" w:rsidR="00C035A3" w:rsidRPr="006F06C2" w:rsidRDefault="00C035A3" w:rsidP="00AD2183">
            <w:pPr>
              <w:pStyle w:val="TAH"/>
              <w:jc w:val="left"/>
              <w:rPr>
                <w:b w:val="0"/>
              </w:rPr>
            </w:pPr>
          </w:p>
        </w:tc>
        <w:tc>
          <w:tcPr>
            <w:tcW w:w="1133" w:type="dxa"/>
          </w:tcPr>
          <w:p w14:paraId="321D56D5" w14:textId="77777777" w:rsidR="00C035A3" w:rsidRPr="006F06C2" w:rsidRDefault="00C035A3" w:rsidP="00AD2183">
            <w:pPr>
              <w:pStyle w:val="TAH"/>
              <w:jc w:val="left"/>
              <w:rPr>
                <w:b w:val="0"/>
              </w:rPr>
            </w:pPr>
          </w:p>
        </w:tc>
      </w:tr>
      <w:tr w:rsidR="00C035A3" w:rsidRPr="006F06C2" w14:paraId="578B67A0" w14:textId="77777777" w:rsidTr="00AD2183">
        <w:tc>
          <w:tcPr>
            <w:tcW w:w="4538" w:type="dxa"/>
          </w:tcPr>
          <w:p w14:paraId="48FB2596" w14:textId="77777777" w:rsidR="00C035A3" w:rsidRPr="006F06C2" w:rsidRDefault="00C035A3" w:rsidP="00AD2183">
            <w:pPr>
              <w:pStyle w:val="TAH"/>
              <w:jc w:val="left"/>
              <w:rPr>
                <w:b w:val="0"/>
              </w:rPr>
            </w:pPr>
            <w:r w:rsidRPr="006F06C2">
              <w:rPr>
                <w:b w:val="0"/>
              </w:rPr>
              <w:t xml:space="preserve">              trackingAreaCode-r16</w:t>
            </w:r>
          </w:p>
        </w:tc>
        <w:tc>
          <w:tcPr>
            <w:tcW w:w="2268" w:type="dxa"/>
          </w:tcPr>
          <w:p w14:paraId="65DDD49D" w14:textId="77777777" w:rsidR="00C035A3" w:rsidRPr="006F06C2" w:rsidRDefault="00C035A3" w:rsidP="00AD2183">
            <w:pPr>
              <w:pStyle w:val="TAH"/>
              <w:jc w:val="left"/>
              <w:rPr>
                <w:b w:val="0"/>
              </w:rPr>
            </w:pPr>
            <w:r w:rsidRPr="006F06C2">
              <w:rPr>
                <w:b w:val="0"/>
              </w:rPr>
              <w:t>TAC of NR Cell 1</w:t>
            </w:r>
          </w:p>
        </w:tc>
        <w:tc>
          <w:tcPr>
            <w:tcW w:w="1701" w:type="dxa"/>
          </w:tcPr>
          <w:p w14:paraId="0A32852C" w14:textId="77777777" w:rsidR="00C035A3" w:rsidRPr="006F06C2" w:rsidRDefault="00C035A3" w:rsidP="00AD2183">
            <w:pPr>
              <w:pStyle w:val="TAH"/>
              <w:jc w:val="left"/>
              <w:rPr>
                <w:b w:val="0"/>
              </w:rPr>
            </w:pPr>
          </w:p>
        </w:tc>
        <w:tc>
          <w:tcPr>
            <w:tcW w:w="1133" w:type="dxa"/>
          </w:tcPr>
          <w:p w14:paraId="4F2B9F4F" w14:textId="77777777" w:rsidR="00C035A3" w:rsidRPr="006F06C2" w:rsidRDefault="00C035A3" w:rsidP="00AD2183">
            <w:pPr>
              <w:pStyle w:val="TAH"/>
              <w:jc w:val="left"/>
              <w:rPr>
                <w:b w:val="0"/>
              </w:rPr>
            </w:pPr>
          </w:p>
        </w:tc>
      </w:tr>
      <w:tr w:rsidR="00C035A3" w:rsidRPr="006F06C2" w14:paraId="6C9A9582" w14:textId="77777777" w:rsidTr="00AD2183">
        <w:tc>
          <w:tcPr>
            <w:tcW w:w="4538" w:type="dxa"/>
          </w:tcPr>
          <w:p w14:paraId="1A133B5F" w14:textId="77777777" w:rsidR="00C035A3" w:rsidRPr="006F06C2" w:rsidRDefault="00C035A3" w:rsidP="00AD2183">
            <w:pPr>
              <w:pStyle w:val="TAH"/>
              <w:jc w:val="left"/>
              <w:rPr>
                <w:b w:val="0"/>
              </w:rPr>
            </w:pPr>
            <w:r w:rsidRPr="006F06C2">
              <w:rPr>
                <w:b w:val="0"/>
              </w:rPr>
              <w:t xml:space="preserve">            }</w:t>
            </w:r>
          </w:p>
        </w:tc>
        <w:tc>
          <w:tcPr>
            <w:tcW w:w="2268" w:type="dxa"/>
          </w:tcPr>
          <w:p w14:paraId="6ED9619B" w14:textId="77777777" w:rsidR="00C035A3" w:rsidRPr="006F06C2" w:rsidRDefault="00C035A3" w:rsidP="00AD2183">
            <w:pPr>
              <w:pStyle w:val="TAH"/>
              <w:jc w:val="left"/>
              <w:rPr>
                <w:b w:val="0"/>
              </w:rPr>
            </w:pPr>
          </w:p>
        </w:tc>
        <w:tc>
          <w:tcPr>
            <w:tcW w:w="1701" w:type="dxa"/>
          </w:tcPr>
          <w:p w14:paraId="24827D0F" w14:textId="77777777" w:rsidR="00C035A3" w:rsidRPr="006F06C2" w:rsidRDefault="00C035A3" w:rsidP="00AD2183">
            <w:pPr>
              <w:pStyle w:val="TAH"/>
              <w:jc w:val="left"/>
              <w:rPr>
                <w:b w:val="0"/>
              </w:rPr>
            </w:pPr>
          </w:p>
        </w:tc>
        <w:tc>
          <w:tcPr>
            <w:tcW w:w="1133" w:type="dxa"/>
          </w:tcPr>
          <w:p w14:paraId="3D0464C4" w14:textId="77777777" w:rsidR="00C035A3" w:rsidRPr="006F06C2" w:rsidRDefault="00C035A3" w:rsidP="00AD2183">
            <w:pPr>
              <w:pStyle w:val="TAH"/>
              <w:jc w:val="left"/>
              <w:rPr>
                <w:b w:val="0"/>
              </w:rPr>
            </w:pPr>
          </w:p>
        </w:tc>
      </w:tr>
      <w:tr w:rsidR="00C035A3" w:rsidRPr="006F06C2" w14:paraId="0AA6412F" w14:textId="77777777" w:rsidTr="00AD2183">
        <w:tc>
          <w:tcPr>
            <w:tcW w:w="4538" w:type="dxa"/>
          </w:tcPr>
          <w:p w14:paraId="0166820F" w14:textId="77777777" w:rsidR="00C035A3" w:rsidRPr="006F06C2" w:rsidRDefault="00C035A3" w:rsidP="00AD2183">
            <w:pPr>
              <w:pStyle w:val="TAH"/>
              <w:jc w:val="left"/>
              <w:rPr>
                <w:b w:val="0"/>
              </w:rPr>
            </w:pPr>
            <w:r w:rsidRPr="006F06C2">
              <w:rPr>
                <w:b w:val="0"/>
              </w:rPr>
              <w:t xml:space="preserve">          }</w:t>
            </w:r>
          </w:p>
        </w:tc>
        <w:tc>
          <w:tcPr>
            <w:tcW w:w="2268" w:type="dxa"/>
          </w:tcPr>
          <w:p w14:paraId="5498273B" w14:textId="77777777" w:rsidR="00C035A3" w:rsidRPr="006F06C2" w:rsidRDefault="00C035A3" w:rsidP="00AD2183">
            <w:pPr>
              <w:pStyle w:val="TAH"/>
              <w:jc w:val="left"/>
              <w:rPr>
                <w:b w:val="0"/>
              </w:rPr>
            </w:pPr>
          </w:p>
        </w:tc>
        <w:tc>
          <w:tcPr>
            <w:tcW w:w="1701" w:type="dxa"/>
          </w:tcPr>
          <w:p w14:paraId="6C25DB99" w14:textId="77777777" w:rsidR="00C035A3" w:rsidRPr="006F06C2" w:rsidRDefault="00C035A3" w:rsidP="00AD2183">
            <w:pPr>
              <w:pStyle w:val="TAH"/>
              <w:jc w:val="left"/>
              <w:rPr>
                <w:b w:val="0"/>
              </w:rPr>
            </w:pPr>
          </w:p>
        </w:tc>
        <w:tc>
          <w:tcPr>
            <w:tcW w:w="1133" w:type="dxa"/>
          </w:tcPr>
          <w:p w14:paraId="036667BC" w14:textId="77777777" w:rsidR="00C035A3" w:rsidRPr="006F06C2" w:rsidRDefault="00C035A3" w:rsidP="00AD2183">
            <w:pPr>
              <w:pStyle w:val="TAH"/>
              <w:jc w:val="left"/>
              <w:rPr>
                <w:b w:val="0"/>
              </w:rPr>
            </w:pPr>
          </w:p>
        </w:tc>
      </w:tr>
      <w:tr w:rsidR="00C035A3" w:rsidRPr="006F06C2" w14:paraId="3DAB2249" w14:textId="77777777" w:rsidTr="00AD2183">
        <w:tc>
          <w:tcPr>
            <w:tcW w:w="4538" w:type="dxa"/>
          </w:tcPr>
          <w:p w14:paraId="271F7028" w14:textId="77777777" w:rsidR="00C035A3" w:rsidRPr="006F06C2" w:rsidRDefault="00C035A3" w:rsidP="00AD2183">
            <w:pPr>
              <w:pStyle w:val="TAH"/>
              <w:jc w:val="left"/>
              <w:rPr>
                <w:b w:val="0"/>
              </w:rPr>
            </w:pPr>
            <w:r w:rsidRPr="006F06C2">
              <w:rPr>
                <w:b w:val="0"/>
              </w:rPr>
              <w:t xml:space="preserve">          failedPCellId-r16 CHOICE {</w:t>
            </w:r>
          </w:p>
        </w:tc>
        <w:tc>
          <w:tcPr>
            <w:tcW w:w="2268" w:type="dxa"/>
          </w:tcPr>
          <w:p w14:paraId="7C1E7E54" w14:textId="77777777" w:rsidR="00C035A3" w:rsidRPr="006F06C2" w:rsidRDefault="00C035A3" w:rsidP="00AD2183">
            <w:pPr>
              <w:pStyle w:val="TAH"/>
              <w:jc w:val="left"/>
              <w:rPr>
                <w:b w:val="0"/>
              </w:rPr>
            </w:pPr>
          </w:p>
        </w:tc>
        <w:tc>
          <w:tcPr>
            <w:tcW w:w="1701" w:type="dxa"/>
          </w:tcPr>
          <w:p w14:paraId="38E14784" w14:textId="77777777" w:rsidR="00C035A3" w:rsidRPr="006F06C2" w:rsidRDefault="00C035A3" w:rsidP="00AD2183">
            <w:pPr>
              <w:pStyle w:val="TAH"/>
              <w:jc w:val="left"/>
              <w:rPr>
                <w:b w:val="0"/>
              </w:rPr>
            </w:pPr>
          </w:p>
        </w:tc>
        <w:tc>
          <w:tcPr>
            <w:tcW w:w="1133" w:type="dxa"/>
          </w:tcPr>
          <w:p w14:paraId="3581551E" w14:textId="77777777" w:rsidR="00C035A3" w:rsidRPr="006F06C2" w:rsidRDefault="00C035A3" w:rsidP="00AD2183">
            <w:pPr>
              <w:pStyle w:val="TAH"/>
              <w:jc w:val="left"/>
              <w:rPr>
                <w:b w:val="0"/>
              </w:rPr>
            </w:pPr>
          </w:p>
        </w:tc>
      </w:tr>
      <w:tr w:rsidR="002442E2" w:rsidRPr="006F06C2" w14:paraId="69B56742" w14:textId="77777777" w:rsidTr="00AD2183">
        <w:tc>
          <w:tcPr>
            <w:tcW w:w="4538" w:type="dxa"/>
          </w:tcPr>
          <w:p w14:paraId="694F21CF" w14:textId="07256A6E" w:rsidR="002442E2" w:rsidRPr="006F06C2" w:rsidRDefault="002442E2" w:rsidP="002442E2">
            <w:pPr>
              <w:pStyle w:val="TAH"/>
              <w:jc w:val="left"/>
              <w:rPr>
                <w:b w:val="0"/>
              </w:rPr>
            </w:pPr>
            <w:r w:rsidRPr="00D00C97">
              <w:rPr>
                <w:b w:val="0"/>
              </w:rPr>
              <w:t xml:space="preserve">            nrFailedPCellId-r16</w:t>
            </w:r>
          </w:p>
        </w:tc>
        <w:tc>
          <w:tcPr>
            <w:tcW w:w="2268" w:type="dxa"/>
          </w:tcPr>
          <w:p w14:paraId="1BD0F37E" w14:textId="01345C1A" w:rsidR="002442E2" w:rsidRPr="006F06C2" w:rsidRDefault="002442E2" w:rsidP="002442E2">
            <w:pPr>
              <w:pStyle w:val="TAH"/>
              <w:jc w:val="left"/>
              <w:rPr>
                <w:b w:val="0"/>
              </w:rPr>
            </w:pPr>
            <w:r w:rsidRPr="00D00C97">
              <w:rPr>
                <w:b w:val="0"/>
              </w:rPr>
              <w:t>Any Allowed Value</w:t>
            </w:r>
          </w:p>
        </w:tc>
        <w:tc>
          <w:tcPr>
            <w:tcW w:w="1701" w:type="dxa"/>
          </w:tcPr>
          <w:p w14:paraId="3A19F4D4" w14:textId="50BE0884" w:rsidR="002442E2" w:rsidRPr="006F06C2" w:rsidRDefault="002442E2" w:rsidP="002442E2">
            <w:pPr>
              <w:pStyle w:val="TAH"/>
              <w:jc w:val="left"/>
              <w:rPr>
                <w:b w:val="0"/>
              </w:rPr>
            </w:pPr>
            <w:r w:rsidRPr="00D00C97">
              <w:rPr>
                <w:b w:val="0"/>
              </w:rPr>
              <w:t>Either pci-arfcn-r16 or cellGlobalId-r16 corresponding to NR Cell 2</w:t>
            </w:r>
          </w:p>
        </w:tc>
        <w:tc>
          <w:tcPr>
            <w:tcW w:w="1133" w:type="dxa"/>
          </w:tcPr>
          <w:p w14:paraId="10D22A82" w14:textId="77777777" w:rsidR="002442E2" w:rsidRPr="006F06C2" w:rsidRDefault="002442E2" w:rsidP="002442E2">
            <w:pPr>
              <w:pStyle w:val="TAH"/>
              <w:jc w:val="left"/>
              <w:rPr>
                <w:b w:val="0"/>
              </w:rPr>
            </w:pPr>
          </w:p>
        </w:tc>
      </w:tr>
      <w:tr w:rsidR="002442E2" w:rsidRPr="006F06C2" w14:paraId="1362F754" w14:textId="77777777" w:rsidTr="00AD2183">
        <w:tc>
          <w:tcPr>
            <w:tcW w:w="4538" w:type="dxa"/>
          </w:tcPr>
          <w:p w14:paraId="6F474B5B" w14:textId="191DA0D7" w:rsidR="002442E2" w:rsidRPr="006F06C2" w:rsidRDefault="002442E2" w:rsidP="002442E2">
            <w:pPr>
              <w:pStyle w:val="TAH"/>
              <w:jc w:val="left"/>
              <w:rPr>
                <w:b w:val="0"/>
              </w:rPr>
            </w:pPr>
            <w:r w:rsidRPr="00D00C97">
              <w:rPr>
                <w:b w:val="0"/>
                <w:bCs/>
              </w:rPr>
              <w:t xml:space="preserve">            eutraFailedPCellId-r16</w:t>
            </w:r>
          </w:p>
        </w:tc>
        <w:tc>
          <w:tcPr>
            <w:tcW w:w="2268" w:type="dxa"/>
          </w:tcPr>
          <w:p w14:paraId="1D22CFFB" w14:textId="25599D34" w:rsidR="002442E2" w:rsidRPr="006F06C2" w:rsidRDefault="002442E2" w:rsidP="002442E2">
            <w:pPr>
              <w:pStyle w:val="TAH"/>
              <w:jc w:val="left"/>
              <w:rPr>
                <w:b w:val="0"/>
              </w:rPr>
            </w:pPr>
            <w:r w:rsidRPr="00D00C97">
              <w:rPr>
                <w:b w:val="0"/>
              </w:rPr>
              <w:t>Not present</w:t>
            </w:r>
          </w:p>
        </w:tc>
        <w:tc>
          <w:tcPr>
            <w:tcW w:w="1701" w:type="dxa"/>
          </w:tcPr>
          <w:p w14:paraId="5B9195A4" w14:textId="77777777" w:rsidR="002442E2" w:rsidRPr="006F06C2" w:rsidRDefault="002442E2" w:rsidP="002442E2">
            <w:pPr>
              <w:pStyle w:val="TAH"/>
              <w:jc w:val="left"/>
              <w:rPr>
                <w:b w:val="0"/>
              </w:rPr>
            </w:pPr>
          </w:p>
        </w:tc>
        <w:tc>
          <w:tcPr>
            <w:tcW w:w="1133" w:type="dxa"/>
          </w:tcPr>
          <w:p w14:paraId="7B269D06" w14:textId="77777777" w:rsidR="002442E2" w:rsidRPr="006F06C2" w:rsidRDefault="002442E2" w:rsidP="002442E2">
            <w:pPr>
              <w:pStyle w:val="TAH"/>
              <w:jc w:val="left"/>
              <w:rPr>
                <w:b w:val="0"/>
              </w:rPr>
            </w:pPr>
          </w:p>
        </w:tc>
      </w:tr>
      <w:tr w:rsidR="00C035A3" w:rsidRPr="006F06C2" w14:paraId="3263A102" w14:textId="77777777" w:rsidTr="00AD2183">
        <w:tc>
          <w:tcPr>
            <w:tcW w:w="4538" w:type="dxa"/>
          </w:tcPr>
          <w:p w14:paraId="4E722D4B" w14:textId="77777777" w:rsidR="00C035A3" w:rsidRPr="006F06C2" w:rsidRDefault="00C035A3" w:rsidP="00AD2183">
            <w:pPr>
              <w:pStyle w:val="TAH"/>
              <w:jc w:val="left"/>
              <w:rPr>
                <w:b w:val="0"/>
              </w:rPr>
            </w:pPr>
            <w:r w:rsidRPr="006F06C2">
              <w:rPr>
                <w:b w:val="0"/>
              </w:rPr>
              <w:t xml:space="preserve">          }</w:t>
            </w:r>
          </w:p>
        </w:tc>
        <w:tc>
          <w:tcPr>
            <w:tcW w:w="2268" w:type="dxa"/>
          </w:tcPr>
          <w:p w14:paraId="0D407DBA" w14:textId="77777777" w:rsidR="00C035A3" w:rsidRPr="006F06C2" w:rsidRDefault="00C035A3" w:rsidP="00AD2183">
            <w:pPr>
              <w:pStyle w:val="TAH"/>
              <w:jc w:val="left"/>
              <w:rPr>
                <w:b w:val="0"/>
              </w:rPr>
            </w:pPr>
          </w:p>
        </w:tc>
        <w:tc>
          <w:tcPr>
            <w:tcW w:w="1701" w:type="dxa"/>
          </w:tcPr>
          <w:p w14:paraId="7E23F620" w14:textId="77777777" w:rsidR="00C035A3" w:rsidRPr="006F06C2" w:rsidRDefault="00C035A3" w:rsidP="00AD2183">
            <w:pPr>
              <w:pStyle w:val="TAH"/>
              <w:jc w:val="left"/>
              <w:rPr>
                <w:b w:val="0"/>
              </w:rPr>
            </w:pPr>
          </w:p>
        </w:tc>
        <w:tc>
          <w:tcPr>
            <w:tcW w:w="1133" w:type="dxa"/>
          </w:tcPr>
          <w:p w14:paraId="44A6143F" w14:textId="77777777" w:rsidR="00C035A3" w:rsidRPr="006F06C2" w:rsidRDefault="00C035A3" w:rsidP="00AD2183">
            <w:pPr>
              <w:pStyle w:val="TAH"/>
              <w:jc w:val="left"/>
              <w:rPr>
                <w:b w:val="0"/>
              </w:rPr>
            </w:pPr>
          </w:p>
        </w:tc>
      </w:tr>
      <w:tr w:rsidR="00C035A3" w:rsidRPr="006F06C2" w14:paraId="5E3B745F" w14:textId="77777777" w:rsidTr="00AD2183">
        <w:tc>
          <w:tcPr>
            <w:tcW w:w="4538" w:type="dxa"/>
          </w:tcPr>
          <w:p w14:paraId="3324A7B0" w14:textId="77777777" w:rsidR="00C035A3" w:rsidRPr="006F06C2" w:rsidRDefault="00C035A3" w:rsidP="00AD2183">
            <w:pPr>
              <w:pStyle w:val="TAH"/>
              <w:jc w:val="left"/>
              <w:rPr>
                <w:b w:val="0"/>
              </w:rPr>
            </w:pPr>
            <w:r w:rsidRPr="006F06C2">
              <w:rPr>
                <w:b w:val="0"/>
              </w:rPr>
              <w:t xml:space="preserve">          reconnectCellId-r16</w:t>
            </w:r>
          </w:p>
        </w:tc>
        <w:tc>
          <w:tcPr>
            <w:tcW w:w="2268" w:type="dxa"/>
          </w:tcPr>
          <w:p w14:paraId="2041DC3D" w14:textId="77777777" w:rsidR="00C035A3" w:rsidRPr="006F06C2" w:rsidRDefault="00C035A3" w:rsidP="00AD2183">
            <w:pPr>
              <w:pStyle w:val="TAH"/>
              <w:jc w:val="left"/>
              <w:rPr>
                <w:b w:val="0"/>
              </w:rPr>
            </w:pPr>
            <w:r w:rsidRPr="006F06C2">
              <w:rPr>
                <w:b w:val="0"/>
              </w:rPr>
              <w:t>Not present</w:t>
            </w:r>
          </w:p>
        </w:tc>
        <w:tc>
          <w:tcPr>
            <w:tcW w:w="1701" w:type="dxa"/>
          </w:tcPr>
          <w:p w14:paraId="19AAC6B6" w14:textId="77777777" w:rsidR="00C035A3" w:rsidRPr="006F06C2" w:rsidRDefault="00C035A3" w:rsidP="00AD2183">
            <w:pPr>
              <w:pStyle w:val="TAH"/>
              <w:jc w:val="left"/>
              <w:rPr>
                <w:b w:val="0"/>
              </w:rPr>
            </w:pPr>
          </w:p>
        </w:tc>
        <w:tc>
          <w:tcPr>
            <w:tcW w:w="1133" w:type="dxa"/>
          </w:tcPr>
          <w:p w14:paraId="4795F096" w14:textId="77777777" w:rsidR="00C035A3" w:rsidRPr="006F06C2" w:rsidRDefault="00C035A3" w:rsidP="00AD2183">
            <w:pPr>
              <w:pStyle w:val="TAH"/>
              <w:jc w:val="left"/>
              <w:rPr>
                <w:b w:val="0"/>
              </w:rPr>
            </w:pPr>
          </w:p>
        </w:tc>
      </w:tr>
      <w:tr w:rsidR="00C035A3" w:rsidRPr="006F06C2" w14:paraId="195438C7" w14:textId="77777777" w:rsidTr="00AD2183">
        <w:tc>
          <w:tcPr>
            <w:tcW w:w="4538" w:type="dxa"/>
          </w:tcPr>
          <w:p w14:paraId="29EC3E19" w14:textId="77777777" w:rsidR="00C035A3" w:rsidRPr="006F06C2" w:rsidRDefault="00C035A3" w:rsidP="00AD2183">
            <w:pPr>
              <w:pStyle w:val="TAH"/>
              <w:jc w:val="left"/>
              <w:rPr>
                <w:b w:val="0"/>
              </w:rPr>
            </w:pPr>
            <w:r w:rsidRPr="006F06C2">
              <w:rPr>
                <w:b w:val="0"/>
              </w:rPr>
              <w:t xml:space="preserve">          timeUntilReconnection-16</w:t>
            </w:r>
          </w:p>
        </w:tc>
        <w:tc>
          <w:tcPr>
            <w:tcW w:w="2268" w:type="dxa"/>
          </w:tcPr>
          <w:p w14:paraId="671719E6" w14:textId="77777777" w:rsidR="00C035A3" w:rsidRPr="006F06C2" w:rsidRDefault="00C035A3" w:rsidP="00AD2183">
            <w:pPr>
              <w:pStyle w:val="TAH"/>
              <w:jc w:val="left"/>
              <w:rPr>
                <w:b w:val="0"/>
              </w:rPr>
            </w:pPr>
            <w:r w:rsidRPr="006F06C2">
              <w:rPr>
                <w:b w:val="0"/>
              </w:rPr>
              <w:t>Not present</w:t>
            </w:r>
          </w:p>
        </w:tc>
        <w:tc>
          <w:tcPr>
            <w:tcW w:w="1701" w:type="dxa"/>
          </w:tcPr>
          <w:p w14:paraId="7C497E11" w14:textId="77777777" w:rsidR="00C035A3" w:rsidRPr="006F06C2" w:rsidRDefault="00C035A3" w:rsidP="00AD2183">
            <w:pPr>
              <w:pStyle w:val="TAH"/>
              <w:jc w:val="left"/>
              <w:rPr>
                <w:b w:val="0"/>
              </w:rPr>
            </w:pPr>
          </w:p>
        </w:tc>
        <w:tc>
          <w:tcPr>
            <w:tcW w:w="1133" w:type="dxa"/>
          </w:tcPr>
          <w:p w14:paraId="2A76597F" w14:textId="77777777" w:rsidR="00C035A3" w:rsidRPr="006F06C2" w:rsidRDefault="00C035A3" w:rsidP="00AD2183">
            <w:pPr>
              <w:pStyle w:val="TAH"/>
              <w:jc w:val="left"/>
              <w:rPr>
                <w:b w:val="0"/>
              </w:rPr>
            </w:pPr>
          </w:p>
        </w:tc>
      </w:tr>
      <w:tr w:rsidR="00C035A3" w:rsidRPr="006F06C2" w14:paraId="4A34B847" w14:textId="77777777" w:rsidTr="00AD2183">
        <w:tc>
          <w:tcPr>
            <w:tcW w:w="4538" w:type="dxa"/>
          </w:tcPr>
          <w:p w14:paraId="4F12E363" w14:textId="731E1A2F" w:rsidR="00C035A3" w:rsidRPr="006F06C2" w:rsidRDefault="00C035A3" w:rsidP="00AD2183">
            <w:pPr>
              <w:pStyle w:val="TAH"/>
              <w:jc w:val="left"/>
              <w:rPr>
                <w:b w:val="0"/>
              </w:rPr>
            </w:pPr>
            <w:r w:rsidRPr="006F06C2">
              <w:rPr>
                <w:b w:val="0"/>
              </w:rPr>
              <w:t xml:space="preserve">          reestablishmentCellId-r16</w:t>
            </w:r>
            <w:r w:rsidR="002442E2" w:rsidRPr="00D00C97">
              <w:rPr>
                <w:b w:val="0"/>
              </w:rPr>
              <w:t xml:space="preserve"> </w:t>
            </w:r>
            <w:r w:rsidR="002442E2" w:rsidRPr="00D00C97">
              <w:rPr>
                <w:b w:val="0"/>
                <w:bCs/>
              </w:rPr>
              <w:t>SEQUENCE {</w:t>
            </w:r>
          </w:p>
        </w:tc>
        <w:tc>
          <w:tcPr>
            <w:tcW w:w="2268" w:type="dxa"/>
          </w:tcPr>
          <w:p w14:paraId="22AA368A" w14:textId="20B0115A" w:rsidR="00C035A3" w:rsidRPr="006F06C2" w:rsidRDefault="00C035A3" w:rsidP="00AD2183">
            <w:pPr>
              <w:pStyle w:val="TAH"/>
              <w:jc w:val="left"/>
              <w:rPr>
                <w:b w:val="0"/>
              </w:rPr>
            </w:pPr>
          </w:p>
        </w:tc>
        <w:tc>
          <w:tcPr>
            <w:tcW w:w="1701" w:type="dxa"/>
          </w:tcPr>
          <w:p w14:paraId="76FB2359" w14:textId="77777777" w:rsidR="00C035A3" w:rsidRPr="006F06C2" w:rsidRDefault="00C035A3" w:rsidP="00AD2183">
            <w:pPr>
              <w:pStyle w:val="TAH"/>
              <w:jc w:val="left"/>
              <w:rPr>
                <w:b w:val="0"/>
              </w:rPr>
            </w:pPr>
          </w:p>
        </w:tc>
        <w:tc>
          <w:tcPr>
            <w:tcW w:w="1133" w:type="dxa"/>
          </w:tcPr>
          <w:p w14:paraId="1B87F7A8" w14:textId="77777777" w:rsidR="00C035A3" w:rsidRPr="006F06C2" w:rsidRDefault="00C035A3" w:rsidP="00AD2183">
            <w:pPr>
              <w:pStyle w:val="TAH"/>
              <w:jc w:val="left"/>
              <w:rPr>
                <w:b w:val="0"/>
              </w:rPr>
            </w:pPr>
          </w:p>
        </w:tc>
      </w:tr>
      <w:tr w:rsidR="002442E2" w:rsidRPr="00D00C97" w14:paraId="02538370" w14:textId="77777777" w:rsidTr="00A56A39">
        <w:tc>
          <w:tcPr>
            <w:tcW w:w="4538" w:type="dxa"/>
          </w:tcPr>
          <w:p w14:paraId="6CB57CC3" w14:textId="77777777" w:rsidR="002442E2" w:rsidRPr="00D00C97" w:rsidRDefault="002442E2" w:rsidP="00A56A39">
            <w:pPr>
              <w:pStyle w:val="TAH"/>
              <w:jc w:val="left"/>
              <w:rPr>
                <w:b w:val="0"/>
                <w:bCs/>
              </w:rPr>
            </w:pPr>
            <w:r w:rsidRPr="00D00C97">
              <w:rPr>
                <w:b w:val="0"/>
                <w:bCs/>
              </w:rPr>
              <w:t xml:space="preserve">            plmn-Identity-r16</w:t>
            </w:r>
          </w:p>
        </w:tc>
        <w:tc>
          <w:tcPr>
            <w:tcW w:w="2268" w:type="dxa"/>
          </w:tcPr>
          <w:p w14:paraId="09802FD7" w14:textId="77777777" w:rsidR="002442E2" w:rsidRPr="00D00C97" w:rsidRDefault="002442E2" w:rsidP="00A56A39">
            <w:pPr>
              <w:pStyle w:val="TAH"/>
              <w:jc w:val="left"/>
              <w:rPr>
                <w:b w:val="0"/>
                <w:bCs/>
              </w:rPr>
            </w:pPr>
            <w:r w:rsidRPr="00D00C97">
              <w:rPr>
                <w:b w:val="0"/>
                <w:bCs/>
              </w:rPr>
              <w:t>PLMN ID of NR Cell 1</w:t>
            </w:r>
          </w:p>
        </w:tc>
        <w:tc>
          <w:tcPr>
            <w:tcW w:w="1701" w:type="dxa"/>
          </w:tcPr>
          <w:p w14:paraId="15B80D45" w14:textId="77777777" w:rsidR="002442E2" w:rsidRPr="00D00C97" w:rsidRDefault="002442E2" w:rsidP="00A56A39">
            <w:pPr>
              <w:pStyle w:val="TAH"/>
              <w:jc w:val="left"/>
              <w:rPr>
                <w:b w:val="0"/>
                <w:bCs/>
              </w:rPr>
            </w:pPr>
          </w:p>
        </w:tc>
        <w:tc>
          <w:tcPr>
            <w:tcW w:w="1133" w:type="dxa"/>
          </w:tcPr>
          <w:p w14:paraId="50E1D274" w14:textId="77777777" w:rsidR="002442E2" w:rsidRPr="00D00C97" w:rsidRDefault="002442E2" w:rsidP="00A56A39">
            <w:pPr>
              <w:pStyle w:val="TAH"/>
              <w:jc w:val="left"/>
              <w:rPr>
                <w:b w:val="0"/>
                <w:bCs/>
              </w:rPr>
            </w:pPr>
          </w:p>
        </w:tc>
      </w:tr>
      <w:tr w:rsidR="002442E2" w:rsidRPr="00D00C97" w14:paraId="47896BFD" w14:textId="77777777" w:rsidTr="00A56A39">
        <w:tc>
          <w:tcPr>
            <w:tcW w:w="4538" w:type="dxa"/>
          </w:tcPr>
          <w:p w14:paraId="58E60440" w14:textId="77777777" w:rsidR="002442E2" w:rsidRPr="00D00C97" w:rsidRDefault="002442E2" w:rsidP="00A56A39">
            <w:pPr>
              <w:pStyle w:val="TAH"/>
              <w:jc w:val="left"/>
              <w:rPr>
                <w:b w:val="0"/>
                <w:bCs/>
              </w:rPr>
            </w:pPr>
            <w:r w:rsidRPr="00D00C97">
              <w:rPr>
                <w:b w:val="0"/>
                <w:bCs/>
              </w:rPr>
              <w:t xml:space="preserve">            cellIdentity-r16</w:t>
            </w:r>
          </w:p>
        </w:tc>
        <w:tc>
          <w:tcPr>
            <w:tcW w:w="2268" w:type="dxa"/>
          </w:tcPr>
          <w:p w14:paraId="0B3DFDAC" w14:textId="77777777" w:rsidR="002442E2" w:rsidRPr="00D00C97" w:rsidRDefault="002442E2" w:rsidP="00A56A39">
            <w:pPr>
              <w:pStyle w:val="TAH"/>
              <w:jc w:val="left"/>
              <w:rPr>
                <w:b w:val="0"/>
                <w:bCs/>
              </w:rPr>
            </w:pPr>
            <w:r w:rsidRPr="00D00C97">
              <w:rPr>
                <w:b w:val="0"/>
                <w:bCs/>
              </w:rPr>
              <w:t>CGI of NR Cell 1</w:t>
            </w:r>
          </w:p>
        </w:tc>
        <w:tc>
          <w:tcPr>
            <w:tcW w:w="1701" w:type="dxa"/>
          </w:tcPr>
          <w:p w14:paraId="6439619C" w14:textId="77777777" w:rsidR="002442E2" w:rsidRPr="00D00C97" w:rsidRDefault="002442E2" w:rsidP="00A56A39">
            <w:pPr>
              <w:pStyle w:val="TAH"/>
              <w:jc w:val="left"/>
              <w:rPr>
                <w:b w:val="0"/>
                <w:bCs/>
              </w:rPr>
            </w:pPr>
          </w:p>
        </w:tc>
        <w:tc>
          <w:tcPr>
            <w:tcW w:w="1133" w:type="dxa"/>
          </w:tcPr>
          <w:p w14:paraId="08628B5F" w14:textId="77777777" w:rsidR="002442E2" w:rsidRPr="00D00C97" w:rsidRDefault="002442E2" w:rsidP="00A56A39">
            <w:pPr>
              <w:pStyle w:val="TAH"/>
              <w:jc w:val="left"/>
              <w:rPr>
                <w:b w:val="0"/>
                <w:bCs/>
              </w:rPr>
            </w:pPr>
          </w:p>
        </w:tc>
      </w:tr>
      <w:tr w:rsidR="002442E2" w:rsidRPr="00D00C97" w14:paraId="505E56CE" w14:textId="77777777" w:rsidTr="00A56A39">
        <w:tc>
          <w:tcPr>
            <w:tcW w:w="4538" w:type="dxa"/>
          </w:tcPr>
          <w:p w14:paraId="7E00B6C0" w14:textId="77777777" w:rsidR="002442E2" w:rsidRPr="00D00C97" w:rsidRDefault="002442E2" w:rsidP="00A56A39">
            <w:pPr>
              <w:pStyle w:val="TAH"/>
              <w:jc w:val="left"/>
              <w:rPr>
                <w:b w:val="0"/>
                <w:bCs/>
              </w:rPr>
            </w:pPr>
            <w:r w:rsidRPr="00D00C97">
              <w:rPr>
                <w:b w:val="0"/>
                <w:bCs/>
              </w:rPr>
              <w:t xml:space="preserve">            trackingAreaCode-r16</w:t>
            </w:r>
          </w:p>
        </w:tc>
        <w:tc>
          <w:tcPr>
            <w:tcW w:w="2268" w:type="dxa"/>
          </w:tcPr>
          <w:p w14:paraId="7C6FEEE3" w14:textId="77777777" w:rsidR="002442E2" w:rsidRPr="00D00C97" w:rsidRDefault="002442E2" w:rsidP="00A56A39">
            <w:pPr>
              <w:pStyle w:val="TAH"/>
              <w:jc w:val="left"/>
              <w:rPr>
                <w:b w:val="0"/>
                <w:bCs/>
              </w:rPr>
            </w:pPr>
            <w:r w:rsidRPr="00D00C97">
              <w:rPr>
                <w:b w:val="0"/>
                <w:bCs/>
              </w:rPr>
              <w:t>TAC of NR Cell 1</w:t>
            </w:r>
          </w:p>
        </w:tc>
        <w:tc>
          <w:tcPr>
            <w:tcW w:w="1701" w:type="dxa"/>
          </w:tcPr>
          <w:p w14:paraId="6D2C8681" w14:textId="77777777" w:rsidR="002442E2" w:rsidRPr="00D00C97" w:rsidRDefault="002442E2" w:rsidP="00A56A39">
            <w:pPr>
              <w:pStyle w:val="TAH"/>
              <w:jc w:val="left"/>
              <w:rPr>
                <w:b w:val="0"/>
                <w:bCs/>
              </w:rPr>
            </w:pPr>
          </w:p>
        </w:tc>
        <w:tc>
          <w:tcPr>
            <w:tcW w:w="1133" w:type="dxa"/>
          </w:tcPr>
          <w:p w14:paraId="6030EF6F" w14:textId="77777777" w:rsidR="002442E2" w:rsidRPr="00D00C97" w:rsidRDefault="002442E2" w:rsidP="00A56A39">
            <w:pPr>
              <w:pStyle w:val="TAH"/>
              <w:jc w:val="left"/>
              <w:rPr>
                <w:b w:val="0"/>
                <w:bCs/>
              </w:rPr>
            </w:pPr>
          </w:p>
        </w:tc>
      </w:tr>
      <w:tr w:rsidR="002442E2" w:rsidRPr="00D00C97" w14:paraId="5818BF58" w14:textId="77777777" w:rsidTr="00A56A39">
        <w:tc>
          <w:tcPr>
            <w:tcW w:w="4538" w:type="dxa"/>
          </w:tcPr>
          <w:p w14:paraId="4E3502BD" w14:textId="77777777" w:rsidR="002442E2" w:rsidRPr="00D00C97" w:rsidRDefault="002442E2" w:rsidP="00A56A39">
            <w:pPr>
              <w:pStyle w:val="TAH"/>
              <w:jc w:val="left"/>
              <w:rPr>
                <w:b w:val="0"/>
                <w:bCs/>
              </w:rPr>
            </w:pPr>
            <w:r w:rsidRPr="00D00C97">
              <w:rPr>
                <w:b w:val="0"/>
                <w:bCs/>
              </w:rPr>
              <w:t xml:space="preserve">          }</w:t>
            </w:r>
          </w:p>
        </w:tc>
        <w:tc>
          <w:tcPr>
            <w:tcW w:w="2268" w:type="dxa"/>
          </w:tcPr>
          <w:p w14:paraId="62B6E7B2" w14:textId="77777777" w:rsidR="002442E2" w:rsidRPr="00D00C97" w:rsidRDefault="002442E2" w:rsidP="00A56A39">
            <w:pPr>
              <w:pStyle w:val="TAH"/>
              <w:jc w:val="left"/>
              <w:rPr>
                <w:b w:val="0"/>
                <w:bCs/>
              </w:rPr>
            </w:pPr>
          </w:p>
        </w:tc>
        <w:tc>
          <w:tcPr>
            <w:tcW w:w="1701" w:type="dxa"/>
          </w:tcPr>
          <w:p w14:paraId="1DE38C1B" w14:textId="77777777" w:rsidR="002442E2" w:rsidRPr="00D00C97" w:rsidRDefault="002442E2" w:rsidP="00A56A39">
            <w:pPr>
              <w:pStyle w:val="TAH"/>
              <w:jc w:val="left"/>
              <w:rPr>
                <w:b w:val="0"/>
                <w:bCs/>
              </w:rPr>
            </w:pPr>
          </w:p>
        </w:tc>
        <w:tc>
          <w:tcPr>
            <w:tcW w:w="1133" w:type="dxa"/>
          </w:tcPr>
          <w:p w14:paraId="3D82A5A0" w14:textId="77777777" w:rsidR="002442E2" w:rsidRPr="00D00C97" w:rsidRDefault="002442E2" w:rsidP="00A56A39">
            <w:pPr>
              <w:pStyle w:val="TAH"/>
              <w:jc w:val="left"/>
              <w:rPr>
                <w:b w:val="0"/>
                <w:bCs/>
              </w:rPr>
            </w:pPr>
          </w:p>
        </w:tc>
      </w:tr>
      <w:tr w:rsidR="00C035A3" w:rsidRPr="006F06C2" w14:paraId="0003C06F" w14:textId="77777777" w:rsidTr="00AD2183">
        <w:tc>
          <w:tcPr>
            <w:tcW w:w="4538" w:type="dxa"/>
          </w:tcPr>
          <w:p w14:paraId="638E6A3C" w14:textId="77777777" w:rsidR="00C035A3" w:rsidRPr="006F06C2" w:rsidRDefault="00C035A3" w:rsidP="00AD2183">
            <w:pPr>
              <w:pStyle w:val="TAH"/>
              <w:jc w:val="left"/>
              <w:rPr>
                <w:b w:val="0"/>
              </w:rPr>
            </w:pPr>
            <w:r w:rsidRPr="006F06C2">
              <w:rPr>
                <w:b w:val="0"/>
              </w:rPr>
              <w:t xml:space="preserve">          timeConnFailure-r16</w:t>
            </w:r>
          </w:p>
        </w:tc>
        <w:tc>
          <w:tcPr>
            <w:tcW w:w="2268" w:type="dxa"/>
          </w:tcPr>
          <w:p w14:paraId="698E75F5" w14:textId="77777777" w:rsidR="00C035A3" w:rsidRPr="006F06C2" w:rsidRDefault="00C035A3" w:rsidP="00AD2183">
            <w:pPr>
              <w:pStyle w:val="TAH"/>
              <w:jc w:val="left"/>
              <w:rPr>
                <w:b w:val="0"/>
              </w:rPr>
            </w:pPr>
            <w:r w:rsidRPr="006F06C2">
              <w:rPr>
                <w:b w:val="0"/>
              </w:rPr>
              <w:t>Any allowed value</w:t>
            </w:r>
          </w:p>
        </w:tc>
        <w:tc>
          <w:tcPr>
            <w:tcW w:w="1701" w:type="dxa"/>
          </w:tcPr>
          <w:p w14:paraId="19502301" w14:textId="77777777" w:rsidR="00C035A3" w:rsidRPr="006F06C2" w:rsidRDefault="00C035A3" w:rsidP="00AD2183">
            <w:pPr>
              <w:pStyle w:val="TAH"/>
              <w:jc w:val="left"/>
              <w:rPr>
                <w:b w:val="0"/>
              </w:rPr>
            </w:pPr>
          </w:p>
        </w:tc>
        <w:tc>
          <w:tcPr>
            <w:tcW w:w="1133" w:type="dxa"/>
          </w:tcPr>
          <w:p w14:paraId="325B9F87" w14:textId="77777777" w:rsidR="00C035A3" w:rsidRPr="006F06C2" w:rsidRDefault="00C035A3" w:rsidP="00AD2183">
            <w:pPr>
              <w:pStyle w:val="TAH"/>
              <w:jc w:val="left"/>
              <w:rPr>
                <w:b w:val="0"/>
              </w:rPr>
            </w:pPr>
          </w:p>
        </w:tc>
      </w:tr>
      <w:tr w:rsidR="00C035A3" w:rsidRPr="006F06C2" w14:paraId="45C6DC68" w14:textId="77777777" w:rsidTr="00AD2183">
        <w:tc>
          <w:tcPr>
            <w:tcW w:w="4538" w:type="dxa"/>
          </w:tcPr>
          <w:p w14:paraId="2AFA1341" w14:textId="77777777" w:rsidR="00C035A3" w:rsidRPr="006F06C2" w:rsidRDefault="00C035A3" w:rsidP="00AD2183">
            <w:pPr>
              <w:pStyle w:val="TAH"/>
              <w:jc w:val="left"/>
              <w:rPr>
                <w:b w:val="0"/>
              </w:rPr>
            </w:pPr>
            <w:r w:rsidRPr="006F06C2">
              <w:rPr>
                <w:b w:val="0"/>
              </w:rPr>
              <w:t xml:space="preserve">          timeSinceFailure-r16</w:t>
            </w:r>
          </w:p>
        </w:tc>
        <w:tc>
          <w:tcPr>
            <w:tcW w:w="2268" w:type="dxa"/>
          </w:tcPr>
          <w:p w14:paraId="56C16F8B" w14:textId="77777777" w:rsidR="00C035A3" w:rsidRPr="006F06C2" w:rsidRDefault="00C035A3" w:rsidP="00AD2183">
            <w:pPr>
              <w:pStyle w:val="TAH"/>
              <w:jc w:val="left"/>
              <w:rPr>
                <w:b w:val="0"/>
              </w:rPr>
            </w:pPr>
            <w:r w:rsidRPr="006F06C2">
              <w:rPr>
                <w:b w:val="0"/>
              </w:rPr>
              <w:t>Any allowed value</w:t>
            </w:r>
          </w:p>
        </w:tc>
        <w:tc>
          <w:tcPr>
            <w:tcW w:w="1701" w:type="dxa"/>
          </w:tcPr>
          <w:p w14:paraId="55E1015F" w14:textId="77777777" w:rsidR="00C035A3" w:rsidRPr="006F06C2" w:rsidRDefault="00C035A3" w:rsidP="00AD2183">
            <w:pPr>
              <w:pStyle w:val="TAH"/>
              <w:jc w:val="left"/>
              <w:rPr>
                <w:b w:val="0"/>
              </w:rPr>
            </w:pPr>
          </w:p>
        </w:tc>
        <w:tc>
          <w:tcPr>
            <w:tcW w:w="1133" w:type="dxa"/>
          </w:tcPr>
          <w:p w14:paraId="33FE81D0" w14:textId="77777777" w:rsidR="00C035A3" w:rsidRPr="006F06C2" w:rsidRDefault="00C035A3" w:rsidP="00AD2183">
            <w:pPr>
              <w:pStyle w:val="TAH"/>
              <w:jc w:val="left"/>
              <w:rPr>
                <w:b w:val="0"/>
              </w:rPr>
            </w:pPr>
          </w:p>
        </w:tc>
      </w:tr>
      <w:tr w:rsidR="00C035A3" w:rsidRPr="006F06C2" w14:paraId="5C1593AE" w14:textId="77777777" w:rsidTr="00AD2183">
        <w:tc>
          <w:tcPr>
            <w:tcW w:w="4538" w:type="dxa"/>
          </w:tcPr>
          <w:p w14:paraId="7902656F" w14:textId="77777777" w:rsidR="00C035A3" w:rsidRPr="006F06C2" w:rsidRDefault="00C035A3" w:rsidP="00AD2183">
            <w:pPr>
              <w:pStyle w:val="TAH"/>
              <w:jc w:val="left"/>
              <w:rPr>
                <w:b w:val="0"/>
              </w:rPr>
            </w:pPr>
            <w:r w:rsidRPr="006F06C2">
              <w:rPr>
                <w:b w:val="0"/>
              </w:rPr>
              <w:t xml:space="preserve">          connectionFailureType-r16</w:t>
            </w:r>
          </w:p>
        </w:tc>
        <w:tc>
          <w:tcPr>
            <w:tcW w:w="2268" w:type="dxa"/>
          </w:tcPr>
          <w:p w14:paraId="6BFA437D" w14:textId="77777777" w:rsidR="00C035A3" w:rsidRPr="006F06C2" w:rsidRDefault="00C035A3" w:rsidP="00AD2183">
            <w:pPr>
              <w:pStyle w:val="TAH"/>
              <w:jc w:val="left"/>
              <w:rPr>
                <w:b w:val="0"/>
              </w:rPr>
            </w:pPr>
            <w:r w:rsidRPr="006F06C2">
              <w:rPr>
                <w:b w:val="0"/>
              </w:rPr>
              <w:t>hof</w:t>
            </w:r>
          </w:p>
        </w:tc>
        <w:tc>
          <w:tcPr>
            <w:tcW w:w="1701" w:type="dxa"/>
          </w:tcPr>
          <w:p w14:paraId="7AFC0F76" w14:textId="77777777" w:rsidR="00C035A3" w:rsidRPr="006F06C2" w:rsidRDefault="00C035A3" w:rsidP="00AD2183">
            <w:pPr>
              <w:pStyle w:val="TAH"/>
              <w:jc w:val="left"/>
              <w:rPr>
                <w:b w:val="0"/>
              </w:rPr>
            </w:pPr>
          </w:p>
        </w:tc>
        <w:tc>
          <w:tcPr>
            <w:tcW w:w="1133" w:type="dxa"/>
          </w:tcPr>
          <w:p w14:paraId="32EA2837" w14:textId="77777777" w:rsidR="00C035A3" w:rsidRPr="006F06C2" w:rsidRDefault="00C035A3" w:rsidP="00AD2183">
            <w:pPr>
              <w:pStyle w:val="TAH"/>
              <w:jc w:val="left"/>
              <w:rPr>
                <w:b w:val="0"/>
              </w:rPr>
            </w:pPr>
          </w:p>
        </w:tc>
      </w:tr>
      <w:tr w:rsidR="00C035A3" w:rsidRPr="006F06C2" w14:paraId="20C4CB94" w14:textId="77777777" w:rsidTr="00AD2183">
        <w:tc>
          <w:tcPr>
            <w:tcW w:w="4538" w:type="dxa"/>
          </w:tcPr>
          <w:p w14:paraId="42CF61E9" w14:textId="77777777" w:rsidR="00C035A3" w:rsidRPr="006F06C2" w:rsidRDefault="00C035A3" w:rsidP="00AD2183">
            <w:pPr>
              <w:pStyle w:val="TAH"/>
              <w:jc w:val="left"/>
              <w:rPr>
                <w:b w:val="0"/>
              </w:rPr>
            </w:pPr>
            <w:r w:rsidRPr="006F06C2">
              <w:rPr>
                <w:b w:val="0"/>
              </w:rPr>
              <w:t xml:space="preserve">          rlf-Cause-r16</w:t>
            </w:r>
          </w:p>
        </w:tc>
        <w:tc>
          <w:tcPr>
            <w:tcW w:w="2268" w:type="dxa"/>
          </w:tcPr>
          <w:p w14:paraId="28EC1079" w14:textId="1D967AD8" w:rsidR="00C035A3" w:rsidRPr="006F06C2" w:rsidRDefault="002442E2" w:rsidP="00AD2183">
            <w:pPr>
              <w:pStyle w:val="TAH"/>
              <w:jc w:val="left"/>
              <w:rPr>
                <w:b w:val="0"/>
              </w:rPr>
            </w:pPr>
            <w:r w:rsidRPr="00D00C97">
              <w:rPr>
                <w:b w:val="0"/>
              </w:rPr>
              <w:t>Not checked</w:t>
            </w:r>
          </w:p>
        </w:tc>
        <w:tc>
          <w:tcPr>
            <w:tcW w:w="1701" w:type="dxa"/>
          </w:tcPr>
          <w:p w14:paraId="0340A9DC" w14:textId="77777777" w:rsidR="00C035A3" w:rsidRPr="006F06C2" w:rsidRDefault="00C035A3" w:rsidP="00AD2183">
            <w:pPr>
              <w:pStyle w:val="TAH"/>
              <w:jc w:val="left"/>
              <w:rPr>
                <w:b w:val="0"/>
              </w:rPr>
            </w:pPr>
          </w:p>
        </w:tc>
        <w:tc>
          <w:tcPr>
            <w:tcW w:w="1133" w:type="dxa"/>
          </w:tcPr>
          <w:p w14:paraId="62C0FD5D" w14:textId="77777777" w:rsidR="00C035A3" w:rsidRPr="006F06C2" w:rsidRDefault="00C035A3" w:rsidP="00AD2183">
            <w:pPr>
              <w:pStyle w:val="TAH"/>
              <w:jc w:val="left"/>
              <w:rPr>
                <w:b w:val="0"/>
              </w:rPr>
            </w:pPr>
          </w:p>
        </w:tc>
      </w:tr>
      <w:tr w:rsidR="00C035A3" w:rsidRPr="006F06C2" w14:paraId="4F4A2141" w14:textId="77777777" w:rsidTr="00AD2183">
        <w:tc>
          <w:tcPr>
            <w:tcW w:w="4538" w:type="dxa"/>
          </w:tcPr>
          <w:p w14:paraId="38C2C1BC" w14:textId="77777777" w:rsidR="00C035A3" w:rsidRPr="006F06C2" w:rsidRDefault="00C035A3" w:rsidP="00AD2183">
            <w:pPr>
              <w:pStyle w:val="TAH"/>
              <w:jc w:val="left"/>
              <w:rPr>
                <w:b w:val="0"/>
              </w:rPr>
            </w:pPr>
            <w:r w:rsidRPr="006F06C2">
              <w:rPr>
                <w:b w:val="0"/>
              </w:rPr>
              <w:t xml:space="preserve">          locationInfo-r16</w:t>
            </w:r>
          </w:p>
        </w:tc>
        <w:tc>
          <w:tcPr>
            <w:tcW w:w="2268" w:type="dxa"/>
          </w:tcPr>
          <w:p w14:paraId="228F2264" w14:textId="77777777" w:rsidR="00C035A3" w:rsidRPr="006F06C2" w:rsidRDefault="00C035A3" w:rsidP="00AD2183">
            <w:pPr>
              <w:pStyle w:val="TAH"/>
              <w:jc w:val="left"/>
              <w:rPr>
                <w:b w:val="0"/>
              </w:rPr>
            </w:pPr>
            <w:r w:rsidRPr="006F06C2">
              <w:rPr>
                <w:b w:val="0"/>
              </w:rPr>
              <w:t>Not checked</w:t>
            </w:r>
          </w:p>
        </w:tc>
        <w:tc>
          <w:tcPr>
            <w:tcW w:w="1701" w:type="dxa"/>
          </w:tcPr>
          <w:p w14:paraId="682708AE" w14:textId="77777777" w:rsidR="00C035A3" w:rsidRPr="006F06C2" w:rsidRDefault="00C035A3" w:rsidP="00AD2183">
            <w:pPr>
              <w:pStyle w:val="TAH"/>
              <w:jc w:val="left"/>
              <w:rPr>
                <w:b w:val="0"/>
              </w:rPr>
            </w:pPr>
          </w:p>
        </w:tc>
        <w:tc>
          <w:tcPr>
            <w:tcW w:w="1133" w:type="dxa"/>
          </w:tcPr>
          <w:p w14:paraId="3C84D773" w14:textId="77777777" w:rsidR="00C035A3" w:rsidRPr="006F06C2" w:rsidRDefault="00C035A3" w:rsidP="00AD2183">
            <w:pPr>
              <w:pStyle w:val="TAH"/>
              <w:jc w:val="left"/>
              <w:rPr>
                <w:b w:val="0"/>
              </w:rPr>
            </w:pPr>
          </w:p>
        </w:tc>
      </w:tr>
      <w:tr w:rsidR="00C035A3" w:rsidRPr="006F06C2" w14:paraId="703F6B75" w14:textId="77777777" w:rsidTr="00AD2183">
        <w:tc>
          <w:tcPr>
            <w:tcW w:w="4538" w:type="dxa"/>
          </w:tcPr>
          <w:p w14:paraId="69EAA994" w14:textId="77777777" w:rsidR="00C035A3" w:rsidRPr="006F06C2" w:rsidRDefault="00C035A3" w:rsidP="00AD2183">
            <w:pPr>
              <w:pStyle w:val="TAH"/>
              <w:jc w:val="left"/>
              <w:rPr>
                <w:b w:val="0"/>
              </w:rPr>
            </w:pPr>
            <w:r w:rsidRPr="006F06C2">
              <w:rPr>
                <w:b w:val="0"/>
              </w:rPr>
              <w:t xml:space="preserve">          noSuitableCellFound-r16</w:t>
            </w:r>
          </w:p>
        </w:tc>
        <w:tc>
          <w:tcPr>
            <w:tcW w:w="2268" w:type="dxa"/>
          </w:tcPr>
          <w:p w14:paraId="6A789357" w14:textId="77777777" w:rsidR="00C035A3" w:rsidRPr="006F06C2" w:rsidRDefault="00C035A3" w:rsidP="00AD2183">
            <w:pPr>
              <w:pStyle w:val="TAH"/>
              <w:jc w:val="left"/>
              <w:rPr>
                <w:b w:val="0"/>
              </w:rPr>
            </w:pPr>
            <w:r w:rsidRPr="006F06C2">
              <w:rPr>
                <w:b w:val="0"/>
              </w:rPr>
              <w:t>Not present</w:t>
            </w:r>
          </w:p>
        </w:tc>
        <w:tc>
          <w:tcPr>
            <w:tcW w:w="1701" w:type="dxa"/>
          </w:tcPr>
          <w:p w14:paraId="2EB9651F" w14:textId="77777777" w:rsidR="00C035A3" w:rsidRPr="006F06C2" w:rsidRDefault="00C035A3" w:rsidP="00AD2183">
            <w:pPr>
              <w:pStyle w:val="TAH"/>
              <w:jc w:val="left"/>
              <w:rPr>
                <w:b w:val="0"/>
              </w:rPr>
            </w:pPr>
          </w:p>
        </w:tc>
        <w:tc>
          <w:tcPr>
            <w:tcW w:w="1133" w:type="dxa"/>
          </w:tcPr>
          <w:p w14:paraId="19691B0C" w14:textId="77777777" w:rsidR="00C035A3" w:rsidRPr="006F06C2" w:rsidRDefault="00C035A3" w:rsidP="00AD2183">
            <w:pPr>
              <w:pStyle w:val="TAH"/>
              <w:jc w:val="left"/>
              <w:rPr>
                <w:b w:val="0"/>
              </w:rPr>
            </w:pPr>
          </w:p>
        </w:tc>
      </w:tr>
      <w:tr w:rsidR="00C035A3" w:rsidRPr="006F06C2" w14:paraId="39E8EF75" w14:textId="77777777" w:rsidTr="00AD2183">
        <w:tc>
          <w:tcPr>
            <w:tcW w:w="4538" w:type="dxa"/>
          </w:tcPr>
          <w:p w14:paraId="4C0A4803" w14:textId="77777777" w:rsidR="00C035A3" w:rsidRPr="006F06C2" w:rsidRDefault="00C035A3" w:rsidP="00AD2183">
            <w:pPr>
              <w:pStyle w:val="TAH"/>
              <w:jc w:val="left"/>
              <w:rPr>
                <w:b w:val="0"/>
              </w:rPr>
            </w:pPr>
            <w:r w:rsidRPr="006F06C2">
              <w:rPr>
                <w:b w:val="0"/>
              </w:rPr>
              <w:t xml:space="preserve">          ra-InformationCommon-r16</w:t>
            </w:r>
          </w:p>
        </w:tc>
        <w:tc>
          <w:tcPr>
            <w:tcW w:w="2268" w:type="dxa"/>
          </w:tcPr>
          <w:p w14:paraId="41797321" w14:textId="30F37F72" w:rsidR="00C035A3" w:rsidRPr="006F06C2" w:rsidRDefault="002442E2" w:rsidP="00AD2183">
            <w:pPr>
              <w:pStyle w:val="TAH"/>
              <w:jc w:val="left"/>
              <w:rPr>
                <w:b w:val="0"/>
              </w:rPr>
            </w:pPr>
            <w:r w:rsidRPr="00D00C97">
              <w:rPr>
                <w:b w:val="0"/>
              </w:rPr>
              <w:t>Not checked</w:t>
            </w:r>
          </w:p>
        </w:tc>
        <w:tc>
          <w:tcPr>
            <w:tcW w:w="1701" w:type="dxa"/>
          </w:tcPr>
          <w:p w14:paraId="6B42A33C" w14:textId="77777777" w:rsidR="00C035A3" w:rsidRPr="006F06C2" w:rsidRDefault="00C035A3" w:rsidP="00AD2183">
            <w:pPr>
              <w:pStyle w:val="TAH"/>
              <w:jc w:val="left"/>
              <w:rPr>
                <w:b w:val="0"/>
              </w:rPr>
            </w:pPr>
          </w:p>
        </w:tc>
        <w:tc>
          <w:tcPr>
            <w:tcW w:w="1133" w:type="dxa"/>
          </w:tcPr>
          <w:p w14:paraId="767D245D" w14:textId="77777777" w:rsidR="00C035A3" w:rsidRPr="006F06C2" w:rsidRDefault="00C035A3" w:rsidP="00AD2183">
            <w:pPr>
              <w:pStyle w:val="TAH"/>
              <w:jc w:val="left"/>
              <w:rPr>
                <w:b w:val="0"/>
              </w:rPr>
            </w:pPr>
          </w:p>
        </w:tc>
      </w:tr>
      <w:tr w:rsidR="00C035A3" w:rsidRPr="006F06C2" w14:paraId="1525AD3C" w14:textId="77777777" w:rsidTr="00AD2183">
        <w:tc>
          <w:tcPr>
            <w:tcW w:w="4538" w:type="dxa"/>
          </w:tcPr>
          <w:p w14:paraId="38373618" w14:textId="77777777" w:rsidR="00C035A3" w:rsidRPr="006F06C2" w:rsidRDefault="00C035A3" w:rsidP="00AD2183">
            <w:pPr>
              <w:pStyle w:val="TAH"/>
              <w:jc w:val="left"/>
              <w:rPr>
                <w:b w:val="0"/>
              </w:rPr>
            </w:pPr>
            <w:r w:rsidRPr="006F06C2">
              <w:rPr>
                <w:b w:val="0"/>
              </w:rPr>
              <w:t xml:space="preserve">        }</w:t>
            </w:r>
          </w:p>
        </w:tc>
        <w:tc>
          <w:tcPr>
            <w:tcW w:w="2268" w:type="dxa"/>
          </w:tcPr>
          <w:p w14:paraId="39230159" w14:textId="77777777" w:rsidR="00C035A3" w:rsidRPr="006F06C2" w:rsidRDefault="00C035A3" w:rsidP="00AD2183">
            <w:pPr>
              <w:pStyle w:val="TAH"/>
              <w:jc w:val="left"/>
              <w:rPr>
                <w:b w:val="0"/>
              </w:rPr>
            </w:pPr>
          </w:p>
        </w:tc>
        <w:tc>
          <w:tcPr>
            <w:tcW w:w="1701" w:type="dxa"/>
          </w:tcPr>
          <w:p w14:paraId="0EF789E1" w14:textId="77777777" w:rsidR="00C035A3" w:rsidRPr="006F06C2" w:rsidRDefault="00C035A3" w:rsidP="00AD2183">
            <w:pPr>
              <w:pStyle w:val="TAH"/>
              <w:jc w:val="left"/>
              <w:rPr>
                <w:b w:val="0"/>
              </w:rPr>
            </w:pPr>
          </w:p>
        </w:tc>
        <w:tc>
          <w:tcPr>
            <w:tcW w:w="1133" w:type="dxa"/>
          </w:tcPr>
          <w:p w14:paraId="49712859" w14:textId="77777777" w:rsidR="00C035A3" w:rsidRPr="006F06C2" w:rsidRDefault="00C035A3" w:rsidP="00AD2183">
            <w:pPr>
              <w:pStyle w:val="TAH"/>
              <w:jc w:val="left"/>
              <w:rPr>
                <w:b w:val="0"/>
              </w:rPr>
            </w:pPr>
          </w:p>
        </w:tc>
      </w:tr>
      <w:tr w:rsidR="00C035A3" w:rsidRPr="006F06C2" w14:paraId="341D9D66" w14:textId="77777777" w:rsidTr="00AD2183">
        <w:tc>
          <w:tcPr>
            <w:tcW w:w="4538" w:type="dxa"/>
          </w:tcPr>
          <w:p w14:paraId="61739489" w14:textId="77777777" w:rsidR="00C035A3" w:rsidRPr="006F06C2" w:rsidRDefault="00C035A3" w:rsidP="00AD2183">
            <w:pPr>
              <w:pStyle w:val="TAH"/>
              <w:jc w:val="left"/>
              <w:rPr>
                <w:b w:val="0"/>
              </w:rPr>
            </w:pPr>
            <w:r w:rsidRPr="006F06C2">
              <w:rPr>
                <w:b w:val="0"/>
              </w:rPr>
              <w:t xml:space="preserve">      }</w:t>
            </w:r>
          </w:p>
        </w:tc>
        <w:tc>
          <w:tcPr>
            <w:tcW w:w="2268" w:type="dxa"/>
          </w:tcPr>
          <w:p w14:paraId="2A163F63" w14:textId="77777777" w:rsidR="00C035A3" w:rsidRPr="006F06C2" w:rsidRDefault="00C035A3" w:rsidP="00AD2183">
            <w:pPr>
              <w:pStyle w:val="TAH"/>
              <w:jc w:val="left"/>
              <w:rPr>
                <w:b w:val="0"/>
              </w:rPr>
            </w:pPr>
          </w:p>
        </w:tc>
        <w:tc>
          <w:tcPr>
            <w:tcW w:w="1701" w:type="dxa"/>
          </w:tcPr>
          <w:p w14:paraId="328A76DB" w14:textId="77777777" w:rsidR="00C035A3" w:rsidRPr="006F06C2" w:rsidRDefault="00C035A3" w:rsidP="00AD2183">
            <w:pPr>
              <w:pStyle w:val="TAH"/>
              <w:jc w:val="left"/>
              <w:rPr>
                <w:b w:val="0"/>
              </w:rPr>
            </w:pPr>
          </w:p>
        </w:tc>
        <w:tc>
          <w:tcPr>
            <w:tcW w:w="1133" w:type="dxa"/>
          </w:tcPr>
          <w:p w14:paraId="04FE8AC0" w14:textId="77777777" w:rsidR="00C035A3" w:rsidRPr="006F06C2" w:rsidRDefault="00C035A3" w:rsidP="00AD2183">
            <w:pPr>
              <w:pStyle w:val="TAH"/>
              <w:jc w:val="left"/>
              <w:rPr>
                <w:b w:val="0"/>
              </w:rPr>
            </w:pPr>
          </w:p>
        </w:tc>
      </w:tr>
      <w:tr w:rsidR="00C035A3" w:rsidRPr="006F06C2" w14:paraId="2651A9C5" w14:textId="77777777" w:rsidTr="00AD2183">
        <w:tc>
          <w:tcPr>
            <w:tcW w:w="4538" w:type="dxa"/>
          </w:tcPr>
          <w:p w14:paraId="6F2C2DFD" w14:textId="77777777" w:rsidR="00C035A3" w:rsidRPr="006F06C2" w:rsidRDefault="00C035A3" w:rsidP="00AD2183">
            <w:pPr>
              <w:pStyle w:val="TAH"/>
              <w:jc w:val="left"/>
              <w:rPr>
                <w:b w:val="0"/>
              </w:rPr>
            </w:pPr>
            <w:r w:rsidRPr="006F06C2">
              <w:rPr>
                <w:b w:val="0"/>
              </w:rPr>
              <w:t xml:space="preserve">    }</w:t>
            </w:r>
          </w:p>
        </w:tc>
        <w:tc>
          <w:tcPr>
            <w:tcW w:w="2268" w:type="dxa"/>
          </w:tcPr>
          <w:p w14:paraId="0CED3E3F" w14:textId="77777777" w:rsidR="00C035A3" w:rsidRPr="006F06C2" w:rsidRDefault="00C035A3" w:rsidP="00AD2183">
            <w:pPr>
              <w:pStyle w:val="TAH"/>
              <w:jc w:val="left"/>
              <w:rPr>
                <w:b w:val="0"/>
              </w:rPr>
            </w:pPr>
          </w:p>
        </w:tc>
        <w:tc>
          <w:tcPr>
            <w:tcW w:w="1701" w:type="dxa"/>
          </w:tcPr>
          <w:p w14:paraId="0479A9C4" w14:textId="77777777" w:rsidR="00C035A3" w:rsidRPr="006F06C2" w:rsidRDefault="00C035A3" w:rsidP="00AD2183">
            <w:pPr>
              <w:pStyle w:val="TAH"/>
              <w:jc w:val="left"/>
              <w:rPr>
                <w:b w:val="0"/>
              </w:rPr>
            </w:pPr>
          </w:p>
        </w:tc>
        <w:tc>
          <w:tcPr>
            <w:tcW w:w="1133" w:type="dxa"/>
          </w:tcPr>
          <w:p w14:paraId="4A72847E" w14:textId="77777777" w:rsidR="00C035A3" w:rsidRPr="006F06C2" w:rsidRDefault="00C035A3" w:rsidP="00AD2183">
            <w:pPr>
              <w:pStyle w:val="TAH"/>
              <w:jc w:val="left"/>
              <w:rPr>
                <w:b w:val="0"/>
              </w:rPr>
            </w:pPr>
          </w:p>
        </w:tc>
      </w:tr>
      <w:tr w:rsidR="00C035A3" w:rsidRPr="006F06C2" w14:paraId="7E8072A6" w14:textId="77777777" w:rsidTr="00AD2183">
        <w:tc>
          <w:tcPr>
            <w:tcW w:w="4538" w:type="dxa"/>
          </w:tcPr>
          <w:p w14:paraId="25EAB5CC" w14:textId="77777777" w:rsidR="00C035A3" w:rsidRPr="006F06C2" w:rsidRDefault="00C035A3" w:rsidP="00AD2183">
            <w:pPr>
              <w:pStyle w:val="TAH"/>
              <w:jc w:val="left"/>
              <w:rPr>
                <w:b w:val="0"/>
              </w:rPr>
            </w:pPr>
            <w:r w:rsidRPr="006F06C2">
              <w:rPr>
                <w:b w:val="0"/>
              </w:rPr>
              <w:t xml:space="preserve">  }</w:t>
            </w:r>
          </w:p>
        </w:tc>
        <w:tc>
          <w:tcPr>
            <w:tcW w:w="2268" w:type="dxa"/>
          </w:tcPr>
          <w:p w14:paraId="384D14AC" w14:textId="77777777" w:rsidR="00C035A3" w:rsidRPr="006F06C2" w:rsidRDefault="00C035A3" w:rsidP="00AD2183">
            <w:pPr>
              <w:pStyle w:val="TAH"/>
              <w:jc w:val="left"/>
              <w:rPr>
                <w:b w:val="0"/>
              </w:rPr>
            </w:pPr>
          </w:p>
        </w:tc>
        <w:tc>
          <w:tcPr>
            <w:tcW w:w="1701" w:type="dxa"/>
          </w:tcPr>
          <w:p w14:paraId="001EE1DB" w14:textId="77777777" w:rsidR="00C035A3" w:rsidRPr="006F06C2" w:rsidRDefault="00C035A3" w:rsidP="00AD2183">
            <w:pPr>
              <w:pStyle w:val="TAH"/>
              <w:jc w:val="left"/>
              <w:rPr>
                <w:b w:val="0"/>
              </w:rPr>
            </w:pPr>
          </w:p>
        </w:tc>
        <w:tc>
          <w:tcPr>
            <w:tcW w:w="1133" w:type="dxa"/>
          </w:tcPr>
          <w:p w14:paraId="3BCB3A18" w14:textId="77777777" w:rsidR="00C035A3" w:rsidRPr="006F06C2" w:rsidRDefault="00C035A3" w:rsidP="00AD2183">
            <w:pPr>
              <w:pStyle w:val="TAH"/>
              <w:jc w:val="left"/>
              <w:rPr>
                <w:b w:val="0"/>
              </w:rPr>
            </w:pPr>
          </w:p>
        </w:tc>
      </w:tr>
      <w:tr w:rsidR="00C035A3" w:rsidRPr="006F06C2" w14:paraId="285711CE" w14:textId="77777777" w:rsidTr="00AD2183">
        <w:tc>
          <w:tcPr>
            <w:tcW w:w="4538" w:type="dxa"/>
          </w:tcPr>
          <w:p w14:paraId="20BB40EB" w14:textId="77777777" w:rsidR="00C035A3" w:rsidRPr="006F06C2" w:rsidRDefault="00C035A3" w:rsidP="00AD2183">
            <w:pPr>
              <w:pStyle w:val="TAH"/>
              <w:jc w:val="left"/>
              <w:rPr>
                <w:b w:val="0"/>
              </w:rPr>
            </w:pPr>
            <w:r w:rsidRPr="006F06C2">
              <w:rPr>
                <w:b w:val="0"/>
              </w:rPr>
              <w:t>}</w:t>
            </w:r>
          </w:p>
        </w:tc>
        <w:tc>
          <w:tcPr>
            <w:tcW w:w="2268" w:type="dxa"/>
          </w:tcPr>
          <w:p w14:paraId="4AB63F87" w14:textId="77777777" w:rsidR="00C035A3" w:rsidRPr="006F06C2" w:rsidRDefault="00C035A3" w:rsidP="00AD2183">
            <w:pPr>
              <w:pStyle w:val="TAH"/>
              <w:jc w:val="left"/>
              <w:rPr>
                <w:b w:val="0"/>
              </w:rPr>
            </w:pPr>
          </w:p>
        </w:tc>
        <w:tc>
          <w:tcPr>
            <w:tcW w:w="1701" w:type="dxa"/>
          </w:tcPr>
          <w:p w14:paraId="4CAFF4CF" w14:textId="77777777" w:rsidR="00C035A3" w:rsidRPr="006F06C2" w:rsidRDefault="00C035A3" w:rsidP="00AD2183">
            <w:pPr>
              <w:pStyle w:val="TAH"/>
              <w:jc w:val="left"/>
              <w:rPr>
                <w:b w:val="0"/>
              </w:rPr>
            </w:pPr>
          </w:p>
        </w:tc>
        <w:tc>
          <w:tcPr>
            <w:tcW w:w="1133" w:type="dxa"/>
          </w:tcPr>
          <w:p w14:paraId="154F9014" w14:textId="77777777" w:rsidR="00C035A3" w:rsidRPr="006F06C2" w:rsidRDefault="00C035A3" w:rsidP="00AD2183">
            <w:pPr>
              <w:pStyle w:val="TAH"/>
              <w:jc w:val="left"/>
              <w:rPr>
                <w:b w:val="0"/>
              </w:rPr>
            </w:pPr>
          </w:p>
        </w:tc>
      </w:tr>
    </w:tbl>
    <w:p w14:paraId="4FC40680" w14:textId="77777777" w:rsidR="00C035A3" w:rsidRPr="006F06C2" w:rsidRDefault="00C035A3" w:rsidP="00F60643"/>
    <w:p w14:paraId="57C43AC9" w14:textId="1A5526F3" w:rsidR="00C035A3" w:rsidRPr="006F06C2" w:rsidRDefault="00C035A3" w:rsidP="00C035A3">
      <w:pPr>
        <w:pStyle w:val="Heading6"/>
      </w:pPr>
      <w:r w:rsidRPr="006F06C2">
        <w:t>8.1.6.1.3.5</w:t>
      </w:r>
      <w:r w:rsidRPr="006F06C2">
        <w:tab/>
        <w:t>Radio Link Failure / Location information</w:t>
      </w:r>
    </w:p>
    <w:p w14:paraId="1E10162D" w14:textId="77777777" w:rsidR="00C035A3" w:rsidRPr="006F06C2" w:rsidRDefault="00C035A3" w:rsidP="00C035A3">
      <w:pPr>
        <w:pStyle w:val="H6"/>
      </w:pPr>
      <w:r w:rsidRPr="006F06C2">
        <w:t>8.1.6.1.3.5.1</w:t>
      </w:r>
      <w:r w:rsidRPr="006F06C2">
        <w:tab/>
        <w:t>Test Purpose (TP)</w:t>
      </w:r>
    </w:p>
    <w:p w14:paraId="6A2F7810" w14:textId="77777777" w:rsidR="00C035A3" w:rsidRPr="006F06C2" w:rsidRDefault="00C035A3" w:rsidP="00C035A3">
      <w:pPr>
        <w:pStyle w:val="H6"/>
      </w:pPr>
      <w:r w:rsidRPr="006F06C2">
        <w:t>(1)</w:t>
      </w:r>
    </w:p>
    <w:p w14:paraId="3A1DF519" w14:textId="77777777" w:rsidR="00C035A3" w:rsidRPr="006F06C2" w:rsidRDefault="00C035A3" w:rsidP="00C035A3">
      <w:pPr>
        <w:pStyle w:val="PL"/>
        <w:rPr>
          <w:noProof w:val="0"/>
        </w:rPr>
      </w:pPr>
      <w:r w:rsidRPr="006F06C2">
        <w:rPr>
          <w:noProof w:val="0"/>
        </w:rPr>
        <w:t>with { UE in RRC_CONNECTED having performed the intra-frequency measurement and reported that the UE has radio link failure information with location information available }</w:t>
      </w:r>
    </w:p>
    <w:p w14:paraId="2A50A084" w14:textId="77777777" w:rsidR="00C035A3" w:rsidRPr="006F06C2" w:rsidRDefault="00C035A3" w:rsidP="00C035A3">
      <w:pPr>
        <w:pStyle w:val="PL"/>
        <w:rPr>
          <w:noProof w:val="0"/>
        </w:rPr>
      </w:pPr>
      <w:r w:rsidRPr="006F06C2">
        <w:rPr>
          <w:noProof w:val="0"/>
        </w:rPr>
        <w:t>ensure that {</w:t>
      </w:r>
    </w:p>
    <w:p w14:paraId="722AB906" w14:textId="77777777" w:rsidR="00C035A3" w:rsidRPr="006F06C2" w:rsidRDefault="00C035A3" w:rsidP="00C035A3">
      <w:pPr>
        <w:pStyle w:val="PL"/>
        <w:rPr>
          <w:noProof w:val="0"/>
        </w:rPr>
      </w:pPr>
      <w:r w:rsidRPr="006F06C2">
        <w:rPr>
          <w:noProof w:val="0"/>
        </w:rPr>
        <w:t xml:space="preserve">  when { UE receives the </w:t>
      </w:r>
      <w:r w:rsidRPr="006F06C2">
        <w:rPr>
          <w:i/>
          <w:noProof w:val="0"/>
        </w:rPr>
        <w:t xml:space="preserve">UEInformationRequest </w:t>
      </w:r>
      <w:r w:rsidRPr="006F06C2">
        <w:rPr>
          <w:noProof w:val="0"/>
        </w:rPr>
        <w:t xml:space="preserve">message containing </w:t>
      </w:r>
      <w:r w:rsidRPr="006F06C2">
        <w:rPr>
          <w:i/>
          <w:noProof w:val="0"/>
        </w:rPr>
        <w:t>rlf-ReportReq</w:t>
      </w:r>
      <w:r w:rsidRPr="006F06C2">
        <w:rPr>
          <w:noProof w:val="0"/>
        </w:rPr>
        <w:t xml:space="preserve"> }</w:t>
      </w:r>
    </w:p>
    <w:p w14:paraId="6C09098C" w14:textId="77777777" w:rsidR="00C035A3" w:rsidRPr="006F06C2" w:rsidRDefault="00C035A3" w:rsidP="00C035A3">
      <w:pPr>
        <w:pStyle w:val="PL"/>
        <w:rPr>
          <w:noProof w:val="0"/>
        </w:rPr>
      </w:pPr>
      <w:r w:rsidRPr="006F06C2">
        <w:rPr>
          <w:noProof w:val="0"/>
        </w:rPr>
        <w:t xml:space="preserve">    then { UE sends the </w:t>
      </w:r>
      <w:r w:rsidRPr="006F06C2">
        <w:rPr>
          <w:i/>
          <w:noProof w:val="0"/>
        </w:rPr>
        <w:t>UEInformationResponse</w:t>
      </w:r>
      <w:r w:rsidRPr="006F06C2">
        <w:rPr>
          <w:noProof w:val="0"/>
        </w:rPr>
        <w:t xml:space="preserve"> containing the measurement result for intra-frequency neighbour cell including </w:t>
      </w:r>
      <w:r w:rsidRPr="006F06C2">
        <w:rPr>
          <w:i/>
          <w:noProof w:val="0"/>
        </w:rPr>
        <w:t>locationInfo</w:t>
      </w:r>
      <w:r w:rsidRPr="006F06C2">
        <w:rPr>
          <w:noProof w:val="0"/>
        </w:rPr>
        <w:t xml:space="preserve"> }</w:t>
      </w:r>
    </w:p>
    <w:p w14:paraId="31C02F21" w14:textId="53E978B9" w:rsidR="00C035A3" w:rsidRPr="006F06C2" w:rsidRDefault="004D67A4" w:rsidP="00C035A3">
      <w:pPr>
        <w:pStyle w:val="PL"/>
        <w:rPr>
          <w:noProof w:val="0"/>
        </w:rPr>
      </w:pPr>
      <w:r w:rsidRPr="006F06C2">
        <w:rPr>
          <w:noProof w:val="0"/>
        </w:rPr>
        <w:t xml:space="preserve">            </w:t>
      </w:r>
      <w:r w:rsidR="00C035A3" w:rsidRPr="006F06C2">
        <w:rPr>
          <w:noProof w:val="0"/>
        </w:rPr>
        <w:t>}</w:t>
      </w:r>
    </w:p>
    <w:p w14:paraId="34DCD4CA" w14:textId="77777777" w:rsidR="00C035A3" w:rsidRPr="006F06C2" w:rsidRDefault="00C035A3" w:rsidP="00C035A3">
      <w:pPr>
        <w:pStyle w:val="PL"/>
        <w:rPr>
          <w:noProof w:val="0"/>
        </w:rPr>
      </w:pPr>
    </w:p>
    <w:p w14:paraId="16DC0E05" w14:textId="77777777" w:rsidR="00C035A3" w:rsidRPr="006F06C2" w:rsidRDefault="00C035A3" w:rsidP="00C035A3">
      <w:pPr>
        <w:pStyle w:val="H6"/>
      </w:pPr>
      <w:r w:rsidRPr="006F06C2">
        <w:t>8.1.6.1.3.5.2</w:t>
      </w:r>
      <w:r w:rsidRPr="006F06C2">
        <w:tab/>
        <w:t>Conformance requirements</w:t>
      </w:r>
    </w:p>
    <w:p w14:paraId="131297FB" w14:textId="77777777" w:rsidR="00C035A3" w:rsidRPr="006F06C2" w:rsidRDefault="00C035A3" w:rsidP="00C035A3">
      <w:r w:rsidRPr="006F06C2">
        <w:t>References: The conformance requirements covered in the present TC are specified in: TS 38.306 clause 4.2.18; TS 38.331, clauses 5.3.10.3, 5.3.10.5, 5.3.3.7, 5.3.7.4, 5.3.7.5, and 5.7.10.3. Unless otherwise stated these are Rel-16 requirements.</w:t>
      </w:r>
    </w:p>
    <w:p w14:paraId="4B5D3A92" w14:textId="77777777" w:rsidR="00C035A3" w:rsidRPr="006F06C2" w:rsidRDefault="00C035A3" w:rsidP="00C035A3">
      <w:r w:rsidRPr="006F06C2">
        <w:t>[TS 38.306, clause 4.2.18]</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035A3" w:rsidRPr="006F06C2" w14:paraId="07C034EB" w14:textId="77777777" w:rsidTr="00AD2183">
        <w:trPr>
          <w:cantSplit/>
          <w:tblHeader/>
        </w:trPr>
        <w:tc>
          <w:tcPr>
            <w:tcW w:w="7088" w:type="dxa"/>
          </w:tcPr>
          <w:p w14:paraId="529CCA54" w14:textId="77777777" w:rsidR="00C035A3" w:rsidRPr="006F06C2" w:rsidRDefault="00C035A3" w:rsidP="00AD2183">
            <w:pPr>
              <w:pStyle w:val="TAL"/>
              <w:rPr>
                <w:b/>
                <w:bCs/>
                <w:i/>
                <w:iCs/>
              </w:rPr>
            </w:pPr>
            <w:r w:rsidRPr="006F06C2">
              <w:rPr>
                <w:b/>
                <w:bCs/>
                <w:i/>
                <w:iCs/>
              </w:rPr>
              <w:t>gnss-Location-r16</w:t>
            </w:r>
          </w:p>
          <w:p w14:paraId="640AE9CE" w14:textId="77777777" w:rsidR="00C035A3" w:rsidRPr="006F06C2" w:rsidRDefault="00C035A3" w:rsidP="00AD2183">
            <w:pPr>
              <w:pStyle w:val="TAL"/>
            </w:pPr>
            <w:r w:rsidRPr="006F06C2">
              <w:t>Indicates whether the UE is equipped with a GNSS or A-GNSS receiver that may be used to provide detailed location information along with SON or MDT related measurements in RRC_CONNECTED, RRC_IDLE and RRC_INACTIVE.</w:t>
            </w:r>
          </w:p>
        </w:tc>
        <w:tc>
          <w:tcPr>
            <w:tcW w:w="567" w:type="dxa"/>
          </w:tcPr>
          <w:p w14:paraId="11B87641" w14:textId="77777777" w:rsidR="00C035A3" w:rsidRPr="006F06C2" w:rsidRDefault="00C035A3" w:rsidP="00AD2183">
            <w:pPr>
              <w:pStyle w:val="TAL"/>
              <w:jc w:val="center"/>
              <w:rPr>
                <w:rFonts w:cs="Arial"/>
                <w:szCs w:val="18"/>
              </w:rPr>
            </w:pPr>
            <w:r w:rsidRPr="006F06C2">
              <w:rPr>
                <w:rFonts w:cs="Arial"/>
                <w:szCs w:val="18"/>
              </w:rPr>
              <w:t>UE</w:t>
            </w:r>
          </w:p>
        </w:tc>
        <w:tc>
          <w:tcPr>
            <w:tcW w:w="567" w:type="dxa"/>
          </w:tcPr>
          <w:p w14:paraId="6C9D5D19" w14:textId="77777777" w:rsidR="00C035A3" w:rsidRPr="006F06C2" w:rsidRDefault="00C035A3" w:rsidP="00AD2183">
            <w:pPr>
              <w:pStyle w:val="TAL"/>
              <w:jc w:val="center"/>
              <w:rPr>
                <w:rFonts w:cs="Arial"/>
                <w:szCs w:val="18"/>
              </w:rPr>
            </w:pPr>
            <w:r w:rsidRPr="006F06C2">
              <w:rPr>
                <w:rFonts w:cs="Arial"/>
                <w:szCs w:val="18"/>
              </w:rPr>
              <w:t>No</w:t>
            </w:r>
          </w:p>
        </w:tc>
        <w:tc>
          <w:tcPr>
            <w:tcW w:w="709" w:type="dxa"/>
          </w:tcPr>
          <w:p w14:paraId="6C097ED7" w14:textId="77777777" w:rsidR="00C035A3" w:rsidRPr="006F06C2" w:rsidRDefault="00C035A3" w:rsidP="00AD2183">
            <w:pPr>
              <w:pStyle w:val="TAL"/>
              <w:jc w:val="center"/>
              <w:rPr>
                <w:rFonts w:cs="Arial"/>
                <w:szCs w:val="18"/>
              </w:rPr>
            </w:pPr>
            <w:r w:rsidRPr="006F06C2">
              <w:rPr>
                <w:rFonts w:cs="Arial"/>
                <w:szCs w:val="18"/>
              </w:rPr>
              <w:t>No</w:t>
            </w:r>
          </w:p>
        </w:tc>
        <w:tc>
          <w:tcPr>
            <w:tcW w:w="708" w:type="dxa"/>
          </w:tcPr>
          <w:p w14:paraId="4353FA90" w14:textId="77777777" w:rsidR="00C035A3" w:rsidRPr="006F06C2" w:rsidRDefault="00C035A3" w:rsidP="00AD2183">
            <w:pPr>
              <w:pStyle w:val="TAL"/>
              <w:jc w:val="center"/>
              <w:rPr>
                <w:rFonts w:cs="Arial"/>
                <w:szCs w:val="18"/>
              </w:rPr>
            </w:pPr>
            <w:r w:rsidRPr="006F06C2">
              <w:rPr>
                <w:rFonts w:cs="Arial"/>
                <w:szCs w:val="18"/>
              </w:rPr>
              <w:t>No</w:t>
            </w:r>
          </w:p>
        </w:tc>
      </w:tr>
    </w:tbl>
    <w:p w14:paraId="73BABD3C" w14:textId="77777777" w:rsidR="00C035A3" w:rsidRPr="006F06C2" w:rsidRDefault="00C035A3" w:rsidP="00C035A3">
      <w:r w:rsidRPr="006F06C2">
        <w:t>[TS 38.331, clause 5.3.10.3]</w:t>
      </w:r>
    </w:p>
    <w:p w14:paraId="5DFAAAE5" w14:textId="77777777" w:rsidR="00C035A3" w:rsidRPr="006F06C2" w:rsidRDefault="00C035A3" w:rsidP="00C035A3">
      <w:pPr>
        <w:rPr>
          <w:rFonts w:eastAsia="MS Mincho"/>
        </w:rPr>
      </w:pPr>
      <w:r w:rsidRPr="006F06C2">
        <w:t>The UE shall:</w:t>
      </w:r>
    </w:p>
    <w:p w14:paraId="747AF605" w14:textId="77777777" w:rsidR="00C035A3" w:rsidRPr="006F06C2" w:rsidRDefault="00C035A3" w:rsidP="00C035A3">
      <w:pPr>
        <w:pStyle w:val="B1"/>
      </w:pPr>
      <w:r w:rsidRPr="006F06C2">
        <w:t>…</w:t>
      </w:r>
    </w:p>
    <w:p w14:paraId="2C3D0E0F" w14:textId="77777777" w:rsidR="00C035A3" w:rsidRPr="006F06C2" w:rsidRDefault="00C035A3" w:rsidP="00C035A3">
      <w:pPr>
        <w:pStyle w:val="B1"/>
      </w:pPr>
      <w:r w:rsidRPr="006F06C2">
        <w:t>1&gt;</w:t>
      </w:r>
      <w:r w:rsidRPr="006F06C2">
        <w:tab/>
        <w:t>e</w:t>
      </w:r>
      <w:r w:rsidRPr="006F06C2">
        <w:rPr>
          <w:rFonts w:eastAsia="MS Mincho"/>
        </w:rPr>
        <w:t>lse:</w:t>
      </w:r>
    </w:p>
    <w:p w14:paraId="3D51332F" w14:textId="77777777" w:rsidR="00C035A3" w:rsidRPr="006F06C2" w:rsidRDefault="00C035A3" w:rsidP="00C035A3">
      <w:pPr>
        <w:pStyle w:val="B2"/>
        <w:rPr>
          <w:rFonts w:eastAsia="MS Mincho"/>
        </w:rPr>
      </w:pPr>
      <w:r w:rsidRPr="006F06C2">
        <w:t>2&gt;</w:t>
      </w:r>
      <w:r w:rsidRPr="006F06C2">
        <w:tab/>
        <w:t>during a DAPS handover: the following only applies for the target PCell;</w:t>
      </w:r>
    </w:p>
    <w:p w14:paraId="6F2574D4" w14:textId="77777777" w:rsidR="00C035A3" w:rsidRPr="006F06C2" w:rsidRDefault="00C035A3" w:rsidP="00C035A3">
      <w:pPr>
        <w:pStyle w:val="B2"/>
      </w:pPr>
      <w:r w:rsidRPr="006F06C2">
        <w:t>2&gt;</w:t>
      </w:r>
      <w:r w:rsidRPr="006F06C2">
        <w:tab/>
        <w:t>upon T310 expiry in PCell; or</w:t>
      </w:r>
    </w:p>
    <w:p w14:paraId="0AFFD24B" w14:textId="77777777" w:rsidR="00C035A3" w:rsidRPr="006F06C2" w:rsidRDefault="00C035A3" w:rsidP="00C035A3">
      <w:pPr>
        <w:pStyle w:val="B2"/>
      </w:pPr>
      <w:r w:rsidRPr="006F06C2">
        <w:t>…</w:t>
      </w:r>
    </w:p>
    <w:p w14:paraId="133342AB" w14:textId="77777777" w:rsidR="00C035A3" w:rsidRPr="006F06C2" w:rsidRDefault="00C035A3" w:rsidP="00C035A3">
      <w:pPr>
        <w:pStyle w:val="B2"/>
      </w:pPr>
      <w:r w:rsidRPr="006F06C2">
        <w:t>2&gt;</w:t>
      </w:r>
      <w:r w:rsidRPr="006F06C2">
        <w:tab/>
        <w:t>upon consistent uplink LBT failure indication from MCG MAC while T304 is not running:</w:t>
      </w:r>
    </w:p>
    <w:p w14:paraId="30914F2C" w14:textId="77777777" w:rsidR="00C035A3" w:rsidRPr="006F06C2" w:rsidRDefault="00C035A3" w:rsidP="00C035A3">
      <w:pPr>
        <w:pStyle w:val="B3"/>
      </w:pPr>
      <w:r w:rsidRPr="006F06C2">
        <w:t>…</w:t>
      </w:r>
    </w:p>
    <w:p w14:paraId="5197158A" w14:textId="77777777" w:rsidR="00C035A3" w:rsidRPr="006F06C2" w:rsidRDefault="00C035A3" w:rsidP="00C035A3">
      <w:pPr>
        <w:pStyle w:val="B3"/>
      </w:pPr>
      <w:r w:rsidRPr="006F06C2">
        <w:t>3&gt;</w:t>
      </w:r>
      <w:r w:rsidRPr="006F06C2">
        <w:tab/>
        <w:t>else:</w:t>
      </w:r>
    </w:p>
    <w:p w14:paraId="2C221EB5" w14:textId="77777777" w:rsidR="00C035A3" w:rsidRPr="006F06C2" w:rsidRDefault="00C035A3" w:rsidP="00C035A3">
      <w:pPr>
        <w:pStyle w:val="B4"/>
      </w:pPr>
      <w:r w:rsidRPr="006F06C2">
        <w:t>4&gt;</w:t>
      </w:r>
      <w:r w:rsidRPr="006F06C2">
        <w:tab/>
        <w:t>consider radio link failure to be detected for the MCG i.e. RLF;</w:t>
      </w:r>
    </w:p>
    <w:p w14:paraId="3400DBD9" w14:textId="77777777" w:rsidR="00C035A3" w:rsidRPr="006F06C2" w:rsidRDefault="00C035A3" w:rsidP="00C035A3">
      <w:pPr>
        <w:pStyle w:val="B4"/>
      </w:pPr>
      <w:r w:rsidRPr="006F06C2">
        <w:t>4&gt;</w:t>
      </w:r>
      <w:r w:rsidRPr="006F06C2">
        <w:tab/>
        <w:t>discard any segments of segmented RRC messages stored according to 5.7.6.3;</w:t>
      </w:r>
    </w:p>
    <w:p w14:paraId="1FFEE25C" w14:textId="77777777" w:rsidR="00C035A3" w:rsidRPr="006F06C2" w:rsidRDefault="00C035A3" w:rsidP="00C035A3">
      <w:pPr>
        <w:pStyle w:val="NO"/>
      </w:pPr>
      <w:r w:rsidRPr="006F06C2">
        <w:t>NOTE:</w:t>
      </w:r>
      <w:r w:rsidRPr="006F06C2">
        <w:tab/>
        <w:t>Void.</w:t>
      </w:r>
    </w:p>
    <w:p w14:paraId="103EA4B0" w14:textId="77777777" w:rsidR="00C035A3" w:rsidRPr="006F06C2" w:rsidRDefault="00C035A3" w:rsidP="00C035A3">
      <w:pPr>
        <w:pStyle w:val="B4"/>
      </w:pPr>
      <w:r w:rsidRPr="006F06C2">
        <w:t>4&gt;</w:t>
      </w:r>
      <w:r w:rsidRPr="006F06C2">
        <w:tab/>
        <w:t>if AS security has not been activated:</w:t>
      </w:r>
    </w:p>
    <w:p w14:paraId="4E40AF6E" w14:textId="77777777" w:rsidR="00C035A3" w:rsidRPr="006F06C2" w:rsidRDefault="00C035A3" w:rsidP="00C035A3">
      <w:pPr>
        <w:pStyle w:val="B5"/>
      </w:pPr>
      <w:r w:rsidRPr="006F06C2">
        <w:t>5&gt;</w:t>
      </w:r>
      <w:r w:rsidRPr="006F06C2">
        <w:tab/>
        <w:t>perform the actions upon going to RRC_IDLE as specified in 5.3.11, with release cause 'other';-</w:t>
      </w:r>
    </w:p>
    <w:p w14:paraId="2296F158" w14:textId="77777777" w:rsidR="00C035A3" w:rsidRPr="006F06C2" w:rsidRDefault="00C035A3" w:rsidP="00C035A3">
      <w:pPr>
        <w:pStyle w:val="B4"/>
      </w:pPr>
      <w:r w:rsidRPr="006F06C2">
        <w:t>4&gt;</w:t>
      </w:r>
      <w:r w:rsidRPr="006F06C2">
        <w:tab/>
        <w:t>else if AS security has been activated but SRB2 and at least one DRB or, for IAB, SRB2, have not been setup:</w:t>
      </w:r>
    </w:p>
    <w:p w14:paraId="13B58368" w14:textId="77777777" w:rsidR="00C035A3" w:rsidRPr="006F06C2" w:rsidRDefault="00C035A3" w:rsidP="00C035A3">
      <w:pPr>
        <w:pStyle w:val="B5"/>
      </w:pPr>
      <w:r w:rsidRPr="006F06C2">
        <w:t>5&gt;</w:t>
      </w:r>
      <w:r w:rsidRPr="006F06C2">
        <w:tab/>
        <w:t xml:space="preserve">store the radio link failure information in the </w:t>
      </w:r>
      <w:r w:rsidRPr="006F06C2">
        <w:rPr>
          <w:i/>
        </w:rPr>
        <w:t>VarRLF-Report</w:t>
      </w:r>
      <w:r w:rsidRPr="006F06C2">
        <w:t xml:space="preserve"> as described in subclause 5.3.10.5;</w:t>
      </w:r>
    </w:p>
    <w:p w14:paraId="357ED65E" w14:textId="77777777" w:rsidR="00C035A3" w:rsidRPr="006F06C2" w:rsidRDefault="00C035A3" w:rsidP="00C035A3">
      <w:pPr>
        <w:pStyle w:val="B5"/>
      </w:pPr>
      <w:r w:rsidRPr="006F06C2">
        <w:t>5&gt;</w:t>
      </w:r>
      <w:r w:rsidRPr="006F06C2">
        <w:tab/>
        <w:t>perform the actions upon going to RRC_IDLE as specified in 5.3.11, with release cause 'RRC connection failure';</w:t>
      </w:r>
    </w:p>
    <w:p w14:paraId="5DF2A6B8" w14:textId="77777777" w:rsidR="00C035A3" w:rsidRPr="006F06C2" w:rsidRDefault="00C035A3" w:rsidP="00C035A3">
      <w:pPr>
        <w:pStyle w:val="B4"/>
      </w:pPr>
      <w:r w:rsidRPr="006F06C2">
        <w:t>4&gt;</w:t>
      </w:r>
      <w:r w:rsidRPr="006F06C2">
        <w:tab/>
        <w:t>else:</w:t>
      </w:r>
    </w:p>
    <w:p w14:paraId="40F2C120" w14:textId="77777777" w:rsidR="00C035A3" w:rsidRPr="006F06C2" w:rsidRDefault="00C035A3" w:rsidP="00C035A3">
      <w:pPr>
        <w:pStyle w:val="B5"/>
      </w:pPr>
      <w:r w:rsidRPr="006F06C2">
        <w:t>5&gt;</w:t>
      </w:r>
      <w:r w:rsidRPr="006F06C2">
        <w:tab/>
        <w:t xml:space="preserve">store the radio link failure information in the </w:t>
      </w:r>
      <w:r w:rsidRPr="006F06C2">
        <w:rPr>
          <w:i/>
        </w:rPr>
        <w:t>VarRLF-Report</w:t>
      </w:r>
      <w:r w:rsidRPr="006F06C2">
        <w:t xml:space="preserve"> as described in subclause 5.3.10.5;</w:t>
      </w:r>
    </w:p>
    <w:p w14:paraId="3BE7D220" w14:textId="77777777" w:rsidR="00C035A3" w:rsidRPr="006F06C2" w:rsidRDefault="00C035A3" w:rsidP="00C035A3">
      <w:pPr>
        <w:pStyle w:val="B5"/>
      </w:pPr>
      <w:r w:rsidRPr="006F06C2">
        <w:t>…</w:t>
      </w:r>
    </w:p>
    <w:p w14:paraId="4774E5E0" w14:textId="77777777" w:rsidR="00C035A3" w:rsidRPr="006F06C2" w:rsidRDefault="00C035A3" w:rsidP="00C035A3">
      <w:pPr>
        <w:pStyle w:val="B5"/>
      </w:pPr>
      <w:r w:rsidRPr="006F06C2">
        <w:t>5&gt;</w:t>
      </w:r>
      <w:r w:rsidRPr="006F06C2">
        <w:tab/>
        <w:t>else:</w:t>
      </w:r>
    </w:p>
    <w:p w14:paraId="6AA38A74" w14:textId="77777777" w:rsidR="00C035A3" w:rsidRPr="006F06C2" w:rsidRDefault="00C035A3" w:rsidP="00C035A3">
      <w:pPr>
        <w:pStyle w:val="B6"/>
      </w:pPr>
      <w:r w:rsidRPr="006F06C2">
        <w:t>6&gt;</w:t>
      </w:r>
      <w:r w:rsidRPr="006F06C2">
        <w:tab/>
        <w:t>initiate the connection re-establishment procedure as specified in 5.3.7.</w:t>
      </w:r>
    </w:p>
    <w:p w14:paraId="1F037A4E" w14:textId="77777777" w:rsidR="00C035A3" w:rsidRPr="006F06C2" w:rsidRDefault="00C035A3" w:rsidP="00C035A3">
      <w:r w:rsidRPr="006F06C2">
        <w:t xml:space="preserve">The UE may discard the radio link failure information, i.e. release the UE variable </w:t>
      </w:r>
      <w:r w:rsidRPr="006F06C2">
        <w:rPr>
          <w:i/>
        </w:rPr>
        <w:t>VarRLF-Report</w:t>
      </w:r>
      <w:r w:rsidRPr="006F06C2">
        <w:t>, 48 hours after the radio link failure is detected.</w:t>
      </w:r>
    </w:p>
    <w:p w14:paraId="6377C6F8" w14:textId="77777777" w:rsidR="00C035A3" w:rsidRPr="006F06C2" w:rsidRDefault="00C035A3" w:rsidP="00C035A3">
      <w:r w:rsidRPr="006F06C2">
        <w:t>[TS 38.331, clause 5.3.10.5]</w:t>
      </w:r>
    </w:p>
    <w:p w14:paraId="0519009F" w14:textId="77777777" w:rsidR="00C035A3" w:rsidRPr="006F06C2" w:rsidRDefault="00C035A3" w:rsidP="00C035A3">
      <w:pPr>
        <w:spacing w:after="120"/>
        <w:jc w:val="both"/>
      </w:pPr>
      <w:r w:rsidRPr="006F06C2">
        <w:t xml:space="preserve">The UE shall </w:t>
      </w:r>
      <w:r w:rsidRPr="006F06C2">
        <w:rPr>
          <w:rFonts w:eastAsia="SimSun"/>
          <w:lang w:eastAsia="zh-CN"/>
        </w:rPr>
        <w:t>determine the content</w:t>
      </w:r>
      <w:r w:rsidRPr="006F06C2">
        <w:t xml:space="preserve"> in the </w:t>
      </w:r>
      <w:r w:rsidRPr="006F06C2">
        <w:rPr>
          <w:i/>
        </w:rPr>
        <w:t>VarRLF-Report</w:t>
      </w:r>
      <w:r w:rsidRPr="006F06C2">
        <w:t xml:space="preserve"> as follows:</w:t>
      </w:r>
    </w:p>
    <w:p w14:paraId="2B399626" w14:textId="77777777" w:rsidR="00C035A3" w:rsidRPr="006F06C2" w:rsidRDefault="00C035A3" w:rsidP="00C035A3">
      <w:pPr>
        <w:pStyle w:val="B1"/>
        <w:rPr>
          <w:lang w:eastAsia="zh-CN"/>
        </w:rPr>
      </w:pPr>
      <w:r w:rsidRPr="006F06C2">
        <w:rPr>
          <w:lang w:eastAsia="zh-CN"/>
        </w:rPr>
        <w:t>1&gt;</w:t>
      </w:r>
      <w:r w:rsidRPr="006F06C2">
        <w:rPr>
          <w:lang w:eastAsia="zh-CN"/>
        </w:rPr>
        <w:tab/>
      </w:r>
      <w:r w:rsidRPr="006F06C2">
        <w:t xml:space="preserve">clear the information included in </w:t>
      </w:r>
      <w:r w:rsidRPr="006F06C2">
        <w:rPr>
          <w:i/>
        </w:rPr>
        <w:t>VarRLF-Report</w:t>
      </w:r>
      <w:r w:rsidRPr="006F06C2">
        <w:t>, if any;</w:t>
      </w:r>
    </w:p>
    <w:p w14:paraId="5B420718" w14:textId="77777777" w:rsidR="00C035A3" w:rsidRPr="006F06C2" w:rsidRDefault="00C035A3" w:rsidP="00C035A3">
      <w:pPr>
        <w:pStyle w:val="B1"/>
      </w:pPr>
      <w:r w:rsidRPr="006F06C2">
        <w:rPr>
          <w:lang w:eastAsia="zh-CN"/>
        </w:rPr>
        <w:t>1&gt;</w:t>
      </w:r>
      <w:r w:rsidRPr="006F06C2">
        <w:rPr>
          <w:lang w:eastAsia="zh-CN"/>
        </w:rPr>
        <w:tab/>
      </w:r>
      <w:r w:rsidRPr="006F06C2">
        <w:t xml:space="preserve">set the </w:t>
      </w:r>
      <w:r w:rsidRPr="006F06C2">
        <w:rPr>
          <w:i/>
        </w:rPr>
        <w:t xml:space="preserve">plmn-IdentityList </w:t>
      </w:r>
      <w:r w:rsidRPr="006F06C2">
        <w:t>to include the list of EPLMNs stored by the UE (i.e. includes the RPLMN);</w:t>
      </w:r>
    </w:p>
    <w:p w14:paraId="0F171503" w14:textId="77777777" w:rsidR="00C035A3" w:rsidRPr="006F06C2" w:rsidRDefault="00C035A3" w:rsidP="00C035A3">
      <w:pPr>
        <w:pStyle w:val="B1"/>
      </w:pPr>
      <w:r w:rsidRPr="006F06C2">
        <w:rPr>
          <w:rFonts w:eastAsia="SimSun"/>
          <w:lang w:eastAsia="zh-CN"/>
        </w:rPr>
        <w:t>1&gt;</w:t>
      </w:r>
      <w:r w:rsidRPr="006F06C2">
        <w:rPr>
          <w:rFonts w:eastAsia="SimSun"/>
          <w:lang w:eastAsia="zh-CN"/>
        </w:rPr>
        <w:tab/>
      </w:r>
      <w:r w:rsidRPr="006F06C2">
        <w:t xml:space="preserve">set the </w:t>
      </w:r>
      <w:r w:rsidRPr="006F06C2">
        <w:rPr>
          <w:i/>
          <w:iCs/>
        </w:rPr>
        <w:t>measResultLastServCell</w:t>
      </w:r>
      <w:r w:rsidRPr="006F06C2">
        <w:t xml:space="preserve"> to include the cell level RSRP, RSRQ and the available SINR, of the </w:t>
      </w:r>
      <w:r w:rsidRPr="006F06C2">
        <w:rPr>
          <w:rFonts w:eastAsia="SimSun"/>
          <w:lang w:eastAsia="zh-CN"/>
        </w:rPr>
        <w:t xml:space="preserve">source PCell(in case HO failure) or PCell (in case RLF) </w:t>
      </w:r>
      <w:r w:rsidRPr="006F06C2">
        <w:t>based on the available SSB and CSI-RS measurements collected up to the moment the UE detected</w:t>
      </w:r>
      <w:r w:rsidRPr="006F06C2">
        <w:rPr>
          <w:rFonts w:eastAsia="SimSun"/>
          <w:lang w:eastAsia="zh-CN"/>
        </w:rPr>
        <w:t xml:space="preserve"> </w:t>
      </w:r>
      <w:r w:rsidRPr="006F06C2">
        <w:rPr>
          <w:lang w:eastAsia="zh-CN"/>
        </w:rPr>
        <w:t>failure</w:t>
      </w:r>
      <w:r w:rsidRPr="006F06C2">
        <w:t>;</w:t>
      </w:r>
    </w:p>
    <w:p w14:paraId="038DE025" w14:textId="77777777" w:rsidR="00C035A3" w:rsidRPr="006F06C2" w:rsidRDefault="00C035A3" w:rsidP="00C035A3">
      <w:pPr>
        <w:pStyle w:val="B1"/>
        <w:rPr>
          <w:rFonts w:eastAsia="SimSun"/>
          <w:lang w:eastAsia="zh-CN"/>
        </w:rPr>
      </w:pPr>
      <w:r w:rsidRPr="006F06C2">
        <w:rPr>
          <w:rFonts w:eastAsia="SimSun"/>
          <w:lang w:eastAsia="zh-CN"/>
        </w:rPr>
        <w:t>1&gt;</w:t>
      </w:r>
      <w:r w:rsidRPr="006F06C2">
        <w:rPr>
          <w:rFonts w:eastAsia="SimSun"/>
          <w:lang w:eastAsia="zh-CN"/>
        </w:rPr>
        <w:tab/>
      </w:r>
      <w:r w:rsidRPr="006F06C2">
        <w:t>if the SS/PBCH block-based measurement quantities are available:</w:t>
      </w:r>
    </w:p>
    <w:p w14:paraId="74DCACED" w14:textId="77777777" w:rsidR="00C035A3" w:rsidRPr="006F06C2" w:rsidRDefault="00C035A3" w:rsidP="00C035A3">
      <w:pPr>
        <w:pStyle w:val="B2"/>
        <w:rPr>
          <w:rFonts w:eastAsia="SimSun"/>
          <w:lang w:eastAsia="zh-CN"/>
        </w:rPr>
      </w:pPr>
      <w:r w:rsidRPr="006F06C2">
        <w:rPr>
          <w:rFonts w:eastAsia="SimSun"/>
          <w:lang w:eastAsia="zh-CN"/>
        </w:rPr>
        <w:t>2&gt;</w:t>
      </w:r>
      <w:r w:rsidRPr="006F06C2">
        <w:tab/>
        <w:t xml:space="preserve">set the </w:t>
      </w:r>
      <w:r w:rsidRPr="006F06C2">
        <w:rPr>
          <w:i/>
        </w:rPr>
        <w:t>rsIndexResults</w:t>
      </w:r>
      <w:r w:rsidRPr="006F06C2">
        <w:t xml:space="preserve"> in </w:t>
      </w:r>
      <w:r w:rsidRPr="006F06C2">
        <w:rPr>
          <w:i/>
        </w:rPr>
        <w:t>measResultLastServCell</w:t>
      </w:r>
      <w:r w:rsidRPr="006F06C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E2F6DC" w14:textId="77777777" w:rsidR="00C035A3" w:rsidRPr="006F06C2" w:rsidRDefault="00C035A3" w:rsidP="00C035A3">
      <w:pPr>
        <w:pStyle w:val="B1"/>
        <w:rPr>
          <w:rFonts w:eastAsia="SimSun"/>
          <w:lang w:eastAsia="zh-CN"/>
        </w:rPr>
      </w:pPr>
      <w:r w:rsidRPr="006F06C2">
        <w:rPr>
          <w:rFonts w:eastAsia="SimSun"/>
          <w:lang w:eastAsia="zh-CN"/>
        </w:rPr>
        <w:t>…</w:t>
      </w:r>
    </w:p>
    <w:p w14:paraId="2E252C04" w14:textId="77777777" w:rsidR="00C035A3" w:rsidRPr="006F06C2" w:rsidRDefault="00C035A3" w:rsidP="00C035A3">
      <w:pPr>
        <w:pStyle w:val="B1"/>
        <w:rPr>
          <w:lang w:eastAsia="zh-CN"/>
        </w:rPr>
      </w:pPr>
      <w:r w:rsidRPr="006F06C2">
        <w:rPr>
          <w:rFonts w:eastAsia="SimSun"/>
          <w:lang w:eastAsia="zh-CN"/>
        </w:rPr>
        <w:t>1&gt;</w:t>
      </w:r>
      <w:r w:rsidRPr="006F06C2">
        <w:rPr>
          <w:rFonts w:eastAsia="SimSun"/>
          <w:lang w:eastAsia="zh-CN"/>
        </w:rPr>
        <w:tab/>
      </w:r>
      <w:r w:rsidRPr="006F06C2">
        <w:t xml:space="preserve">set the </w:t>
      </w:r>
      <w:r w:rsidRPr="006F06C2">
        <w:rPr>
          <w:i/>
          <w:iCs/>
        </w:rPr>
        <w:t>ssbRLMConfigBitmap</w:t>
      </w:r>
      <w:r w:rsidRPr="006F06C2">
        <w:t xml:space="preserve"> and/or </w:t>
      </w:r>
      <w:r w:rsidRPr="006F06C2">
        <w:rPr>
          <w:i/>
          <w:iCs/>
        </w:rPr>
        <w:t xml:space="preserve">csi-rsRLMConfigBitmap </w:t>
      </w:r>
      <w:r w:rsidRPr="006F06C2">
        <w:t xml:space="preserve">in </w:t>
      </w:r>
      <w:r w:rsidRPr="006F06C2">
        <w:rPr>
          <w:i/>
          <w:iCs/>
        </w:rPr>
        <w:t>measResultLastServCell</w:t>
      </w:r>
      <w:r w:rsidRPr="006F06C2">
        <w:t xml:space="preserve"> to include the radio link monitoring configuration of the</w:t>
      </w:r>
      <w:r w:rsidRPr="006F06C2">
        <w:rPr>
          <w:rFonts w:eastAsia="SimSun"/>
          <w:lang w:eastAsia="zh-CN"/>
        </w:rPr>
        <w:t xml:space="preserve"> source PCell(in case HO failure) or PCell (in case RLF)</w:t>
      </w:r>
      <w:r w:rsidRPr="006F06C2">
        <w:t>;</w:t>
      </w:r>
    </w:p>
    <w:p w14:paraId="631663FA" w14:textId="77777777" w:rsidR="00C035A3" w:rsidRPr="006F06C2" w:rsidRDefault="00C035A3" w:rsidP="00C035A3">
      <w:pPr>
        <w:pStyle w:val="B1"/>
        <w:rPr>
          <w:lang w:eastAsia="zh-CN"/>
        </w:rPr>
      </w:pPr>
      <w:r w:rsidRPr="006F06C2">
        <w:rPr>
          <w:lang w:eastAsia="zh-CN"/>
        </w:rPr>
        <w:t>…</w:t>
      </w:r>
    </w:p>
    <w:p w14:paraId="6D065572" w14:textId="77777777" w:rsidR="00C035A3" w:rsidRPr="006F06C2" w:rsidRDefault="00C035A3" w:rsidP="00C035A3">
      <w:pPr>
        <w:pStyle w:val="B1"/>
      </w:pPr>
      <w:r w:rsidRPr="006F06C2">
        <w:rPr>
          <w:lang w:eastAsia="zh-CN"/>
        </w:rPr>
        <w:t>1&gt;</w:t>
      </w:r>
      <w:r w:rsidRPr="006F06C2">
        <w:rPr>
          <w:lang w:eastAsia="zh-CN"/>
        </w:rPr>
        <w:tab/>
      </w:r>
      <w:r w:rsidRPr="006F06C2">
        <w:t xml:space="preserve">set the </w:t>
      </w:r>
      <w:r w:rsidRPr="006F06C2">
        <w:rPr>
          <w:i/>
          <w:iCs/>
        </w:rPr>
        <w:t>c-RNTI</w:t>
      </w:r>
      <w:r w:rsidRPr="006F06C2">
        <w:t xml:space="preserve"> to the C-RNTI used in the </w:t>
      </w:r>
      <w:r w:rsidRPr="006F06C2">
        <w:rPr>
          <w:rFonts w:eastAsia="SimSun"/>
          <w:lang w:eastAsia="zh-CN"/>
        </w:rPr>
        <w:t>source PCell(in case HO failure) or PCell (in case RLF)</w:t>
      </w:r>
      <w:r w:rsidRPr="006F06C2">
        <w:t>;</w:t>
      </w:r>
    </w:p>
    <w:p w14:paraId="2708D846" w14:textId="77777777" w:rsidR="00C035A3" w:rsidRPr="006F06C2" w:rsidRDefault="00C035A3" w:rsidP="00C035A3">
      <w:pPr>
        <w:pStyle w:val="B1"/>
        <w:rPr>
          <w:rFonts w:eastAsia="SimSun"/>
          <w:lang w:eastAsia="zh-CN"/>
        </w:rPr>
      </w:pPr>
      <w:r w:rsidRPr="006F06C2">
        <w:rPr>
          <w:rFonts w:eastAsia="SimSun"/>
          <w:lang w:eastAsia="zh-CN"/>
        </w:rPr>
        <w:t>…</w:t>
      </w:r>
    </w:p>
    <w:p w14:paraId="195DB19A" w14:textId="77777777" w:rsidR="00C035A3" w:rsidRPr="006F06C2" w:rsidRDefault="00C035A3" w:rsidP="00C035A3">
      <w:pPr>
        <w:pStyle w:val="B1"/>
        <w:rPr>
          <w:lang w:eastAsia="zh-CN"/>
        </w:rPr>
      </w:pPr>
      <w:r w:rsidRPr="006F06C2">
        <w:rPr>
          <w:rFonts w:eastAsia="SimSun"/>
          <w:lang w:eastAsia="zh-CN"/>
        </w:rPr>
        <w:t>1&gt;</w:t>
      </w:r>
      <w:r w:rsidRPr="006F06C2">
        <w:rPr>
          <w:rFonts w:eastAsia="SimSun"/>
          <w:lang w:eastAsia="zh-CN"/>
        </w:rPr>
        <w:tab/>
        <w:t xml:space="preserve">else </w:t>
      </w:r>
      <w:r w:rsidRPr="006F06C2">
        <w:rPr>
          <w:lang w:eastAsia="zh-CN"/>
        </w:rPr>
        <w:t xml:space="preserve">if the failure is detected due to radio link failure as described in 5.3.10.3, set the fields in </w:t>
      </w:r>
      <w:r w:rsidRPr="006F06C2">
        <w:rPr>
          <w:i/>
          <w:iCs/>
          <w:lang w:eastAsia="zh-CN"/>
        </w:rPr>
        <w:t>VarRLF-report</w:t>
      </w:r>
      <w:r w:rsidRPr="006F06C2">
        <w:rPr>
          <w:lang w:eastAsia="zh-CN"/>
        </w:rPr>
        <w:t xml:space="preserve"> as follows:</w:t>
      </w:r>
    </w:p>
    <w:p w14:paraId="3A730EF4" w14:textId="77777777" w:rsidR="00C035A3" w:rsidRPr="006F06C2" w:rsidRDefault="00C035A3" w:rsidP="00C035A3">
      <w:pPr>
        <w:pStyle w:val="B2"/>
      </w:pPr>
      <w:r w:rsidRPr="006F06C2">
        <w:rPr>
          <w:rFonts w:eastAsia="SimSun"/>
          <w:lang w:eastAsia="zh-CN"/>
        </w:rPr>
        <w:t>2&gt;</w:t>
      </w:r>
      <w:r w:rsidRPr="006F06C2">
        <w:rPr>
          <w:rFonts w:eastAsia="SimSun"/>
          <w:lang w:eastAsia="zh-CN"/>
        </w:rPr>
        <w:tab/>
      </w:r>
      <w:r w:rsidRPr="006F06C2">
        <w:t xml:space="preserve">set the </w:t>
      </w:r>
      <w:r w:rsidRPr="006F06C2">
        <w:rPr>
          <w:i/>
          <w:iCs/>
        </w:rPr>
        <w:t>connectionFailureType</w:t>
      </w:r>
      <w:r w:rsidRPr="006F06C2">
        <w:t xml:space="preserve"> to </w:t>
      </w:r>
      <w:r w:rsidRPr="006F06C2">
        <w:rPr>
          <w:rFonts w:eastAsia="SimSun"/>
          <w:i/>
          <w:iCs/>
          <w:lang w:eastAsia="zh-CN"/>
        </w:rPr>
        <w:t>rl</w:t>
      </w:r>
      <w:r w:rsidRPr="006F06C2">
        <w:rPr>
          <w:i/>
          <w:iCs/>
        </w:rPr>
        <w:t>f</w:t>
      </w:r>
      <w:r w:rsidRPr="006F06C2">
        <w:t>;</w:t>
      </w:r>
    </w:p>
    <w:p w14:paraId="6B116E58" w14:textId="77777777" w:rsidR="00C035A3" w:rsidRPr="006F06C2" w:rsidRDefault="00C035A3" w:rsidP="00C035A3">
      <w:pPr>
        <w:pStyle w:val="B2"/>
        <w:rPr>
          <w:lang w:eastAsia="zh-CN"/>
        </w:rPr>
      </w:pPr>
      <w:r w:rsidRPr="006F06C2">
        <w:rPr>
          <w:rFonts w:eastAsia="SimSun"/>
          <w:lang w:eastAsia="zh-CN"/>
        </w:rPr>
        <w:t>2&gt;</w:t>
      </w:r>
      <w:r w:rsidRPr="006F06C2">
        <w:rPr>
          <w:rFonts w:eastAsia="SimSun"/>
          <w:lang w:eastAsia="zh-CN"/>
        </w:rPr>
        <w:tab/>
      </w:r>
      <w:r w:rsidRPr="006F06C2">
        <w:t xml:space="preserve">set the </w:t>
      </w:r>
      <w:r w:rsidRPr="006F06C2">
        <w:rPr>
          <w:i/>
          <w:iCs/>
        </w:rPr>
        <w:t>rlf-Cause</w:t>
      </w:r>
      <w:r w:rsidRPr="006F06C2">
        <w:t xml:space="preserve"> to the trigger for detecting radio link failure in accordance with clause 5.</w:t>
      </w:r>
      <w:r w:rsidRPr="006F06C2">
        <w:rPr>
          <w:rFonts w:eastAsia="SimSun"/>
          <w:lang w:eastAsia="zh-CN"/>
        </w:rPr>
        <w:t>3</w:t>
      </w:r>
      <w:r w:rsidRPr="006F06C2">
        <w:t>.10.4;</w:t>
      </w:r>
    </w:p>
    <w:p w14:paraId="16C31FA8" w14:textId="77777777" w:rsidR="00C035A3" w:rsidRPr="006F06C2" w:rsidRDefault="00C035A3" w:rsidP="00C035A3">
      <w:pPr>
        <w:pStyle w:val="B2"/>
      </w:pPr>
      <w:r w:rsidRPr="006F06C2">
        <w:rPr>
          <w:rFonts w:eastAsia="SimSun"/>
          <w:lang w:eastAsia="zh-CN"/>
        </w:rPr>
        <w:t>2&gt;</w:t>
      </w:r>
      <w:r w:rsidRPr="006F06C2">
        <w:rPr>
          <w:rFonts w:eastAsia="SimSun"/>
          <w:lang w:eastAsia="zh-CN"/>
        </w:rPr>
        <w:tab/>
      </w:r>
      <w:r w:rsidRPr="006F06C2">
        <w:t xml:space="preserve">set the </w:t>
      </w:r>
      <w:r w:rsidRPr="006F06C2">
        <w:rPr>
          <w:i/>
          <w:iCs/>
        </w:rPr>
        <w:t>nr</w:t>
      </w:r>
      <w:r w:rsidRPr="006F06C2">
        <w:rPr>
          <w:i/>
        </w:rPr>
        <w:t>FailedPCellId</w:t>
      </w:r>
      <w:r w:rsidRPr="006F06C2">
        <w:t xml:space="preserve"> </w:t>
      </w:r>
      <w:r w:rsidRPr="006F06C2">
        <w:rPr>
          <w:iCs/>
        </w:rPr>
        <w:t>in</w:t>
      </w:r>
      <w:r w:rsidRPr="006F06C2">
        <w:t xml:space="preserve"> </w:t>
      </w:r>
      <w:r w:rsidRPr="006F06C2">
        <w:rPr>
          <w:i/>
        </w:rPr>
        <w:t>failedPCellId</w:t>
      </w:r>
      <w:r w:rsidRPr="006F06C2">
        <w:t xml:space="preserve"> to the global cell identity and the tracking area code, if available, and otherwise to the physical cell identity and carrier frequency of the PCell where radio link failure is detected;</w:t>
      </w:r>
    </w:p>
    <w:p w14:paraId="56A222E8" w14:textId="77777777" w:rsidR="00C035A3" w:rsidRPr="006F06C2" w:rsidRDefault="00C035A3" w:rsidP="00C035A3">
      <w:pPr>
        <w:pStyle w:val="B2"/>
        <w:rPr>
          <w:rFonts w:eastAsia="SimSun"/>
          <w:lang w:eastAsia="zh-CN"/>
        </w:rPr>
      </w:pPr>
      <w:r w:rsidRPr="006F06C2">
        <w:t>…</w:t>
      </w:r>
    </w:p>
    <w:p w14:paraId="252204EF" w14:textId="77777777" w:rsidR="00C035A3" w:rsidRPr="006F06C2" w:rsidRDefault="00C035A3" w:rsidP="00C035A3">
      <w:pPr>
        <w:pStyle w:val="B1"/>
      </w:pPr>
      <w:r w:rsidRPr="006F06C2">
        <w:rPr>
          <w:lang w:eastAsia="zh-CN"/>
        </w:rPr>
        <w:t>1</w:t>
      </w:r>
      <w:r w:rsidRPr="006F06C2">
        <w:t>&gt;</w:t>
      </w:r>
      <w:r w:rsidRPr="006F06C2">
        <w:tab/>
        <w:t xml:space="preserve">if available, set the </w:t>
      </w:r>
      <w:r w:rsidRPr="006F06C2">
        <w:rPr>
          <w:i/>
        </w:rPr>
        <w:t xml:space="preserve">locationInfo </w:t>
      </w:r>
      <w:r w:rsidRPr="006F06C2">
        <w:t>as in 5.3.3.7.</w:t>
      </w:r>
    </w:p>
    <w:p w14:paraId="252418D2" w14:textId="77777777" w:rsidR="00C035A3" w:rsidRPr="006F06C2" w:rsidRDefault="00C035A3" w:rsidP="00C035A3">
      <w:r w:rsidRPr="006F06C2">
        <w:t>The UE may discard the radio link failure information</w:t>
      </w:r>
      <w:r w:rsidRPr="006F06C2">
        <w:rPr>
          <w:rFonts w:eastAsia="SimSun"/>
          <w:lang w:eastAsia="zh-CN"/>
        </w:rPr>
        <w:t xml:space="preserve"> or handover failure information</w:t>
      </w:r>
      <w:r w:rsidRPr="006F06C2">
        <w:t xml:space="preserve">, i.e. release the UE variable </w:t>
      </w:r>
      <w:r w:rsidRPr="006F06C2">
        <w:rPr>
          <w:i/>
        </w:rPr>
        <w:t>VarRLF-Report</w:t>
      </w:r>
      <w:r w:rsidRPr="006F06C2">
        <w:t>, 48 hours after the radio link failure</w:t>
      </w:r>
      <w:r w:rsidRPr="006F06C2">
        <w:rPr>
          <w:rFonts w:eastAsia="SimSun"/>
          <w:lang w:eastAsia="zh-CN"/>
        </w:rPr>
        <w:t>/handover failure</w:t>
      </w:r>
      <w:r w:rsidRPr="006F06C2">
        <w:t xml:space="preserve"> is detected.</w:t>
      </w:r>
    </w:p>
    <w:p w14:paraId="74D8FB84" w14:textId="77777777" w:rsidR="00C035A3" w:rsidRPr="006F06C2" w:rsidRDefault="00C035A3" w:rsidP="00C035A3">
      <w:pPr>
        <w:pStyle w:val="NO"/>
      </w:pPr>
      <w:r w:rsidRPr="006F06C2">
        <w:t xml:space="preserve">NOTE </w:t>
      </w:r>
      <w:r w:rsidRPr="006F06C2">
        <w:rPr>
          <w:rFonts w:eastAsia="SimSun"/>
          <w:lang w:eastAsia="zh-CN"/>
        </w:rPr>
        <w:t>2</w:t>
      </w:r>
      <w:r w:rsidRPr="006F06C2">
        <w:t>:</w:t>
      </w:r>
      <w:r w:rsidRPr="006F06C2">
        <w:tab/>
        <w:t>In this clause, the term 'handover failure' has been used to refer to 'reconfiguration with sync failure'.</w:t>
      </w:r>
    </w:p>
    <w:p w14:paraId="4335DEE1" w14:textId="77777777" w:rsidR="00C035A3" w:rsidRPr="006F06C2" w:rsidRDefault="00C035A3" w:rsidP="00C035A3">
      <w:r w:rsidRPr="006F06C2">
        <w:t>[TS 38.331, clause 5.3.3.7]</w:t>
      </w:r>
    </w:p>
    <w:p w14:paraId="04B4352F" w14:textId="77777777" w:rsidR="00C035A3" w:rsidRPr="006F06C2" w:rsidRDefault="00C035A3" w:rsidP="00C035A3">
      <w:r w:rsidRPr="006F06C2">
        <w:t>The UE shall:</w:t>
      </w:r>
    </w:p>
    <w:p w14:paraId="1068FE94" w14:textId="77777777" w:rsidR="00C035A3" w:rsidRPr="006F06C2" w:rsidRDefault="00C035A3" w:rsidP="00C035A3">
      <w:pPr>
        <w:pStyle w:val="B1"/>
      </w:pPr>
      <w:r w:rsidRPr="006F06C2">
        <w:t>1&gt;</w:t>
      </w:r>
      <w:r w:rsidRPr="006F06C2">
        <w:tab/>
        <w:t>if timer T300 expires:</w:t>
      </w:r>
    </w:p>
    <w:p w14:paraId="26FB3794" w14:textId="77777777" w:rsidR="00C035A3" w:rsidRPr="006F06C2" w:rsidRDefault="00C035A3" w:rsidP="00C035A3">
      <w:pPr>
        <w:pStyle w:val="B2"/>
      </w:pPr>
      <w:r w:rsidRPr="006F06C2">
        <w:t>2&gt;</w:t>
      </w:r>
      <w:r w:rsidRPr="006F06C2">
        <w:tab/>
        <w:t>reset MAC, release the MAC configuration and re-establish RLC for all RBs that are established;</w:t>
      </w:r>
    </w:p>
    <w:p w14:paraId="0E8FEB01" w14:textId="77777777" w:rsidR="00C035A3" w:rsidRPr="006F06C2" w:rsidRDefault="00C035A3" w:rsidP="00C035A3">
      <w:pPr>
        <w:pStyle w:val="B2"/>
      </w:pPr>
      <w:r w:rsidRPr="006F06C2">
        <w:t>2&gt;</w:t>
      </w:r>
      <w:r w:rsidRPr="006F06C2">
        <w:tab/>
        <w:t xml:space="preserve">if </w:t>
      </w:r>
      <w:r w:rsidRPr="006F06C2">
        <w:rPr>
          <w:lang w:eastAsia="x-none"/>
        </w:rPr>
        <w:t xml:space="preserve">the UE supports RRC Connection Establishment failure with temporary offset and </w:t>
      </w:r>
      <w:r w:rsidRPr="006F06C2">
        <w:t xml:space="preserve">the T300 has expired a consecutive </w:t>
      </w:r>
      <w:r w:rsidRPr="006F06C2">
        <w:rPr>
          <w:i/>
        </w:rPr>
        <w:t>connEstFailCount</w:t>
      </w:r>
      <w:r w:rsidRPr="006F06C2">
        <w:t xml:space="preserve"> times on the same cell for which </w:t>
      </w:r>
      <w:r w:rsidRPr="006F06C2">
        <w:rPr>
          <w:i/>
        </w:rPr>
        <w:t>connEstFailureControl</w:t>
      </w:r>
      <w:r w:rsidRPr="006F06C2">
        <w:t xml:space="preserve"> is included in </w:t>
      </w:r>
      <w:r w:rsidRPr="006F06C2">
        <w:rPr>
          <w:i/>
        </w:rPr>
        <w:t>SIB1</w:t>
      </w:r>
      <w:r w:rsidRPr="006F06C2">
        <w:t>:</w:t>
      </w:r>
    </w:p>
    <w:p w14:paraId="42374EB8" w14:textId="77777777" w:rsidR="00C035A3" w:rsidRPr="006F06C2" w:rsidRDefault="00C035A3" w:rsidP="00C035A3">
      <w:pPr>
        <w:pStyle w:val="B3"/>
      </w:pPr>
      <w:r w:rsidRPr="006F06C2">
        <w:t>3&gt;</w:t>
      </w:r>
      <w:r w:rsidRPr="006F06C2">
        <w:tab/>
        <w:t xml:space="preserve">for a period as indicated by </w:t>
      </w:r>
      <w:r w:rsidRPr="006F06C2">
        <w:rPr>
          <w:i/>
        </w:rPr>
        <w:t>connEstFailOffsetValidity</w:t>
      </w:r>
      <w:r w:rsidRPr="006F06C2">
        <w:t>:</w:t>
      </w:r>
    </w:p>
    <w:p w14:paraId="5ED3BC03" w14:textId="77777777" w:rsidR="00C035A3" w:rsidRPr="006F06C2" w:rsidRDefault="00C035A3" w:rsidP="00C035A3">
      <w:pPr>
        <w:pStyle w:val="B4"/>
      </w:pPr>
      <w:r w:rsidRPr="006F06C2">
        <w:t>4&gt;</w:t>
      </w:r>
      <w:r w:rsidRPr="006F06C2">
        <w:tab/>
        <w:t xml:space="preserve">use </w:t>
      </w:r>
      <w:r w:rsidRPr="006F06C2">
        <w:rPr>
          <w:i/>
        </w:rPr>
        <w:t>connEstFailOffset</w:t>
      </w:r>
      <w:r w:rsidRPr="006F06C2">
        <w:t xml:space="preserve"> for the parameter </w:t>
      </w:r>
      <w:r w:rsidRPr="006F06C2">
        <w:rPr>
          <w:i/>
        </w:rPr>
        <w:t>Qoffsettemp</w:t>
      </w:r>
      <w:r w:rsidRPr="006F06C2">
        <w:t xml:space="preserve"> for the concerned cell when performing cell selection and reselection according to TS 38.304 [20] and TS 36.304 [27];</w:t>
      </w:r>
    </w:p>
    <w:p w14:paraId="7BE0B0C1" w14:textId="77777777" w:rsidR="00C035A3" w:rsidRPr="006F06C2" w:rsidRDefault="00C035A3" w:rsidP="00C035A3">
      <w:pPr>
        <w:pStyle w:val="NO"/>
      </w:pPr>
      <w:r w:rsidRPr="006F06C2">
        <w:t>NOTE 1:</w:t>
      </w:r>
      <w:r w:rsidRPr="006F06C2">
        <w:tab/>
        <w:t xml:space="preserve">When performing cell selection, if no suitable or acceptable cell can be found, it is up to UE implementation whether to stop using </w:t>
      </w:r>
      <w:r w:rsidRPr="006F06C2">
        <w:rPr>
          <w:i/>
        </w:rPr>
        <w:t>connEstFailOffset</w:t>
      </w:r>
      <w:r w:rsidRPr="006F06C2">
        <w:t xml:space="preserve"> for the parameter </w:t>
      </w:r>
      <w:r w:rsidRPr="006F06C2">
        <w:rPr>
          <w:i/>
        </w:rPr>
        <w:t>Qoffsettemp</w:t>
      </w:r>
      <w:r w:rsidRPr="006F06C2">
        <w:t xml:space="preserve"> during </w:t>
      </w:r>
      <w:r w:rsidRPr="006F06C2">
        <w:rPr>
          <w:i/>
        </w:rPr>
        <w:t>connEstFailOffsetValidity</w:t>
      </w:r>
      <w:r w:rsidRPr="006F06C2">
        <w:t xml:space="preserve"> for the concerned cell.</w:t>
      </w:r>
    </w:p>
    <w:p w14:paraId="75E9CB01" w14:textId="77777777" w:rsidR="00C035A3" w:rsidRPr="006F06C2" w:rsidRDefault="00C035A3" w:rsidP="00C035A3">
      <w:pPr>
        <w:pStyle w:val="B2"/>
        <w:rPr>
          <w:rFonts w:eastAsia="DengXian"/>
        </w:rPr>
      </w:pPr>
      <w:r w:rsidRPr="006F06C2">
        <w:rPr>
          <w:rFonts w:eastAsia="DengXian"/>
        </w:rPr>
        <w:t>2&gt;</w:t>
      </w:r>
      <w:r w:rsidRPr="006F06C2">
        <w:rPr>
          <w:rFonts w:eastAsia="DengXian"/>
        </w:rPr>
        <w:tab/>
        <w:t xml:space="preserve">if the UE has connection establishment failure informaton or connection resume failure information available in </w:t>
      </w:r>
      <w:r w:rsidRPr="006F06C2">
        <w:rPr>
          <w:rFonts w:eastAsia="DengXian"/>
          <w:i/>
        </w:rPr>
        <w:t>VarConnEstFailReport</w:t>
      </w:r>
      <w:r w:rsidRPr="006F06C2">
        <w:rPr>
          <w:rFonts w:eastAsia="DengXian"/>
        </w:rPr>
        <w:t xml:space="preserve"> and if the RPLMN is not equal to </w:t>
      </w:r>
      <w:r w:rsidRPr="006F06C2">
        <w:rPr>
          <w:rFonts w:eastAsia="DengXian"/>
          <w:i/>
          <w:iCs/>
        </w:rPr>
        <w:t>plmn-identity</w:t>
      </w:r>
      <w:r w:rsidRPr="006F06C2">
        <w:rPr>
          <w:rFonts w:eastAsia="DengXian"/>
        </w:rPr>
        <w:t xml:space="preserve"> stored in </w:t>
      </w:r>
      <w:r w:rsidRPr="006F06C2">
        <w:rPr>
          <w:rFonts w:eastAsia="DengXian"/>
          <w:i/>
        </w:rPr>
        <w:t>VarConnEstFailReport</w:t>
      </w:r>
      <w:r w:rsidRPr="006F06C2">
        <w:rPr>
          <w:rFonts w:eastAsia="DengXian"/>
        </w:rPr>
        <w:t>; or</w:t>
      </w:r>
    </w:p>
    <w:p w14:paraId="251DDEF9" w14:textId="77777777" w:rsidR="00C035A3" w:rsidRPr="006F06C2" w:rsidRDefault="00C035A3" w:rsidP="00C035A3">
      <w:pPr>
        <w:pStyle w:val="B2"/>
        <w:rPr>
          <w:rFonts w:eastAsia="DengXian"/>
        </w:rPr>
      </w:pPr>
      <w:r w:rsidRPr="006F06C2">
        <w:rPr>
          <w:rFonts w:eastAsia="DengXian"/>
        </w:rPr>
        <w:t>2&gt;</w:t>
      </w:r>
      <w:r w:rsidRPr="006F06C2">
        <w:rPr>
          <w:rFonts w:eastAsia="DengXian"/>
        </w:rPr>
        <w:tab/>
        <w:t xml:space="preserve">if the </w:t>
      </w:r>
      <w:r w:rsidRPr="006F06C2">
        <w:rPr>
          <w:rFonts w:eastAsia="DengXian"/>
          <w:lang w:eastAsia="zh-CN"/>
        </w:rPr>
        <w:t>cell identity of current cell</w:t>
      </w:r>
      <w:r w:rsidRPr="006F06C2">
        <w:rPr>
          <w:rFonts w:eastAsia="DengXian"/>
        </w:rPr>
        <w:t xml:space="preserve"> is not equal to</w:t>
      </w:r>
      <w:r w:rsidRPr="006F06C2">
        <w:rPr>
          <w:rFonts w:eastAsia="DengXian"/>
          <w:lang w:eastAsia="zh-CN"/>
        </w:rPr>
        <w:t xml:space="preserve"> </w:t>
      </w:r>
      <w:r w:rsidRPr="006F06C2">
        <w:rPr>
          <w:rFonts w:eastAsia="DengXian"/>
        </w:rPr>
        <w:t xml:space="preserve">the </w:t>
      </w:r>
      <w:r w:rsidRPr="006F06C2">
        <w:rPr>
          <w:rFonts w:eastAsia="DengXian"/>
          <w:lang w:eastAsia="zh-CN"/>
        </w:rPr>
        <w:t xml:space="preserve">cell identity </w:t>
      </w:r>
      <w:r w:rsidRPr="006F06C2">
        <w:rPr>
          <w:rFonts w:eastAsia="DengXian"/>
        </w:rPr>
        <w:t xml:space="preserve">stored </w:t>
      </w:r>
      <w:r w:rsidRPr="006F06C2">
        <w:rPr>
          <w:rFonts w:eastAsia="DengXian"/>
          <w:lang w:eastAsia="zh-CN"/>
        </w:rPr>
        <w:t xml:space="preserve">in </w:t>
      </w:r>
      <w:r w:rsidRPr="006F06C2">
        <w:rPr>
          <w:i/>
          <w:iCs/>
        </w:rPr>
        <w:t>measResultFailed</w:t>
      </w:r>
      <w:r w:rsidRPr="006F06C2">
        <w:rPr>
          <w:i/>
        </w:rPr>
        <w:t>Cell</w:t>
      </w:r>
      <w:r w:rsidRPr="006F06C2">
        <w:rPr>
          <w:rFonts w:eastAsia="DengXian"/>
        </w:rPr>
        <w:t xml:space="preserve"> in </w:t>
      </w:r>
      <w:r w:rsidRPr="006F06C2">
        <w:rPr>
          <w:rFonts w:eastAsia="DengXian"/>
          <w:i/>
        </w:rPr>
        <w:t>VarConnEstFailReport</w:t>
      </w:r>
      <w:r w:rsidRPr="006F06C2">
        <w:rPr>
          <w:rFonts w:eastAsia="DengXian"/>
        </w:rPr>
        <w:t>:</w:t>
      </w:r>
    </w:p>
    <w:p w14:paraId="05FFC8CF" w14:textId="77777777" w:rsidR="00C035A3" w:rsidRPr="006F06C2" w:rsidRDefault="00C035A3" w:rsidP="00C035A3">
      <w:pPr>
        <w:pStyle w:val="B3"/>
      </w:pPr>
      <w:r w:rsidRPr="006F06C2">
        <w:rPr>
          <w:rFonts w:eastAsia="DengXian"/>
        </w:rPr>
        <w:t>3&gt;</w:t>
      </w:r>
      <w:r w:rsidRPr="006F06C2">
        <w:rPr>
          <w:rFonts w:eastAsia="DengXian"/>
        </w:rPr>
        <w:tab/>
        <w:t xml:space="preserve">reset the </w:t>
      </w:r>
      <w:r w:rsidRPr="006F06C2">
        <w:rPr>
          <w:rFonts w:eastAsia="DengXian"/>
          <w:i/>
        </w:rPr>
        <w:t>numberOfConnFail</w:t>
      </w:r>
      <w:r w:rsidRPr="006F06C2">
        <w:rPr>
          <w:rFonts w:eastAsia="DengXian"/>
        </w:rPr>
        <w:t xml:space="preserve"> to 0;</w:t>
      </w:r>
    </w:p>
    <w:p w14:paraId="40C75237" w14:textId="77777777" w:rsidR="00C035A3" w:rsidRPr="006F06C2" w:rsidRDefault="00C035A3" w:rsidP="00C035A3">
      <w:pPr>
        <w:pStyle w:val="B2"/>
        <w:rPr>
          <w:rFonts w:eastAsia="DengXian"/>
          <w:lang w:eastAsia="zh-CN"/>
        </w:rPr>
      </w:pPr>
      <w:r w:rsidRPr="006F06C2">
        <w:rPr>
          <w:rFonts w:eastAsia="DengXian"/>
          <w:lang w:eastAsia="zh-CN"/>
        </w:rPr>
        <w:t>2&gt;</w:t>
      </w:r>
      <w:r w:rsidRPr="006F06C2">
        <w:rPr>
          <w:rFonts w:eastAsia="DengXian"/>
          <w:lang w:eastAsia="zh-CN"/>
        </w:rPr>
        <w:tab/>
        <w:t xml:space="preserve">clear the content included in </w:t>
      </w:r>
      <w:r w:rsidRPr="006F06C2">
        <w:rPr>
          <w:rFonts w:eastAsia="DengXian"/>
          <w:i/>
          <w:lang w:eastAsia="zh-CN"/>
        </w:rPr>
        <w:t>VarConnEstFailReport</w:t>
      </w:r>
      <w:r w:rsidRPr="006F06C2">
        <w:rPr>
          <w:rFonts w:eastAsia="DengXian"/>
          <w:lang w:eastAsia="zh-CN"/>
        </w:rPr>
        <w:t xml:space="preserve"> except for the </w:t>
      </w:r>
      <w:r w:rsidRPr="006F06C2">
        <w:rPr>
          <w:rFonts w:eastAsia="DengXian"/>
          <w:i/>
          <w:lang w:eastAsia="zh-CN"/>
        </w:rPr>
        <w:t>numberOfConnFail</w:t>
      </w:r>
      <w:r w:rsidRPr="006F06C2">
        <w:rPr>
          <w:rFonts w:eastAsia="DengXian"/>
          <w:lang w:eastAsia="zh-CN"/>
        </w:rPr>
        <w:t>, if any;</w:t>
      </w:r>
    </w:p>
    <w:p w14:paraId="39A9D77B" w14:textId="77777777" w:rsidR="00C035A3" w:rsidRPr="006F06C2" w:rsidRDefault="00C035A3" w:rsidP="00C035A3">
      <w:pPr>
        <w:pStyle w:val="B2"/>
      </w:pPr>
      <w:r w:rsidRPr="006F06C2">
        <w:t>2&gt;</w:t>
      </w:r>
      <w:r w:rsidRPr="006F06C2">
        <w:tab/>
        <w:t xml:space="preserve">store the following connection establishment failure information in the </w:t>
      </w:r>
      <w:r w:rsidRPr="006F06C2">
        <w:rPr>
          <w:i/>
        </w:rPr>
        <w:t>VarConnEstFailReport</w:t>
      </w:r>
      <w:r w:rsidRPr="006F06C2">
        <w:t xml:space="preserve"> by setting its fields as follows:</w:t>
      </w:r>
    </w:p>
    <w:p w14:paraId="43BC58CF" w14:textId="77777777" w:rsidR="00C035A3" w:rsidRPr="006F06C2" w:rsidRDefault="00C035A3" w:rsidP="00C035A3">
      <w:pPr>
        <w:pStyle w:val="B3"/>
      </w:pPr>
      <w:r w:rsidRPr="006F06C2">
        <w:t>…</w:t>
      </w:r>
    </w:p>
    <w:p w14:paraId="2BA7CFD9" w14:textId="77777777" w:rsidR="00C035A3" w:rsidRPr="006F06C2" w:rsidRDefault="00C035A3" w:rsidP="00C035A3">
      <w:pPr>
        <w:pStyle w:val="B3"/>
      </w:pPr>
      <w:r w:rsidRPr="006F06C2">
        <w:t>3&gt;</w:t>
      </w:r>
      <w:r w:rsidRPr="006F06C2">
        <w:tab/>
        <w:t xml:space="preserve">if available, set the </w:t>
      </w:r>
      <w:r w:rsidRPr="006F06C2">
        <w:rPr>
          <w:i/>
        </w:rPr>
        <w:t xml:space="preserve">locationInfo </w:t>
      </w:r>
      <w:r w:rsidRPr="006F06C2">
        <w:t>as follows:</w:t>
      </w:r>
    </w:p>
    <w:p w14:paraId="5FDD78B8" w14:textId="77777777" w:rsidR="00C035A3" w:rsidRPr="006F06C2" w:rsidRDefault="00C035A3" w:rsidP="00C035A3">
      <w:pPr>
        <w:pStyle w:val="B4"/>
      </w:pPr>
      <w:r w:rsidRPr="006F06C2">
        <w:t>4&gt;</w:t>
      </w:r>
      <w:r w:rsidRPr="006F06C2">
        <w:tab/>
        <w:t xml:space="preserve">if available, set the </w:t>
      </w:r>
      <w:r w:rsidRPr="006F06C2">
        <w:rPr>
          <w:i/>
        </w:rPr>
        <w:t xml:space="preserve">commonLocationInfo </w:t>
      </w:r>
      <w:r w:rsidRPr="006F06C2">
        <w:t>to include the detailed location information;</w:t>
      </w:r>
    </w:p>
    <w:p w14:paraId="4E6D1039" w14:textId="77777777" w:rsidR="00C035A3" w:rsidRPr="006F06C2" w:rsidRDefault="00C035A3" w:rsidP="00C035A3">
      <w:pPr>
        <w:pStyle w:val="B4"/>
      </w:pPr>
      <w:r w:rsidRPr="006F06C2">
        <w:t>4&gt;</w:t>
      </w:r>
      <w:r w:rsidRPr="006F06C2">
        <w:tab/>
        <w:t xml:space="preserve">if available, set the </w:t>
      </w:r>
      <w:r w:rsidRPr="006F06C2">
        <w:rPr>
          <w:i/>
        </w:rPr>
        <w:t>bt-LocationInfo</w:t>
      </w:r>
      <w:r w:rsidRPr="006F06C2">
        <w:t xml:space="preserve"> to include the Bluetooth measurement results, in order of decreasing RSSI for Bluetooth beacons;</w:t>
      </w:r>
    </w:p>
    <w:p w14:paraId="49142B54" w14:textId="77777777" w:rsidR="00C035A3" w:rsidRPr="006F06C2" w:rsidRDefault="00C035A3" w:rsidP="00C035A3">
      <w:pPr>
        <w:pStyle w:val="B4"/>
      </w:pPr>
      <w:r w:rsidRPr="006F06C2">
        <w:t>4&gt;</w:t>
      </w:r>
      <w:r w:rsidRPr="006F06C2">
        <w:tab/>
        <w:t xml:space="preserve">if available, set the </w:t>
      </w:r>
      <w:r w:rsidRPr="006F06C2">
        <w:rPr>
          <w:i/>
        </w:rPr>
        <w:t>wlan-LocationInfo</w:t>
      </w:r>
      <w:r w:rsidRPr="006F06C2">
        <w:t xml:space="preserve"> to include the WLAN measurement results, in order of decreasing RSSI for WLAN APs;</w:t>
      </w:r>
    </w:p>
    <w:p w14:paraId="25CF2071" w14:textId="77777777" w:rsidR="00C035A3" w:rsidRPr="006F06C2" w:rsidRDefault="00C035A3" w:rsidP="00C035A3">
      <w:pPr>
        <w:pStyle w:val="B4"/>
        <w:rPr>
          <w:lang w:eastAsia="ko-KR"/>
        </w:rPr>
      </w:pPr>
      <w:r w:rsidRPr="006F06C2">
        <w:t>4&gt;</w:t>
      </w:r>
      <w:r w:rsidRPr="006F06C2">
        <w:tab/>
        <w:t xml:space="preserve">if available, set the </w:t>
      </w:r>
      <w:r w:rsidRPr="006F06C2">
        <w:rPr>
          <w:i/>
        </w:rPr>
        <w:t>sensor-LocationInfo</w:t>
      </w:r>
      <w:r w:rsidRPr="006F06C2">
        <w:t xml:space="preserve"> to include the sensor measurement results as follows;</w:t>
      </w:r>
    </w:p>
    <w:p w14:paraId="161C4A3F" w14:textId="77777777" w:rsidR="00C035A3" w:rsidRPr="006F06C2" w:rsidRDefault="00C035A3" w:rsidP="00C035A3">
      <w:pPr>
        <w:pStyle w:val="B5"/>
        <w:rPr>
          <w:lang w:eastAsia="ko-KR"/>
        </w:rPr>
      </w:pPr>
      <w:r w:rsidRPr="006F06C2">
        <w:rPr>
          <w:lang w:eastAsia="ko-KR"/>
        </w:rPr>
        <w:t>5&gt;</w:t>
      </w:r>
      <w:r w:rsidRPr="006F06C2">
        <w:rPr>
          <w:lang w:eastAsia="ko-KR"/>
        </w:rPr>
        <w:tab/>
        <w:t xml:space="preserve">if available, include the </w:t>
      </w:r>
      <w:r w:rsidRPr="006F06C2">
        <w:rPr>
          <w:i/>
          <w:lang w:eastAsia="ko-KR"/>
        </w:rPr>
        <w:t>sensor-MeasurementInformation</w:t>
      </w:r>
      <w:r w:rsidRPr="006F06C2">
        <w:rPr>
          <w:lang w:eastAsia="ko-KR"/>
        </w:rPr>
        <w:t>;</w:t>
      </w:r>
    </w:p>
    <w:p w14:paraId="56591965" w14:textId="77777777" w:rsidR="00C035A3" w:rsidRPr="006F06C2" w:rsidRDefault="00C035A3" w:rsidP="00C035A3">
      <w:pPr>
        <w:pStyle w:val="B5"/>
      </w:pPr>
      <w:r w:rsidRPr="006F06C2">
        <w:rPr>
          <w:lang w:eastAsia="ko-KR"/>
        </w:rPr>
        <w:t>5&gt;</w:t>
      </w:r>
      <w:r w:rsidRPr="006F06C2">
        <w:rPr>
          <w:lang w:eastAsia="ko-KR"/>
        </w:rPr>
        <w:tab/>
        <w:t xml:space="preserve">if available, include the </w:t>
      </w:r>
      <w:r w:rsidRPr="006F06C2">
        <w:rPr>
          <w:i/>
          <w:lang w:eastAsia="ko-KR"/>
        </w:rPr>
        <w:t>sensor-MotionInformation</w:t>
      </w:r>
      <w:r w:rsidRPr="006F06C2">
        <w:rPr>
          <w:lang w:eastAsia="ko-KR"/>
        </w:rPr>
        <w:t>;</w:t>
      </w:r>
    </w:p>
    <w:p w14:paraId="33300E9C" w14:textId="77777777" w:rsidR="00C035A3" w:rsidRPr="006F06C2" w:rsidRDefault="00C035A3" w:rsidP="00C035A3">
      <w:r w:rsidRPr="006F06C2">
        <w:t>[TS 38.331, clause 5.3.7.4]</w:t>
      </w:r>
    </w:p>
    <w:p w14:paraId="55AD451F" w14:textId="77777777" w:rsidR="00C035A3" w:rsidRPr="006F06C2" w:rsidRDefault="00C035A3" w:rsidP="00C035A3">
      <w:r w:rsidRPr="006F06C2">
        <w:t xml:space="preserve">The UE shall set the contents of </w:t>
      </w:r>
      <w:r w:rsidRPr="006F06C2">
        <w:rPr>
          <w:i/>
        </w:rPr>
        <w:t>RRCReestablishmentRequest</w:t>
      </w:r>
      <w:r w:rsidRPr="006F06C2">
        <w:t xml:space="preserve"> message as follows:</w:t>
      </w:r>
    </w:p>
    <w:p w14:paraId="734196EB" w14:textId="77777777" w:rsidR="00C035A3" w:rsidRPr="006F06C2" w:rsidRDefault="00C035A3" w:rsidP="00C035A3">
      <w:pPr>
        <w:pStyle w:val="B1"/>
      </w:pPr>
      <w:r w:rsidRPr="006F06C2">
        <w:t>1&gt;</w:t>
      </w:r>
      <w:r w:rsidRPr="006F06C2">
        <w:tab/>
        <w:t>if the procedure was initiated due to radio link failure as specified in 5.3.10.3 or handover failure as specified in 5.3.5.8.3:</w:t>
      </w:r>
    </w:p>
    <w:p w14:paraId="36479B59" w14:textId="77777777" w:rsidR="00C035A3" w:rsidRPr="006F06C2" w:rsidRDefault="00C035A3" w:rsidP="00C035A3">
      <w:pPr>
        <w:pStyle w:val="B2"/>
      </w:pPr>
      <w:r w:rsidRPr="006F06C2">
        <w:t>2&gt;</w:t>
      </w:r>
      <w:r w:rsidRPr="006F06C2">
        <w:tab/>
        <w:t xml:space="preserve">set the </w:t>
      </w:r>
      <w:r w:rsidRPr="006F06C2">
        <w:rPr>
          <w:i/>
        </w:rPr>
        <w:t>reestablishmentCellId</w:t>
      </w:r>
      <w:r w:rsidRPr="006F06C2">
        <w:t xml:space="preserve"> in the </w:t>
      </w:r>
      <w:r w:rsidRPr="006F06C2">
        <w:rPr>
          <w:i/>
        </w:rPr>
        <w:t>VarRLF-Report</w:t>
      </w:r>
      <w:r w:rsidRPr="006F06C2">
        <w:t xml:space="preserve"> to the global cell identity of the selected cell;</w:t>
      </w:r>
    </w:p>
    <w:p w14:paraId="741F8769" w14:textId="77777777" w:rsidR="00C035A3" w:rsidRPr="006F06C2" w:rsidRDefault="00C035A3" w:rsidP="00C035A3">
      <w:r w:rsidRPr="006F06C2">
        <w:t>[TS 38.331, clause 5.3.7.5]</w:t>
      </w:r>
    </w:p>
    <w:p w14:paraId="789ABE6D" w14:textId="77777777" w:rsidR="00C035A3" w:rsidRPr="006F06C2" w:rsidRDefault="00C035A3" w:rsidP="00C035A3">
      <w:r w:rsidRPr="006F06C2">
        <w:t>The UE shall:</w:t>
      </w:r>
    </w:p>
    <w:p w14:paraId="63886264" w14:textId="77777777" w:rsidR="00C035A3" w:rsidRPr="006F06C2" w:rsidRDefault="00C035A3" w:rsidP="00C035A3">
      <w:pPr>
        <w:pStyle w:val="B1"/>
      </w:pPr>
      <w:r w:rsidRPr="006F06C2">
        <w:t>…</w:t>
      </w:r>
    </w:p>
    <w:p w14:paraId="02338DD8" w14:textId="77777777" w:rsidR="00C035A3" w:rsidRPr="006F06C2" w:rsidRDefault="00C035A3" w:rsidP="00C035A3">
      <w:pPr>
        <w:pStyle w:val="B1"/>
      </w:pPr>
      <w:r w:rsidRPr="006F06C2">
        <w:t>1&gt;</w:t>
      </w:r>
      <w:r w:rsidRPr="006F06C2">
        <w:tab/>
        <w:t xml:space="preserve">set the content of </w:t>
      </w:r>
      <w:r w:rsidRPr="006F06C2">
        <w:rPr>
          <w:i/>
        </w:rPr>
        <w:t>RRCReestablishmentComplete</w:t>
      </w:r>
      <w:r w:rsidRPr="006F06C2">
        <w:t xml:space="preserve"> message as follows:</w:t>
      </w:r>
    </w:p>
    <w:p w14:paraId="0ED54015" w14:textId="77777777" w:rsidR="00C035A3" w:rsidRPr="006F06C2" w:rsidRDefault="00C035A3" w:rsidP="00C035A3">
      <w:pPr>
        <w:pStyle w:val="B2"/>
      </w:pPr>
      <w:r w:rsidRPr="006F06C2">
        <w:t>2&gt;</w:t>
      </w:r>
      <w:r w:rsidRPr="006F06C2">
        <w:tab/>
        <w:t>if the UE has logged measurements available for NR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26082A58" w14:textId="77777777" w:rsidR="00C035A3" w:rsidRPr="006F06C2" w:rsidRDefault="00C035A3" w:rsidP="00C035A3">
      <w:pPr>
        <w:pStyle w:val="B3"/>
      </w:pPr>
      <w:r w:rsidRPr="006F06C2">
        <w:t>3&gt;</w:t>
      </w:r>
      <w:r w:rsidRPr="006F06C2">
        <w:tab/>
        <w:t xml:space="preserve">include the </w:t>
      </w:r>
      <w:r w:rsidRPr="006F06C2">
        <w:rPr>
          <w:i/>
          <w:iCs/>
        </w:rPr>
        <w:t>logMeas</w:t>
      </w:r>
      <w:r w:rsidRPr="006F06C2">
        <w:rPr>
          <w:rFonts w:eastAsia="SimSun"/>
          <w:i/>
        </w:rPr>
        <w:t xml:space="preserve">Available </w:t>
      </w:r>
      <w:r w:rsidRPr="006F06C2">
        <w:rPr>
          <w:rFonts w:eastAsia="SimSun"/>
          <w:iCs/>
        </w:rPr>
        <w:t xml:space="preserve">in the </w:t>
      </w:r>
      <w:r w:rsidRPr="006F06C2">
        <w:rPr>
          <w:i/>
        </w:rPr>
        <w:t>RRCReestablishmentComplete</w:t>
      </w:r>
      <w:r w:rsidRPr="006F06C2">
        <w:t xml:space="preserve"> message;</w:t>
      </w:r>
    </w:p>
    <w:p w14:paraId="224D2BBE" w14:textId="77777777" w:rsidR="00C035A3" w:rsidRPr="006F06C2" w:rsidRDefault="00C035A3" w:rsidP="00C035A3">
      <w:pPr>
        <w:pStyle w:val="B2"/>
      </w:pPr>
      <w:r w:rsidRPr="006F06C2">
        <w:t>…</w:t>
      </w:r>
    </w:p>
    <w:p w14:paraId="0593CD3A" w14:textId="77777777" w:rsidR="00C035A3" w:rsidRPr="006F06C2" w:rsidRDefault="00C035A3" w:rsidP="00C035A3">
      <w:pPr>
        <w:pStyle w:val="B2"/>
        <w:rPr>
          <w:iCs/>
        </w:rPr>
      </w:pPr>
      <w:r w:rsidRPr="006F06C2">
        <w:t>2&gt;</w:t>
      </w:r>
      <w:r w:rsidRPr="006F06C2">
        <w:tab/>
        <w:t xml:space="preserve">if the UE has radio link failure or handover failure information available in </w:t>
      </w:r>
      <w:r w:rsidRPr="006F06C2">
        <w:rPr>
          <w:i/>
        </w:rPr>
        <w:t>VarRLF-Report</w:t>
      </w:r>
      <w:r w:rsidRPr="006F06C2">
        <w:t xml:space="preserve"> and if the RPLMN is included in</w:t>
      </w:r>
      <w:r w:rsidRPr="006F06C2">
        <w:rPr>
          <w:i/>
        </w:rPr>
        <w:t xml:space="preserve"> plmn-IdentityList</w:t>
      </w:r>
      <w:r w:rsidRPr="006F06C2">
        <w:t xml:space="preserve"> stored in </w:t>
      </w:r>
      <w:r w:rsidRPr="006F06C2">
        <w:rPr>
          <w:i/>
        </w:rPr>
        <w:t>VarRLF-Report</w:t>
      </w:r>
      <w:r w:rsidRPr="006F06C2">
        <w:rPr>
          <w:iCs/>
        </w:rPr>
        <w:t>; or</w:t>
      </w:r>
    </w:p>
    <w:p w14:paraId="1234DC33" w14:textId="77777777" w:rsidR="00C035A3" w:rsidRPr="006F06C2" w:rsidRDefault="00C035A3" w:rsidP="00C035A3">
      <w:pPr>
        <w:pStyle w:val="B2"/>
      </w:pPr>
      <w:r w:rsidRPr="006F06C2">
        <w:rPr>
          <w:iCs/>
        </w:rPr>
        <w:t>…</w:t>
      </w:r>
    </w:p>
    <w:p w14:paraId="10F057DD" w14:textId="77777777" w:rsidR="00C035A3" w:rsidRPr="006F06C2" w:rsidRDefault="00C035A3" w:rsidP="00C035A3">
      <w:pPr>
        <w:pStyle w:val="B3"/>
      </w:pPr>
      <w:r w:rsidRPr="006F06C2">
        <w:t>3&gt;</w:t>
      </w:r>
      <w:r w:rsidRPr="006F06C2">
        <w:tab/>
        <w:t xml:space="preserve">include </w:t>
      </w:r>
      <w:r w:rsidRPr="006F06C2">
        <w:rPr>
          <w:i/>
        </w:rPr>
        <w:t>rlf-InfoAvailable</w:t>
      </w:r>
      <w:r w:rsidRPr="006F06C2">
        <w:rPr>
          <w:rFonts w:eastAsia="SimSun"/>
          <w:i/>
        </w:rPr>
        <w:t xml:space="preserve"> </w:t>
      </w:r>
      <w:r w:rsidRPr="006F06C2">
        <w:rPr>
          <w:rFonts w:eastAsia="SimSun"/>
          <w:iCs/>
        </w:rPr>
        <w:t xml:space="preserve">in the </w:t>
      </w:r>
      <w:r w:rsidRPr="006F06C2">
        <w:rPr>
          <w:i/>
        </w:rPr>
        <w:t xml:space="preserve">RRCReestablishmentComplete </w:t>
      </w:r>
      <w:r w:rsidRPr="006F06C2">
        <w:t>message;</w:t>
      </w:r>
    </w:p>
    <w:p w14:paraId="6F6769C3" w14:textId="77777777" w:rsidR="00C035A3" w:rsidRPr="006F06C2" w:rsidRDefault="00C035A3" w:rsidP="00C035A3">
      <w:pPr>
        <w:pStyle w:val="B1"/>
      </w:pPr>
      <w:r w:rsidRPr="006F06C2">
        <w:t>1&gt;</w:t>
      </w:r>
      <w:r w:rsidRPr="006F06C2">
        <w:tab/>
        <w:t xml:space="preserve">submit the </w:t>
      </w:r>
      <w:r w:rsidRPr="006F06C2">
        <w:rPr>
          <w:i/>
        </w:rPr>
        <w:t>RRCReestablishmentComplete</w:t>
      </w:r>
      <w:r w:rsidRPr="006F06C2">
        <w:t xml:space="preserve"> message to lower layers for transmission;</w:t>
      </w:r>
    </w:p>
    <w:p w14:paraId="6D514BAF" w14:textId="77777777" w:rsidR="00C035A3" w:rsidRPr="006F06C2" w:rsidRDefault="00C035A3" w:rsidP="00C035A3">
      <w:r w:rsidRPr="006F06C2">
        <w:t>[TS 38.331, clause 5.7.10.3]</w:t>
      </w:r>
    </w:p>
    <w:p w14:paraId="62D15D80" w14:textId="77777777" w:rsidR="00C035A3" w:rsidRPr="006F06C2" w:rsidRDefault="00C035A3" w:rsidP="00C035A3">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14FCEB1E" w14:textId="77777777" w:rsidR="00C035A3" w:rsidRPr="006F06C2" w:rsidRDefault="00C035A3" w:rsidP="00C035A3">
      <w:pPr>
        <w:pStyle w:val="B1"/>
      </w:pPr>
      <w:r w:rsidRPr="006F06C2">
        <w:t>1&gt;</w:t>
      </w:r>
      <w:r w:rsidRPr="006F06C2">
        <w:tab/>
        <w:t xml:space="preserve">if </w:t>
      </w:r>
      <w:r w:rsidRPr="006F06C2">
        <w:rPr>
          <w:i/>
        </w:rPr>
        <w:t>rlf-ReportReq</w:t>
      </w:r>
      <w:r w:rsidRPr="006F06C2">
        <w:t xml:space="preserve"> is set to </w:t>
      </w:r>
      <w:r w:rsidRPr="006F06C2">
        <w:rPr>
          <w:i/>
        </w:rPr>
        <w:t>true</w:t>
      </w:r>
      <w:r w:rsidRPr="006F06C2">
        <w:t>:</w:t>
      </w:r>
    </w:p>
    <w:p w14:paraId="45D49BCA" w14:textId="77777777" w:rsidR="00C035A3" w:rsidRPr="006F06C2" w:rsidRDefault="00C035A3" w:rsidP="00C035A3">
      <w:pPr>
        <w:pStyle w:val="B2"/>
      </w:pPr>
      <w:r w:rsidRPr="006F06C2">
        <w:t>2&gt;</w:t>
      </w:r>
      <w:r w:rsidRPr="006F06C2">
        <w:tab/>
        <w:t xml:space="preserve">if the UE has radio link failure information or handover failure information available in </w:t>
      </w:r>
      <w:r w:rsidRPr="006F06C2">
        <w:rPr>
          <w:i/>
        </w:rPr>
        <w:t>VarRLF-Report</w:t>
      </w:r>
      <w:r w:rsidRPr="006F06C2">
        <w:t xml:space="preserve"> and if the RPLMN is included in </w:t>
      </w:r>
      <w:r w:rsidRPr="006F06C2">
        <w:rPr>
          <w:i/>
        </w:rPr>
        <w:t>plmn-IdentityList</w:t>
      </w:r>
      <w:r w:rsidRPr="006F06C2">
        <w:t xml:space="preserve"> stored in </w:t>
      </w:r>
      <w:r w:rsidRPr="006F06C2">
        <w:rPr>
          <w:i/>
        </w:rPr>
        <w:t>VarRLF-Report</w:t>
      </w:r>
      <w:r w:rsidRPr="006F06C2">
        <w:t>:</w:t>
      </w:r>
    </w:p>
    <w:p w14:paraId="08696F93" w14:textId="77777777" w:rsidR="00C035A3" w:rsidRPr="006F06C2" w:rsidRDefault="00C035A3" w:rsidP="00C035A3">
      <w:pPr>
        <w:pStyle w:val="B3"/>
      </w:pPr>
      <w:r w:rsidRPr="006F06C2">
        <w:t>3&gt;</w:t>
      </w:r>
      <w:r w:rsidRPr="006F06C2">
        <w:tab/>
        <w:t xml:space="preserve">set </w:t>
      </w:r>
      <w:r w:rsidRPr="006F06C2">
        <w:rPr>
          <w:i/>
        </w:rPr>
        <w:t>timeSinceFailure</w:t>
      </w:r>
      <w:r w:rsidRPr="006F06C2">
        <w:t xml:space="preserve"> in </w:t>
      </w:r>
      <w:r w:rsidRPr="006F06C2">
        <w:rPr>
          <w:i/>
        </w:rPr>
        <w:t>VarRLF-Report</w:t>
      </w:r>
      <w:r w:rsidRPr="006F06C2">
        <w:t xml:space="preserve"> to the time that elapsed since the last radio link </w:t>
      </w:r>
      <w:r w:rsidRPr="006F06C2">
        <w:rPr>
          <w:lang w:eastAsia="zh-CN"/>
        </w:rPr>
        <w:t>failure</w:t>
      </w:r>
      <w:r w:rsidRPr="006F06C2">
        <w:t xml:space="preserve"> or handover failure in NR;</w:t>
      </w:r>
    </w:p>
    <w:p w14:paraId="4FEA100D" w14:textId="77777777" w:rsidR="00C035A3" w:rsidRPr="006F06C2" w:rsidRDefault="00C035A3" w:rsidP="00C035A3">
      <w:pPr>
        <w:pStyle w:val="B3"/>
      </w:pPr>
      <w:r w:rsidRPr="006F06C2">
        <w:t>3&gt;</w:t>
      </w:r>
      <w:r w:rsidRPr="006F06C2">
        <w:tab/>
        <w:t xml:space="preserve">set the </w:t>
      </w:r>
      <w:r w:rsidRPr="006F06C2">
        <w:rPr>
          <w:i/>
        </w:rPr>
        <w:t>rlf-Report</w:t>
      </w:r>
      <w:r w:rsidRPr="006F06C2">
        <w:t xml:space="preserve"> in the </w:t>
      </w:r>
      <w:r w:rsidRPr="006F06C2">
        <w:rPr>
          <w:i/>
        </w:rPr>
        <w:t>UEInformationResponse</w:t>
      </w:r>
      <w:r w:rsidRPr="006F06C2">
        <w:t xml:space="preserve"> message to the value of </w:t>
      </w:r>
      <w:r w:rsidRPr="006F06C2">
        <w:rPr>
          <w:i/>
        </w:rPr>
        <w:t>rlf-Report</w:t>
      </w:r>
      <w:r w:rsidRPr="006F06C2">
        <w:t xml:space="preserve"> in </w:t>
      </w:r>
      <w:r w:rsidRPr="006F06C2">
        <w:rPr>
          <w:i/>
        </w:rPr>
        <w:t>VarRLF-Report</w:t>
      </w:r>
      <w:r w:rsidRPr="006F06C2">
        <w:t>;</w:t>
      </w:r>
    </w:p>
    <w:p w14:paraId="61769EA8" w14:textId="77777777" w:rsidR="00C035A3" w:rsidRPr="006F06C2" w:rsidRDefault="00C035A3" w:rsidP="00C035A3">
      <w:pPr>
        <w:pStyle w:val="B3"/>
      </w:pPr>
      <w:r w:rsidRPr="006F06C2">
        <w:t>3&gt;</w:t>
      </w:r>
      <w:r w:rsidRPr="006F06C2">
        <w:tab/>
        <w:t xml:space="preserve">discard the </w:t>
      </w:r>
      <w:r w:rsidRPr="006F06C2">
        <w:rPr>
          <w:i/>
        </w:rPr>
        <w:t>rlf-Report</w:t>
      </w:r>
      <w:r w:rsidRPr="006F06C2">
        <w:t xml:space="preserve"> from </w:t>
      </w:r>
      <w:r w:rsidRPr="006F06C2">
        <w:rPr>
          <w:i/>
        </w:rPr>
        <w:t>VarRLF-Report</w:t>
      </w:r>
      <w:r w:rsidRPr="006F06C2">
        <w:t xml:space="preserve"> upon successful delivery of the </w:t>
      </w:r>
      <w:r w:rsidRPr="006F06C2">
        <w:rPr>
          <w:i/>
        </w:rPr>
        <w:t>UEInformationResponse</w:t>
      </w:r>
      <w:r w:rsidRPr="006F06C2">
        <w:t xml:space="preserve"> message confirmed by lower layers;</w:t>
      </w:r>
    </w:p>
    <w:p w14:paraId="1EB18E5E" w14:textId="77777777" w:rsidR="00C035A3" w:rsidRPr="006F06C2" w:rsidRDefault="00C035A3" w:rsidP="00C035A3">
      <w:pPr>
        <w:pStyle w:val="B3"/>
      </w:pPr>
      <w:r w:rsidRPr="006F06C2">
        <w:t>…</w:t>
      </w:r>
    </w:p>
    <w:p w14:paraId="1CAF5EE1" w14:textId="77777777" w:rsidR="00C035A3" w:rsidRPr="006F06C2" w:rsidRDefault="00C035A3" w:rsidP="00C035A3">
      <w:pPr>
        <w:pStyle w:val="B1"/>
      </w:pPr>
      <w:r w:rsidRPr="006F06C2">
        <w:t>1&gt;</w:t>
      </w:r>
      <w:r w:rsidRPr="006F06C2">
        <w:tab/>
        <w:t>else:</w:t>
      </w:r>
    </w:p>
    <w:p w14:paraId="7EBF9E97" w14:textId="74C26BCA" w:rsidR="00C035A3" w:rsidRPr="006F06C2" w:rsidRDefault="00C035A3" w:rsidP="00F60643">
      <w:pPr>
        <w:pStyle w:val="B2"/>
      </w:pPr>
      <w:r w:rsidRPr="006F06C2">
        <w:t>2&gt;</w:t>
      </w:r>
      <w:r w:rsidRPr="006F06C2">
        <w:tab/>
        <w:t xml:space="preserve">submit the </w:t>
      </w:r>
      <w:r w:rsidRPr="006F06C2">
        <w:rPr>
          <w:i/>
        </w:rPr>
        <w:t>UEInformationResponse</w:t>
      </w:r>
      <w:r w:rsidRPr="006F06C2">
        <w:t xml:space="preserve"> message to lower layers for transmission via SRB1.</w:t>
      </w:r>
    </w:p>
    <w:p w14:paraId="1833F7B3" w14:textId="77777777" w:rsidR="00C035A3" w:rsidRPr="006F06C2" w:rsidRDefault="00C035A3" w:rsidP="00C035A3">
      <w:pPr>
        <w:pStyle w:val="H6"/>
      </w:pPr>
      <w:r w:rsidRPr="006F06C2">
        <w:t>8.1.6.1.3.5.3</w:t>
      </w:r>
      <w:r w:rsidRPr="006F06C2">
        <w:tab/>
        <w:t>Test description</w:t>
      </w:r>
    </w:p>
    <w:p w14:paraId="1CB256C9" w14:textId="77777777" w:rsidR="00C035A3" w:rsidRPr="006F06C2" w:rsidRDefault="00C035A3" w:rsidP="00C035A3">
      <w:pPr>
        <w:pStyle w:val="H6"/>
      </w:pPr>
      <w:r w:rsidRPr="006F06C2">
        <w:t>8.1.6.1.3.5.3.1</w:t>
      </w:r>
      <w:r w:rsidRPr="006F06C2">
        <w:tab/>
        <w:t>Pre-test conditions</w:t>
      </w:r>
    </w:p>
    <w:p w14:paraId="00B81ED0" w14:textId="77777777" w:rsidR="00C035A3" w:rsidRPr="006F06C2" w:rsidRDefault="00C035A3" w:rsidP="00C035A3">
      <w:pPr>
        <w:pStyle w:val="H6"/>
      </w:pPr>
      <w:r w:rsidRPr="006F06C2">
        <w:t>System Simulator:</w:t>
      </w:r>
    </w:p>
    <w:p w14:paraId="3282B11C" w14:textId="77777777" w:rsidR="00C035A3" w:rsidRPr="006F06C2" w:rsidRDefault="00C035A3" w:rsidP="00C035A3">
      <w:pPr>
        <w:pStyle w:val="B1"/>
        <w:snapToGrid w:val="0"/>
        <w:rPr>
          <w:lang w:eastAsia="zh-CN"/>
        </w:rPr>
      </w:pPr>
      <w:r w:rsidRPr="006F06C2">
        <w:rPr>
          <w:lang w:eastAsia="zh-CN"/>
        </w:rPr>
        <w:t>-</w:t>
      </w:r>
      <w:r w:rsidRPr="006F06C2">
        <w:rPr>
          <w:lang w:eastAsia="zh-CN"/>
        </w:rPr>
        <w:tab/>
        <w:t>NR Cell 1 is the serving cell.</w:t>
      </w:r>
    </w:p>
    <w:p w14:paraId="5AD144B5" w14:textId="77777777" w:rsidR="00C035A3" w:rsidRPr="006F06C2" w:rsidRDefault="00C035A3" w:rsidP="00C035A3">
      <w:pPr>
        <w:pStyle w:val="B1"/>
        <w:snapToGrid w:val="0"/>
        <w:rPr>
          <w:lang w:eastAsia="zh-CN"/>
        </w:rPr>
      </w:pPr>
      <w:r w:rsidRPr="006F06C2">
        <w:rPr>
          <w:lang w:eastAsia="zh-CN"/>
        </w:rPr>
        <w:t>-</w:t>
      </w:r>
      <w:r w:rsidRPr="006F06C2">
        <w:rPr>
          <w:lang w:eastAsia="zh-CN"/>
        </w:rPr>
        <w:tab/>
      </w:r>
      <w:r w:rsidRPr="006F06C2">
        <w:t>NR Cell 2 is the Suitable neighbour intra-frequency cell</w:t>
      </w:r>
      <w:r w:rsidRPr="006F06C2">
        <w:rPr>
          <w:lang w:eastAsia="zh-CN"/>
        </w:rPr>
        <w:t>.</w:t>
      </w:r>
    </w:p>
    <w:p w14:paraId="2945A850" w14:textId="77777777" w:rsidR="00C035A3" w:rsidRPr="006F06C2" w:rsidRDefault="00C035A3" w:rsidP="00C035A3">
      <w:pPr>
        <w:pStyle w:val="B1"/>
        <w:snapToGrid w:val="0"/>
        <w:rPr>
          <w:lang w:eastAsia="zh-CN"/>
        </w:rPr>
      </w:pPr>
      <w:r w:rsidRPr="006F06C2">
        <w:rPr>
          <w:lang w:eastAsia="zh-CN"/>
        </w:rPr>
        <w:t>-</w:t>
      </w:r>
      <w:r w:rsidRPr="006F06C2">
        <w:rPr>
          <w:lang w:eastAsia="zh-CN"/>
        </w:rPr>
        <w:tab/>
      </w:r>
      <w:r w:rsidRPr="006F06C2">
        <w:t>System information combination NR-2 as defined in TS 38.508-1 [4] clause 4.4.3.1.2 is used in NR cells</w:t>
      </w:r>
      <w:r w:rsidRPr="006F06C2">
        <w:rPr>
          <w:lang w:eastAsia="zh-CN"/>
        </w:rPr>
        <w:t>.</w:t>
      </w:r>
    </w:p>
    <w:p w14:paraId="7056CB0B" w14:textId="77777777" w:rsidR="00C035A3" w:rsidRPr="006F06C2" w:rsidRDefault="00C035A3" w:rsidP="00C035A3">
      <w:pPr>
        <w:pStyle w:val="H6"/>
      </w:pPr>
      <w:r w:rsidRPr="006F06C2">
        <w:t>UE:</w:t>
      </w:r>
    </w:p>
    <w:p w14:paraId="4CB857DC" w14:textId="77777777" w:rsidR="00C035A3" w:rsidRPr="006F06C2" w:rsidRDefault="00C035A3" w:rsidP="00C035A3">
      <w:r w:rsidRPr="006F06C2">
        <w:t>None.</w:t>
      </w:r>
    </w:p>
    <w:p w14:paraId="570F7E4B" w14:textId="77777777" w:rsidR="00C035A3" w:rsidRPr="006F06C2" w:rsidRDefault="00C035A3" w:rsidP="00C035A3">
      <w:pPr>
        <w:pStyle w:val="H6"/>
      </w:pPr>
      <w:r w:rsidRPr="006F06C2">
        <w:t>Preamble:</w:t>
      </w:r>
    </w:p>
    <w:p w14:paraId="5516B365" w14:textId="77777777" w:rsidR="00C035A3" w:rsidRPr="006F06C2" w:rsidRDefault="00C035A3" w:rsidP="00C035A3">
      <w:pPr>
        <w:pStyle w:val="B1"/>
      </w:pPr>
      <w:r w:rsidRPr="006F06C2">
        <w:t>-</w:t>
      </w:r>
      <w:r w:rsidRPr="006F06C2">
        <w:tab/>
        <w:t xml:space="preserve">The UE's </w:t>
      </w:r>
      <w:r w:rsidRPr="006F06C2">
        <w:rPr>
          <w:lang w:eastAsia="zh-CN"/>
        </w:rPr>
        <w:t xml:space="preserve">positioning engine (e.g. </w:t>
      </w:r>
      <w:r w:rsidRPr="006F06C2">
        <w:t xml:space="preserve">standalone GNSS receiver) </w:t>
      </w:r>
      <w:r w:rsidRPr="006F06C2">
        <w:rPr>
          <w:lang w:eastAsia="zh-CN"/>
        </w:rPr>
        <w:t xml:space="preserve">should be provided with any necessary stimulus </w:t>
      </w:r>
      <w:r w:rsidRPr="006F06C2">
        <w:t>to</w:t>
      </w:r>
      <w:r w:rsidRPr="006F06C2">
        <w:rPr>
          <w:lang w:eastAsia="zh-CN"/>
        </w:rPr>
        <w:t xml:space="preserve"> allow</w:t>
      </w:r>
      <w:r w:rsidRPr="006F06C2">
        <w:t xml:space="preserve"> </w:t>
      </w:r>
      <w:r w:rsidRPr="006F06C2">
        <w:rPr>
          <w:lang w:eastAsia="zh-CN"/>
        </w:rPr>
        <w:t>it to provide</w:t>
      </w:r>
      <w:r w:rsidRPr="006F06C2">
        <w:t xml:space="preserve"> the position. </w:t>
      </w:r>
      <w:r w:rsidRPr="006F06C2">
        <w:rPr>
          <w:snapToGrid w:val="0"/>
        </w:rPr>
        <w:t>This shall be done by use of the test function Update UE Location Information defined in TS 38.509 [6] or any other suitable method may also be used.</w:t>
      </w:r>
    </w:p>
    <w:p w14:paraId="62ED02DB" w14:textId="77777777" w:rsidR="00C035A3" w:rsidRPr="006F06C2" w:rsidRDefault="00C035A3" w:rsidP="00C035A3">
      <w:pPr>
        <w:pStyle w:val="B1"/>
      </w:pPr>
      <w:r w:rsidRPr="006F06C2">
        <w:t>-</w:t>
      </w:r>
      <w:r w:rsidRPr="006F06C2">
        <w:tab/>
        <w:t>The UE is in state 3N-A on NR Cell 1 according to TS 38.508-1 [4], clause 4.4A.</w:t>
      </w:r>
    </w:p>
    <w:p w14:paraId="39936B3E" w14:textId="77777777" w:rsidR="00C035A3" w:rsidRPr="006F06C2" w:rsidRDefault="00C035A3" w:rsidP="00C035A3">
      <w:pPr>
        <w:pStyle w:val="H6"/>
      </w:pPr>
      <w:r w:rsidRPr="006F06C2">
        <w:t>8.1.6.1.3.5.3.2</w:t>
      </w:r>
      <w:r w:rsidRPr="006F06C2">
        <w:tab/>
        <w:t>Test procedure sequence</w:t>
      </w:r>
    </w:p>
    <w:p w14:paraId="678601A3" w14:textId="77777777" w:rsidR="00C035A3" w:rsidRPr="006F06C2" w:rsidRDefault="00C035A3" w:rsidP="00C035A3">
      <w:r w:rsidRPr="006F06C2">
        <w:t>Same test procedure as specified in 8.1.6.1.3.1.3.2 with the following exception:</w:t>
      </w:r>
    </w:p>
    <w:p w14:paraId="1AF9BB6F" w14:textId="77777777" w:rsidR="00C035A3" w:rsidRPr="006F06C2" w:rsidRDefault="00C035A3" w:rsidP="00C035A3">
      <w:pPr>
        <w:pStyle w:val="B1"/>
        <w:rPr>
          <w:rFonts w:eastAsia="MS Gothic"/>
        </w:rPr>
      </w:pPr>
      <w:r w:rsidRPr="006F06C2">
        <w:t>-</w:t>
      </w:r>
      <w:r w:rsidRPr="006F06C2">
        <w:tab/>
        <w:t xml:space="preserve">The specific message content for the </w:t>
      </w:r>
      <w:r w:rsidRPr="006F06C2">
        <w:rPr>
          <w:i/>
        </w:rPr>
        <w:t xml:space="preserve">UEInformationResponse </w:t>
      </w:r>
      <w:r w:rsidRPr="006F06C2">
        <w:t>message in Table 8.1.6.1.3.1.3.3-10 is replaced by the specific message content in Table 8.1.6.1.3.5.3.3-1.</w:t>
      </w:r>
    </w:p>
    <w:p w14:paraId="79985668" w14:textId="77777777" w:rsidR="00C035A3" w:rsidRPr="006F06C2" w:rsidRDefault="00C035A3" w:rsidP="00C035A3">
      <w:pPr>
        <w:pStyle w:val="H6"/>
      </w:pPr>
      <w:r w:rsidRPr="006F06C2">
        <w:t>8.1.6.1.3.5.3.3</w:t>
      </w:r>
      <w:r w:rsidRPr="006F06C2">
        <w:tab/>
        <w:t>Specific message contents</w:t>
      </w:r>
    </w:p>
    <w:p w14:paraId="6437BFC0" w14:textId="77777777" w:rsidR="00C035A3" w:rsidRPr="006F06C2" w:rsidRDefault="00C035A3" w:rsidP="00C035A3">
      <w:pPr>
        <w:pStyle w:val="TH"/>
      </w:pPr>
      <w:r w:rsidRPr="006F06C2">
        <w:t xml:space="preserve">Table 8.1.6.1.3.5.3.3-1: </w:t>
      </w:r>
      <w:r w:rsidRPr="006F06C2">
        <w:rPr>
          <w:i/>
        </w:rPr>
        <w:t xml:space="preserve">UEInformationResponse </w:t>
      </w:r>
      <w:r w:rsidRPr="006F06C2">
        <w:t>(step 9, Table 8.1.6.1.3.1.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6F06C2" w14:paraId="03EE3B21" w14:textId="77777777" w:rsidTr="00AD2183">
        <w:tc>
          <w:tcPr>
            <w:tcW w:w="9640" w:type="dxa"/>
            <w:gridSpan w:val="4"/>
          </w:tcPr>
          <w:p w14:paraId="49C41F36" w14:textId="77777777" w:rsidR="00C035A3" w:rsidRPr="006F06C2" w:rsidRDefault="00C035A3" w:rsidP="00AD2183">
            <w:pPr>
              <w:pStyle w:val="TAL"/>
            </w:pPr>
            <w:r w:rsidRPr="006F06C2">
              <w:t>Derivation Path: TS 38.508-1 [4], Table 4.6.1-32B</w:t>
            </w:r>
          </w:p>
        </w:tc>
      </w:tr>
      <w:tr w:rsidR="00C035A3" w:rsidRPr="006F06C2" w14:paraId="777BB3FE" w14:textId="77777777" w:rsidTr="00AD2183">
        <w:tc>
          <w:tcPr>
            <w:tcW w:w="4538" w:type="dxa"/>
          </w:tcPr>
          <w:p w14:paraId="655F12AA" w14:textId="77777777" w:rsidR="00C035A3" w:rsidRPr="006F06C2" w:rsidRDefault="00C035A3" w:rsidP="00AD2183">
            <w:pPr>
              <w:pStyle w:val="TAH"/>
            </w:pPr>
            <w:r w:rsidRPr="006F06C2">
              <w:t>Information Element</w:t>
            </w:r>
          </w:p>
        </w:tc>
        <w:tc>
          <w:tcPr>
            <w:tcW w:w="2268" w:type="dxa"/>
          </w:tcPr>
          <w:p w14:paraId="0B5BEE02" w14:textId="77777777" w:rsidR="00C035A3" w:rsidRPr="006F06C2" w:rsidRDefault="00C035A3" w:rsidP="00AD2183">
            <w:pPr>
              <w:pStyle w:val="TAH"/>
            </w:pPr>
            <w:r w:rsidRPr="006F06C2">
              <w:t>Value/remark</w:t>
            </w:r>
          </w:p>
        </w:tc>
        <w:tc>
          <w:tcPr>
            <w:tcW w:w="1701" w:type="dxa"/>
          </w:tcPr>
          <w:p w14:paraId="60C68BEE" w14:textId="77777777" w:rsidR="00C035A3" w:rsidRPr="006F06C2" w:rsidRDefault="00C035A3" w:rsidP="00AD2183">
            <w:pPr>
              <w:pStyle w:val="TAH"/>
            </w:pPr>
            <w:r w:rsidRPr="006F06C2">
              <w:t>Comment</w:t>
            </w:r>
          </w:p>
        </w:tc>
        <w:tc>
          <w:tcPr>
            <w:tcW w:w="1133" w:type="dxa"/>
          </w:tcPr>
          <w:p w14:paraId="3BF3150F" w14:textId="77777777" w:rsidR="00C035A3" w:rsidRPr="006F06C2" w:rsidRDefault="00C035A3" w:rsidP="00AD2183">
            <w:pPr>
              <w:pStyle w:val="TAH"/>
            </w:pPr>
            <w:r w:rsidRPr="006F06C2">
              <w:t>Condition</w:t>
            </w:r>
          </w:p>
        </w:tc>
      </w:tr>
      <w:tr w:rsidR="00C035A3" w:rsidRPr="006F06C2" w14:paraId="050C6FC8" w14:textId="77777777" w:rsidTr="00AD2183">
        <w:tc>
          <w:tcPr>
            <w:tcW w:w="4538" w:type="dxa"/>
          </w:tcPr>
          <w:p w14:paraId="5FB5056B" w14:textId="77777777" w:rsidR="00C035A3" w:rsidRPr="006F06C2" w:rsidRDefault="00C035A3" w:rsidP="00C035A3">
            <w:pPr>
              <w:pStyle w:val="TAL"/>
            </w:pPr>
            <w:r w:rsidRPr="006F06C2">
              <w:t>UEInformationResponse-r16 ::= SEQUENCE {</w:t>
            </w:r>
          </w:p>
        </w:tc>
        <w:tc>
          <w:tcPr>
            <w:tcW w:w="2268" w:type="dxa"/>
          </w:tcPr>
          <w:p w14:paraId="3E9DB44F" w14:textId="77777777" w:rsidR="00C035A3" w:rsidRPr="006F06C2" w:rsidRDefault="00C035A3" w:rsidP="00C035A3">
            <w:pPr>
              <w:pStyle w:val="TAL"/>
            </w:pPr>
          </w:p>
        </w:tc>
        <w:tc>
          <w:tcPr>
            <w:tcW w:w="1701" w:type="dxa"/>
          </w:tcPr>
          <w:p w14:paraId="431B1DC1" w14:textId="77777777" w:rsidR="00C035A3" w:rsidRPr="006F06C2" w:rsidRDefault="00C035A3" w:rsidP="00C035A3">
            <w:pPr>
              <w:pStyle w:val="TAL"/>
            </w:pPr>
          </w:p>
        </w:tc>
        <w:tc>
          <w:tcPr>
            <w:tcW w:w="1133" w:type="dxa"/>
          </w:tcPr>
          <w:p w14:paraId="025153E7" w14:textId="77777777" w:rsidR="00C035A3" w:rsidRPr="006F06C2" w:rsidRDefault="00C035A3" w:rsidP="00C035A3">
            <w:pPr>
              <w:pStyle w:val="TAL"/>
            </w:pPr>
          </w:p>
        </w:tc>
      </w:tr>
      <w:tr w:rsidR="00C035A3" w:rsidRPr="006F06C2" w14:paraId="20C7C4C9" w14:textId="77777777" w:rsidTr="00AD2183">
        <w:tc>
          <w:tcPr>
            <w:tcW w:w="4538" w:type="dxa"/>
          </w:tcPr>
          <w:p w14:paraId="4928FB3D" w14:textId="77777777" w:rsidR="00C035A3" w:rsidRPr="006F06C2" w:rsidRDefault="00C035A3" w:rsidP="00C035A3">
            <w:pPr>
              <w:pStyle w:val="TAL"/>
            </w:pPr>
            <w:r w:rsidRPr="006F06C2">
              <w:t xml:space="preserve">  criticalExtensions CHOICE {</w:t>
            </w:r>
          </w:p>
        </w:tc>
        <w:tc>
          <w:tcPr>
            <w:tcW w:w="2268" w:type="dxa"/>
          </w:tcPr>
          <w:p w14:paraId="443B2ABE" w14:textId="77777777" w:rsidR="00C035A3" w:rsidRPr="006F06C2" w:rsidRDefault="00C035A3" w:rsidP="00C035A3">
            <w:pPr>
              <w:pStyle w:val="TAL"/>
            </w:pPr>
          </w:p>
        </w:tc>
        <w:tc>
          <w:tcPr>
            <w:tcW w:w="1701" w:type="dxa"/>
          </w:tcPr>
          <w:p w14:paraId="2CE3928B" w14:textId="77777777" w:rsidR="00C035A3" w:rsidRPr="006F06C2" w:rsidRDefault="00C035A3" w:rsidP="00C035A3">
            <w:pPr>
              <w:pStyle w:val="TAL"/>
            </w:pPr>
          </w:p>
        </w:tc>
        <w:tc>
          <w:tcPr>
            <w:tcW w:w="1133" w:type="dxa"/>
          </w:tcPr>
          <w:p w14:paraId="317997F8" w14:textId="77777777" w:rsidR="00C035A3" w:rsidRPr="006F06C2" w:rsidRDefault="00C035A3" w:rsidP="00C035A3">
            <w:pPr>
              <w:pStyle w:val="TAL"/>
            </w:pPr>
          </w:p>
        </w:tc>
      </w:tr>
      <w:tr w:rsidR="00C035A3" w:rsidRPr="006F06C2" w14:paraId="0025A5EC" w14:textId="77777777" w:rsidTr="00AD2183">
        <w:tc>
          <w:tcPr>
            <w:tcW w:w="4538" w:type="dxa"/>
          </w:tcPr>
          <w:p w14:paraId="2AD515A2" w14:textId="77777777" w:rsidR="00C035A3" w:rsidRPr="006F06C2" w:rsidRDefault="00C035A3" w:rsidP="00F60643">
            <w:pPr>
              <w:pStyle w:val="TAL"/>
            </w:pPr>
            <w:r w:rsidRPr="006F06C2">
              <w:t xml:space="preserve">    ueInformationResponse-r16 SEQUENCE {</w:t>
            </w:r>
          </w:p>
        </w:tc>
        <w:tc>
          <w:tcPr>
            <w:tcW w:w="2268" w:type="dxa"/>
          </w:tcPr>
          <w:p w14:paraId="4BABADAF" w14:textId="77777777" w:rsidR="00C035A3" w:rsidRPr="006F06C2" w:rsidRDefault="00C035A3" w:rsidP="00F60643">
            <w:pPr>
              <w:pStyle w:val="TAL"/>
            </w:pPr>
          </w:p>
        </w:tc>
        <w:tc>
          <w:tcPr>
            <w:tcW w:w="1701" w:type="dxa"/>
          </w:tcPr>
          <w:p w14:paraId="1432F781" w14:textId="77777777" w:rsidR="00C035A3" w:rsidRPr="006F06C2" w:rsidRDefault="00C035A3" w:rsidP="00F60643">
            <w:pPr>
              <w:pStyle w:val="TAL"/>
            </w:pPr>
          </w:p>
        </w:tc>
        <w:tc>
          <w:tcPr>
            <w:tcW w:w="1133" w:type="dxa"/>
          </w:tcPr>
          <w:p w14:paraId="024DDD0B" w14:textId="77777777" w:rsidR="00C035A3" w:rsidRPr="006F06C2" w:rsidRDefault="00C035A3" w:rsidP="00F60643">
            <w:pPr>
              <w:pStyle w:val="TAL"/>
            </w:pPr>
          </w:p>
        </w:tc>
      </w:tr>
      <w:tr w:rsidR="00C035A3" w:rsidRPr="006F06C2" w14:paraId="3B22E4C0" w14:textId="77777777" w:rsidTr="00AD2183">
        <w:tc>
          <w:tcPr>
            <w:tcW w:w="4538" w:type="dxa"/>
          </w:tcPr>
          <w:p w14:paraId="3F5B07AF" w14:textId="77777777" w:rsidR="00C035A3" w:rsidRPr="006F06C2" w:rsidRDefault="00C035A3" w:rsidP="00F60643">
            <w:pPr>
              <w:pStyle w:val="TAL"/>
            </w:pPr>
            <w:r w:rsidRPr="006F06C2">
              <w:t xml:space="preserve">      rlf-Report-r16 CHOICE {</w:t>
            </w:r>
          </w:p>
        </w:tc>
        <w:tc>
          <w:tcPr>
            <w:tcW w:w="2268" w:type="dxa"/>
          </w:tcPr>
          <w:p w14:paraId="224290D9" w14:textId="77777777" w:rsidR="00C035A3" w:rsidRPr="006F06C2" w:rsidRDefault="00C035A3" w:rsidP="00F60643">
            <w:pPr>
              <w:pStyle w:val="TAL"/>
            </w:pPr>
          </w:p>
        </w:tc>
        <w:tc>
          <w:tcPr>
            <w:tcW w:w="1701" w:type="dxa"/>
          </w:tcPr>
          <w:p w14:paraId="6EBB9AF6" w14:textId="77777777" w:rsidR="00C035A3" w:rsidRPr="006F06C2" w:rsidRDefault="00C035A3" w:rsidP="00F60643">
            <w:pPr>
              <w:pStyle w:val="TAL"/>
            </w:pPr>
          </w:p>
        </w:tc>
        <w:tc>
          <w:tcPr>
            <w:tcW w:w="1133" w:type="dxa"/>
          </w:tcPr>
          <w:p w14:paraId="2E34D02C" w14:textId="77777777" w:rsidR="00C035A3" w:rsidRPr="006F06C2" w:rsidRDefault="00C035A3" w:rsidP="00F60643">
            <w:pPr>
              <w:pStyle w:val="TAL"/>
            </w:pPr>
          </w:p>
        </w:tc>
      </w:tr>
      <w:tr w:rsidR="00C035A3" w:rsidRPr="006F06C2" w14:paraId="678831A5" w14:textId="77777777" w:rsidTr="00AD2183">
        <w:tc>
          <w:tcPr>
            <w:tcW w:w="4538" w:type="dxa"/>
          </w:tcPr>
          <w:p w14:paraId="44AE7F81" w14:textId="77777777" w:rsidR="00C035A3" w:rsidRPr="006F06C2" w:rsidRDefault="00C035A3" w:rsidP="00F60643">
            <w:pPr>
              <w:pStyle w:val="TAL"/>
            </w:pPr>
            <w:r w:rsidRPr="006F06C2">
              <w:t xml:space="preserve">        nr-RLF-Report-r16 SEQUENCE {</w:t>
            </w:r>
          </w:p>
        </w:tc>
        <w:tc>
          <w:tcPr>
            <w:tcW w:w="2268" w:type="dxa"/>
          </w:tcPr>
          <w:p w14:paraId="755E44F6" w14:textId="77777777" w:rsidR="00C035A3" w:rsidRPr="006F06C2" w:rsidRDefault="00C035A3" w:rsidP="00F60643">
            <w:pPr>
              <w:pStyle w:val="TAL"/>
            </w:pPr>
          </w:p>
        </w:tc>
        <w:tc>
          <w:tcPr>
            <w:tcW w:w="1701" w:type="dxa"/>
          </w:tcPr>
          <w:p w14:paraId="3C888E0C" w14:textId="77777777" w:rsidR="00C035A3" w:rsidRPr="006F06C2" w:rsidRDefault="00C035A3" w:rsidP="00F60643">
            <w:pPr>
              <w:pStyle w:val="TAL"/>
            </w:pPr>
          </w:p>
        </w:tc>
        <w:tc>
          <w:tcPr>
            <w:tcW w:w="1133" w:type="dxa"/>
          </w:tcPr>
          <w:p w14:paraId="5DBE45CA" w14:textId="77777777" w:rsidR="00C035A3" w:rsidRPr="006F06C2" w:rsidRDefault="00C035A3" w:rsidP="00F60643">
            <w:pPr>
              <w:pStyle w:val="TAL"/>
            </w:pPr>
          </w:p>
        </w:tc>
      </w:tr>
      <w:tr w:rsidR="00C035A3" w:rsidRPr="006F06C2" w14:paraId="59324CF1" w14:textId="77777777" w:rsidTr="00AD2183">
        <w:tc>
          <w:tcPr>
            <w:tcW w:w="4538" w:type="dxa"/>
          </w:tcPr>
          <w:p w14:paraId="6EE569EB" w14:textId="77777777" w:rsidR="00C035A3" w:rsidRPr="006F06C2" w:rsidRDefault="00C035A3" w:rsidP="00F60643">
            <w:pPr>
              <w:pStyle w:val="TAL"/>
            </w:pPr>
            <w:r w:rsidRPr="006F06C2">
              <w:t xml:space="preserve">          measResultLastServCell-r16 SEQUENCE {</w:t>
            </w:r>
          </w:p>
        </w:tc>
        <w:tc>
          <w:tcPr>
            <w:tcW w:w="2268" w:type="dxa"/>
          </w:tcPr>
          <w:p w14:paraId="721D5A8C" w14:textId="77777777" w:rsidR="00C035A3" w:rsidRPr="006F06C2" w:rsidRDefault="00C035A3" w:rsidP="00F60643">
            <w:pPr>
              <w:pStyle w:val="TAL"/>
            </w:pPr>
          </w:p>
        </w:tc>
        <w:tc>
          <w:tcPr>
            <w:tcW w:w="1701" w:type="dxa"/>
          </w:tcPr>
          <w:p w14:paraId="6B27A890" w14:textId="77777777" w:rsidR="00C035A3" w:rsidRPr="006F06C2" w:rsidRDefault="00C035A3" w:rsidP="00F60643">
            <w:pPr>
              <w:pStyle w:val="TAL"/>
            </w:pPr>
          </w:p>
        </w:tc>
        <w:tc>
          <w:tcPr>
            <w:tcW w:w="1133" w:type="dxa"/>
          </w:tcPr>
          <w:p w14:paraId="6B7A9851" w14:textId="77777777" w:rsidR="00C035A3" w:rsidRPr="006F06C2" w:rsidRDefault="00C035A3" w:rsidP="00F60643">
            <w:pPr>
              <w:pStyle w:val="TAL"/>
            </w:pPr>
          </w:p>
        </w:tc>
      </w:tr>
      <w:tr w:rsidR="00C035A3" w:rsidRPr="006F06C2" w14:paraId="0995768C" w14:textId="77777777" w:rsidTr="00AD2183">
        <w:tc>
          <w:tcPr>
            <w:tcW w:w="4538" w:type="dxa"/>
          </w:tcPr>
          <w:p w14:paraId="79BE9A94" w14:textId="77777777" w:rsidR="00C035A3" w:rsidRPr="006F06C2" w:rsidRDefault="00C035A3" w:rsidP="00F60643">
            <w:pPr>
              <w:pStyle w:val="TAL"/>
            </w:pPr>
            <w:r w:rsidRPr="006F06C2">
              <w:t xml:space="preserve">            measResult-r16 SEQUENCE {</w:t>
            </w:r>
          </w:p>
        </w:tc>
        <w:tc>
          <w:tcPr>
            <w:tcW w:w="2268" w:type="dxa"/>
          </w:tcPr>
          <w:p w14:paraId="203D2896" w14:textId="77777777" w:rsidR="00C035A3" w:rsidRPr="006F06C2" w:rsidRDefault="00C035A3" w:rsidP="00F60643">
            <w:pPr>
              <w:pStyle w:val="TAL"/>
            </w:pPr>
          </w:p>
        </w:tc>
        <w:tc>
          <w:tcPr>
            <w:tcW w:w="1701" w:type="dxa"/>
          </w:tcPr>
          <w:p w14:paraId="654AD00B" w14:textId="77777777" w:rsidR="00C035A3" w:rsidRPr="006F06C2" w:rsidRDefault="00C035A3" w:rsidP="00F60643">
            <w:pPr>
              <w:pStyle w:val="TAL"/>
            </w:pPr>
          </w:p>
        </w:tc>
        <w:tc>
          <w:tcPr>
            <w:tcW w:w="1133" w:type="dxa"/>
          </w:tcPr>
          <w:p w14:paraId="021C0FC4" w14:textId="77777777" w:rsidR="00C035A3" w:rsidRPr="006F06C2" w:rsidRDefault="00C035A3" w:rsidP="00F60643">
            <w:pPr>
              <w:pStyle w:val="TAL"/>
            </w:pPr>
          </w:p>
        </w:tc>
      </w:tr>
      <w:tr w:rsidR="00C035A3" w:rsidRPr="006F06C2" w14:paraId="6F47F080" w14:textId="77777777" w:rsidTr="00AD2183">
        <w:tc>
          <w:tcPr>
            <w:tcW w:w="4538" w:type="dxa"/>
          </w:tcPr>
          <w:p w14:paraId="45F19002" w14:textId="77777777" w:rsidR="00C035A3" w:rsidRPr="006F06C2" w:rsidRDefault="00C035A3" w:rsidP="00F60643">
            <w:pPr>
              <w:pStyle w:val="TAL"/>
            </w:pPr>
            <w:r w:rsidRPr="006F06C2">
              <w:t xml:space="preserve">              cellResults-r16 SEQUENCE {</w:t>
            </w:r>
          </w:p>
        </w:tc>
        <w:tc>
          <w:tcPr>
            <w:tcW w:w="2268" w:type="dxa"/>
          </w:tcPr>
          <w:p w14:paraId="5F2E8192" w14:textId="77777777" w:rsidR="00C035A3" w:rsidRPr="006F06C2" w:rsidRDefault="00C035A3" w:rsidP="00F60643">
            <w:pPr>
              <w:pStyle w:val="TAL"/>
            </w:pPr>
          </w:p>
        </w:tc>
        <w:tc>
          <w:tcPr>
            <w:tcW w:w="1701" w:type="dxa"/>
          </w:tcPr>
          <w:p w14:paraId="162D9B54" w14:textId="77777777" w:rsidR="00C035A3" w:rsidRPr="006F06C2" w:rsidRDefault="00C035A3" w:rsidP="00F60643">
            <w:pPr>
              <w:pStyle w:val="TAL"/>
            </w:pPr>
          </w:p>
        </w:tc>
        <w:tc>
          <w:tcPr>
            <w:tcW w:w="1133" w:type="dxa"/>
          </w:tcPr>
          <w:p w14:paraId="6EAC9E75" w14:textId="77777777" w:rsidR="00C035A3" w:rsidRPr="006F06C2" w:rsidRDefault="00C035A3" w:rsidP="00F60643">
            <w:pPr>
              <w:pStyle w:val="TAL"/>
            </w:pPr>
          </w:p>
        </w:tc>
      </w:tr>
      <w:tr w:rsidR="00C035A3" w:rsidRPr="006F06C2" w14:paraId="3DCA4BE6" w14:textId="77777777" w:rsidTr="00AD2183">
        <w:tc>
          <w:tcPr>
            <w:tcW w:w="4538" w:type="dxa"/>
          </w:tcPr>
          <w:p w14:paraId="35E26466" w14:textId="77777777" w:rsidR="00C035A3" w:rsidRPr="006F06C2" w:rsidRDefault="00C035A3" w:rsidP="00F60643">
            <w:pPr>
              <w:pStyle w:val="TAL"/>
            </w:pPr>
            <w:r w:rsidRPr="006F06C2">
              <w:t xml:space="preserve">                resultsSSB-Cell-r16 SEQUENCE {</w:t>
            </w:r>
          </w:p>
        </w:tc>
        <w:tc>
          <w:tcPr>
            <w:tcW w:w="2268" w:type="dxa"/>
          </w:tcPr>
          <w:p w14:paraId="4932674F" w14:textId="77777777" w:rsidR="00C035A3" w:rsidRPr="006F06C2" w:rsidRDefault="00C035A3" w:rsidP="00F60643">
            <w:pPr>
              <w:pStyle w:val="TAL"/>
            </w:pPr>
          </w:p>
        </w:tc>
        <w:tc>
          <w:tcPr>
            <w:tcW w:w="1701" w:type="dxa"/>
          </w:tcPr>
          <w:p w14:paraId="2DB21BC4" w14:textId="77777777" w:rsidR="00C035A3" w:rsidRPr="006F06C2" w:rsidRDefault="00C035A3" w:rsidP="00F60643">
            <w:pPr>
              <w:pStyle w:val="TAL"/>
            </w:pPr>
          </w:p>
        </w:tc>
        <w:tc>
          <w:tcPr>
            <w:tcW w:w="1133" w:type="dxa"/>
          </w:tcPr>
          <w:p w14:paraId="24DFEE6B" w14:textId="77777777" w:rsidR="00C035A3" w:rsidRPr="006F06C2" w:rsidRDefault="00C035A3" w:rsidP="00F60643">
            <w:pPr>
              <w:pStyle w:val="TAL"/>
            </w:pPr>
          </w:p>
        </w:tc>
      </w:tr>
      <w:tr w:rsidR="00C035A3" w:rsidRPr="006F06C2" w14:paraId="503B0C7F" w14:textId="77777777" w:rsidTr="00AD2183">
        <w:tc>
          <w:tcPr>
            <w:tcW w:w="4538" w:type="dxa"/>
          </w:tcPr>
          <w:p w14:paraId="14CE85E8" w14:textId="77777777" w:rsidR="00C035A3" w:rsidRPr="006F06C2" w:rsidRDefault="00C035A3" w:rsidP="00F60643">
            <w:pPr>
              <w:pStyle w:val="TAL"/>
            </w:pPr>
            <w:r w:rsidRPr="006F06C2">
              <w:t xml:space="preserve">                  rsrp</w:t>
            </w:r>
          </w:p>
        </w:tc>
        <w:tc>
          <w:tcPr>
            <w:tcW w:w="2268" w:type="dxa"/>
          </w:tcPr>
          <w:p w14:paraId="51F3D678" w14:textId="77777777" w:rsidR="00C035A3" w:rsidRPr="006F06C2" w:rsidRDefault="00C035A3" w:rsidP="00F60643">
            <w:pPr>
              <w:pStyle w:val="TAL"/>
            </w:pPr>
            <w:r w:rsidRPr="006F06C2">
              <w:t>(0..127)</w:t>
            </w:r>
          </w:p>
        </w:tc>
        <w:tc>
          <w:tcPr>
            <w:tcW w:w="1701" w:type="dxa"/>
          </w:tcPr>
          <w:p w14:paraId="1277947C" w14:textId="77777777" w:rsidR="00C035A3" w:rsidRPr="006F06C2" w:rsidRDefault="00C035A3" w:rsidP="00F60643">
            <w:pPr>
              <w:pStyle w:val="TAL"/>
            </w:pPr>
          </w:p>
        </w:tc>
        <w:tc>
          <w:tcPr>
            <w:tcW w:w="1133" w:type="dxa"/>
          </w:tcPr>
          <w:p w14:paraId="10881930" w14:textId="77777777" w:rsidR="00C035A3" w:rsidRPr="006F06C2" w:rsidRDefault="00C035A3" w:rsidP="00F60643">
            <w:pPr>
              <w:pStyle w:val="TAL"/>
            </w:pPr>
          </w:p>
        </w:tc>
      </w:tr>
      <w:tr w:rsidR="00C035A3" w:rsidRPr="006F06C2" w14:paraId="5D99FB6F" w14:textId="77777777" w:rsidTr="00AD2183">
        <w:tc>
          <w:tcPr>
            <w:tcW w:w="4538" w:type="dxa"/>
          </w:tcPr>
          <w:p w14:paraId="045B379C" w14:textId="77777777" w:rsidR="00C035A3" w:rsidRPr="006F06C2" w:rsidRDefault="00C035A3" w:rsidP="00F60643">
            <w:pPr>
              <w:pStyle w:val="TAL"/>
            </w:pPr>
            <w:r w:rsidRPr="006F06C2">
              <w:t xml:space="preserve">                  rsrq</w:t>
            </w:r>
          </w:p>
        </w:tc>
        <w:tc>
          <w:tcPr>
            <w:tcW w:w="2268" w:type="dxa"/>
          </w:tcPr>
          <w:p w14:paraId="3A711C7C" w14:textId="77777777" w:rsidR="00C035A3" w:rsidRPr="006F06C2" w:rsidRDefault="00C035A3" w:rsidP="00F60643">
            <w:pPr>
              <w:pStyle w:val="TAL"/>
            </w:pPr>
            <w:r w:rsidRPr="006F06C2">
              <w:t>(0..127)</w:t>
            </w:r>
          </w:p>
        </w:tc>
        <w:tc>
          <w:tcPr>
            <w:tcW w:w="1701" w:type="dxa"/>
          </w:tcPr>
          <w:p w14:paraId="205E9F75" w14:textId="77777777" w:rsidR="00C035A3" w:rsidRPr="006F06C2" w:rsidRDefault="00C035A3" w:rsidP="00F60643">
            <w:pPr>
              <w:pStyle w:val="TAL"/>
            </w:pPr>
          </w:p>
        </w:tc>
        <w:tc>
          <w:tcPr>
            <w:tcW w:w="1133" w:type="dxa"/>
          </w:tcPr>
          <w:p w14:paraId="6918203F" w14:textId="77777777" w:rsidR="00C035A3" w:rsidRPr="006F06C2" w:rsidRDefault="00C035A3" w:rsidP="00F60643">
            <w:pPr>
              <w:pStyle w:val="TAL"/>
            </w:pPr>
          </w:p>
        </w:tc>
      </w:tr>
      <w:tr w:rsidR="00C035A3" w:rsidRPr="006F06C2" w14:paraId="62BB237C" w14:textId="77777777" w:rsidTr="00AD2183">
        <w:tc>
          <w:tcPr>
            <w:tcW w:w="4538" w:type="dxa"/>
          </w:tcPr>
          <w:p w14:paraId="774FB666" w14:textId="77777777" w:rsidR="00C035A3" w:rsidRPr="006F06C2" w:rsidRDefault="00C035A3" w:rsidP="00F60643">
            <w:pPr>
              <w:pStyle w:val="TAL"/>
            </w:pPr>
            <w:r w:rsidRPr="006F06C2">
              <w:t xml:space="preserve">                  sinr</w:t>
            </w:r>
          </w:p>
        </w:tc>
        <w:tc>
          <w:tcPr>
            <w:tcW w:w="2268" w:type="dxa"/>
          </w:tcPr>
          <w:p w14:paraId="48156888" w14:textId="77777777" w:rsidR="00C035A3" w:rsidRPr="006F06C2" w:rsidRDefault="00C035A3" w:rsidP="00F60643">
            <w:pPr>
              <w:pStyle w:val="TAL"/>
            </w:pPr>
            <w:r w:rsidRPr="006F06C2">
              <w:t>Not checked</w:t>
            </w:r>
          </w:p>
        </w:tc>
        <w:tc>
          <w:tcPr>
            <w:tcW w:w="1701" w:type="dxa"/>
          </w:tcPr>
          <w:p w14:paraId="7857FE72" w14:textId="77777777" w:rsidR="00C035A3" w:rsidRPr="006F06C2" w:rsidRDefault="00C035A3" w:rsidP="00F60643">
            <w:pPr>
              <w:pStyle w:val="TAL"/>
            </w:pPr>
          </w:p>
        </w:tc>
        <w:tc>
          <w:tcPr>
            <w:tcW w:w="1133" w:type="dxa"/>
          </w:tcPr>
          <w:p w14:paraId="62C961D5" w14:textId="77777777" w:rsidR="00C035A3" w:rsidRPr="006F06C2" w:rsidRDefault="00C035A3" w:rsidP="00F60643">
            <w:pPr>
              <w:pStyle w:val="TAL"/>
            </w:pPr>
          </w:p>
        </w:tc>
      </w:tr>
      <w:tr w:rsidR="00C035A3" w:rsidRPr="006F06C2" w14:paraId="658A2D4E" w14:textId="77777777" w:rsidTr="00AD2183">
        <w:tc>
          <w:tcPr>
            <w:tcW w:w="4538" w:type="dxa"/>
          </w:tcPr>
          <w:p w14:paraId="404D3698" w14:textId="77777777" w:rsidR="00C035A3" w:rsidRPr="006F06C2" w:rsidRDefault="00C035A3" w:rsidP="00F60643">
            <w:pPr>
              <w:pStyle w:val="TAL"/>
            </w:pPr>
            <w:r w:rsidRPr="006F06C2">
              <w:t xml:space="preserve">                }</w:t>
            </w:r>
          </w:p>
        </w:tc>
        <w:tc>
          <w:tcPr>
            <w:tcW w:w="2268" w:type="dxa"/>
          </w:tcPr>
          <w:p w14:paraId="6D344A4B" w14:textId="77777777" w:rsidR="00C035A3" w:rsidRPr="006F06C2" w:rsidRDefault="00C035A3" w:rsidP="00F60643">
            <w:pPr>
              <w:pStyle w:val="TAL"/>
            </w:pPr>
          </w:p>
        </w:tc>
        <w:tc>
          <w:tcPr>
            <w:tcW w:w="1701" w:type="dxa"/>
          </w:tcPr>
          <w:p w14:paraId="0A1320BA" w14:textId="77777777" w:rsidR="00C035A3" w:rsidRPr="006F06C2" w:rsidRDefault="00C035A3" w:rsidP="00F60643">
            <w:pPr>
              <w:pStyle w:val="TAL"/>
            </w:pPr>
          </w:p>
        </w:tc>
        <w:tc>
          <w:tcPr>
            <w:tcW w:w="1133" w:type="dxa"/>
          </w:tcPr>
          <w:p w14:paraId="1ADB2E41" w14:textId="77777777" w:rsidR="00C035A3" w:rsidRPr="006F06C2" w:rsidRDefault="00C035A3" w:rsidP="00F60643">
            <w:pPr>
              <w:pStyle w:val="TAL"/>
            </w:pPr>
          </w:p>
        </w:tc>
      </w:tr>
      <w:tr w:rsidR="00C035A3" w:rsidRPr="006F06C2" w14:paraId="367E467D" w14:textId="77777777" w:rsidTr="00AD2183">
        <w:tc>
          <w:tcPr>
            <w:tcW w:w="4538" w:type="dxa"/>
          </w:tcPr>
          <w:p w14:paraId="00F9044C" w14:textId="77777777" w:rsidR="00C035A3" w:rsidRPr="006F06C2" w:rsidRDefault="00C035A3" w:rsidP="00F60643">
            <w:pPr>
              <w:pStyle w:val="TAL"/>
            </w:pPr>
            <w:r w:rsidRPr="006F06C2">
              <w:t xml:space="preserve">                resultsCSI-RS-Cell-r16</w:t>
            </w:r>
          </w:p>
        </w:tc>
        <w:tc>
          <w:tcPr>
            <w:tcW w:w="2268" w:type="dxa"/>
          </w:tcPr>
          <w:p w14:paraId="6C268DDB" w14:textId="77777777" w:rsidR="00C035A3" w:rsidRPr="006F06C2" w:rsidRDefault="00C035A3" w:rsidP="00F60643">
            <w:pPr>
              <w:pStyle w:val="TAL"/>
            </w:pPr>
            <w:r w:rsidRPr="006F06C2">
              <w:t>Not checked</w:t>
            </w:r>
          </w:p>
        </w:tc>
        <w:tc>
          <w:tcPr>
            <w:tcW w:w="1701" w:type="dxa"/>
          </w:tcPr>
          <w:p w14:paraId="1E1CF7E2" w14:textId="77777777" w:rsidR="00C035A3" w:rsidRPr="006F06C2" w:rsidRDefault="00C035A3" w:rsidP="00F60643">
            <w:pPr>
              <w:pStyle w:val="TAL"/>
            </w:pPr>
          </w:p>
        </w:tc>
        <w:tc>
          <w:tcPr>
            <w:tcW w:w="1133" w:type="dxa"/>
          </w:tcPr>
          <w:p w14:paraId="585E58B7" w14:textId="77777777" w:rsidR="00C035A3" w:rsidRPr="006F06C2" w:rsidRDefault="00C035A3" w:rsidP="00F60643">
            <w:pPr>
              <w:pStyle w:val="TAL"/>
            </w:pPr>
          </w:p>
        </w:tc>
      </w:tr>
      <w:tr w:rsidR="00C035A3" w:rsidRPr="006F06C2" w14:paraId="07465BB9" w14:textId="77777777" w:rsidTr="00AD2183">
        <w:tc>
          <w:tcPr>
            <w:tcW w:w="4538" w:type="dxa"/>
          </w:tcPr>
          <w:p w14:paraId="2562F35E" w14:textId="77777777" w:rsidR="00C035A3" w:rsidRPr="006F06C2" w:rsidRDefault="00C035A3" w:rsidP="00F60643">
            <w:pPr>
              <w:pStyle w:val="TAL"/>
            </w:pPr>
            <w:r w:rsidRPr="006F06C2">
              <w:t xml:space="preserve">              }</w:t>
            </w:r>
          </w:p>
        </w:tc>
        <w:tc>
          <w:tcPr>
            <w:tcW w:w="2268" w:type="dxa"/>
          </w:tcPr>
          <w:p w14:paraId="601F1B56" w14:textId="77777777" w:rsidR="00C035A3" w:rsidRPr="006F06C2" w:rsidRDefault="00C035A3" w:rsidP="00F60643">
            <w:pPr>
              <w:pStyle w:val="TAL"/>
            </w:pPr>
          </w:p>
        </w:tc>
        <w:tc>
          <w:tcPr>
            <w:tcW w:w="1701" w:type="dxa"/>
          </w:tcPr>
          <w:p w14:paraId="2468A94E" w14:textId="77777777" w:rsidR="00C035A3" w:rsidRPr="006F06C2" w:rsidRDefault="00C035A3" w:rsidP="00F60643">
            <w:pPr>
              <w:pStyle w:val="TAL"/>
            </w:pPr>
          </w:p>
        </w:tc>
        <w:tc>
          <w:tcPr>
            <w:tcW w:w="1133" w:type="dxa"/>
          </w:tcPr>
          <w:p w14:paraId="5E33E0DD" w14:textId="77777777" w:rsidR="00C035A3" w:rsidRPr="006F06C2" w:rsidRDefault="00C035A3" w:rsidP="00F60643">
            <w:pPr>
              <w:pStyle w:val="TAL"/>
            </w:pPr>
          </w:p>
        </w:tc>
      </w:tr>
      <w:tr w:rsidR="00C035A3" w:rsidRPr="006F06C2" w14:paraId="5B1F9623" w14:textId="77777777" w:rsidTr="00AD2183">
        <w:tc>
          <w:tcPr>
            <w:tcW w:w="4538" w:type="dxa"/>
          </w:tcPr>
          <w:p w14:paraId="31398F17" w14:textId="77777777" w:rsidR="00C035A3" w:rsidRPr="006F06C2" w:rsidRDefault="00C035A3" w:rsidP="00F60643">
            <w:pPr>
              <w:pStyle w:val="TAL"/>
            </w:pPr>
            <w:r w:rsidRPr="006F06C2">
              <w:t xml:space="preserve">              rsIndexResults-r16 SEQUENCE {</w:t>
            </w:r>
          </w:p>
        </w:tc>
        <w:tc>
          <w:tcPr>
            <w:tcW w:w="2268" w:type="dxa"/>
          </w:tcPr>
          <w:p w14:paraId="083338C1" w14:textId="77777777" w:rsidR="00C035A3" w:rsidRPr="006F06C2" w:rsidRDefault="00C035A3" w:rsidP="00F60643">
            <w:pPr>
              <w:pStyle w:val="TAL"/>
            </w:pPr>
          </w:p>
        </w:tc>
        <w:tc>
          <w:tcPr>
            <w:tcW w:w="1701" w:type="dxa"/>
          </w:tcPr>
          <w:p w14:paraId="3014FDF6" w14:textId="77777777" w:rsidR="00C035A3" w:rsidRPr="006F06C2" w:rsidRDefault="00C035A3" w:rsidP="00F60643">
            <w:pPr>
              <w:pStyle w:val="TAL"/>
            </w:pPr>
          </w:p>
        </w:tc>
        <w:tc>
          <w:tcPr>
            <w:tcW w:w="1133" w:type="dxa"/>
          </w:tcPr>
          <w:p w14:paraId="305F8289" w14:textId="77777777" w:rsidR="00C035A3" w:rsidRPr="006F06C2" w:rsidRDefault="00C035A3" w:rsidP="00F60643">
            <w:pPr>
              <w:pStyle w:val="TAL"/>
            </w:pPr>
          </w:p>
        </w:tc>
      </w:tr>
      <w:tr w:rsidR="00C035A3" w:rsidRPr="006F06C2" w14:paraId="2AC76034" w14:textId="77777777" w:rsidTr="00AD2183">
        <w:tc>
          <w:tcPr>
            <w:tcW w:w="4538" w:type="dxa"/>
          </w:tcPr>
          <w:p w14:paraId="65CFAAC8" w14:textId="77777777" w:rsidR="00C035A3" w:rsidRPr="006F06C2" w:rsidRDefault="00C035A3" w:rsidP="00F60643">
            <w:pPr>
              <w:pStyle w:val="TAL"/>
            </w:pPr>
            <w:r w:rsidRPr="006F06C2">
              <w:t xml:space="preserve">                resultsSSB-Indexes-r16 SEQUENCE {</w:t>
            </w:r>
          </w:p>
        </w:tc>
        <w:tc>
          <w:tcPr>
            <w:tcW w:w="2268" w:type="dxa"/>
          </w:tcPr>
          <w:p w14:paraId="6AD7B456" w14:textId="77777777" w:rsidR="00C035A3" w:rsidRPr="006F06C2" w:rsidRDefault="00C035A3" w:rsidP="00F60643">
            <w:pPr>
              <w:pStyle w:val="TAL"/>
            </w:pPr>
          </w:p>
        </w:tc>
        <w:tc>
          <w:tcPr>
            <w:tcW w:w="1701" w:type="dxa"/>
          </w:tcPr>
          <w:p w14:paraId="702E46D8" w14:textId="77777777" w:rsidR="00C035A3" w:rsidRPr="006F06C2" w:rsidRDefault="00C035A3" w:rsidP="00F60643">
            <w:pPr>
              <w:pStyle w:val="TAL"/>
            </w:pPr>
          </w:p>
        </w:tc>
        <w:tc>
          <w:tcPr>
            <w:tcW w:w="1133" w:type="dxa"/>
          </w:tcPr>
          <w:p w14:paraId="3A60B332" w14:textId="77777777" w:rsidR="00C035A3" w:rsidRPr="006F06C2" w:rsidRDefault="00C035A3" w:rsidP="00F60643">
            <w:pPr>
              <w:pStyle w:val="TAL"/>
            </w:pPr>
          </w:p>
        </w:tc>
      </w:tr>
      <w:tr w:rsidR="00C035A3" w:rsidRPr="006F06C2" w14:paraId="3BC5D382" w14:textId="77777777" w:rsidTr="00AD2183">
        <w:tc>
          <w:tcPr>
            <w:tcW w:w="4538" w:type="dxa"/>
          </w:tcPr>
          <w:p w14:paraId="3DC278F7" w14:textId="77777777" w:rsidR="00C035A3" w:rsidRPr="006F06C2" w:rsidRDefault="00C035A3" w:rsidP="00F60643">
            <w:pPr>
              <w:pStyle w:val="TAL"/>
            </w:pPr>
            <w:r w:rsidRPr="006F06C2">
              <w:t xml:space="preserve">                  ssb-Index</w:t>
            </w:r>
          </w:p>
        </w:tc>
        <w:tc>
          <w:tcPr>
            <w:tcW w:w="2268" w:type="dxa"/>
          </w:tcPr>
          <w:p w14:paraId="68A77FE8" w14:textId="77777777" w:rsidR="00C035A3" w:rsidRPr="006F06C2" w:rsidRDefault="00C035A3" w:rsidP="00F60643">
            <w:pPr>
              <w:pStyle w:val="TAL"/>
            </w:pPr>
            <w:r w:rsidRPr="006F06C2">
              <w:t>1</w:t>
            </w:r>
          </w:p>
        </w:tc>
        <w:tc>
          <w:tcPr>
            <w:tcW w:w="1701" w:type="dxa"/>
          </w:tcPr>
          <w:p w14:paraId="7CE2E1DC" w14:textId="77777777" w:rsidR="00C035A3" w:rsidRPr="006F06C2" w:rsidRDefault="00C035A3" w:rsidP="00F60643">
            <w:pPr>
              <w:pStyle w:val="TAL"/>
            </w:pPr>
          </w:p>
        </w:tc>
        <w:tc>
          <w:tcPr>
            <w:tcW w:w="1133" w:type="dxa"/>
          </w:tcPr>
          <w:p w14:paraId="26FFBB6C" w14:textId="77777777" w:rsidR="00C035A3" w:rsidRPr="006F06C2" w:rsidRDefault="00C035A3" w:rsidP="00F60643">
            <w:pPr>
              <w:pStyle w:val="TAL"/>
            </w:pPr>
          </w:p>
        </w:tc>
      </w:tr>
      <w:tr w:rsidR="00C035A3" w:rsidRPr="006F06C2" w14:paraId="02CB0841" w14:textId="77777777" w:rsidTr="00AD2183">
        <w:tc>
          <w:tcPr>
            <w:tcW w:w="4538" w:type="dxa"/>
          </w:tcPr>
          <w:p w14:paraId="2F5001B0" w14:textId="77777777" w:rsidR="00C035A3" w:rsidRPr="006F06C2" w:rsidRDefault="00C035A3" w:rsidP="00F60643">
            <w:pPr>
              <w:pStyle w:val="TAL"/>
            </w:pPr>
            <w:r w:rsidRPr="006F06C2">
              <w:t xml:space="preserve">                  ssb-Results SEQUENCE {</w:t>
            </w:r>
          </w:p>
        </w:tc>
        <w:tc>
          <w:tcPr>
            <w:tcW w:w="2268" w:type="dxa"/>
          </w:tcPr>
          <w:p w14:paraId="2B5D8026" w14:textId="77777777" w:rsidR="00C035A3" w:rsidRPr="006F06C2" w:rsidRDefault="00C035A3" w:rsidP="00F60643">
            <w:pPr>
              <w:pStyle w:val="TAL"/>
            </w:pPr>
          </w:p>
        </w:tc>
        <w:tc>
          <w:tcPr>
            <w:tcW w:w="1701" w:type="dxa"/>
          </w:tcPr>
          <w:p w14:paraId="3D0A0906" w14:textId="77777777" w:rsidR="00C035A3" w:rsidRPr="006F06C2" w:rsidRDefault="00C035A3" w:rsidP="00F60643">
            <w:pPr>
              <w:pStyle w:val="TAL"/>
            </w:pPr>
          </w:p>
        </w:tc>
        <w:tc>
          <w:tcPr>
            <w:tcW w:w="1133" w:type="dxa"/>
          </w:tcPr>
          <w:p w14:paraId="4508EF24" w14:textId="77777777" w:rsidR="00C035A3" w:rsidRPr="006F06C2" w:rsidRDefault="00C035A3" w:rsidP="00F60643">
            <w:pPr>
              <w:pStyle w:val="TAL"/>
            </w:pPr>
          </w:p>
        </w:tc>
      </w:tr>
      <w:tr w:rsidR="00C035A3" w:rsidRPr="006F06C2" w14:paraId="30276511" w14:textId="77777777" w:rsidTr="00AD2183">
        <w:tc>
          <w:tcPr>
            <w:tcW w:w="4538" w:type="dxa"/>
          </w:tcPr>
          <w:p w14:paraId="420866BA" w14:textId="77777777" w:rsidR="00C035A3" w:rsidRPr="006F06C2" w:rsidRDefault="00C035A3" w:rsidP="00F60643">
            <w:pPr>
              <w:pStyle w:val="TAL"/>
            </w:pPr>
            <w:r w:rsidRPr="006F06C2">
              <w:t xml:space="preserve">                    rsrp</w:t>
            </w:r>
          </w:p>
        </w:tc>
        <w:tc>
          <w:tcPr>
            <w:tcW w:w="2268" w:type="dxa"/>
          </w:tcPr>
          <w:p w14:paraId="5759C17E" w14:textId="77777777" w:rsidR="00C035A3" w:rsidRPr="006F06C2" w:rsidRDefault="00C035A3" w:rsidP="00F60643">
            <w:pPr>
              <w:pStyle w:val="TAL"/>
            </w:pPr>
            <w:r w:rsidRPr="006F06C2">
              <w:t>(0..127)</w:t>
            </w:r>
          </w:p>
        </w:tc>
        <w:tc>
          <w:tcPr>
            <w:tcW w:w="1701" w:type="dxa"/>
          </w:tcPr>
          <w:p w14:paraId="2960DA0A" w14:textId="77777777" w:rsidR="00C035A3" w:rsidRPr="006F06C2" w:rsidRDefault="00C035A3" w:rsidP="00F60643">
            <w:pPr>
              <w:pStyle w:val="TAL"/>
            </w:pPr>
          </w:p>
        </w:tc>
        <w:tc>
          <w:tcPr>
            <w:tcW w:w="1133" w:type="dxa"/>
          </w:tcPr>
          <w:p w14:paraId="03996E41" w14:textId="77777777" w:rsidR="00C035A3" w:rsidRPr="006F06C2" w:rsidRDefault="00C035A3" w:rsidP="00F60643">
            <w:pPr>
              <w:pStyle w:val="TAL"/>
            </w:pPr>
          </w:p>
        </w:tc>
      </w:tr>
      <w:tr w:rsidR="00C035A3" w:rsidRPr="006F06C2" w14:paraId="03F3EE7B" w14:textId="77777777" w:rsidTr="00AD2183">
        <w:tc>
          <w:tcPr>
            <w:tcW w:w="4538" w:type="dxa"/>
          </w:tcPr>
          <w:p w14:paraId="725D1284" w14:textId="77777777" w:rsidR="00C035A3" w:rsidRPr="006F06C2" w:rsidRDefault="00C035A3" w:rsidP="00F60643">
            <w:pPr>
              <w:pStyle w:val="TAL"/>
            </w:pPr>
            <w:r w:rsidRPr="006F06C2">
              <w:t xml:space="preserve">                    rsrq</w:t>
            </w:r>
          </w:p>
        </w:tc>
        <w:tc>
          <w:tcPr>
            <w:tcW w:w="2268" w:type="dxa"/>
          </w:tcPr>
          <w:p w14:paraId="779C4DE2" w14:textId="77777777" w:rsidR="00C035A3" w:rsidRPr="006F06C2" w:rsidRDefault="00C035A3" w:rsidP="00F60643">
            <w:pPr>
              <w:pStyle w:val="TAL"/>
            </w:pPr>
            <w:r w:rsidRPr="006F06C2">
              <w:t>(0..127)</w:t>
            </w:r>
          </w:p>
        </w:tc>
        <w:tc>
          <w:tcPr>
            <w:tcW w:w="1701" w:type="dxa"/>
          </w:tcPr>
          <w:p w14:paraId="4264C1BA" w14:textId="77777777" w:rsidR="00C035A3" w:rsidRPr="006F06C2" w:rsidRDefault="00C035A3" w:rsidP="00F60643">
            <w:pPr>
              <w:pStyle w:val="TAL"/>
            </w:pPr>
          </w:p>
        </w:tc>
        <w:tc>
          <w:tcPr>
            <w:tcW w:w="1133" w:type="dxa"/>
          </w:tcPr>
          <w:p w14:paraId="2E68C254" w14:textId="77777777" w:rsidR="00C035A3" w:rsidRPr="006F06C2" w:rsidRDefault="00C035A3" w:rsidP="00F60643">
            <w:pPr>
              <w:pStyle w:val="TAL"/>
            </w:pPr>
          </w:p>
        </w:tc>
      </w:tr>
      <w:tr w:rsidR="00C035A3" w:rsidRPr="006F06C2" w14:paraId="19191F1C" w14:textId="77777777" w:rsidTr="00AD2183">
        <w:tc>
          <w:tcPr>
            <w:tcW w:w="4538" w:type="dxa"/>
          </w:tcPr>
          <w:p w14:paraId="40108F9E" w14:textId="77777777" w:rsidR="00C035A3" w:rsidRPr="006F06C2" w:rsidRDefault="00C035A3" w:rsidP="00F60643">
            <w:pPr>
              <w:pStyle w:val="TAL"/>
            </w:pPr>
            <w:r w:rsidRPr="006F06C2">
              <w:t xml:space="preserve">                    sinr</w:t>
            </w:r>
          </w:p>
        </w:tc>
        <w:tc>
          <w:tcPr>
            <w:tcW w:w="2268" w:type="dxa"/>
          </w:tcPr>
          <w:p w14:paraId="56627D4F" w14:textId="77777777" w:rsidR="00C035A3" w:rsidRPr="006F06C2" w:rsidRDefault="00C035A3" w:rsidP="00F60643">
            <w:pPr>
              <w:pStyle w:val="TAL"/>
            </w:pPr>
            <w:r w:rsidRPr="006F06C2">
              <w:t>Not checked</w:t>
            </w:r>
          </w:p>
        </w:tc>
        <w:tc>
          <w:tcPr>
            <w:tcW w:w="1701" w:type="dxa"/>
          </w:tcPr>
          <w:p w14:paraId="1B6E2288" w14:textId="77777777" w:rsidR="00C035A3" w:rsidRPr="006F06C2" w:rsidRDefault="00C035A3" w:rsidP="00F60643">
            <w:pPr>
              <w:pStyle w:val="TAL"/>
            </w:pPr>
          </w:p>
        </w:tc>
        <w:tc>
          <w:tcPr>
            <w:tcW w:w="1133" w:type="dxa"/>
          </w:tcPr>
          <w:p w14:paraId="6B2F8549" w14:textId="77777777" w:rsidR="00C035A3" w:rsidRPr="006F06C2" w:rsidRDefault="00C035A3" w:rsidP="00F60643">
            <w:pPr>
              <w:pStyle w:val="TAL"/>
            </w:pPr>
          </w:p>
        </w:tc>
      </w:tr>
      <w:tr w:rsidR="00C035A3" w:rsidRPr="006F06C2" w14:paraId="28D3C1DF" w14:textId="77777777" w:rsidTr="00AD2183">
        <w:tc>
          <w:tcPr>
            <w:tcW w:w="4538" w:type="dxa"/>
          </w:tcPr>
          <w:p w14:paraId="73CB23B3" w14:textId="77777777" w:rsidR="00C035A3" w:rsidRPr="006F06C2" w:rsidRDefault="00C035A3" w:rsidP="00F60643">
            <w:pPr>
              <w:pStyle w:val="TAL"/>
            </w:pPr>
            <w:r w:rsidRPr="006F06C2">
              <w:t xml:space="preserve">                  }</w:t>
            </w:r>
          </w:p>
        </w:tc>
        <w:tc>
          <w:tcPr>
            <w:tcW w:w="2268" w:type="dxa"/>
          </w:tcPr>
          <w:p w14:paraId="53258283" w14:textId="77777777" w:rsidR="00C035A3" w:rsidRPr="006F06C2" w:rsidRDefault="00C035A3" w:rsidP="00F60643">
            <w:pPr>
              <w:pStyle w:val="TAL"/>
            </w:pPr>
          </w:p>
        </w:tc>
        <w:tc>
          <w:tcPr>
            <w:tcW w:w="1701" w:type="dxa"/>
          </w:tcPr>
          <w:p w14:paraId="610CB86D" w14:textId="77777777" w:rsidR="00C035A3" w:rsidRPr="006F06C2" w:rsidRDefault="00C035A3" w:rsidP="00F60643">
            <w:pPr>
              <w:pStyle w:val="TAL"/>
            </w:pPr>
          </w:p>
        </w:tc>
        <w:tc>
          <w:tcPr>
            <w:tcW w:w="1133" w:type="dxa"/>
          </w:tcPr>
          <w:p w14:paraId="400C0976" w14:textId="77777777" w:rsidR="00C035A3" w:rsidRPr="006F06C2" w:rsidRDefault="00C035A3" w:rsidP="00F60643">
            <w:pPr>
              <w:pStyle w:val="TAL"/>
            </w:pPr>
          </w:p>
        </w:tc>
      </w:tr>
      <w:tr w:rsidR="00C035A3" w:rsidRPr="006F06C2" w14:paraId="4B6B065A" w14:textId="77777777" w:rsidTr="00AD2183">
        <w:tc>
          <w:tcPr>
            <w:tcW w:w="4538" w:type="dxa"/>
          </w:tcPr>
          <w:p w14:paraId="5EC13EDC" w14:textId="77777777" w:rsidR="00C035A3" w:rsidRPr="006F06C2" w:rsidRDefault="00C035A3" w:rsidP="00F60643">
            <w:pPr>
              <w:pStyle w:val="TAL"/>
            </w:pPr>
            <w:r w:rsidRPr="006F06C2">
              <w:t xml:space="preserve">                }</w:t>
            </w:r>
          </w:p>
        </w:tc>
        <w:tc>
          <w:tcPr>
            <w:tcW w:w="2268" w:type="dxa"/>
          </w:tcPr>
          <w:p w14:paraId="36955643" w14:textId="77777777" w:rsidR="00C035A3" w:rsidRPr="006F06C2" w:rsidRDefault="00C035A3" w:rsidP="00F60643">
            <w:pPr>
              <w:pStyle w:val="TAL"/>
            </w:pPr>
          </w:p>
        </w:tc>
        <w:tc>
          <w:tcPr>
            <w:tcW w:w="1701" w:type="dxa"/>
          </w:tcPr>
          <w:p w14:paraId="1A1B281A" w14:textId="77777777" w:rsidR="00C035A3" w:rsidRPr="006F06C2" w:rsidRDefault="00C035A3" w:rsidP="00F60643">
            <w:pPr>
              <w:pStyle w:val="TAL"/>
            </w:pPr>
          </w:p>
        </w:tc>
        <w:tc>
          <w:tcPr>
            <w:tcW w:w="1133" w:type="dxa"/>
          </w:tcPr>
          <w:p w14:paraId="1EDE262B" w14:textId="77777777" w:rsidR="00C035A3" w:rsidRPr="006F06C2" w:rsidRDefault="00C035A3" w:rsidP="00F60643">
            <w:pPr>
              <w:pStyle w:val="TAL"/>
            </w:pPr>
          </w:p>
        </w:tc>
      </w:tr>
      <w:tr w:rsidR="00C035A3" w:rsidRPr="006F06C2" w14:paraId="7C8C8A1A" w14:textId="77777777" w:rsidTr="00AD2183">
        <w:tc>
          <w:tcPr>
            <w:tcW w:w="4538" w:type="dxa"/>
          </w:tcPr>
          <w:p w14:paraId="63DF9684" w14:textId="77777777" w:rsidR="00C035A3" w:rsidRPr="006F06C2" w:rsidRDefault="00C035A3" w:rsidP="00F60643">
            <w:pPr>
              <w:pStyle w:val="TAL"/>
            </w:pPr>
            <w:r w:rsidRPr="006F06C2">
              <w:t xml:space="preserve">                ssbRLMConfigBitmap-r16</w:t>
            </w:r>
          </w:p>
        </w:tc>
        <w:tc>
          <w:tcPr>
            <w:tcW w:w="2268" w:type="dxa"/>
          </w:tcPr>
          <w:p w14:paraId="139E2E68" w14:textId="77777777" w:rsidR="00C035A3" w:rsidRPr="006F06C2" w:rsidRDefault="00C035A3" w:rsidP="00F60643">
            <w:pPr>
              <w:pStyle w:val="TAL"/>
            </w:pPr>
            <w:r w:rsidRPr="006F06C2">
              <w:t>01000000 00000000 00000000 00000000 00000000 00000000 00000000 00000000</w:t>
            </w:r>
          </w:p>
        </w:tc>
        <w:tc>
          <w:tcPr>
            <w:tcW w:w="1701" w:type="dxa"/>
          </w:tcPr>
          <w:p w14:paraId="36670733" w14:textId="77777777" w:rsidR="00C035A3" w:rsidRPr="006F06C2" w:rsidRDefault="00C035A3" w:rsidP="00F60643">
            <w:pPr>
              <w:pStyle w:val="TAL"/>
            </w:pPr>
          </w:p>
        </w:tc>
        <w:tc>
          <w:tcPr>
            <w:tcW w:w="1133" w:type="dxa"/>
          </w:tcPr>
          <w:p w14:paraId="298C0AF1" w14:textId="77777777" w:rsidR="00C035A3" w:rsidRPr="006F06C2" w:rsidRDefault="00C035A3" w:rsidP="00F60643">
            <w:pPr>
              <w:pStyle w:val="TAL"/>
            </w:pPr>
          </w:p>
        </w:tc>
      </w:tr>
      <w:tr w:rsidR="00C035A3" w:rsidRPr="006F06C2" w14:paraId="674475D0" w14:textId="77777777" w:rsidTr="00AD2183">
        <w:tc>
          <w:tcPr>
            <w:tcW w:w="4538" w:type="dxa"/>
          </w:tcPr>
          <w:p w14:paraId="369AFD62" w14:textId="77777777" w:rsidR="00C035A3" w:rsidRPr="006F06C2" w:rsidRDefault="00C035A3" w:rsidP="00F60643">
            <w:pPr>
              <w:pStyle w:val="TAL"/>
            </w:pPr>
            <w:r w:rsidRPr="006F06C2">
              <w:t xml:space="preserve">                resultsCSI-RS-Indexes-r16</w:t>
            </w:r>
          </w:p>
        </w:tc>
        <w:tc>
          <w:tcPr>
            <w:tcW w:w="2268" w:type="dxa"/>
          </w:tcPr>
          <w:p w14:paraId="72F76ED7" w14:textId="77777777" w:rsidR="00C035A3" w:rsidRPr="006F06C2" w:rsidRDefault="00C035A3" w:rsidP="00F60643">
            <w:pPr>
              <w:pStyle w:val="TAL"/>
            </w:pPr>
            <w:r w:rsidRPr="006F06C2">
              <w:t>Not present</w:t>
            </w:r>
          </w:p>
        </w:tc>
        <w:tc>
          <w:tcPr>
            <w:tcW w:w="1701" w:type="dxa"/>
          </w:tcPr>
          <w:p w14:paraId="196430EF" w14:textId="77777777" w:rsidR="00C035A3" w:rsidRPr="006F06C2" w:rsidRDefault="00C035A3" w:rsidP="00F60643">
            <w:pPr>
              <w:pStyle w:val="TAL"/>
            </w:pPr>
          </w:p>
        </w:tc>
        <w:tc>
          <w:tcPr>
            <w:tcW w:w="1133" w:type="dxa"/>
          </w:tcPr>
          <w:p w14:paraId="33B5F9FF" w14:textId="77777777" w:rsidR="00C035A3" w:rsidRPr="006F06C2" w:rsidRDefault="00C035A3" w:rsidP="00F60643">
            <w:pPr>
              <w:pStyle w:val="TAL"/>
            </w:pPr>
          </w:p>
        </w:tc>
      </w:tr>
      <w:tr w:rsidR="00C035A3" w:rsidRPr="006F06C2" w14:paraId="61435F73" w14:textId="77777777" w:rsidTr="00AD2183">
        <w:tc>
          <w:tcPr>
            <w:tcW w:w="4538" w:type="dxa"/>
          </w:tcPr>
          <w:p w14:paraId="4868A605" w14:textId="77777777" w:rsidR="00C035A3" w:rsidRPr="006F06C2" w:rsidRDefault="00C035A3" w:rsidP="00F60643">
            <w:pPr>
              <w:pStyle w:val="TAL"/>
            </w:pPr>
            <w:r w:rsidRPr="006F06C2">
              <w:t xml:space="preserve">                csi-rsRLMConfigBitmap-r16</w:t>
            </w:r>
          </w:p>
        </w:tc>
        <w:tc>
          <w:tcPr>
            <w:tcW w:w="2268" w:type="dxa"/>
          </w:tcPr>
          <w:p w14:paraId="71B5F883" w14:textId="77777777" w:rsidR="00C035A3" w:rsidRPr="006F06C2" w:rsidRDefault="00C035A3" w:rsidP="00F60643">
            <w:pPr>
              <w:pStyle w:val="TAL"/>
            </w:pPr>
            <w:r w:rsidRPr="006F06C2">
              <w:t>Not present</w:t>
            </w:r>
          </w:p>
        </w:tc>
        <w:tc>
          <w:tcPr>
            <w:tcW w:w="1701" w:type="dxa"/>
          </w:tcPr>
          <w:p w14:paraId="6D0BAC9A" w14:textId="77777777" w:rsidR="00C035A3" w:rsidRPr="006F06C2" w:rsidRDefault="00C035A3" w:rsidP="00F60643">
            <w:pPr>
              <w:pStyle w:val="TAL"/>
            </w:pPr>
          </w:p>
        </w:tc>
        <w:tc>
          <w:tcPr>
            <w:tcW w:w="1133" w:type="dxa"/>
          </w:tcPr>
          <w:p w14:paraId="73E98940" w14:textId="77777777" w:rsidR="00C035A3" w:rsidRPr="006F06C2" w:rsidRDefault="00C035A3" w:rsidP="00F60643">
            <w:pPr>
              <w:pStyle w:val="TAL"/>
            </w:pPr>
          </w:p>
        </w:tc>
      </w:tr>
      <w:tr w:rsidR="00C035A3" w:rsidRPr="006F06C2" w14:paraId="5E9DDBF4" w14:textId="77777777" w:rsidTr="00AD2183">
        <w:tc>
          <w:tcPr>
            <w:tcW w:w="4538" w:type="dxa"/>
          </w:tcPr>
          <w:p w14:paraId="70B19AB6" w14:textId="77777777" w:rsidR="00C035A3" w:rsidRPr="006F06C2" w:rsidRDefault="00C035A3" w:rsidP="00F60643">
            <w:pPr>
              <w:pStyle w:val="TAL"/>
            </w:pPr>
            <w:r w:rsidRPr="006F06C2">
              <w:t xml:space="preserve">              }</w:t>
            </w:r>
          </w:p>
        </w:tc>
        <w:tc>
          <w:tcPr>
            <w:tcW w:w="2268" w:type="dxa"/>
          </w:tcPr>
          <w:p w14:paraId="68893372" w14:textId="77777777" w:rsidR="00C035A3" w:rsidRPr="006F06C2" w:rsidRDefault="00C035A3" w:rsidP="00F60643">
            <w:pPr>
              <w:pStyle w:val="TAL"/>
            </w:pPr>
          </w:p>
        </w:tc>
        <w:tc>
          <w:tcPr>
            <w:tcW w:w="1701" w:type="dxa"/>
          </w:tcPr>
          <w:p w14:paraId="72879C04" w14:textId="77777777" w:rsidR="00C035A3" w:rsidRPr="006F06C2" w:rsidRDefault="00C035A3" w:rsidP="00F60643">
            <w:pPr>
              <w:pStyle w:val="TAL"/>
            </w:pPr>
          </w:p>
        </w:tc>
        <w:tc>
          <w:tcPr>
            <w:tcW w:w="1133" w:type="dxa"/>
          </w:tcPr>
          <w:p w14:paraId="57792C1B" w14:textId="77777777" w:rsidR="00C035A3" w:rsidRPr="006F06C2" w:rsidRDefault="00C035A3" w:rsidP="00F60643">
            <w:pPr>
              <w:pStyle w:val="TAL"/>
            </w:pPr>
          </w:p>
        </w:tc>
      </w:tr>
      <w:tr w:rsidR="00C035A3" w:rsidRPr="006F06C2" w14:paraId="6DB3E6CB" w14:textId="77777777" w:rsidTr="00AD2183">
        <w:tc>
          <w:tcPr>
            <w:tcW w:w="4538" w:type="dxa"/>
          </w:tcPr>
          <w:p w14:paraId="690BF8CE" w14:textId="77777777" w:rsidR="00C035A3" w:rsidRPr="006F06C2" w:rsidRDefault="00C035A3" w:rsidP="00F60643">
            <w:pPr>
              <w:pStyle w:val="TAL"/>
            </w:pPr>
            <w:r w:rsidRPr="006F06C2">
              <w:t xml:space="preserve">            }</w:t>
            </w:r>
          </w:p>
        </w:tc>
        <w:tc>
          <w:tcPr>
            <w:tcW w:w="2268" w:type="dxa"/>
          </w:tcPr>
          <w:p w14:paraId="0B54D686" w14:textId="77777777" w:rsidR="00C035A3" w:rsidRPr="006F06C2" w:rsidRDefault="00C035A3" w:rsidP="00F60643">
            <w:pPr>
              <w:pStyle w:val="TAL"/>
            </w:pPr>
          </w:p>
        </w:tc>
        <w:tc>
          <w:tcPr>
            <w:tcW w:w="1701" w:type="dxa"/>
          </w:tcPr>
          <w:p w14:paraId="50B6846E" w14:textId="77777777" w:rsidR="00C035A3" w:rsidRPr="006F06C2" w:rsidRDefault="00C035A3" w:rsidP="00F60643">
            <w:pPr>
              <w:pStyle w:val="TAL"/>
            </w:pPr>
          </w:p>
        </w:tc>
        <w:tc>
          <w:tcPr>
            <w:tcW w:w="1133" w:type="dxa"/>
          </w:tcPr>
          <w:p w14:paraId="0503612E" w14:textId="77777777" w:rsidR="00C035A3" w:rsidRPr="006F06C2" w:rsidRDefault="00C035A3" w:rsidP="00F60643">
            <w:pPr>
              <w:pStyle w:val="TAL"/>
            </w:pPr>
          </w:p>
        </w:tc>
      </w:tr>
      <w:tr w:rsidR="00C035A3" w:rsidRPr="006F06C2" w14:paraId="0D334DBD" w14:textId="77777777" w:rsidTr="00AD2183">
        <w:tc>
          <w:tcPr>
            <w:tcW w:w="4538" w:type="dxa"/>
          </w:tcPr>
          <w:p w14:paraId="29A9E5B8" w14:textId="77777777" w:rsidR="00C035A3" w:rsidRPr="006F06C2" w:rsidRDefault="00C035A3" w:rsidP="00F60643">
            <w:pPr>
              <w:pStyle w:val="TAL"/>
            </w:pPr>
            <w:r w:rsidRPr="006F06C2">
              <w:t xml:space="preserve">          }</w:t>
            </w:r>
          </w:p>
        </w:tc>
        <w:tc>
          <w:tcPr>
            <w:tcW w:w="2268" w:type="dxa"/>
          </w:tcPr>
          <w:p w14:paraId="75DE93F0" w14:textId="77777777" w:rsidR="00C035A3" w:rsidRPr="006F06C2" w:rsidRDefault="00C035A3" w:rsidP="00F60643">
            <w:pPr>
              <w:pStyle w:val="TAL"/>
            </w:pPr>
          </w:p>
        </w:tc>
        <w:tc>
          <w:tcPr>
            <w:tcW w:w="1701" w:type="dxa"/>
          </w:tcPr>
          <w:p w14:paraId="76DE650E" w14:textId="77777777" w:rsidR="00C035A3" w:rsidRPr="006F06C2" w:rsidRDefault="00C035A3" w:rsidP="00F60643">
            <w:pPr>
              <w:pStyle w:val="TAL"/>
            </w:pPr>
          </w:p>
        </w:tc>
        <w:tc>
          <w:tcPr>
            <w:tcW w:w="1133" w:type="dxa"/>
          </w:tcPr>
          <w:p w14:paraId="4CD7C87D" w14:textId="77777777" w:rsidR="00C035A3" w:rsidRPr="006F06C2" w:rsidRDefault="00C035A3" w:rsidP="00F60643">
            <w:pPr>
              <w:pStyle w:val="TAL"/>
            </w:pPr>
          </w:p>
        </w:tc>
      </w:tr>
      <w:tr w:rsidR="00C035A3" w:rsidRPr="006F06C2" w14:paraId="502828BF" w14:textId="77777777" w:rsidTr="00AD2183">
        <w:tc>
          <w:tcPr>
            <w:tcW w:w="4538" w:type="dxa"/>
          </w:tcPr>
          <w:p w14:paraId="0439F579" w14:textId="77777777" w:rsidR="00C035A3" w:rsidRPr="006F06C2" w:rsidRDefault="00C035A3" w:rsidP="00F60643">
            <w:pPr>
              <w:pStyle w:val="TAL"/>
            </w:pPr>
            <w:r w:rsidRPr="006F06C2">
              <w:t xml:space="preserve">          measResultNeighCells-r16 SEQUENCE {</w:t>
            </w:r>
          </w:p>
        </w:tc>
        <w:tc>
          <w:tcPr>
            <w:tcW w:w="2268" w:type="dxa"/>
          </w:tcPr>
          <w:p w14:paraId="3E8AE412" w14:textId="77777777" w:rsidR="00C035A3" w:rsidRPr="006F06C2" w:rsidRDefault="00C035A3" w:rsidP="00F60643">
            <w:pPr>
              <w:pStyle w:val="TAL"/>
            </w:pPr>
          </w:p>
        </w:tc>
        <w:tc>
          <w:tcPr>
            <w:tcW w:w="1701" w:type="dxa"/>
          </w:tcPr>
          <w:p w14:paraId="715C5A75" w14:textId="77777777" w:rsidR="00C035A3" w:rsidRPr="006F06C2" w:rsidRDefault="00C035A3" w:rsidP="00F60643">
            <w:pPr>
              <w:pStyle w:val="TAL"/>
            </w:pPr>
          </w:p>
        </w:tc>
        <w:tc>
          <w:tcPr>
            <w:tcW w:w="1133" w:type="dxa"/>
          </w:tcPr>
          <w:p w14:paraId="7F072520" w14:textId="77777777" w:rsidR="00C035A3" w:rsidRPr="006F06C2" w:rsidRDefault="00C035A3" w:rsidP="00F60643">
            <w:pPr>
              <w:pStyle w:val="TAL"/>
            </w:pPr>
          </w:p>
        </w:tc>
      </w:tr>
      <w:tr w:rsidR="00C035A3" w:rsidRPr="006F06C2" w14:paraId="06F2C1B8" w14:textId="77777777" w:rsidTr="00AD2183">
        <w:tc>
          <w:tcPr>
            <w:tcW w:w="4538" w:type="dxa"/>
          </w:tcPr>
          <w:p w14:paraId="2FB0056C" w14:textId="77777777" w:rsidR="00C035A3" w:rsidRPr="006F06C2" w:rsidRDefault="00C035A3" w:rsidP="00F60643">
            <w:pPr>
              <w:pStyle w:val="TAL"/>
            </w:pPr>
            <w:r w:rsidRPr="006F06C2">
              <w:t xml:space="preserve">            measResultListNR-r16 SEQUENCE {</w:t>
            </w:r>
          </w:p>
        </w:tc>
        <w:tc>
          <w:tcPr>
            <w:tcW w:w="2268" w:type="dxa"/>
          </w:tcPr>
          <w:p w14:paraId="0ECCD881" w14:textId="77777777" w:rsidR="00C035A3" w:rsidRPr="006F06C2" w:rsidRDefault="00C035A3" w:rsidP="00F60643">
            <w:pPr>
              <w:pStyle w:val="TAL"/>
            </w:pPr>
          </w:p>
        </w:tc>
        <w:tc>
          <w:tcPr>
            <w:tcW w:w="1701" w:type="dxa"/>
          </w:tcPr>
          <w:p w14:paraId="639A7F4A" w14:textId="77777777" w:rsidR="00C035A3" w:rsidRPr="006F06C2" w:rsidRDefault="00C035A3" w:rsidP="00F60643">
            <w:pPr>
              <w:pStyle w:val="TAL"/>
            </w:pPr>
          </w:p>
        </w:tc>
        <w:tc>
          <w:tcPr>
            <w:tcW w:w="1133" w:type="dxa"/>
          </w:tcPr>
          <w:p w14:paraId="39121D17" w14:textId="77777777" w:rsidR="00C035A3" w:rsidRPr="006F06C2" w:rsidRDefault="00C035A3" w:rsidP="00F60643">
            <w:pPr>
              <w:pStyle w:val="TAL"/>
            </w:pPr>
          </w:p>
        </w:tc>
      </w:tr>
      <w:tr w:rsidR="00C035A3" w:rsidRPr="006F06C2" w14:paraId="32DC189F" w14:textId="77777777" w:rsidTr="00AD2183">
        <w:tc>
          <w:tcPr>
            <w:tcW w:w="4538" w:type="dxa"/>
          </w:tcPr>
          <w:p w14:paraId="29FE5276" w14:textId="77777777" w:rsidR="00C035A3" w:rsidRPr="006F06C2" w:rsidRDefault="00C035A3" w:rsidP="00F60643">
            <w:pPr>
              <w:pStyle w:val="TAL"/>
            </w:pPr>
            <w:r w:rsidRPr="006F06C2">
              <w:t xml:space="preserve">              ssbFrequency-r16</w:t>
            </w:r>
          </w:p>
        </w:tc>
        <w:tc>
          <w:tcPr>
            <w:tcW w:w="2268" w:type="dxa"/>
          </w:tcPr>
          <w:p w14:paraId="1CAE4F90" w14:textId="77777777" w:rsidR="00C035A3" w:rsidRPr="006F06C2" w:rsidRDefault="00C035A3" w:rsidP="00F60643">
            <w:pPr>
              <w:pStyle w:val="TAL"/>
            </w:pPr>
            <w:r w:rsidRPr="006F06C2">
              <w:t>ARFCN-ValueNR for SSB of NR Cell 2</w:t>
            </w:r>
          </w:p>
        </w:tc>
        <w:tc>
          <w:tcPr>
            <w:tcW w:w="1701" w:type="dxa"/>
          </w:tcPr>
          <w:p w14:paraId="662F00DB" w14:textId="77777777" w:rsidR="00C035A3" w:rsidRPr="006F06C2" w:rsidRDefault="00C035A3" w:rsidP="00F60643">
            <w:pPr>
              <w:pStyle w:val="TAL"/>
            </w:pPr>
          </w:p>
        </w:tc>
        <w:tc>
          <w:tcPr>
            <w:tcW w:w="1133" w:type="dxa"/>
          </w:tcPr>
          <w:p w14:paraId="3440BE95" w14:textId="77777777" w:rsidR="00C035A3" w:rsidRPr="006F06C2" w:rsidRDefault="00C035A3" w:rsidP="00F60643">
            <w:pPr>
              <w:pStyle w:val="TAL"/>
            </w:pPr>
          </w:p>
        </w:tc>
      </w:tr>
      <w:tr w:rsidR="00C035A3" w:rsidRPr="006F06C2" w14:paraId="3A24CCC0" w14:textId="77777777" w:rsidTr="00AD2183">
        <w:tc>
          <w:tcPr>
            <w:tcW w:w="4538" w:type="dxa"/>
          </w:tcPr>
          <w:p w14:paraId="40A951F8" w14:textId="77777777" w:rsidR="00C035A3" w:rsidRPr="006F06C2" w:rsidRDefault="00C035A3" w:rsidP="00F60643">
            <w:pPr>
              <w:pStyle w:val="TAL"/>
            </w:pPr>
            <w:r w:rsidRPr="006F06C2">
              <w:t xml:space="preserve">              refFreqCSI-RS-r16</w:t>
            </w:r>
          </w:p>
        </w:tc>
        <w:tc>
          <w:tcPr>
            <w:tcW w:w="2268" w:type="dxa"/>
          </w:tcPr>
          <w:p w14:paraId="3ABA7880" w14:textId="77777777" w:rsidR="00C035A3" w:rsidRPr="006F06C2" w:rsidRDefault="00C035A3" w:rsidP="00F60643">
            <w:pPr>
              <w:pStyle w:val="TAL"/>
            </w:pPr>
            <w:r w:rsidRPr="006F06C2">
              <w:t>Not present</w:t>
            </w:r>
          </w:p>
        </w:tc>
        <w:tc>
          <w:tcPr>
            <w:tcW w:w="1701" w:type="dxa"/>
          </w:tcPr>
          <w:p w14:paraId="1EADA570" w14:textId="77777777" w:rsidR="00C035A3" w:rsidRPr="006F06C2" w:rsidRDefault="00C035A3" w:rsidP="00F60643">
            <w:pPr>
              <w:pStyle w:val="TAL"/>
            </w:pPr>
          </w:p>
        </w:tc>
        <w:tc>
          <w:tcPr>
            <w:tcW w:w="1133" w:type="dxa"/>
          </w:tcPr>
          <w:p w14:paraId="06B0727D" w14:textId="77777777" w:rsidR="00C035A3" w:rsidRPr="006F06C2" w:rsidRDefault="00C035A3" w:rsidP="00F60643">
            <w:pPr>
              <w:pStyle w:val="TAL"/>
            </w:pPr>
          </w:p>
        </w:tc>
      </w:tr>
      <w:tr w:rsidR="00C035A3" w:rsidRPr="006F06C2" w14:paraId="7D531C4F" w14:textId="77777777" w:rsidTr="00AD2183">
        <w:tc>
          <w:tcPr>
            <w:tcW w:w="4538" w:type="dxa"/>
          </w:tcPr>
          <w:p w14:paraId="30CFA317" w14:textId="77777777" w:rsidR="00C035A3" w:rsidRPr="006F06C2" w:rsidRDefault="00C035A3" w:rsidP="00F60643">
            <w:pPr>
              <w:pStyle w:val="TAL"/>
            </w:pPr>
            <w:r w:rsidRPr="006F06C2">
              <w:t xml:space="preserve">              measResultList-r16 SEQUENCE {</w:t>
            </w:r>
          </w:p>
        </w:tc>
        <w:tc>
          <w:tcPr>
            <w:tcW w:w="2268" w:type="dxa"/>
          </w:tcPr>
          <w:p w14:paraId="28B06BD2" w14:textId="77777777" w:rsidR="00C035A3" w:rsidRPr="006F06C2" w:rsidRDefault="00C035A3" w:rsidP="00F60643">
            <w:pPr>
              <w:pStyle w:val="TAL"/>
            </w:pPr>
          </w:p>
        </w:tc>
        <w:tc>
          <w:tcPr>
            <w:tcW w:w="1701" w:type="dxa"/>
          </w:tcPr>
          <w:p w14:paraId="13250F30" w14:textId="77777777" w:rsidR="00C035A3" w:rsidRPr="006F06C2" w:rsidRDefault="00C035A3" w:rsidP="00F60643">
            <w:pPr>
              <w:pStyle w:val="TAL"/>
            </w:pPr>
          </w:p>
        </w:tc>
        <w:tc>
          <w:tcPr>
            <w:tcW w:w="1133" w:type="dxa"/>
          </w:tcPr>
          <w:p w14:paraId="0FC46B3F" w14:textId="77777777" w:rsidR="00C035A3" w:rsidRPr="006F06C2" w:rsidRDefault="00C035A3" w:rsidP="00F60643">
            <w:pPr>
              <w:pStyle w:val="TAL"/>
            </w:pPr>
          </w:p>
        </w:tc>
      </w:tr>
      <w:tr w:rsidR="00C035A3" w:rsidRPr="006F06C2" w14:paraId="5E7C200A" w14:textId="77777777" w:rsidTr="00AD2183">
        <w:tc>
          <w:tcPr>
            <w:tcW w:w="4538" w:type="dxa"/>
          </w:tcPr>
          <w:p w14:paraId="78720D63" w14:textId="77777777" w:rsidR="00C035A3" w:rsidRPr="006F06C2" w:rsidRDefault="00C035A3" w:rsidP="00F60643">
            <w:pPr>
              <w:pStyle w:val="TAL"/>
            </w:pPr>
            <w:r w:rsidRPr="006F06C2">
              <w:t xml:space="preserve">                physCellId</w:t>
            </w:r>
          </w:p>
        </w:tc>
        <w:tc>
          <w:tcPr>
            <w:tcW w:w="2268" w:type="dxa"/>
          </w:tcPr>
          <w:p w14:paraId="4A78978F" w14:textId="77777777" w:rsidR="00C035A3" w:rsidRPr="006F06C2" w:rsidRDefault="00C035A3" w:rsidP="00F60643">
            <w:pPr>
              <w:pStyle w:val="TAL"/>
            </w:pPr>
            <w:r w:rsidRPr="006F06C2">
              <w:t>PCI of NR Cell 2</w:t>
            </w:r>
          </w:p>
        </w:tc>
        <w:tc>
          <w:tcPr>
            <w:tcW w:w="1701" w:type="dxa"/>
          </w:tcPr>
          <w:p w14:paraId="0F5B27E3" w14:textId="77777777" w:rsidR="00C035A3" w:rsidRPr="006F06C2" w:rsidRDefault="00C035A3" w:rsidP="00F60643">
            <w:pPr>
              <w:pStyle w:val="TAL"/>
            </w:pPr>
          </w:p>
        </w:tc>
        <w:tc>
          <w:tcPr>
            <w:tcW w:w="1133" w:type="dxa"/>
          </w:tcPr>
          <w:p w14:paraId="3715E843" w14:textId="77777777" w:rsidR="00C035A3" w:rsidRPr="006F06C2" w:rsidRDefault="00C035A3" w:rsidP="00F60643">
            <w:pPr>
              <w:pStyle w:val="TAL"/>
            </w:pPr>
          </w:p>
        </w:tc>
      </w:tr>
      <w:tr w:rsidR="00C035A3" w:rsidRPr="006F06C2" w14:paraId="6B504CBF" w14:textId="77777777" w:rsidTr="00AD2183">
        <w:tc>
          <w:tcPr>
            <w:tcW w:w="4538" w:type="dxa"/>
          </w:tcPr>
          <w:p w14:paraId="5AE60755" w14:textId="77777777" w:rsidR="00C035A3" w:rsidRPr="006F06C2" w:rsidRDefault="00C035A3" w:rsidP="00F60643">
            <w:pPr>
              <w:pStyle w:val="TAL"/>
            </w:pPr>
            <w:r w:rsidRPr="006F06C2">
              <w:t xml:space="preserve">                measResult SEQUENCE {</w:t>
            </w:r>
          </w:p>
        </w:tc>
        <w:tc>
          <w:tcPr>
            <w:tcW w:w="2268" w:type="dxa"/>
          </w:tcPr>
          <w:p w14:paraId="45B430B4" w14:textId="77777777" w:rsidR="00C035A3" w:rsidRPr="006F06C2" w:rsidRDefault="00C035A3" w:rsidP="00F60643">
            <w:pPr>
              <w:pStyle w:val="TAL"/>
            </w:pPr>
          </w:p>
        </w:tc>
        <w:tc>
          <w:tcPr>
            <w:tcW w:w="1701" w:type="dxa"/>
          </w:tcPr>
          <w:p w14:paraId="2CBD47A7" w14:textId="77777777" w:rsidR="00C035A3" w:rsidRPr="006F06C2" w:rsidRDefault="00C035A3" w:rsidP="00F60643">
            <w:pPr>
              <w:pStyle w:val="TAL"/>
            </w:pPr>
          </w:p>
        </w:tc>
        <w:tc>
          <w:tcPr>
            <w:tcW w:w="1133" w:type="dxa"/>
          </w:tcPr>
          <w:p w14:paraId="74729879" w14:textId="77777777" w:rsidR="00C035A3" w:rsidRPr="006F06C2" w:rsidRDefault="00C035A3" w:rsidP="00F60643">
            <w:pPr>
              <w:pStyle w:val="TAL"/>
            </w:pPr>
          </w:p>
        </w:tc>
      </w:tr>
      <w:tr w:rsidR="00C035A3" w:rsidRPr="006F06C2" w14:paraId="51118935" w14:textId="77777777" w:rsidTr="00AD2183">
        <w:tc>
          <w:tcPr>
            <w:tcW w:w="4538" w:type="dxa"/>
          </w:tcPr>
          <w:p w14:paraId="029D1FB8" w14:textId="77777777" w:rsidR="00C035A3" w:rsidRPr="006F06C2" w:rsidRDefault="00C035A3" w:rsidP="00F60643">
            <w:pPr>
              <w:pStyle w:val="TAL"/>
            </w:pPr>
            <w:r w:rsidRPr="006F06C2">
              <w:t xml:space="preserve">                  cellResults SEQUENCE {</w:t>
            </w:r>
          </w:p>
        </w:tc>
        <w:tc>
          <w:tcPr>
            <w:tcW w:w="2268" w:type="dxa"/>
          </w:tcPr>
          <w:p w14:paraId="60D691B6" w14:textId="77777777" w:rsidR="00C035A3" w:rsidRPr="006F06C2" w:rsidRDefault="00C035A3" w:rsidP="00F60643">
            <w:pPr>
              <w:pStyle w:val="TAL"/>
            </w:pPr>
          </w:p>
        </w:tc>
        <w:tc>
          <w:tcPr>
            <w:tcW w:w="1701" w:type="dxa"/>
          </w:tcPr>
          <w:p w14:paraId="22A0D1FB" w14:textId="77777777" w:rsidR="00C035A3" w:rsidRPr="006F06C2" w:rsidRDefault="00C035A3" w:rsidP="00F60643">
            <w:pPr>
              <w:pStyle w:val="TAL"/>
            </w:pPr>
          </w:p>
        </w:tc>
        <w:tc>
          <w:tcPr>
            <w:tcW w:w="1133" w:type="dxa"/>
          </w:tcPr>
          <w:p w14:paraId="0EA45304" w14:textId="77777777" w:rsidR="00C035A3" w:rsidRPr="006F06C2" w:rsidRDefault="00C035A3" w:rsidP="00F60643">
            <w:pPr>
              <w:pStyle w:val="TAL"/>
            </w:pPr>
          </w:p>
        </w:tc>
      </w:tr>
      <w:tr w:rsidR="00C035A3" w:rsidRPr="006F06C2" w14:paraId="46DD49D8" w14:textId="77777777" w:rsidTr="00AD2183">
        <w:tc>
          <w:tcPr>
            <w:tcW w:w="4538" w:type="dxa"/>
          </w:tcPr>
          <w:p w14:paraId="28C99E68" w14:textId="77777777" w:rsidR="00C035A3" w:rsidRPr="006F06C2" w:rsidRDefault="00C035A3" w:rsidP="00F60643">
            <w:pPr>
              <w:pStyle w:val="TAL"/>
            </w:pPr>
            <w:r w:rsidRPr="006F06C2">
              <w:t xml:space="preserve">                    resultsSSB-Cell SEQUENCE {</w:t>
            </w:r>
          </w:p>
        </w:tc>
        <w:tc>
          <w:tcPr>
            <w:tcW w:w="2268" w:type="dxa"/>
          </w:tcPr>
          <w:p w14:paraId="59CEC1B0" w14:textId="77777777" w:rsidR="00C035A3" w:rsidRPr="006F06C2" w:rsidRDefault="00C035A3" w:rsidP="00F60643">
            <w:pPr>
              <w:pStyle w:val="TAL"/>
            </w:pPr>
          </w:p>
        </w:tc>
        <w:tc>
          <w:tcPr>
            <w:tcW w:w="1701" w:type="dxa"/>
          </w:tcPr>
          <w:p w14:paraId="6BE968D5" w14:textId="77777777" w:rsidR="00C035A3" w:rsidRPr="006F06C2" w:rsidRDefault="00C035A3" w:rsidP="00F60643">
            <w:pPr>
              <w:pStyle w:val="TAL"/>
            </w:pPr>
          </w:p>
        </w:tc>
        <w:tc>
          <w:tcPr>
            <w:tcW w:w="1133" w:type="dxa"/>
          </w:tcPr>
          <w:p w14:paraId="7467A2CB" w14:textId="77777777" w:rsidR="00C035A3" w:rsidRPr="006F06C2" w:rsidRDefault="00C035A3" w:rsidP="00F60643">
            <w:pPr>
              <w:pStyle w:val="TAL"/>
            </w:pPr>
          </w:p>
        </w:tc>
      </w:tr>
      <w:tr w:rsidR="00C035A3" w:rsidRPr="006F06C2" w14:paraId="71249979" w14:textId="77777777" w:rsidTr="00AD2183">
        <w:tc>
          <w:tcPr>
            <w:tcW w:w="4538" w:type="dxa"/>
          </w:tcPr>
          <w:p w14:paraId="3266C64D" w14:textId="77777777" w:rsidR="00C035A3" w:rsidRPr="006F06C2" w:rsidRDefault="00C035A3" w:rsidP="00F60643">
            <w:pPr>
              <w:pStyle w:val="TAL"/>
            </w:pPr>
            <w:r w:rsidRPr="006F06C2">
              <w:t xml:space="preserve">                      rsrp</w:t>
            </w:r>
          </w:p>
        </w:tc>
        <w:tc>
          <w:tcPr>
            <w:tcW w:w="2268" w:type="dxa"/>
          </w:tcPr>
          <w:p w14:paraId="2BD241DA" w14:textId="77777777" w:rsidR="00C035A3" w:rsidRPr="006F06C2" w:rsidRDefault="00C035A3" w:rsidP="00F60643">
            <w:pPr>
              <w:pStyle w:val="TAL"/>
            </w:pPr>
            <w:r w:rsidRPr="006F06C2">
              <w:t>(0..127)</w:t>
            </w:r>
          </w:p>
        </w:tc>
        <w:tc>
          <w:tcPr>
            <w:tcW w:w="1701" w:type="dxa"/>
          </w:tcPr>
          <w:p w14:paraId="3C3525C8" w14:textId="77777777" w:rsidR="00C035A3" w:rsidRPr="006F06C2" w:rsidRDefault="00C035A3" w:rsidP="00F60643">
            <w:pPr>
              <w:pStyle w:val="TAL"/>
            </w:pPr>
          </w:p>
        </w:tc>
        <w:tc>
          <w:tcPr>
            <w:tcW w:w="1133" w:type="dxa"/>
          </w:tcPr>
          <w:p w14:paraId="5DF73E79" w14:textId="77777777" w:rsidR="00C035A3" w:rsidRPr="006F06C2" w:rsidRDefault="00C035A3" w:rsidP="00F60643">
            <w:pPr>
              <w:pStyle w:val="TAL"/>
            </w:pPr>
          </w:p>
        </w:tc>
      </w:tr>
      <w:tr w:rsidR="00C035A3" w:rsidRPr="006F06C2" w14:paraId="54F525B4" w14:textId="77777777" w:rsidTr="00AD2183">
        <w:tc>
          <w:tcPr>
            <w:tcW w:w="4538" w:type="dxa"/>
          </w:tcPr>
          <w:p w14:paraId="242097EB" w14:textId="77777777" w:rsidR="00C035A3" w:rsidRPr="006F06C2" w:rsidRDefault="00C035A3" w:rsidP="00F60643">
            <w:pPr>
              <w:pStyle w:val="TAL"/>
            </w:pPr>
            <w:r w:rsidRPr="006F06C2">
              <w:t xml:space="preserve">                      rsrq</w:t>
            </w:r>
          </w:p>
        </w:tc>
        <w:tc>
          <w:tcPr>
            <w:tcW w:w="2268" w:type="dxa"/>
          </w:tcPr>
          <w:p w14:paraId="1170C7A6" w14:textId="77777777" w:rsidR="00C035A3" w:rsidRPr="006F06C2" w:rsidRDefault="00C035A3" w:rsidP="00F60643">
            <w:pPr>
              <w:pStyle w:val="TAL"/>
            </w:pPr>
            <w:r w:rsidRPr="006F06C2">
              <w:t>Not present</w:t>
            </w:r>
          </w:p>
        </w:tc>
        <w:tc>
          <w:tcPr>
            <w:tcW w:w="1701" w:type="dxa"/>
          </w:tcPr>
          <w:p w14:paraId="2EA7E467" w14:textId="77777777" w:rsidR="00C035A3" w:rsidRPr="006F06C2" w:rsidRDefault="00C035A3" w:rsidP="00F60643">
            <w:pPr>
              <w:pStyle w:val="TAL"/>
            </w:pPr>
          </w:p>
        </w:tc>
        <w:tc>
          <w:tcPr>
            <w:tcW w:w="1133" w:type="dxa"/>
          </w:tcPr>
          <w:p w14:paraId="79F206A0" w14:textId="77777777" w:rsidR="00C035A3" w:rsidRPr="006F06C2" w:rsidRDefault="00C035A3" w:rsidP="00F60643">
            <w:pPr>
              <w:pStyle w:val="TAL"/>
            </w:pPr>
          </w:p>
        </w:tc>
      </w:tr>
      <w:tr w:rsidR="00C035A3" w:rsidRPr="006F06C2" w14:paraId="650CD50B" w14:textId="77777777" w:rsidTr="00AD2183">
        <w:tc>
          <w:tcPr>
            <w:tcW w:w="4538" w:type="dxa"/>
          </w:tcPr>
          <w:p w14:paraId="5BB454B6" w14:textId="77777777" w:rsidR="00C035A3" w:rsidRPr="006F06C2" w:rsidRDefault="00C035A3" w:rsidP="00F60643">
            <w:pPr>
              <w:pStyle w:val="TAL"/>
            </w:pPr>
            <w:r w:rsidRPr="006F06C2">
              <w:t xml:space="preserve">                      sinr</w:t>
            </w:r>
          </w:p>
        </w:tc>
        <w:tc>
          <w:tcPr>
            <w:tcW w:w="2268" w:type="dxa"/>
          </w:tcPr>
          <w:p w14:paraId="3022C0A8" w14:textId="77777777" w:rsidR="00C035A3" w:rsidRPr="006F06C2" w:rsidRDefault="00C035A3" w:rsidP="00F60643">
            <w:pPr>
              <w:pStyle w:val="TAL"/>
            </w:pPr>
            <w:r w:rsidRPr="006F06C2">
              <w:t>Not present</w:t>
            </w:r>
          </w:p>
        </w:tc>
        <w:tc>
          <w:tcPr>
            <w:tcW w:w="1701" w:type="dxa"/>
          </w:tcPr>
          <w:p w14:paraId="4045AE25" w14:textId="77777777" w:rsidR="00C035A3" w:rsidRPr="006F06C2" w:rsidRDefault="00C035A3" w:rsidP="00F60643">
            <w:pPr>
              <w:pStyle w:val="TAL"/>
            </w:pPr>
          </w:p>
        </w:tc>
        <w:tc>
          <w:tcPr>
            <w:tcW w:w="1133" w:type="dxa"/>
          </w:tcPr>
          <w:p w14:paraId="4C36955C" w14:textId="77777777" w:rsidR="00C035A3" w:rsidRPr="006F06C2" w:rsidRDefault="00C035A3" w:rsidP="00F60643">
            <w:pPr>
              <w:pStyle w:val="TAL"/>
            </w:pPr>
          </w:p>
        </w:tc>
      </w:tr>
      <w:tr w:rsidR="00C035A3" w:rsidRPr="006F06C2" w14:paraId="0C536614" w14:textId="77777777" w:rsidTr="00AD2183">
        <w:tc>
          <w:tcPr>
            <w:tcW w:w="4538" w:type="dxa"/>
          </w:tcPr>
          <w:p w14:paraId="3855F30B" w14:textId="77777777" w:rsidR="00C035A3" w:rsidRPr="006F06C2" w:rsidRDefault="00C035A3" w:rsidP="00F60643">
            <w:pPr>
              <w:pStyle w:val="TAL"/>
            </w:pPr>
            <w:r w:rsidRPr="006F06C2">
              <w:t xml:space="preserve">                    }</w:t>
            </w:r>
          </w:p>
        </w:tc>
        <w:tc>
          <w:tcPr>
            <w:tcW w:w="2268" w:type="dxa"/>
          </w:tcPr>
          <w:p w14:paraId="5459C3FD" w14:textId="77777777" w:rsidR="00C035A3" w:rsidRPr="006F06C2" w:rsidRDefault="00C035A3" w:rsidP="00F60643">
            <w:pPr>
              <w:pStyle w:val="TAL"/>
            </w:pPr>
          </w:p>
        </w:tc>
        <w:tc>
          <w:tcPr>
            <w:tcW w:w="1701" w:type="dxa"/>
          </w:tcPr>
          <w:p w14:paraId="12C09655" w14:textId="77777777" w:rsidR="00C035A3" w:rsidRPr="006F06C2" w:rsidRDefault="00C035A3" w:rsidP="00F60643">
            <w:pPr>
              <w:pStyle w:val="TAL"/>
            </w:pPr>
          </w:p>
        </w:tc>
        <w:tc>
          <w:tcPr>
            <w:tcW w:w="1133" w:type="dxa"/>
          </w:tcPr>
          <w:p w14:paraId="0153F10E" w14:textId="77777777" w:rsidR="00C035A3" w:rsidRPr="006F06C2" w:rsidRDefault="00C035A3" w:rsidP="00F60643">
            <w:pPr>
              <w:pStyle w:val="TAL"/>
            </w:pPr>
          </w:p>
        </w:tc>
      </w:tr>
      <w:tr w:rsidR="00C035A3" w:rsidRPr="006F06C2" w14:paraId="184690EA" w14:textId="77777777" w:rsidTr="00AD2183">
        <w:tc>
          <w:tcPr>
            <w:tcW w:w="4538" w:type="dxa"/>
          </w:tcPr>
          <w:p w14:paraId="767FC563" w14:textId="77777777" w:rsidR="00C035A3" w:rsidRPr="006F06C2" w:rsidRDefault="00C035A3" w:rsidP="00F60643">
            <w:pPr>
              <w:pStyle w:val="TAL"/>
            </w:pPr>
            <w:r w:rsidRPr="006F06C2">
              <w:t xml:space="preserve">                  }</w:t>
            </w:r>
          </w:p>
        </w:tc>
        <w:tc>
          <w:tcPr>
            <w:tcW w:w="2268" w:type="dxa"/>
          </w:tcPr>
          <w:p w14:paraId="1EC44E2E" w14:textId="77777777" w:rsidR="00C035A3" w:rsidRPr="006F06C2" w:rsidRDefault="00C035A3" w:rsidP="00F60643">
            <w:pPr>
              <w:pStyle w:val="TAL"/>
            </w:pPr>
          </w:p>
        </w:tc>
        <w:tc>
          <w:tcPr>
            <w:tcW w:w="1701" w:type="dxa"/>
          </w:tcPr>
          <w:p w14:paraId="6BF80975" w14:textId="77777777" w:rsidR="00C035A3" w:rsidRPr="006F06C2" w:rsidRDefault="00C035A3" w:rsidP="00F60643">
            <w:pPr>
              <w:pStyle w:val="TAL"/>
            </w:pPr>
          </w:p>
        </w:tc>
        <w:tc>
          <w:tcPr>
            <w:tcW w:w="1133" w:type="dxa"/>
          </w:tcPr>
          <w:p w14:paraId="258FCA09" w14:textId="77777777" w:rsidR="00C035A3" w:rsidRPr="006F06C2" w:rsidRDefault="00C035A3" w:rsidP="00F60643">
            <w:pPr>
              <w:pStyle w:val="TAL"/>
            </w:pPr>
          </w:p>
        </w:tc>
      </w:tr>
      <w:tr w:rsidR="00C035A3" w:rsidRPr="006F06C2" w:rsidDel="00441341" w14:paraId="4ADDED3E" w14:textId="77777777" w:rsidTr="00AD2183">
        <w:tc>
          <w:tcPr>
            <w:tcW w:w="4538" w:type="dxa"/>
          </w:tcPr>
          <w:p w14:paraId="66322C15" w14:textId="77777777" w:rsidR="00C035A3" w:rsidRPr="006F06C2" w:rsidDel="00441341" w:rsidRDefault="00C035A3" w:rsidP="00F60643">
            <w:pPr>
              <w:pStyle w:val="TAL"/>
            </w:pPr>
            <w:r w:rsidRPr="006F06C2">
              <w:t xml:space="preserve">                }</w:t>
            </w:r>
          </w:p>
        </w:tc>
        <w:tc>
          <w:tcPr>
            <w:tcW w:w="2268" w:type="dxa"/>
          </w:tcPr>
          <w:p w14:paraId="2DD221FC" w14:textId="77777777" w:rsidR="00C035A3" w:rsidRPr="006F06C2" w:rsidDel="00441341" w:rsidRDefault="00C035A3" w:rsidP="00F60643">
            <w:pPr>
              <w:pStyle w:val="TAL"/>
            </w:pPr>
          </w:p>
        </w:tc>
        <w:tc>
          <w:tcPr>
            <w:tcW w:w="1701" w:type="dxa"/>
          </w:tcPr>
          <w:p w14:paraId="716E79CA" w14:textId="77777777" w:rsidR="00C035A3" w:rsidRPr="006F06C2" w:rsidDel="00441341" w:rsidRDefault="00C035A3" w:rsidP="00F60643">
            <w:pPr>
              <w:pStyle w:val="TAL"/>
            </w:pPr>
          </w:p>
        </w:tc>
        <w:tc>
          <w:tcPr>
            <w:tcW w:w="1133" w:type="dxa"/>
          </w:tcPr>
          <w:p w14:paraId="364331E5" w14:textId="77777777" w:rsidR="00C035A3" w:rsidRPr="006F06C2" w:rsidDel="00441341" w:rsidRDefault="00C035A3" w:rsidP="00F60643">
            <w:pPr>
              <w:pStyle w:val="TAL"/>
            </w:pPr>
          </w:p>
        </w:tc>
      </w:tr>
      <w:tr w:rsidR="00C035A3" w:rsidRPr="006F06C2" w14:paraId="12EAD1E3" w14:textId="77777777" w:rsidTr="00AD2183">
        <w:tc>
          <w:tcPr>
            <w:tcW w:w="4538" w:type="dxa"/>
          </w:tcPr>
          <w:p w14:paraId="3EE32F34" w14:textId="77777777" w:rsidR="00C035A3" w:rsidRPr="006F06C2" w:rsidRDefault="00C035A3" w:rsidP="00F60643">
            <w:pPr>
              <w:pStyle w:val="TAL"/>
            </w:pPr>
            <w:r w:rsidRPr="006F06C2">
              <w:t xml:space="preserve">              }</w:t>
            </w:r>
          </w:p>
        </w:tc>
        <w:tc>
          <w:tcPr>
            <w:tcW w:w="2268" w:type="dxa"/>
          </w:tcPr>
          <w:p w14:paraId="2C96A2E7" w14:textId="77777777" w:rsidR="00C035A3" w:rsidRPr="006F06C2" w:rsidRDefault="00C035A3" w:rsidP="00F60643">
            <w:pPr>
              <w:pStyle w:val="TAL"/>
            </w:pPr>
          </w:p>
        </w:tc>
        <w:tc>
          <w:tcPr>
            <w:tcW w:w="1701" w:type="dxa"/>
          </w:tcPr>
          <w:p w14:paraId="29F4368F" w14:textId="77777777" w:rsidR="00C035A3" w:rsidRPr="006F06C2" w:rsidRDefault="00C035A3" w:rsidP="00F60643">
            <w:pPr>
              <w:pStyle w:val="TAL"/>
            </w:pPr>
          </w:p>
        </w:tc>
        <w:tc>
          <w:tcPr>
            <w:tcW w:w="1133" w:type="dxa"/>
          </w:tcPr>
          <w:p w14:paraId="18DDE019" w14:textId="77777777" w:rsidR="00C035A3" w:rsidRPr="006F06C2" w:rsidRDefault="00C035A3" w:rsidP="00F60643">
            <w:pPr>
              <w:pStyle w:val="TAL"/>
            </w:pPr>
          </w:p>
        </w:tc>
      </w:tr>
      <w:tr w:rsidR="00C035A3" w:rsidRPr="006F06C2" w14:paraId="33FB8D3C" w14:textId="77777777" w:rsidTr="00AD2183">
        <w:tc>
          <w:tcPr>
            <w:tcW w:w="4538" w:type="dxa"/>
          </w:tcPr>
          <w:p w14:paraId="5582AAC9" w14:textId="77777777" w:rsidR="00C035A3" w:rsidRPr="006F06C2" w:rsidRDefault="00C035A3" w:rsidP="00F60643">
            <w:pPr>
              <w:pStyle w:val="TAL"/>
            </w:pPr>
            <w:r w:rsidRPr="006F06C2">
              <w:t xml:space="preserve">            }</w:t>
            </w:r>
          </w:p>
        </w:tc>
        <w:tc>
          <w:tcPr>
            <w:tcW w:w="2268" w:type="dxa"/>
          </w:tcPr>
          <w:p w14:paraId="10DEB923" w14:textId="77777777" w:rsidR="00C035A3" w:rsidRPr="006F06C2" w:rsidRDefault="00C035A3" w:rsidP="00F60643">
            <w:pPr>
              <w:pStyle w:val="TAL"/>
            </w:pPr>
          </w:p>
        </w:tc>
        <w:tc>
          <w:tcPr>
            <w:tcW w:w="1701" w:type="dxa"/>
          </w:tcPr>
          <w:p w14:paraId="4B713E91" w14:textId="77777777" w:rsidR="00C035A3" w:rsidRPr="006F06C2" w:rsidRDefault="00C035A3" w:rsidP="00F60643">
            <w:pPr>
              <w:pStyle w:val="TAL"/>
            </w:pPr>
          </w:p>
        </w:tc>
        <w:tc>
          <w:tcPr>
            <w:tcW w:w="1133" w:type="dxa"/>
          </w:tcPr>
          <w:p w14:paraId="527A2C1F" w14:textId="77777777" w:rsidR="00C035A3" w:rsidRPr="006F06C2" w:rsidRDefault="00C035A3" w:rsidP="00F60643">
            <w:pPr>
              <w:pStyle w:val="TAL"/>
            </w:pPr>
          </w:p>
        </w:tc>
      </w:tr>
      <w:tr w:rsidR="00C035A3" w:rsidRPr="006F06C2" w14:paraId="61EB436F" w14:textId="77777777" w:rsidTr="00AD2183">
        <w:tc>
          <w:tcPr>
            <w:tcW w:w="4538" w:type="dxa"/>
          </w:tcPr>
          <w:p w14:paraId="546606D2" w14:textId="77777777" w:rsidR="00C035A3" w:rsidRPr="006F06C2" w:rsidRDefault="00C035A3" w:rsidP="00F60643">
            <w:pPr>
              <w:pStyle w:val="TAL"/>
            </w:pPr>
            <w:r w:rsidRPr="006F06C2">
              <w:t xml:space="preserve">          }</w:t>
            </w:r>
          </w:p>
        </w:tc>
        <w:tc>
          <w:tcPr>
            <w:tcW w:w="2268" w:type="dxa"/>
          </w:tcPr>
          <w:p w14:paraId="69207FD4" w14:textId="77777777" w:rsidR="00C035A3" w:rsidRPr="006F06C2" w:rsidRDefault="00C035A3" w:rsidP="00F60643">
            <w:pPr>
              <w:pStyle w:val="TAL"/>
            </w:pPr>
          </w:p>
        </w:tc>
        <w:tc>
          <w:tcPr>
            <w:tcW w:w="1701" w:type="dxa"/>
          </w:tcPr>
          <w:p w14:paraId="1ED4C42E" w14:textId="77777777" w:rsidR="00C035A3" w:rsidRPr="006F06C2" w:rsidRDefault="00C035A3" w:rsidP="00F60643">
            <w:pPr>
              <w:pStyle w:val="TAL"/>
            </w:pPr>
          </w:p>
        </w:tc>
        <w:tc>
          <w:tcPr>
            <w:tcW w:w="1133" w:type="dxa"/>
          </w:tcPr>
          <w:p w14:paraId="6376DC38" w14:textId="77777777" w:rsidR="00C035A3" w:rsidRPr="006F06C2" w:rsidRDefault="00C035A3" w:rsidP="00F60643">
            <w:pPr>
              <w:pStyle w:val="TAL"/>
            </w:pPr>
          </w:p>
        </w:tc>
      </w:tr>
      <w:tr w:rsidR="00C035A3" w:rsidRPr="006F06C2" w14:paraId="209C99FD" w14:textId="77777777" w:rsidTr="00AD2183">
        <w:tc>
          <w:tcPr>
            <w:tcW w:w="4538" w:type="dxa"/>
          </w:tcPr>
          <w:p w14:paraId="1986D32A" w14:textId="77777777" w:rsidR="00C035A3" w:rsidRPr="006F06C2" w:rsidRDefault="00C035A3" w:rsidP="00F60643">
            <w:pPr>
              <w:pStyle w:val="TAL"/>
            </w:pPr>
            <w:r w:rsidRPr="006F06C2">
              <w:t xml:space="preserve">          c-RNTI-r16</w:t>
            </w:r>
          </w:p>
        </w:tc>
        <w:tc>
          <w:tcPr>
            <w:tcW w:w="2268" w:type="dxa"/>
          </w:tcPr>
          <w:p w14:paraId="645FC3EE" w14:textId="0698FBE3" w:rsidR="00C035A3" w:rsidRPr="006F06C2" w:rsidRDefault="00C035A3" w:rsidP="00F60643">
            <w:pPr>
              <w:pStyle w:val="TAL"/>
            </w:pPr>
            <w:r w:rsidRPr="006F06C2">
              <w:t xml:space="preserve">the </w:t>
            </w:r>
            <w:r w:rsidR="004D67A4" w:rsidRPr="006F06C2">
              <w:t xml:space="preserve">old </w:t>
            </w:r>
            <w:r w:rsidRPr="006F06C2">
              <w:t>value of the C-RNTI of the UE</w:t>
            </w:r>
            <w:r w:rsidR="004D67A4" w:rsidRPr="006F06C2">
              <w:t xml:space="preserve"> used in NR Cell 1</w:t>
            </w:r>
          </w:p>
        </w:tc>
        <w:tc>
          <w:tcPr>
            <w:tcW w:w="1701" w:type="dxa"/>
          </w:tcPr>
          <w:p w14:paraId="48EC5ADA" w14:textId="77777777" w:rsidR="00C035A3" w:rsidRPr="006F06C2" w:rsidRDefault="00C035A3" w:rsidP="00F60643">
            <w:pPr>
              <w:pStyle w:val="TAL"/>
            </w:pPr>
          </w:p>
        </w:tc>
        <w:tc>
          <w:tcPr>
            <w:tcW w:w="1133" w:type="dxa"/>
          </w:tcPr>
          <w:p w14:paraId="2E662B6C" w14:textId="77777777" w:rsidR="00C035A3" w:rsidRPr="006F06C2" w:rsidRDefault="00C035A3" w:rsidP="00F60643">
            <w:pPr>
              <w:pStyle w:val="TAL"/>
            </w:pPr>
          </w:p>
        </w:tc>
      </w:tr>
      <w:tr w:rsidR="00C035A3" w:rsidRPr="006F06C2" w14:paraId="7EA2602E" w14:textId="77777777" w:rsidTr="00AD2183">
        <w:tc>
          <w:tcPr>
            <w:tcW w:w="4538" w:type="dxa"/>
          </w:tcPr>
          <w:p w14:paraId="32CC4AE3" w14:textId="77777777" w:rsidR="00C035A3" w:rsidRPr="006F06C2" w:rsidRDefault="00C035A3" w:rsidP="00F60643">
            <w:pPr>
              <w:pStyle w:val="TAL"/>
            </w:pPr>
            <w:r w:rsidRPr="006F06C2">
              <w:t xml:space="preserve">          previousPCellId-r16</w:t>
            </w:r>
          </w:p>
        </w:tc>
        <w:tc>
          <w:tcPr>
            <w:tcW w:w="2268" w:type="dxa"/>
          </w:tcPr>
          <w:p w14:paraId="6261C758" w14:textId="77777777" w:rsidR="00C035A3" w:rsidRPr="006F06C2" w:rsidRDefault="00C035A3" w:rsidP="00F60643">
            <w:pPr>
              <w:pStyle w:val="TAL"/>
            </w:pPr>
            <w:r w:rsidRPr="006F06C2">
              <w:t>Not present</w:t>
            </w:r>
          </w:p>
        </w:tc>
        <w:tc>
          <w:tcPr>
            <w:tcW w:w="1701" w:type="dxa"/>
          </w:tcPr>
          <w:p w14:paraId="5C2975DA" w14:textId="77777777" w:rsidR="00C035A3" w:rsidRPr="006F06C2" w:rsidRDefault="00C035A3" w:rsidP="00F60643">
            <w:pPr>
              <w:pStyle w:val="TAL"/>
            </w:pPr>
          </w:p>
        </w:tc>
        <w:tc>
          <w:tcPr>
            <w:tcW w:w="1133" w:type="dxa"/>
          </w:tcPr>
          <w:p w14:paraId="3D9B01D7" w14:textId="77777777" w:rsidR="00C035A3" w:rsidRPr="006F06C2" w:rsidRDefault="00C035A3" w:rsidP="00F60643">
            <w:pPr>
              <w:pStyle w:val="TAL"/>
            </w:pPr>
          </w:p>
        </w:tc>
      </w:tr>
      <w:tr w:rsidR="00C035A3" w:rsidRPr="006F06C2" w14:paraId="0A4D36C2" w14:textId="77777777" w:rsidTr="00AD2183">
        <w:tc>
          <w:tcPr>
            <w:tcW w:w="4538" w:type="dxa"/>
          </w:tcPr>
          <w:p w14:paraId="3650C510" w14:textId="77777777" w:rsidR="00C035A3" w:rsidRPr="006F06C2" w:rsidRDefault="00C035A3" w:rsidP="00F60643">
            <w:pPr>
              <w:pStyle w:val="TAL"/>
            </w:pPr>
            <w:r w:rsidRPr="006F06C2">
              <w:t xml:space="preserve">          failedPCellId-r16 CHOICE {</w:t>
            </w:r>
          </w:p>
        </w:tc>
        <w:tc>
          <w:tcPr>
            <w:tcW w:w="2268" w:type="dxa"/>
          </w:tcPr>
          <w:p w14:paraId="53A4D67F" w14:textId="77777777" w:rsidR="00C035A3" w:rsidRPr="006F06C2" w:rsidRDefault="00C035A3" w:rsidP="00F60643">
            <w:pPr>
              <w:pStyle w:val="TAL"/>
            </w:pPr>
          </w:p>
        </w:tc>
        <w:tc>
          <w:tcPr>
            <w:tcW w:w="1701" w:type="dxa"/>
          </w:tcPr>
          <w:p w14:paraId="75C59E40" w14:textId="77777777" w:rsidR="00C035A3" w:rsidRPr="006F06C2" w:rsidRDefault="00C035A3" w:rsidP="00F60643">
            <w:pPr>
              <w:pStyle w:val="TAL"/>
            </w:pPr>
          </w:p>
        </w:tc>
        <w:tc>
          <w:tcPr>
            <w:tcW w:w="1133" w:type="dxa"/>
          </w:tcPr>
          <w:p w14:paraId="3954EE78" w14:textId="77777777" w:rsidR="00C035A3" w:rsidRPr="006F06C2" w:rsidRDefault="00C035A3" w:rsidP="00F60643">
            <w:pPr>
              <w:pStyle w:val="TAL"/>
            </w:pPr>
          </w:p>
        </w:tc>
      </w:tr>
      <w:tr w:rsidR="00C035A3" w:rsidRPr="006F06C2" w14:paraId="10822C98" w14:textId="77777777" w:rsidTr="00AD2183">
        <w:tc>
          <w:tcPr>
            <w:tcW w:w="4538" w:type="dxa"/>
          </w:tcPr>
          <w:p w14:paraId="4F3A56B0" w14:textId="77777777" w:rsidR="00C035A3" w:rsidRPr="006F06C2" w:rsidRDefault="00C035A3" w:rsidP="00F60643">
            <w:pPr>
              <w:pStyle w:val="TAL"/>
            </w:pPr>
            <w:r w:rsidRPr="006F06C2">
              <w:t xml:space="preserve">            nrFailedPCellId-r16 CHOICE {</w:t>
            </w:r>
          </w:p>
        </w:tc>
        <w:tc>
          <w:tcPr>
            <w:tcW w:w="2268" w:type="dxa"/>
          </w:tcPr>
          <w:p w14:paraId="0C1C9035" w14:textId="77777777" w:rsidR="00C035A3" w:rsidRPr="006F06C2" w:rsidRDefault="00C035A3" w:rsidP="00F60643">
            <w:pPr>
              <w:pStyle w:val="TAL"/>
            </w:pPr>
          </w:p>
        </w:tc>
        <w:tc>
          <w:tcPr>
            <w:tcW w:w="1701" w:type="dxa"/>
          </w:tcPr>
          <w:p w14:paraId="3ED4F4CE" w14:textId="77777777" w:rsidR="00C035A3" w:rsidRPr="006F06C2" w:rsidRDefault="00C035A3" w:rsidP="00F60643">
            <w:pPr>
              <w:pStyle w:val="TAL"/>
            </w:pPr>
          </w:p>
        </w:tc>
        <w:tc>
          <w:tcPr>
            <w:tcW w:w="1133" w:type="dxa"/>
          </w:tcPr>
          <w:p w14:paraId="0AC05B7B" w14:textId="77777777" w:rsidR="00C035A3" w:rsidRPr="006F06C2" w:rsidRDefault="00C035A3" w:rsidP="00F60643">
            <w:pPr>
              <w:pStyle w:val="TAL"/>
            </w:pPr>
          </w:p>
        </w:tc>
      </w:tr>
      <w:tr w:rsidR="00C035A3" w:rsidRPr="006F06C2" w14:paraId="547DA2AB" w14:textId="77777777" w:rsidTr="00AD2183">
        <w:tc>
          <w:tcPr>
            <w:tcW w:w="4538" w:type="dxa"/>
          </w:tcPr>
          <w:p w14:paraId="6CF56B74" w14:textId="77777777" w:rsidR="00C035A3" w:rsidRPr="006F06C2" w:rsidRDefault="00C035A3" w:rsidP="00F60643">
            <w:pPr>
              <w:pStyle w:val="TAL"/>
            </w:pPr>
            <w:r w:rsidRPr="006F06C2">
              <w:t xml:space="preserve">              pci-arfcn-r16 SEQUENCE {</w:t>
            </w:r>
          </w:p>
        </w:tc>
        <w:tc>
          <w:tcPr>
            <w:tcW w:w="2268" w:type="dxa"/>
          </w:tcPr>
          <w:p w14:paraId="1E282FBD" w14:textId="77777777" w:rsidR="00C035A3" w:rsidRPr="006F06C2" w:rsidRDefault="00C035A3" w:rsidP="00F60643">
            <w:pPr>
              <w:pStyle w:val="TAL"/>
            </w:pPr>
          </w:p>
        </w:tc>
        <w:tc>
          <w:tcPr>
            <w:tcW w:w="1701" w:type="dxa"/>
          </w:tcPr>
          <w:p w14:paraId="06BC1D09" w14:textId="77777777" w:rsidR="00C035A3" w:rsidRPr="006F06C2" w:rsidRDefault="00C035A3" w:rsidP="00F60643">
            <w:pPr>
              <w:pStyle w:val="TAL"/>
            </w:pPr>
          </w:p>
        </w:tc>
        <w:tc>
          <w:tcPr>
            <w:tcW w:w="1133" w:type="dxa"/>
          </w:tcPr>
          <w:p w14:paraId="79B29EA9" w14:textId="77777777" w:rsidR="00C035A3" w:rsidRPr="006F06C2" w:rsidRDefault="00C035A3" w:rsidP="00F60643">
            <w:pPr>
              <w:pStyle w:val="TAL"/>
            </w:pPr>
          </w:p>
        </w:tc>
      </w:tr>
      <w:tr w:rsidR="00C035A3" w:rsidRPr="006F06C2" w14:paraId="657001A5" w14:textId="77777777" w:rsidTr="00AD2183">
        <w:tc>
          <w:tcPr>
            <w:tcW w:w="4538" w:type="dxa"/>
          </w:tcPr>
          <w:p w14:paraId="72D65BE6" w14:textId="77777777" w:rsidR="00C035A3" w:rsidRPr="006F06C2" w:rsidRDefault="00C035A3" w:rsidP="00F60643">
            <w:pPr>
              <w:pStyle w:val="TAL"/>
            </w:pPr>
            <w:r w:rsidRPr="006F06C2">
              <w:t xml:space="preserve">                physCellId-r16</w:t>
            </w:r>
          </w:p>
        </w:tc>
        <w:tc>
          <w:tcPr>
            <w:tcW w:w="2268" w:type="dxa"/>
          </w:tcPr>
          <w:p w14:paraId="24908855" w14:textId="77777777" w:rsidR="00C035A3" w:rsidRPr="006F06C2" w:rsidRDefault="00C035A3" w:rsidP="00F60643">
            <w:pPr>
              <w:pStyle w:val="TAL"/>
            </w:pPr>
            <w:r w:rsidRPr="006F06C2">
              <w:t>PCI of NR Cell 1</w:t>
            </w:r>
          </w:p>
        </w:tc>
        <w:tc>
          <w:tcPr>
            <w:tcW w:w="1701" w:type="dxa"/>
          </w:tcPr>
          <w:p w14:paraId="57CAEF6E" w14:textId="77777777" w:rsidR="00C035A3" w:rsidRPr="006F06C2" w:rsidRDefault="00C035A3" w:rsidP="00F60643">
            <w:pPr>
              <w:pStyle w:val="TAL"/>
            </w:pPr>
          </w:p>
        </w:tc>
        <w:tc>
          <w:tcPr>
            <w:tcW w:w="1133" w:type="dxa"/>
          </w:tcPr>
          <w:p w14:paraId="1F5044E6" w14:textId="77777777" w:rsidR="00C035A3" w:rsidRPr="006F06C2" w:rsidRDefault="00C035A3" w:rsidP="00F60643">
            <w:pPr>
              <w:pStyle w:val="TAL"/>
            </w:pPr>
          </w:p>
        </w:tc>
      </w:tr>
      <w:tr w:rsidR="00C035A3" w:rsidRPr="006F06C2" w14:paraId="35B40E30" w14:textId="77777777" w:rsidTr="00AD2183">
        <w:tc>
          <w:tcPr>
            <w:tcW w:w="4538" w:type="dxa"/>
          </w:tcPr>
          <w:p w14:paraId="14FC0BD5" w14:textId="77777777" w:rsidR="00C035A3" w:rsidRPr="006F06C2" w:rsidRDefault="00C035A3" w:rsidP="00F60643">
            <w:pPr>
              <w:pStyle w:val="TAL"/>
            </w:pPr>
            <w:r w:rsidRPr="006F06C2">
              <w:t xml:space="preserve">                carrierFreq-r16</w:t>
            </w:r>
          </w:p>
        </w:tc>
        <w:tc>
          <w:tcPr>
            <w:tcW w:w="2268" w:type="dxa"/>
          </w:tcPr>
          <w:p w14:paraId="245EABA5" w14:textId="77777777" w:rsidR="00C035A3" w:rsidRPr="006F06C2" w:rsidRDefault="00C035A3" w:rsidP="00F60643">
            <w:pPr>
              <w:pStyle w:val="TAL"/>
            </w:pPr>
            <w:r w:rsidRPr="006F06C2">
              <w:t>NARFCN of NR Cell 1</w:t>
            </w:r>
          </w:p>
        </w:tc>
        <w:tc>
          <w:tcPr>
            <w:tcW w:w="1701" w:type="dxa"/>
          </w:tcPr>
          <w:p w14:paraId="5EEB946F" w14:textId="77777777" w:rsidR="00C035A3" w:rsidRPr="006F06C2" w:rsidRDefault="00C035A3" w:rsidP="00F60643">
            <w:pPr>
              <w:pStyle w:val="TAL"/>
            </w:pPr>
          </w:p>
        </w:tc>
        <w:tc>
          <w:tcPr>
            <w:tcW w:w="1133" w:type="dxa"/>
          </w:tcPr>
          <w:p w14:paraId="0EAA48B5" w14:textId="77777777" w:rsidR="00C035A3" w:rsidRPr="006F06C2" w:rsidRDefault="00C035A3" w:rsidP="00F60643">
            <w:pPr>
              <w:pStyle w:val="TAL"/>
            </w:pPr>
          </w:p>
        </w:tc>
      </w:tr>
      <w:tr w:rsidR="00C035A3" w:rsidRPr="006F06C2" w14:paraId="0BA7DDD4" w14:textId="77777777" w:rsidTr="00AD2183">
        <w:tc>
          <w:tcPr>
            <w:tcW w:w="4538" w:type="dxa"/>
          </w:tcPr>
          <w:p w14:paraId="57911763" w14:textId="77777777" w:rsidR="00C035A3" w:rsidRPr="006F06C2" w:rsidRDefault="00C035A3" w:rsidP="00F60643">
            <w:pPr>
              <w:pStyle w:val="TAL"/>
            </w:pPr>
            <w:r w:rsidRPr="006F06C2">
              <w:t xml:space="preserve">              }</w:t>
            </w:r>
          </w:p>
        </w:tc>
        <w:tc>
          <w:tcPr>
            <w:tcW w:w="2268" w:type="dxa"/>
          </w:tcPr>
          <w:p w14:paraId="743B0388" w14:textId="77777777" w:rsidR="00C035A3" w:rsidRPr="006F06C2" w:rsidRDefault="00C035A3" w:rsidP="00F60643">
            <w:pPr>
              <w:pStyle w:val="TAL"/>
            </w:pPr>
          </w:p>
        </w:tc>
        <w:tc>
          <w:tcPr>
            <w:tcW w:w="1701" w:type="dxa"/>
          </w:tcPr>
          <w:p w14:paraId="17037F0E" w14:textId="77777777" w:rsidR="00C035A3" w:rsidRPr="006F06C2" w:rsidRDefault="00C035A3" w:rsidP="00F60643">
            <w:pPr>
              <w:pStyle w:val="TAL"/>
            </w:pPr>
          </w:p>
        </w:tc>
        <w:tc>
          <w:tcPr>
            <w:tcW w:w="1133" w:type="dxa"/>
          </w:tcPr>
          <w:p w14:paraId="7C2DFF4B" w14:textId="77777777" w:rsidR="00C035A3" w:rsidRPr="006F06C2" w:rsidRDefault="00C035A3" w:rsidP="00F60643">
            <w:pPr>
              <w:pStyle w:val="TAL"/>
            </w:pPr>
          </w:p>
        </w:tc>
      </w:tr>
      <w:tr w:rsidR="00C035A3" w:rsidRPr="006F06C2" w14:paraId="4BCA0DBE" w14:textId="77777777" w:rsidTr="00AD2183">
        <w:tc>
          <w:tcPr>
            <w:tcW w:w="4538" w:type="dxa"/>
          </w:tcPr>
          <w:p w14:paraId="41F5D1FA" w14:textId="77777777" w:rsidR="00C035A3" w:rsidRPr="006F06C2" w:rsidRDefault="00C035A3" w:rsidP="00F60643">
            <w:pPr>
              <w:pStyle w:val="TAL"/>
            </w:pPr>
            <w:r w:rsidRPr="006F06C2">
              <w:t xml:space="preserve">            }</w:t>
            </w:r>
          </w:p>
        </w:tc>
        <w:tc>
          <w:tcPr>
            <w:tcW w:w="2268" w:type="dxa"/>
          </w:tcPr>
          <w:p w14:paraId="0E8533FF" w14:textId="77777777" w:rsidR="00C035A3" w:rsidRPr="006F06C2" w:rsidRDefault="00C035A3" w:rsidP="00F60643">
            <w:pPr>
              <w:pStyle w:val="TAL"/>
            </w:pPr>
          </w:p>
        </w:tc>
        <w:tc>
          <w:tcPr>
            <w:tcW w:w="1701" w:type="dxa"/>
          </w:tcPr>
          <w:p w14:paraId="27287EC0" w14:textId="77777777" w:rsidR="00C035A3" w:rsidRPr="006F06C2" w:rsidRDefault="00C035A3" w:rsidP="00F60643">
            <w:pPr>
              <w:pStyle w:val="TAL"/>
            </w:pPr>
          </w:p>
        </w:tc>
        <w:tc>
          <w:tcPr>
            <w:tcW w:w="1133" w:type="dxa"/>
          </w:tcPr>
          <w:p w14:paraId="57935FAB" w14:textId="77777777" w:rsidR="00C035A3" w:rsidRPr="006F06C2" w:rsidRDefault="00C035A3" w:rsidP="00F60643">
            <w:pPr>
              <w:pStyle w:val="TAL"/>
            </w:pPr>
          </w:p>
        </w:tc>
      </w:tr>
      <w:tr w:rsidR="00C035A3" w:rsidRPr="006F06C2" w14:paraId="1BCE57CB" w14:textId="77777777" w:rsidTr="00AD2183">
        <w:tc>
          <w:tcPr>
            <w:tcW w:w="4538" w:type="dxa"/>
          </w:tcPr>
          <w:p w14:paraId="217E1E12" w14:textId="77777777" w:rsidR="00C035A3" w:rsidRPr="006F06C2" w:rsidRDefault="00C035A3" w:rsidP="00F60643">
            <w:pPr>
              <w:pStyle w:val="TAL"/>
            </w:pPr>
            <w:r w:rsidRPr="006F06C2">
              <w:t xml:space="preserve">          }</w:t>
            </w:r>
          </w:p>
        </w:tc>
        <w:tc>
          <w:tcPr>
            <w:tcW w:w="2268" w:type="dxa"/>
          </w:tcPr>
          <w:p w14:paraId="7E546F87" w14:textId="77777777" w:rsidR="00C035A3" w:rsidRPr="006F06C2" w:rsidRDefault="00C035A3" w:rsidP="00F60643">
            <w:pPr>
              <w:pStyle w:val="TAL"/>
            </w:pPr>
          </w:p>
        </w:tc>
        <w:tc>
          <w:tcPr>
            <w:tcW w:w="1701" w:type="dxa"/>
          </w:tcPr>
          <w:p w14:paraId="084789D4" w14:textId="77777777" w:rsidR="00C035A3" w:rsidRPr="006F06C2" w:rsidRDefault="00C035A3" w:rsidP="00F60643">
            <w:pPr>
              <w:pStyle w:val="TAL"/>
            </w:pPr>
          </w:p>
        </w:tc>
        <w:tc>
          <w:tcPr>
            <w:tcW w:w="1133" w:type="dxa"/>
          </w:tcPr>
          <w:p w14:paraId="3B7F4030" w14:textId="77777777" w:rsidR="00C035A3" w:rsidRPr="006F06C2" w:rsidRDefault="00C035A3" w:rsidP="00F60643">
            <w:pPr>
              <w:pStyle w:val="TAL"/>
            </w:pPr>
          </w:p>
        </w:tc>
      </w:tr>
      <w:tr w:rsidR="00C035A3" w:rsidRPr="006F06C2" w14:paraId="069A4EFC" w14:textId="77777777" w:rsidTr="00AD2183">
        <w:tc>
          <w:tcPr>
            <w:tcW w:w="4538" w:type="dxa"/>
          </w:tcPr>
          <w:p w14:paraId="560ABEDE" w14:textId="77777777" w:rsidR="00C035A3" w:rsidRPr="006F06C2" w:rsidRDefault="00C035A3" w:rsidP="00F60643">
            <w:pPr>
              <w:pStyle w:val="TAL"/>
            </w:pPr>
            <w:r w:rsidRPr="006F06C2">
              <w:t xml:space="preserve">          reconnectCellId-r16</w:t>
            </w:r>
          </w:p>
        </w:tc>
        <w:tc>
          <w:tcPr>
            <w:tcW w:w="2268" w:type="dxa"/>
          </w:tcPr>
          <w:p w14:paraId="7549265C" w14:textId="77777777" w:rsidR="00C035A3" w:rsidRPr="006F06C2" w:rsidRDefault="00C035A3" w:rsidP="00F60643">
            <w:pPr>
              <w:pStyle w:val="TAL"/>
            </w:pPr>
            <w:r w:rsidRPr="006F06C2">
              <w:t>Not present</w:t>
            </w:r>
          </w:p>
        </w:tc>
        <w:tc>
          <w:tcPr>
            <w:tcW w:w="1701" w:type="dxa"/>
          </w:tcPr>
          <w:p w14:paraId="12517DDA" w14:textId="77777777" w:rsidR="00C035A3" w:rsidRPr="006F06C2" w:rsidRDefault="00C035A3" w:rsidP="00F60643">
            <w:pPr>
              <w:pStyle w:val="TAL"/>
            </w:pPr>
          </w:p>
        </w:tc>
        <w:tc>
          <w:tcPr>
            <w:tcW w:w="1133" w:type="dxa"/>
          </w:tcPr>
          <w:p w14:paraId="5B55D35C" w14:textId="77777777" w:rsidR="00C035A3" w:rsidRPr="006F06C2" w:rsidRDefault="00C035A3" w:rsidP="00F60643">
            <w:pPr>
              <w:pStyle w:val="TAL"/>
            </w:pPr>
          </w:p>
        </w:tc>
      </w:tr>
      <w:tr w:rsidR="00C035A3" w:rsidRPr="006F06C2" w14:paraId="16706024" w14:textId="77777777" w:rsidTr="00AD2183">
        <w:tc>
          <w:tcPr>
            <w:tcW w:w="4538" w:type="dxa"/>
          </w:tcPr>
          <w:p w14:paraId="68D4D5DD" w14:textId="77777777" w:rsidR="00C035A3" w:rsidRPr="006F06C2" w:rsidRDefault="00C035A3" w:rsidP="00F60643">
            <w:pPr>
              <w:pStyle w:val="TAL"/>
            </w:pPr>
            <w:r w:rsidRPr="006F06C2">
              <w:t xml:space="preserve">          timeUntilReconnection-16</w:t>
            </w:r>
          </w:p>
        </w:tc>
        <w:tc>
          <w:tcPr>
            <w:tcW w:w="2268" w:type="dxa"/>
          </w:tcPr>
          <w:p w14:paraId="481D6197" w14:textId="77777777" w:rsidR="00C035A3" w:rsidRPr="006F06C2" w:rsidRDefault="00C035A3" w:rsidP="00F60643">
            <w:pPr>
              <w:pStyle w:val="TAL"/>
            </w:pPr>
            <w:r w:rsidRPr="006F06C2">
              <w:t>Not present</w:t>
            </w:r>
          </w:p>
        </w:tc>
        <w:tc>
          <w:tcPr>
            <w:tcW w:w="1701" w:type="dxa"/>
          </w:tcPr>
          <w:p w14:paraId="2A35C3AF" w14:textId="77777777" w:rsidR="00C035A3" w:rsidRPr="006F06C2" w:rsidRDefault="00C035A3" w:rsidP="00F60643">
            <w:pPr>
              <w:pStyle w:val="TAL"/>
            </w:pPr>
          </w:p>
        </w:tc>
        <w:tc>
          <w:tcPr>
            <w:tcW w:w="1133" w:type="dxa"/>
          </w:tcPr>
          <w:p w14:paraId="6BA0E4A4" w14:textId="77777777" w:rsidR="00C035A3" w:rsidRPr="006F06C2" w:rsidRDefault="00C035A3" w:rsidP="00F60643">
            <w:pPr>
              <w:pStyle w:val="TAL"/>
            </w:pPr>
          </w:p>
        </w:tc>
      </w:tr>
      <w:tr w:rsidR="00C035A3" w:rsidRPr="006F06C2" w14:paraId="2F751813" w14:textId="77777777" w:rsidTr="00AD2183">
        <w:tc>
          <w:tcPr>
            <w:tcW w:w="4538" w:type="dxa"/>
          </w:tcPr>
          <w:p w14:paraId="70250297" w14:textId="77777777" w:rsidR="00C035A3" w:rsidRPr="006F06C2" w:rsidRDefault="00C035A3" w:rsidP="00F60643">
            <w:pPr>
              <w:pStyle w:val="TAL"/>
            </w:pPr>
            <w:r w:rsidRPr="006F06C2">
              <w:t xml:space="preserve">          reestablishmentCellId-r16 SEQUENCE {</w:t>
            </w:r>
          </w:p>
        </w:tc>
        <w:tc>
          <w:tcPr>
            <w:tcW w:w="2268" w:type="dxa"/>
          </w:tcPr>
          <w:p w14:paraId="56E15FED" w14:textId="77777777" w:rsidR="00C035A3" w:rsidRPr="006F06C2" w:rsidRDefault="00C035A3" w:rsidP="00F60643">
            <w:pPr>
              <w:pStyle w:val="TAL"/>
            </w:pPr>
          </w:p>
        </w:tc>
        <w:tc>
          <w:tcPr>
            <w:tcW w:w="1701" w:type="dxa"/>
          </w:tcPr>
          <w:p w14:paraId="1F29F7B8" w14:textId="77777777" w:rsidR="00C035A3" w:rsidRPr="006F06C2" w:rsidRDefault="00C035A3" w:rsidP="00F60643">
            <w:pPr>
              <w:pStyle w:val="TAL"/>
            </w:pPr>
          </w:p>
        </w:tc>
        <w:tc>
          <w:tcPr>
            <w:tcW w:w="1133" w:type="dxa"/>
          </w:tcPr>
          <w:p w14:paraId="2811018C" w14:textId="77777777" w:rsidR="00C035A3" w:rsidRPr="006F06C2" w:rsidRDefault="00C035A3" w:rsidP="00F60643">
            <w:pPr>
              <w:pStyle w:val="TAL"/>
            </w:pPr>
          </w:p>
        </w:tc>
      </w:tr>
      <w:tr w:rsidR="00C035A3" w:rsidRPr="006F06C2" w14:paraId="5F6709B7" w14:textId="77777777" w:rsidTr="00AD2183">
        <w:tc>
          <w:tcPr>
            <w:tcW w:w="4538" w:type="dxa"/>
          </w:tcPr>
          <w:p w14:paraId="3A295DEE" w14:textId="77777777" w:rsidR="00C035A3" w:rsidRPr="006F06C2" w:rsidRDefault="00C035A3" w:rsidP="00F60643">
            <w:pPr>
              <w:pStyle w:val="TAL"/>
            </w:pPr>
            <w:r w:rsidRPr="006F06C2">
              <w:t xml:space="preserve">            plmn-Identity-r16</w:t>
            </w:r>
          </w:p>
        </w:tc>
        <w:tc>
          <w:tcPr>
            <w:tcW w:w="2268" w:type="dxa"/>
          </w:tcPr>
          <w:p w14:paraId="600542CF" w14:textId="77777777" w:rsidR="00C035A3" w:rsidRPr="006F06C2" w:rsidRDefault="00C035A3" w:rsidP="00F60643">
            <w:pPr>
              <w:pStyle w:val="TAL"/>
            </w:pPr>
            <w:r w:rsidRPr="006F06C2">
              <w:t>PLMN ID of NR Cell 2</w:t>
            </w:r>
          </w:p>
        </w:tc>
        <w:tc>
          <w:tcPr>
            <w:tcW w:w="1701" w:type="dxa"/>
          </w:tcPr>
          <w:p w14:paraId="44E0E6C0" w14:textId="77777777" w:rsidR="00C035A3" w:rsidRPr="006F06C2" w:rsidRDefault="00C035A3" w:rsidP="00F60643">
            <w:pPr>
              <w:pStyle w:val="TAL"/>
            </w:pPr>
          </w:p>
        </w:tc>
        <w:tc>
          <w:tcPr>
            <w:tcW w:w="1133" w:type="dxa"/>
          </w:tcPr>
          <w:p w14:paraId="03012EA4" w14:textId="77777777" w:rsidR="00C035A3" w:rsidRPr="006F06C2" w:rsidRDefault="00C035A3" w:rsidP="00F60643">
            <w:pPr>
              <w:pStyle w:val="TAL"/>
            </w:pPr>
          </w:p>
        </w:tc>
      </w:tr>
      <w:tr w:rsidR="00C035A3" w:rsidRPr="006F06C2" w14:paraId="1F14DC68" w14:textId="77777777" w:rsidTr="00AD2183">
        <w:tc>
          <w:tcPr>
            <w:tcW w:w="4538" w:type="dxa"/>
          </w:tcPr>
          <w:p w14:paraId="0EEC9DE8" w14:textId="77777777" w:rsidR="00C035A3" w:rsidRPr="006F06C2" w:rsidRDefault="00C035A3" w:rsidP="00F60643">
            <w:pPr>
              <w:pStyle w:val="TAL"/>
            </w:pPr>
            <w:r w:rsidRPr="006F06C2">
              <w:t xml:space="preserve">            cellIdentity-r16</w:t>
            </w:r>
          </w:p>
        </w:tc>
        <w:tc>
          <w:tcPr>
            <w:tcW w:w="2268" w:type="dxa"/>
          </w:tcPr>
          <w:p w14:paraId="26729165" w14:textId="77777777" w:rsidR="00C035A3" w:rsidRPr="006F06C2" w:rsidRDefault="00C035A3" w:rsidP="00F60643">
            <w:pPr>
              <w:pStyle w:val="TAL"/>
            </w:pPr>
            <w:r w:rsidRPr="006F06C2">
              <w:t>CGI of NR Cell 2</w:t>
            </w:r>
          </w:p>
        </w:tc>
        <w:tc>
          <w:tcPr>
            <w:tcW w:w="1701" w:type="dxa"/>
          </w:tcPr>
          <w:p w14:paraId="14408771" w14:textId="77777777" w:rsidR="00C035A3" w:rsidRPr="006F06C2" w:rsidRDefault="00C035A3" w:rsidP="00F60643">
            <w:pPr>
              <w:pStyle w:val="TAL"/>
            </w:pPr>
          </w:p>
        </w:tc>
        <w:tc>
          <w:tcPr>
            <w:tcW w:w="1133" w:type="dxa"/>
          </w:tcPr>
          <w:p w14:paraId="0A98B2ED" w14:textId="77777777" w:rsidR="00C035A3" w:rsidRPr="006F06C2" w:rsidRDefault="00C035A3" w:rsidP="00F60643">
            <w:pPr>
              <w:pStyle w:val="TAL"/>
            </w:pPr>
          </w:p>
        </w:tc>
      </w:tr>
      <w:tr w:rsidR="00C035A3" w:rsidRPr="006F06C2" w14:paraId="1AB2B58D" w14:textId="77777777" w:rsidTr="00AD2183">
        <w:tc>
          <w:tcPr>
            <w:tcW w:w="4538" w:type="dxa"/>
          </w:tcPr>
          <w:p w14:paraId="7E583EFF" w14:textId="77777777" w:rsidR="00C035A3" w:rsidRPr="006F06C2" w:rsidRDefault="00C035A3" w:rsidP="00F60643">
            <w:pPr>
              <w:pStyle w:val="TAL"/>
            </w:pPr>
            <w:r w:rsidRPr="006F06C2">
              <w:t xml:space="preserve">            trackingAreaCode-r16</w:t>
            </w:r>
          </w:p>
        </w:tc>
        <w:tc>
          <w:tcPr>
            <w:tcW w:w="2268" w:type="dxa"/>
          </w:tcPr>
          <w:p w14:paraId="1A75A5D7" w14:textId="77777777" w:rsidR="00C035A3" w:rsidRPr="006F06C2" w:rsidRDefault="00C035A3" w:rsidP="00F60643">
            <w:pPr>
              <w:pStyle w:val="TAL"/>
            </w:pPr>
            <w:r w:rsidRPr="006F06C2">
              <w:t>TAC of NR Cell 2</w:t>
            </w:r>
          </w:p>
        </w:tc>
        <w:tc>
          <w:tcPr>
            <w:tcW w:w="1701" w:type="dxa"/>
          </w:tcPr>
          <w:p w14:paraId="2E67DD7B" w14:textId="77777777" w:rsidR="00C035A3" w:rsidRPr="006F06C2" w:rsidRDefault="00C035A3" w:rsidP="00F60643">
            <w:pPr>
              <w:pStyle w:val="TAL"/>
            </w:pPr>
          </w:p>
        </w:tc>
        <w:tc>
          <w:tcPr>
            <w:tcW w:w="1133" w:type="dxa"/>
          </w:tcPr>
          <w:p w14:paraId="61A8903F" w14:textId="77777777" w:rsidR="00C035A3" w:rsidRPr="006F06C2" w:rsidRDefault="00C035A3" w:rsidP="00F60643">
            <w:pPr>
              <w:pStyle w:val="TAL"/>
            </w:pPr>
          </w:p>
        </w:tc>
      </w:tr>
      <w:tr w:rsidR="00C035A3" w:rsidRPr="006F06C2" w14:paraId="61C91B72" w14:textId="77777777" w:rsidTr="00AD2183">
        <w:tc>
          <w:tcPr>
            <w:tcW w:w="4538" w:type="dxa"/>
          </w:tcPr>
          <w:p w14:paraId="54EBB4F1" w14:textId="77777777" w:rsidR="00C035A3" w:rsidRPr="006F06C2" w:rsidRDefault="00C035A3" w:rsidP="00F60643">
            <w:pPr>
              <w:pStyle w:val="TAL"/>
            </w:pPr>
            <w:r w:rsidRPr="006F06C2">
              <w:t xml:space="preserve">          }</w:t>
            </w:r>
          </w:p>
        </w:tc>
        <w:tc>
          <w:tcPr>
            <w:tcW w:w="2268" w:type="dxa"/>
          </w:tcPr>
          <w:p w14:paraId="71896FC5" w14:textId="77777777" w:rsidR="00C035A3" w:rsidRPr="006F06C2" w:rsidRDefault="00C035A3" w:rsidP="00F60643">
            <w:pPr>
              <w:pStyle w:val="TAL"/>
            </w:pPr>
          </w:p>
        </w:tc>
        <w:tc>
          <w:tcPr>
            <w:tcW w:w="1701" w:type="dxa"/>
          </w:tcPr>
          <w:p w14:paraId="4091B9D3" w14:textId="77777777" w:rsidR="00C035A3" w:rsidRPr="006F06C2" w:rsidRDefault="00C035A3" w:rsidP="00F60643">
            <w:pPr>
              <w:pStyle w:val="TAL"/>
            </w:pPr>
          </w:p>
        </w:tc>
        <w:tc>
          <w:tcPr>
            <w:tcW w:w="1133" w:type="dxa"/>
          </w:tcPr>
          <w:p w14:paraId="3192A4CD" w14:textId="77777777" w:rsidR="00C035A3" w:rsidRPr="006F06C2" w:rsidRDefault="00C035A3" w:rsidP="00F60643">
            <w:pPr>
              <w:pStyle w:val="TAL"/>
            </w:pPr>
          </w:p>
        </w:tc>
      </w:tr>
      <w:tr w:rsidR="00C035A3" w:rsidRPr="006F06C2" w14:paraId="752B47A1" w14:textId="77777777" w:rsidTr="00AD2183">
        <w:tc>
          <w:tcPr>
            <w:tcW w:w="4538" w:type="dxa"/>
          </w:tcPr>
          <w:p w14:paraId="7B2ECF7C" w14:textId="77777777" w:rsidR="00C035A3" w:rsidRPr="006F06C2" w:rsidRDefault="00C035A3" w:rsidP="00F60643">
            <w:pPr>
              <w:pStyle w:val="TAL"/>
            </w:pPr>
            <w:r w:rsidRPr="006F06C2">
              <w:t xml:space="preserve">          timeConnFailure-r16</w:t>
            </w:r>
          </w:p>
        </w:tc>
        <w:tc>
          <w:tcPr>
            <w:tcW w:w="2268" w:type="dxa"/>
          </w:tcPr>
          <w:p w14:paraId="4DDAB78A" w14:textId="77777777" w:rsidR="00C035A3" w:rsidRPr="006F06C2" w:rsidRDefault="00C035A3" w:rsidP="00F60643">
            <w:pPr>
              <w:pStyle w:val="TAL"/>
            </w:pPr>
            <w:r w:rsidRPr="006F06C2">
              <w:t>Not present</w:t>
            </w:r>
          </w:p>
        </w:tc>
        <w:tc>
          <w:tcPr>
            <w:tcW w:w="1701" w:type="dxa"/>
          </w:tcPr>
          <w:p w14:paraId="5AC00DC3" w14:textId="77777777" w:rsidR="00C035A3" w:rsidRPr="006F06C2" w:rsidRDefault="00C035A3" w:rsidP="00F60643">
            <w:pPr>
              <w:pStyle w:val="TAL"/>
            </w:pPr>
          </w:p>
        </w:tc>
        <w:tc>
          <w:tcPr>
            <w:tcW w:w="1133" w:type="dxa"/>
          </w:tcPr>
          <w:p w14:paraId="14DCC982" w14:textId="77777777" w:rsidR="00C035A3" w:rsidRPr="006F06C2" w:rsidRDefault="00C035A3" w:rsidP="00F60643">
            <w:pPr>
              <w:pStyle w:val="TAL"/>
            </w:pPr>
          </w:p>
        </w:tc>
      </w:tr>
      <w:tr w:rsidR="00C035A3" w:rsidRPr="006F06C2" w14:paraId="22EC87C3" w14:textId="77777777" w:rsidTr="00AD2183">
        <w:tc>
          <w:tcPr>
            <w:tcW w:w="4538" w:type="dxa"/>
          </w:tcPr>
          <w:p w14:paraId="1867EFAA" w14:textId="77777777" w:rsidR="00C035A3" w:rsidRPr="006F06C2" w:rsidRDefault="00C035A3" w:rsidP="00F60643">
            <w:pPr>
              <w:pStyle w:val="TAL"/>
            </w:pPr>
            <w:r w:rsidRPr="006F06C2">
              <w:t xml:space="preserve">          timeSinceFailure-r16</w:t>
            </w:r>
          </w:p>
        </w:tc>
        <w:tc>
          <w:tcPr>
            <w:tcW w:w="2268" w:type="dxa"/>
          </w:tcPr>
          <w:p w14:paraId="6662101E" w14:textId="77777777" w:rsidR="00C035A3" w:rsidRPr="006F06C2" w:rsidRDefault="00C035A3" w:rsidP="00F60643">
            <w:pPr>
              <w:pStyle w:val="TAL"/>
            </w:pPr>
            <w:r w:rsidRPr="006F06C2">
              <w:t>Any allowed value</w:t>
            </w:r>
          </w:p>
        </w:tc>
        <w:tc>
          <w:tcPr>
            <w:tcW w:w="1701" w:type="dxa"/>
          </w:tcPr>
          <w:p w14:paraId="5B11340D" w14:textId="77777777" w:rsidR="00C035A3" w:rsidRPr="006F06C2" w:rsidRDefault="00C035A3" w:rsidP="00F60643">
            <w:pPr>
              <w:pStyle w:val="TAL"/>
            </w:pPr>
          </w:p>
        </w:tc>
        <w:tc>
          <w:tcPr>
            <w:tcW w:w="1133" w:type="dxa"/>
          </w:tcPr>
          <w:p w14:paraId="3E06B8CE" w14:textId="77777777" w:rsidR="00C035A3" w:rsidRPr="006F06C2" w:rsidRDefault="00C035A3" w:rsidP="00F60643">
            <w:pPr>
              <w:pStyle w:val="TAL"/>
            </w:pPr>
          </w:p>
        </w:tc>
      </w:tr>
      <w:tr w:rsidR="00C035A3" w:rsidRPr="006F06C2" w14:paraId="07ACB72C" w14:textId="77777777" w:rsidTr="00AD2183">
        <w:tc>
          <w:tcPr>
            <w:tcW w:w="4538" w:type="dxa"/>
          </w:tcPr>
          <w:p w14:paraId="6720FDE8" w14:textId="77777777" w:rsidR="00C035A3" w:rsidRPr="006F06C2" w:rsidRDefault="00C035A3" w:rsidP="00F60643">
            <w:pPr>
              <w:pStyle w:val="TAL"/>
            </w:pPr>
            <w:r w:rsidRPr="006F06C2">
              <w:t xml:space="preserve">          connectionFailureType-r16</w:t>
            </w:r>
          </w:p>
        </w:tc>
        <w:tc>
          <w:tcPr>
            <w:tcW w:w="2268" w:type="dxa"/>
          </w:tcPr>
          <w:p w14:paraId="77B9A4B7" w14:textId="77777777" w:rsidR="00C035A3" w:rsidRPr="006F06C2" w:rsidRDefault="00C035A3" w:rsidP="00F60643">
            <w:pPr>
              <w:pStyle w:val="TAL"/>
            </w:pPr>
            <w:r w:rsidRPr="006F06C2">
              <w:t>rlf</w:t>
            </w:r>
          </w:p>
        </w:tc>
        <w:tc>
          <w:tcPr>
            <w:tcW w:w="1701" w:type="dxa"/>
          </w:tcPr>
          <w:p w14:paraId="27F0EEDA" w14:textId="77777777" w:rsidR="00C035A3" w:rsidRPr="006F06C2" w:rsidRDefault="00C035A3" w:rsidP="00F60643">
            <w:pPr>
              <w:pStyle w:val="TAL"/>
            </w:pPr>
          </w:p>
        </w:tc>
        <w:tc>
          <w:tcPr>
            <w:tcW w:w="1133" w:type="dxa"/>
          </w:tcPr>
          <w:p w14:paraId="6107EA19" w14:textId="77777777" w:rsidR="00C035A3" w:rsidRPr="006F06C2" w:rsidRDefault="00C035A3" w:rsidP="00F60643">
            <w:pPr>
              <w:pStyle w:val="TAL"/>
            </w:pPr>
          </w:p>
        </w:tc>
      </w:tr>
      <w:tr w:rsidR="00C035A3" w:rsidRPr="006F06C2" w14:paraId="10ED3938" w14:textId="77777777" w:rsidTr="00AD2183">
        <w:tc>
          <w:tcPr>
            <w:tcW w:w="4538" w:type="dxa"/>
          </w:tcPr>
          <w:p w14:paraId="07FBD0A7" w14:textId="77777777" w:rsidR="00C035A3" w:rsidRPr="006F06C2" w:rsidRDefault="00C035A3" w:rsidP="00F60643">
            <w:pPr>
              <w:pStyle w:val="TAL"/>
            </w:pPr>
            <w:r w:rsidRPr="006F06C2">
              <w:t xml:space="preserve">          rlf-Cause-r16</w:t>
            </w:r>
          </w:p>
        </w:tc>
        <w:tc>
          <w:tcPr>
            <w:tcW w:w="2268" w:type="dxa"/>
          </w:tcPr>
          <w:p w14:paraId="62805CF3" w14:textId="77777777" w:rsidR="00C035A3" w:rsidRPr="006F06C2" w:rsidRDefault="00C035A3" w:rsidP="00F60643">
            <w:pPr>
              <w:pStyle w:val="TAL"/>
            </w:pPr>
            <w:r w:rsidRPr="006F06C2">
              <w:t>t310-Expiry</w:t>
            </w:r>
          </w:p>
        </w:tc>
        <w:tc>
          <w:tcPr>
            <w:tcW w:w="1701" w:type="dxa"/>
          </w:tcPr>
          <w:p w14:paraId="717ABEA6" w14:textId="77777777" w:rsidR="00C035A3" w:rsidRPr="006F06C2" w:rsidRDefault="00C035A3" w:rsidP="00F60643">
            <w:pPr>
              <w:pStyle w:val="TAL"/>
            </w:pPr>
          </w:p>
        </w:tc>
        <w:tc>
          <w:tcPr>
            <w:tcW w:w="1133" w:type="dxa"/>
          </w:tcPr>
          <w:p w14:paraId="0CF0E77C" w14:textId="77777777" w:rsidR="00C035A3" w:rsidRPr="006F06C2" w:rsidRDefault="00C035A3" w:rsidP="00F60643">
            <w:pPr>
              <w:pStyle w:val="TAL"/>
            </w:pPr>
          </w:p>
        </w:tc>
      </w:tr>
      <w:tr w:rsidR="00C035A3" w:rsidRPr="006F06C2" w14:paraId="328156D7" w14:textId="77777777" w:rsidTr="00AD2183">
        <w:tc>
          <w:tcPr>
            <w:tcW w:w="4538" w:type="dxa"/>
          </w:tcPr>
          <w:p w14:paraId="77B8E385" w14:textId="77777777" w:rsidR="00C035A3" w:rsidRPr="006F06C2" w:rsidRDefault="00C035A3" w:rsidP="00F60643">
            <w:pPr>
              <w:pStyle w:val="TAL"/>
            </w:pPr>
            <w:r w:rsidRPr="006F06C2">
              <w:t xml:space="preserve">          locationInfo-r16 SEQUENCE {</w:t>
            </w:r>
          </w:p>
        </w:tc>
        <w:tc>
          <w:tcPr>
            <w:tcW w:w="2268" w:type="dxa"/>
          </w:tcPr>
          <w:p w14:paraId="0AFD5EC7" w14:textId="77777777" w:rsidR="00C035A3" w:rsidRPr="006F06C2" w:rsidRDefault="00C035A3" w:rsidP="00F60643">
            <w:pPr>
              <w:pStyle w:val="TAL"/>
            </w:pPr>
          </w:p>
        </w:tc>
        <w:tc>
          <w:tcPr>
            <w:tcW w:w="1701" w:type="dxa"/>
          </w:tcPr>
          <w:p w14:paraId="3529BCB4" w14:textId="77777777" w:rsidR="00C035A3" w:rsidRPr="006F06C2" w:rsidRDefault="00C035A3" w:rsidP="00F60643">
            <w:pPr>
              <w:pStyle w:val="TAL"/>
            </w:pPr>
          </w:p>
        </w:tc>
        <w:tc>
          <w:tcPr>
            <w:tcW w:w="1133" w:type="dxa"/>
          </w:tcPr>
          <w:p w14:paraId="1D391903" w14:textId="77777777" w:rsidR="00C035A3" w:rsidRPr="006F06C2" w:rsidRDefault="00C035A3" w:rsidP="00F60643">
            <w:pPr>
              <w:pStyle w:val="TAL"/>
            </w:pPr>
          </w:p>
        </w:tc>
      </w:tr>
      <w:tr w:rsidR="00C035A3" w:rsidRPr="006F06C2" w14:paraId="45B3B830" w14:textId="77777777" w:rsidTr="00AD2183">
        <w:tc>
          <w:tcPr>
            <w:tcW w:w="4538" w:type="dxa"/>
          </w:tcPr>
          <w:p w14:paraId="26ED4C46" w14:textId="77777777" w:rsidR="00C035A3" w:rsidRPr="006F06C2" w:rsidRDefault="00C035A3" w:rsidP="00F60643">
            <w:pPr>
              <w:pStyle w:val="TAL"/>
            </w:pPr>
            <w:r w:rsidRPr="006F06C2">
              <w:t xml:space="preserve">            commonLocationInfo-r16 SEQUENCE {</w:t>
            </w:r>
          </w:p>
        </w:tc>
        <w:tc>
          <w:tcPr>
            <w:tcW w:w="2268" w:type="dxa"/>
          </w:tcPr>
          <w:p w14:paraId="7893EEEB" w14:textId="77777777" w:rsidR="00C035A3" w:rsidRPr="006F06C2" w:rsidRDefault="00C035A3" w:rsidP="00F60643">
            <w:pPr>
              <w:pStyle w:val="TAL"/>
            </w:pPr>
          </w:p>
        </w:tc>
        <w:tc>
          <w:tcPr>
            <w:tcW w:w="1701" w:type="dxa"/>
          </w:tcPr>
          <w:p w14:paraId="5E41B73D" w14:textId="77777777" w:rsidR="00C035A3" w:rsidRPr="006F06C2" w:rsidRDefault="00C035A3" w:rsidP="00F60643">
            <w:pPr>
              <w:pStyle w:val="TAL"/>
            </w:pPr>
          </w:p>
        </w:tc>
        <w:tc>
          <w:tcPr>
            <w:tcW w:w="1133" w:type="dxa"/>
          </w:tcPr>
          <w:p w14:paraId="1A1F8165" w14:textId="77777777" w:rsidR="00C035A3" w:rsidRPr="006F06C2" w:rsidRDefault="00C035A3" w:rsidP="00F60643">
            <w:pPr>
              <w:pStyle w:val="TAL"/>
            </w:pPr>
          </w:p>
        </w:tc>
      </w:tr>
      <w:tr w:rsidR="00C035A3" w:rsidRPr="006F06C2" w14:paraId="0149EA8D" w14:textId="77777777" w:rsidTr="00AD2183">
        <w:tc>
          <w:tcPr>
            <w:tcW w:w="4538" w:type="dxa"/>
          </w:tcPr>
          <w:p w14:paraId="1AADE1A1" w14:textId="77777777" w:rsidR="00C035A3" w:rsidRPr="006F06C2" w:rsidRDefault="00C035A3" w:rsidP="00F60643">
            <w:pPr>
              <w:pStyle w:val="TAL"/>
            </w:pPr>
            <w:r w:rsidRPr="006F06C2">
              <w:t xml:space="preserve">              gnss-TOD-msec-r16</w:t>
            </w:r>
          </w:p>
        </w:tc>
        <w:tc>
          <w:tcPr>
            <w:tcW w:w="2268" w:type="dxa"/>
          </w:tcPr>
          <w:p w14:paraId="1BB5AF50" w14:textId="77777777" w:rsidR="00C035A3" w:rsidRPr="006F06C2" w:rsidRDefault="00C035A3" w:rsidP="00F60643">
            <w:pPr>
              <w:pStyle w:val="TAL"/>
            </w:pPr>
            <w:r w:rsidRPr="006F06C2">
              <w:t>Not checked</w:t>
            </w:r>
          </w:p>
        </w:tc>
        <w:tc>
          <w:tcPr>
            <w:tcW w:w="1701" w:type="dxa"/>
          </w:tcPr>
          <w:p w14:paraId="24135107" w14:textId="77777777" w:rsidR="00C035A3" w:rsidRPr="006F06C2" w:rsidRDefault="00C035A3" w:rsidP="00F60643">
            <w:pPr>
              <w:pStyle w:val="TAL"/>
            </w:pPr>
          </w:p>
        </w:tc>
        <w:tc>
          <w:tcPr>
            <w:tcW w:w="1133" w:type="dxa"/>
          </w:tcPr>
          <w:p w14:paraId="14183F87" w14:textId="77777777" w:rsidR="00C035A3" w:rsidRPr="006F06C2" w:rsidRDefault="00C035A3" w:rsidP="00F60643">
            <w:pPr>
              <w:pStyle w:val="TAL"/>
            </w:pPr>
          </w:p>
        </w:tc>
      </w:tr>
      <w:tr w:rsidR="00C035A3" w:rsidRPr="006F06C2" w14:paraId="069A6225" w14:textId="77777777" w:rsidTr="00AD2183">
        <w:tc>
          <w:tcPr>
            <w:tcW w:w="4538" w:type="dxa"/>
          </w:tcPr>
          <w:p w14:paraId="0BB7C1CC" w14:textId="77777777" w:rsidR="00C035A3" w:rsidRPr="006F06C2" w:rsidRDefault="00C035A3" w:rsidP="00F60643">
            <w:pPr>
              <w:pStyle w:val="TAL"/>
            </w:pPr>
            <w:r w:rsidRPr="006F06C2">
              <w:t xml:space="preserve">              locationTimestamp-r16</w:t>
            </w:r>
          </w:p>
        </w:tc>
        <w:tc>
          <w:tcPr>
            <w:tcW w:w="2268" w:type="dxa"/>
          </w:tcPr>
          <w:p w14:paraId="239266C9" w14:textId="56D4A875" w:rsidR="00C035A3" w:rsidRPr="006F06C2" w:rsidRDefault="00323049" w:rsidP="00F60643">
            <w:pPr>
              <w:pStyle w:val="TAL"/>
            </w:pPr>
            <w:r w:rsidRPr="006F06C2">
              <w:t>Any allowed value</w:t>
            </w:r>
          </w:p>
        </w:tc>
        <w:tc>
          <w:tcPr>
            <w:tcW w:w="1701" w:type="dxa"/>
          </w:tcPr>
          <w:p w14:paraId="427DEA6C" w14:textId="77777777" w:rsidR="00C035A3" w:rsidRPr="006F06C2" w:rsidRDefault="00C035A3" w:rsidP="00F60643">
            <w:pPr>
              <w:pStyle w:val="TAL"/>
            </w:pPr>
          </w:p>
        </w:tc>
        <w:tc>
          <w:tcPr>
            <w:tcW w:w="1133" w:type="dxa"/>
          </w:tcPr>
          <w:p w14:paraId="739718AC" w14:textId="77777777" w:rsidR="00C035A3" w:rsidRPr="006F06C2" w:rsidRDefault="00C035A3" w:rsidP="00F60643">
            <w:pPr>
              <w:pStyle w:val="TAL"/>
            </w:pPr>
          </w:p>
        </w:tc>
      </w:tr>
      <w:tr w:rsidR="00C035A3" w:rsidRPr="006F06C2" w14:paraId="64AC4CFA" w14:textId="77777777" w:rsidTr="00AD2183">
        <w:tc>
          <w:tcPr>
            <w:tcW w:w="4538" w:type="dxa"/>
          </w:tcPr>
          <w:p w14:paraId="6BB3C908" w14:textId="77777777" w:rsidR="00C035A3" w:rsidRPr="006F06C2" w:rsidRDefault="00C035A3" w:rsidP="00F60643">
            <w:pPr>
              <w:pStyle w:val="TAL"/>
            </w:pPr>
            <w:r w:rsidRPr="006F06C2">
              <w:t xml:space="preserve">              locationCoordinate-r16</w:t>
            </w:r>
          </w:p>
        </w:tc>
        <w:tc>
          <w:tcPr>
            <w:tcW w:w="2268" w:type="dxa"/>
          </w:tcPr>
          <w:p w14:paraId="6B341C75" w14:textId="77777777" w:rsidR="00C035A3" w:rsidRPr="006F06C2" w:rsidRDefault="00C035A3" w:rsidP="00F60643">
            <w:pPr>
              <w:pStyle w:val="TAL"/>
            </w:pPr>
            <w:r w:rsidRPr="006F06C2">
              <w:t>Not checked</w:t>
            </w:r>
          </w:p>
        </w:tc>
        <w:tc>
          <w:tcPr>
            <w:tcW w:w="1701" w:type="dxa"/>
          </w:tcPr>
          <w:p w14:paraId="4934ABB7" w14:textId="77777777" w:rsidR="00C035A3" w:rsidRPr="006F06C2" w:rsidRDefault="00C035A3" w:rsidP="00F60643">
            <w:pPr>
              <w:pStyle w:val="TAL"/>
            </w:pPr>
          </w:p>
        </w:tc>
        <w:tc>
          <w:tcPr>
            <w:tcW w:w="1133" w:type="dxa"/>
          </w:tcPr>
          <w:p w14:paraId="04AC6506" w14:textId="77777777" w:rsidR="00C035A3" w:rsidRPr="006F06C2" w:rsidRDefault="00C035A3" w:rsidP="00F60643">
            <w:pPr>
              <w:pStyle w:val="TAL"/>
            </w:pPr>
          </w:p>
        </w:tc>
      </w:tr>
      <w:tr w:rsidR="00C035A3" w:rsidRPr="006F06C2" w14:paraId="42428CA3" w14:textId="77777777" w:rsidTr="00AD2183">
        <w:tc>
          <w:tcPr>
            <w:tcW w:w="4538" w:type="dxa"/>
          </w:tcPr>
          <w:p w14:paraId="4111FCB2" w14:textId="77777777" w:rsidR="00C035A3" w:rsidRPr="006F06C2" w:rsidRDefault="00C035A3" w:rsidP="00F60643">
            <w:pPr>
              <w:pStyle w:val="TAL"/>
            </w:pPr>
            <w:r w:rsidRPr="006F06C2">
              <w:t xml:space="preserve">              locationError-r16</w:t>
            </w:r>
          </w:p>
        </w:tc>
        <w:tc>
          <w:tcPr>
            <w:tcW w:w="2268" w:type="dxa"/>
          </w:tcPr>
          <w:p w14:paraId="6A180563" w14:textId="77777777" w:rsidR="00C035A3" w:rsidRPr="006F06C2" w:rsidRDefault="00C035A3" w:rsidP="00F60643">
            <w:pPr>
              <w:pStyle w:val="TAL"/>
            </w:pPr>
            <w:r w:rsidRPr="006F06C2">
              <w:t>Not checked</w:t>
            </w:r>
          </w:p>
        </w:tc>
        <w:tc>
          <w:tcPr>
            <w:tcW w:w="1701" w:type="dxa"/>
          </w:tcPr>
          <w:p w14:paraId="3693A72B" w14:textId="77777777" w:rsidR="00C035A3" w:rsidRPr="006F06C2" w:rsidRDefault="00C035A3" w:rsidP="00F60643">
            <w:pPr>
              <w:pStyle w:val="TAL"/>
            </w:pPr>
          </w:p>
        </w:tc>
        <w:tc>
          <w:tcPr>
            <w:tcW w:w="1133" w:type="dxa"/>
          </w:tcPr>
          <w:p w14:paraId="5980EE4B" w14:textId="77777777" w:rsidR="00C035A3" w:rsidRPr="006F06C2" w:rsidRDefault="00C035A3" w:rsidP="00F60643">
            <w:pPr>
              <w:pStyle w:val="TAL"/>
            </w:pPr>
          </w:p>
        </w:tc>
      </w:tr>
      <w:tr w:rsidR="00C035A3" w:rsidRPr="006F06C2" w14:paraId="5D2328EF" w14:textId="77777777" w:rsidTr="00AD2183">
        <w:tc>
          <w:tcPr>
            <w:tcW w:w="4538" w:type="dxa"/>
          </w:tcPr>
          <w:p w14:paraId="0E1A1771" w14:textId="77777777" w:rsidR="00C035A3" w:rsidRPr="006F06C2" w:rsidRDefault="00C035A3" w:rsidP="00F60643">
            <w:pPr>
              <w:pStyle w:val="TAL"/>
            </w:pPr>
            <w:r w:rsidRPr="006F06C2">
              <w:t xml:space="preserve">              locationSource-r16</w:t>
            </w:r>
          </w:p>
        </w:tc>
        <w:tc>
          <w:tcPr>
            <w:tcW w:w="2268" w:type="dxa"/>
          </w:tcPr>
          <w:p w14:paraId="1A0215CE" w14:textId="77777777" w:rsidR="00C035A3" w:rsidRPr="006F06C2" w:rsidRDefault="00C035A3" w:rsidP="00F60643">
            <w:pPr>
              <w:pStyle w:val="TAL"/>
            </w:pPr>
            <w:r w:rsidRPr="006F06C2">
              <w:t>Not checked</w:t>
            </w:r>
          </w:p>
        </w:tc>
        <w:tc>
          <w:tcPr>
            <w:tcW w:w="1701" w:type="dxa"/>
          </w:tcPr>
          <w:p w14:paraId="5D0B4BD0" w14:textId="77777777" w:rsidR="00C035A3" w:rsidRPr="006F06C2" w:rsidRDefault="00C035A3" w:rsidP="00F60643">
            <w:pPr>
              <w:pStyle w:val="TAL"/>
            </w:pPr>
          </w:p>
        </w:tc>
        <w:tc>
          <w:tcPr>
            <w:tcW w:w="1133" w:type="dxa"/>
          </w:tcPr>
          <w:p w14:paraId="15684B73" w14:textId="77777777" w:rsidR="00C035A3" w:rsidRPr="006F06C2" w:rsidRDefault="00C035A3" w:rsidP="00F60643">
            <w:pPr>
              <w:pStyle w:val="TAL"/>
            </w:pPr>
          </w:p>
        </w:tc>
      </w:tr>
      <w:tr w:rsidR="00C035A3" w:rsidRPr="006F06C2" w14:paraId="49B6F4D3" w14:textId="77777777" w:rsidTr="00AD2183">
        <w:tc>
          <w:tcPr>
            <w:tcW w:w="4538" w:type="dxa"/>
          </w:tcPr>
          <w:p w14:paraId="28E62E78" w14:textId="77777777" w:rsidR="00C035A3" w:rsidRPr="006F06C2" w:rsidRDefault="00C035A3" w:rsidP="00F60643">
            <w:pPr>
              <w:pStyle w:val="TAL"/>
            </w:pPr>
            <w:r w:rsidRPr="006F06C2">
              <w:t xml:space="preserve">              velocityEstimate-r16</w:t>
            </w:r>
          </w:p>
        </w:tc>
        <w:tc>
          <w:tcPr>
            <w:tcW w:w="2268" w:type="dxa"/>
          </w:tcPr>
          <w:p w14:paraId="21917CAD" w14:textId="77777777" w:rsidR="00C035A3" w:rsidRPr="006F06C2" w:rsidRDefault="00C035A3" w:rsidP="00F60643">
            <w:pPr>
              <w:pStyle w:val="TAL"/>
            </w:pPr>
            <w:r w:rsidRPr="006F06C2">
              <w:t>Not checked</w:t>
            </w:r>
          </w:p>
        </w:tc>
        <w:tc>
          <w:tcPr>
            <w:tcW w:w="1701" w:type="dxa"/>
          </w:tcPr>
          <w:p w14:paraId="6568AC79" w14:textId="77777777" w:rsidR="00C035A3" w:rsidRPr="006F06C2" w:rsidRDefault="00C035A3" w:rsidP="00F60643">
            <w:pPr>
              <w:pStyle w:val="TAL"/>
            </w:pPr>
          </w:p>
        </w:tc>
        <w:tc>
          <w:tcPr>
            <w:tcW w:w="1133" w:type="dxa"/>
          </w:tcPr>
          <w:p w14:paraId="7BAD7D90" w14:textId="77777777" w:rsidR="00C035A3" w:rsidRPr="006F06C2" w:rsidRDefault="00C035A3" w:rsidP="00F60643">
            <w:pPr>
              <w:pStyle w:val="TAL"/>
            </w:pPr>
          </w:p>
        </w:tc>
      </w:tr>
      <w:tr w:rsidR="00C035A3" w:rsidRPr="006F06C2" w14:paraId="09F41E6F" w14:textId="77777777" w:rsidTr="00AD2183">
        <w:tc>
          <w:tcPr>
            <w:tcW w:w="4538" w:type="dxa"/>
          </w:tcPr>
          <w:p w14:paraId="0ADB11B5" w14:textId="77777777" w:rsidR="00C035A3" w:rsidRPr="006F06C2" w:rsidRDefault="00C035A3" w:rsidP="00F60643">
            <w:pPr>
              <w:pStyle w:val="TAL"/>
            </w:pPr>
            <w:r w:rsidRPr="006F06C2">
              <w:t xml:space="preserve">            }</w:t>
            </w:r>
          </w:p>
        </w:tc>
        <w:tc>
          <w:tcPr>
            <w:tcW w:w="2268" w:type="dxa"/>
          </w:tcPr>
          <w:p w14:paraId="1142F212" w14:textId="77777777" w:rsidR="00C035A3" w:rsidRPr="006F06C2" w:rsidRDefault="00C035A3" w:rsidP="00F60643">
            <w:pPr>
              <w:pStyle w:val="TAL"/>
            </w:pPr>
          </w:p>
        </w:tc>
        <w:tc>
          <w:tcPr>
            <w:tcW w:w="1701" w:type="dxa"/>
          </w:tcPr>
          <w:p w14:paraId="504D618C" w14:textId="77777777" w:rsidR="00C035A3" w:rsidRPr="006F06C2" w:rsidRDefault="00C035A3" w:rsidP="00F60643">
            <w:pPr>
              <w:pStyle w:val="TAL"/>
            </w:pPr>
          </w:p>
        </w:tc>
        <w:tc>
          <w:tcPr>
            <w:tcW w:w="1133" w:type="dxa"/>
          </w:tcPr>
          <w:p w14:paraId="43A41CDD" w14:textId="77777777" w:rsidR="00C035A3" w:rsidRPr="006F06C2" w:rsidRDefault="00C035A3" w:rsidP="00F60643">
            <w:pPr>
              <w:pStyle w:val="TAL"/>
            </w:pPr>
          </w:p>
        </w:tc>
      </w:tr>
      <w:tr w:rsidR="00C035A3" w:rsidRPr="006F06C2" w14:paraId="7C9373A1" w14:textId="77777777" w:rsidTr="00AD2183">
        <w:tc>
          <w:tcPr>
            <w:tcW w:w="4538" w:type="dxa"/>
          </w:tcPr>
          <w:p w14:paraId="75403B1F" w14:textId="77777777" w:rsidR="00C035A3" w:rsidRPr="006F06C2" w:rsidRDefault="00C035A3" w:rsidP="00F60643">
            <w:pPr>
              <w:pStyle w:val="TAL"/>
            </w:pPr>
            <w:r w:rsidRPr="006F06C2">
              <w:t xml:space="preserve">            bt-LocationInfo-r16</w:t>
            </w:r>
          </w:p>
        </w:tc>
        <w:tc>
          <w:tcPr>
            <w:tcW w:w="2268" w:type="dxa"/>
          </w:tcPr>
          <w:p w14:paraId="3C291A4F" w14:textId="77777777" w:rsidR="00C035A3" w:rsidRPr="006F06C2" w:rsidRDefault="00C035A3" w:rsidP="00F60643">
            <w:pPr>
              <w:pStyle w:val="TAL"/>
            </w:pPr>
            <w:r w:rsidRPr="006F06C2">
              <w:t>Not checked</w:t>
            </w:r>
          </w:p>
        </w:tc>
        <w:tc>
          <w:tcPr>
            <w:tcW w:w="1701" w:type="dxa"/>
          </w:tcPr>
          <w:p w14:paraId="0FE320E5" w14:textId="77777777" w:rsidR="00C035A3" w:rsidRPr="006F06C2" w:rsidRDefault="00C035A3" w:rsidP="00F60643">
            <w:pPr>
              <w:pStyle w:val="TAL"/>
            </w:pPr>
          </w:p>
        </w:tc>
        <w:tc>
          <w:tcPr>
            <w:tcW w:w="1133" w:type="dxa"/>
          </w:tcPr>
          <w:p w14:paraId="17719CA7" w14:textId="77777777" w:rsidR="00C035A3" w:rsidRPr="006F06C2" w:rsidRDefault="00C035A3" w:rsidP="00F60643">
            <w:pPr>
              <w:pStyle w:val="TAL"/>
            </w:pPr>
          </w:p>
        </w:tc>
      </w:tr>
      <w:tr w:rsidR="00C035A3" w:rsidRPr="006F06C2" w14:paraId="31801C91" w14:textId="77777777" w:rsidTr="00AD2183">
        <w:tc>
          <w:tcPr>
            <w:tcW w:w="4538" w:type="dxa"/>
          </w:tcPr>
          <w:p w14:paraId="3FC7D3D6" w14:textId="77777777" w:rsidR="00C035A3" w:rsidRPr="006F06C2" w:rsidRDefault="00C035A3" w:rsidP="00F60643">
            <w:pPr>
              <w:pStyle w:val="TAL"/>
            </w:pPr>
            <w:r w:rsidRPr="006F06C2">
              <w:t xml:space="preserve">            wlan-LocationInfo-r16</w:t>
            </w:r>
          </w:p>
        </w:tc>
        <w:tc>
          <w:tcPr>
            <w:tcW w:w="2268" w:type="dxa"/>
          </w:tcPr>
          <w:p w14:paraId="70168564" w14:textId="77777777" w:rsidR="00C035A3" w:rsidRPr="006F06C2" w:rsidRDefault="00C035A3" w:rsidP="00F60643">
            <w:pPr>
              <w:pStyle w:val="TAL"/>
            </w:pPr>
            <w:r w:rsidRPr="006F06C2">
              <w:t>Not checked</w:t>
            </w:r>
          </w:p>
        </w:tc>
        <w:tc>
          <w:tcPr>
            <w:tcW w:w="1701" w:type="dxa"/>
          </w:tcPr>
          <w:p w14:paraId="2B084690" w14:textId="77777777" w:rsidR="00C035A3" w:rsidRPr="006F06C2" w:rsidRDefault="00C035A3" w:rsidP="00F60643">
            <w:pPr>
              <w:pStyle w:val="TAL"/>
            </w:pPr>
          </w:p>
        </w:tc>
        <w:tc>
          <w:tcPr>
            <w:tcW w:w="1133" w:type="dxa"/>
          </w:tcPr>
          <w:p w14:paraId="7787D841" w14:textId="77777777" w:rsidR="00C035A3" w:rsidRPr="006F06C2" w:rsidRDefault="00C035A3" w:rsidP="00F60643">
            <w:pPr>
              <w:pStyle w:val="TAL"/>
            </w:pPr>
          </w:p>
        </w:tc>
      </w:tr>
      <w:tr w:rsidR="00C035A3" w:rsidRPr="006F06C2" w14:paraId="3C47BEA2" w14:textId="77777777" w:rsidTr="00AD2183">
        <w:tc>
          <w:tcPr>
            <w:tcW w:w="4538" w:type="dxa"/>
          </w:tcPr>
          <w:p w14:paraId="1AD4B055" w14:textId="77777777" w:rsidR="00C035A3" w:rsidRPr="006F06C2" w:rsidRDefault="00C035A3" w:rsidP="00F60643">
            <w:pPr>
              <w:pStyle w:val="TAL"/>
            </w:pPr>
            <w:r w:rsidRPr="006F06C2">
              <w:t xml:space="preserve">            sensor-LocationInfo-r16</w:t>
            </w:r>
          </w:p>
        </w:tc>
        <w:tc>
          <w:tcPr>
            <w:tcW w:w="2268" w:type="dxa"/>
          </w:tcPr>
          <w:p w14:paraId="6C7D758F" w14:textId="77777777" w:rsidR="00C035A3" w:rsidRPr="006F06C2" w:rsidRDefault="00C035A3" w:rsidP="00F60643">
            <w:pPr>
              <w:pStyle w:val="TAL"/>
            </w:pPr>
            <w:r w:rsidRPr="006F06C2">
              <w:t>Not checked</w:t>
            </w:r>
          </w:p>
        </w:tc>
        <w:tc>
          <w:tcPr>
            <w:tcW w:w="1701" w:type="dxa"/>
          </w:tcPr>
          <w:p w14:paraId="2413D022" w14:textId="77777777" w:rsidR="00C035A3" w:rsidRPr="006F06C2" w:rsidRDefault="00C035A3" w:rsidP="00F60643">
            <w:pPr>
              <w:pStyle w:val="TAL"/>
            </w:pPr>
          </w:p>
        </w:tc>
        <w:tc>
          <w:tcPr>
            <w:tcW w:w="1133" w:type="dxa"/>
          </w:tcPr>
          <w:p w14:paraId="27247275" w14:textId="77777777" w:rsidR="00C035A3" w:rsidRPr="006F06C2" w:rsidRDefault="00C035A3" w:rsidP="00F60643">
            <w:pPr>
              <w:pStyle w:val="TAL"/>
            </w:pPr>
          </w:p>
        </w:tc>
      </w:tr>
      <w:tr w:rsidR="00C035A3" w:rsidRPr="006F06C2" w14:paraId="609AEE98" w14:textId="77777777" w:rsidTr="00AD2183">
        <w:tc>
          <w:tcPr>
            <w:tcW w:w="4538" w:type="dxa"/>
          </w:tcPr>
          <w:p w14:paraId="2769154F" w14:textId="77777777" w:rsidR="00C035A3" w:rsidRPr="006F06C2" w:rsidRDefault="00C035A3" w:rsidP="00F60643">
            <w:pPr>
              <w:pStyle w:val="TAL"/>
            </w:pPr>
            <w:r w:rsidRPr="006F06C2">
              <w:t xml:space="preserve">          }</w:t>
            </w:r>
          </w:p>
        </w:tc>
        <w:tc>
          <w:tcPr>
            <w:tcW w:w="2268" w:type="dxa"/>
          </w:tcPr>
          <w:p w14:paraId="056343FB" w14:textId="77777777" w:rsidR="00C035A3" w:rsidRPr="006F06C2" w:rsidRDefault="00C035A3" w:rsidP="00F60643">
            <w:pPr>
              <w:pStyle w:val="TAL"/>
            </w:pPr>
          </w:p>
        </w:tc>
        <w:tc>
          <w:tcPr>
            <w:tcW w:w="1701" w:type="dxa"/>
          </w:tcPr>
          <w:p w14:paraId="4C33A436" w14:textId="77777777" w:rsidR="00C035A3" w:rsidRPr="006F06C2" w:rsidRDefault="00C035A3" w:rsidP="00F60643">
            <w:pPr>
              <w:pStyle w:val="TAL"/>
            </w:pPr>
          </w:p>
        </w:tc>
        <w:tc>
          <w:tcPr>
            <w:tcW w:w="1133" w:type="dxa"/>
          </w:tcPr>
          <w:p w14:paraId="742F9603" w14:textId="77777777" w:rsidR="00C035A3" w:rsidRPr="006F06C2" w:rsidRDefault="00C035A3" w:rsidP="00F60643">
            <w:pPr>
              <w:pStyle w:val="TAL"/>
            </w:pPr>
          </w:p>
        </w:tc>
      </w:tr>
      <w:tr w:rsidR="00C035A3" w:rsidRPr="006F06C2" w14:paraId="7A39DA2C" w14:textId="77777777" w:rsidTr="00AD2183">
        <w:tc>
          <w:tcPr>
            <w:tcW w:w="4538" w:type="dxa"/>
          </w:tcPr>
          <w:p w14:paraId="32C020A6" w14:textId="77777777" w:rsidR="00C035A3" w:rsidRPr="006F06C2" w:rsidRDefault="00C035A3" w:rsidP="00F60643">
            <w:pPr>
              <w:pStyle w:val="TAL"/>
            </w:pPr>
            <w:r w:rsidRPr="006F06C2">
              <w:t xml:space="preserve">          noSuitableCellFound-r16</w:t>
            </w:r>
          </w:p>
        </w:tc>
        <w:tc>
          <w:tcPr>
            <w:tcW w:w="2268" w:type="dxa"/>
          </w:tcPr>
          <w:p w14:paraId="0FB15B92" w14:textId="77777777" w:rsidR="00C035A3" w:rsidRPr="006F06C2" w:rsidRDefault="00C035A3" w:rsidP="00F60643">
            <w:pPr>
              <w:pStyle w:val="TAL"/>
            </w:pPr>
            <w:r w:rsidRPr="006F06C2">
              <w:t>Not present</w:t>
            </w:r>
          </w:p>
        </w:tc>
        <w:tc>
          <w:tcPr>
            <w:tcW w:w="1701" w:type="dxa"/>
          </w:tcPr>
          <w:p w14:paraId="2212ACA9" w14:textId="77777777" w:rsidR="00C035A3" w:rsidRPr="006F06C2" w:rsidRDefault="00C035A3" w:rsidP="00F60643">
            <w:pPr>
              <w:pStyle w:val="TAL"/>
            </w:pPr>
          </w:p>
        </w:tc>
        <w:tc>
          <w:tcPr>
            <w:tcW w:w="1133" w:type="dxa"/>
          </w:tcPr>
          <w:p w14:paraId="417680D9" w14:textId="77777777" w:rsidR="00C035A3" w:rsidRPr="006F06C2" w:rsidRDefault="00C035A3" w:rsidP="00F60643">
            <w:pPr>
              <w:pStyle w:val="TAL"/>
            </w:pPr>
          </w:p>
        </w:tc>
      </w:tr>
      <w:tr w:rsidR="00C035A3" w:rsidRPr="006F06C2" w14:paraId="17FE5C43" w14:textId="77777777" w:rsidTr="00AD2183">
        <w:tc>
          <w:tcPr>
            <w:tcW w:w="4538" w:type="dxa"/>
          </w:tcPr>
          <w:p w14:paraId="1873C5EB" w14:textId="77777777" w:rsidR="00C035A3" w:rsidRPr="006F06C2" w:rsidRDefault="00C035A3" w:rsidP="00F60643">
            <w:pPr>
              <w:pStyle w:val="TAL"/>
            </w:pPr>
            <w:r w:rsidRPr="006F06C2">
              <w:t xml:space="preserve">          ra-InformationCommon-r16</w:t>
            </w:r>
          </w:p>
        </w:tc>
        <w:tc>
          <w:tcPr>
            <w:tcW w:w="2268" w:type="dxa"/>
          </w:tcPr>
          <w:p w14:paraId="2C7C8CA2" w14:textId="77777777" w:rsidR="00C035A3" w:rsidRPr="006F06C2" w:rsidRDefault="00C035A3" w:rsidP="00F60643">
            <w:pPr>
              <w:pStyle w:val="TAL"/>
            </w:pPr>
            <w:r w:rsidRPr="006F06C2">
              <w:t>Not present</w:t>
            </w:r>
          </w:p>
        </w:tc>
        <w:tc>
          <w:tcPr>
            <w:tcW w:w="1701" w:type="dxa"/>
          </w:tcPr>
          <w:p w14:paraId="412BE889" w14:textId="77777777" w:rsidR="00C035A3" w:rsidRPr="006F06C2" w:rsidRDefault="00C035A3" w:rsidP="00F60643">
            <w:pPr>
              <w:pStyle w:val="TAL"/>
            </w:pPr>
          </w:p>
        </w:tc>
        <w:tc>
          <w:tcPr>
            <w:tcW w:w="1133" w:type="dxa"/>
          </w:tcPr>
          <w:p w14:paraId="4C84A6C3" w14:textId="77777777" w:rsidR="00C035A3" w:rsidRPr="006F06C2" w:rsidRDefault="00C035A3" w:rsidP="00F60643">
            <w:pPr>
              <w:pStyle w:val="TAL"/>
            </w:pPr>
          </w:p>
        </w:tc>
      </w:tr>
      <w:tr w:rsidR="00C035A3" w:rsidRPr="006F06C2" w14:paraId="178DD29D" w14:textId="77777777" w:rsidTr="00AD2183">
        <w:tc>
          <w:tcPr>
            <w:tcW w:w="4538" w:type="dxa"/>
          </w:tcPr>
          <w:p w14:paraId="14262C84" w14:textId="77777777" w:rsidR="00C035A3" w:rsidRPr="006F06C2" w:rsidRDefault="00C035A3" w:rsidP="00F60643">
            <w:pPr>
              <w:pStyle w:val="TAL"/>
            </w:pPr>
            <w:r w:rsidRPr="006F06C2">
              <w:t xml:space="preserve">        }</w:t>
            </w:r>
          </w:p>
        </w:tc>
        <w:tc>
          <w:tcPr>
            <w:tcW w:w="2268" w:type="dxa"/>
          </w:tcPr>
          <w:p w14:paraId="178683F2" w14:textId="77777777" w:rsidR="00C035A3" w:rsidRPr="006F06C2" w:rsidRDefault="00C035A3" w:rsidP="00F60643">
            <w:pPr>
              <w:pStyle w:val="TAL"/>
            </w:pPr>
          </w:p>
        </w:tc>
        <w:tc>
          <w:tcPr>
            <w:tcW w:w="1701" w:type="dxa"/>
          </w:tcPr>
          <w:p w14:paraId="1E80930A" w14:textId="77777777" w:rsidR="00C035A3" w:rsidRPr="006F06C2" w:rsidRDefault="00C035A3" w:rsidP="00F60643">
            <w:pPr>
              <w:pStyle w:val="TAL"/>
            </w:pPr>
          </w:p>
        </w:tc>
        <w:tc>
          <w:tcPr>
            <w:tcW w:w="1133" w:type="dxa"/>
          </w:tcPr>
          <w:p w14:paraId="45959BFB" w14:textId="77777777" w:rsidR="00C035A3" w:rsidRPr="006F06C2" w:rsidRDefault="00C035A3" w:rsidP="00F60643">
            <w:pPr>
              <w:pStyle w:val="TAL"/>
            </w:pPr>
          </w:p>
        </w:tc>
      </w:tr>
      <w:tr w:rsidR="00C035A3" w:rsidRPr="006F06C2" w14:paraId="6A3898D7" w14:textId="77777777" w:rsidTr="00AD2183">
        <w:tc>
          <w:tcPr>
            <w:tcW w:w="4538" w:type="dxa"/>
          </w:tcPr>
          <w:p w14:paraId="36D59020" w14:textId="77777777" w:rsidR="00C035A3" w:rsidRPr="006F06C2" w:rsidRDefault="00C035A3" w:rsidP="00F60643">
            <w:pPr>
              <w:pStyle w:val="TAL"/>
            </w:pPr>
            <w:r w:rsidRPr="006F06C2">
              <w:t xml:space="preserve">      }</w:t>
            </w:r>
          </w:p>
        </w:tc>
        <w:tc>
          <w:tcPr>
            <w:tcW w:w="2268" w:type="dxa"/>
          </w:tcPr>
          <w:p w14:paraId="3A06F338" w14:textId="77777777" w:rsidR="00C035A3" w:rsidRPr="006F06C2" w:rsidRDefault="00C035A3" w:rsidP="00F60643">
            <w:pPr>
              <w:pStyle w:val="TAL"/>
            </w:pPr>
          </w:p>
        </w:tc>
        <w:tc>
          <w:tcPr>
            <w:tcW w:w="1701" w:type="dxa"/>
          </w:tcPr>
          <w:p w14:paraId="37AD6BC8" w14:textId="77777777" w:rsidR="00C035A3" w:rsidRPr="006F06C2" w:rsidRDefault="00C035A3" w:rsidP="00F60643">
            <w:pPr>
              <w:pStyle w:val="TAL"/>
            </w:pPr>
          </w:p>
        </w:tc>
        <w:tc>
          <w:tcPr>
            <w:tcW w:w="1133" w:type="dxa"/>
          </w:tcPr>
          <w:p w14:paraId="130CB997" w14:textId="77777777" w:rsidR="00C035A3" w:rsidRPr="006F06C2" w:rsidRDefault="00C035A3" w:rsidP="00F60643">
            <w:pPr>
              <w:pStyle w:val="TAL"/>
            </w:pPr>
          </w:p>
        </w:tc>
      </w:tr>
      <w:tr w:rsidR="00C035A3" w:rsidRPr="006F06C2" w14:paraId="30039E7B" w14:textId="77777777" w:rsidTr="00AD2183">
        <w:tc>
          <w:tcPr>
            <w:tcW w:w="4538" w:type="dxa"/>
          </w:tcPr>
          <w:p w14:paraId="184C58C8" w14:textId="77777777" w:rsidR="00C035A3" w:rsidRPr="006F06C2" w:rsidRDefault="00C035A3" w:rsidP="00F60643">
            <w:pPr>
              <w:pStyle w:val="TAL"/>
            </w:pPr>
            <w:r w:rsidRPr="006F06C2">
              <w:t xml:space="preserve">    }</w:t>
            </w:r>
          </w:p>
        </w:tc>
        <w:tc>
          <w:tcPr>
            <w:tcW w:w="2268" w:type="dxa"/>
          </w:tcPr>
          <w:p w14:paraId="43F6C0FB" w14:textId="77777777" w:rsidR="00C035A3" w:rsidRPr="006F06C2" w:rsidRDefault="00C035A3" w:rsidP="00F60643">
            <w:pPr>
              <w:pStyle w:val="TAL"/>
            </w:pPr>
          </w:p>
        </w:tc>
        <w:tc>
          <w:tcPr>
            <w:tcW w:w="1701" w:type="dxa"/>
          </w:tcPr>
          <w:p w14:paraId="6C562C3B" w14:textId="77777777" w:rsidR="00C035A3" w:rsidRPr="006F06C2" w:rsidRDefault="00C035A3" w:rsidP="00F60643">
            <w:pPr>
              <w:pStyle w:val="TAL"/>
            </w:pPr>
          </w:p>
        </w:tc>
        <w:tc>
          <w:tcPr>
            <w:tcW w:w="1133" w:type="dxa"/>
          </w:tcPr>
          <w:p w14:paraId="40EBC57A" w14:textId="77777777" w:rsidR="00C035A3" w:rsidRPr="006F06C2" w:rsidRDefault="00C035A3" w:rsidP="00F60643">
            <w:pPr>
              <w:pStyle w:val="TAL"/>
            </w:pPr>
          </w:p>
        </w:tc>
      </w:tr>
      <w:tr w:rsidR="00C035A3" w:rsidRPr="006F06C2" w14:paraId="28F8CBC9" w14:textId="77777777" w:rsidTr="00AD2183">
        <w:tc>
          <w:tcPr>
            <w:tcW w:w="4538" w:type="dxa"/>
          </w:tcPr>
          <w:p w14:paraId="15E3A143" w14:textId="77777777" w:rsidR="00C035A3" w:rsidRPr="006F06C2" w:rsidRDefault="00C035A3" w:rsidP="00F60643">
            <w:pPr>
              <w:pStyle w:val="TAL"/>
            </w:pPr>
            <w:r w:rsidRPr="006F06C2">
              <w:t xml:space="preserve">  }</w:t>
            </w:r>
          </w:p>
        </w:tc>
        <w:tc>
          <w:tcPr>
            <w:tcW w:w="2268" w:type="dxa"/>
          </w:tcPr>
          <w:p w14:paraId="58AE533E" w14:textId="77777777" w:rsidR="00C035A3" w:rsidRPr="006F06C2" w:rsidRDefault="00C035A3" w:rsidP="00F60643">
            <w:pPr>
              <w:pStyle w:val="TAL"/>
            </w:pPr>
          </w:p>
        </w:tc>
        <w:tc>
          <w:tcPr>
            <w:tcW w:w="1701" w:type="dxa"/>
          </w:tcPr>
          <w:p w14:paraId="32BC4B70" w14:textId="77777777" w:rsidR="00C035A3" w:rsidRPr="006F06C2" w:rsidRDefault="00C035A3" w:rsidP="00F60643">
            <w:pPr>
              <w:pStyle w:val="TAL"/>
            </w:pPr>
          </w:p>
        </w:tc>
        <w:tc>
          <w:tcPr>
            <w:tcW w:w="1133" w:type="dxa"/>
          </w:tcPr>
          <w:p w14:paraId="7CA6E053" w14:textId="77777777" w:rsidR="00C035A3" w:rsidRPr="006F06C2" w:rsidRDefault="00C035A3" w:rsidP="00F60643">
            <w:pPr>
              <w:pStyle w:val="TAL"/>
            </w:pPr>
          </w:p>
        </w:tc>
      </w:tr>
      <w:tr w:rsidR="00C035A3" w:rsidRPr="006F06C2" w14:paraId="67023E7A" w14:textId="77777777" w:rsidTr="00AD2183">
        <w:tc>
          <w:tcPr>
            <w:tcW w:w="4538" w:type="dxa"/>
          </w:tcPr>
          <w:p w14:paraId="6BAEACC4" w14:textId="77777777" w:rsidR="00C035A3" w:rsidRPr="006F06C2" w:rsidRDefault="00C035A3" w:rsidP="00F60643">
            <w:pPr>
              <w:pStyle w:val="TAL"/>
            </w:pPr>
            <w:r w:rsidRPr="006F06C2">
              <w:t>}</w:t>
            </w:r>
          </w:p>
        </w:tc>
        <w:tc>
          <w:tcPr>
            <w:tcW w:w="2268" w:type="dxa"/>
          </w:tcPr>
          <w:p w14:paraId="2726D7BC" w14:textId="77777777" w:rsidR="00C035A3" w:rsidRPr="006F06C2" w:rsidRDefault="00C035A3" w:rsidP="00F60643">
            <w:pPr>
              <w:pStyle w:val="TAL"/>
            </w:pPr>
          </w:p>
        </w:tc>
        <w:tc>
          <w:tcPr>
            <w:tcW w:w="1701" w:type="dxa"/>
          </w:tcPr>
          <w:p w14:paraId="182F1CF1" w14:textId="77777777" w:rsidR="00C035A3" w:rsidRPr="006F06C2" w:rsidRDefault="00C035A3" w:rsidP="00F60643">
            <w:pPr>
              <w:pStyle w:val="TAL"/>
            </w:pPr>
          </w:p>
        </w:tc>
        <w:tc>
          <w:tcPr>
            <w:tcW w:w="1133" w:type="dxa"/>
          </w:tcPr>
          <w:p w14:paraId="627614A1" w14:textId="77777777" w:rsidR="00C035A3" w:rsidRPr="006F06C2" w:rsidRDefault="00C035A3" w:rsidP="00F60643">
            <w:pPr>
              <w:pStyle w:val="TAL"/>
            </w:pPr>
          </w:p>
        </w:tc>
      </w:tr>
    </w:tbl>
    <w:p w14:paraId="4A89F0A5" w14:textId="77777777" w:rsidR="00C035A3" w:rsidRPr="006F06C2" w:rsidRDefault="00C035A3" w:rsidP="00F60643"/>
    <w:p w14:paraId="0681C8F7" w14:textId="415908E4" w:rsidR="00C035A3" w:rsidRPr="006F06C2" w:rsidRDefault="00C035A3" w:rsidP="00C035A3">
      <w:pPr>
        <w:pStyle w:val="Heading6"/>
      </w:pPr>
      <w:r w:rsidRPr="006F06C2">
        <w:t>8.1.6.1.3.6</w:t>
      </w:r>
      <w:r w:rsidRPr="006F06C2">
        <w:tab/>
        <w:t xml:space="preserve">Radio Link Failure / </w:t>
      </w:r>
      <w:r w:rsidR="006F13A4">
        <w:t>Random access problem</w:t>
      </w:r>
    </w:p>
    <w:p w14:paraId="3C076666" w14:textId="77777777" w:rsidR="00C035A3" w:rsidRPr="006F06C2" w:rsidRDefault="00C035A3" w:rsidP="00C035A3">
      <w:pPr>
        <w:pStyle w:val="H6"/>
      </w:pPr>
      <w:r w:rsidRPr="006F06C2">
        <w:t>8.1.6.1.3.6.1</w:t>
      </w:r>
      <w:r w:rsidRPr="006F06C2">
        <w:tab/>
        <w:t>Test Purpose (TP)</w:t>
      </w:r>
    </w:p>
    <w:p w14:paraId="02F03984" w14:textId="77777777" w:rsidR="00C035A3" w:rsidRPr="006F06C2" w:rsidRDefault="00C035A3" w:rsidP="00C035A3">
      <w:pPr>
        <w:pStyle w:val="H6"/>
      </w:pPr>
      <w:r w:rsidRPr="006F06C2">
        <w:t>(1)</w:t>
      </w:r>
    </w:p>
    <w:p w14:paraId="54DB23FD" w14:textId="0FB6E211" w:rsidR="00C035A3" w:rsidRPr="006F06C2" w:rsidRDefault="00C035A3" w:rsidP="00C035A3">
      <w:pPr>
        <w:pStyle w:val="PL"/>
        <w:rPr>
          <w:noProof w:val="0"/>
        </w:rPr>
      </w:pPr>
      <w:r w:rsidRPr="006F06C2">
        <w:rPr>
          <w:noProof w:val="0"/>
        </w:rPr>
        <w:t xml:space="preserve">with { UE in RRC_CONNECTED state with the </w:t>
      </w:r>
      <w:r w:rsidR="005D21D2">
        <w:t>radio link</w:t>
      </w:r>
      <w:r w:rsidRPr="006F06C2">
        <w:rPr>
          <w:noProof w:val="0"/>
        </w:rPr>
        <w:t xml:space="preserve"> failure information </w:t>
      </w:r>
      <w:r w:rsidR="005D21D2">
        <w:t xml:space="preserve">with cause randomAccessProblem </w:t>
      </w:r>
      <w:r w:rsidRPr="006F06C2">
        <w:rPr>
          <w:noProof w:val="0"/>
        </w:rPr>
        <w:t>available }</w:t>
      </w:r>
    </w:p>
    <w:p w14:paraId="7600931A" w14:textId="77777777" w:rsidR="00C035A3" w:rsidRPr="006F06C2" w:rsidRDefault="00C035A3" w:rsidP="00C035A3">
      <w:pPr>
        <w:pStyle w:val="PL"/>
        <w:rPr>
          <w:noProof w:val="0"/>
        </w:rPr>
      </w:pPr>
      <w:r w:rsidRPr="006F06C2">
        <w:rPr>
          <w:noProof w:val="0"/>
        </w:rPr>
        <w:t>ensure that {</w:t>
      </w:r>
    </w:p>
    <w:p w14:paraId="0F183666" w14:textId="77777777" w:rsidR="00C035A3" w:rsidRPr="006F06C2" w:rsidRDefault="00C035A3" w:rsidP="00C035A3">
      <w:pPr>
        <w:pStyle w:val="PL"/>
        <w:rPr>
          <w:noProof w:val="0"/>
        </w:rPr>
      </w:pPr>
      <w:r w:rsidRPr="006F06C2">
        <w:rPr>
          <w:noProof w:val="0"/>
        </w:rPr>
        <w:t xml:space="preserve">  when { UE receives the </w:t>
      </w:r>
      <w:r w:rsidRPr="006F06C2">
        <w:rPr>
          <w:i/>
          <w:noProof w:val="0"/>
        </w:rPr>
        <w:t xml:space="preserve">UEInformationRequest </w:t>
      </w:r>
      <w:r w:rsidRPr="006F06C2">
        <w:rPr>
          <w:noProof w:val="0"/>
        </w:rPr>
        <w:t xml:space="preserve">message containing </w:t>
      </w:r>
      <w:r w:rsidRPr="006F06C2">
        <w:rPr>
          <w:i/>
          <w:noProof w:val="0"/>
        </w:rPr>
        <w:t>rlf-ReportReq</w:t>
      </w:r>
      <w:r w:rsidRPr="006F06C2">
        <w:rPr>
          <w:noProof w:val="0"/>
        </w:rPr>
        <w:t xml:space="preserve"> }</w:t>
      </w:r>
    </w:p>
    <w:p w14:paraId="2EEB948A" w14:textId="7E669B4A" w:rsidR="00C035A3" w:rsidRPr="006F06C2" w:rsidRDefault="00C035A3" w:rsidP="00C035A3">
      <w:pPr>
        <w:pStyle w:val="PL"/>
        <w:rPr>
          <w:noProof w:val="0"/>
        </w:rPr>
      </w:pPr>
      <w:r w:rsidRPr="006F06C2">
        <w:rPr>
          <w:noProof w:val="0"/>
        </w:rPr>
        <w:t xml:space="preserve">    then { UE sends the </w:t>
      </w:r>
      <w:r w:rsidRPr="006F06C2">
        <w:rPr>
          <w:i/>
          <w:noProof w:val="0"/>
        </w:rPr>
        <w:t>UEInformationResponse</w:t>
      </w:r>
      <w:r w:rsidRPr="006F06C2">
        <w:rPr>
          <w:noProof w:val="0"/>
        </w:rPr>
        <w:t xml:space="preserve"> message with </w:t>
      </w:r>
      <w:r w:rsidRPr="006F06C2">
        <w:rPr>
          <w:i/>
          <w:noProof w:val="0"/>
        </w:rPr>
        <w:t>rlf-Report</w:t>
      </w:r>
      <w:r w:rsidRPr="006F06C2">
        <w:rPr>
          <w:noProof w:val="0"/>
        </w:rPr>
        <w:t xml:space="preserve"> </w:t>
      </w:r>
      <w:r w:rsidR="005D21D2">
        <w:t xml:space="preserve">with rlf-cause randomAccesProblem </w:t>
      </w:r>
      <w:r w:rsidRPr="006F06C2">
        <w:rPr>
          <w:noProof w:val="0"/>
        </w:rPr>
        <w:t>included }</w:t>
      </w:r>
    </w:p>
    <w:p w14:paraId="1EAE2F6D" w14:textId="6498D3BD" w:rsidR="00C035A3" w:rsidRPr="006F06C2" w:rsidRDefault="005B41DD" w:rsidP="00C035A3">
      <w:pPr>
        <w:pStyle w:val="PL"/>
        <w:rPr>
          <w:noProof w:val="0"/>
        </w:rPr>
      </w:pPr>
      <w:r w:rsidRPr="006F06C2">
        <w:rPr>
          <w:noProof w:val="0"/>
        </w:rPr>
        <w:t xml:space="preserve">            </w:t>
      </w:r>
      <w:r w:rsidR="00C035A3" w:rsidRPr="006F06C2">
        <w:rPr>
          <w:noProof w:val="0"/>
        </w:rPr>
        <w:t>}</w:t>
      </w:r>
    </w:p>
    <w:p w14:paraId="1B5E3268" w14:textId="77777777" w:rsidR="00C035A3" w:rsidRPr="006F06C2" w:rsidRDefault="00C035A3" w:rsidP="00C035A3">
      <w:pPr>
        <w:pStyle w:val="PL"/>
        <w:rPr>
          <w:noProof w:val="0"/>
        </w:rPr>
      </w:pPr>
    </w:p>
    <w:p w14:paraId="07C0700A" w14:textId="77777777" w:rsidR="00C035A3" w:rsidRPr="006F06C2" w:rsidRDefault="00C035A3" w:rsidP="00C035A3">
      <w:pPr>
        <w:pStyle w:val="H6"/>
      </w:pPr>
      <w:r w:rsidRPr="006F06C2">
        <w:t>8.1.6.1.3.6.2</w:t>
      </w:r>
      <w:r w:rsidRPr="006F06C2">
        <w:tab/>
        <w:t>Conformance requirements</w:t>
      </w:r>
    </w:p>
    <w:p w14:paraId="7C96E235" w14:textId="77777777" w:rsidR="00C035A3" w:rsidRPr="006F06C2" w:rsidRDefault="00C035A3" w:rsidP="00C035A3">
      <w:r w:rsidRPr="006F06C2">
        <w:t>References: The conformance requirements covered in the present TC are specified in: TS 38.331, clauses 5.3.3.7, 5.7.10.5, 5.3.10.3, 5.3.10.5 and 5.7.10.3. Unless otherwise stated these are Rel-16 requirements.</w:t>
      </w:r>
    </w:p>
    <w:p w14:paraId="4370FC65" w14:textId="77777777" w:rsidR="00C035A3" w:rsidRPr="006F06C2" w:rsidRDefault="00C035A3" w:rsidP="00C035A3">
      <w:r w:rsidRPr="006F06C2">
        <w:t>[TS 38.331, clause 5.3.3.7]</w:t>
      </w:r>
    </w:p>
    <w:p w14:paraId="608F9352" w14:textId="77777777" w:rsidR="00C035A3" w:rsidRPr="006F06C2" w:rsidRDefault="00C035A3" w:rsidP="00C035A3">
      <w:r w:rsidRPr="006F06C2">
        <w:t>The UE shall:</w:t>
      </w:r>
    </w:p>
    <w:p w14:paraId="7F138874" w14:textId="77777777" w:rsidR="00C035A3" w:rsidRPr="006F06C2" w:rsidRDefault="00C035A3" w:rsidP="00C035A3">
      <w:pPr>
        <w:pStyle w:val="B1"/>
      </w:pPr>
      <w:r w:rsidRPr="006F06C2">
        <w:t>1&gt;</w:t>
      </w:r>
      <w:r w:rsidRPr="006F06C2">
        <w:tab/>
        <w:t>if timer T300 expires:</w:t>
      </w:r>
    </w:p>
    <w:p w14:paraId="2B66B7EA" w14:textId="77777777" w:rsidR="00C035A3" w:rsidRPr="006F06C2" w:rsidRDefault="00C035A3" w:rsidP="00C035A3">
      <w:pPr>
        <w:pStyle w:val="B2"/>
        <w:rPr>
          <w:rFonts w:eastAsia="DengXian"/>
          <w:lang w:eastAsia="zh-CN"/>
        </w:rPr>
      </w:pPr>
      <w:r w:rsidRPr="006F06C2">
        <w:rPr>
          <w:rFonts w:eastAsia="DengXian"/>
          <w:lang w:eastAsia="zh-CN"/>
        </w:rPr>
        <w:t>…</w:t>
      </w:r>
    </w:p>
    <w:p w14:paraId="1EAA4388" w14:textId="77777777" w:rsidR="00C035A3" w:rsidRPr="006F06C2" w:rsidRDefault="00C035A3" w:rsidP="00C035A3">
      <w:pPr>
        <w:pStyle w:val="B2"/>
      </w:pPr>
      <w:r w:rsidRPr="006F06C2">
        <w:t>2&gt;</w:t>
      </w:r>
      <w:r w:rsidRPr="006F06C2">
        <w:tab/>
        <w:t xml:space="preserve">store the following connection establishment failure information in the </w:t>
      </w:r>
      <w:r w:rsidRPr="006F06C2">
        <w:rPr>
          <w:i/>
        </w:rPr>
        <w:t>VarConnEstFailReport</w:t>
      </w:r>
      <w:r w:rsidRPr="006F06C2">
        <w:t xml:space="preserve"> by setting its fields as follows:</w:t>
      </w:r>
    </w:p>
    <w:p w14:paraId="04ED82BD" w14:textId="77777777" w:rsidR="00C035A3" w:rsidRPr="006F06C2" w:rsidRDefault="00C035A3" w:rsidP="00C035A3">
      <w:pPr>
        <w:pStyle w:val="B3"/>
      </w:pPr>
      <w:r w:rsidRPr="006F06C2">
        <w:t>3&gt;</w:t>
      </w:r>
      <w:r w:rsidRPr="006F06C2">
        <w:tab/>
        <w:t xml:space="preserve">set the </w:t>
      </w:r>
      <w:r w:rsidRPr="006F06C2">
        <w:rPr>
          <w:i/>
        </w:rPr>
        <w:t>plmn-Identity</w:t>
      </w:r>
      <w:r w:rsidRPr="006F06C2">
        <w:t xml:space="preserve"> to the PLMN selected by upper layers (see TS 24.501 [23]) from the PLMN(s) included in the </w:t>
      </w:r>
      <w:r w:rsidRPr="006F06C2">
        <w:rPr>
          <w:i/>
        </w:rPr>
        <w:t>plmn-IdentityList</w:t>
      </w:r>
      <w:r w:rsidRPr="006F06C2">
        <w:t xml:space="preserve"> in </w:t>
      </w:r>
      <w:r w:rsidRPr="006F06C2">
        <w:rPr>
          <w:i/>
        </w:rPr>
        <w:t>SIB1</w:t>
      </w:r>
      <w:r w:rsidRPr="006F06C2">
        <w:t>;</w:t>
      </w:r>
    </w:p>
    <w:p w14:paraId="26BD4755" w14:textId="77777777" w:rsidR="00C035A3" w:rsidRPr="006F06C2" w:rsidRDefault="00C035A3" w:rsidP="00C035A3">
      <w:pPr>
        <w:pStyle w:val="B3"/>
        <w:rPr>
          <w:lang w:eastAsia="ko-KR"/>
        </w:rPr>
      </w:pPr>
      <w:r w:rsidRPr="006F06C2">
        <w:rPr>
          <w:lang w:eastAsia="ko-KR"/>
        </w:rPr>
        <w:t>…</w:t>
      </w:r>
    </w:p>
    <w:p w14:paraId="466643F9" w14:textId="77777777" w:rsidR="00C035A3" w:rsidRPr="006F06C2" w:rsidRDefault="00C035A3" w:rsidP="00C035A3">
      <w:pPr>
        <w:pStyle w:val="B3"/>
        <w:rPr>
          <w:rFonts w:eastAsia="DengXian"/>
        </w:rPr>
      </w:pPr>
      <w:r w:rsidRPr="006F06C2">
        <w:rPr>
          <w:lang w:eastAsia="ko-KR"/>
        </w:rPr>
        <w:t>3&gt;</w:t>
      </w:r>
      <w:r w:rsidRPr="006F06C2">
        <w:rPr>
          <w:lang w:eastAsia="ko-KR"/>
        </w:rPr>
        <w:tab/>
        <w:t xml:space="preserve">set </w:t>
      </w:r>
      <w:r w:rsidRPr="006F06C2">
        <w:rPr>
          <w:rFonts w:eastAsia="DengXian"/>
          <w:i/>
        </w:rPr>
        <w:t>perRAInfoList</w:t>
      </w:r>
      <w:r w:rsidRPr="006F06C2">
        <w:rPr>
          <w:rFonts w:eastAsia="DengXian"/>
        </w:rPr>
        <w:t xml:space="preserve"> to indicate random access failure information as specified in 5.7.10.5;</w:t>
      </w:r>
    </w:p>
    <w:p w14:paraId="5C4A74DB" w14:textId="77777777" w:rsidR="00C035A3" w:rsidRPr="006F06C2" w:rsidRDefault="00C035A3" w:rsidP="00C035A3">
      <w:pPr>
        <w:pStyle w:val="B3"/>
        <w:rPr>
          <w:rFonts w:eastAsia="DengXian"/>
        </w:rPr>
      </w:pPr>
      <w:r w:rsidRPr="006F06C2">
        <w:rPr>
          <w:rFonts w:eastAsia="DengXian"/>
        </w:rPr>
        <w:t>…</w:t>
      </w:r>
    </w:p>
    <w:p w14:paraId="2F71E7C0" w14:textId="77777777" w:rsidR="00C035A3" w:rsidRPr="006F06C2" w:rsidRDefault="00C035A3" w:rsidP="00C035A3">
      <w:pPr>
        <w:pStyle w:val="B2"/>
      </w:pPr>
      <w:r w:rsidRPr="006F06C2">
        <w:t>2&gt;</w:t>
      </w:r>
      <w:r w:rsidRPr="006F06C2">
        <w:tab/>
        <w:t>inform upper layers about the failure to establish the RRC connection, upon which the procedure ends;</w:t>
      </w:r>
    </w:p>
    <w:p w14:paraId="3FD483B2" w14:textId="77777777" w:rsidR="00C035A3" w:rsidRPr="006F06C2" w:rsidRDefault="00C035A3" w:rsidP="00C035A3">
      <w:r w:rsidRPr="006F06C2">
        <w:t xml:space="preserve">The UE may discard the connection establishment failure or connection resume failure information, i.e. release the UE variable </w:t>
      </w:r>
      <w:r w:rsidRPr="006F06C2">
        <w:rPr>
          <w:i/>
          <w:iCs/>
        </w:rPr>
        <w:t>VarConnEstFailReport</w:t>
      </w:r>
      <w:r w:rsidRPr="006F06C2">
        <w:t>, 48 hours after the last connection establishment failure is detected.</w:t>
      </w:r>
    </w:p>
    <w:p w14:paraId="56CD206D" w14:textId="77777777" w:rsidR="00C035A3" w:rsidRPr="006F06C2" w:rsidRDefault="00C035A3" w:rsidP="00C035A3">
      <w:r w:rsidRPr="006F06C2">
        <w:t>[TS 38.331, clause 5.7.10.5]</w:t>
      </w:r>
    </w:p>
    <w:p w14:paraId="1661CA7F" w14:textId="77777777" w:rsidR="00C035A3" w:rsidRPr="006F06C2" w:rsidRDefault="00C035A3" w:rsidP="00C035A3">
      <w:pPr>
        <w:spacing w:after="120"/>
        <w:jc w:val="both"/>
      </w:pPr>
      <w:r w:rsidRPr="006F06C2">
        <w:t xml:space="preserve">The UE shall set the </w:t>
      </w:r>
      <w:r w:rsidRPr="006F06C2">
        <w:rPr>
          <w:rFonts w:eastAsia="SimSun"/>
          <w:lang w:eastAsia="zh-CN"/>
        </w:rPr>
        <w:t xml:space="preserve">content in </w:t>
      </w:r>
      <w:r w:rsidRPr="006F06C2">
        <w:rPr>
          <w:rFonts w:eastAsia="SimSun"/>
          <w:i/>
          <w:iCs/>
          <w:lang w:eastAsia="zh-CN"/>
        </w:rPr>
        <w:t>ra-InformationCommon</w:t>
      </w:r>
      <w:r w:rsidRPr="006F06C2">
        <w:t xml:space="preserve"> as follows:</w:t>
      </w:r>
    </w:p>
    <w:p w14:paraId="40A215E5" w14:textId="77777777" w:rsidR="00C035A3" w:rsidRPr="006F06C2" w:rsidRDefault="00C035A3" w:rsidP="00C035A3">
      <w:pPr>
        <w:pStyle w:val="B1"/>
        <w:rPr>
          <w:lang w:eastAsia="ko-KR"/>
        </w:rPr>
      </w:pPr>
      <w:r w:rsidRPr="006F06C2">
        <w:rPr>
          <w:rFonts w:eastAsia="SimSun"/>
          <w:lang w:eastAsia="zh-CN"/>
        </w:rPr>
        <w:t>1</w:t>
      </w:r>
      <w:r w:rsidRPr="006F06C2">
        <w:t>&gt;</w:t>
      </w:r>
      <w:r w:rsidRPr="006F06C2">
        <w:tab/>
      </w:r>
      <w:r w:rsidRPr="006F06C2">
        <w:rPr>
          <w:lang w:eastAsia="ko-KR"/>
        </w:rPr>
        <w:t xml:space="preserve">set the </w:t>
      </w:r>
      <w:r w:rsidRPr="006F06C2">
        <w:rPr>
          <w:i/>
          <w:iCs/>
          <w:lang w:eastAsia="ko-KR"/>
        </w:rPr>
        <w:t>absoluteFrequencyPointA</w:t>
      </w:r>
      <w:r w:rsidRPr="006F06C2">
        <w:rPr>
          <w:lang w:eastAsia="ko-KR"/>
        </w:rPr>
        <w:t xml:space="preserve"> to indicate the absolute frequency of the reference resource block associated to the random-access resources</w:t>
      </w:r>
      <w:r w:rsidRPr="006F06C2">
        <w:t xml:space="preserve"> used in the random-access procedure</w:t>
      </w:r>
      <w:r w:rsidRPr="006F06C2">
        <w:rPr>
          <w:lang w:eastAsia="ko-KR"/>
        </w:rPr>
        <w:t>;</w:t>
      </w:r>
    </w:p>
    <w:p w14:paraId="252ECF08" w14:textId="77777777" w:rsidR="00C035A3" w:rsidRPr="006F06C2" w:rsidRDefault="00C035A3" w:rsidP="00C035A3">
      <w:pPr>
        <w:pStyle w:val="B1"/>
        <w:rPr>
          <w:lang w:eastAsia="ko-KR"/>
        </w:rPr>
      </w:pPr>
      <w:r w:rsidRPr="006F06C2">
        <w:rPr>
          <w:rFonts w:eastAsia="SimSun"/>
          <w:lang w:eastAsia="zh-CN"/>
        </w:rPr>
        <w:t>1</w:t>
      </w:r>
      <w:r w:rsidRPr="006F06C2">
        <w:t>&gt;</w:t>
      </w:r>
      <w:r w:rsidRPr="006F06C2">
        <w:tab/>
      </w:r>
      <w:r w:rsidRPr="006F06C2">
        <w:rPr>
          <w:lang w:eastAsia="ko-KR"/>
        </w:rPr>
        <w:t>set the</w:t>
      </w:r>
      <w:r w:rsidRPr="006F06C2">
        <w:rPr>
          <w:i/>
          <w:iCs/>
          <w:lang w:eastAsia="ko-KR"/>
        </w:rPr>
        <w:t xml:space="preserve"> locationAndBandwidth</w:t>
      </w:r>
      <w:r w:rsidRPr="006F06C2">
        <w:rPr>
          <w:lang w:eastAsia="ko-KR"/>
        </w:rPr>
        <w:t xml:space="preserve"> and </w:t>
      </w:r>
      <w:r w:rsidRPr="006F06C2">
        <w:rPr>
          <w:i/>
          <w:iCs/>
          <w:lang w:eastAsia="ko-KR"/>
        </w:rPr>
        <w:t>subcarrierSpacing</w:t>
      </w:r>
      <w:r w:rsidRPr="006F06C2">
        <w:rPr>
          <w:lang w:eastAsia="ko-KR"/>
        </w:rPr>
        <w:t xml:space="preserve"> associated to the UL BWP of the random-access resources</w:t>
      </w:r>
      <w:r w:rsidRPr="006F06C2">
        <w:t xml:space="preserve"> used in the random-access procedure</w:t>
      </w:r>
      <w:r w:rsidRPr="006F06C2">
        <w:rPr>
          <w:lang w:eastAsia="ko-KR"/>
        </w:rPr>
        <w:t>;</w:t>
      </w:r>
    </w:p>
    <w:p w14:paraId="0FC91B69" w14:textId="77777777" w:rsidR="00C035A3" w:rsidRPr="006F06C2" w:rsidRDefault="00C035A3" w:rsidP="00C035A3">
      <w:pPr>
        <w:pStyle w:val="B1"/>
        <w:rPr>
          <w:lang w:eastAsia="ko-KR"/>
        </w:rPr>
      </w:pPr>
      <w:r w:rsidRPr="006F06C2">
        <w:rPr>
          <w:rFonts w:eastAsia="SimSun"/>
          <w:lang w:eastAsia="zh-CN"/>
        </w:rPr>
        <w:t>1</w:t>
      </w:r>
      <w:r w:rsidRPr="006F06C2">
        <w:t>&gt;</w:t>
      </w:r>
      <w:r w:rsidRPr="006F06C2">
        <w:tab/>
      </w:r>
      <w:r w:rsidRPr="006F06C2">
        <w:rPr>
          <w:lang w:eastAsia="ko-KR"/>
        </w:rPr>
        <w:t xml:space="preserve">set the </w:t>
      </w:r>
      <w:r w:rsidRPr="006F06C2">
        <w:rPr>
          <w:i/>
          <w:iCs/>
          <w:lang w:eastAsia="ko-KR"/>
        </w:rPr>
        <w:t>msg1-FrequencyStart,</w:t>
      </w:r>
      <w:r w:rsidRPr="006F06C2">
        <w:rPr>
          <w:lang w:eastAsia="ko-KR"/>
        </w:rPr>
        <w:t xml:space="preserve"> </w:t>
      </w:r>
      <w:r w:rsidRPr="006F06C2">
        <w:rPr>
          <w:i/>
          <w:iCs/>
          <w:lang w:eastAsia="ko-KR"/>
        </w:rPr>
        <w:t xml:space="preserve">msg1-FDM </w:t>
      </w:r>
      <w:r w:rsidRPr="006F06C2">
        <w:rPr>
          <w:lang w:eastAsia="ko-KR"/>
        </w:rPr>
        <w:t xml:space="preserve">and </w:t>
      </w:r>
      <w:r w:rsidRPr="006F06C2">
        <w:rPr>
          <w:i/>
          <w:iCs/>
          <w:lang w:eastAsia="ko-KR"/>
        </w:rPr>
        <w:t>msg1-SubcarrierSpacing</w:t>
      </w:r>
      <w:r w:rsidRPr="006F06C2">
        <w:rPr>
          <w:lang w:eastAsia="ko-KR"/>
        </w:rPr>
        <w:t xml:space="preserve"> associated to the contention based random-access resources</w:t>
      </w:r>
      <w:r w:rsidRPr="006F06C2">
        <w:t xml:space="preserve"> if used in the random-access procedure</w:t>
      </w:r>
      <w:r w:rsidRPr="006F06C2">
        <w:rPr>
          <w:lang w:eastAsia="ko-KR"/>
        </w:rPr>
        <w:t>;</w:t>
      </w:r>
    </w:p>
    <w:p w14:paraId="312D32C8" w14:textId="77777777" w:rsidR="00C035A3" w:rsidRPr="006F06C2" w:rsidRDefault="00C035A3" w:rsidP="00C035A3">
      <w:pPr>
        <w:pStyle w:val="B1"/>
        <w:rPr>
          <w:lang w:eastAsia="ko-KR"/>
        </w:rPr>
      </w:pPr>
      <w:r w:rsidRPr="006F06C2">
        <w:t>1&gt;</w:t>
      </w:r>
      <w:r w:rsidRPr="006F06C2">
        <w:tab/>
      </w:r>
      <w:r w:rsidRPr="006F06C2">
        <w:rPr>
          <w:lang w:eastAsia="ko-KR"/>
        </w:rPr>
        <w:t xml:space="preserve">set the </w:t>
      </w:r>
      <w:r w:rsidRPr="006F06C2">
        <w:rPr>
          <w:i/>
          <w:iCs/>
          <w:lang w:eastAsia="ko-KR"/>
        </w:rPr>
        <w:t>msg1-FrequencyStartCFRA</w:t>
      </w:r>
      <w:r w:rsidRPr="006F06C2">
        <w:rPr>
          <w:lang w:eastAsia="ko-KR"/>
        </w:rPr>
        <w:t xml:space="preserve">, </w:t>
      </w:r>
      <w:r w:rsidRPr="006F06C2">
        <w:rPr>
          <w:i/>
          <w:iCs/>
          <w:lang w:eastAsia="ko-KR"/>
        </w:rPr>
        <w:t>msg1-FDMCFRA</w:t>
      </w:r>
      <w:r w:rsidRPr="006F06C2">
        <w:rPr>
          <w:lang w:eastAsia="ko-KR"/>
        </w:rPr>
        <w:t xml:space="preserve"> and </w:t>
      </w:r>
      <w:r w:rsidRPr="006F06C2">
        <w:rPr>
          <w:i/>
          <w:iCs/>
          <w:lang w:eastAsia="ko-KR"/>
        </w:rPr>
        <w:t>msg1-SubcarrierSpacingCFRA</w:t>
      </w:r>
      <w:r w:rsidRPr="006F06C2">
        <w:rPr>
          <w:lang w:eastAsia="ko-KR"/>
        </w:rPr>
        <w:t xml:space="preserve"> associated to the contention free random-access resources</w:t>
      </w:r>
      <w:r w:rsidRPr="006F06C2">
        <w:t xml:space="preserve"> if used in the random-access procedure;</w:t>
      </w:r>
    </w:p>
    <w:p w14:paraId="2E01FFDE" w14:textId="77777777" w:rsidR="00C035A3" w:rsidRPr="006F06C2" w:rsidRDefault="00C035A3" w:rsidP="00C035A3">
      <w:pPr>
        <w:pStyle w:val="B1"/>
      </w:pPr>
      <w:r w:rsidRPr="006F06C2">
        <w:rPr>
          <w:lang w:eastAsia="zh-CN"/>
        </w:rPr>
        <w:t>1</w:t>
      </w:r>
      <w:r w:rsidRPr="006F06C2">
        <w:t>&gt;</w:t>
      </w:r>
      <w:r w:rsidRPr="006F06C2">
        <w:tab/>
        <w:t>set the parameters associated to individual random-access attempt in the chronological order of att</w:t>
      </w:r>
      <w:r w:rsidRPr="006F06C2">
        <w:rPr>
          <w:rFonts w:eastAsia="SimSun"/>
          <w:lang w:eastAsia="zh-CN"/>
        </w:rPr>
        <w:t>e</w:t>
      </w:r>
      <w:r w:rsidRPr="006F06C2">
        <w:t xml:space="preserve">mpts in the </w:t>
      </w:r>
      <w:r w:rsidRPr="006F06C2">
        <w:rPr>
          <w:i/>
          <w:iCs/>
        </w:rPr>
        <w:t xml:space="preserve">perRAInfoList </w:t>
      </w:r>
      <w:r w:rsidRPr="006F06C2">
        <w:t>as follows:</w:t>
      </w:r>
    </w:p>
    <w:p w14:paraId="1DC1BFFE" w14:textId="77777777" w:rsidR="00C035A3" w:rsidRPr="006F06C2" w:rsidRDefault="00C035A3" w:rsidP="00C035A3">
      <w:pPr>
        <w:pStyle w:val="B2"/>
        <w:rPr>
          <w:rFonts w:eastAsia="SimSun"/>
        </w:rPr>
      </w:pPr>
      <w:r w:rsidRPr="006F06C2">
        <w:rPr>
          <w:rFonts w:eastAsia="SimSun"/>
          <w:lang w:eastAsia="zh-CN"/>
        </w:rPr>
        <w:t>2</w:t>
      </w:r>
      <w:r w:rsidRPr="006F06C2">
        <w:rPr>
          <w:rFonts w:eastAsia="SimSun"/>
        </w:rPr>
        <w:t>&gt;</w:t>
      </w:r>
      <w:r w:rsidRPr="006F06C2">
        <w:rPr>
          <w:rFonts w:eastAsia="SimSun"/>
        </w:rPr>
        <w:tab/>
        <w:t>if the random-access resource used is associated to a SS/PBCH block, set the associated random-access parameters for the successive random-access attempts associated to the same SS/PBCH block for one or more ra</w:t>
      </w:r>
      <w:r w:rsidRPr="006F06C2">
        <w:rPr>
          <w:rFonts w:eastAsia="SimSun"/>
          <w:lang w:eastAsia="zh-CN"/>
        </w:rPr>
        <w:t>n</w:t>
      </w:r>
      <w:r w:rsidRPr="006F06C2">
        <w:rPr>
          <w:rFonts w:eastAsia="SimSun"/>
        </w:rPr>
        <w:t>dom-access attempts as follows:</w:t>
      </w:r>
    </w:p>
    <w:p w14:paraId="2CEF2CAC" w14:textId="77777777" w:rsidR="00C035A3" w:rsidRPr="006F06C2" w:rsidRDefault="00C035A3" w:rsidP="00C035A3">
      <w:pPr>
        <w:pStyle w:val="B3"/>
        <w:rPr>
          <w:rFonts w:eastAsia="DengXian"/>
        </w:rPr>
      </w:pPr>
      <w:r w:rsidRPr="006F06C2">
        <w:rPr>
          <w:rFonts w:eastAsia="DengXian"/>
          <w:lang w:eastAsia="zh-CN"/>
        </w:rPr>
        <w:t>3</w:t>
      </w:r>
      <w:r w:rsidRPr="006F06C2">
        <w:rPr>
          <w:rFonts w:eastAsia="DengXian"/>
        </w:rPr>
        <w:t>&gt;</w:t>
      </w:r>
      <w:r w:rsidRPr="006F06C2">
        <w:rPr>
          <w:rFonts w:eastAsia="DengXian"/>
          <w:lang w:eastAsia="zh-CN"/>
        </w:rPr>
        <w:tab/>
      </w:r>
      <w:r w:rsidRPr="006F06C2">
        <w:rPr>
          <w:rFonts w:eastAsia="DengXian"/>
        </w:rPr>
        <w:t xml:space="preserve">set the </w:t>
      </w:r>
      <w:r w:rsidRPr="006F06C2">
        <w:rPr>
          <w:rFonts w:eastAsia="DengXian"/>
          <w:i/>
          <w:iCs/>
        </w:rPr>
        <w:t>ssb-Index</w:t>
      </w:r>
      <w:r w:rsidRPr="006F06C2">
        <w:rPr>
          <w:rFonts w:eastAsia="DengXian"/>
        </w:rPr>
        <w:t xml:space="preserve"> to include the SS/PBCH block index associated to the used random-access resource;</w:t>
      </w:r>
    </w:p>
    <w:p w14:paraId="6E917B34" w14:textId="77777777" w:rsidR="00C035A3" w:rsidRPr="006F06C2" w:rsidRDefault="00C035A3" w:rsidP="00C035A3">
      <w:pPr>
        <w:pStyle w:val="B3"/>
        <w:rPr>
          <w:rFonts w:eastAsia="DengXian"/>
          <w:i/>
        </w:rPr>
      </w:pPr>
      <w:r w:rsidRPr="006F06C2">
        <w:t>3&gt;</w:t>
      </w:r>
      <w:r w:rsidRPr="006F06C2">
        <w:tab/>
      </w:r>
      <w:r w:rsidRPr="006F06C2">
        <w:rPr>
          <w:rFonts w:eastAsia="DengXian"/>
        </w:rPr>
        <w:t xml:space="preserve">set the </w:t>
      </w:r>
      <w:r w:rsidRPr="006F06C2">
        <w:rPr>
          <w:rFonts w:eastAsia="DengXian"/>
          <w:i/>
          <w:iCs/>
        </w:rPr>
        <w:t>numberOfPreamblesSentOnSSB</w:t>
      </w:r>
      <w:r w:rsidRPr="006F06C2">
        <w:rPr>
          <w:rFonts w:eastAsia="DengXian"/>
        </w:rPr>
        <w:t xml:space="preserve"> to indicate the number of successive random-access attempts associated to the SS/PBCH block;</w:t>
      </w:r>
    </w:p>
    <w:p w14:paraId="5E3066FC" w14:textId="77777777" w:rsidR="00C035A3" w:rsidRPr="006F06C2" w:rsidRDefault="00C035A3" w:rsidP="00C035A3">
      <w:pPr>
        <w:pStyle w:val="B3"/>
      </w:pPr>
      <w:r w:rsidRPr="006F06C2">
        <w:rPr>
          <w:lang w:eastAsia="zh-CN"/>
        </w:rPr>
        <w:t>3</w:t>
      </w:r>
      <w:r w:rsidRPr="006F06C2">
        <w:t>&gt;</w:t>
      </w:r>
      <w:r w:rsidRPr="006F06C2">
        <w:rPr>
          <w:lang w:eastAsia="zh-CN"/>
        </w:rPr>
        <w:tab/>
      </w:r>
      <w:r w:rsidRPr="006F06C2">
        <w:t>for each random-access attempt performed on the random-access resource, include the following parameters in the chronological order of the random-access attempt:</w:t>
      </w:r>
    </w:p>
    <w:p w14:paraId="01EBBD5F" w14:textId="77777777" w:rsidR="00C035A3" w:rsidRPr="006F06C2" w:rsidRDefault="00C035A3" w:rsidP="00C035A3">
      <w:pPr>
        <w:pStyle w:val="B4"/>
      </w:pPr>
      <w:r w:rsidRPr="006F06C2">
        <w:t>4&gt;</w:t>
      </w:r>
      <w:r w:rsidRPr="006F06C2">
        <w:tab/>
        <w:t xml:space="preserve">if the random-access attempt is performed on the contention based random-access resource and if </w:t>
      </w:r>
      <w:r w:rsidRPr="006F06C2">
        <w:rPr>
          <w:i/>
          <w:iCs/>
        </w:rPr>
        <w:t>raPurpose</w:t>
      </w:r>
      <w:r w:rsidRPr="006F06C2">
        <w:t xml:space="preserve"> is not equal to '</w:t>
      </w:r>
      <w:r w:rsidRPr="006F06C2">
        <w:rPr>
          <w:i/>
          <w:iCs/>
        </w:rPr>
        <w:t>requestForOtherSI</w:t>
      </w:r>
      <w:r w:rsidRPr="006F06C2">
        <w:t xml:space="preserve">', include </w:t>
      </w:r>
      <w:r w:rsidRPr="006F06C2">
        <w:rPr>
          <w:i/>
        </w:rPr>
        <w:t>contentionDetected</w:t>
      </w:r>
      <w:r w:rsidRPr="006F06C2">
        <w:t xml:space="preserve"> as follows:</w:t>
      </w:r>
    </w:p>
    <w:p w14:paraId="4BCCA799" w14:textId="77777777" w:rsidR="00C035A3" w:rsidRPr="006F06C2" w:rsidRDefault="00C035A3" w:rsidP="00C035A3">
      <w:pPr>
        <w:pStyle w:val="B5"/>
      </w:pPr>
      <w:r w:rsidRPr="006F06C2">
        <w:rPr>
          <w:rFonts w:eastAsia="SimSun"/>
          <w:lang w:eastAsia="zh-CN"/>
        </w:rPr>
        <w:t>5</w:t>
      </w:r>
      <w:r w:rsidRPr="006F06C2">
        <w:t>&gt;</w:t>
      </w:r>
      <w:r w:rsidRPr="006F06C2">
        <w:rPr>
          <w:rFonts w:eastAsia="SimSun"/>
          <w:lang w:eastAsia="zh-CN"/>
        </w:rPr>
        <w:tab/>
      </w:r>
      <w:r w:rsidRPr="006F06C2">
        <w:t>if contention resolution was not successful as specified in TS 38.321 [6] for the transmitted preamble:</w:t>
      </w:r>
    </w:p>
    <w:p w14:paraId="05467A5F" w14:textId="77777777" w:rsidR="00C035A3" w:rsidRPr="006F06C2" w:rsidRDefault="00C035A3" w:rsidP="00C035A3">
      <w:pPr>
        <w:pStyle w:val="B6"/>
      </w:pPr>
      <w:r w:rsidRPr="006F06C2">
        <w:rPr>
          <w:rFonts w:eastAsia="SimSun"/>
          <w:lang w:eastAsia="zh-CN"/>
        </w:rPr>
        <w:t>6</w:t>
      </w:r>
      <w:r w:rsidRPr="006F06C2">
        <w:t>&gt;</w:t>
      </w:r>
      <w:r w:rsidRPr="006F06C2">
        <w:rPr>
          <w:rFonts w:eastAsia="SimSun"/>
          <w:lang w:eastAsia="zh-CN"/>
        </w:rPr>
        <w:tab/>
      </w:r>
      <w:r w:rsidRPr="006F06C2">
        <w:t xml:space="preserve">set the </w:t>
      </w:r>
      <w:r w:rsidRPr="006F06C2">
        <w:rPr>
          <w:i/>
        </w:rPr>
        <w:t>contentionDetected</w:t>
      </w:r>
      <w:r w:rsidRPr="006F06C2">
        <w:t xml:space="preserve"> to </w:t>
      </w:r>
      <w:r w:rsidRPr="006F06C2">
        <w:rPr>
          <w:i/>
          <w:lang w:eastAsia="zh-CN"/>
        </w:rPr>
        <w:t>true</w:t>
      </w:r>
      <w:r w:rsidRPr="006F06C2">
        <w:t>;</w:t>
      </w:r>
    </w:p>
    <w:p w14:paraId="7BD13433" w14:textId="77777777" w:rsidR="00C035A3" w:rsidRPr="006F06C2" w:rsidRDefault="00C035A3" w:rsidP="00C035A3">
      <w:pPr>
        <w:pStyle w:val="B5"/>
        <w:rPr>
          <w:rFonts w:eastAsia="SimSun"/>
          <w:lang w:eastAsia="zh-CN"/>
        </w:rPr>
      </w:pPr>
      <w:r w:rsidRPr="006F06C2">
        <w:rPr>
          <w:rFonts w:eastAsia="SimSun"/>
          <w:lang w:eastAsia="zh-CN"/>
        </w:rPr>
        <w:t>5</w:t>
      </w:r>
      <w:r w:rsidRPr="006F06C2">
        <w:t>&gt;</w:t>
      </w:r>
      <w:r w:rsidRPr="006F06C2">
        <w:rPr>
          <w:rFonts w:eastAsia="SimSun"/>
          <w:lang w:eastAsia="zh-CN"/>
        </w:rPr>
        <w:tab/>
      </w:r>
      <w:r w:rsidRPr="006F06C2">
        <w:t>else:</w:t>
      </w:r>
    </w:p>
    <w:p w14:paraId="23CC7061" w14:textId="77777777" w:rsidR="00C035A3" w:rsidRPr="006F06C2" w:rsidRDefault="00C035A3" w:rsidP="00C035A3">
      <w:pPr>
        <w:pStyle w:val="B6"/>
      </w:pPr>
      <w:r w:rsidRPr="006F06C2">
        <w:rPr>
          <w:rFonts w:eastAsia="SimSun"/>
          <w:lang w:eastAsia="zh-CN"/>
        </w:rPr>
        <w:t>6</w:t>
      </w:r>
      <w:r w:rsidRPr="006F06C2">
        <w:t>&gt;</w:t>
      </w:r>
      <w:r w:rsidRPr="006F06C2">
        <w:rPr>
          <w:rFonts w:eastAsia="SimSun"/>
          <w:lang w:eastAsia="zh-CN"/>
        </w:rPr>
        <w:tab/>
      </w:r>
      <w:r w:rsidRPr="006F06C2">
        <w:t xml:space="preserve">set the </w:t>
      </w:r>
      <w:r w:rsidRPr="006F06C2">
        <w:rPr>
          <w:i/>
        </w:rPr>
        <w:t>contentionDetected</w:t>
      </w:r>
      <w:r w:rsidRPr="006F06C2">
        <w:t xml:space="preserve"> to </w:t>
      </w:r>
      <w:r w:rsidRPr="006F06C2">
        <w:rPr>
          <w:i/>
          <w:lang w:eastAsia="zh-CN"/>
        </w:rPr>
        <w:t>false</w:t>
      </w:r>
      <w:r w:rsidRPr="006F06C2">
        <w:t>;</w:t>
      </w:r>
    </w:p>
    <w:p w14:paraId="750009C9" w14:textId="77777777" w:rsidR="00C035A3" w:rsidRPr="006F06C2" w:rsidRDefault="00C035A3" w:rsidP="00C035A3">
      <w:pPr>
        <w:pStyle w:val="B4"/>
      </w:pPr>
      <w:r w:rsidRPr="006F06C2">
        <w:t>4&gt;</w:t>
      </w:r>
      <w:r w:rsidRPr="006F06C2">
        <w:tab/>
        <w:t>if the random-access attempt is performed on the contention based random-access resource; or</w:t>
      </w:r>
    </w:p>
    <w:p w14:paraId="1D8447FA" w14:textId="77777777" w:rsidR="00C035A3" w:rsidRPr="006F06C2" w:rsidRDefault="00C035A3" w:rsidP="00C035A3">
      <w:pPr>
        <w:pStyle w:val="B4"/>
      </w:pPr>
      <w:r w:rsidRPr="006F06C2">
        <w:t>4&gt;</w:t>
      </w:r>
      <w:r w:rsidRPr="006F06C2">
        <w:tab/>
        <w:t>if the random-access attempt is performed on the contention free random-access resource and if the random-access procedure was initiated due to the PDCCH ordering:</w:t>
      </w:r>
    </w:p>
    <w:p w14:paraId="76CA0148" w14:textId="77777777" w:rsidR="00C035A3" w:rsidRPr="006F06C2" w:rsidRDefault="00C035A3" w:rsidP="00C035A3">
      <w:pPr>
        <w:pStyle w:val="B5"/>
      </w:pPr>
      <w:r w:rsidRPr="006F06C2">
        <w:rPr>
          <w:lang w:eastAsia="zh-CN"/>
        </w:rPr>
        <w:t>5</w:t>
      </w:r>
      <w:r w:rsidRPr="006F06C2">
        <w:t>&gt;</w:t>
      </w:r>
      <w:r w:rsidRPr="006F06C2">
        <w:rPr>
          <w:lang w:eastAsia="zh-CN"/>
        </w:rPr>
        <w:tab/>
      </w:r>
      <w:r w:rsidRPr="006F06C2">
        <w:t xml:space="preserve">if the SS/PBCH block RSRP of the SS/PBCH block corresponding to the random-access resource used in the random-access attempt is above </w:t>
      </w:r>
      <w:r w:rsidRPr="006F06C2">
        <w:rPr>
          <w:i/>
          <w:iCs/>
        </w:rPr>
        <w:t>rsrp-ThresholdSSB</w:t>
      </w:r>
      <w:r w:rsidRPr="006F06C2">
        <w:t>:</w:t>
      </w:r>
    </w:p>
    <w:p w14:paraId="3EA02197" w14:textId="77777777" w:rsidR="00C035A3" w:rsidRPr="006F06C2" w:rsidRDefault="00C035A3" w:rsidP="00C035A3">
      <w:pPr>
        <w:pStyle w:val="B6"/>
      </w:pPr>
      <w:r w:rsidRPr="006F06C2">
        <w:rPr>
          <w:rFonts w:eastAsia="SimSun"/>
          <w:lang w:eastAsia="zh-CN"/>
        </w:rPr>
        <w:t>6</w:t>
      </w:r>
      <w:r w:rsidRPr="006F06C2">
        <w:t>&gt;</w:t>
      </w:r>
      <w:r w:rsidRPr="006F06C2">
        <w:rPr>
          <w:rFonts w:eastAsia="SimSun"/>
          <w:lang w:eastAsia="zh-CN"/>
        </w:rPr>
        <w:tab/>
      </w:r>
      <w:r w:rsidRPr="006F06C2">
        <w:t xml:space="preserve">set the </w:t>
      </w:r>
      <w:r w:rsidRPr="006F06C2">
        <w:rPr>
          <w:i/>
          <w:iCs/>
        </w:rPr>
        <w:t>dlRSRPAboveThreshold</w:t>
      </w:r>
      <w:r w:rsidRPr="006F06C2">
        <w:t xml:space="preserve"> to </w:t>
      </w:r>
      <w:r w:rsidRPr="006F06C2">
        <w:rPr>
          <w:i/>
          <w:iCs/>
        </w:rPr>
        <w:t>true</w:t>
      </w:r>
      <w:r w:rsidRPr="006F06C2">
        <w:t>;</w:t>
      </w:r>
    </w:p>
    <w:p w14:paraId="20357034" w14:textId="77777777" w:rsidR="00C035A3" w:rsidRPr="006F06C2" w:rsidRDefault="00C035A3" w:rsidP="00C035A3">
      <w:pPr>
        <w:pStyle w:val="B5"/>
      </w:pPr>
      <w:r w:rsidRPr="006F06C2">
        <w:rPr>
          <w:rFonts w:eastAsia="SimSun"/>
          <w:lang w:eastAsia="zh-CN"/>
        </w:rPr>
        <w:t>5</w:t>
      </w:r>
      <w:r w:rsidRPr="006F06C2">
        <w:t>&gt;</w:t>
      </w:r>
      <w:r w:rsidRPr="006F06C2">
        <w:rPr>
          <w:rFonts w:eastAsia="SimSun"/>
          <w:lang w:eastAsia="zh-CN"/>
        </w:rPr>
        <w:tab/>
      </w:r>
      <w:r w:rsidRPr="006F06C2">
        <w:t>else:</w:t>
      </w:r>
    </w:p>
    <w:p w14:paraId="3D1E4645" w14:textId="77777777" w:rsidR="00C035A3" w:rsidRPr="006F06C2" w:rsidRDefault="00C035A3" w:rsidP="00C035A3">
      <w:pPr>
        <w:pStyle w:val="B6"/>
      </w:pPr>
      <w:r w:rsidRPr="006F06C2">
        <w:rPr>
          <w:rFonts w:eastAsia="SimSun"/>
          <w:lang w:eastAsia="zh-CN"/>
        </w:rPr>
        <w:t>6</w:t>
      </w:r>
      <w:r w:rsidRPr="006F06C2">
        <w:t>&gt;</w:t>
      </w:r>
      <w:r w:rsidRPr="006F06C2">
        <w:rPr>
          <w:rFonts w:eastAsia="SimSun"/>
          <w:lang w:eastAsia="zh-CN"/>
        </w:rPr>
        <w:tab/>
      </w:r>
      <w:r w:rsidRPr="006F06C2">
        <w:t xml:space="preserve">set the </w:t>
      </w:r>
      <w:r w:rsidRPr="006F06C2">
        <w:rPr>
          <w:i/>
          <w:iCs/>
        </w:rPr>
        <w:t>dlRSRPAboveThreshold</w:t>
      </w:r>
      <w:r w:rsidRPr="006F06C2">
        <w:t xml:space="preserve"> to </w:t>
      </w:r>
      <w:r w:rsidRPr="006F06C2">
        <w:rPr>
          <w:i/>
          <w:iCs/>
        </w:rPr>
        <w:t>false</w:t>
      </w:r>
      <w:r w:rsidRPr="006F06C2">
        <w:t>;</w:t>
      </w:r>
    </w:p>
    <w:p w14:paraId="4D7A9491" w14:textId="77777777" w:rsidR="00C035A3" w:rsidRPr="006F06C2" w:rsidRDefault="00C035A3" w:rsidP="00C035A3">
      <w:r w:rsidRPr="006F06C2">
        <w:t>[TS 38.331, clause 5.3.10.3]</w:t>
      </w:r>
    </w:p>
    <w:p w14:paraId="72A24DCC" w14:textId="77777777" w:rsidR="00C035A3" w:rsidRPr="006F06C2" w:rsidRDefault="00C035A3" w:rsidP="00C035A3">
      <w:pPr>
        <w:rPr>
          <w:rFonts w:eastAsia="MS Mincho"/>
        </w:rPr>
      </w:pPr>
      <w:r w:rsidRPr="006F06C2">
        <w:t>The UE shall:</w:t>
      </w:r>
    </w:p>
    <w:p w14:paraId="578F841E" w14:textId="77777777" w:rsidR="00C035A3" w:rsidRPr="006F06C2" w:rsidRDefault="00C035A3" w:rsidP="00C035A3">
      <w:pPr>
        <w:pStyle w:val="B1"/>
      </w:pPr>
      <w:r w:rsidRPr="006F06C2">
        <w:t>…</w:t>
      </w:r>
    </w:p>
    <w:p w14:paraId="37CC5A3A" w14:textId="77777777" w:rsidR="00C035A3" w:rsidRPr="006F06C2" w:rsidRDefault="00C035A3" w:rsidP="00C035A3">
      <w:pPr>
        <w:pStyle w:val="B1"/>
      </w:pPr>
      <w:r w:rsidRPr="006F06C2">
        <w:t>1&gt;</w:t>
      </w:r>
      <w:r w:rsidRPr="006F06C2">
        <w:tab/>
        <w:t>e</w:t>
      </w:r>
      <w:r w:rsidRPr="006F06C2">
        <w:rPr>
          <w:rFonts w:eastAsia="MS Mincho"/>
        </w:rPr>
        <w:t>lse:</w:t>
      </w:r>
    </w:p>
    <w:p w14:paraId="35AE290E" w14:textId="77777777" w:rsidR="00C035A3" w:rsidRPr="006F06C2" w:rsidRDefault="00C035A3" w:rsidP="00C035A3">
      <w:pPr>
        <w:pStyle w:val="B2"/>
      </w:pPr>
      <w:r w:rsidRPr="006F06C2">
        <w:t>…</w:t>
      </w:r>
    </w:p>
    <w:p w14:paraId="7569CA96" w14:textId="77777777" w:rsidR="00C035A3" w:rsidRPr="006F06C2" w:rsidRDefault="00C035A3" w:rsidP="00C035A3">
      <w:pPr>
        <w:pStyle w:val="B2"/>
      </w:pPr>
      <w:r w:rsidRPr="006F06C2">
        <w:t>2&gt;</w:t>
      </w:r>
      <w:r w:rsidRPr="006F06C2">
        <w:tab/>
        <w:t>upon random access problem indication from MCG MAC while neither T300, T301, T304, T311 nor T319 are running; or</w:t>
      </w:r>
    </w:p>
    <w:p w14:paraId="768DC7C9" w14:textId="77777777" w:rsidR="00C035A3" w:rsidRPr="006F06C2" w:rsidRDefault="00C035A3" w:rsidP="00C035A3">
      <w:r w:rsidRPr="006F06C2">
        <w:t>[TS 38.331, clause 5.3.10.5]</w:t>
      </w:r>
    </w:p>
    <w:p w14:paraId="38366E6B" w14:textId="77777777" w:rsidR="00C035A3" w:rsidRPr="006F06C2" w:rsidRDefault="00C035A3" w:rsidP="00C035A3">
      <w:pPr>
        <w:spacing w:after="120"/>
        <w:jc w:val="both"/>
      </w:pPr>
      <w:r w:rsidRPr="006F06C2">
        <w:t xml:space="preserve">The UE shall </w:t>
      </w:r>
      <w:r w:rsidRPr="006F06C2">
        <w:rPr>
          <w:rFonts w:eastAsia="SimSun"/>
          <w:lang w:eastAsia="zh-CN"/>
        </w:rPr>
        <w:t>determine the content</w:t>
      </w:r>
      <w:r w:rsidRPr="006F06C2">
        <w:t xml:space="preserve"> in the </w:t>
      </w:r>
      <w:r w:rsidRPr="006F06C2">
        <w:rPr>
          <w:i/>
        </w:rPr>
        <w:t>VarRLF-Report</w:t>
      </w:r>
      <w:r w:rsidRPr="006F06C2">
        <w:t xml:space="preserve"> as follows:</w:t>
      </w:r>
    </w:p>
    <w:p w14:paraId="1B36D737" w14:textId="77777777" w:rsidR="00C035A3" w:rsidRPr="006F06C2" w:rsidRDefault="00C035A3" w:rsidP="00C035A3">
      <w:pPr>
        <w:pStyle w:val="B1"/>
        <w:rPr>
          <w:lang w:eastAsia="zh-CN"/>
        </w:rPr>
      </w:pPr>
      <w:r w:rsidRPr="006F06C2">
        <w:rPr>
          <w:lang w:eastAsia="zh-CN"/>
        </w:rPr>
        <w:t>1&gt;</w:t>
      </w:r>
      <w:r w:rsidRPr="006F06C2">
        <w:rPr>
          <w:lang w:eastAsia="zh-CN"/>
        </w:rPr>
        <w:tab/>
      </w:r>
      <w:r w:rsidRPr="006F06C2">
        <w:t xml:space="preserve">clear the information included in </w:t>
      </w:r>
      <w:r w:rsidRPr="006F06C2">
        <w:rPr>
          <w:i/>
        </w:rPr>
        <w:t>VarRLF-Report</w:t>
      </w:r>
      <w:r w:rsidRPr="006F06C2">
        <w:t>, if any;</w:t>
      </w:r>
    </w:p>
    <w:p w14:paraId="21EB1261" w14:textId="77777777" w:rsidR="00C035A3" w:rsidRPr="006F06C2" w:rsidRDefault="00C035A3" w:rsidP="00C035A3">
      <w:pPr>
        <w:pStyle w:val="B1"/>
      </w:pPr>
      <w:r w:rsidRPr="006F06C2">
        <w:rPr>
          <w:lang w:eastAsia="zh-CN"/>
        </w:rPr>
        <w:t>1&gt;</w:t>
      </w:r>
      <w:r w:rsidRPr="006F06C2">
        <w:rPr>
          <w:lang w:eastAsia="zh-CN"/>
        </w:rPr>
        <w:tab/>
      </w:r>
      <w:r w:rsidRPr="006F06C2">
        <w:t xml:space="preserve">set the </w:t>
      </w:r>
      <w:r w:rsidRPr="006F06C2">
        <w:rPr>
          <w:i/>
        </w:rPr>
        <w:t xml:space="preserve">plmn-IdentityList </w:t>
      </w:r>
      <w:r w:rsidRPr="006F06C2">
        <w:t>to include the list of EPLMNs stored by the UE (i.e. includes the RPLMN);</w:t>
      </w:r>
    </w:p>
    <w:p w14:paraId="522CCBF5" w14:textId="77777777" w:rsidR="00C035A3" w:rsidRPr="006F06C2" w:rsidRDefault="00C035A3" w:rsidP="00C035A3">
      <w:pPr>
        <w:pStyle w:val="B1"/>
      </w:pPr>
      <w:r w:rsidRPr="006F06C2">
        <w:rPr>
          <w:rFonts w:eastAsia="SimSun"/>
          <w:lang w:eastAsia="zh-CN"/>
        </w:rPr>
        <w:t>1&gt;</w:t>
      </w:r>
      <w:r w:rsidRPr="006F06C2">
        <w:rPr>
          <w:rFonts w:eastAsia="SimSun"/>
          <w:lang w:eastAsia="zh-CN"/>
        </w:rPr>
        <w:tab/>
      </w:r>
      <w:r w:rsidRPr="006F06C2">
        <w:t xml:space="preserve">set the </w:t>
      </w:r>
      <w:r w:rsidRPr="006F06C2">
        <w:rPr>
          <w:i/>
          <w:iCs/>
        </w:rPr>
        <w:t>measResultLastServCell</w:t>
      </w:r>
      <w:r w:rsidRPr="006F06C2">
        <w:t xml:space="preserve"> to include the cell level RSRP, RSRQ and the available SINR, of the </w:t>
      </w:r>
      <w:r w:rsidRPr="006F06C2">
        <w:rPr>
          <w:rFonts w:eastAsia="SimSun"/>
          <w:lang w:eastAsia="zh-CN"/>
        </w:rPr>
        <w:t xml:space="preserve">source PCell(in case HO failure) or PCell (in case RLF) </w:t>
      </w:r>
      <w:r w:rsidRPr="006F06C2">
        <w:t>based on the available SSB and CSI-RS measurements collected up to the moment the UE detected</w:t>
      </w:r>
      <w:r w:rsidRPr="006F06C2">
        <w:rPr>
          <w:rFonts w:eastAsia="SimSun"/>
          <w:lang w:eastAsia="zh-CN"/>
        </w:rPr>
        <w:t xml:space="preserve"> </w:t>
      </w:r>
      <w:r w:rsidRPr="006F06C2">
        <w:rPr>
          <w:lang w:eastAsia="zh-CN"/>
        </w:rPr>
        <w:t>failure</w:t>
      </w:r>
      <w:r w:rsidRPr="006F06C2">
        <w:t>;</w:t>
      </w:r>
    </w:p>
    <w:p w14:paraId="1B99631A" w14:textId="77777777" w:rsidR="00C035A3" w:rsidRPr="006F06C2" w:rsidRDefault="00C035A3" w:rsidP="00C035A3">
      <w:pPr>
        <w:pStyle w:val="B1"/>
        <w:rPr>
          <w:rFonts w:eastAsia="SimSun"/>
          <w:lang w:eastAsia="zh-CN"/>
        </w:rPr>
      </w:pPr>
      <w:r w:rsidRPr="006F06C2">
        <w:rPr>
          <w:rFonts w:eastAsia="SimSun"/>
          <w:lang w:eastAsia="zh-CN"/>
        </w:rPr>
        <w:t>1&gt;</w:t>
      </w:r>
      <w:r w:rsidRPr="006F06C2">
        <w:rPr>
          <w:rFonts w:eastAsia="SimSun"/>
          <w:lang w:eastAsia="zh-CN"/>
        </w:rPr>
        <w:tab/>
      </w:r>
      <w:r w:rsidRPr="006F06C2">
        <w:t>if the SS/PBCH block-based measurement quantities are available:</w:t>
      </w:r>
    </w:p>
    <w:p w14:paraId="667BA1E7" w14:textId="77777777" w:rsidR="00C035A3" w:rsidRPr="006F06C2" w:rsidRDefault="00C035A3" w:rsidP="00C035A3">
      <w:pPr>
        <w:pStyle w:val="B2"/>
        <w:rPr>
          <w:rFonts w:eastAsia="SimSun"/>
          <w:lang w:eastAsia="zh-CN"/>
        </w:rPr>
      </w:pPr>
      <w:r w:rsidRPr="006F06C2">
        <w:rPr>
          <w:rFonts w:eastAsia="SimSun"/>
          <w:lang w:eastAsia="zh-CN"/>
        </w:rPr>
        <w:t>2&gt;</w:t>
      </w:r>
      <w:r w:rsidRPr="006F06C2">
        <w:tab/>
        <w:t xml:space="preserve">set the </w:t>
      </w:r>
      <w:r w:rsidRPr="006F06C2">
        <w:rPr>
          <w:i/>
        </w:rPr>
        <w:t>rsIndexResults</w:t>
      </w:r>
      <w:r w:rsidRPr="006F06C2">
        <w:t xml:space="preserve"> in </w:t>
      </w:r>
      <w:r w:rsidRPr="006F06C2">
        <w:rPr>
          <w:i/>
        </w:rPr>
        <w:t>measResultLastServCell</w:t>
      </w:r>
      <w:r w:rsidRPr="006F06C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FFF035F" w14:textId="77777777" w:rsidR="00C035A3" w:rsidRPr="006F06C2" w:rsidRDefault="00C035A3" w:rsidP="00C035A3">
      <w:pPr>
        <w:pStyle w:val="B1"/>
        <w:rPr>
          <w:rFonts w:eastAsia="SimSun"/>
          <w:lang w:eastAsia="zh-CN"/>
        </w:rPr>
      </w:pPr>
      <w:r w:rsidRPr="006F06C2">
        <w:rPr>
          <w:rFonts w:eastAsia="SimSun"/>
          <w:lang w:eastAsia="zh-CN"/>
        </w:rPr>
        <w:t>…</w:t>
      </w:r>
    </w:p>
    <w:p w14:paraId="65310EEE" w14:textId="77777777" w:rsidR="00C035A3" w:rsidRPr="006F06C2" w:rsidRDefault="00C035A3" w:rsidP="00C035A3">
      <w:pPr>
        <w:pStyle w:val="B1"/>
        <w:rPr>
          <w:lang w:eastAsia="zh-CN"/>
        </w:rPr>
      </w:pPr>
      <w:r w:rsidRPr="006F06C2">
        <w:rPr>
          <w:rFonts w:eastAsia="SimSun"/>
          <w:lang w:eastAsia="zh-CN"/>
        </w:rPr>
        <w:t>1&gt;</w:t>
      </w:r>
      <w:r w:rsidRPr="006F06C2">
        <w:rPr>
          <w:rFonts w:eastAsia="SimSun"/>
          <w:lang w:eastAsia="zh-CN"/>
        </w:rPr>
        <w:tab/>
      </w:r>
      <w:r w:rsidRPr="006F06C2">
        <w:t xml:space="preserve">set the </w:t>
      </w:r>
      <w:r w:rsidRPr="006F06C2">
        <w:rPr>
          <w:i/>
          <w:iCs/>
        </w:rPr>
        <w:t>ssbRLMConfigBitmap</w:t>
      </w:r>
      <w:r w:rsidRPr="006F06C2">
        <w:t xml:space="preserve"> and/or </w:t>
      </w:r>
      <w:r w:rsidRPr="006F06C2">
        <w:rPr>
          <w:i/>
          <w:iCs/>
        </w:rPr>
        <w:t xml:space="preserve">csi-rsRLMConfigBitmap </w:t>
      </w:r>
      <w:r w:rsidRPr="006F06C2">
        <w:t xml:space="preserve">in </w:t>
      </w:r>
      <w:r w:rsidRPr="006F06C2">
        <w:rPr>
          <w:i/>
          <w:iCs/>
        </w:rPr>
        <w:t>measResultLastServCell</w:t>
      </w:r>
      <w:r w:rsidRPr="006F06C2">
        <w:t xml:space="preserve"> to include the radio link monitoring configuration of the</w:t>
      </w:r>
      <w:r w:rsidRPr="006F06C2">
        <w:rPr>
          <w:rFonts w:eastAsia="SimSun"/>
          <w:lang w:eastAsia="zh-CN"/>
        </w:rPr>
        <w:t xml:space="preserve"> source PCell(in case HO failure) or PCell (in case RLF)</w:t>
      </w:r>
      <w:r w:rsidRPr="006F06C2">
        <w:t>;</w:t>
      </w:r>
    </w:p>
    <w:p w14:paraId="26169BE0" w14:textId="77777777" w:rsidR="00C035A3" w:rsidRPr="006F06C2" w:rsidRDefault="00C035A3" w:rsidP="00C035A3">
      <w:pPr>
        <w:pStyle w:val="B1"/>
        <w:rPr>
          <w:lang w:eastAsia="zh-CN"/>
        </w:rPr>
      </w:pPr>
      <w:r w:rsidRPr="006F06C2">
        <w:rPr>
          <w:lang w:eastAsia="zh-CN"/>
        </w:rPr>
        <w:t>…</w:t>
      </w:r>
    </w:p>
    <w:p w14:paraId="4C66AAEE" w14:textId="77777777" w:rsidR="00C035A3" w:rsidRPr="006F06C2" w:rsidRDefault="00C035A3" w:rsidP="00C035A3">
      <w:pPr>
        <w:pStyle w:val="B1"/>
      </w:pPr>
      <w:r w:rsidRPr="006F06C2">
        <w:rPr>
          <w:lang w:eastAsia="zh-CN"/>
        </w:rPr>
        <w:t>1&gt;</w:t>
      </w:r>
      <w:r w:rsidRPr="006F06C2">
        <w:rPr>
          <w:lang w:eastAsia="zh-CN"/>
        </w:rPr>
        <w:tab/>
      </w:r>
      <w:r w:rsidRPr="006F06C2">
        <w:t xml:space="preserve">set the </w:t>
      </w:r>
      <w:r w:rsidRPr="006F06C2">
        <w:rPr>
          <w:i/>
          <w:iCs/>
        </w:rPr>
        <w:t>c-RNTI</w:t>
      </w:r>
      <w:r w:rsidRPr="006F06C2">
        <w:t xml:space="preserve"> to the C-RNTI used in the </w:t>
      </w:r>
      <w:r w:rsidRPr="006F06C2">
        <w:rPr>
          <w:rFonts w:eastAsia="SimSun"/>
          <w:lang w:eastAsia="zh-CN"/>
        </w:rPr>
        <w:t>source PCell(in case HO failure) or PCell (in case RLF)</w:t>
      </w:r>
      <w:r w:rsidRPr="006F06C2">
        <w:t>;</w:t>
      </w:r>
    </w:p>
    <w:p w14:paraId="19B83C0A" w14:textId="77777777" w:rsidR="00C035A3" w:rsidRPr="006F06C2" w:rsidRDefault="00C035A3" w:rsidP="00C035A3">
      <w:pPr>
        <w:pStyle w:val="B1"/>
        <w:rPr>
          <w:rFonts w:eastAsia="SimSun"/>
          <w:lang w:eastAsia="zh-CN"/>
        </w:rPr>
      </w:pPr>
      <w:r w:rsidRPr="006F06C2">
        <w:rPr>
          <w:rFonts w:eastAsia="SimSun"/>
          <w:lang w:eastAsia="zh-CN"/>
        </w:rPr>
        <w:t>…</w:t>
      </w:r>
    </w:p>
    <w:p w14:paraId="4BE3FB5D" w14:textId="77777777" w:rsidR="00C035A3" w:rsidRPr="006F06C2" w:rsidRDefault="00C035A3" w:rsidP="00C035A3">
      <w:pPr>
        <w:pStyle w:val="B1"/>
        <w:rPr>
          <w:lang w:eastAsia="zh-CN"/>
        </w:rPr>
      </w:pPr>
      <w:r w:rsidRPr="006F06C2">
        <w:rPr>
          <w:rFonts w:eastAsia="SimSun"/>
          <w:lang w:eastAsia="zh-CN"/>
        </w:rPr>
        <w:t>1&gt;</w:t>
      </w:r>
      <w:r w:rsidRPr="006F06C2">
        <w:rPr>
          <w:rFonts w:eastAsia="SimSun"/>
          <w:lang w:eastAsia="zh-CN"/>
        </w:rPr>
        <w:tab/>
        <w:t xml:space="preserve">else </w:t>
      </w:r>
      <w:r w:rsidRPr="006F06C2">
        <w:rPr>
          <w:lang w:eastAsia="zh-CN"/>
        </w:rPr>
        <w:t xml:space="preserve">if the failure is detected due to radio link failure as described in 5.3.10.3, set the fields in </w:t>
      </w:r>
      <w:r w:rsidRPr="006F06C2">
        <w:rPr>
          <w:i/>
          <w:iCs/>
          <w:lang w:eastAsia="zh-CN"/>
        </w:rPr>
        <w:t>VarRLF-report</w:t>
      </w:r>
      <w:r w:rsidRPr="006F06C2">
        <w:rPr>
          <w:lang w:eastAsia="zh-CN"/>
        </w:rPr>
        <w:t xml:space="preserve"> as follows:</w:t>
      </w:r>
    </w:p>
    <w:p w14:paraId="042EED50" w14:textId="77777777" w:rsidR="00C035A3" w:rsidRPr="006F06C2" w:rsidRDefault="00C035A3" w:rsidP="00C035A3">
      <w:pPr>
        <w:pStyle w:val="B2"/>
      </w:pPr>
      <w:r w:rsidRPr="006F06C2">
        <w:rPr>
          <w:rFonts w:eastAsia="SimSun"/>
          <w:lang w:eastAsia="zh-CN"/>
        </w:rPr>
        <w:t>2&gt;</w:t>
      </w:r>
      <w:r w:rsidRPr="006F06C2">
        <w:rPr>
          <w:rFonts w:eastAsia="SimSun"/>
          <w:lang w:eastAsia="zh-CN"/>
        </w:rPr>
        <w:tab/>
      </w:r>
      <w:r w:rsidRPr="006F06C2">
        <w:t xml:space="preserve">set the </w:t>
      </w:r>
      <w:r w:rsidRPr="006F06C2">
        <w:rPr>
          <w:i/>
          <w:iCs/>
        </w:rPr>
        <w:t>connectionFailureType</w:t>
      </w:r>
      <w:r w:rsidRPr="006F06C2">
        <w:t xml:space="preserve"> to </w:t>
      </w:r>
      <w:r w:rsidRPr="006F06C2">
        <w:rPr>
          <w:rFonts w:eastAsia="SimSun"/>
          <w:i/>
          <w:iCs/>
          <w:lang w:eastAsia="zh-CN"/>
        </w:rPr>
        <w:t>rl</w:t>
      </w:r>
      <w:r w:rsidRPr="006F06C2">
        <w:rPr>
          <w:i/>
          <w:iCs/>
        </w:rPr>
        <w:t>f</w:t>
      </w:r>
      <w:r w:rsidRPr="006F06C2">
        <w:t>;</w:t>
      </w:r>
    </w:p>
    <w:p w14:paraId="1752D754" w14:textId="77777777" w:rsidR="00C035A3" w:rsidRPr="006F06C2" w:rsidRDefault="00C035A3" w:rsidP="00C035A3">
      <w:pPr>
        <w:pStyle w:val="B2"/>
        <w:rPr>
          <w:lang w:eastAsia="zh-CN"/>
        </w:rPr>
      </w:pPr>
      <w:r w:rsidRPr="006F06C2">
        <w:rPr>
          <w:rFonts w:eastAsia="SimSun"/>
          <w:lang w:eastAsia="zh-CN"/>
        </w:rPr>
        <w:t>2&gt;</w:t>
      </w:r>
      <w:r w:rsidRPr="006F06C2">
        <w:rPr>
          <w:rFonts w:eastAsia="SimSun"/>
          <w:lang w:eastAsia="zh-CN"/>
        </w:rPr>
        <w:tab/>
      </w:r>
      <w:r w:rsidRPr="006F06C2">
        <w:t xml:space="preserve">set the </w:t>
      </w:r>
      <w:r w:rsidRPr="006F06C2">
        <w:rPr>
          <w:i/>
          <w:iCs/>
        </w:rPr>
        <w:t>rlf-Cause</w:t>
      </w:r>
      <w:r w:rsidRPr="006F06C2">
        <w:t xml:space="preserve"> to the trigger for detecting radio link failure in accordance with clause 5.</w:t>
      </w:r>
      <w:r w:rsidRPr="006F06C2">
        <w:rPr>
          <w:rFonts w:eastAsia="SimSun"/>
          <w:lang w:eastAsia="zh-CN"/>
        </w:rPr>
        <w:t>3</w:t>
      </w:r>
      <w:r w:rsidRPr="006F06C2">
        <w:t>.10.4;</w:t>
      </w:r>
    </w:p>
    <w:p w14:paraId="601B6D02" w14:textId="77777777" w:rsidR="00C035A3" w:rsidRPr="006F06C2" w:rsidRDefault="00C035A3" w:rsidP="00C035A3">
      <w:pPr>
        <w:pStyle w:val="B2"/>
      </w:pPr>
      <w:r w:rsidRPr="006F06C2">
        <w:rPr>
          <w:rFonts w:eastAsia="SimSun"/>
          <w:lang w:eastAsia="zh-CN"/>
        </w:rPr>
        <w:t>2&gt;</w:t>
      </w:r>
      <w:r w:rsidRPr="006F06C2">
        <w:rPr>
          <w:rFonts w:eastAsia="SimSun"/>
          <w:lang w:eastAsia="zh-CN"/>
        </w:rPr>
        <w:tab/>
      </w:r>
      <w:r w:rsidRPr="006F06C2">
        <w:t xml:space="preserve">set the </w:t>
      </w:r>
      <w:r w:rsidRPr="006F06C2">
        <w:rPr>
          <w:i/>
          <w:iCs/>
        </w:rPr>
        <w:t>nr</w:t>
      </w:r>
      <w:r w:rsidRPr="006F06C2">
        <w:rPr>
          <w:i/>
        </w:rPr>
        <w:t>FailedPCellId</w:t>
      </w:r>
      <w:r w:rsidRPr="006F06C2">
        <w:t xml:space="preserve"> </w:t>
      </w:r>
      <w:r w:rsidRPr="006F06C2">
        <w:rPr>
          <w:iCs/>
        </w:rPr>
        <w:t>in</w:t>
      </w:r>
      <w:r w:rsidRPr="006F06C2">
        <w:t xml:space="preserve"> </w:t>
      </w:r>
      <w:r w:rsidRPr="006F06C2">
        <w:rPr>
          <w:i/>
        </w:rPr>
        <w:t>failedPCellId</w:t>
      </w:r>
      <w:r w:rsidRPr="006F06C2">
        <w:t xml:space="preserve"> to the global cell identity and the tracking area code, if available, and otherwise to the physical cell identity and carrier frequency of the PCell where radio link failure is detected;</w:t>
      </w:r>
    </w:p>
    <w:p w14:paraId="1731C81C" w14:textId="77777777" w:rsidR="00C035A3" w:rsidRPr="006F06C2" w:rsidRDefault="00C035A3" w:rsidP="00C035A3">
      <w:pPr>
        <w:pStyle w:val="B2"/>
        <w:rPr>
          <w:rFonts w:eastAsia="SimSun"/>
          <w:lang w:eastAsia="zh-CN"/>
        </w:rPr>
      </w:pPr>
      <w:r w:rsidRPr="006F06C2">
        <w:t>…</w:t>
      </w:r>
    </w:p>
    <w:p w14:paraId="6BD6A09A" w14:textId="77777777" w:rsidR="00C035A3" w:rsidRPr="006F06C2" w:rsidRDefault="00C035A3" w:rsidP="00C035A3">
      <w:pPr>
        <w:pStyle w:val="B1"/>
        <w:rPr>
          <w:rFonts w:eastAsia="DengXian"/>
          <w:lang w:eastAsia="zh-CN"/>
        </w:rPr>
      </w:pPr>
      <w:r w:rsidRPr="006F06C2">
        <w:rPr>
          <w:rFonts w:eastAsia="SimSun"/>
          <w:lang w:eastAsia="zh-CN"/>
        </w:rPr>
        <w:t>1</w:t>
      </w:r>
      <w:r w:rsidRPr="006F06C2">
        <w:t>&gt;</w:t>
      </w:r>
      <w:r w:rsidRPr="006F06C2">
        <w:rPr>
          <w:rFonts w:eastAsia="SimSun"/>
          <w:lang w:eastAsia="zh-CN"/>
        </w:rPr>
        <w:tab/>
      </w:r>
      <w:r w:rsidRPr="006F06C2">
        <w:rPr>
          <w:rFonts w:eastAsia="DengXian"/>
        </w:rPr>
        <w:t xml:space="preserve">if </w:t>
      </w:r>
      <w:r w:rsidRPr="006F06C2">
        <w:rPr>
          <w:rFonts w:eastAsia="DengXian"/>
          <w:i/>
          <w:lang w:eastAsia="zh-CN"/>
        </w:rPr>
        <w:t>connectionFailureType</w:t>
      </w:r>
      <w:r w:rsidRPr="006F06C2">
        <w:rPr>
          <w:rFonts w:eastAsia="DengXian"/>
          <w:lang w:eastAsia="zh-CN"/>
        </w:rPr>
        <w:t xml:space="preserve"> is </w:t>
      </w:r>
      <w:r w:rsidRPr="006F06C2">
        <w:rPr>
          <w:rFonts w:eastAsia="DengXian"/>
          <w:i/>
          <w:lang w:eastAsia="zh-CN"/>
        </w:rPr>
        <w:t>rlf</w:t>
      </w:r>
      <w:r w:rsidRPr="006F06C2">
        <w:rPr>
          <w:rFonts w:eastAsia="DengXian"/>
          <w:lang w:eastAsia="zh-CN"/>
        </w:rPr>
        <w:t xml:space="preserve"> and </w:t>
      </w:r>
      <w:r w:rsidRPr="006F06C2">
        <w:rPr>
          <w:rFonts w:eastAsia="DengXian"/>
        </w:rPr>
        <w:t xml:space="preserve">the </w:t>
      </w:r>
      <w:r w:rsidRPr="006F06C2">
        <w:rPr>
          <w:i/>
        </w:rPr>
        <w:t>rlf-Cause</w:t>
      </w:r>
      <w:r w:rsidRPr="006F06C2">
        <w:rPr>
          <w:rFonts w:eastAsia="DengXian"/>
        </w:rPr>
        <w:t xml:space="preserve"> is set to </w:t>
      </w:r>
      <w:r w:rsidRPr="006F06C2">
        <w:rPr>
          <w:rFonts w:eastAsia="DengXian"/>
          <w:i/>
        </w:rPr>
        <w:t>randomAccessProblem</w:t>
      </w:r>
      <w:r w:rsidRPr="006F06C2">
        <w:rPr>
          <w:rFonts w:eastAsia="DengXian"/>
        </w:rPr>
        <w:t xml:space="preserve"> or </w:t>
      </w:r>
      <w:r w:rsidRPr="006F06C2">
        <w:rPr>
          <w:rFonts w:eastAsia="DengXian"/>
          <w:i/>
        </w:rPr>
        <w:t>beamFailureRecoveryFailure</w:t>
      </w:r>
      <w:r w:rsidRPr="006F06C2">
        <w:rPr>
          <w:rFonts w:eastAsia="DengXian"/>
          <w:lang w:eastAsia="zh-CN"/>
        </w:rPr>
        <w:t>; or</w:t>
      </w:r>
    </w:p>
    <w:p w14:paraId="23DC2A42" w14:textId="77777777" w:rsidR="00C035A3" w:rsidRPr="006F06C2" w:rsidRDefault="00C035A3" w:rsidP="00C035A3">
      <w:pPr>
        <w:pStyle w:val="B1"/>
        <w:rPr>
          <w:rFonts w:eastAsia="DengXian"/>
          <w:lang w:eastAsia="zh-CN"/>
        </w:rPr>
      </w:pPr>
      <w:r w:rsidRPr="006F06C2">
        <w:rPr>
          <w:rFonts w:eastAsia="SimSun"/>
          <w:lang w:eastAsia="zh-CN"/>
        </w:rPr>
        <w:t>1</w:t>
      </w:r>
      <w:r w:rsidRPr="006F06C2">
        <w:t>&gt;</w:t>
      </w:r>
      <w:r w:rsidRPr="006F06C2">
        <w:rPr>
          <w:rFonts w:eastAsia="SimSun"/>
          <w:lang w:eastAsia="zh-CN"/>
        </w:rPr>
        <w:tab/>
        <w:t>i</w:t>
      </w:r>
      <w:r w:rsidRPr="006F06C2">
        <w:rPr>
          <w:rFonts w:eastAsia="DengXian"/>
          <w:lang w:eastAsia="zh-CN"/>
        </w:rPr>
        <w:t xml:space="preserve">f </w:t>
      </w:r>
      <w:r w:rsidRPr="006F06C2">
        <w:rPr>
          <w:rFonts w:eastAsia="DengXian"/>
          <w:i/>
          <w:iCs/>
          <w:lang w:eastAsia="zh-CN"/>
        </w:rPr>
        <w:t>connectionFailureType</w:t>
      </w:r>
      <w:r w:rsidRPr="006F06C2">
        <w:rPr>
          <w:rFonts w:eastAsia="DengXian"/>
          <w:lang w:eastAsia="zh-CN"/>
        </w:rPr>
        <w:t xml:space="preserve"> is </w:t>
      </w:r>
      <w:r w:rsidRPr="006F06C2">
        <w:rPr>
          <w:rFonts w:eastAsia="DengXian"/>
          <w:i/>
          <w:iCs/>
          <w:lang w:eastAsia="zh-CN"/>
        </w:rPr>
        <w:t>hof</w:t>
      </w:r>
      <w:r w:rsidRPr="006F06C2">
        <w:rPr>
          <w:rFonts w:eastAsia="DengXian"/>
          <w:iCs/>
          <w:lang w:eastAsia="zh-CN"/>
        </w:rPr>
        <w:t xml:space="preserve"> and if the failed handover is an intra-RAT handover</w:t>
      </w:r>
      <w:r w:rsidRPr="006F06C2">
        <w:rPr>
          <w:rFonts w:eastAsia="DengXian"/>
          <w:lang w:eastAsia="zh-CN"/>
        </w:rPr>
        <w:t>:</w:t>
      </w:r>
    </w:p>
    <w:p w14:paraId="504DF89F" w14:textId="77777777" w:rsidR="00C035A3" w:rsidRPr="006F06C2" w:rsidRDefault="00C035A3" w:rsidP="00C035A3">
      <w:pPr>
        <w:pStyle w:val="B2"/>
      </w:pPr>
      <w:r w:rsidRPr="006F06C2">
        <w:rPr>
          <w:lang w:eastAsia="zh-CN"/>
        </w:rPr>
        <w:t>2</w:t>
      </w:r>
      <w:r w:rsidRPr="006F06C2">
        <w:t>&gt;</w:t>
      </w:r>
      <w:r w:rsidRPr="006F06C2">
        <w:tab/>
        <w:t xml:space="preserve">set the </w:t>
      </w:r>
      <w:r w:rsidRPr="006F06C2">
        <w:rPr>
          <w:i/>
          <w:iCs/>
        </w:rPr>
        <w:t>ra-InformationCommon</w:t>
      </w:r>
      <w:r w:rsidRPr="006F06C2">
        <w:t xml:space="preserve"> to include the random-access related information as described in subclause 5.7.10.</w:t>
      </w:r>
      <w:r w:rsidRPr="006F06C2">
        <w:rPr>
          <w:rFonts w:eastAsia="SimSun"/>
          <w:lang w:eastAsia="zh-CN"/>
        </w:rPr>
        <w:t>5</w:t>
      </w:r>
      <w:r w:rsidRPr="006F06C2">
        <w:t>;</w:t>
      </w:r>
    </w:p>
    <w:p w14:paraId="5A47D303" w14:textId="77777777" w:rsidR="00C035A3" w:rsidRPr="006F06C2" w:rsidRDefault="00C035A3" w:rsidP="00C035A3">
      <w:pPr>
        <w:pStyle w:val="B1"/>
      </w:pPr>
      <w:r w:rsidRPr="006F06C2">
        <w:rPr>
          <w:lang w:eastAsia="zh-CN"/>
        </w:rPr>
        <w:t>1</w:t>
      </w:r>
      <w:r w:rsidRPr="006F06C2">
        <w:t>&gt;</w:t>
      </w:r>
      <w:r w:rsidRPr="006F06C2">
        <w:tab/>
        <w:t xml:space="preserve">if available, set the </w:t>
      </w:r>
      <w:r w:rsidRPr="006F06C2">
        <w:rPr>
          <w:i/>
        </w:rPr>
        <w:t xml:space="preserve">locationInfo </w:t>
      </w:r>
      <w:r w:rsidRPr="006F06C2">
        <w:t>as in 5.3.3.7.</w:t>
      </w:r>
    </w:p>
    <w:p w14:paraId="1076FF79" w14:textId="77777777" w:rsidR="00C035A3" w:rsidRPr="006F06C2" w:rsidRDefault="00C035A3" w:rsidP="00C035A3">
      <w:r w:rsidRPr="006F06C2">
        <w:t xml:space="preserve"> [TS 38.331, clause 5.7.10.3]</w:t>
      </w:r>
    </w:p>
    <w:p w14:paraId="40336F38" w14:textId="77777777" w:rsidR="00C035A3" w:rsidRPr="006F06C2" w:rsidRDefault="00C035A3" w:rsidP="00C035A3">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103E7BE8" w14:textId="77777777" w:rsidR="00C035A3" w:rsidRPr="006F06C2" w:rsidRDefault="00C035A3" w:rsidP="00C035A3">
      <w:pPr>
        <w:pStyle w:val="B1"/>
      </w:pPr>
      <w:r w:rsidRPr="006F06C2">
        <w:t>…</w:t>
      </w:r>
    </w:p>
    <w:p w14:paraId="48242E79" w14:textId="77777777" w:rsidR="00C035A3" w:rsidRPr="006F06C2" w:rsidRDefault="00C035A3" w:rsidP="00C035A3">
      <w:pPr>
        <w:pStyle w:val="B1"/>
      </w:pPr>
      <w:r w:rsidRPr="006F06C2">
        <w:t>1&gt;</w:t>
      </w:r>
      <w:r w:rsidRPr="006F06C2">
        <w:tab/>
        <w:t xml:space="preserve">if </w:t>
      </w:r>
      <w:r w:rsidRPr="006F06C2">
        <w:rPr>
          <w:i/>
        </w:rPr>
        <w:t>rlf-ReportReq</w:t>
      </w:r>
      <w:r w:rsidRPr="006F06C2">
        <w:t xml:space="preserve"> is set to </w:t>
      </w:r>
      <w:r w:rsidRPr="006F06C2">
        <w:rPr>
          <w:i/>
        </w:rPr>
        <w:t>true</w:t>
      </w:r>
      <w:r w:rsidRPr="006F06C2">
        <w:t>:</w:t>
      </w:r>
    </w:p>
    <w:p w14:paraId="2F17C4D4" w14:textId="77777777" w:rsidR="00C035A3" w:rsidRPr="006F06C2" w:rsidRDefault="00C035A3" w:rsidP="00C035A3">
      <w:pPr>
        <w:pStyle w:val="B2"/>
      </w:pPr>
      <w:r w:rsidRPr="006F06C2">
        <w:t>2&gt;</w:t>
      </w:r>
      <w:r w:rsidRPr="006F06C2">
        <w:tab/>
        <w:t xml:space="preserve">if the UE has radio link failure information or handover failure information available in </w:t>
      </w:r>
      <w:r w:rsidRPr="006F06C2">
        <w:rPr>
          <w:i/>
        </w:rPr>
        <w:t>VarRLF-Report</w:t>
      </w:r>
      <w:r w:rsidRPr="006F06C2">
        <w:t xml:space="preserve"> and if the RPLMN is included in </w:t>
      </w:r>
      <w:r w:rsidRPr="006F06C2">
        <w:rPr>
          <w:i/>
        </w:rPr>
        <w:t>plmn-IdentityList</w:t>
      </w:r>
      <w:r w:rsidRPr="006F06C2">
        <w:t xml:space="preserve"> stored in </w:t>
      </w:r>
      <w:r w:rsidRPr="006F06C2">
        <w:rPr>
          <w:i/>
        </w:rPr>
        <w:t>VarRLF-Report</w:t>
      </w:r>
      <w:r w:rsidRPr="006F06C2">
        <w:t>:</w:t>
      </w:r>
    </w:p>
    <w:p w14:paraId="3DE6CFEF" w14:textId="77777777" w:rsidR="00C035A3" w:rsidRPr="006F06C2" w:rsidRDefault="00C035A3" w:rsidP="00C035A3">
      <w:pPr>
        <w:pStyle w:val="B3"/>
      </w:pPr>
      <w:r w:rsidRPr="006F06C2">
        <w:t>3&gt;</w:t>
      </w:r>
      <w:r w:rsidRPr="006F06C2">
        <w:tab/>
        <w:t xml:space="preserve">set </w:t>
      </w:r>
      <w:r w:rsidRPr="006F06C2">
        <w:rPr>
          <w:i/>
        </w:rPr>
        <w:t>timeSinceFailure</w:t>
      </w:r>
      <w:r w:rsidRPr="006F06C2">
        <w:t xml:space="preserve"> in </w:t>
      </w:r>
      <w:r w:rsidRPr="006F06C2">
        <w:rPr>
          <w:i/>
        </w:rPr>
        <w:t>VarRLF-Report</w:t>
      </w:r>
      <w:r w:rsidRPr="006F06C2">
        <w:t xml:space="preserve"> to the time that elapsed since the last radio link </w:t>
      </w:r>
      <w:r w:rsidRPr="006F06C2">
        <w:rPr>
          <w:lang w:eastAsia="zh-CN"/>
        </w:rPr>
        <w:t>failure</w:t>
      </w:r>
      <w:r w:rsidRPr="006F06C2">
        <w:t xml:space="preserve"> or handover failure in NR;</w:t>
      </w:r>
    </w:p>
    <w:p w14:paraId="5AC3D246" w14:textId="77777777" w:rsidR="00C035A3" w:rsidRPr="006F06C2" w:rsidRDefault="00C035A3" w:rsidP="00C035A3">
      <w:pPr>
        <w:pStyle w:val="B3"/>
      </w:pPr>
      <w:r w:rsidRPr="006F06C2">
        <w:t>3&gt;</w:t>
      </w:r>
      <w:r w:rsidRPr="006F06C2">
        <w:tab/>
        <w:t xml:space="preserve">set the </w:t>
      </w:r>
      <w:r w:rsidRPr="006F06C2">
        <w:rPr>
          <w:i/>
        </w:rPr>
        <w:t>rlf-Report</w:t>
      </w:r>
      <w:r w:rsidRPr="006F06C2">
        <w:t xml:space="preserve"> in the </w:t>
      </w:r>
      <w:r w:rsidRPr="006F06C2">
        <w:rPr>
          <w:i/>
        </w:rPr>
        <w:t>UEInformationResponse</w:t>
      </w:r>
      <w:r w:rsidRPr="006F06C2">
        <w:t xml:space="preserve"> message to the value of </w:t>
      </w:r>
      <w:r w:rsidRPr="006F06C2">
        <w:rPr>
          <w:i/>
        </w:rPr>
        <w:t>rlf-Report</w:t>
      </w:r>
      <w:r w:rsidRPr="006F06C2">
        <w:t xml:space="preserve"> in </w:t>
      </w:r>
      <w:r w:rsidRPr="006F06C2">
        <w:rPr>
          <w:i/>
        </w:rPr>
        <w:t>VarRLF-Report</w:t>
      </w:r>
      <w:r w:rsidRPr="006F06C2">
        <w:t>;</w:t>
      </w:r>
    </w:p>
    <w:p w14:paraId="2566A817" w14:textId="77777777" w:rsidR="00C035A3" w:rsidRPr="006F06C2" w:rsidRDefault="00C035A3" w:rsidP="00C035A3">
      <w:pPr>
        <w:pStyle w:val="B3"/>
      </w:pPr>
      <w:r w:rsidRPr="006F06C2">
        <w:t>3&gt;</w:t>
      </w:r>
      <w:r w:rsidRPr="006F06C2">
        <w:tab/>
        <w:t xml:space="preserve">discard the </w:t>
      </w:r>
      <w:r w:rsidRPr="006F06C2">
        <w:rPr>
          <w:i/>
        </w:rPr>
        <w:t>rlf-Report</w:t>
      </w:r>
      <w:r w:rsidRPr="006F06C2">
        <w:t xml:space="preserve"> from </w:t>
      </w:r>
      <w:r w:rsidRPr="006F06C2">
        <w:rPr>
          <w:i/>
        </w:rPr>
        <w:t>VarRLF-Report</w:t>
      </w:r>
      <w:r w:rsidRPr="006F06C2">
        <w:t xml:space="preserve"> upon successful delivery of the </w:t>
      </w:r>
      <w:r w:rsidRPr="006F06C2">
        <w:rPr>
          <w:i/>
        </w:rPr>
        <w:t>UEInformationResponse</w:t>
      </w:r>
      <w:r w:rsidRPr="006F06C2">
        <w:t xml:space="preserve"> message confirmed by lower layers;</w:t>
      </w:r>
    </w:p>
    <w:p w14:paraId="6E4B39F8" w14:textId="77777777" w:rsidR="00C035A3" w:rsidRPr="006F06C2" w:rsidRDefault="00C035A3" w:rsidP="00C035A3">
      <w:pPr>
        <w:pStyle w:val="B1"/>
      </w:pPr>
      <w:r w:rsidRPr="006F06C2">
        <w:t>…</w:t>
      </w:r>
    </w:p>
    <w:p w14:paraId="56FBC119" w14:textId="77777777" w:rsidR="00C035A3" w:rsidRPr="006F06C2" w:rsidRDefault="00C035A3" w:rsidP="00C035A3">
      <w:pPr>
        <w:pStyle w:val="B1"/>
      </w:pPr>
      <w:r w:rsidRPr="006F06C2">
        <w:t>1&gt;</w:t>
      </w:r>
      <w:r w:rsidRPr="006F06C2">
        <w:tab/>
        <w:t>else:</w:t>
      </w:r>
    </w:p>
    <w:p w14:paraId="124D499D" w14:textId="55BBF316" w:rsidR="00C035A3" w:rsidRPr="006F06C2" w:rsidRDefault="00C035A3" w:rsidP="00F60643">
      <w:pPr>
        <w:pStyle w:val="B2"/>
      </w:pPr>
      <w:r w:rsidRPr="006F06C2">
        <w:t>2&gt;</w:t>
      </w:r>
      <w:r w:rsidRPr="006F06C2">
        <w:tab/>
        <w:t xml:space="preserve">submit the </w:t>
      </w:r>
      <w:r w:rsidRPr="006F06C2">
        <w:rPr>
          <w:i/>
        </w:rPr>
        <w:t>UEInformationResponse</w:t>
      </w:r>
      <w:r w:rsidRPr="006F06C2">
        <w:t xml:space="preserve"> message to lower layers for transmission via SRB1.</w:t>
      </w:r>
    </w:p>
    <w:p w14:paraId="3A0DB65F" w14:textId="77777777" w:rsidR="00C035A3" w:rsidRPr="006F06C2" w:rsidRDefault="00C035A3" w:rsidP="00C035A3">
      <w:pPr>
        <w:pStyle w:val="H6"/>
      </w:pPr>
      <w:r w:rsidRPr="006F06C2">
        <w:t>8.1.6.1.3.6.3</w:t>
      </w:r>
      <w:r w:rsidRPr="006F06C2">
        <w:tab/>
        <w:t>Test description</w:t>
      </w:r>
    </w:p>
    <w:p w14:paraId="3B1A260A" w14:textId="77777777" w:rsidR="00C035A3" w:rsidRPr="006F06C2" w:rsidRDefault="00C035A3" w:rsidP="00C035A3">
      <w:pPr>
        <w:pStyle w:val="H6"/>
      </w:pPr>
      <w:r w:rsidRPr="006F06C2">
        <w:t>8.1.6.1.3.6.3.1</w:t>
      </w:r>
      <w:r w:rsidRPr="006F06C2">
        <w:tab/>
        <w:t>Pre-test conditions</w:t>
      </w:r>
    </w:p>
    <w:p w14:paraId="53CBBE3B" w14:textId="77777777" w:rsidR="005D21D2" w:rsidRDefault="005D21D2" w:rsidP="005D21D2">
      <w:pPr>
        <w:pStyle w:val="B1"/>
        <w:snapToGrid w:val="0"/>
        <w:rPr>
          <w:lang w:eastAsia="zh-CN"/>
        </w:rPr>
      </w:pPr>
      <w:r>
        <w:rPr>
          <w:lang w:eastAsia="zh-CN"/>
        </w:rPr>
        <w:t>-</w:t>
      </w:r>
      <w:r>
        <w:rPr>
          <w:lang w:eastAsia="zh-CN"/>
        </w:rPr>
        <w:tab/>
        <w:t>NR Cell 1 is the serving cell.</w:t>
      </w:r>
    </w:p>
    <w:p w14:paraId="4A4DC941" w14:textId="77777777" w:rsidR="005D21D2" w:rsidRDefault="005D21D2" w:rsidP="005D21D2">
      <w:pPr>
        <w:pStyle w:val="B1"/>
        <w:snapToGrid w:val="0"/>
        <w:rPr>
          <w:lang w:eastAsia="zh-CN"/>
        </w:rPr>
      </w:pPr>
      <w:r>
        <w:rPr>
          <w:lang w:eastAsia="zh-CN"/>
        </w:rPr>
        <w:t>-</w:t>
      </w:r>
      <w:r>
        <w:rPr>
          <w:lang w:eastAsia="zh-CN"/>
        </w:rPr>
        <w:tab/>
      </w:r>
      <w:r>
        <w:t>System information combination NR-2 as defined in TS 38.508-1 [4] clause 4.4.3.1.2 is used in NR cells</w:t>
      </w:r>
      <w:r>
        <w:rPr>
          <w:lang w:eastAsia="zh-CN"/>
        </w:rPr>
        <w:t>.</w:t>
      </w:r>
    </w:p>
    <w:p w14:paraId="252EAB11" w14:textId="77777777" w:rsidR="005D21D2" w:rsidRDefault="005D21D2" w:rsidP="005D21D2">
      <w:pPr>
        <w:pStyle w:val="H6"/>
      </w:pPr>
      <w:r>
        <w:t>UE:</w:t>
      </w:r>
    </w:p>
    <w:p w14:paraId="0A656699" w14:textId="77777777" w:rsidR="005D21D2" w:rsidRDefault="005D21D2" w:rsidP="005D21D2">
      <w:r>
        <w:t>None.</w:t>
      </w:r>
    </w:p>
    <w:p w14:paraId="6F1DB0A1" w14:textId="77777777" w:rsidR="005D21D2" w:rsidRDefault="005D21D2" w:rsidP="005D21D2">
      <w:pPr>
        <w:pStyle w:val="H6"/>
      </w:pPr>
      <w:r>
        <w:t>Preamble:</w:t>
      </w:r>
    </w:p>
    <w:p w14:paraId="610E0167" w14:textId="30F4A2BE" w:rsidR="005D21D2" w:rsidRDefault="005D21D2" w:rsidP="005D21D2">
      <w:pPr>
        <w:pStyle w:val="B1"/>
      </w:pPr>
      <w:r>
        <w:t>-</w:t>
      </w:r>
      <w:r>
        <w:tab/>
        <w:t>The UE is in state 3N-A according to TS 38.508-1 [4], clause 4.4A.2 Table 4.4A.2-3.</w:t>
      </w:r>
    </w:p>
    <w:p w14:paraId="7158C26D" w14:textId="77777777" w:rsidR="005D21D2" w:rsidRDefault="005D21D2" w:rsidP="005D21D2">
      <w:pPr>
        <w:pStyle w:val="H6"/>
      </w:pPr>
      <w:r>
        <w:t>8.1.6.1.3.6.3.2</w:t>
      </w:r>
      <w:r>
        <w:tab/>
        <w:t>Test procedure sequence</w:t>
      </w:r>
    </w:p>
    <w:p w14:paraId="13D757BD" w14:textId="61D6A064" w:rsidR="005D21D2" w:rsidRDefault="005D21D2" w:rsidP="005D21D2">
      <w:pPr>
        <w:pStyle w:val="TH"/>
      </w:pPr>
      <w:r>
        <w:t>Table 8.1.6.1.3.6.3.2-1: Void</w:t>
      </w:r>
    </w:p>
    <w:p w14:paraId="474D96F2" w14:textId="77777777" w:rsidR="005D21D2" w:rsidRDefault="005D21D2" w:rsidP="005D21D2">
      <w:pPr>
        <w:pStyle w:val="TH"/>
      </w:pPr>
      <w:r>
        <w:t>Table 8.1.6.1.3.6.3.2-2: Void</w:t>
      </w:r>
    </w:p>
    <w:p w14:paraId="06A49EFB" w14:textId="77777777" w:rsidR="005D21D2" w:rsidRDefault="005D21D2" w:rsidP="005D21D2"/>
    <w:p w14:paraId="7473A739" w14:textId="77777777" w:rsidR="005D21D2" w:rsidRDefault="005D21D2" w:rsidP="005D21D2">
      <w:pPr>
        <w:pStyle w:val="TH"/>
      </w:pPr>
      <w:r>
        <w:t>Table 8.1.6.1.3.6.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D21D2" w14:paraId="16A38EEF" w14:textId="77777777" w:rsidTr="006F424B">
        <w:tc>
          <w:tcPr>
            <w:tcW w:w="649" w:type="dxa"/>
            <w:tcBorders>
              <w:top w:val="single" w:sz="4" w:space="0" w:color="auto"/>
              <w:left w:val="single" w:sz="4" w:space="0" w:color="auto"/>
              <w:bottom w:val="nil"/>
              <w:right w:val="single" w:sz="4" w:space="0" w:color="auto"/>
            </w:tcBorders>
            <w:hideMark/>
          </w:tcPr>
          <w:p w14:paraId="13E31DB6"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St</w:t>
            </w:r>
          </w:p>
        </w:tc>
        <w:tc>
          <w:tcPr>
            <w:tcW w:w="3970" w:type="dxa"/>
            <w:tcBorders>
              <w:top w:val="single" w:sz="4" w:space="0" w:color="auto"/>
              <w:left w:val="single" w:sz="4" w:space="0" w:color="auto"/>
              <w:bottom w:val="nil"/>
              <w:right w:val="single" w:sz="4" w:space="0" w:color="auto"/>
            </w:tcBorders>
            <w:hideMark/>
          </w:tcPr>
          <w:p w14:paraId="0AF78718"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5064B21"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6D7D1FA8"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743454BB"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Verdict</w:t>
            </w:r>
          </w:p>
        </w:tc>
      </w:tr>
      <w:tr w:rsidR="005D21D2" w14:paraId="187B4A83" w14:textId="77777777" w:rsidTr="006F424B">
        <w:tc>
          <w:tcPr>
            <w:tcW w:w="649" w:type="dxa"/>
            <w:tcBorders>
              <w:top w:val="nil"/>
              <w:left w:val="single" w:sz="4" w:space="0" w:color="auto"/>
              <w:bottom w:val="single" w:sz="4" w:space="0" w:color="auto"/>
              <w:right w:val="single" w:sz="4" w:space="0" w:color="auto"/>
            </w:tcBorders>
          </w:tcPr>
          <w:p w14:paraId="1BAF2A30" w14:textId="77777777" w:rsidR="005D21D2" w:rsidRDefault="005D21D2">
            <w:pPr>
              <w:keepNext/>
              <w:keepLines/>
              <w:overflowPunct/>
              <w:autoSpaceDE/>
              <w:adjustRightInd/>
              <w:spacing w:after="0"/>
              <w:jc w:val="center"/>
              <w:rPr>
                <w:rFonts w:ascii="Arial" w:hAnsi="Arial"/>
                <w:b/>
                <w:sz w:val="18"/>
                <w:lang w:eastAsia="en-US"/>
              </w:rPr>
            </w:pPr>
          </w:p>
        </w:tc>
        <w:tc>
          <w:tcPr>
            <w:tcW w:w="3970" w:type="dxa"/>
            <w:tcBorders>
              <w:top w:val="nil"/>
              <w:left w:val="single" w:sz="4" w:space="0" w:color="auto"/>
              <w:bottom w:val="single" w:sz="4" w:space="0" w:color="auto"/>
              <w:right w:val="single" w:sz="4" w:space="0" w:color="auto"/>
            </w:tcBorders>
          </w:tcPr>
          <w:p w14:paraId="29F2323B" w14:textId="77777777" w:rsidR="005D21D2" w:rsidRDefault="005D21D2">
            <w:pPr>
              <w:keepNext/>
              <w:keepLines/>
              <w:overflowPunct/>
              <w:autoSpaceDE/>
              <w:adjustRightInd/>
              <w:spacing w:after="0"/>
              <w:jc w:val="center"/>
              <w:rPr>
                <w:rFonts w:ascii="Arial" w:hAnsi="Arial"/>
                <w:b/>
                <w:sz w:val="18"/>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4B7DBD27"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31CE5217"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53301CCA" w14:textId="77777777" w:rsidR="005D21D2" w:rsidRDefault="005D21D2">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77CD4274" w14:textId="77777777" w:rsidR="005D21D2" w:rsidRDefault="005D21D2">
            <w:pPr>
              <w:keepNext/>
              <w:keepLines/>
              <w:overflowPunct/>
              <w:autoSpaceDE/>
              <w:adjustRightInd/>
              <w:spacing w:after="0"/>
              <w:jc w:val="center"/>
              <w:rPr>
                <w:rFonts w:ascii="Arial" w:hAnsi="Arial"/>
                <w:b/>
                <w:sz w:val="18"/>
                <w:lang w:eastAsia="en-US"/>
              </w:rPr>
            </w:pPr>
          </w:p>
        </w:tc>
      </w:tr>
      <w:tr w:rsidR="005D21D2" w14:paraId="640FE514"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4CE64C7F"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1-11</w:t>
            </w:r>
          </w:p>
        </w:tc>
        <w:tc>
          <w:tcPr>
            <w:tcW w:w="3970" w:type="dxa"/>
            <w:tcBorders>
              <w:top w:val="single" w:sz="4" w:space="0" w:color="auto"/>
              <w:left w:val="single" w:sz="4" w:space="0" w:color="auto"/>
              <w:bottom w:val="single" w:sz="4" w:space="0" w:color="auto"/>
              <w:right w:val="single" w:sz="4" w:space="0" w:color="auto"/>
            </w:tcBorders>
            <w:hideMark/>
          </w:tcPr>
          <w:p w14:paraId="3A1173DC"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Void</w:t>
            </w:r>
          </w:p>
        </w:tc>
        <w:tc>
          <w:tcPr>
            <w:tcW w:w="709" w:type="dxa"/>
            <w:tcBorders>
              <w:top w:val="single" w:sz="4" w:space="0" w:color="auto"/>
              <w:left w:val="single" w:sz="4" w:space="0" w:color="auto"/>
              <w:bottom w:val="single" w:sz="4" w:space="0" w:color="auto"/>
              <w:right w:val="single" w:sz="4" w:space="0" w:color="auto"/>
            </w:tcBorders>
          </w:tcPr>
          <w:p w14:paraId="4A96A2F3" w14:textId="77777777" w:rsidR="005D21D2" w:rsidRDefault="005D21D2">
            <w:pPr>
              <w:keepNext/>
              <w:keepLines/>
              <w:overflowPunct/>
              <w:autoSpaceDE/>
              <w:adjustRightInd/>
              <w:spacing w:after="0"/>
              <w:jc w:val="center"/>
              <w:rPr>
                <w:rFonts w:ascii="Arial" w:hAnsi="Arial"/>
                <w:sz w:val="18"/>
                <w:lang w:eastAsia="en-US"/>
              </w:rPr>
            </w:pPr>
          </w:p>
        </w:tc>
        <w:tc>
          <w:tcPr>
            <w:tcW w:w="2978" w:type="dxa"/>
            <w:tcBorders>
              <w:top w:val="single" w:sz="4" w:space="0" w:color="auto"/>
              <w:left w:val="single" w:sz="4" w:space="0" w:color="auto"/>
              <w:bottom w:val="single" w:sz="4" w:space="0" w:color="auto"/>
              <w:right w:val="single" w:sz="4" w:space="0" w:color="auto"/>
            </w:tcBorders>
          </w:tcPr>
          <w:p w14:paraId="0FF630ED" w14:textId="77777777" w:rsidR="005D21D2" w:rsidRDefault="005D21D2">
            <w:pPr>
              <w:keepNext/>
              <w:keepLines/>
              <w:overflowPunct/>
              <w:autoSpaceDE/>
              <w:adjustRightInd/>
              <w:spacing w:after="0"/>
              <w:rPr>
                <w:rFonts w:ascii="Arial" w:hAnsi="Arial"/>
                <w:sz w:val="18"/>
                <w:lang w:eastAsia="en-US"/>
              </w:rPr>
            </w:pPr>
          </w:p>
        </w:tc>
        <w:tc>
          <w:tcPr>
            <w:tcW w:w="567" w:type="dxa"/>
            <w:tcBorders>
              <w:top w:val="single" w:sz="4" w:space="0" w:color="auto"/>
              <w:left w:val="single" w:sz="4" w:space="0" w:color="auto"/>
              <w:bottom w:val="single" w:sz="4" w:space="0" w:color="auto"/>
              <w:right w:val="single" w:sz="4" w:space="0" w:color="auto"/>
            </w:tcBorders>
          </w:tcPr>
          <w:p w14:paraId="72BFB61B" w14:textId="77777777" w:rsidR="005D21D2" w:rsidRDefault="005D21D2">
            <w:pPr>
              <w:keepNext/>
              <w:keepLines/>
              <w:overflowPunct/>
              <w:autoSpaceDE/>
              <w:adjustRightInd/>
              <w:spacing w:after="0"/>
              <w:jc w:val="center"/>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3FBA2AFC" w14:textId="77777777" w:rsidR="005D21D2" w:rsidRDefault="005D21D2">
            <w:pPr>
              <w:keepNext/>
              <w:keepLines/>
              <w:overflowPunct/>
              <w:autoSpaceDE/>
              <w:adjustRightInd/>
              <w:spacing w:after="0"/>
              <w:jc w:val="center"/>
              <w:rPr>
                <w:rFonts w:ascii="Arial" w:hAnsi="Arial"/>
                <w:sz w:val="18"/>
                <w:lang w:eastAsia="en-US"/>
              </w:rPr>
            </w:pPr>
          </w:p>
        </w:tc>
      </w:tr>
      <w:tr w:rsidR="006F424B" w14:paraId="389ACD9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50D420CF"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12</w:t>
            </w:r>
          </w:p>
        </w:tc>
        <w:tc>
          <w:tcPr>
            <w:tcW w:w="3970" w:type="dxa"/>
            <w:tcBorders>
              <w:top w:val="single" w:sz="4" w:space="0" w:color="auto"/>
              <w:left w:val="single" w:sz="4" w:space="0" w:color="auto"/>
              <w:bottom w:val="single" w:sz="4" w:space="0" w:color="auto"/>
              <w:right w:val="single" w:sz="4" w:space="0" w:color="auto"/>
            </w:tcBorders>
            <w:hideMark/>
          </w:tcPr>
          <w:p w14:paraId="74FB784B" w14:textId="34141BDB" w:rsidR="006F424B" w:rsidRDefault="006F424B" w:rsidP="006F424B">
            <w:pPr>
              <w:keepNext/>
              <w:keepLines/>
              <w:overflowPunct/>
              <w:autoSpaceDE/>
              <w:adjustRightInd/>
              <w:spacing w:after="0"/>
              <w:rPr>
                <w:rFonts w:ascii="Arial" w:hAnsi="Arial"/>
                <w:sz w:val="18"/>
                <w:lang w:eastAsia="en-US"/>
              </w:rPr>
            </w:pPr>
            <w:r w:rsidRPr="00D54FD3">
              <w:rPr>
                <w:rFonts w:ascii="Arial" w:hAnsi="Arial"/>
                <w:sz w:val="18"/>
                <w:lang w:eastAsia="zh-CN"/>
              </w:rPr>
              <w:t xml:space="preserve">The SS </w:t>
            </w:r>
            <w:r w:rsidRPr="00D54FD3">
              <w:rPr>
                <w:rFonts w:ascii="Arial" w:hAnsi="Arial"/>
                <w:sz w:val="18"/>
              </w:rPr>
              <w:t>is configured to ignore the preambles transmitted by the UE on PRACH</w:t>
            </w:r>
            <w:r w:rsidRPr="00D54FD3">
              <w:rPr>
                <w:rFonts w:ascii="Arial"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6E42BFF1"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11CA7392" w14:textId="77777777" w:rsidR="006F424B" w:rsidRDefault="006F424B" w:rsidP="006F424B">
            <w:pPr>
              <w:keepNext/>
              <w:keepLines/>
              <w:overflowPunct/>
              <w:autoSpaceDE/>
              <w:adjustRightInd/>
              <w:spacing w:after="0"/>
              <w:rPr>
                <w:rFonts w:ascii="Arial" w:hAnsi="Arial"/>
                <w:iCs/>
                <w:sz w:val="18"/>
                <w:lang w:eastAsia="en-US"/>
              </w:rPr>
            </w:pPr>
            <w:r>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C054A0"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7B3486"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w:t>
            </w:r>
          </w:p>
        </w:tc>
      </w:tr>
      <w:tr w:rsidR="006F424B" w14:paraId="7B0FE86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5CD5287"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13</w:t>
            </w:r>
          </w:p>
        </w:tc>
        <w:tc>
          <w:tcPr>
            <w:tcW w:w="3970" w:type="dxa"/>
            <w:tcBorders>
              <w:top w:val="single" w:sz="4" w:space="0" w:color="auto"/>
              <w:left w:val="single" w:sz="4" w:space="0" w:color="auto"/>
              <w:bottom w:val="single" w:sz="4" w:space="0" w:color="auto"/>
              <w:right w:val="single" w:sz="4" w:space="0" w:color="auto"/>
            </w:tcBorders>
            <w:hideMark/>
          </w:tcPr>
          <w:p w14:paraId="50E3BB84" w14:textId="203E0A37" w:rsidR="006F424B" w:rsidRDefault="006F424B" w:rsidP="006F424B">
            <w:pPr>
              <w:keepNext/>
              <w:keepLines/>
              <w:overflowPunct/>
              <w:autoSpaceDE/>
              <w:adjustRightInd/>
              <w:spacing w:after="0"/>
              <w:rPr>
                <w:rFonts w:ascii="Arial" w:hAnsi="Arial"/>
                <w:sz w:val="18"/>
                <w:lang w:eastAsia="zh-CN"/>
              </w:rPr>
            </w:pPr>
            <w:r w:rsidRPr="00D54FD3">
              <w:rPr>
                <w:rFonts w:ascii="Arial" w:hAnsi="Arial"/>
                <w:sz w:val="18"/>
              </w:rPr>
              <w:t xml:space="preserve">The SS </w:t>
            </w:r>
            <w:r w:rsidRPr="00D54FD3">
              <w:rPr>
                <w:rFonts w:ascii="Arial" w:hAnsi="Arial"/>
                <w:sz w:val="18"/>
                <w:lang w:eastAsia="zh-CN"/>
              </w:rPr>
              <w:t xml:space="preserve">sends </w:t>
            </w:r>
            <w:r w:rsidRPr="00D54FD3">
              <w:rPr>
                <w:rFonts w:ascii="Arial" w:hAnsi="Arial" w:cs="Arial"/>
                <w:sz w:val="18"/>
                <w:szCs w:val="18"/>
              </w:rPr>
              <w:t>a PDCCH order with ra-PreambleIndex = '000000'B</w:t>
            </w:r>
            <w:r w:rsidRPr="00D54FD3">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hideMark/>
          </w:tcPr>
          <w:p w14:paraId="4B9D92D1"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71629EC" w14:textId="77777777" w:rsidR="006F424B" w:rsidRDefault="006F424B" w:rsidP="006F424B">
            <w:pPr>
              <w:keepNext/>
              <w:keepLines/>
              <w:overflowPunct/>
              <w:autoSpaceDE/>
              <w:adjustRightInd/>
              <w:spacing w:after="0"/>
              <w:rPr>
                <w:rFonts w:ascii="Arial" w:hAnsi="Arial"/>
                <w:iCs/>
                <w:sz w:val="18"/>
                <w:lang w:eastAsia="en-US"/>
              </w:rPr>
            </w:pPr>
            <w:r>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53464F"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BD1D0B"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w:t>
            </w:r>
          </w:p>
        </w:tc>
      </w:tr>
      <w:tr w:rsidR="006F424B" w14:paraId="6A958486"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C53236A"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14</w:t>
            </w:r>
          </w:p>
        </w:tc>
        <w:tc>
          <w:tcPr>
            <w:tcW w:w="3970" w:type="dxa"/>
            <w:tcBorders>
              <w:top w:val="single" w:sz="4" w:space="0" w:color="auto"/>
              <w:left w:val="single" w:sz="4" w:space="0" w:color="auto"/>
              <w:bottom w:val="single" w:sz="4" w:space="0" w:color="auto"/>
              <w:right w:val="single" w:sz="4" w:space="0" w:color="auto"/>
            </w:tcBorders>
            <w:hideMark/>
          </w:tcPr>
          <w:p w14:paraId="0C826052" w14:textId="071AA5E5" w:rsidR="006F424B" w:rsidRDefault="006F424B" w:rsidP="006F424B">
            <w:pPr>
              <w:keepNext/>
              <w:keepLines/>
              <w:overflowPunct/>
              <w:autoSpaceDE/>
              <w:adjustRightInd/>
              <w:spacing w:after="0"/>
              <w:rPr>
                <w:rFonts w:ascii="Arial" w:hAnsi="Arial"/>
                <w:sz w:val="18"/>
                <w:lang w:eastAsia="en-US"/>
              </w:rPr>
            </w:pPr>
            <w:r w:rsidRPr="00D54FD3">
              <w:rPr>
                <w:rFonts w:ascii="Arial" w:hAnsi="Arial" w:cs="Arial"/>
                <w:sz w:val="18"/>
                <w:szCs w:val="18"/>
              </w:rPr>
              <w:t>The UE transmits Preamble on PRACH</w:t>
            </w:r>
            <w:r w:rsidRPr="00D54FD3">
              <w:rPr>
                <w:rFonts w:ascii="Arial" w:hAnsi="Arial" w:cs="Arial"/>
                <w:sz w:val="18"/>
                <w:szCs w:val="18"/>
                <w:lang w:eastAsia="zh-CN"/>
              </w:rPr>
              <w:t xml:space="preserve"> corresponding to ra-PreambleIndex in step 13 preambleTransMax</w:t>
            </w:r>
            <w:r w:rsidRPr="00D54FD3" w:rsidDel="00D50CFB">
              <w:rPr>
                <w:rFonts w:ascii="Arial" w:hAnsi="Arial" w:cs="Arial"/>
                <w:sz w:val="18"/>
                <w:szCs w:val="18"/>
                <w:lang w:eastAsia="zh-CN"/>
              </w:rPr>
              <w:t xml:space="preserve"> </w:t>
            </w:r>
            <w:r w:rsidRPr="00D54FD3">
              <w:rPr>
                <w:rFonts w:ascii="Arial" w:hAnsi="Arial" w:cs="Arial"/>
                <w:sz w:val="18"/>
                <w:szCs w:val="18"/>
                <w:lang w:eastAsia="zh-CN"/>
              </w:rPr>
              <w:t>times</w:t>
            </w:r>
            <w:r w:rsidRPr="00D54FD3">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hideMark/>
          </w:tcPr>
          <w:p w14:paraId="00B5CFDB"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9F3C286" w14:textId="77777777" w:rsidR="006F424B" w:rsidRDefault="006F424B" w:rsidP="006F424B">
            <w:pPr>
              <w:keepNext/>
              <w:keepLines/>
              <w:overflowPunct/>
              <w:autoSpaceDE/>
              <w:adjustRightInd/>
              <w:spacing w:after="0"/>
              <w:rPr>
                <w:rFonts w:ascii="Arial" w:hAnsi="Arial"/>
                <w:iCs/>
                <w:sz w:val="18"/>
                <w:lang w:eastAsia="en-US"/>
              </w:rPr>
            </w:pPr>
            <w:r>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77A70D5"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47A519" w14:textId="77777777" w:rsidR="006F424B" w:rsidRDefault="006F424B" w:rsidP="006F424B">
            <w:pPr>
              <w:keepNext/>
              <w:keepLines/>
              <w:overflowPunct/>
              <w:autoSpaceDE/>
              <w:adjustRightInd/>
              <w:spacing w:after="0"/>
              <w:jc w:val="center"/>
              <w:rPr>
                <w:rFonts w:ascii="Arial" w:hAnsi="Arial"/>
                <w:sz w:val="18"/>
                <w:lang w:eastAsia="en-US"/>
              </w:rPr>
            </w:pPr>
            <w:r>
              <w:rPr>
                <w:rFonts w:ascii="Arial" w:hAnsi="Arial"/>
                <w:sz w:val="18"/>
                <w:lang w:eastAsia="en-US"/>
              </w:rPr>
              <w:t>-</w:t>
            </w:r>
          </w:p>
        </w:tc>
      </w:tr>
      <w:tr w:rsidR="006F424B" w14:paraId="3E8BF5D6" w14:textId="77777777" w:rsidTr="006F424B">
        <w:tc>
          <w:tcPr>
            <w:tcW w:w="649" w:type="dxa"/>
            <w:tcBorders>
              <w:top w:val="single" w:sz="4" w:space="0" w:color="auto"/>
              <w:left w:val="single" w:sz="4" w:space="0" w:color="auto"/>
              <w:bottom w:val="single" w:sz="4" w:space="0" w:color="auto"/>
              <w:right w:val="single" w:sz="4" w:space="0" w:color="auto"/>
            </w:tcBorders>
          </w:tcPr>
          <w:p w14:paraId="43A80808" w14:textId="564E89D3" w:rsidR="006F424B" w:rsidRDefault="006F424B" w:rsidP="006F424B">
            <w:pPr>
              <w:keepNext/>
              <w:keepLines/>
              <w:overflowPunct/>
              <w:autoSpaceDE/>
              <w:adjustRightInd/>
              <w:spacing w:after="0"/>
              <w:jc w:val="center"/>
              <w:rPr>
                <w:rFonts w:ascii="Arial" w:hAnsi="Arial"/>
                <w:sz w:val="18"/>
                <w:lang w:eastAsia="en-US"/>
              </w:rPr>
            </w:pPr>
            <w:r w:rsidRPr="00D54FD3">
              <w:rPr>
                <w:rFonts w:ascii="Arial" w:hAnsi="Arial"/>
                <w:sz w:val="18"/>
              </w:rPr>
              <w:t>14A</w:t>
            </w:r>
          </w:p>
        </w:tc>
        <w:tc>
          <w:tcPr>
            <w:tcW w:w="3970" w:type="dxa"/>
            <w:tcBorders>
              <w:top w:val="single" w:sz="4" w:space="0" w:color="auto"/>
              <w:left w:val="single" w:sz="4" w:space="0" w:color="auto"/>
              <w:bottom w:val="single" w:sz="4" w:space="0" w:color="auto"/>
              <w:right w:val="single" w:sz="4" w:space="0" w:color="auto"/>
            </w:tcBorders>
          </w:tcPr>
          <w:p w14:paraId="20490575" w14:textId="1E0A3E51" w:rsidR="006F424B" w:rsidRDefault="006F424B" w:rsidP="006F424B">
            <w:pPr>
              <w:keepNext/>
              <w:keepLines/>
              <w:overflowPunct/>
              <w:autoSpaceDE/>
              <w:adjustRightInd/>
              <w:spacing w:after="0"/>
              <w:rPr>
                <w:rFonts w:ascii="Arial" w:hAnsi="Arial"/>
                <w:sz w:val="18"/>
                <w:lang w:eastAsia="en-US"/>
              </w:rPr>
            </w:pPr>
            <w:r w:rsidRPr="00D54FD3">
              <w:rPr>
                <w:rFonts w:ascii="Arial" w:hAnsi="Arial"/>
                <w:sz w:val="18"/>
              </w:rPr>
              <w:t>The SS is configured to reply the preambles transmitted by the UE on PRACH.</w:t>
            </w:r>
          </w:p>
        </w:tc>
        <w:tc>
          <w:tcPr>
            <w:tcW w:w="709" w:type="dxa"/>
            <w:tcBorders>
              <w:top w:val="single" w:sz="4" w:space="0" w:color="auto"/>
              <w:left w:val="single" w:sz="4" w:space="0" w:color="auto"/>
              <w:bottom w:val="single" w:sz="4" w:space="0" w:color="auto"/>
              <w:right w:val="single" w:sz="4" w:space="0" w:color="auto"/>
            </w:tcBorders>
          </w:tcPr>
          <w:p w14:paraId="2C631838" w14:textId="77777777" w:rsidR="006F424B" w:rsidRDefault="006F424B" w:rsidP="006F424B">
            <w:pPr>
              <w:keepNext/>
              <w:keepLines/>
              <w:overflowPunct/>
              <w:autoSpaceDE/>
              <w:adjustRightInd/>
              <w:spacing w:after="0"/>
              <w:jc w:val="center"/>
              <w:rPr>
                <w:rFonts w:ascii="Arial" w:hAnsi="Arial"/>
                <w:sz w:val="18"/>
                <w:lang w:eastAsia="en-US"/>
              </w:rPr>
            </w:pPr>
          </w:p>
        </w:tc>
        <w:tc>
          <w:tcPr>
            <w:tcW w:w="2978" w:type="dxa"/>
            <w:tcBorders>
              <w:top w:val="single" w:sz="4" w:space="0" w:color="auto"/>
              <w:left w:val="single" w:sz="4" w:space="0" w:color="auto"/>
              <w:bottom w:val="single" w:sz="4" w:space="0" w:color="auto"/>
              <w:right w:val="single" w:sz="4" w:space="0" w:color="auto"/>
            </w:tcBorders>
          </w:tcPr>
          <w:p w14:paraId="70A4F774" w14:textId="77777777" w:rsidR="006F424B" w:rsidRDefault="006F424B" w:rsidP="006F424B">
            <w:pPr>
              <w:keepNext/>
              <w:keepLines/>
              <w:overflowPunct/>
              <w:autoSpaceDE/>
              <w:adjustRightInd/>
              <w:spacing w:after="0"/>
              <w:rPr>
                <w:rFonts w:ascii="Arial" w:hAnsi="Arial"/>
                <w:iCs/>
                <w:sz w:val="18"/>
                <w:lang w:eastAsia="en-US"/>
              </w:rPr>
            </w:pPr>
          </w:p>
        </w:tc>
        <w:tc>
          <w:tcPr>
            <w:tcW w:w="567" w:type="dxa"/>
            <w:tcBorders>
              <w:top w:val="single" w:sz="4" w:space="0" w:color="auto"/>
              <w:left w:val="single" w:sz="4" w:space="0" w:color="auto"/>
              <w:bottom w:val="single" w:sz="4" w:space="0" w:color="auto"/>
              <w:right w:val="single" w:sz="4" w:space="0" w:color="auto"/>
            </w:tcBorders>
          </w:tcPr>
          <w:p w14:paraId="03B6188D" w14:textId="77777777" w:rsidR="006F424B" w:rsidRDefault="006F424B" w:rsidP="006F424B">
            <w:pPr>
              <w:keepNext/>
              <w:keepLines/>
              <w:overflowPunct/>
              <w:autoSpaceDE/>
              <w:adjustRightInd/>
              <w:spacing w:after="0"/>
              <w:jc w:val="center"/>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7BD892FD" w14:textId="77777777" w:rsidR="006F424B" w:rsidRDefault="006F424B" w:rsidP="006F424B">
            <w:pPr>
              <w:keepNext/>
              <w:keepLines/>
              <w:overflowPunct/>
              <w:autoSpaceDE/>
              <w:adjustRightInd/>
              <w:spacing w:after="0"/>
              <w:jc w:val="center"/>
              <w:rPr>
                <w:rFonts w:ascii="Arial" w:hAnsi="Arial"/>
                <w:sz w:val="18"/>
                <w:lang w:eastAsia="en-US"/>
              </w:rPr>
            </w:pPr>
          </w:p>
        </w:tc>
      </w:tr>
      <w:tr w:rsidR="005D21D2" w14:paraId="635BAF4D"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0509FDB9"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15</w:t>
            </w:r>
          </w:p>
        </w:tc>
        <w:tc>
          <w:tcPr>
            <w:tcW w:w="3970" w:type="dxa"/>
            <w:tcBorders>
              <w:top w:val="single" w:sz="4" w:space="0" w:color="auto"/>
              <w:left w:val="single" w:sz="4" w:space="0" w:color="auto"/>
              <w:bottom w:val="single" w:sz="4" w:space="0" w:color="auto"/>
              <w:right w:val="single" w:sz="4" w:space="0" w:color="auto"/>
            </w:tcBorders>
            <w:hideMark/>
          </w:tcPr>
          <w:p w14:paraId="6B574B0A"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The UE transmits an </w:t>
            </w:r>
            <w:r>
              <w:rPr>
                <w:rFonts w:ascii="Arial" w:hAnsi="Arial"/>
                <w:i/>
                <w:sz w:val="18"/>
                <w:lang w:eastAsia="en-US"/>
              </w:rPr>
              <w:t xml:space="preserve">RRCReestablishmentRequest </w:t>
            </w:r>
            <w:r>
              <w:rPr>
                <w:rFonts w:ascii="Arial" w:hAnsi="Arial"/>
                <w:sz w:val="18"/>
                <w:lang w:eastAsia="en-US"/>
              </w:rPr>
              <w:t>message</w:t>
            </w:r>
          </w:p>
        </w:tc>
        <w:tc>
          <w:tcPr>
            <w:tcW w:w="709" w:type="dxa"/>
            <w:tcBorders>
              <w:top w:val="single" w:sz="4" w:space="0" w:color="auto"/>
              <w:left w:val="single" w:sz="4" w:space="0" w:color="auto"/>
              <w:bottom w:val="single" w:sz="4" w:space="0" w:color="auto"/>
              <w:right w:val="single" w:sz="4" w:space="0" w:color="auto"/>
            </w:tcBorders>
            <w:hideMark/>
          </w:tcPr>
          <w:p w14:paraId="0EE6BE9D"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452B49CD" w14:textId="77777777" w:rsidR="005D21D2" w:rsidRDefault="005D21D2">
            <w:pPr>
              <w:keepNext/>
              <w:keepLines/>
              <w:overflowPunct/>
              <w:autoSpaceDE/>
              <w:adjustRightInd/>
              <w:spacing w:after="0"/>
              <w:rPr>
                <w:rFonts w:ascii="Arial" w:hAnsi="Arial"/>
                <w:iCs/>
                <w:sz w:val="18"/>
                <w:lang w:eastAsia="en-US"/>
              </w:rPr>
            </w:pPr>
            <w:r>
              <w:rPr>
                <w:rFonts w:ascii="Arial" w:eastAsia="Calibri" w:hAnsi="Arial"/>
                <w:sz w:val="18"/>
                <w:lang w:eastAsia="en-US"/>
              </w:rPr>
              <w:t xml:space="preserve">NR RRC: </w:t>
            </w:r>
            <w:r>
              <w:rPr>
                <w:rFonts w:ascii="Arial" w:hAnsi="Arial"/>
                <w:i/>
                <w:sz w:val="18"/>
                <w:lang w:eastAsia="en-US"/>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28BB233A"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E43352C"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r>
      <w:tr w:rsidR="005D21D2" w14:paraId="3947163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4F610067"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16</w:t>
            </w:r>
          </w:p>
        </w:tc>
        <w:tc>
          <w:tcPr>
            <w:tcW w:w="3970" w:type="dxa"/>
            <w:tcBorders>
              <w:top w:val="single" w:sz="4" w:space="0" w:color="auto"/>
              <w:left w:val="single" w:sz="4" w:space="0" w:color="auto"/>
              <w:bottom w:val="single" w:sz="4" w:space="0" w:color="auto"/>
              <w:right w:val="single" w:sz="4" w:space="0" w:color="auto"/>
            </w:tcBorders>
            <w:hideMark/>
          </w:tcPr>
          <w:p w14:paraId="57594AAE"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The SS transmits an </w:t>
            </w:r>
            <w:r>
              <w:rPr>
                <w:rFonts w:ascii="Arial" w:hAnsi="Arial"/>
                <w:i/>
                <w:sz w:val="18"/>
                <w:lang w:eastAsia="en-US"/>
              </w:rPr>
              <w:t>RRCReestablishment</w:t>
            </w:r>
            <w:r>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792D832"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777CA79D" w14:textId="77777777" w:rsidR="005D21D2" w:rsidRDefault="005D21D2">
            <w:pPr>
              <w:keepNext/>
              <w:keepLines/>
              <w:overflowPunct/>
              <w:autoSpaceDE/>
              <w:adjustRightInd/>
              <w:spacing w:after="0"/>
              <w:rPr>
                <w:rFonts w:ascii="Arial" w:eastAsia="Calibri" w:hAnsi="Arial"/>
                <w:sz w:val="18"/>
                <w:lang w:eastAsia="en-US"/>
              </w:rPr>
            </w:pPr>
            <w:r>
              <w:rPr>
                <w:rFonts w:ascii="Arial" w:eastAsia="Calibri" w:hAnsi="Arial"/>
                <w:sz w:val="18"/>
                <w:lang w:eastAsia="en-US"/>
              </w:rPr>
              <w:t xml:space="preserve">NR RRC: </w:t>
            </w:r>
            <w:r>
              <w:rPr>
                <w:rFonts w:ascii="Arial" w:hAnsi="Arial"/>
                <w:i/>
                <w:sz w:val="18"/>
                <w:lang w:eastAsia="en-US"/>
              </w:rPr>
              <w:t>RRCReestablishment</w:t>
            </w:r>
          </w:p>
        </w:tc>
        <w:tc>
          <w:tcPr>
            <w:tcW w:w="567" w:type="dxa"/>
            <w:tcBorders>
              <w:top w:val="single" w:sz="4" w:space="0" w:color="auto"/>
              <w:left w:val="single" w:sz="4" w:space="0" w:color="auto"/>
              <w:bottom w:val="single" w:sz="4" w:space="0" w:color="auto"/>
              <w:right w:val="single" w:sz="4" w:space="0" w:color="auto"/>
            </w:tcBorders>
            <w:hideMark/>
          </w:tcPr>
          <w:p w14:paraId="04372DBF"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E2A7AA"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r>
      <w:tr w:rsidR="005D21D2" w14:paraId="7BAAE184"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772B7C83"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17</w:t>
            </w:r>
          </w:p>
        </w:tc>
        <w:tc>
          <w:tcPr>
            <w:tcW w:w="3970" w:type="dxa"/>
            <w:tcBorders>
              <w:top w:val="single" w:sz="4" w:space="0" w:color="auto"/>
              <w:left w:val="single" w:sz="4" w:space="0" w:color="auto"/>
              <w:bottom w:val="single" w:sz="4" w:space="0" w:color="auto"/>
              <w:right w:val="single" w:sz="4" w:space="0" w:color="auto"/>
            </w:tcBorders>
            <w:hideMark/>
          </w:tcPr>
          <w:p w14:paraId="5A54B38F"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The UE transmita an </w:t>
            </w:r>
            <w:r>
              <w:rPr>
                <w:rFonts w:ascii="Arial" w:hAnsi="Arial"/>
                <w:i/>
                <w:sz w:val="18"/>
                <w:lang w:eastAsia="en-US"/>
              </w:rPr>
              <w:t>RRCReestablishmentComplete</w:t>
            </w:r>
            <w:r>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E796C75"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1342B9D8" w14:textId="77777777" w:rsidR="005D21D2" w:rsidRDefault="005D21D2">
            <w:pPr>
              <w:keepNext/>
              <w:keepLines/>
              <w:overflowPunct/>
              <w:autoSpaceDE/>
              <w:adjustRightInd/>
              <w:spacing w:after="0"/>
              <w:rPr>
                <w:rFonts w:ascii="Arial" w:eastAsia="Calibri" w:hAnsi="Arial"/>
                <w:sz w:val="18"/>
                <w:lang w:eastAsia="en-US"/>
              </w:rPr>
            </w:pPr>
            <w:r>
              <w:rPr>
                <w:rFonts w:ascii="Arial" w:eastAsia="Calibri" w:hAnsi="Arial"/>
                <w:sz w:val="18"/>
                <w:lang w:eastAsia="en-US"/>
              </w:rPr>
              <w:t xml:space="preserve">NR RRC: </w:t>
            </w:r>
            <w:r>
              <w:rPr>
                <w:rFonts w:ascii="Arial" w:hAnsi="Arial"/>
                <w:i/>
                <w:sz w:val="18"/>
                <w:lang w:eastAsia="en-US"/>
              </w:rPr>
              <w:t>RRCReestablishmentComplete</w:t>
            </w:r>
          </w:p>
        </w:tc>
        <w:tc>
          <w:tcPr>
            <w:tcW w:w="567" w:type="dxa"/>
            <w:tcBorders>
              <w:top w:val="single" w:sz="4" w:space="0" w:color="auto"/>
              <w:left w:val="single" w:sz="4" w:space="0" w:color="auto"/>
              <w:bottom w:val="single" w:sz="4" w:space="0" w:color="auto"/>
              <w:right w:val="single" w:sz="4" w:space="0" w:color="auto"/>
            </w:tcBorders>
            <w:hideMark/>
          </w:tcPr>
          <w:p w14:paraId="01E05855"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A96596"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r>
      <w:tr w:rsidR="005D21D2" w14:paraId="4EB949F1"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659A745F"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18</w:t>
            </w:r>
          </w:p>
        </w:tc>
        <w:tc>
          <w:tcPr>
            <w:tcW w:w="3970" w:type="dxa"/>
            <w:tcBorders>
              <w:top w:val="single" w:sz="4" w:space="0" w:color="auto"/>
              <w:left w:val="single" w:sz="4" w:space="0" w:color="auto"/>
              <w:bottom w:val="single" w:sz="4" w:space="0" w:color="auto"/>
              <w:right w:val="single" w:sz="4" w:space="0" w:color="auto"/>
            </w:tcBorders>
            <w:hideMark/>
          </w:tcPr>
          <w:p w14:paraId="716F3E3F" w14:textId="77777777" w:rsidR="005D21D2" w:rsidRDefault="005D21D2">
            <w:pPr>
              <w:keepNext/>
              <w:keepLines/>
              <w:overflowPunct/>
              <w:autoSpaceDE/>
              <w:adjustRightInd/>
              <w:spacing w:after="0"/>
              <w:rPr>
                <w:rFonts w:ascii="Arial" w:hAnsi="Arial"/>
                <w:sz w:val="18"/>
                <w:lang w:eastAsia="zh-CN"/>
              </w:rPr>
            </w:pPr>
            <w:r>
              <w:rPr>
                <w:rFonts w:ascii="Arial" w:hAnsi="Arial"/>
                <w:sz w:val="18"/>
                <w:lang w:eastAsia="en-US"/>
              </w:rPr>
              <w:t xml:space="preserve">The SS transmits an </w:t>
            </w:r>
            <w:r>
              <w:rPr>
                <w:rFonts w:ascii="Arial" w:hAnsi="Arial"/>
                <w:i/>
                <w:sz w:val="18"/>
                <w:lang w:eastAsia="en-US"/>
              </w:rPr>
              <w:t>RRCReconfiguration</w:t>
            </w:r>
            <w:r>
              <w:rPr>
                <w:rFonts w:ascii="Arial" w:hAnsi="Arial"/>
                <w:sz w:val="18"/>
                <w:lang w:eastAsia="en-US"/>
              </w:rPr>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hideMark/>
          </w:tcPr>
          <w:p w14:paraId="53B3D9A4"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5B15201" w14:textId="77777777" w:rsidR="005D21D2" w:rsidRDefault="005D21D2">
            <w:pPr>
              <w:keepNext/>
              <w:keepLines/>
              <w:overflowPunct/>
              <w:autoSpaceDE/>
              <w:adjustRightInd/>
              <w:spacing w:after="0"/>
              <w:rPr>
                <w:rFonts w:ascii="Arial" w:eastAsia="Calibri" w:hAnsi="Arial"/>
                <w:sz w:val="18"/>
                <w:lang w:eastAsia="en-US"/>
              </w:rPr>
            </w:pPr>
            <w:r>
              <w:rPr>
                <w:rFonts w:ascii="Arial" w:hAnsi="Arial"/>
                <w:iCs/>
                <w:sz w:val="18"/>
                <w:lang w:eastAsia="en-US"/>
              </w:rPr>
              <w:t xml:space="preserve">NR RRC: </w:t>
            </w:r>
            <w:r>
              <w:rPr>
                <w:rFonts w:ascii="Arial" w:hAnsi="Arial"/>
                <w:i/>
                <w:sz w:val="18"/>
                <w:lang w:eastAsia="en-U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6EA3B9A4"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A15BB25"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r>
      <w:tr w:rsidR="005D21D2" w14:paraId="35B317ED"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355671AD"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19</w:t>
            </w:r>
          </w:p>
        </w:tc>
        <w:tc>
          <w:tcPr>
            <w:tcW w:w="3970" w:type="dxa"/>
            <w:tcBorders>
              <w:top w:val="single" w:sz="4" w:space="0" w:color="auto"/>
              <w:left w:val="single" w:sz="4" w:space="0" w:color="auto"/>
              <w:bottom w:val="single" w:sz="4" w:space="0" w:color="auto"/>
              <w:right w:val="single" w:sz="4" w:space="0" w:color="auto"/>
            </w:tcBorders>
            <w:hideMark/>
          </w:tcPr>
          <w:p w14:paraId="5053CC7E" w14:textId="77777777" w:rsidR="005D21D2" w:rsidRDefault="005D21D2">
            <w:pPr>
              <w:keepNext/>
              <w:keepLines/>
              <w:overflowPunct/>
              <w:autoSpaceDE/>
              <w:adjustRightInd/>
              <w:spacing w:after="0"/>
              <w:rPr>
                <w:rFonts w:ascii="Arial" w:hAnsi="Arial"/>
                <w:sz w:val="18"/>
                <w:lang w:eastAsia="zh-CN"/>
              </w:rPr>
            </w:pPr>
            <w:r>
              <w:rPr>
                <w:rFonts w:ascii="Arial" w:hAnsi="Arial"/>
                <w:sz w:val="18"/>
                <w:lang w:eastAsia="en-US"/>
              </w:rPr>
              <w:t xml:space="preserve">The UE transmits an </w:t>
            </w:r>
            <w:r>
              <w:rPr>
                <w:rFonts w:ascii="Arial" w:hAnsi="Arial"/>
                <w:i/>
                <w:sz w:val="18"/>
                <w:lang w:eastAsia="en-US"/>
              </w:rPr>
              <w:t>RRCReconfigurationtComplete</w:t>
            </w:r>
            <w:r>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9D8E506"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50D6FC8F" w14:textId="77777777" w:rsidR="005D21D2" w:rsidRDefault="005D21D2">
            <w:pPr>
              <w:keepNext/>
              <w:keepLines/>
              <w:overflowPunct/>
              <w:autoSpaceDE/>
              <w:adjustRightInd/>
              <w:spacing w:after="0"/>
              <w:rPr>
                <w:rFonts w:ascii="Arial" w:eastAsia="Calibri" w:hAnsi="Arial"/>
                <w:sz w:val="18"/>
                <w:lang w:eastAsia="en-US"/>
              </w:rPr>
            </w:pPr>
            <w:r>
              <w:rPr>
                <w:rFonts w:ascii="Arial" w:hAnsi="Arial"/>
                <w:iCs/>
                <w:sz w:val="18"/>
                <w:lang w:eastAsia="en-US"/>
              </w:rPr>
              <w:t xml:space="preserve">NR RRC: </w:t>
            </w:r>
            <w:r>
              <w:rPr>
                <w:rFonts w:ascii="Arial" w:hAnsi="Arial"/>
                <w:i/>
                <w:sz w:val="18"/>
                <w:lang w:eastAsia="en-US"/>
              </w:rPr>
              <w:t>RRCReconfigurationtComplete</w:t>
            </w:r>
          </w:p>
        </w:tc>
        <w:tc>
          <w:tcPr>
            <w:tcW w:w="567" w:type="dxa"/>
            <w:tcBorders>
              <w:top w:val="single" w:sz="4" w:space="0" w:color="auto"/>
              <w:left w:val="single" w:sz="4" w:space="0" w:color="auto"/>
              <w:bottom w:val="single" w:sz="4" w:space="0" w:color="auto"/>
              <w:right w:val="single" w:sz="4" w:space="0" w:color="auto"/>
            </w:tcBorders>
            <w:hideMark/>
          </w:tcPr>
          <w:p w14:paraId="62A3CA92"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09F2DF6"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r>
      <w:tr w:rsidR="005D21D2" w14:paraId="2AFC439E"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32A9A59B"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20</w:t>
            </w:r>
          </w:p>
        </w:tc>
        <w:tc>
          <w:tcPr>
            <w:tcW w:w="3970" w:type="dxa"/>
            <w:tcBorders>
              <w:top w:val="single" w:sz="4" w:space="0" w:color="auto"/>
              <w:left w:val="single" w:sz="4" w:space="0" w:color="auto"/>
              <w:bottom w:val="single" w:sz="4" w:space="0" w:color="auto"/>
              <w:right w:val="single" w:sz="4" w:space="0" w:color="auto"/>
            </w:tcBorders>
            <w:hideMark/>
          </w:tcPr>
          <w:p w14:paraId="3143023A"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The SS transmits a </w:t>
            </w:r>
            <w:r>
              <w:rPr>
                <w:rFonts w:ascii="Arial" w:hAnsi="Arial"/>
                <w:i/>
                <w:sz w:val="18"/>
                <w:lang w:eastAsia="en-US"/>
              </w:rPr>
              <w:t>UEInformationRequest</w:t>
            </w:r>
            <w:r>
              <w:rPr>
                <w:rFonts w:ascii="Arial" w:hAnsi="Arial"/>
                <w:sz w:val="18"/>
                <w:lang w:eastAsia="en-US"/>
              </w:rPr>
              <w:t xml:space="preserve"> message </w:t>
            </w:r>
            <w:r>
              <w:rPr>
                <w:rFonts w:ascii="Arial" w:hAnsi="Arial"/>
                <w:sz w:val="18"/>
                <w:lang w:eastAsia="zh-CN"/>
              </w:rPr>
              <w:t xml:space="preserve">with </w:t>
            </w:r>
            <w:r>
              <w:rPr>
                <w:rFonts w:ascii="Arial" w:hAnsi="Arial"/>
                <w:i/>
                <w:sz w:val="18"/>
                <w:lang w:eastAsia="en-US"/>
              </w:rPr>
              <w:t>rlf-ReportReq</w:t>
            </w:r>
            <w:r>
              <w:rPr>
                <w:rFonts w:ascii="Arial" w:hAnsi="Arial"/>
                <w:sz w:val="18"/>
                <w:lang w:eastAsia="en-US"/>
              </w:rPr>
              <w:t xml:space="preserve"> set to </w:t>
            </w:r>
            <w:r>
              <w:rPr>
                <w:rFonts w:ascii="Arial" w:hAnsi="Arial"/>
                <w:i/>
                <w:sz w:val="18"/>
                <w:lang w:eastAsia="en-US"/>
              </w:rPr>
              <w:t>true</w:t>
            </w:r>
            <w:r>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72B93984"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6E083F9" w14:textId="77777777" w:rsidR="005D21D2" w:rsidRDefault="005D21D2">
            <w:pPr>
              <w:keepNext/>
              <w:keepLines/>
              <w:overflowPunct/>
              <w:autoSpaceDE/>
              <w:adjustRightInd/>
              <w:spacing w:after="0"/>
              <w:rPr>
                <w:rFonts w:ascii="Arial" w:hAnsi="Arial"/>
                <w:iCs/>
                <w:sz w:val="18"/>
                <w:lang w:eastAsia="en-US"/>
              </w:rPr>
            </w:pPr>
            <w:r>
              <w:rPr>
                <w:rFonts w:ascii="Arial" w:eastAsia="Calibri" w:hAnsi="Arial"/>
                <w:sz w:val="18"/>
                <w:lang w:eastAsia="en-US"/>
              </w:rPr>
              <w:t xml:space="preserve">NR RRC: </w:t>
            </w:r>
            <w:r>
              <w:rPr>
                <w:rFonts w:ascii="Arial" w:hAnsi="Arial"/>
                <w:i/>
                <w:sz w:val="18"/>
                <w:lang w:eastAsia="en-U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2E33CD96"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462BD13"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w:t>
            </w:r>
          </w:p>
        </w:tc>
      </w:tr>
      <w:tr w:rsidR="005D21D2" w14:paraId="243BD4C1"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ABAC357"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21</w:t>
            </w:r>
          </w:p>
        </w:tc>
        <w:tc>
          <w:tcPr>
            <w:tcW w:w="3970" w:type="dxa"/>
            <w:tcBorders>
              <w:top w:val="single" w:sz="4" w:space="0" w:color="auto"/>
              <w:left w:val="single" w:sz="4" w:space="0" w:color="auto"/>
              <w:bottom w:val="single" w:sz="4" w:space="0" w:color="auto"/>
              <w:right w:val="single" w:sz="4" w:space="0" w:color="auto"/>
            </w:tcBorders>
            <w:hideMark/>
          </w:tcPr>
          <w:p w14:paraId="59E4AA42" w14:textId="50F6EE23"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Check: Does the UE transmit a </w:t>
            </w:r>
            <w:r>
              <w:rPr>
                <w:rFonts w:ascii="Arial" w:hAnsi="Arial"/>
                <w:i/>
                <w:sz w:val="18"/>
                <w:lang w:eastAsia="en-US"/>
              </w:rPr>
              <w:t xml:space="preserve">UEInformationResponse </w:t>
            </w:r>
            <w:r>
              <w:rPr>
                <w:rFonts w:ascii="Arial" w:hAnsi="Arial"/>
                <w:sz w:val="18"/>
                <w:lang w:eastAsia="en-US"/>
              </w:rPr>
              <w:t>message</w:t>
            </w:r>
            <w:r>
              <w:rPr>
                <w:rFonts w:ascii="Arial" w:hAnsi="Arial"/>
                <w:sz w:val="18"/>
                <w:lang w:eastAsia="zh-CN"/>
              </w:rPr>
              <w:t xml:space="preserve"> with </w:t>
            </w:r>
            <w:r>
              <w:rPr>
                <w:rFonts w:ascii="Arial" w:hAnsi="Arial"/>
                <w:i/>
                <w:sz w:val="18"/>
                <w:lang w:eastAsia="en-US"/>
              </w:rPr>
              <w:t>rlf-Report</w:t>
            </w:r>
            <w:r>
              <w:rPr>
                <w:rFonts w:ascii="Arial" w:hAnsi="Arial"/>
                <w:sz w:val="18"/>
                <w:lang w:eastAsia="en-US"/>
              </w:rPr>
              <w:t xml:space="preserve"> included?</w:t>
            </w:r>
          </w:p>
        </w:tc>
        <w:tc>
          <w:tcPr>
            <w:tcW w:w="709" w:type="dxa"/>
            <w:tcBorders>
              <w:top w:val="single" w:sz="4" w:space="0" w:color="auto"/>
              <w:left w:val="single" w:sz="4" w:space="0" w:color="auto"/>
              <w:bottom w:val="single" w:sz="4" w:space="0" w:color="auto"/>
              <w:right w:val="single" w:sz="4" w:space="0" w:color="auto"/>
            </w:tcBorders>
            <w:hideMark/>
          </w:tcPr>
          <w:p w14:paraId="34649505"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11B5C200" w14:textId="77777777" w:rsidR="005D21D2" w:rsidRDefault="005D21D2">
            <w:pPr>
              <w:keepNext/>
              <w:keepLines/>
              <w:overflowPunct/>
              <w:autoSpaceDE/>
              <w:adjustRightInd/>
              <w:spacing w:after="0"/>
              <w:rPr>
                <w:rFonts w:ascii="Arial" w:eastAsia="Calibri" w:hAnsi="Arial"/>
                <w:sz w:val="18"/>
                <w:lang w:eastAsia="en-US"/>
              </w:rPr>
            </w:pPr>
            <w:r>
              <w:rPr>
                <w:rFonts w:ascii="Arial" w:eastAsia="Calibri" w:hAnsi="Arial"/>
                <w:sz w:val="18"/>
                <w:lang w:eastAsia="en-US"/>
              </w:rPr>
              <w:t xml:space="preserve">NR RRC: </w:t>
            </w:r>
            <w:r>
              <w:rPr>
                <w:rFonts w:ascii="Arial" w:hAnsi="Arial"/>
                <w:i/>
                <w:sz w:val="18"/>
                <w:lang w:eastAsia="en-U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04E04408"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2A9EAC11" w14:textId="77777777" w:rsidR="005D21D2" w:rsidRDefault="005D21D2">
            <w:pPr>
              <w:keepNext/>
              <w:keepLines/>
              <w:overflowPunct/>
              <w:autoSpaceDE/>
              <w:adjustRightInd/>
              <w:spacing w:after="0"/>
              <w:jc w:val="center"/>
              <w:rPr>
                <w:rFonts w:ascii="Arial" w:hAnsi="Arial"/>
                <w:sz w:val="18"/>
                <w:lang w:eastAsia="en-US"/>
              </w:rPr>
            </w:pPr>
            <w:r>
              <w:rPr>
                <w:rFonts w:ascii="Arial" w:hAnsi="Arial"/>
                <w:sz w:val="18"/>
                <w:lang w:eastAsia="en-US"/>
              </w:rPr>
              <w:t>P</w:t>
            </w:r>
          </w:p>
        </w:tc>
      </w:tr>
    </w:tbl>
    <w:p w14:paraId="265DBC04" w14:textId="77777777" w:rsidR="005D21D2" w:rsidRDefault="005D21D2" w:rsidP="005D21D2"/>
    <w:p w14:paraId="7502BF5D" w14:textId="77777777" w:rsidR="005D21D2" w:rsidRDefault="005D21D2" w:rsidP="005D21D2">
      <w:pPr>
        <w:pStyle w:val="H6"/>
      </w:pPr>
      <w:r>
        <w:t>8.1.6.1.3.6.3.3</w:t>
      </w:r>
      <w:r>
        <w:tab/>
        <w:t>Specific message contents</w:t>
      </w:r>
    </w:p>
    <w:p w14:paraId="057451CB" w14:textId="77777777" w:rsidR="005D21D2" w:rsidRDefault="005D21D2" w:rsidP="005D21D2">
      <w:pPr>
        <w:pStyle w:val="TH"/>
        <w:rPr>
          <w:lang w:eastAsia="en-US"/>
        </w:rPr>
      </w:pPr>
      <w:r>
        <w:rPr>
          <w:lang w:eastAsia="en-US"/>
        </w:rPr>
        <w:t xml:space="preserve">Table 8.1.6.1.3.6.3.3-1: </w:t>
      </w:r>
      <w:r>
        <w:rPr>
          <w:i/>
          <w:lang w:eastAsia="en-US"/>
        </w:rPr>
        <w:t xml:space="preserve">RRCReestablishmentComplete </w:t>
      </w:r>
      <w:r>
        <w:rPr>
          <w:lang w:eastAsia="en-US"/>
        </w:rPr>
        <w:t>(step 17, Table 8.1.6.1.3.6.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5D21D2" w14:paraId="76CDC023" w14:textId="77777777" w:rsidTr="00804F43">
        <w:tc>
          <w:tcPr>
            <w:tcW w:w="9630" w:type="dxa"/>
            <w:gridSpan w:val="4"/>
            <w:tcBorders>
              <w:top w:val="single" w:sz="4" w:space="0" w:color="000000"/>
              <w:left w:val="single" w:sz="4" w:space="0" w:color="000000"/>
              <w:bottom w:val="single" w:sz="4" w:space="0" w:color="000000"/>
              <w:right w:val="single" w:sz="4" w:space="0" w:color="000000"/>
            </w:tcBorders>
            <w:hideMark/>
          </w:tcPr>
          <w:p w14:paraId="5A7287BA"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Derivation Path: TS 38.508-1 [4], Table 4.6.1-11</w:t>
            </w:r>
          </w:p>
        </w:tc>
      </w:tr>
      <w:tr w:rsidR="005D21D2" w14:paraId="02FD50D4"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E50E930"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110EB4A0"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7C341DF6"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Comment</w:t>
            </w:r>
          </w:p>
        </w:tc>
        <w:tc>
          <w:tcPr>
            <w:tcW w:w="1132" w:type="dxa"/>
            <w:tcBorders>
              <w:top w:val="single" w:sz="4" w:space="0" w:color="000000"/>
              <w:left w:val="single" w:sz="4" w:space="0" w:color="000000"/>
              <w:bottom w:val="single" w:sz="4" w:space="0" w:color="000000"/>
              <w:right w:val="single" w:sz="4" w:space="0" w:color="000000"/>
            </w:tcBorders>
            <w:hideMark/>
          </w:tcPr>
          <w:p w14:paraId="766E5D47" w14:textId="77777777" w:rsidR="005D21D2" w:rsidRDefault="005D21D2">
            <w:pPr>
              <w:keepNext/>
              <w:keepLines/>
              <w:overflowPunct/>
              <w:autoSpaceDE/>
              <w:adjustRightInd/>
              <w:spacing w:after="0"/>
              <w:jc w:val="center"/>
              <w:rPr>
                <w:rFonts w:ascii="Arial" w:hAnsi="Arial"/>
                <w:b/>
                <w:sz w:val="18"/>
                <w:lang w:eastAsia="en-US"/>
              </w:rPr>
            </w:pPr>
            <w:r>
              <w:rPr>
                <w:rFonts w:ascii="Arial" w:hAnsi="Arial"/>
                <w:b/>
                <w:sz w:val="18"/>
                <w:lang w:eastAsia="en-US"/>
              </w:rPr>
              <w:t>Condition</w:t>
            </w:r>
          </w:p>
        </w:tc>
      </w:tr>
      <w:tr w:rsidR="005D21D2" w14:paraId="0136B010"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B127502"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RRCReestablishmentComplete ::= SEQUENCE {</w:t>
            </w:r>
          </w:p>
        </w:tc>
        <w:tc>
          <w:tcPr>
            <w:tcW w:w="2266" w:type="dxa"/>
            <w:tcBorders>
              <w:top w:val="single" w:sz="4" w:space="0" w:color="000000"/>
              <w:left w:val="single" w:sz="4" w:space="0" w:color="000000"/>
              <w:bottom w:val="single" w:sz="4" w:space="0" w:color="000000"/>
              <w:right w:val="single" w:sz="4" w:space="0" w:color="000000"/>
            </w:tcBorders>
          </w:tcPr>
          <w:p w14:paraId="1E1FBD13" w14:textId="77777777" w:rsidR="005D21D2"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42A5493C" w14:textId="77777777" w:rsidR="005D21D2"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9F759A3" w14:textId="77777777" w:rsidR="005D21D2" w:rsidRDefault="005D21D2">
            <w:pPr>
              <w:keepNext/>
              <w:keepLines/>
              <w:overflowPunct/>
              <w:autoSpaceDE/>
              <w:adjustRightInd/>
              <w:spacing w:after="0"/>
              <w:rPr>
                <w:rFonts w:ascii="Arial" w:hAnsi="Arial"/>
                <w:sz w:val="18"/>
                <w:lang w:eastAsia="en-US"/>
              </w:rPr>
            </w:pPr>
          </w:p>
        </w:tc>
      </w:tr>
      <w:tr w:rsidR="005D21D2" w14:paraId="58EA6C23"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2A0D143B"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  criticalExtensions CHOICE {</w:t>
            </w:r>
          </w:p>
        </w:tc>
        <w:tc>
          <w:tcPr>
            <w:tcW w:w="2266" w:type="dxa"/>
            <w:tcBorders>
              <w:top w:val="single" w:sz="4" w:space="0" w:color="000000"/>
              <w:left w:val="single" w:sz="4" w:space="0" w:color="000000"/>
              <w:bottom w:val="single" w:sz="4" w:space="0" w:color="000000"/>
              <w:right w:val="single" w:sz="4" w:space="0" w:color="000000"/>
            </w:tcBorders>
          </w:tcPr>
          <w:p w14:paraId="52CDDAAC" w14:textId="77777777" w:rsidR="005D21D2"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3E4AE984" w14:textId="77777777" w:rsidR="005D21D2"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AED33D5" w14:textId="77777777" w:rsidR="005D21D2" w:rsidRDefault="005D21D2">
            <w:pPr>
              <w:keepNext/>
              <w:keepLines/>
              <w:overflowPunct/>
              <w:autoSpaceDE/>
              <w:adjustRightInd/>
              <w:spacing w:after="0"/>
              <w:rPr>
                <w:rFonts w:ascii="Arial" w:hAnsi="Arial"/>
                <w:sz w:val="18"/>
                <w:lang w:eastAsia="en-US"/>
              </w:rPr>
            </w:pPr>
          </w:p>
        </w:tc>
      </w:tr>
      <w:tr w:rsidR="005D21D2" w14:paraId="3E78FAFE"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34435AEC"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    rrcReestablishmentComplete SEQUENCE {</w:t>
            </w:r>
          </w:p>
        </w:tc>
        <w:tc>
          <w:tcPr>
            <w:tcW w:w="2266" w:type="dxa"/>
            <w:tcBorders>
              <w:top w:val="single" w:sz="4" w:space="0" w:color="000000"/>
              <w:left w:val="single" w:sz="4" w:space="0" w:color="000000"/>
              <w:bottom w:val="single" w:sz="4" w:space="0" w:color="000000"/>
              <w:right w:val="single" w:sz="4" w:space="0" w:color="000000"/>
            </w:tcBorders>
          </w:tcPr>
          <w:p w14:paraId="1703F245" w14:textId="77777777" w:rsidR="005D21D2"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D71EF13" w14:textId="77777777" w:rsidR="005D21D2"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66ED739B" w14:textId="77777777" w:rsidR="005D21D2" w:rsidRDefault="005D21D2">
            <w:pPr>
              <w:keepNext/>
              <w:keepLines/>
              <w:overflowPunct/>
              <w:autoSpaceDE/>
              <w:adjustRightInd/>
              <w:spacing w:after="0"/>
              <w:rPr>
                <w:rFonts w:ascii="Arial" w:hAnsi="Arial"/>
                <w:sz w:val="18"/>
                <w:lang w:eastAsia="en-US"/>
              </w:rPr>
            </w:pPr>
          </w:p>
        </w:tc>
      </w:tr>
      <w:tr w:rsidR="005D21D2" w14:paraId="3FCAB24B"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241BB83"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      nonCriticalExtension SEQUENCE {</w:t>
            </w:r>
          </w:p>
        </w:tc>
        <w:tc>
          <w:tcPr>
            <w:tcW w:w="2266" w:type="dxa"/>
            <w:tcBorders>
              <w:top w:val="single" w:sz="4" w:space="0" w:color="000000"/>
              <w:left w:val="single" w:sz="4" w:space="0" w:color="000000"/>
              <w:bottom w:val="single" w:sz="4" w:space="0" w:color="000000"/>
              <w:right w:val="single" w:sz="4" w:space="0" w:color="000000"/>
            </w:tcBorders>
          </w:tcPr>
          <w:p w14:paraId="6EC3773D" w14:textId="77777777" w:rsidR="005D21D2"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5BC25984" w14:textId="77777777" w:rsidR="005D21D2"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9F10E9E" w14:textId="77777777" w:rsidR="005D21D2" w:rsidRDefault="005D21D2">
            <w:pPr>
              <w:keepNext/>
              <w:keepLines/>
              <w:overflowPunct/>
              <w:autoSpaceDE/>
              <w:adjustRightInd/>
              <w:spacing w:after="0"/>
              <w:rPr>
                <w:rFonts w:ascii="Arial" w:hAnsi="Arial"/>
                <w:sz w:val="18"/>
                <w:lang w:eastAsia="en-US"/>
              </w:rPr>
            </w:pPr>
          </w:p>
        </w:tc>
      </w:tr>
      <w:tr w:rsidR="005D21D2" w14:paraId="0C1DC331"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5E26BA7D" w14:textId="2C1A9333"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        ue-MeasurementsAvailable-r16</w:t>
            </w:r>
          </w:p>
        </w:tc>
        <w:tc>
          <w:tcPr>
            <w:tcW w:w="2266" w:type="dxa"/>
            <w:tcBorders>
              <w:top w:val="single" w:sz="4" w:space="0" w:color="000000"/>
              <w:left w:val="single" w:sz="4" w:space="0" w:color="000000"/>
              <w:bottom w:val="single" w:sz="4" w:space="0" w:color="000000"/>
              <w:right w:val="single" w:sz="4" w:space="0" w:color="000000"/>
            </w:tcBorders>
          </w:tcPr>
          <w:p w14:paraId="0ECD460C" w14:textId="486F9710" w:rsidR="005D21D2" w:rsidRDefault="00804F43">
            <w:pPr>
              <w:keepNext/>
              <w:keepLines/>
              <w:overflowPunct/>
              <w:autoSpaceDE/>
              <w:adjustRightInd/>
              <w:spacing w:after="0"/>
              <w:rPr>
                <w:rFonts w:ascii="Arial" w:hAnsi="Arial"/>
                <w:sz w:val="18"/>
                <w:lang w:eastAsia="en-US"/>
              </w:rPr>
            </w:pPr>
            <w:r w:rsidRPr="00296D39">
              <w:rPr>
                <w:rFonts w:ascii="Arial" w:hAnsi="Arial"/>
                <w:sz w:val="18"/>
              </w:rPr>
              <w:t>UE-MeasurementsAvailable-r16 with condition RLF</w:t>
            </w:r>
          </w:p>
        </w:tc>
        <w:tc>
          <w:tcPr>
            <w:tcW w:w="1699" w:type="dxa"/>
            <w:tcBorders>
              <w:top w:val="single" w:sz="4" w:space="0" w:color="000000"/>
              <w:left w:val="single" w:sz="4" w:space="0" w:color="000000"/>
              <w:bottom w:val="single" w:sz="4" w:space="0" w:color="000000"/>
              <w:right w:val="single" w:sz="4" w:space="0" w:color="000000"/>
            </w:tcBorders>
          </w:tcPr>
          <w:p w14:paraId="7404FEC4" w14:textId="77777777" w:rsidR="005D21D2"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7EAE9F2F" w14:textId="77777777" w:rsidR="005D21D2" w:rsidRDefault="005D21D2">
            <w:pPr>
              <w:keepNext/>
              <w:keepLines/>
              <w:overflowPunct/>
              <w:autoSpaceDE/>
              <w:adjustRightInd/>
              <w:spacing w:after="0"/>
              <w:rPr>
                <w:rFonts w:ascii="Arial" w:hAnsi="Arial"/>
                <w:sz w:val="18"/>
                <w:lang w:eastAsia="en-US"/>
              </w:rPr>
            </w:pPr>
          </w:p>
        </w:tc>
      </w:tr>
      <w:tr w:rsidR="005D21D2" w14:paraId="0D57B8C5"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BB3EA88"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0396D93" w14:textId="77777777" w:rsidR="005D21D2"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762D7824" w14:textId="77777777" w:rsidR="005D21D2"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966F1D1" w14:textId="77777777" w:rsidR="005D21D2" w:rsidRDefault="005D21D2">
            <w:pPr>
              <w:keepNext/>
              <w:keepLines/>
              <w:overflowPunct/>
              <w:autoSpaceDE/>
              <w:adjustRightInd/>
              <w:spacing w:after="0"/>
              <w:rPr>
                <w:rFonts w:ascii="Arial" w:hAnsi="Arial"/>
                <w:sz w:val="18"/>
                <w:lang w:eastAsia="en-US"/>
              </w:rPr>
            </w:pPr>
          </w:p>
        </w:tc>
      </w:tr>
      <w:tr w:rsidR="005D21D2" w14:paraId="6AC05C59"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95808DF"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15952C4" w14:textId="77777777" w:rsidR="005D21D2"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1AC8F781" w14:textId="77777777" w:rsidR="005D21D2"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2ACBE296" w14:textId="77777777" w:rsidR="005D21D2" w:rsidRDefault="005D21D2">
            <w:pPr>
              <w:keepNext/>
              <w:keepLines/>
              <w:overflowPunct/>
              <w:autoSpaceDE/>
              <w:adjustRightInd/>
              <w:spacing w:after="0"/>
              <w:rPr>
                <w:rFonts w:ascii="Arial" w:hAnsi="Arial"/>
                <w:sz w:val="18"/>
                <w:lang w:eastAsia="en-US"/>
              </w:rPr>
            </w:pPr>
          </w:p>
        </w:tc>
      </w:tr>
      <w:tr w:rsidR="005D21D2" w14:paraId="23B6360B"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0A3A396"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0C7A8DA" w14:textId="77777777" w:rsidR="005D21D2"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16A59AAD" w14:textId="77777777" w:rsidR="005D21D2"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6A2B8C67" w14:textId="77777777" w:rsidR="005D21D2" w:rsidRDefault="005D21D2">
            <w:pPr>
              <w:keepNext/>
              <w:keepLines/>
              <w:overflowPunct/>
              <w:autoSpaceDE/>
              <w:adjustRightInd/>
              <w:spacing w:after="0"/>
              <w:rPr>
                <w:rFonts w:ascii="Arial" w:hAnsi="Arial"/>
                <w:sz w:val="18"/>
                <w:lang w:eastAsia="en-US"/>
              </w:rPr>
            </w:pPr>
          </w:p>
        </w:tc>
      </w:tr>
      <w:tr w:rsidR="005D21D2" w14:paraId="1EAF7627"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204409AF" w14:textId="77777777" w:rsidR="005D21D2" w:rsidRDefault="005D21D2">
            <w:pPr>
              <w:keepNext/>
              <w:keepLines/>
              <w:overflowPunct/>
              <w:autoSpaceDE/>
              <w:adjustRightInd/>
              <w:spacing w:after="0"/>
              <w:rPr>
                <w:rFonts w:ascii="Arial" w:hAnsi="Arial"/>
                <w:sz w:val="18"/>
                <w:lang w:eastAsia="en-US"/>
              </w:rPr>
            </w:pPr>
            <w:r>
              <w:rPr>
                <w:rFonts w:ascii="Arial" w:hAnsi="Arial"/>
                <w:sz w:val="18"/>
                <w:lang w:eastAsia="en-US"/>
              </w:rPr>
              <w:t>}</w:t>
            </w:r>
          </w:p>
        </w:tc>
        <w:tc>
          <w:tcPr>
            <w:tcW w:w="2266" w:type="dxa"/>
            <w:tcBorders>
              <w:top w:val="single" w:sz="4" w:space="0" w:color="000000"/>
              <w:left w:val="single" w:sz="4" w:space="0" w:color="000000"/>
              <w:bottom w:val="single" w:sz="4" w:space="0" w:color="000000"/>
              <w:right w:val="single" w:sz="4" w:space="0" w:color="000000"/>
            </w:tcBorders>
          </w:tcPr>
          <w:p w14:paraId="6D342F33" w14:textId="77777777" w:rsidR="005D21D2"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603B350" w14:textId="77777777" w:rsidR="005D21D2"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702BA3C" w14:textId="77777777" w:rsidR="005D21D2" w:rsidRDefault="005D21D2">
            <w:pPr>
              <w:keepNext/>
              <w:keepLines/>
              <w:overflowPunct/>
              <w:autoSpaceDE/>
              <w:adjustRightInd/>
              <w:spacing w:after="0"/>
              <w:rPr>
                <w:rFonts w:ascii="Arial" w:hAnsi="Arial"/>
                <w:sz w:val="18"/>
                <w:lang w:eastAsia="en-US"/>
              </w:rPr>
            </w:pPr>
          </w:p>
        </w:tc>
      </w:tr>
    </w:tbl>
    <w:p w14:paraId="4C546E4A" w14:textId="77777777" w:rsidR="005D21D2" w:rsidRDefault="005D21D2" w:rsidP="005D21D2"/>
    <w:p w14:paraId="4B1FC0CE" w14:textId="06F1139C" w:rsidR="00C035A3" w:rsidRPr="006F06C2" w:rsidRDefault="00C035A3" w:rsidP="00C035A3">
      <w:pPr>
        <w:pStyle w:val="TH"/>
      </w:pPr>
      <w:r w:rsidRPr="006F06C2">
        <w:t xml:space="preserve">Table 8.1.6.1.3.6.3.3-2: </w:t>
      </w:r>
      <w:r w:rsidRPr="006F06C2">
        <w:rPr>
          <w:i/>
        </w:rPr>
        <w:t xml:space="preserve">UEInformationRequest </w:t>
      </w:r>
      <w:r w:rsidRPr="006F06C2">
        <w:t xml:space="preserve">(step </w:t>
      </w:r>
      <w:r w:rsidR="005D21D2">
        <w:t>2</w:t>
      </w:r>
      <w:r w:rsidRPr="006F06C2">
        <w:t>0, Table 8.1.6.1.3.6.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6F06C2" w14:paraId="264AFC66" w14:textId="77777777" w:rsidTr="00AD2183">
        <w:tc>
          <w:tcPr>
            <w:tcW w:w="9635" w:type="dxa"/>
          </w:tcPr>
          <w:p w14:paraId="1C3487D0" w14:textId="2E3C8197" w:rsidR="00C035A3" w:rsidRPr="006F06C2" w:rsidRDefault="00C035A3" w:rsidP="00AD2183">
            <w:pPr>
              <w:pStyle w:val="TAL"/>
            </w:pPr>
            <w:r w:rsidRPr="006F06C2">
              <w:t>Derivation Path: TS 38.508-1 [4], Table 4.6.1-32A</w:t>
            </w:r>
            <w:r w:rsidR="00804F43">
              <w:t xml:space="preserve"> </w:t>
            </w:r>
            <w:r w:rsidR="00804F43" w:rsidRPr="00296D39">
              <w:t>with condition RLF</w:t>
            </w:r>
          </w:p>
        </w:tc>
      </w:tr>
    </w:tbl>
    <w:p w14:paraId="5F0C310A" w14:textId="77777777" w:rsidR="00C035A3" w:rsidRPr="006F06C2" w:rsidRDefault="00C035A3" w:rsidP="00C035A3"/>
    <w:p w14:paraId="71C243EA" w14:textId="6989EA96" w:rsidR="00C035A3" w:rsidRPr="006F06C2" w:rsidRDefault="00C035A3" w:rsidP="00C035A3">
      <w:pPr>
        <w:pStyle w:val="TH"/>
      </w:pPr>
      <w:r w:rsidRPr="006F06C2">
        <w:t xml:space="preserve">Table 8.1.6.1.3.6.3.3-3: </w:t>
      </w:r>
      <w:r w:rsidRPr="006F06C2">
        <w:rPr>
          <w:i/>
        </w:rPr>
        <w:t xml:space="preserve">UEInformationResponse </w:t>
      </w:r>
      <w:r w:rsidRPr="006F06C2">
        <w:t xml:space="preserve">(step </w:t>
      </w:r>
      <w:r w:rsidR="005D21D2">
        <w:t>2</w:t>
      </w:r>
      <w:r w:rsidRPr="006F06C2">
        <w:t>1, Table 8.1.6.1.3.6.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6F06C2" w14:paraId="590BA5FB" w14:textId="77777777" w:rsidTr="00AD2183">
        <w:tc>
          <w:tcPr>
            <w:tcW w:w="9640" w:type="dxa"/>
            <w:gridSpan w:val="4"/>
          </w:tcPr>
          <w:p w14:paraId="44B46ECE" w14:textId="77777777" w:rsidR="00C035A3" w:rsidRPr="006F06C2" w:rsidRDefault="00C035A3" w:rsidP="00AD2183">
            <w:pPr>
              <w:pStyle w:val="TAL"/>
            </w:pPr>
            <w:r w:rsidRPr="006F06C2">
              <w:t>Derivation Path: TS 38.508-1 [4], Table 4.6.1-32B</w:t>
            </w:r>
          </w:p>
        </w:tc>
      </w:tr>
      <w:tr w:rsidR="00C035A3" w:rsidRPr="006F06C2" w14:paraId="39B36605" w14:textId="77777777" w:rsidTr="00AD2183">
        <w:tc>
          <w:tcPr>
            <w:tcW w:w="4538" w:type="dxa"/>
          </w:tcPr>
          <w:p w14:paraId="2EEB8386" w14:textId="77777777" w:rsidR="00C035A3" w:rsidRPr="006F06C2" w:rsidRDefault="00C035A3" w:rsidP="00AD2183">
            <w:pPr>
              <w:pStyle w:val="TAH"/>
            </w:pPr>
            <w:r w:rsidRPr="006F06C2">
              <w:t>Information Element</w:t>
            </w:r>
          </w:p>
        </w:tc>
        <w:tc>
          <w:tcPr>
            <w:tcW w:w="2268" w:type="dxa"/>
          </w:tcPr>
          <w:p w14:paraId="1C217064" w14:textId="77777777" w:rsidR="00C035A3" w:rsidRPr="006F06C2" w:rsidRDefault="00C035A3" w:rsidP="00AD2183">
            <w:pPr>
              <w:pStyle w:val="TAH"/>
            </w:pPr>
            <w:r w:rsidRPr="006F06C2">
              <w:t>Value/remark</w:t>
            </w:r>
          </w:p>
        </w:tc>
        <w:tc>
          <w:tcPr>
            <w:tcW w:w="1701" w:type="dxa"/>
          </w:tcPr>
          <w:p w14:paraId="49E17575" w14:textId="77777777" w:rsidR="00C035A3" w:rsidRPr="006F06C2" w:rsidRDefault="00C035A3" w:rsidP="00AD2183">
            <w:pPr>
              <w:pStyle w:val="TAH"/>
            </w:pPr>
            <w:r w:rsidRPr="006F06C2">
              <w:t>Comment</w:t>
            </w:r>
          </w:p>
        </w:tc>
        <w:tc>
          <w:tcPr>
            <w:tcW w:w="1133" w:type="dxa"/>
          </w:tcPr>
          <w:p w14:paraId="6963EE21" w14:textId="77777777" w:rsidR="00C035A3" w:rsidRPr="006F06C2" w:rsidRDefault="00C035A3" w:rsidP="00AD2183">
            <w:pPr>
              <w:pStyle w:val="TAH"/>
            </w:pPr>
            <w:r w:rsidRPr="006F06C2">
              <w:t>Condition</w:t>
            </w:r>
          </w:p>
        </w:tc>
      </w:tr>
      <w:tr w:rsidR="00C035A3" w:rsidRPr="006F06C2" w14:paraId="17AFD23C" w14:textId="77777777" w:rsidTr="00AD2183">
        <w:tc>
          <w:tcPr>
            <w:tcW w:w="4538" w:type="dxa"/>
          </w:tcPr>
          <w:p w14:paraId="325D9539" w14:textId="77777777" w:rsidR="00C035A3" w:rsidRPr="006F06C2" w:rsidRDefault="00C035A3" w:rsidP="00AD2183">
            <w:pPr>
              <w:pStyle w:val="TAL"/>
            </w:pPr>
            <w:r w:rsidRPr="006F06C2">
              <w:t>UEInformationResponse-r16 ::= SEQUENCE {</w:t>
            </w:r>
          </w:p>
        </w:tc>
        <w:tc>
          <w:tcPr>
            <w:tcW w:w="2268" w:type="dxa"/>
          </w:tcPr>
          <w:p w14:paraId="4B328984" w14:textId="77777777" w:rsidR="00C035A3" w:rsidRPr="006F06C2" w:rsidRDefault="00C035A3" w:rsidP="00AD2183">
            <w:pPr>
              <w:pStyle w:val="TAL"/>
            </w:pPr>
          </w:p>
        </w:tc>
        <w:tc>
          <w:tcPr>
            <w:tcW w:w="1701" w:type="dxa"/>
          </w:tcPr>
          <w:p w14:paraId="6CD276AD" w14:textId="77777777" w:rsidR="00C035A3" w:rsidRPr="006F06C2" w:rsidRDefault="00C035A3" w:rsidP="00AD2183">
            <w:pPr>
              <w:pStyle w:val="TAL"/>
            </w:pPr>
          </w:p>
        </w:tc>
        <w:tc>
          <w:tcPr>
            <w:tcW w:w="1133" w:type="dxa"/>
          </w:tcPr>
          <w:p w14:paraId="611FB000" w14:textId="77777777" w:rsidR="00C035A3" w:rsidRPr="006F06C2" w:rsidRDefault="00C035A3" w:rsidP="00AD2183">
            <w:pPr>
              <w:pStyle w:val="TAL"/>
            </w:pPr>
          </w:p>
        </w:tc>
      </w:tr>
      <w:tr w:rsidR="00C035A3" w:rsidRPr="006F06C2" w14:paraId="5732FA91" w14:textId="77777777" w:rsidTr="00AD2183">
        <w:tc>
          <w:tcPr>
            <w:tcW w:w="4538" w:type="dxa"/>
          </w:tcPr>
          <w:p w14:paraId="4F21004B" w14:textId="77777777" w:rsidR="00C035A3" w:rsidRPr="006F06C2" w:rsidRDefault="00C035A3" w:rsidP="00AD2183">
            <w:pPr>
              <w:pStyle w:val="TAL"/>
            </w:pPr>
            <w:r w:rsidRPr="006F06C2">
              <w:t xml:space="preserve">  criticalExtensions CHOICE {</w:t>
            </w:r>
          </w:p>
        </w:tc>
        <w:tc>
          <w:tcPr>
            <w:tcW w:w="2268" w:type="dxa"/>
          </w:tcPr>
          <w:p w14:paraId="40151570" w14:textId="77777777" w:rsidR="00C035A3" w:rsidRPr="006F06C2" w:rsidRDefault="00C035A3" w:rsidP="00AD2183">
            <w:pPr>
              <w:pStyle w:val="TAL"/>
            </w:pPr>
          </w:p>
        </w:tc>
        <w:tc>
          <w:tcPr>
            <w:tcW w:w="1701" w:type="dxa"/>
          </w:tcPr>
          <w:p w14:paraId="03E43B83" w14:textId="77777777" w:rsidR="00C035A3" w:rsidRPr="006F06C2" w:rsidRDefault="00C035A3" w:rsidP="00AD2183">
            <w:pPr>
              <w:pStyle w:val="TAL"/>
            </w:pPr>
          </w:p>
        </w:tc>
        <w:tc>
          <w:tcPr>
            <w:tcW w:w="1133" w:type="dxa"/>
          </w:tcPr>
          <w:p w14:paraId="65CBD18D" w14:textId="77777777" w:rsidR="00C035A3" w:rsidRPr="006F06C2" w:rsidRDefault="00C035A3" w:rsidP="00AD2183">
            <w:pPr>
              <w:pStyle w:val="TAL"/>
            </w:pPr>
          </w:p>
        </w:tc>
      </w:tr>
      <w:tr w:rsidR="00C035A3" w:rsidRPr="006F06C2" w14:paraId="1F7319B6" w14:textId="77777777" w:rsidTr="00AD2183">
        <w:tc>
          <w:tcPr>
            <w:tcW w:w="4538" w:type="dxa"/>
          </w:tcPr>
          <w:p w14:paraId="59C37F8A" w14:textId="77777777" w:rsidR="00C035A3" w:rsidRPr="006F06C2" w:rsidRDefault="00C035A3" w:rsidP="00AD2183">
            <w:pPr>
              <w:pStyle w:val="TAH"/>
              <w:jc w:val="left"/>
              <w:rPr>
                <w:b w:val="0"/>
              </w:rPr>
            </w:pPr>
            <w:r w:rsidRPr="006F06C2">
              <w:rPr>
                <w:b w:val="0"/>
              </w:rPr>
              <w:t xml:space="preserve">    ueInformationResponse-r16 SEQUENCE {</w:t>
            </w:r>
          </w:p>
        </w:tc>
        <w:tc>
          <w:tcPr>
            <w:tcW w:w="2268" w:type="dxa"/>
          </w:tcPr>
          <w:p w14:paraId="3C00BC6E" w14:textId="77777777" w:rsidR="00C035A3" w:rsidRPr="006F06C2" w:rsidRDefault="00C035A3" w:rsidP="00AD2183">
            <w:pPr>
              <w:pStyle w:val="TAH"/>
              <w:jc w:val="left"/>
              <w:rPr>
                <w:b w:val="0"/>
              </w:rPr>
            </w:pPr>
          </w:p>
        </w:tc>
        <w:tc>
          <w:tcPr>
            <w:tcW w:w="1701" w:type="dxa"/>
          </w:tcPr>
          <w:p w14:paraId="0349A600" w14:textId="77777777" w:rsidR="00C035A3" w:rsidRPr="006F06C2" w:rsidRDefault="00C035A3" w:rsidP="00AD2183">
            <w:pPr>
              <w:pStyle w:val="TAH"/>
              <w:jc w:val="left"/>
              <w:rPr>
                <w:b w:val="0"/>
              </w:rPr>
            </w:pPr>
          </w:p>
        </w:tc>
        <w:tc>
          <w:tcPr>
            <w:tcW w:w="1133" w:type="dxa"/>
          </w:tcPr>
          <w:p w14:paraId="3B71FFE7" w14:textId="77777777" w:rsidR="00C035A3" w:rsidRPr="006F06C2" w:rsidRDefault="00C035A3" w:rsidP="00AD2183">
            <w:pPr>
              <w:pStyle w:val="TAH"/>
              <w:jc w:val="left"/>
              <w:rPr>
                <w:b w:val="0"/>
              </w:rPr>
            </w:pPr>
          </w:p>
        </w:tc>
      </w:tr>
      <w:tr w:rsidR="00C035A3" w:rsidRPr="006F06C2" w14:paraId="71B8D032" w14:textId="77777777" w:rsidTr="00AD2183">
        <w:tc>
          <w:tcPr>
            <w:tcW w:w="4538" w:type="dxa"/>
          </w:tcPr>
          <w:p w14:paraId="1DAE2EF7" w14:textId="77777777" w:rsidR="00C035A3" w:rsidRPr="006F06C2" w:rsidRDefault="00C035A3" w:rsidP="00AD2183">
            <w:pPr>
              <w:pStyle w:val="TAH"/>
              <w:jc w:val="left"/>
              <w:rPr>
                <w:b w:val="0"/>
              </w:rPr>
            </w:pPr>
            <w:r w:rsidRPr="006F06C2">
              <w:rPr>
                <w:b w:val="0"/>
              </w:rPr>
              <w:t xml:space="preserve">      rlf-Report-r16 CHOICE {</w:t>
            </w:r>
          </w:p>
        </w:tc>
        <w:tc>
          <w:tcPr>
            <w:tcW w:w="2268" w:type="dxa"/>
          </w:tcPr>
          <w:p w14:paraId="3E4C7706" w14:textId="77777777" w:rsidR="00C035A3" w:rsidRPr="006F06C2" w:rsidRDefault="00C035A3" w:rsidP="00AD2183">
            <w:pPr>
              <w:pStyle w:val="TAH"/>
              <w:jc w:val="left"/>
              <w:rPr>
                <w:b w:val="0"/>
              </w:rPr>
            </w:pPr>
          </w:p>
        </w:tc>
        <w:tc>
          <w:tcPr>
            <w:tcW w:w="1701" w:type="dxa"/>
          </w:tcPr>
          <w:p w14:paraId="167EEAFD" w14:textId="77777777" w:rsidR="00C035A3" w:rsidRPr="006F06C2" w:rsidRDefault="00C035A3" w:rsidP="00AD2183">
            <w:pPr>
              <w:pStyle w:val="TAH"/>
              <w:jc w:val="left"/>
              <w:rPr>
                <w:b w:val="0"/>
              </w:rPr>
            </w:pPr>
          </w:p>
        </w:tc>
        <w:tc>
          <w:tcPr>
            <w:tcW w:w="1133" w:type="dxa"/>
          </w:tcPr>
          <w:p w14:paraId="1E099C2B" w14:textId="77777777" w:rsidR="00C035A3" w:rsidRPr="006F06C2" w:rsidRDefault="00C035A3" w:rsidP="00AD2183">
            <w:pPr>
              <w:pStyle w:val="TAH"/>
              <w:jc w:val="left"/>
              <w:rPr>
                <w:b w:val="0"/>
              </w:rPr>
            </w:pPr>
          </w:p>
        </w:tc>
      </w:tr>
      <w:tr w:rsidR="00C035A3" w:rsidRPr="006F06C2" w14:paraId="78CF62AD" w14:textId="77777777" w:rsidTr="00AD2183">
        <w:tc>
          <w:tcPr>
            <w:tcW w:w="4538" w:type="dxa"/>
          </w:tcPr>
          <w:p w14:paraId="5A17FF4E" w14:textId="77777777" w:rsidR="00C035A3" w:rsidRPr="006F06C2" w:rsidRDefault="00C035A3" w:rsidP="00AD2183">
            <w:pPr>
              <w:pStyle w:val="TAH"/>
              <w:jc w:val="left"/>
              <w:rPr>
                <w:b w:val="0"/>
              </w:rPr>
            </w:pPr>
            <w:r w:rsidRPr="006F06C2">
              <w:rPr>
                <w:b w:val="0"/>
              </w:rPr>
              <w:t xml:space="preserve">        nr-RLF-Report-r16 SEQUENCE {</w:t>
            </w:r>
          </w:p>
        </w:tc>
        <w:tc>
          <w:tcPr>
            <w:tcW w:w="2268" w:type="dxa"/>
          </w:tcPr>
          <w:p w14:paraId="65AA37F6" w14:textId="77777777" w:rsidR="00C035A3" w:rsidRPr="006F06C2" w:rsidRDefault="00C035A3" w:rsidP="00AD2183">
            <w:pPr>
              <w:pStyle w:val="TAH"/>
              <w:jc w:val="left"/>
              <w:rPr>
                <w:b w:val="0"/>
              </w:rPr>
            </w:pPr>
          </w:p>
        </w:tc>
        <w:tc>
          <w:tcPr>
            <w:tcW w:w="1701" w:type="dxa"/>
          </w:tcPr>
          <w:p w14:paraId="4E31D665" w14:textId="77777777" w:rsidR="00C035A3" w:rsidRPr="006F06C2" w:rsidRDefault="00C035A3" w:rsidP="00AD2183">
            <w:pPr>
              <w:pStyle w:val="TAH"/>
              <w:jc w:val="left"/>
              <w:rPr>
                <w:b w:val="0"/>
              </w:rPr>
            </w:pPr>
          </w:p>
        </w:tc>
        <w:tc>
          <w:tcPr>
            <w:tcW w:w="1133" w:type="dxa"/>
          </w:tcPr>
          <w:p w14:paraId="68FACE76" w14:textId="77777777" w:rsidR="00C035A3" w:rsidRPr="006F06C2" w:rsidRDefault="00C035A3" w:rsidP="00AD2183">
            <w:pPr>
              <w:pStyle w:val="TAH"/>
              <w:jc w:val="left"/>
              <w:rPr>
                <w:b w:val="0"/>
              </w:rPr>
            </w:pPr>
          </w:p>
        </w:tc>
      </w:tr>
      <w:tr w:rsidR="00C035A3" w:rsidRPr="006F06C2" w14:paraId="5361B8E4" w14:textId="77777777" w:rsidTr="00AD2183">
        <w:tc>
          <w:tcPr>
            <w:tcW w:w="4538" w:type="dxa"/>
          </w:tcPr>
          <w:p w14:paraId="47097092" w14:textId="77777777" w:rsidR="00C035A3" w:rsidRPr="006F06C2" w:rsidRDefault="00C035A3" w:rsidP="00AD2183">
            <w:pPr>
              <w:pStyle w:val="TAH"/>
              <w:jc w:val="left"/>
              <w:rPr>
                <w:b w:val="0"/>
              </w:rPr>
            </w:pPr>
            <w:r w:rsidRPr="006F06C2">
              <w:rPr>
                <w:b w:val="0"/>
              </w:rPr>
              <w:t xml:space="preserve">          measResultLastServCell-r16 SEQUENCE {</w:t>
            </w:r>
          </w:p>
        </w:tc>
        <w:tc>
          <w:tcPr>
            <w:tcW w:w="2268" w:type="dxa"/>
          </w:tcPr>
          <w:p w14:paraId="50307644" w14:textId="77777777" w:rsidR="00C035A3" w:rsidRPr="006F06C2" w:rsidRDefault="00C035A3" w:rsidP="00AD2183">
            <w:pPr>
              <w:pStyle w:val="TAH"/>
              <w:jc w:val="left"/>
              <w:rPr>
                <w:b w:val="0"/>
              </w:rPr>
            </w:pPr>
          </w:p>
        </w:tc>
        <w:tc>
          <w:tcPr>
            <w:tcW w:w="1701" w:type="dxa"/>
          </w:tcPr>
          <w:p w14:paraId="6E35F7C0" w14:textId="77777777" w:rsidR="00C035A3" w:rsidRPr="006F06C2" w:rsidRDefault="00C035A3" w:rsidP="00AD2183">
            <w:pPr>
              <w:pStyle w:val="TAH"/>
              <w:jc w:val="left"/>
              <w:rPr>
                <w:b w:val="0"/>
              </w:rPr>
            </w:pPr>
          </w:p>
        </w:tc>
        <w:tc>
          <w:tcPr>
            <w:tcW w:w="1133" w:type="dxa"/>
          </w:tcPr>
          <w:p w14:paraId="276E73EB" w14:textId="77777777" w:rsidR="00C035A3" w:rsidRPr="006F06C2" w:rsidRDefault="00C035A3" w:rsidP="00AD2183">
            <w:pPr>
              <w:pStyle w:val="TAH"/>
              <w:jc w:val="left"/>
              <w:rPr>
                <w:b w:val="0"/>
              </w:rPr>
            </w:pPr>
          </w:p>
        </w:tc>
      </w:tr>
      <w:tr w:rsidR="00C035A3" w:rsidRPr="006F06C2" w14:paraId="5D73881A" w14:textId="77777777" w:rsidTr="00AD2183">
        <w:tc>
          <w:tcPr>
            <w:tcW w:w="4538" w:type="dxa"/>
          </w:tcPr>
          <w:p w14:paraId="66FED758" w14:textId="77777777" w:rsidR="00C035A3" w:rsidRPr="006F06C2" w:rsidRDefault="00C035A3" w:rsidP="00AD2183">
            <w:pPr>
              <w:pStyle w:val="TAH"/>
              <w:jc w:val="left"/>
              <w:rPr>
                <w:b w:val="0"/>
              </w:rPr>
            </w:pPr>
            <w:r w:rsidRPr="006F06C2">
              <w:rPr>
                <w:b w:val="0"/>
              </w:rPr>
              <w:t xml:space="preserve">            measResult-r16 SEQUENCE {</w:t>
            </w:r>
          </w:p>
        </w:tc>
        <w:tc>
          <w:tcPr>
            <w:tcW w:w="2268" w:type="dxa"/>
          </w:tcPr>
          <w:p w14:paraId="599846F9" w14:textId="77777777" w:rsidR="00C035A3" w:rsidRPr="006F06C2" w:rsidRDefault="00C035A3" w:rsidP="00AD2183">
            <w:pPr>
              <w:pStyle w:val="TAH"/>
              <w:jc w:val="left"/>
              <w:rPr>
                <w:b w:val="0"/>
              </w:rPr>
            </w:pPr>
          </w:p>
        </w:tc>
        <w:tc>
          <w:tcPr>
            <w:tcW w:w="1701" w:type="dxa"/>
          </w:tcPr>
          <w:p w14:paraId="41E7AFE6" w14:textId="77777777" w:rsidR="00C035A3" w:rsidRPr="006F06C2" w:rsidRDefault="00C035A3" w:rsidP="00AD2183">
            <w:pPr>
              <w:pStyle w:val="TAH"/>
              <w:jc w:val="left"/>
              <w:rPr>
                <w:b w:val="0"/>
              </w:rPr>
            </w:pPr>
          </w:p>
        </w:tc>
        <w:tc>
          <w:tcPr>
            <w:tcW w:w="1133" w:type="dxa"/>
          </w:tcPr>
          <w:p w14:paraId="7053E48A" w14:textId="77777777" w:rsidR="00C035A3" w:rsidRPr="006F06C2" w:rsidRDefault="00C035A3" w:rsidP="00AD2183">
            <w:pPr>
              <w:pStyle w:val="TAH"/>
              <w:jc w:val="left"/>
              <w:rPr>
                <w:b w:val="0"/>
              </w:rPr>
            </w:pPr>
          </w:p>
        </w:tc>
      </w:tr>
      <w:tr w:rsidR="00C035A3" w:rsidRPr="006F06C2" w14:paraId="6838E66A" w14:textId="77777777" w:rsidTr="00AD2183">
        <w:tc>
          <w:tcPr>
            <w:tcW w:w="4538" w:type="dxa"/>
          </w:tcPr>
          <w:p w14:paraId="343944F5" w14:textId="77777777" w:rsidR="00C035A3" w:rsidRPr="006F06C2" w:rsidRDefault="00C035A3" w:rsidP="00AD2183">
            <w:pPr>
              <w:pStyle w:val="TAH"/>
              <w:jc w:val="left"/>
              <w:rPr>
                <w:b w:val="0"/>
              </w:rPr>
            </w:pPr>
            <w:r w:rsidRPr="006F06C2">
              <w:rPr>
                <w:b w:val="0"/>
              </w:rPr>
              <w:t xml:space="preserve">              cellResults-r16 SEQUENCE {</w:t>
            </w:r>
          </w:p>
        </w:tc>
        <w:tc>
          <w:tcPr>
            <w:tcW w:w="2268" w:type="dxa"/>
          </w:tcPr>
          <w:p w14:paraId="141739FB" w14:textId="77777777" w:rsidR="00C035A3" w:rsidRPr="006F06C2" w:rsidRDefault="00C035A3" w:rsidP="00AD2183">
            <w:pPr>
              <w:pStyle w:val="TAH"/>
              <w:jc w:val="left"/>
              <w:rPr>
                <w:b w:val="0"/>
              </w:rPr>
            </w:pPr>
          </w:p>
        </w:tc>
        <w:tc>
          <w:tcPr>
            <w:tcW w:w="1701" w:type="dxa"/>
          </w:tcPr>
          <w:p w14:paraId="5A1816E4" w14:textId="77777777" w:rsidR="00C035A3" w:rsidRPr="006F06C2" w:rsidRDefault="00C035A3" w:rsidP="00AD2183">
            <w:pPr>
              <w:pStyle w:val="TAH"/>
              <w:jc w:val="left"/>
              <w:rPr>
                <w:b w:val="0"/>
              </w:rPr>
            </w:pPr>
          </w:p>
        </w:tc>
        <w:tc>
          <w:tcPr>
            <w:tcW w:w="1133" w:type="dxa"/>
          </w:tcPr>
          <w:p w14:paraId="69331852" w14:textId="77777777" w:rsidR="00C035A3" w:rsidRPr="006F06C2" w:rsidRDefault="00C035A3" w:rsidP="00AD2183">
            <w:pPr>
              <w:pStyle w:val="TAH"/>
              <w:jc w:val="left"/>
              <w:rPr>
                <w:b w:val="0"/>
              </w:rPr>
            </w:pPr>
          </w:p>
        </w:tc>
      </w:tr>
      <w:tr w:rsidR="00C035A3" w:rsidRPr="006F06C2" w14:paraId="7D3D2794" w14:textId="77777777" w:rsidTr="00AD2183">
        <w:tc>
          <w:tcPr>
            <w:tcW w:w="4538" w:type="dxa"/>
          </w:tcPr>
          <w:p w14:paraId="69EC6E89" w14:textId="77777777" w:rsidR="00C035A3" w:rsidRPr="006F06C2" w:rsidRDefault="00C035A3" w:rsidP="00AD2183">
            <w:pPr>
              <w:pStyle w:val="TAH"/>
              <w:jc w:val="left"/>
              <w:rPr>
                <w:b w:val="0"/>
              </w:rPr>
            </w:pPr>
            <w:r w:rsidRPr="006F06C2">
              <w:rPr>
                <w:b w:val="0"/>
              </w:rPr>
              <w:t xml:space="preserve">                resultsSSB-Cell-r16 SEQUENCE {</w:t>
            </w:r>
          </w:p>
        </w:tc>
        <w:tc>
          <w:tcPr>
            <w:tcW w:w="2268" w:type="dxa"/>
          </w:tcPr>
          <w:p w14:paraId="2E596B8A" w14:textId="77777777" w:rsidR="00C035A3" w:rsidRPr="006F06C2" w:rsidRDefault="00C035A3" w:rsidP="00AD2183">
            <w:pPr>
              <w:pStyle w:val="TAH"/>
              <w:jc w:val="left"/>
              <w:rPr>
                <w:b w:val="0"/>
              </w:rPr>
            </w:pPr>
          </w:p>
        </w:tc>
        <w:tc>
          <w:tcPr>
            <w:tcW w:w="1701" w:type="dxa"/>
          </w:tcPr>
          <w:p w14:paraId="377F6AF2" w14:textId="77777777" w:rsidR="00C035A3" w:rsidRPr="006F06C2" w:rsidRDefault="00C035A3" w:rsidP="00AD2183">
            <w:pPr>
              <w:pStyle w:val="TAH"/>
              <w:jc w:val="left"/>
              <w:rPr>
                <w:b w:val="0"/>
              </w:rPr>
            </w:pPr>
          </w:p>
        </w:tc>
        <w:tc>
          <w:tcPr>
            <w:tcW w:w="1133" w:type="dxa"/>
          </w:tcPr>
          <w:p w14:paraId="2E368947" w14:textId="77777777" w:rsidR="00C035A3" w:rsidRPr="006F06C2" w:rsidRDefault="00C035A3" w:rsidP="00AD2183">
            <w:pPr>
              <w:pStyle w:val="TAH"/>
              <w:jc w:val="left"/>
              <w:rPr>
                <w:b w:val="0"/>
              </w:rPr>
            </w:pPr>
          </w:p>
        </w:tc>
      </w:tr>
      <w:tr w:rsidR="00C035A3" w:rsidRPr="006F06C2" w14:paraId="233593F6" w14:textId="77777777" w:rsidTr="00AD2183">
        <w:tc>
          <w:tcPr>
            <w:tcW w:w="4538" w:type="dxa"/>
          </w:tcPr>
          <w:p w14:paraId="2E246136" w14:textId="77777777" w:rsidR="00C035A3" w:rsidRPr="006F06C2" w:rsidRDefault="00C035A3" w:rsidP="00AD2183">
            <w:pPr>
              <w:pStyle w:val="TAH"/>
              <w:jc w:val="left"/>
              <w:rPr>
                <w:b w:val="0"/>
              </w:rPr>
            </w:pPr>
            <w:r w:rsidRPr="006F06C2">
              <w:rPr>
                <w:b w:val="0"/>
              </w:rPr>
              <w:t xml:space="preserve">                  rsrp</w:t>
            </w:r>
          </w:p>
        </w:tc>
        <w:tc>
          <w:tcPr>
            <w:tcW w:w="2268" w:type="dxa"/>
          </w:tcPr>
          <w:p w14:paraId="44B2259D" w14:textId="77777777" w:rsidR="00C035A3" w:rsidRPr="006F06C2" w:rsidRDefault="00C035A3" w:rsidP="00AD2183">
            <w:pPr>
              <w:pStyle w:val="TAL"/>
              <w:snapToGrid w:val="0"/>
            </w:pPr>
            <w:r w:rsidRPr="006F06C2">
              <w:t>(0..127)</w:t>
            </w:r>
          </w:p>
        </w:tc>
        <w:tc>
          <w:tcPr>
            <w:tcW w:w="1701" w:type="dxa"/>
          </w:tcPr>
          <w:p w14:paraId="0159DF71" w14:textId="77777777" w:rsidR="00C035A3" w:rsidRPr="006F06C2" w:rsidRDefault="00C035A3" w:rsidP="00AD2183">
            <w:pPr>
              <w:pStyle w:val="TAH"/>
              <w:jc w:val="left"/>
              <w:rPr>
                <w:b w:val="0"/>
              </w:rPr>
            </w:pPr>
          </w:p>
        </w:tc>
        <w:tc>
          <w:tcPr>
            <w:tcW w:w="1133" w:type="dxa"/>
          </w:tcPr>
          <w:p w14:paraId="6FDD98A3" w14:textId="77777777" w:rsidR="00C035A3" w:rsidRPr="006F06C2" w:rsidRDefault="00C035A3" w:rsidP="00AD2183">
            <w:pPr>
              <w:pStyle w:val="TAH"/>
              <w:jc w:val="left"/>
              <w:rPr>
                <w:b w:val="0"/>
              </w:rPr>
            </w:pPr>
          </w:p>
        </w:tc>
      </w:tr>
      <w:tr w:rsidR="00C035A3" w:rsidRPr="006F06C2" w14:paraId="0CE956B1" w14:textId="77777777" w:rsidTr="00AD2183">
        <w:tc>
          <w:tcPr>
            <w:tcW w:w="4538" w:type="dxa"/>
          </w:tcPr>
          <w:p w14:paraId="597A1537" w14:textId="77777777" w:rsidR="00C035A3" w:rsidRPr="006F06C2" w:rsidRDefault="00C035A3" w:rsidP="00AD2183">
            <w:pPr>
              <w:pStyle w:val="TAH"/>
              <w:jc w:val="left"/>
              <w:rPr>
                <w:b w:val="0"/>
              </w:rPr>
            </w:pPr>
            <w:r w:rsidRPr="006F06C2">
              <w:rPr>
                <w:b w:val="0"/>
              </w:rPr>
              <w:t xml:space="preserve">                  rsrq</w:t>
            </w:r>
          </w:p>
        </w:tc>
        <w:tc>
          <w:tcPr>
            <w:tcW w:w="2268" w:type="dxa"/>
          </w:tcPr>
          <w:p w14:paraId="3B8CB872" w14:textId="77777777" w:rsidR="00C035A3" w:rsidRPr="006F06C2" w:rsidRDefault="00C035A3" w:rsidP="00AD2183">
            <w:pPr>
              <w:pStyle w:val="TAL"/>
              <w:snapToGrid w:val="0"/>
            </w:pPr>
            <w:r w:rsidRPr="006F06C2">
              <w:t>(0..127)</w:t>
            </w:r>
          </w:p>
        </w:tc>
        <w:tc>
          <w:tcPr>
            <w:tcW w:w="1701" w:type="dxa"/>
          </w:tcPr>
          <w:p w14:paraId="208CC29C" w14:textId="77777777" w:rsidR="00C035A3" w:rsidRPr="006F06C2" w:rsidRDefault="00C035A3" w:rsidP="00AD2183">
            <w:pPr>
              <w:pStyle w:val="TAH"/>
              <w:jc w:val="left"/>
              <w:rPr>
                <w:b w:val="0"/>
              </w:rPr>
            </w:pPr>
          </w:p>
        </w:tc>
        <w:tc>
          <w:tcPr>
            <w:tcW w:w="1133" w:type="dxa"/>
          </w:tcPr>
          <w:p w14:paraId="5312A24D" w14:textId="77777777" w:rsidR="00C035A3" w:rsidRPr="006F06C2" w:rsidRDefault="00C035A3" w:rsidP="00AD2183">
            <w:pPr>
              <w:pStyle w:val="TAH"/>
              <w:jc w:val="left"/>
              <w:rPr>
                <w:b w:val="0"/>
              </w:rPr>
            </w:pPr>
          </w:p>
        </w:tc>
      </w:tr>
      <w:tr w:rsidR="00C035A3" w:rsidRPr="006F06C2" w14:paraId="40F41D65" w14:textId="77777777" w:rsidTr="00AD2183">
        <w:tc>
          <w:tcPr>
            <w:tcW w:w="4538" w:type="dxa"/>
          </w:tcPr>
          <w:p w14:paraId="6EAF7B4C" w14:textId="77777777" w:rsidR="00C035A3" w:rsidRPr="006F06C2" w:rsidRDefault="00C035A3" w:rsidP="00AD2183">
            <w:pPr>
              <w:pStyle w:val="TAH"/>
              <w:jc w:val="left"/>
              <w:rPr>
                <w:b w:val="0"/>
              </w:rPr>
            </w:pPr>
            <w:r w:rsidRPr="006F06C2">
              <w:rPr>
                <w:b w:val="0"/>
              </w:rPr>
              <w:t xml:space="preserve">                  sinr</w:t>
            </w:r>
          </w:p>
        </w:tc>
        <w:tc>
          <w:tcPr>
            <w:tcW w:w="2268" w:type="dxa"/>
          </w:tcPr>
          <w:p w14:paraId="5D19F8E3" w14:textId="77777777" w:rsidR="00C035A3" w:rsidRPr="006F06C2" w:rsidRDefault="00C035A3" w:rsidP="00AD2183">
            <w:pPr>
              <w:pStyle w:val="TAL"/>
              <w:snapToGrid w:val="0"/>
            </w:pPr>
            <w:r w:rsidRPr="006F06C2">
              <w:t>Not checked</w:t>
            </w:r>
          </w:p>
        </w:tc>
        <w:tc>
          <w:tcPr>
            <w:tcW w:w="1701" w:type="dxa"/>
          </w:tcPr>
          <w:p w14:paraId="486DF40E" w14:textId="77777777" w:rsidR="00C035A3" w:rsidRPr="006F06C2" w:rsidRDefault="00C035A3" w:rsidP="00AD2183">
            <w:pPr>
              <w:pStyle w:val="TAH"/>
              <w:jc w:val="left"/>
              <w:rPr>
                <w:b w:val="0"/>
              </w:rPr>
            </w:pPr>
          </w:p>
        </w:tc>
        <w:tc>
          <w:tcPr>
            <w:tcW w:w="1133" w:type="dxa"/>
          </w:tcPr>
          <w:p w14:paraId="3D38A3E3" w14:textId="77777777" w:rsidR="00C035A3" w:rsidRPr="006F06C2" w:rsidRDefault="00C035A3" w:rsidP="00AD2183">
            <w:pPr>
              <w:pStyle w:val="TAH"/>
              <w:jc w:val="left"/>
              <w:rPr>
                <w:b w:val="0"/>
              </w:rPr>
            </w:pPr>
          </w:p>
        </w:tc>
      </w:tr>
      <w:tr w:rsidR="00C035A3" w:rsidRPr="006F06C2" w14:paraId="016A79E0" w14:textId="77777777" w:rsidTr="00AD2183">
        <w:tc>
          <w:tcPr>
            <w:tcW w:w="4538" w:type="dxa"/>
          </w:tcPr>
          <w:p w14:paraId="7018950A" w14:textId="77777777" w:rsidR="00C035A3" w:rsidRPr="006F06C2" w:rsidRDefault="00C035A3" w:rsidP="00AD2183">
            <w:pPr>
              <w:pStyle w:val="TAH"/>
              <w:jc w:val="left"/>
              <w:rPr>
                <w:b w:val="0"/>
              </w:rPr>
            </w:pPr>
            <w:r w:rsidRPr="006F06C2">
              <w:rPr>
                <w:b w:val="0"/>
              </w:rPr>
              <w:t xml:space="preserve">                }</w:t>
            </w:r>
          </w:p>
        </w:tc>
        <w:tc>
          <w:tcPr>
            <w:tcW w:w="2268" w:type="dxa"/>
          </w:tcPr>
          <w:p w14:paraId="7A1A894E" w14:textId="77777777" w:rsidR="00C035A3" w:rsidRPr="006F06C2" w:rsidRDefault="00C035A3" w:rsidP="00AD2183">
            <w:pPr>
              <w:pStyle w:val="TAH"/>
              <w:jc w:val="left"/>
              <w:rPr>
                <w:b w:val="0"/>
              </w:rPr>
            </w:pPr>
          </w:p>
        </w:tc>
        <w:tc>
          <w:tcPr>
            <w:tcW w:w="1701" w:type="dxa"/>
          </w:tcPr>
          <w:p w14:paraId="67126C18" w14:textId="77777777" w:rsidR="00C035A3" w:rsidRPr="006F06C2" w:rsidRDefault="00C035A3" w:rsidP="00AD2183">
            <w:pPr>
              <w:pStyle w:val="TAH"/>
              <w:jc w:val="left"/>
              <w:rPr>
                <w:b w:val="0"/>
              </w:rPr>
            </w:pPr>
          </w:p>
        </w:tc>
        <w:tc>
          <w:tcPr>
            <w:tcW w:w="1133" w:type="dxa"/>
          </w:tcPr>
          <w:p w14:paraId="48C9D12D" w14:textId="77777777" w:rsidR="00C035A3" w:rsidRPr="006F06C2" w:rsidRDefault="00C035A3" w:rsidP="00AD2183">
            <w:pPr>
              <w:pStyle w:val="TAH"/>
              <w:jc w:val="left"/>
              <w:rPr>
                <w:b w:val="0"/>
              </w:rPr>
            </w:pPr>
          </w:p>
        </w:tc>
      </w:tr>
      <w:tr w:rsidR="00C035A3" w:rsidRPr="006F06C2" w14:paraId="3F72BEBB" w14:textId="77777777" w:rsidTr="00AD2183">
        <w:tc>
          <w:tcPr>
            <w:tcW w:w="4538" w:type="dxa"/>
          </w:tcPr>
          <w:p w14:paraId="6CD247A3" w14:textId="77777777" w:rsidR="00C035A3" w:rsidRPr="006F06C2" w:rsidRDefault="00C035A3" w:rsidP="00AD2183">
            <w:pPr>
              <w:pStyle w:val="TAH"/>
              <w:jc w:val="left"/>
              <w:rPr>
                <w:b w:val="0"/>
              </w:rPr>
            </w:pPr>
            <w:r w:rsidRPr="006F06C2">
              <w:rPr>
                <w:b w:val="0"/>
              </w:rPr>
              <w:t xml:space="preserve">                resultsCSI-RS-Cell-r16</w:t>
            </w:r>
          </w:p>
        </w:tc>
        <w:tc>
          <w:tcPr>
            <w:tcW w:w="2268" w:type="dxa"/>
          </w:tcPr>
          <w:p w14:paraId="5A131A12" w14:textId="77777777" w:rsidR="00C035A3" w:rsidRPr="006F06C2" w:rsidRDefault="00C035A3" w:rsidP="00AD2183">
            <w:pPr>
              <w:pStyle w:val="TAH"/>
              <w:jc w:val="left"/>
              <w:rPr>
                <w:b w:val="0"/>
              </w:rPr>
            </w:pPr>
            <w:r w:rsidRPr="006F06C2">
              <w:rPr>
                <w:b w:val="0"/>
              </w:rPr>
              <w:t>Not checked</w:t>
            </w:r>
          </w:p>
        </w:tc>
        <w:tc>
          <w:tcPr>
            <w:tcW w:w="1701" w:type="dxa"/>
          </w:tcPr>
          <w:p w14:paraId="29DC1276" w14:textId="77777777" w:rsidR="00C035A3" w:rsidRPr="006F06C2" w:rsidRDefault="00C035A3" w:rsidP="00AD2183">
            <w:pPr>
              <w:pStyle w:val="TAH"/>
              <w:jc w:val="left"/>
              <w:rPr>
                <w:b w:val="0"/>
              </w:rPr>
            </w:pPr>
          </w:p>
        </w:tc>
        <w:tc>
          <w:tcPr>
            <w:tcW w:w="1133" w:type="dxa"/>
          </w:tcPr>
          <w:p w14:paraId="7ABCFE3F" w14:textId="77777777" w:rsidR="00C035A3" w:rsidRPr="006F06C2" w:rsidRDefault="00C035A3" w:rsidP="00AD2183">
            <w:pPr>
              <w:pStyle w:val="TAH"/>
              <w:jc w:val="left"/>
              <w:rPr>
                <w:b w:val="0"/>
              </w:rPr>
            </w:pPr>
          </w:p>
        </w:tc>
      </w:tr>
      <w:tr w:rsidR="00C035A3" w:rsidRPr="006F06C2" w14:paraId="0105D947" w14:textId="77777777" w:rsidTr="00AD2183">
        <w:tc>
          <w:tcPr>
            <w:tcW w:w="4538" w:type="dxa"/>
          </w:tcPr>
          <w:p w14:paraId="300BF1EA" w14:textId="77777777" w:rsidR="00C035A3" w:rsidRPr="006F06C2" w:rsidRDefault="00C035A3" w:rsidP="00AD2183">
            <w:pPr>
              <w:pStyle w:val="TAH"/>
              <w:jc w:val="left"/>
              <w:rPr>
                <w:b w:val="0"/>
              </w:rPr>
            </w:pPr>
            <w:r w:rsidRPr="006F06C2">
              <w:rPr>
                <w:b w:val="0"/>
              </w:rPr>
              <w:t xml:space="preserve">              }</w:t>
            </w:r>
          </w:p>
        </w:tc>
        <w:tc>
          <w:tcPr>
            <w:tcW w:w="2268" w:type="dxa"/>
          </w:tcPr>
          <w:p w14:paraId="554C59A6" w14:textId="77777777" w:rsidR="00C035A3" w:rsidRPr="006F06C2" w:rsidRDefault="00C035A3" w:rsidP="00AD2183">
            <w:pPr>
              <w:pStyle w:val="TAH"/>
              <w:jc w:val="left"/>
              <w:rPr>
                <w:b w:val="0"/>
              </w:rPr>
            </w:pPr>
          </w:p>
        </w:tc>
        <w:tc>
          <w:tcPr>
            <w:tcW w:w="1701" w:type="dxa"/>
          </w:tcPr>
          <w:p w14:paraId="6D18259F" w14:textId="77777777" w:rsidR="00C035A3" w:rsidRPr="006F06C2" w:rsidRDefault="00C035A3" w:rsidP="00AD2183">
            <w:pPr>
              <w:pStyle w:val="TAH"/>
              <w:jc w:val="left"/>
              <w:rPr>
                <w:b w:val="0"/>
              </w:rPr>
            </w:pPr>
          </w:p>
        </w:tc>
        <w:tc>
          <w:tcPr>
            <w:tcW w:w="1133" w:type="dxa"/>
          </w:tcPr>
          <w:p w14:paraId="52682951" w14:textId="77777777" w:rsidR="00C035A3" w:rsidRPr="006F06C2" w:rsidRDefault="00C035A3" w:rsidP="00AD2183">
            <w:pPr>
              <w:pStyle w:val="TAH"/>
              <w:jc w:val="left"/>
              <w:rPr>
                <w:b w:val="0"/>
              </w:rPr>
            </w:pPr>
          </w:p>
        </w:tc>
      </w:tr>
      <w:tr w:rsidR="00C035A3" w:rsidRPr="006F06C2" w14:paraId="28592A54" w14:textId="77777777" w:rsidTr="00AD2183">
        <w:tc>
          <w:tcPr>
            <w:tcW w:w="4538" w:type="dxa"/>
          </w:tcPr>
          <w:p w14:paraId="586D2BE5" w14:textId="77777777" w:rsidR="00C035A3" w:rsidRPr="006F06C2" w:rsidRDefault="00C035A3" w:rsidP="00AD2183">
            <w:pPr>
              <w:pStyle w:val="TAH"/>
              <w:jc w:val="left"/>
              <w:rPr>
                <w:b w:val="0"/>
              </w:rPr>
            </w:pPr>
            <w:r w:rsidRPr="006F06C2">
              <w:rPr>
                <w:b w:val="0"/>
              </w:rPr>
              <w:t xml:space="preserve">              rsIndexResults-r16 SEQUENCE {</w:t>
            </w:r>
          </w:p>
        </w:tc>
        <w:tc>
          <w:tcPr>
            <w:tcW w:w="2268" w:type="dxa"/>
          </w:tcPr>
          <w:p w14:paraId="6F39C562" w14:textId="77777777" w:rsidR="00C035A3" w:rsidRPr="006F06C2" w:rsidRDefault="00C035A3" w:rsidP="00AD2183">
            <w:pPr>
              <w:pStyle w:val="TAH"/>
              <w:jc w:val="left"/>
              <w:rPr>
                <w:b w:val="0"/>
              </w:rPr>
            </w:pPr>
          </w:p>
        </w:tc>
        <w:tc>
          <w:tcPr>
            <w:tcW w:w="1701" w:type="dxa"/>
          </w:tcPr>
          <w:p w14:paraId="16563A10" w14:textId="77777777" w:rsidR="00C035A3" w:rsidRPr="006F06C2" w:rsidRDefault="00C035A3" w:rsidP="00AD2183">
            <w:pPr>
              <w:pStyle w:val="TAH"/>
              <w:jc w:val="left"/>
              <w:rPr>
                <w:b w:val="0"/>
              </w:rPr>
            </w:pPr>
          </w:p>
        </w:tc>
        <w:tc>
          <w:tcPr>
            <w:tcW w:w="1133" w:type="dxa"/>
          </w:tcPr>
          <w:p w14:paraId="04FE3C3A" w14:textId="77777777" w:rsidR="00C035A3" w:rsidRPr="006F06C2" w:rsidRDefault="00C035A3" w:rsidP="00AD2183">
            <w:pPr>
              <w:pStyle w:val="TAH"/>
              <w:jc w:val="left"/>
              <w:rPr>
                <w:b w:val="0"/>
              </w:rPr>
            </w:pPr>
          </w:p>
        </w:tc>
      </w:tr>
      <w:tr w:rsidR="00C035A3" w:rsidRPr="006F06C2" w14:paraId="2621D92A" w14:textId="77777777" w:rsidTr="00AD2183">
        <w:tc>
          <w:tcPr>
            <w:tcW w:w="4538" w:type="dxa"/>
          </w:tcPr>
          <w:p w14:paraId="7FB9A743" w14:textId="77777777" w:rsidR="00C035A3" w:rsidRPr="006F06C2" w:rsidRDefault="00C035A3" w:rsidP="00AD2183">
            <w:pPr>
              <w:pStyle w:val="TAH"/>
              <w:jc w:val="left"/>
              <w:rPr>
                <w:b w:val="0"/>
              </w:rPr>
            </w:pPr>
            <w:r w:rsidRPr="006F06C2">
              <w:rPr>
                <w:b w:val="0"/>
              </w:rPr>
              <w:t xml:space="preserve">                resultsSSB-Indexes-r16 SEQUENCE {</w:t>
            </w:r>
          </w:p>
        </w:tc>
        <w:tc>
          <w:tcPr>
            <w:tcW w:w="2268" w:type="dxa"/>
          </w:tcPr>
          <w:p w14:paraId="1052B1E0" w14:textId="77777777" w:rsidR="00C035A3" w:rsidRPr="006F06C2" w:rsidRDefault="00C035A3" w:rsidP="00AD2183">
            <w:pPr>
              <w:pStyle w:val="TAH"/>
              <w:jc w:val="left"/>
              <w:rPr>
                <w:b w:val="0"/>
              </w:rPr>
            </w:pPr>
          </w:p>
        </w:tc>
        <w:tc>
          <w:tcPr>
            <w:tcW w:w="1701" w:type="dxa"/>
          </w:tcPr>
          <w:p w14:paraId="4F7E8DA7" w14:textId="77777777" w:rsidR="00C035A3" w:rsidRPr="006F06C2" w:rsidRDefault="00C035A3" w:rsidP="00AD2183">
            <w:pPr>
              <w:pStyle w:val="TAH"/>
              <w:jc w:val="left"/>
              <w:rPr>
                <w:b w:val="0"/>
              </w:rPr>
            </w:pPr>
          </w:p>
        </w:tc>
        <w:tc>
          <w:tcPr>
            <w:tcW w:w="1133" w:type="dxa"/>
          </w:tcPr>
          <w:p w14:paraId="450D311C" w14:textId="77777777" w:rsidR="00C035A3" w:rsidRPr="006F06C2" w:rsidRDefault="00C035A3" w:rsidP="00AD2183">
            <w:pPr>
              <w:pStyle w:val="TAH"/>
              <w:jc w:val="left"/>
              <w:rPr>
                <w:b w:val="0"/>
              </w:rPr>
            </w:pPr>
          </w:p>
        </w:tc>
      </w:tr>
      <w:tr w:rsidR="00C035A3" w:rsidRPr="006F06C2" w14:paraId="482D007C" w14:textId="77777777" w:rsidTr="00AD2183">
        <w:tc>
          <w:tcPr>
            <w:tcW w:w="4538" w:type="dxa"/>
          </w:tcPr>
          <w:p w14:paraId="7B94D980" w14:textId="77777777" w:rsidR="00C035A3" w:rsidRPr="006F06C2" w:rsidRDefault="00C035A3" w:rsidP="00AD2183">
            <w:pPr>
              <w:pStyle w:val="TAH"/>
              <w:jc w:val="left"/>
              <w:rPr>
                <w:b w:val="0"/>
              </w:rPr>
            </w:pPr>
            <w:r w:rsidRPr="006F06C2">
              <w:rPr>
                <w:b w:val="0"/>
              </w:rPr>
              <w:t xml:space="preserve">                  ssb-Index</w:t>
            </w:r>
          </w:p>
        </w:tc>
        <w:tc>
          <w:tcPr>
            <w:tcW w:w="2268" w:type="dxa"/>
          </w:tcPr>
          <w:p w14:paraId="1868FB03" w14:textId="77777777" w:rsidR="00C035A3" w:rsidRPr="006F06C2" w:rsidRDefault="00C035A3" w:rsidP="00AD2183">
            <w:pPr>
              <w:pStyle w:val="TAH"/>
              <w:jc w:val="left"/>
              <w:rPr>
                <w:b w:val="0"/>
              </w:rPr>
            </w:pPr>
            <w:r w:rsidRPr="006F06C2">
              <w:rPr>
                <w:b w:val="0"/>
              </w:rPr>
              <w:t>1</w:t>
            </w:r>
          </w:p>
        </w:tc>
        <w:tc>
          <w:tcPr>
            <w:tcW w:w="1701" w:type="dxa"/>
          </w:tcPr>
          <w:p w14:paraId="0E727124" w14:textId="77777777" w:rsidR="00C035A3" w:rsidRPr="006F06C2" w:rsidRDefault="00C035A3" w:rsidP="00AD2183">
            <w:pPr>
              <w:pStyle w:val="TAH"/>
              <w:jc w:val="left"/>
              <w:rPr>
                <w:b w:val="0"/>
              </w:rPr>
            </w:pPr>
          </w:p>
        </w:tc>
        <w:tc>
          <w:tcPr>
            <w:tcW w:w="1133" w:type="dxa"/>
          </w:tcPr>
          <w:p w14:paraId="576B3DC1" w14:textId="77777777" w:rsidR="00C035A3" w:rsidRPr="006F06C2" w:rsidRDefault="00C035A3" w:rsidP="00AD2183">
            <w:pPr>
              <w:pStyle w:val="TAH"/>
              <w:jc w:val="left"/>
              <w:rPr>
                <w:b w:val="0"/>
              </w:rPr>
            </w:pPr>
          </w:p>
        </w:tc>
      </w:tr>
      <w:tr w:rsidR="00C035A3" w:rsidRPr="006F06C2" w14:paraId="3B7A932F" w14:textId="77777777" w:rsidTr="00AD2183">
        <w:tc>
          <w:tcPr>
            <w:tcW w:w="4538" w:type="dxa"/>
          </w:tcPr>
          <w:p w14:paraId="01787A0E" w14:textId="77777777" w:rsidR="00C035A3" w:rsidRPr="006F06C2" w:rsidRDefault="00C035A3" w:rsidP="00AD2183">
            <w:pPr>
              <w:pStyle w:val="TAH"/>
              <w:jc w:val="left"/>
              <w:rPr>
                <w:b w:val="0"/>
              </w:rPr>
            </w:pPr>
            <w:r w:rsidRPr="006F06C2">
              <w:rPr>
                <w:b w:val="0"/>
              </w:rPr>
              <w:t xml:space="preserve">                  ssb-Results SEQUENCE {</w:t>
            </w:r>
          </w:p>
        </w:tc>
        <w:tc>
          <w:tcPr>
            <w:tcW w:w="2268" w:type="dxa"/>
          </w:tcPr>
          <w:p w14:paraId="05EF18DF" w14:textId="77777777" w:rsidR="00C035A3" w:rsidRPr="006F06C2" w:rsidRDefault="00C035A3" w:rsidP="00AD2183">
            <w:pPr>
              <w:pStyle w:val="TAH"/>
              <w:jc w:val="left"/>
              <w:rPr>
                <w:b w:val="0"/>
              </w:rPr>
            </w:pPr>
          </w:p>
        </w:tc>
        <w:tc>
          <w:tcPr>
            <w:tcW w:w="1701" w:type="dxa"/>
          </w:tcPr>
          <w:p w14:paraId="4099D5D1" w14:textId="77777777" w:rsidR="00C035A3" w:rsidRPr="006F06C2" w:rsidRDefault="00C035A3" w:rsidP="00AD2183">
            <w:pPr>
              <w:pStyle w:val="TAH"/>
              <w:jc w:val="left"/>
              <w:rPr>
                <w:b w:val="0"/>
              </w:rPr>
            </w:pPr>
          </w:p>
        </w:tc>
        <w:tc>
          <w:tcPr>
            <w:tcW w:w="1133" w:type="dxa"/>
          </w:tcPr>
          <w:p w14:paraId="68AC77BE" w14:textId="77777777" w:rsidR="00C035A3" w:rsidRPr="006F06C2" w:rsidRDefault="00C035A3" w:rsidP="00AD2183">
            <w:pPr>
              <w:pStyle w:val="TAH"/>
              <w:jc w:val="left"/>
              <w:rPr>
                <w:b w:val="0"/>
              </w:rPr>
            </w:pPr>
          </w:p>
        </w:tc>
      </w:tr>
      <w:tr w:rsidR="00C035A3" w:rsidRPr="006F06C2" w14:paraId="0B92251D" w14:textId="77777777" w:rsidTr="00AD2183">
        <w:tc>
          <w:tcPr>
            <w:tcW w:w="4538" w:type="dxa"/>
          </w:tcPr>
          <w:p w14:paraId="686D3FC6" w14:textId="77777777" w:rsidR="00C035A3" w:rsidRPr="006F06C2" w:rsidRDefault="00C035A3" w:rsidP="00AD2183">
            <w:pPr>
              <w:pStyle w:val="TAH"/>
              <w:jc w:val="left"/>
              <w:rPr>
                <w:b w:val="0"/>
              </w:rPr>
            </w:pPr>
            <w:r w:rsidRPr="006F06C2">
              <w:rPr>
                <w:b w:val="0"/>
              </w:rPr>
              <w:t xml:space="preserve">                    rsrp</w:t>
            </w:r>
          </w:p>
        </w:tc>
        <w:tc>
          <w:tcPr>
            <w:tcW w:w="2268" w:type="dxa"/>
          </w:tcPr>
          <w:p w14:paraId="423476A1" w14:textId="77777777" w:rsidR="00C035A3" w:rsidRPr="006F06C2" w:rsidRDefault="00C035A3" w:rsidP="00AD2183">
            <w:pPr>
              <w:pStyle w:val="TAL"/>
              <w:snapToGrid w:val="0"/>
            </w:pPr>
            <w:r w:rsidRPr="006F06C2">
              <w:t>(0..127)</w:t>
            </w:r>
          </w:p>
        </w:tc>
        <w:tc>
          <w:tcPr>
            <w:tcW w:w="1701" w:type="dxa"/>
          </w:tcPr>
          <w:p w14:paraId="71B7E74F" w14:textId="77777777" w:rsidR="00C035A3" w:rsidRPr="006F06C2" w:rsidRDefault="00C035A3" w:rsidP="00AD2183">
            <w:pPr>
              <w:pStyle w:val="TAH"/>
              <w:jc w:val="left"/>
              <w:rPr>
                <w:b w:val="0"/>
              </w:rPr>
            </w:pPr>
          </w:p>
        </w:tc>
        <w:tc>
          <w:tcPr>
            <w:tcW w:w="1133" w:type="dxa"/>
          </w:tcPr>
          <w:p w14:paraId="3731C653" w14:textId="77777777" w:rsidR="00C035A3" w:rsidRPr="006F06C2" w:rsidRDefault="00C035A3" w:rsidP="00AD2183">
            <w:pPr>
              <w:pStyle w:val="TAH"/>
              <w:jc w:val="left"/>
              <w:rPr>
                <w:b w:val="0"/>
              </w:rPr>
            </w:pPr>
          </w:p>
        </w:tc>
      </w:tr>
      <w:tr w:rsidR="00C035A3" w:rsidRPr="006F06C2" w14:paraId="3E8BB2E1" w14:textId="77777777" w:rsidTr="00AD2183">
        <w:tc>
          <w:tcPr>
            <w:tcW w:w="4538" w:type="dxa"/>
          </w:tcPr>
          <w:p w14:paraId="00A67D8A" w14:textId="77777777" w:rsidR="00C035A3" w:rsidRPr="006F06C2" w:rsidRDefault="00C035A3" w:rsidP="00AD2183">
            <w:pPr>
              <w:pStyle w:val="TAH"/>
              <w:jc w:val="left"/>
              <w:rPr>
                <w:b w:val="0"/>
              </w:rPr>
            </w:pPr>
            <w:r w:rsidRPr="006F06C2">
              <w:rPr>
                <w:b w:val="0"/>
              </w:rPr>
              <w:t xml:space="preserve">                    rsrq</w:t>
            </w:r>
          </w:p>
        </w:tc>
        <w:tc>
          <w:tcPr>
            <w:tcW w:w="2268" w:type="dxa"/>
          </w:tcPr>
          <w:p w14:paraId="0E2ACCDC" w14:textId="77777777" w:rsidR="00C035A3" w:rsidRPr="006F06C2" w:rsidRDefault="00C035A3" w:rsidP="00AD2183">
            <w:pPr>
              <w:pStyle w:val="TAL"/>
              <w:snapToGrid w:val="0"/>
            </w:pPr>
            <w:r w:rsidRPr="006F06C2">
              <w:t>(0..127)</w:t>
            </w:r>
          </w:p>
        </w:tc>
        <w:tc>
          <w:tcPr>
            <w:tcW w:w="1701" w:type="dxa"/>
          </w:tcPr>
          <w:p w14:paraId="1B01D078" w14:textId="77777777" w:rsidR="00C035A3" w:rsidRPr="006F06C2" w:rsidRDefault="00C035A3" w:rsidP="00AD2183">
            <w:pPr>
              <w:pStyle w:val="TAH"/>
              <w:jc w:val="left"/>
              <w:rPr>
                <w:b w:val="0"/>
              </w:rPr>
            </w:pPr>
          </w:p>
        </w:tc>
        <w:tc>
          <w:tcPr>
            <w:tcW w:w="1133" w:type="dxa"/>
          </w:tcPr>
          <w:p w14:paraId="2FA74195" w14:textId="77777777" w:rsidR="00C035A3" w:rsidRPr="006F06C2" w:rsidRDefault="00C035A3" w:rsidP="00AD2183">
            <w:pPr>
              <w:pStyle w:val="TAH"/>
              <w:jc w:val="left"/>
              <w:rPr>
                <w:b w:val="0"/>
              </w:rPr>
            </w:pPr>
          </w:p>
        </w:tc>
      </w:tr>
      <w:tr w:rsidR="00C035A3" w:rsidRPr="006F06C2" w14:paraId="2FA0FE27" w14:textId="77777777" w:rsidTr="00AD2183">
        <w:tc>
          <w:tcPr>
            <w:tcW w:w="4538" w:type="dxa"/>
          </w:tcPr>
          <w:p w14:paraId="105A3759" w14:textId="77777777" w:rsidR="00C035A3" w:rsidRPr="006F06C2" w:rsidRDefault="00C035A3" w:rsidP="00AD2183">
            <w:pPr>
              <w:pStyle w:val="TAH"/>
              <w:jc w:val="left"/>
              <w:rPr>
                <w:b w:val="0"/>
              </w:rPr>
            </w:pPr>
            <w:r w:rsidRPr="006F06C2">
              <w:rPr>
                <w:b w:val="0"/>
              </w:rPr>
              <w:t xml:space="preserve">                    sinr</w:t>
            </w:r>
          </w:p>
        </w:tc>
        <w:tc>
          <w:tcPr>
            <w:tcW w:w="2268" w:type="dxa"/>
          </w:tcPr>
          <w:p w14:paraId="700A05C7" w14:textId="77777777" w:rsidR="00C035A3" w:rsidRPr="006F06C2" w:rsidRDefault="00C035A3" w:rsidP="00AD2183">
            <w:pPr>
              <w:pStyle w:val="TAL"/>
              <w:snapToGrid w:val="0"/>
            </w:pPr>
            <w:r w:rsidRPr="006F06C2">
              <w:t>Not checked</w:t>
            </w:r>
          </w:p>
        </w:tc>
        <w:tc>
          <w:tcPr>
            <w:tcW w:w="1701" w:type="dxa"/>
          </w:tcPr>
          <w:p w14:paraId="4B8CA930" w14:textId="77777777" w:rsidR="00C035A3" w:rsidRPr="006F06C2" w:rsidRDefault="00C035A3" w:rsidP="00AD2183">
            <w:pPr>
              <w:pStyle w:val="TAH"/>
              <w:jc w:val="left"/>
              <w:rPr>
                <w:b w:val="0"/>
              </w:rPr>
            </w:pPr>
          </w:p>
        </w:tc>
        <w:tc>
          <w:tcPr>
            <w:tcW w:w="1133" w:type="dxa"/>
          </w:tcPr>
          <w:p w14:paraId="6E43870D" w14:textId="77777777" w:rsidR="00C035A3" w:rsidRPr="006F06C2" w:rsidRDefault="00C035A3" w:rsidP="00AD2183">
            <w:pPr>
              <w:pStyle w:val="TAH"/>
              <w:jc w:val="left"/>
              <w:rPr>
                <w:b w:val="0"/>
              </w:rPr>
            </w:pPr>
          </w:p>
        </w:tc>
      </w:tr>
      <w:tr w:rsidR="00C035A3" w:rsidRPr="006F06C2" w14:paraId="5A6E6CBE" w14:textId="77777777" w:rsidTr="00AD2183">
        <w:tc>
          <w:tcPr>
            <w:tcW w:w="4538" w:type="dxa"/>
          </w:tcPr>
          <w:p w14:paraId="4E42DE88" w14:textId="77777777" w:rsidR="00C035A3" w:rsidRPr="006F06C2" w:rsidRDefault="00C035A3" w:rsidP="00AD2183">
            <w:pPr>
              <w:pStyle w:val="TAH"/>
              <w:jc w:val="left"/>
              <w:rPr>
                <w:b w:val="0"/>
              </w:rPr>
            </w:pPr>
            <w:r w:rsidRPr="006F06C2">
              <w:rPr>
                <w:b w:val="0"/>
              </w:rPr>
              <w:t xml:space="preserve">                  }</w:t>
            </w:r>
          </w:p>
        </w:tc>
        <w:tc>
          <w:tcPr>
            <w:tcW w:w="2268" w:type="dxa"/>
          </w:tcPr>
          <w:p w14:paraId="765FE25E" w14:textId="77777777" w:rsidR="00C035A3" w:rsidRPr="006F06C2" w:rsidRDefault="00C035A3" w:rsidP="00AD2183">
            <w:pPr>
              <w:pStyle w:val="TAH"/>
              <w:jc w:val="left"/>
              <w:rPr>
                <w:b w:val="0"/>
              </w:rPr>
            </w:pPr>
          </w:p>
        </w:tc>
        <w:tc>
          <w:tcPr>
            <w:tcW w:w="1701" w:type="dxa"/>
          </w:tcPr>
          <w:p w14:paraId="577C1D9E" w14:textId="77777777" w:rsidR="00C035A3" w:rsidRPr="006F06C2" w:rsidRDefault="00C035A3" w:rsidP="00AD2183">
            <w:pPr>
              <w:pStyle w:val="TAH"/>
              <w:jc w:val="left"/>
              <w:rPr>
                <w:b w:val="0"/>
              </w:rPr>
            </w:pPr>
          </w:p>
        </w:tc>
        <w:tc>
          <w:tcPr>
            <w:tcW w:w="1133" w:type="dxa"/>
          </w:tcPr>
          <w:p w14:paraId="4F891EC6" w14:textId="77777777" w:rsidR="00C035A3" w:rsidRPr="006F06C2" w:rsidRDefault="00C035A3" w:rsidP="00AD2183">
            <w:pPr>
              <w:pStyle w:val="TAH"/>
              <w:jc w:val="left"/>
              <w:rPr>
                <w:b w:val="0"/>
              </w:rPr>
            </w:pPr>
          </w:p>
        </w:tc>
      </w:tr>
      <w:tr w:rsidR="00C035A3" w:rsidRPr="006F06C2" w14:paraId="1ED1CC2B" w14:textId="77777777" w:rsidTr="00AD2183">
        <w:tc>
          <w:tcPr>
            <w:tcW w:w="4538" w:type="dxa"/>
          </w:tcPr>
          <w:p w14:paraId="594E948E" w14:textId="77777777" w:rsidR="00C035A3" w:rsidRPr="006F06C2" w:rsidRDefault="00C035A3" w:rsidP="00AD2183">
            <w:pPr>
              <w:pStyle w:val="TAH"/>
              <w:jc w:val="left"/>
              <w:rPr>
                <w:b w:val="0"/>
              </w:rPr>
            </w:pPr>
            <w:r w:rsidRPr="006F06C2">
              <w:rPr>
                <w:b w:val="0"/>
              </w:rPr>
              <w:t xml:space="preserve">                }</w:t>
            </w:r>
          </w:p>
        </w:tc>
        <w:tc>
          <w:tcPr>
            <w:tcW w:w="2268" w:type="dxa"/>
          </w:tcPr>
          <w:p w14:paraId="36A5FC21" w14:textId="77777777" w:rsidR="00C035A3" w:rsidRPr="006F06C2" w:rsidRDefault="00C035A3" w:rsidP="00AD2183">
            <w:pPr>
              <w:pStyle w:val="TAH"/>
              <w:jc w:val="left"/>
              <w:rPr>
                <w:b w:val="0"/>
              </w:rPr>
            </w:pPr>
          </w:p>
        </w:tc>
        <w:tc>
          <w:tcPr>
            <w:tcW w:w="1701" w:type="dxa"/>
          </w:tcPr>
          <w:p w14:paraId="18C65116" w14:textId="77777777" w:rsidR="00C035A3" w:rsidRPr="006F06C2" w:rsidRDefault="00C035A3" w:rsidP="00AD2183">
            <w:pPr>
              <w:pStyle w:val="TAH"/>
              <w:jc w:val="left"/>
              <w:rPr>
                <w:b w:val="0"/>
              </w:rPr>
            </w:pPr>
          </w:p>
        </w:tc>
        <w:tc>
          <w:tcPr>
            <w:tcW w:w="1133" w:type="dxa"/>
          </w:tcPr>
          <w:p w14:paraId="0B217D55" w14:textId="77777777" w:rsidR="00C035A3" w:rsidRPr="006F06C2" w:rsidRDefault="00C035A3" w:rsidP="00AD2183">
            <w:pPr>
              <w:pStyle w:val="TAH"/>
              <w:jc w:val="left"/>
              <w:rPr>
                <w:b w:val="0"/>
              </w:rPr>
            </w:pPr>
          </w:p>
        </w:tc>
      </w:tr>
      <w:tr w:rsidR="00C035A3" w:rsidRPr="006F06C2" w14:paraId="00136C9D" w14:textId="77777777" w:rsidTr="00AD2183">
        <w:tc>
          <w:tcPr>
            <w:tcW w:w="4538" w:type="dxa"/>
          </w:tcPr>
          <w:p w14:paraId="7192607D" w14:textId="77777777" w:rsidR="00C035A3" w:rsidRPr="006F06C2" w:rsidRDefault="00C035A3" w:rsidP="00AD2183">
            <w:pPr>
              <w:pStyle w:val="TAH"/>
              <w:jc w:val="left"/>
              <w:rPr>
                <w:b w:val="0"/>
              </w:rPr>
            </w:pPr>
            <w:r w:rsidRPr="006F06C2">
              <w:rPr>
                <w:b w:val="0"/>
              </w:rPr>
              <w:t xml:space="preserve">                ssbRLMConfigBitmap-r16</w:t>
            </w:r>
          </w:p>
        </w:tc>
        <w:tc>
          <w:tcPr>
            <w:tcW w:w="2268" w:type="dxa"/>
          </w:tcPr>
          <w:p w14:paraId="178C9792" w14:textId="77777777" w:rsidR="00C035A3" w:rsidRPr="006F06C2" w:rsidRDefault="00C035A3" w:rsidP="00AD2183">
            <w:pPr>
              <w:pStyle w:val="TAH"/>
              <w:jc w:val="left"/>
              <w:rPr>
                <w:b w:val="0"/>
              </w:rPr>
            </w:pPr>
            <w:r w:rsidRPr="006F06C2">
              <w:rPr>
                <w:b w:val="0"/>
              </w:rPr>
              <w:t>01000000 00000000 00000000 00000000 00000000 00000000 00000000 00000000</w:t>
            </w:r>
          </w:p>
        </w:tc>
        <w:tc>
          <w:tcPr>
            <w:tcW w:w="1701" w:type="dxa"/>
          </w:tcPr>
          <w:p w14:paraId="079F6EC5" w14:textId="77777777" w:rsidR="00C035A3" w:rsidRPr="006F06C2" w:rsidRDefault="00C035A3" w:rsidP="00AD2183">
            <w:pPr>
              <w:pStyle w:val="TAH"/>
              <w:jc w:val="left"/>
              <w:rPr>
                <w:b w:val="0"/>
              </w:rPr>
            </w:pPr>
          </w:p>
        </w:tc>
        <w:tc>
          <w:tcPr>
            <w:tcW w:w="1133" w:type="dxa"/>
          </w:tcPr>
          <w:p w14:paraId="0A692DEC" w14:textId="77777777" w:rsidR="00C035A3" w:rsidRPr="006F06C2" w:rsidRDefault="00C035A3" w:rsidP="00AD2183">
            <w:pPr>
              <w:pStyle w:val="TAH"/>
              <w:jc w:val="left"/>
              <w:rPr>
                <w:b w:val="0"/>
              </w:rPr>
            </w:pPr>
          </w:p>
        </w:tc>
      </w:tr>
      <w:tr w:rsidR="00C035A3" w:rsidRPr="006F06C2" w14:paraId="2671789C" w14:textId="77777777" w:rsidTr="00AD2183">
        <w:tc>
          <w:tcPr>
            <w:tcW w:w="4538" w:type="dxa"/>
          </w:tcPr>
          <w:p w14:paraId="043A6728" w14:textId="77777777" w:rsidR="00C035A3" w:rsidRPr="006F06C2" w:rsidRDefault="00C035A3" w:rsidP="00AD2183">
            <w:pPr>
              <w:pStyle w:val="TAH"/>
              <w:jc w:val="left"/>
              <w:rPr>
                <w:b w:val="0"/>
              </w:rPr>
            </w:pPr>
            <w:r w:rsidRPr="006F06C2">
              <w:rPr>
                <w:b w:val="0"/>
              </w:rPr>
              <w:t xml:space="preserve">                resultsCSI-RS-Indexes-r16</w:t>
            </w:r>
          </w:p>
        </w:tc>
        <w:tc>
          <w:tcPr>
            <w:tcW w:w="2268" w:type="dxa"/>
          </w:tcPr>
          <w:p w14:paraId="4F940BC6" w14:textId="77777777" w:rsidR="00C035A3" w:rsidRPr="006F06C2" w:rsidRDefault="00C035A3" w:rsidP="00AD2183">
            <w:pPr>
              <w:pStyle w:val="TAH"/>
              <w:jc w:val="left"/>
              <w:rPr>
                <w:b w:val="0"/>
              </w:rPr>
            </w:pPr>
            <w:r w:rsidRPr="006F06C2">
              <w:rPr>
                <w:b w:val="0"/>
              </w:rPr>
              <w:t>Not present</w:t>
            </w:r>
          </w:p>
        </w:tc>
        <w:tc>
          <w:tcPr>
            <w:tcW w:w="1701" w:type="dxa"/>
          </w:tcPr>
          <w:p w14:paraId="7D9492CC" w14:textId="77777777" w:rsidR="00C035A3" w:rsidRPr="006F06C2" w:rsidRDefault="00C035A3" w:rsidP="00AD2183">
            <w:pPr>
              <w:pStyle w:val="TAH"/>
              <w:jc w:val="left"/>
              <w:rPr>
                <w:b w:val="0"/>
              </w:rPr>
            </w:pPr>
          </w:p>
        </w:tc>
        <w:tc>
          <w:tcPr>
            <w:tcW w:w="1133" w:type="dxa"/>
          </w:tcPr>
          <w:p w14:paraId="47D08B01" w14:textId="77777777" w:rsidR="00C035A3" w:rsidRPr="006F06C2" w:rsidRDefault="00C035A3" w:rsidP="00AD2183">
            <w:pPr>
              <w:pStyle w:val="TAH"/>
              <w:jc w:val="left"/>
              <w:rPr>
                <w:b w:val="0"/>
              </w:rPr>
            </w:pPr>
          </w:p>
        </w:tc>
      </w:tr>
      <w:tr w:rsidR="00C035A3" w:rsidRPr="006F06C2" w14:paraId="1409E862" w14:textId="77777777" w:rsidTr="00AD2183">
        <w:tc>
          <w:tcPr>
            <w:tcW w:w="4538" w:type="dxa"/>
          </w:tcPr>
          <w:p w14:paraId="6A2CCAF1" w14:textId="77777777" w:rsidR="00C035A3" w:rsidRPr="006F06C2" w:rsidRDefault="00C035A3" w:rsidP="00AD2183">
            <w:pPr>
              <w:pStyle w:val="TAH"/>
              <w:jc w:val="left"/>
              <w:rPr>
                <w:b w:val="0"/>
              </w:rPr>
            </w:pPr>
            <w:r w:rsidRPr="006F06C2">
              <w:rPr>
                <w:b w:val="0"/>
              </w:rPr>
              <w:t xml:space="preserve">                csi-rsRLMConfigBitmap-r16</w:t>
            </w:r>
          </w:p>
        </w:tc>
        <w:tc>
          <w:tcPr>
            <w:tcW w:w="2268" w:type="dxa"/>
          </w:tcPr>
          <w:p w14:paraId="53726A53" w14:textId="77777777" w:rsidR="00C035A3" w:rsidRPr="006F06C2" w:rsidRDefault="00C035A3" w:rsidP="00AD2183">
            <w:pPr>
              <w:pStyle w:val="TAH"/>
              <w:jc w:val="left"/>
              <w:rPr>
                <w:b w:val="0"/>
              </w:rPr>
            </w:pPr>
            <w:r w:rsidRPr="006F06C2">
              <w:rPr>
                <w:b w:val="0"/>
              </w:rPr>
              <w:t>Not present</w:t>
            </w:r>
          </w:p>
        </w:tc>
        <w:tc>
          <w:tcPr>
            <w:tcW w:w="1701" w:type="dxa"/>
          </w:tcPr>
          <w:p w14:paraId="6765C5C5" w14:textId="77777777" w:rsidR="00C035A3" w:rsidRPr="006F06C2" w:rsidRDefault="00C035A3" w:rsidP="00AD2183">
            <w:pPr>
              <w:pStyle w:val="TAH"/>
              <w:jc w:val="left"/>
              <w:rPr>
                <w:b w:val="0"/>
              </w:rPr>
            </w:pPr>
          </w:p>
        </w:tc>
        <w:tc>
          <w:tcPr>
            <w:tcW w:w="1133" w:type="dxa"/>
          </w:tcPr>
          <w:p w14:paraId="46610BAE" w14:textId="77777777" w:rsidR="00C035A3" w:rsidRPr="006F06C2" w:rsidRDefault="00C035A3" w:rsidP="00AD2183">
            <w:pPr>
              <w:pStyle w:val="TAH"/>
              <w:jc w:val="left"/>
              <w:rPr>
                <w:b w:val="0"/>
              </w:rPr>
            </w:pPr>
          </w:p>
        </w:tc>
      </w:tr>
      <w:tr w:rsidR="00C035A3" w:rsidRPr="006F06C2" w14:paraId="16283AA1" w14:textId="77777777" w:rsidTr="00AD2183">
        <w:tc>
          <w:tcPr>
            <w:tcW w:w="4538" w:type="dxa"/>
          </w:tcPr>
          <w:p w14:paraId="5B24A6BB" w14:textId="77777777" w:rsidR="00C035A3" w:rsidRPr="006F06C2" w:rsidRDefault="00C035A3" w:rsidP="00AD2183">
            <w:pPr>
              <w:pStyle w:val="TAH"/>
              <w:jc w:val="left"/>
              <w:rPr>
                <w:b w:val="0"/>
              </w:rPr>
            </w:pPr>
            <w:r w:rsidRPr="006F06C2">
              <w:rPr>
                <w:b w:val="0"/>
              </w:rPr>
              <w:t xml:space="preserve">              }</w:t>
            </w:r>
          </w:p>
        </w:tc>
        <w:tc>
          <w:tcPr>
            <w:tcW w:w="2268" w:type="dxa"/>
          </w:tcPr>
          <w:p w14:paraId="281D3771" w14:textId="77777777" w:rsidR="00C035A3" w:rsidRPr="006F06C2" w:rsidRDefault="00C035A3" w:rsidP="00AD2183">
            <w:pPr>
              <w:pStyle w:val="TAH"/>
              <w:jc w:val="left"/>
              <w:rPr>
                <w:b w:val="0"/>
              </w:rPr>
            </w:pPr>
          </w:p>
        </w:tc>
        <w:tc>
          <w:tcPr>
            <w:tcW w:w="1701" w:type="dxa"/>
          </w:tcPr>
          <w:p w14:paraId="03E4A5EC" w14:textId="77777777" w:rsidR="00C035A3" w:rsidRPr="006F06C2" w:rsidRDefault="00C035A3" w:rsidP="00AD2183">
            <w:pPr>
              <w:pStyle w:val="TAH"/>
              <w:jc w:val="left"/>
              <w:rPr>
                <w:b w:val="0"/>
              </w:rPr>
            </w:pPr>
          </w:p>
        </w:tc>
        <w:tc>
          <w:tcPr>
            <w:tcW w:w="1133" w:type="dxa"/>
          </w:tcPr>
          <w:p w14:paraId="75BE073A" w14:textId="77777777" w:rsidR="00C035A3" w:rsidRPr="006F06C2" w:rsidRDefault="00C035A3" w:rsidP="00AD2183">
            <w:pPr>
              <w:pStyle w:val="TAH"/>
              <w:jc w:val="left"/>
              <w:rPr>
                <w:b w:val="0"/>
              </w:rPr>
            </w:pPr>
          </w:p>
        </w:tc>
      </w:tr>
      <w:tr w:rsidR="00C035A3" w:rsidRPr="006F06C2" w14:paraId="784A413C" w14:textId="77777777" w:rsidTr="00AD2183">
        <w:tc>
          <w:tcPr>
            <w:tcW w:w="4538" w:type="dxa"/>
          </w:tcPr>
          <w:p w14:paraId="205DDE06" w14:textId="77777777" w:rsidR="00C035A3" w:rsidRPr="006F06C2" w:rsidRDefault="00C035A3" w:rsidP="00AD2183">
            <w:pPr>
              <w:pStyle w:val="TAH"/>
              <w:jc w:val="left"/>
              <w:rPr>
                <w:b w:val="0"/>
              </w:rPr>
            </w:pPr>
            <w:r w:rsidRPr="006F06C2">
              <w:rPr>
                <w:b w:val="0"/>
              </w:rPr>
              <w:t xml:space="preserve">            }</w:t>
            </w:r>
          </w:p>
        </w:tc>
        <w:tc>
          <w:tcPr>
            <w:tcW w:w="2268" w:type="dxa"/>
          </w:tcPr>
          <w:p w14:paraId="4C1B541C" w14:textId="77777777" w:rsidR="00C035A3" w:rsidRPr="006F06C2" w:rsidRDefault="00C035A3" w:rsidP="00AD2183">
            <w:pPr>
              <w:pStyle w:val="TAH"/>
              <w:jc w:val="left"/>
              <w:rPr>
                <w:b w:val="0"/>
              </w:rPr>
            </w:pPr>
          </w:p>
        </w:tc>
        <w:tc>
          <w:tcPr>
            <w:tcW w:w="1701" w:type="dxa"/>
          </w:tcPr>
          <w:p w14:paraId="4F769E66" w14:textId="77777777" w:rsidR="00C035A3" w:rsidRPr="006F06C2" w:rsidRDefault="00C035A3" w:rsidP="00AD2183">
            <w:pPr>
              <w:pStyle w:val="TAH"/>
              <w:jc w:val="left"/>
              <w:rPr>
                <w:b w:val="0"/>
              </w:rPr>
            </w:pPr>
          </w:p>
        </w:tc>
        <w:tc>
          <w:tcPr>
            <w:tcW w:w="1133" w:type="dxa"/>
          </w:tcPr>
          <w:p w14:paraId="14A77BEF" w14:textId="77777777" w:rsidR="00C035A3" w:rsidRPr="006F06C2" w:rsidRDefault="00C035A3" w:rsidP="00AD2183">
            <w:pPr>
              <w:pStyle w:val="TAH"/>
              <w:jc w:val="left"/>
              <w:rPr>
                <w:b w:val="0"/>
              </w:rPr>
            </w:pPr>
          </w:p>
        </w:tc>
      </w:tr>
      <w:tr w:rsidR="00C035A3" w:rsidRPr="006F06C2" w14:paraId="3D625BB4" w14:textId="77777777" w:rsidTr="00AD2183">
        <w:tc>
          <w:tcPr>
            <w:tcW w:w="4538" w:type="dxa"/>
          </w:tcPr>
          <w:p w14:paraId="53B58A97" w14:textId="77777777" w:rsidR="00C035A3" w:rsidRPr="006F06C2" w:rsidRDefault="00C035A3" w:rsidP="00AD2183">
            <w:pPr>
              <w:pStyle w:val="TAH"/>
              <w:jc w:val="left"/>
              <w:rPr>
                <w:b w:val="0"/>
              </w:rPr>
            </w:pPr>
            <w:r w:rsidRPr="006F06C2">
              <w:rPr>
                <w:b w:val="0"/>
              </w:rPr>
              <w:t xml:space="preserve">          }</w:t>
            </w:r>
          </w:p>
        </w:tc>
        <w:tc>
          <w:tcPr>
            <w:tcW w:w="2268" w:type="dxa"/>
          </w:tcPr>
          <w:p w14:paraId="76929CFE" w14:textId="77777777" w:rsidR="00C035A3" w:rsidRPr="006F06C2" w:rsidRDefault="00C035A3" w:rsidP="00AD2183">
            <w:pPr>
              <w:pStyle w:val="TAH"/>
              <w:jc w:val="left"/>
              <w:rPr>
                <w:b w:val="0"/>
              </w:rPr>
            </w:pPr>
          </w:p>
        </w:tc>
        <w:tc>
          <w:tcPr>
            <w:tcW w:w="1701" w:type="dxa"/>
          </w:tcPr>
          <w:p w14:paraId="719DA9D1" w14:textId="77777777" w:rsidR="00C035A3" w:rsidRPr="006F06C2" w:rsidRDefault="00C035A3" w:rsidP="00AD2183">
            <w:pPr>
              <w:pStyle w:val="TAH"/>
              <w:jc w:val="left"/>
              <w:rPr>
                <w:b w:val="0"/>
              </w:rPr>
            </w:pPr>
          </w:p>
        </w:tc>
        <w:tc>
          <w:tcPr>
            <w:tcW w:w="1133" w:type="dxa"/>
          </w:tcPr>
          <w:p w14:paraId="4888A658" w14:textId="77777777" w:rsidR="00C035A3" w:rsidRPr="006F06C2" w:rsidRDefault="00C035A3" w:rsidP="00AD2183">
            <w:pPr>
              <w:pStyle w:val="TAH"/>
              <w:jc w:val="left"/>
              <w:rPr>
                <w:b w:val="0"/>
              </w:rPr>
            </w:pPr>
          </w:p>
        </w:tc>
      </w:tr>
      <w:tr w:rsidR="00C035A3" w:rsidRPr="006F06C2" w14:paraId="5E1416EC" w14:textId="77777777" w:rsidTr="00AD2183">
        <w:tc>
          <w:tcPr>
            <w:tcW w:w="4538" w:type="dxa"/>
          </w:tcPr>
          <w:p w14:paraId="0164EB26" w14:textId="77777777" w:rsidR="00C035A3" w:rsidRPr="006F06C2" w:rsidRDefault="00C035A3" w:rsidP="00AD2183">
            <w:pPr>
              <w:pStyle w:val="TAH"/>
              <w:jc w:val="left"/>
              <w:rPr>
                <w:b w:val="0"/>
              </w:rPr>
            </w:pPr>
            <w:r w:rsidRPr="006F06C2">
              <w:rPr>
                <w:b w:val="0"/>
              </w:rPr>
              <w:t xml:space="preserve">          measResultNeighCells-r16</w:t>
            </w:r>
          </w:p>
        </w:tc>
        <w:tc>
          <w:tcPr>
            <w:tcW w:w="2268" w:type="dxa"/>
          </w:tcPr>
          <w:p w14:paraId="179DD3B8" w14:textId="77777777" w:rsidR="00C035A3" w:rsidRPr="006F06C2" w:rsidRDefault="00C035A3" w:rsidP="00AD2183">
            <w:pPr>
              <w:pStyle w:val="TAH"/>
              <w:jc w:val="left"/>
              <w:rPr>
                <w:b w:val="0"/>
              </w:rPr>
            </w:pPr>
            <w:r w:rsidRPr="006F06C2">
              <w:rPr>
                <w:b w:val="0"/>
              </w:rPr>
              <w:t>Not present</w:t>
            </w:r>
          </w:p>
        </w:tc>
        <w:tc>
          <w:tcPr>
            <w:tcW w:w="1701" w:type="dxa"/>
          </w:tcPr>
          <w:p w14:paraId="1CCFF531" w14:textId="77777777" w:rsidR="00C035A3" w:rsidRPr="006F06C2" w:rsidRDefault="00C035A3" w:rsidP="00AD2183">
            <w:pPr>
              <w:pStyle w:val="TAH"/>
              <w:jc w:val="left"/>
              <w:rPr>
                <w:b w:val="0"/>
              </w:rPr>
            </w:pPr>
          </w:p>
        </w:tc>
        <w:tc>
          <w:tcPr>
            <w:tcW w:w="1133" w:type="dxa"/>
          </w:tcPr>
          <w:p w14:paraId="70FE1261" w14:textId="77777777" w:rsidR="00C035A3" w:rsidRPr="006F06C2" w:rsidRDefault="00C035A3" w:rsidP="00AD2183">
            <w:pPr>
              <w:pStyle w:val="TAH"/>
              <w:jc w:val="left"/>
              <w:rPr>
                <w:b w:val="0"/>
              </w:rPr>
            </w:pPr>
          </w:p>
        </w:tc>
      </w:tr>
      <w:tr w:rsidR="00C035A3" w:rsidRPr="006F06C2" w14:paraId="45EA8374" w14:textId="77777777" w:rsidTr="00AD2183">
        <w:tc>
          <w:tcPr>
            <w:tcW w:w="4538" w:type="dxa"/>
          </w:tcPr>
          <w:p w14:paraId="43C051BF" w14:textId="77777777" w:rsidR="00C035A3" w:rsidRPr="006F06C2" w:rsidRDefault="00C035A3" w:rsidP="00AD2183">
            <w:pPr>
              <w:pStyle w:val="TAH"/>
              <w:jc w:val="left"/>
              <w:rPr>
                <w:b w:val="0"/>
              </w:rPr>
            </w:pPr>
            <w:r w:rsidRPr="006F06C2">
              <w:rPr>
                <w:b w:val="0"/>
              </w:rPr>
              <w:t xml:space="preserve">          c-RNTI-r16</w:t>
            </w:r>
          </w:p>
        </w:tc>
        <w:tc>
          <w:tcPr>
            <w:tcW w:w="2268" w:type="dxa"/>
          </w:tcPr>
          <w:p w14:paraId="440CE973" w14:textId="7E2661DF" w:rsidR="00C035A3" w:rsidRPr="006F06C2" w:rsidRDefault="00C035A3" w:rsidP="00AD2183">
            <w:pPr>
              <w:pStyle w:val="TAH"/>
              <w:jc w:val="left"/>
              <w:rPr>
                <w:b w:val="0"/>
              </w:rPr>
            </w:pPr>
            <w:r w:rsidRPr="006F06C2">
              <w:rPr>
                <w:b w:val="0"/>
              </w:rPr>
              <w:t>the value of the C-RNTI of the UE</w:t>
            </w:r>
            <w:r w:rsidR="005B41DD" w:rsidRPr="006F06C2">
              <w:rPr>
                <w:b w:val="0"/>
              </w:rPr>
              <w:t xml:space="preserve"> used in </w:t>
            </w:r>
            <w:r w:rsidR="005D21D2" w:rsidRPr="005D21D2">
              <w:rPr>
                <w:b w:val="0"/>
              </w:rPr>
              <w:t>the pre-amble</w:t>
            </w:r>
          </w:p>
        </w:tc>
        <w:tc>
          <w:tcPr>
            <w:tcW w:w="1701" w:type="dxa"/>
          </w:tcPr>
          <w:p w14:paraId="3E64AB2E" w14:textId="77777777" w:rsidR="00C035A3" w:rsidRPr="006F06C2" w:rsidRDefault="00C035A3" w:rsidP="00AD2183">
            <w:pPr>
              <w:pStyle w:val="TAH"/>
              <w:jc w:val="left"/>
              <w:rPr>
                <w:b w:val="0"/>
              </w:rPr>
            </w:pPr>
          </w:p>
        </w:tc>
        <w:tc>
          <w:tcPr>
            <w:tcW w:w="1133" w:type="dxa"/>
          </w:tcPr>
          <w:p w14:paraId="3707EBB6" w14:textId="77777777" w:rsidR="00C035A3" w:rsidRPr="006F06C2" w:rsidRDefault="00C035A3" w:rsidP="00AD2183">
            <w:pPr>
              <w:pStyle w:val="TAH"/>
              <w:jc w:val="left"/>
              <w:rPr>
                <w:b w:val="0"/>
              </w:rPr>
            </w:pPr>
          </w:p>
        </w:tc>
      </w:tr>
      <w:tr w:rsidR="00C035A3" w:rsidRPr="006F06C2" w14:paraId="442D1835" w14:textId="77777777" w:rsidTr="00AD2183">
        <w:tc>
          <w:tcPr>
            <w:tcW w:w="4538" w:type="dxa"/>
          </w:tcPr>
          <w:p w14:paraId="50C1C6EA" w14:textId="77777777" w:rsidR="00C035A3" w:rsidRPr="006F06C2" w:rsidRDefault="00C035A3" w:rsidP="00AD2183">
            <w:pPr>
              <w:pStyle w:val="TAH"/>
              <w:jc w:val="left"/>
              <w:rPr>
                <w:b w:val="0"/>
              </w:rPr>
            </w:pPr>
            <w:r w:rsidRPr="006F06C2">
              <w:rPr>
                <w:b w:val="0"/>
              </w:rPr>
              <w:t xml:space="preserve">          previousPCellId-r16 CHOICE {</w:t>
            </w:r>
          </w:p>
        </w:tc>
        <w:tc>
          <w:tcPr>
            <w:tcW w:w="2268" w:type="dxa"/>
          </w:tcPr>
          <w:p w14:paraId="34F8EDAE" w14:textId="77777777" w:rsidR="00C035A3" w:rsidRPr="006F06C2" w:rsidRDefault="00C035A3" w:rsidP="00AD2183">
            <w:pPr>
              <w:pStyle w:val="TAH"/>
              <w:jc w:val="left"/>
              <w:rPr>
                <w:b w:val="0"/>
              </w:rPr>
            </w:pPr>
            <w:r w:rsidRPr="006F06C2">
              <w:rPr>
                <w:b w:val="0"/>
              </w:rPr>
              <w:t>Not present</w:t>
            </w:r>
          </w:p>
        </w:tc>
        <w:tc>
          <w:tcPr>
            <w:tcW w:w="1701" w:type="dxa"/>
          </w:tcPr>
          <w:p w14:paraId="4CC2EA8D" w14:textId="77777777" w:rsidR="00C035A3" w:rsidRPr="006F06C2" w:rsidRDefault="00C035A3" w:rsidP="00AD2183">
            <w:pPr>
              <w:pStyle w:val="TAH"/>
              <w:jc w:val="left"/>
              <w:rPr>
                <w:b w:val="0"/>
              </w:rPr>
            </w:pPr>
          </w:p>
        </w:tc>
        <w:tc>
          <w:tcPr>
            <w:tcW w:w="1133" w:type="dxa"/>
          </w:tcPr>
          <w:p w14:paraId="6CAD01DB" w14:textId="77777777" w:rsidR="00C035A3" w:rsidRPr="006F06C2" w:rsidRDefault="00C035A3" w:rsidP="00AD2183">
            <w:pPr>
              <w:pStyle w:val="TAH"/>
              <w:jc w:val="left"/>
              <w:rPr>
                <w:b w:val="0"/>
              </w:rPr>
            </w:pPr>
          </w:p>
        </w:tc>
      </w:tr>
      <w:tr w:rsidR="00C035A3" w:rsidRPr="006F06C2" w14:paraId="6216776E" w14:textId="77777777" w:rsidTr="00AD2183">
        <w:tc>
          <w:tcPr>
            <w:tcW w:w="4538" w:type="dxa"/>
          </w:tcPr>
          <w:p w14:paraId="11068798" w14:textId="77777777" w:rsidR="00C035A3" w:rsidRPr="006F06C2" w:rsidRDefault="00C035A3" w:rsidP="00AD2183">
            <w:pPr>
              <w:pStyle w:val="TAH"/>
              <w:jc w:val="left"/>
              <w:rPr>
                <w:b w:val="0"/>
              </w:rPr>
            </w:pPr>
            <w:r w:rsidRPr="006F06C2">
              <w:rPr>
                <w:b w:val="0"/>
              </w:rPr>
              <w:t xml:space="preserve">          failedPCellId-r16 CHOICE {</w:t>
            </w:r>
          </w:p>
        </w:tc>
        <w:tc>
          <w:tcPr>
            <w:tcW w:w="2268" w:type="dxa"/>
          </w:tcPr>
          <w:p w14:paraId="428C79A2" w14:textId="77777777" w:rsidR="00C035A3" w:rsidRPr="006F06C2" w:rsidRDefault="00C035A3" w:rsidP="00AD2183">
            <w:pPr>
              <w:pStyle w:val="TAH"/>
              <w:jc w:val="left"/>
              <w:rPr>
                <w:b w:val="0"/>
              </w:rPr>
            </w:pPr>
          </w:p>
        </w:tc>
        <w:tc>
          <w:tcPr>
            <w:tcW w:w="1701" w:type="dxa"/>
          </w:tcPr>
          <w:p w14:paraId="22230429" w14:textId="77777777" w:rsidR="00C035A3" w:rsidRPr="006F06C2" w:rsidRDefault="00C035A3" w:rsidP="00AD2183">
            <w:pPr>
              <w:pStyle w:val="TAH"/>
              <w:jc w:val="left"/>
              <w:rPr>
                <w:b w:val="0"/>
              </w:rPr>
            </w:pPr>
          </w:p>
        </w:tc>
        <w:tc>
          <w:tcPr>
            <w:tcW w:w="1133" w:type="dxa"/>
          </w:tcPr>
          <w:p w14:paraId="3463573C" w14:textId="77777777" w:rsidR="00C035A3" w:rsidRPr="006F06C2" w:rsidRDefault="00C035A3" w:rsidP="00AD2183">
            <w:pPr>
              <w:pStyle w:val="TAH"/>
              <w:jc w:val="left"/>
              <w:rPr>
                <w:b w:val="0"/>
              </w:rPr>
            </w:pPr>
          </w:p>
        </w:tc>
      </w:tr>
      <w:tr w:rsidR="00C035A3" w:rsidRPr="006F06C2" w14:paraId="0FAE83EC" w14:textId="77777777" w:rsidTr="00AD2183">
        <w:tc>
          <w:tcPr>
            <w:tcW w:w="4538" w:type="dxa"/>
          </w:tcPr>
          <w:p w14:paraId="12F0A09D" w14:textId="77777777" w:rsidR="00C035A3" w:rsidRPr="006F06C2" w:rsidRDefault="00C035A3" w:rsidP="00AD2183">
            <w:pPr>
              <w:pStyle w:val="TAH"/>
              <w:jc w:val="left"/>
              <w:rPr>
                <w:b w:val="0"/>
              </w:rPr>
            </w:pPr>
            <w:r w:rsidRPr="006F06C2">
              <w:rPr>
                <w:b w:val="0"/>
              </w:rPr>
              <w:t xml:space="preserve">            nrFailedPCellId-r16 CHOICE {</w:t>
            </w:r>
          </w:p>
        </w:tc>
        <w:tc>
          <w:tcPr>
            <w:tcW w:w="2268" w:type="dxa"/>
          </w:tcPr>
          <w:p w14:paraId="344E5EDC" w14:textId="77777777" w:rsidR="00C035A3" w:rsidRPr="006F06C2" w:rsidRDefault="00C035A3" w:rsidP="00AD2183">
            <w:pPr>
              <w:pStyle w:val="TAH"/>
              <w:jc w:val="left"/>
              <w:rPr>
                <w:b w:val="0"/>
              </w:rPr>
            </w:pPr>
          </w:p>
        </w:tc>
        <w:tc>
          <w:tcPr>
            <w:tcW w:w="1701" w:type="dxa"/>
          </w:tcPr>
          <w:p w14:paraId="3D99DDC3" w14:textId="77777777" w:rsidR="00C035A3" w:rsidRPr="006F06C2" w:rsidRDefault="00C035A3" w:rsidP="00AD2183">
            <w:pPr>
              <w:pStyle w:val="TAH"/>
              <w:jc w:val="left"/>
              <w:rPr>
                <w:b w:val="0"/>
              </w:rPr>
            </w:pPr>
          </w:p>
        </w:tc>
        <w:tc>
          <w:tcPr>
            <w:tcW w:w="1133" w:type="dxa"/>
          </w:tcPr>
          <w:p w14:paraId="52DD5263" w14:textId="77777777" w:rsidR="00C035A3" w:rsidRPr="006F06C2" w:rsidRDefault="00C035A3" w:rsidP="00AD2183">
            <w:pPr>
              <w:pStyle w:val="TAH"/>
              <w:jc w:val="left"/>
              <w:rPr>
                <w:b w:val="0"/>
              </w:rPr>
            </w:pPr>
          </w:p>
        </w:tc>
      </w:tr>
      <w:tr w:rsidR="00C035A3" w:rsidRPr="006F06C2" w14:paraId="49474916" w14:textId="77777777" w:rsidTr="00AD2183">
        <w:tc>
          <w:tcPr>
            <w:tcW w:w="4538" w:type="dxa"/>
          </w:tcPr>
          <w:p w14:paraId="3507B40D" w14:textId="77777777" w:rsidR="00C035A3" w:rsidRPr="006F06C2" w:rsidRDefault="00C035A3" w:rsidP="00AD2183">
            <w:pPr>
              <w:pStyle w:val="TAH"/>
              <w:jc w:val="left"/>
              <w:rPr>
                <w:b w:val="0"/>
              </w:rPr>
            </w:pPr>
            <w:r w:rsidRPr="006F06C2">
              <w:rPr>
                <w:b w:val="0"/>
              </w:rPr>
              <w:t xml:space="preserve">              cellGlobalId-r16 SEQUENCE {</w:t>
            </w:r>
          </w:p>
        </w:tc>
        <w:tc>
          <w:tcPr>
            <w:tcW w:w="2268" w:type="dxa"/>
          </w:tcPr>
          <w:p w14:paraId="03931CDC" w14:textId="77777777" w:rsidR="00C035A3" w:rsidRPr="006F06C2" w:rsidRDefault="00C035A3" w:rsidP="00AD2183">
            <w:pPr>
              <w:pStyle w:val="TAH"/>
              <w:jc w:val="left"/>
              <w:rPr>
                <w:b w:val="0"/>
              </w:rPr>
            </w:pPr>
          </w:p>
        </w:tc>
        <w:tc>
          <w:tcPr>
            <w:tcW w:w="1701" w:type="dxa"/>
          </w:tcPr>
          <w:p w14:paraId="3DC6D7FF" w14:textId="77777777" w:rsidR="00C035A3" w:rsidRPr="006F06C2" w:rsidRDefault="00C035A3" w:rsidP="00AD2183">
            <w:pPr>
              <w:pStyle w:val="TAH"/>
              <w:jc w:val="left"/>
              <w:rPr>
                <w:b w:val="0"/>
              </w:rPr>
            </w:pPr>
          </w:p>
        </w:tc>
        <w:tc>
          <w:tcPr>
            <w:tcW w:w="1133" w:type="dxa"/>
          </w:tcPr>
          <w:p w14:paraId="105934B2" w14:textId="77777777" w:rsidR="00C035A3" w:rsidRPr="006F06C2" w:rsidRDefault="00C035A3" w:rsidP="00AD2183">
            <w:pPr>
              <w:pStyle w:val="TAH"/>
              <w:jc w:val="left"/>
              <w:rPr>
                <w:b w:val="0"/>
              </w:rPr>
            </w:pPr>
          </w:p>
        </w:tc>
      </w:tr>
      <w:tr w:rsidR="00C035A3" w:rsidRPr="006F06C2" w14:paraId="293B79E7" w14:textId="77777777" w:rsidTr="00AD2183">
        <w:tc>
          <w:tcPr>
            <w:tcW w:w="4538" w:type="dxa"/>
          </w:tcPr>
          <w:p w14:paraId="4ECBA237" w14:textId="77777777" w:rsidR="00C035A3" w:rsidRPr="006F06C2" w:rsidRDefault="00C035A3" w:rsidP="00AD2183">
            <w:pPr>
              <w:pStyle w:val="TAH"/>
              <w:jc w:val="left"/>
              <w:rPr>
                <w:b w:val="0"/>
              </w:rPr>
            </w:pPr>
            <w:r w:rsidRPr="006F06C2">
              <w:rPr>
                <w:b w:val="0"/>
              </w:rPr>
              <w:t xml:space="preserve">                plmn-Identity-r16</w:t>
            </w:r>
          </w:p>
        </w:tc>
        <w:tc>
          <w:tcPr>
            <w:tcW w:w="2268" w:type="dxa"/>
          </w:tcPr>
          <w:p w14:paraId="751AEDEC" w14:textId="77777777" w:rsidR="00C035A3" w:rsidRPr="006F06C2" w:rsidRDefault="00C035A3" w:rsidP="00AD2183">
            <w:pPr>
              <w:pStyle w:val="TAH"/>
              <w:jc w:val="left"/>
              <w:rPr>
                <w:b w:val="0"/>
              </w:rPr>
            </w:pPr>
            <w:r w:rsidRPr="006F06C2">
              <w:rPr>
                <w:b w:val="0"/>
              </w:rPr>
              <w:t>PLMN ID of NR Cell 1</w:t>
            </w:r>
          </w:p>
        </w:tc>
        <w:tc>
          <w:tcPr>
            <w:tcW w:w="1701" w:type="dxa"/>
          </w:tcPr>
          <w:p w14:paraId="25265DB0" w14:textId="77777777" w:rsidR="00C035A3" w:rsidRPr="006F06C2" w:rsidRDefault="00C035A3" w:rsidP="00AD2183">
            <w:pPr>
              <w:pStyle w:val="TAH"/>
              <w:jc w:val="left"/>
              <w:rPr>
                <w:b w:val="0"/>
              </w:rPr>
            </w:pPr>
          </w:p>
        </w:tc>
        <w:tc>
          <w:tcPr>
            <w:tcW w:w="1133" w:type="dxa"/>
          </w:tcPr>
          <w:p w14:paraId="4BE4F297" w14:textId="77777777" w:rsidR="00C035A3" w:rsidRPr="006F06C2" w:rsidRDefault="00C035A3" w:rsidP="00AD2183">
            <w:pPr>
              <w:pStyle w:val="TAH"/>
              <w:jc w:val="left"/>
              <w:rPr>
                <w:b w:val="0"/>
              </w:rPr>
            </w:pPr>
          </w:p>
        </w:tc>
      </w:tr>
      <w:tr w:rsidR="00C035A3" w:rsidRPr="006F06C2" w14:paraId="5352DC51" w14:textId="77777777" w:rsidTr="00AD2183">
        <w:tc>
          <w:tcPr>
            <w:tcW w:w="4538" w:type="dxa"/>
          </w:tcPr>
          <w:p w14:paraId="69C04DBC" w14:textId="77777777" w:rsidR="00C035A3" w:rsidRPr="006F06C2" w:rsidRDefault="00C035A3" w:rsidP="00AD2183">
            <w:pPr>
              <w:pStyle w:val="TAH"/>
              <w:jc w:val="left"/>
              <w:rPr>
                <w:b w:val="0"/>
              </w:rPr>
            </w:pPr>
            <w:r w:rsidRPr="006F06C2">
              <w:rPr>
                <w:b w:val="0"/>
              </w:rPr>
              <w:t xml:space="preserve">                cellIdentity-r16</w:t>
            </w:r>
          </w:p>
        </w:tc>
        <w:tc>
          <w:tcPr>
            <w:tcW w:w="2268" w:type="dxa"/>
          </w:tcPr>
          <w:p w14:paraId="117315B1" w14:textId="77777777" w:rsidR="00C035A3" w:rsidRPr="006F06C2" w:rsidRDefault="00C035A3" w:rsidP="00AD2183">
            <w:pPr>
              <w:pStyle w:val="TAH"/>
              <w:jc w:val="left"/>
              <w:rPr>
                <w:b w:val="0"/>
              </w:rPr>
            </w:pPr>
            <w:r w:rsidRPr="006F06C2">
              <w:rPr>
                <w:b w:val="0"/>
              </w:rPr>
              <w:t>CGI of NR Cell 1</w:t>
            </w:r>
          </w:p>
        </w:tc>
        <w:tc>
          <w:tcPr>
            <w:tcW w:w="1701" w:type="dxa"/>
          </w:tcPr>
          <w:p w14:paraId="0713EC77" w14:textId="77777777" w:rsidR="00C035A3" w:rsidRPr="006F06C2" w:rsidRDefault="00C035A3" w:rsidP="00AD2183">
            <w:pPr>
              <w:pStyle w:val="TAH"/>
              <w:jc w:val="left"/>
              <w:rPr>
                <w:b w:val="0"/>
              </w:rPr>
            </w:pPr>
          </w:p>
        </w:tc>
        <w:tc>
          <w:tcPr>
            <w:tcW w:w="1133" w:type="dxa"/>
          </w:tcPr>
          <w:p w14:paraId="22633772" w14:textId="77777777" w:rsidR="00C035A3" w:rsidRPr="006F06C2" w:rsidRDefault="00C035A3" w:rsidP="00AD2183">
            <w:pPr>
              <w:pStyle w:val="TAH"/>
              <w:jc w:val="left"/>
              <w:rPr>
                <w:b w:val="0"/>
              </w:rPr>
            </w:pPr>
          </w:p>
        </w:tc>
      </w:tr>
      <w:tr w:rsidR="00C035A3" w:rsidRPr="006F06C2" w14:paraId="0407F2A9" w14:textId="77777777" w:rsidTr="00AD2183">
        <w:tc>
          <w:tcPr>
            <w:tcW w:w="4538" w:type="dxa"/>
          </w:tcPr>
          <w:p w14:paraId="2CDAE957" w14:textId="77777777" w:rsidR="00C035A3" w:rsidRPr="006F06C2" w:rsidRDefault="00C035A3" w:rsidP="00AD2183">
            <w:pPr>
              <w:pStyle w:val="TAH"/>
              <w:jc w:val="left"/>
              <w:rPr>
                <w:b w:val="0"/>
              </w:rPr>
            </w:pPr>
            <w:r w:rsidRPr="006F06C2">
              <w:rPr>
                <w:b w:val="0"/>
              </w:rPr>
              <w:t xml:space="preserve">                trackingAreaCode-r16</w:t>
            </w:r>
          </w:p>
        </w:tc>
        <w:tc>
          <w:tcPr>
            <w:tcW w:w="2268" w:type="dxa"/>
          </w:tcPr>
          <w:p w14:paraId="6536873E" w14:textId="77777777" w:rsidR="00C035A3" w:rsidRPr="006F06C2" w:rsidRDefault="00C035A3" w:rsidP="00AD2183">
            <w:pPr>
              <w:pStyle w:val="TAH"/>
              <w:jc w:val="left"/>
              <w:rPr>
                <w:b w:val="0"/>
              </w:rPr>
            </w:pPr>
            <w:r w:rsidRPr="006F06C2">
              <w:rPr>
                <w:b w:val="0"/>
              </w:rPr>
              <w:t>TAC of NR Cell 1</w:t>
            </w:r>
          </w:p>
        </w:tc>
        <w:tc>
          <w:tcPr>
            <w:tcW w:w="1701" w:type="dxa"/>
          </w:tcPr>
          <w:p w14:paraId="77EF5127" w14:textId="77777777" w:rsidR="00C035A3" w:rsidRPr="006F06C2" w:rsidRDefault="00C035A3" w:rsidP="00AD2183">
            <w:pPr>
              <w:pStyle w:val="TAH"/>
              <w:jc w:val="left"/>
              <w:rPr>
                <w:b w:val="0"/>
              </w:rPr>
            </w:pPr>
          </w:p>
        </w:tc>
        <w:tc>
          <w:tcPr>
            <w:tcW w:w="1133" w:type="dxa"/>
          </w:tcPr>
          <w:p w14:paraId="33093A22" w14:textId="77777777" w:rsidR="00C035A3" w:rsidRPr="006F06C2" w:rsidRDefault="00C035A3" w:rsidP="00AD2183">
            <w:pPr>
              <w:pStyle w:val="TAH"/>
              <w:jc w:val="left"/>
              <w:rPr>
                <w:b w:val="0"/>
              </w:rPr>
            </w:pPr>
          </w:p>
        </w:tc>
      </w:tr>
      <w:tr w:rsidR="00C035A3" w:rsidRPr="006F06C2" w14:paraId="18B0AA43" w14:textId="77777777" w:rsidTr="00AD2183">
        <w:tc>
          <w:tcPr>
            <w:tcW w:w="4538" w:type="dxa"/>
          </w:tcPr>
          <w:p w14:paraId="3FF4FBBC" w14:textId="77777777" w:rsidR="00C035A3" w:rsidRPr="006F06C2" w:rsidRDefault="00C035A3" w:rsidP="00AD2183">
            <w:pPr>
              <w:pStyle w:val="TAH"/>
              <w:jc w:val="left"/>
              <w:rPr>
                <w:b w:val="0"/>
              </w:rPr>
            </w:pPr>
            <w:r w:rsidRPr="006F06C2">
              <w:rPr>
                <w:b w:val="0"/>
              </w:rPr>
              <w:t xml:space="preserve">              }</w:t>
            </w:r>
          </w:p>
        </w:tc>
        <w:tc>
          <w:tcPr>
            <w:tcW w:w="2268" w:type="dxa"/>
          </w:tcPr>
          <w:p w14:paraId="346A39EF" w14:textId="77777777" w:rsidR="00C035A3" w:rsidRPr="006F06C2" w:rsidRDefault="00C035A3" w:rsidP="00AD2183">
            <w:pPr>
              <w:pStyle w:val="TAH"/>
              <w:jc w:val="left"/>
              <w:rPr>
                <w:b w:val="0"/>
              </w:rPr>
            </w:pPr>
          </w:p>
        </w:tc>
        <w:tc>
          <w:tcPr>
            <w:tcW w:w="1701" w:type="dxa"/>
          </w:tcPr>
          <w:p w14:paraId="6A3D491C" w14:textId="77777777" w:rsidR="00C035A3" w:rsidRPr="006F06C2" w:rsidRDefault="00C035A3" w:rsidP="00AD2183">
            <w:pPr>
              <w:pStyle w:val="TAH"/>
              <w:jc w:val="left"/>
              <w:rPr>
                <w:b w:val="0"/>
              </w:rPr>
            </w:pPr>
          </w:p>
        </w:tc>
        <w:tc>
          <w:tcPr>
            <w:tcW w:w="1133" w:type="dxa"/>
          </w:tcPr>
          <w:p w14:paraId="4C2A955B" w14:textId="77777777" w:rsidR="00C035A3" w:rsidRPr="006F06C2" w:rsidRDefault="00C035A3" w:rsidP="00AD2183">
            <w:pPr>
              <w:pStyle w:val="TAH"/>
              <w:jc w:val="left"/>
              <w:rPr>
                <w:b w:val="0"/>
              </w:rPr>
            </w:pPr>
          </w:p>
        </w:tc>
      </w:tr>
      <w:tr w:rsidR="00C035A3" w:rsidRPr="006F06C2" w14:paraId="4F130A5E" w14:textId="77777777" w:rsidTr="00AD2183">
        <w:tc>
          <w:tcPr>
            <w:tcW w:w="4538" w:type="dxa"/>
          </w:tcPr>
          <w:p w14:paraId="4C809CE3" w14:textId="77777777" w:rsidR="00C035A3" w:rsidRPr="006F06C2" w:rsidRDefault="00C035A3" w:rsidP="00AD2183">
            <w:pPr>
              <w:pStyle w:val="TAH"/>
              <w:jc w:val="left"/>
              <w:rPr>
                <w:b w:val="0"/>
              </w:rPr>
            </w:pPr>
            <w:r w:rsidRPr="006F06C2">
              <w:rPr>
                <w:b w:val="0"/>
              </w:rPr>
              <w:t xml:space="preserve">            }</w:t>
            </w:r>
          </w:p>
        </w:tc>
        <w:tc>
          <w:tcPr>
            <w:tcW w:w="2268" w:type="dxa"/>
          </w:tcPr>
          <w:p w14:paraId="7D0F946A" w14:textId="77777777" w:rsidR="00C035A3" w:rsidRPr="006F06C2" w:rsidRDefault="00C035A3" w:rsidP="00AD2183">
            <w:pPr>
              <w:pStyle w:val="TAH"/>
              <w:jc w:val="left"/>
              <w:rPr>
                <w:b w:val="0"/>
              </w:rPr>
            </w:pPr>
          </w:p>
        </w:tc>
        <w:tc>
          <w:tcPr>
            <w:tcW w:w="1701" w:type="dxa"/>
          </w:tcPr>
          <w:p w14:paraId="59BDB28C" w14:textId="77777777" w:rsidR="00C035A3" w:rsidRPr="006F06C2" w:rsidRDefault="00C035A3" w:rsidP="00AD2183">
            <w:pPr>
              <w:pStyle w:val="TAH"/>
              <w:jc w:val="left"/>
              <w:rPr>
                <w:b w:val="0"/>
              </w:rPr>
            </w:pPr>
          </w:p>
        </w:tc>
        <w:tc>
          <w:tcPr>
            <w:tcW w:w="1133" w:type="dxa"/>
          </w:tcPr>
          <w:p w14:paraId="5D77916E" w14:textId="77777777" w:rsidR="00C035A3" w:rsidRPr="006F06C2" w:rsidRDefault="00C035A3" w:rsidP="00AD2183">
            <w:pPr>
              <w:pStyle w:val="TAH"/>
              <w:jc w:val="left"/>
              <w:rPr>
                <w:b w:val="0"/>
              </w:rPr>
            </w:pPr>
          </w:p>
        </w:tc>
      </w:tr>
      <w:tr w:rsidR="00C035A3" w:rsidRPr="006F06C2" w14:paraId="0CB27E58" w14:textId="77777777" w:rsidTr="00AD2183">
        <w:tc>
          <w:tcPr>
            <w:tcW w:w="4538" w:type="dxa"/>
          </w:tcPr>
          <w:p w14:paraId="28819716" w14:textId="77777777" w:rsidR="00C035A3" w:rsidRPr="006F06C2" w:rsidRDefault="00C035A3" w:rsidP="00AD2183">
            <w:pPr>
              <w:pStyle w:val="TAH"/>
              <w:jc w:val="left"/>
              <w:rPr>
                <w:b w:val="0"/>
              </w:rPr>
            </w:pPr>
            <w:r w:rsidRPr="006F06C2">
              <w:rPr>
                <w:b w:val="0"/>
              </w:rPr>
              <w:t xml:space="preserve">          }</w:t>
            </w:r>
          </w:p>
        </w:tc>
        <w:tc>
          <w:tcPr>
            <w:tcW w:w="2268" w:type="dxa"/>
          </w:tcPr>
          <w:p w14:paraId="0E8DDFCB" w14:textId="77777777" w:rsidR="00C035A3" w:rsidRPr="006F06C2" w:rsidRDefault="00C035A3" w:rsidP="00AD2183">
            <w:pPr>
              <w:pStyle w:val="TAH"/>
              <w:jc w:val="left"/>
              <w:rPr>
                <w:b w:val="0"/>
              </w:rPr>
            </w:pPr>
          </w:p>
        </w:tc>
        <w:tc>
          <w:tcPr>
            <w:tcW w:w="1701" w:type="dxa"/>
          </w:tcPr>
          <w:p w14:paraId="73CF1615" w14:textId="77777777" w:rsidR="00C035A3" w:rsidRPr="006F06C2" w:rsidRDefault="00C035A3" w:rsidP="00AD2183">
            <w:pPr>
              <w:pStyle w:val="TAH"/>
              <w:jc w:val="left"/>
              <w:rPr>
                <w:b w:val="0"/>
              </w:rPr>
            </w:pPr>
          </w:p>
        </w:tc>
        <w:tc>
          <w:tcPr>
            <w:tcW w:w="1133" w:type="dxa"/>
          </w:tcPr>
          <w:p w14:paraId="6A8F0B54" w14:textId="77777777" w:rsidR="00C035A3" w:rsidRPr="006F06C2" w:rsidRDefault="00C035A3" w:rsidP="00AD2183">
            <w:pPr>
              <w:pStyle w:val="TAH"/>
              <w:jc w:val="left"/>
              <w:rPr>
                <w:b w:val="0"/>
              </w:rPr>
            </w:pPr>
          </w:p>
        </w:tc>
      </w:tr>
      <w:tr w:rsidR="00C035A3" w:rsidRPr="006F06C2" w14:paraId="0312258B" w14:textId="77777777" w:rsidTr="00AD2183">
        <w:tc>
          <w:tcPr>
            <w:tcW w:w="4538" w:type="dxa"/>
          </w:tcPr>
          <w:p w14:paraId="36A5ADDE" w14:textId="77777777" w:rsidR="00C035A3" w:rsidRPr="006F06C2" w:rsidRDefault="00C035A3" w:rsidP="00AD2183">
            <w:pPr>
              <w:pStyle w:val="TAH"/>
              <w:jc w:val="left"/>
              <w:rPr>
                <w:b w:val="0"/>
              </w:rPr>
            </w:pPr>
            <w:r w:rsidRPr="006F06C2">
              <w:rPr>
                <w:b w:val="0"/>
              </w:rPr>
              <w:t xml:space="preserve">          reconnectCellId-r16</w:t>
            </w:r>
          </w:p>
        </w:tc>
        <w:tc>
          <w:tcPr>
            <w:tcW w:w="2268" w:type="dxa"/>
          </w:tcPr>
          <w:p w14:paraId="0D0BE476" w14:textId="77777777" w:rsidR="00C035A3" w:rsidRPr="006F06C2" w:rsidRDefault="00C035A3" w:rsidP="00AD2183">
            <w:pPr>
              <w:pStyle w:val="TAH"/>
              <w:jc w:val="left"/>
              <w:rPr>
                <w:b w:val="0"/>
              </w:rPr>
            </w:pPr>
            <w:r w:rsidRPr="006F06C2">
              <w:rPr>
                <w:b w:val="0"/>
              </w:rPr>
              <w:t>Not present</w:t>
            </w:r>
          </w:p>
        </w:tc>
        <w:tc>
          <w:tcPr>
            <w:tcW w:w="1701" w:type="dxa"/>
          </w:tcPr>
          <w:p w14:paraId="1C4828EF" w14:textId="77777777" w:rsidR="00C035A3" w:rsidRPr="006F06C2" w:rsidRDefault="00C035A3" w:rsidP="00AD2183">
            <w:pPr>
              <w:pStyle w:val="TAH"/>
              <w:jc w:val="left"/>
              <w:rPr>
                <w:b w:val="0"/>
              </w:rPr>
            </w:pPr>
          </w:p>
        </w:tc>
        <w:tc>
          <w:tcPr>
            <w:tcW w:w="1133" w:type="dxa"/>
          </w:tcPr>
          <w:p w14:paraId="175716CB" w14:textId="77777777" w:rsidR="00C035A3" w:rsidRPr="006F06C2" w:rsidRDefault="00C035A3" w:rsidP="00AD2183">
            <w:pPr>
              <w:pStyle w:val="TAH"/>
              <w:jc w:val="left"/>
              <w:rPr>
                <w:b w:val="0"/>
              </w:rPr>
            </w:pPr>
          </w:p>
        </w:tc>
      </w:tr>
      <w:tr w:rsidR="00C035A3" w:rsidRPr="006F06C2" w14:paraId="7B1CDDD2" w14:textId="77777777" w:rsidTr="00AD2183">
        <w:tc>
          <w:tcPr>
            <w:tcW w:w="4538" w:type="dxa"/>
          </w:tcPr>
          <w:p w14:paraId="6A36F705" w14:textId="77777777" w:rsidR="00C035A3" w:rsidRPr="006F06C2" w:rsidRDefault="00C035A3" w:rsidP="00AD2183">
            <w:pPr>
              <w:pStyle w:val="TAH"/>
              <w:jc w:val="left"/>
              <w:rPr>
                <w:b w:val="0"/>
              </w:rPr>
            </w:pPr>
            <w:r w:rsidRPr="006F06C2">
              <w:rPr>
                <w:b w:val="0"/>
              </w:rPr>
              <w:t xml:space="preserve">          timeUntilReconnection-16</w:t>
            </w:r>
          </w:p>
        </w:tc>
        <w:tc>
          <w:tcPr>
            <w:tcW w:w="2268" w:type="dxa"/>
          </w:tcPr>
          <w:p w14:paraId="59AF7D7E" w14:textId="77777777" w:rsidR="00C035A3" w:rsidRPr="006F06C2" w:rsidRDefault="00C035A3" w:rsidP="00AD2183">
            <w:pPr>
              <w:pStyle w:val="TAH"/>
              <w:jc w:val="left"/>
              <w:rPr>
                <w:b w:val="0"/>
              </w:rPr>
            </w:pPr>
            <w:r w:rsidRPr="006F06C2">
              <w:rPr>
                <w:b w:val="0"/>
              </w:rPr>
              <w:t>Not present</w:t>
            </w:r>
          </w:p>
        </w:tc>
        <w:tc>
          <w:tcPr>
            <w:tcW w:w="1701" w:type="dxa"/>
          </w:tcPr>
          <w:p w14:paraId="3C6E3339" w14:textId="77777777" w:rsidR="00C035A3" w:rsidRPr="006F06C2" w:rsidRDefault="00C035A3" w:rsidP="00AD2183">
            <w:pPr>
              <w:pStyle w:val="TAH"/>
              <w:jc w:val="left"/>
              <w:rPr>
                <w:b w:val="0"/>
              </w:rPr>
            </w:pPr>
          </w:p>
        </w:tc>
        <w:tc>
          <w:tcPr>
            <w:tcW w:w="1133" w:type="dxa"/>
          </w:tcPr>
          <w:p w14:paraId="6AAFF37C" w14:textId="77777777" w:rsidR="00C035A3" w:rsidRPr="006F06C2" w:rsidRDefault="00C035A3" w:rsidP="00AD2183">
            <w:pPr>
              <w:pStyle w:val="TAH"/>
              <w:jc w:val="left"/>
              <w:rPr>
                <w:b w:val="0"/>
              </w:rPr>
            </w:pPr>
          </w:p>
        </w:tc>
      </w:tr>
      <w:tr w:rsidR="00C035A3" w:rsidRPr="006F06C2" w14:paraId="7008693B" w14:textId="77777777" w:rsidTr="00AD2183">
        <w:tc>
          <w:tcPr>
            <w:tcW w:w="4538" w:type="dxa"/>
          </w:tcPr>
          <w:p w14:paraId="1D76B235" w14:textId="77777777" w:rsidR="00C035A3" w:rsidRPr="006F06C2" w:rsidRDefault="00C035A3" w:rsidP="00AD2183">
            <w:pPr>
              <w:pStyle w:val="TAH"/>
              <w:jc w:val="left"/>
              <w:rPr>
                <w:b w:val="0"/>
              </w:rPr>
            </w:pPr>
            <w:r w:rsidRPr="006F06C2">
              <w:rPr>
                <w:b w:val="0"/>
              </w:rPr>
              <w:t xml:space="preserve">          reestablishmentCellId-r16</w:t>
            </w:r>
          </w:p>
        </w:tc>
        <w:tc>
          <w:tcPr>
            <w:tcW w:w="2268" w:type="dxa"/>
          </w:tcPr>
          <w:p w14:paraId="6D9F6AE6" w14:textId="77777777" w:rsidR="00C035A3" w:rsidRPr="006F06C2" w:rsidRDefault="00C035A3" w:rsidP="00AD2183">
            <w:pPr>
              <w:pStyle w:val="TAH"/>
              <w:jc w:val="left"/>
              <w:rPr>
                <w:b w:val="0"/>
              </w:rPr>
            </w:pPr>
            <w:r w:rsidRPr="006F06C2">
              <w:rPr>
                <w:b w:val="0"/>
              </w:rPr>
              <w:t>Not present</w:t>
            </w:r>
          </w:p>
        </w:tc>
        <w:tc>
          <w:tcPr>
            <w:tcW w:w="1701" w:type="dxa"/>
          </w:tcPr>
          <w:p w14:paraId="17D4FCFB" w14:textId="77777777" w:rsidR="00C035A3" w:rsidRPr="006F06C2" w:rsidRDefault="00C035A3" w:rsidP="00AD2183">
            <w:pPr>
              <w:pStyle w:val="TAH"/>
              <w:jc w:val="left"/>
              <w:rPr>
                <w:b w:val="0"/>
              </w:rPr>
            </w:pPr>
          </w:p>
        </w:tc>
        <w:tc>
          <w:tcPr>
            <w:tcW w:w="1133" w:type="dxa"/>
          </w:tcPr>
          <w:p w14:paraId="60F9F3BC" w14:textId="77777777" w:rsidR="00C035A3" w:rsidRPr="006F06C2" w:rsidRDefault="00C035A3" w:rsidP="00AD2183">
            <w:pPr>
              <w:pStyle w:val="TAH"/>
              <w:jc w:val="left"/>
              <w:rPr>
                <w:b w:val="0"/>
              </w:rPr>
            </w:pPr>
          </w:p>
        </w:tc>
      </w:tr>
      <w:tr w:rsidR="00C035A3" w:rsidRPr="006F06C2" w14:paraId="0F936487" w14:textId="77777777" w:rsidTr="00AD2183">
        <w:tc>
          <w:tcPr>
            <w:tcW w:w="4538" w:type="dxa"/>
          </w:tcPr>
          <w:p w14:paraId="0DB9F8E5" w14:textId="77777777" w:rsidR="00C035A3" w:rsidRPr="006F06C2" w:rsidRDefault="00C035A3" w:rsidP="00AD2183">
            <w:pPr>
              <w:pStyle w:val="TAH"/>
              <w:jc w:val="left"/>
              <w:rPr>
                <w:b w:val="0"/>
              </w:rPr>
            </w:pPr>
            <w:r w:rsidRPr="006F06C2">
              <w:rPr>
                <w:b w:val="0"/>
              </w:rPr>
              <w:t xml:space="preserve">          timeConnFailure-r16</w:t>
            </w:r>
          </w:p>
        </w:tc>
        <w:tc>
          <w:tcPr>
            <w:tcW w:w="2268" w:type="dxa"/>
          </w:tcPr>
          <w:p w14:paraId="328E116E" w14:textId="77777777" w:rsidR="00C035A3" w:rsidRPr="006F06C2" w:rsidRDefault="00C035A3" w:rsidP="00AD2183">
            <w:pPr>
              <w:pStyle w:val="TAH"/>
              <w:jc w:val="left"/>
              <w:rPr>
                <w:b w:val="0"/>
              </w:rPr>
            </w:pPr>
            <w:r w:rsidRPr="006F06C2">
              <w:rPr>
                <w:b w:val="0"/>
              </w:rPr>
              <w:t>Not present</w:t>
            </w:r>
          </w:p>
        </w:tc>
        <w:tc>
          <w:tcPr>
            <w:tcW w:w="1701" w:type="dxa"/>
          </w:tcPr>
          <w:p w14:paraId="0F3F7132" w14:textId="77777777" w:rsidR="00C035A3" w:rsidRPr="006F06C2" w:rsidRDefault="00C035A3" w:rsidP="00AD2183">
            <w:pPr>
              <w:pStyle w:val="TAH"/>
              <w:jc w:val="left"/>
              <w:rPr>
                <w:b w:val="0"/>
              </w:rPr>
            </w:pPr>
          </w:p>
        </w:tc>
        <w:tc>
          <w:tcPr>
            <w:tcW w:w="1133" w:type="dxa"/>
          </w:tcPr>
          <w:p w14:paraId="0FE6428A" w14:textId="77777777" w:rsidR="00C035A3" w:rsidRPr="006F06C2" w:rsidRDefault="00C035A3" w:rsidP="00AD2183">
            <w:pPr>
              <w:pStyle w:val="TAH"/>
              <w:jc w:val="left"/>
              <w:rPr>
                <w:b w:val="0"/>
              </w:rPr>
            </w:pPr>
          </w:p>
        </w:tc>
      </w:tr>
      <w:tr w:rsidR="00C035A3" w:rsidRPr="006F06C2" w14:paraId="079F854D" w14:textId="77777777" w:rsidTr="00AD2183">
        <w:tc>
          <w:tcPr>
            <w:tcW w:w="4538" w:type="dxa"/>
          </w:tcPr>
          <w:p w14:paraId="248451F5" w14:textId="77777777" w:rsidR="00C035A3" w:rsidRPr="006F06C2" w:rsidRDefault="00C035A3" w:rsidP="00AD2183">
            <w:pPr>
              <w:pStyle w:val="TAH"/>
              <w:jc w:val="left"/>
              <w:rPr>
                <w:b w:val="0"/>
              </w:rPr>
            </w:pPr>
            <w:r w:rsidRPr="006F06C2">
              <w:rPr>
                <w:b w:val="0"/>
              </w:rPr>
              <w:t xml:space="preserve">          timeSinceFailure-r16</w:t>
            </w:r>
          </w:p>
        </w:tc>
        <w:tc>
          <w:tcPr>
            <w:tcW w:w="2268" w:type="dxa"/>
          </w:tcPr>
          <w:p w14:paraId="0348DF5A" w14:textId="77777777" w:rsidR="00C035A3" w:rsidRPr="006F06C2" w:rsidRDefault="00C035A3" w:rsidP="00AD2183">
            <w:pPr>
              <w:pStyle w:val="TAH"/>
              <w:jc w:val="left"/>
              <w:rPr>
                <w:b w:val="0"/>
              </w:rPr>
            </w:pPr>
            <w:r w:rsidRPr="006F06C2">
              <w:rPr>
                <w:b w:val="0"/>
              </w:rPr>
              <w:t>Any allowed value</w:t>
            </w:r>
          </w:p>
        </w:tc>
        <w:tc>
          <w:tcPr>
            <w:tcW w:w="1701" w:type="dxa"/>
          </w:tcPr>
          <w:p w14:paraId="1DAD2DC7" w14:textId="77777777" w:rsidR="00C035A3" w:rsidRPr="006F06C2" w:rsidRDefault="00C035A3" w:rsidP="00AD2183">
            <w:pPr>
              <w:pStyle w:val="TAH"/>
              <w:jc w:val="left"/>
              <w:rPr>
                <w:b w:val="0"/>
              </w:rPr>
            </w:pPr>
          </w:p>
        </w:tc>
        <w:tc>
          <w:tcPr>
            <w:tcW w:w="1133" w:type="dxa"/>
          </w:tcPr>
          <w:p w14:paraId="17C1F9F9" w14:textId="77777777" w:rsidR="00C035A3" w:rsidRPr="006F06C2" w:rsidRDefault="00C035A3" w:rsidP="00AD2183">
            <w:pPr>
              <w:pStyle w:val="TAH"/>
              <w:jc w:val="left"/>
              <w:rPr>
                <w:b w:val="0"/>
              </w:rPr>
            </w:pPr>
          </w:p>
        </w:tc>
      </w:tr>
      <w:tr w:rsidR="00C035A3" w:rsidRPr="006F06C2" w14:paraId="14298DD5" w14:textId="77777777" w:rsidTr="00AD2183">
        <w:tc>
          <w:tcPr>
            <w:tcW w:w="4538" w:type="dxa"/>
          </w:tcPr>
          <w:p w14:paraId="0DC98529" w14:textId="77777777" w:rsidR="00C035A3" w:rsidRPr="006F06C2" w:rsidRDefault="00C035A3" w:rsidP="00AD2183">
            <w:pPr>
              <w:pStyle w:val="TAH"/>
              <w:jc w:val="left"/>
              <w:rPr>
                <w:b w:val="0"/>
              </w:rPr>
            </w:pPr>
            <w:r w:rsidRPr="006F06C2">
              <w:rPr>
                <w:b w:val="0"/>
              </w:rPr>
              <w:t xml:space="preserve">          connectionFailureType-r16</w:t>
            </w:r>
          </w:p>
        </w:tc>
        <w:tc>
          <w:tcPr>
            <w:tcW w:w="2268" w:type="dxa"/>
          </w:tcPr>
          <w:p w14:paraId="0706337D" w14:textId="77777777" w:rsidR="00C035A3" w:rsidRPr="006F06C2" w:rsidRDefault="00C035A3" w:rsidP="00AD2183">
            <w:pPr>
              <w:pStyle w:val="TAH"/>
              <w:jc w:val="left"/>
              <w:rPr>
                <w:b w:val="0"/>
              </w:rPr>
            </w:pPr>
            <w:r w:rsidRPr="006F06C2">
              <w:rPr>
                <w:b w:val="0"/>
              </w:rPr>
              <w:t>rlf</w:t>
            </w:r>
          </w:p>
        </w:tc>
        <w:tc>
          <w:tcPr>
            <w:tcW w:w="1701" w:type="dxa"/>
          </w:tcPr>
          <w:p w14:paraId="13F201BA" w14:textId="77777777" w:rsidR="00C035A3" w:rsidRPr="006F06C2" w:rsidRDefault="00C035A3" w:rsidP="00AD2183">
            <w:pPr>
              <w:pStyle w:val="TAH"/>
              <w:jc w:val="left"/>
              <w:rPr>
                <w:b w:val="0"/>
              </w:rPr>
            </w:pPr>
          </w:p>
        </w:tc>
        <w:tc>
          <w:tcPr>
            <w:tcW w:w="1133" w:type="dxa"/>
          </w:tcPr>
          <w:p w14:paraId="463902B4" w14:textId="77777777" w:rsidR="00C035A3" w:rsidRPr="006F06C2" w:rsidRDefault="00C035A3" w:rsidP="00AD2183">
            <w:pPr>
              <w:pStyle w:val="TAH"/>
              <w:jc w:val="left"/>
              <w:rPr>
                <w:b w:val="0"/>
              </w:rPr>
            </w:pPr>
          </w:p>
        </w:tc>
      </w:tr>
      <w:tr w:rsidR="00C035A3" w:rsidRPr="006F06C2" w14:paraId="47D71FF4" w14:textId="77777777" w:rsidTr="00AD2183">
        <w:tc>
          <w:tcPr>
            <w:tcW w:w="4538" w:type="dxa"/>
          </w:tcPr>
          <w:p w14:paraId="1932E113" w14:textId="77777777" w:rsidR="00C035A3" w:rsidRPr="006F06C2" w:rsidRDefault="00C035A3" w:rsidP="00AD2183">
            <w:pPr>
              <w:pStyle w:val="TAH"/>
              <w:jc w:val="left"/>
              <w:rPr>
                <w:b w:val="0"/>
              </w:rPr>
            </w:pPr>
            <w:r w:rsidRPr="006F06C2">
              <w:rPr>
                <w:b w:val="0"/>
              </w:rPr>
              <w:t xml:space="preserve">          rlf-Cause-r16</w:t>
            </w:r>
          </w:p>
        </w:tc>
        <w:tc>
          <w:tcPr>
            <w:tcW w:w="2268" w:type="dxa"/>
          </w:tcPr>
          <w:p w14:paraId="4FF14E53" w14:textId="77777777" w:rsidR="00C035A3" w:rsidRPr="006F06C2" w:rsidRDefault="00C035A3" w:rsidP="00AD2183">
            <w:pPr>
              <w:pStyle w:val="TAH"/>
              <w:jc w:val="left"/>
              <w:rPr>
                <w:b w:val="0"/>
              </w:rPr>
            </w:pPr>
            <w:r w:rsidRPr="006F06C2">
              <w:rPr>
                <w:b w:val="0"/>
              </w:rPr>
              <w:t>randomAccessProblem</w:t>
            </w:r>
          </w:p>
        </w:tc>
        <w:tc>
          <w:tcPr>
            <w:tcW w:w="1701" w:type="dxa"/>
          </w:tcPr>
          <w:p w14:paraId="7756975F" w14:textId="77777777" w:rsidR="00C035A3" w:rsidRPr="006F06C2" w:rsidRDefault="00C035A3" w:rsidP="00AD2183">
            <w:pPr>
              <w:pStyle w:val="TAH"/>
              <w:jc w:val="left"/>
              <w:rPr>
                <w:b w:val="0"/>
              </w:rPr>
            </w:pPr>
          </w:p>
        </w:tc>
        <w:tc>
          <w:tcPr>
            <w:tcW w:w="1133" w:type="dxa"/>
          </w:tcPr>
          <w:p w14:paraId="4FFA13D1" w14:textId="77777777" w:rsidR="00C035A3" w:rsidRPr="006F06C2" w:rsidRDefault="00C035A3" w:rsidP="00AD2183">
            <w:pPr>
              <w:pStyle w:val="TAH"/>
              <w:jc w:val="left"/>
              <w:rPr>
                <w:b w:val="0"/>
              </w:rPr>
            </w:pPr>
          </w:p>
        </w:tc>
      </w:tr>
      <w:tr w:rsidR="00C035A3" w:rsidRPr="006F06C2" w14:paraId="1CC643FE" w14:textId="77777777" w:rsidTr="00AD2183">
        <w:tc>
          <w:tcPr>
            <w:tcW w:w="4538" w:type="dxa"/>
          </w:tcPr>
          <w:p w14:paraId="22F1A41E" w14:textId="77777777" w:rsidR="00C035A3" w:rsidRPr="006F06C2" w:rsidRDefault="00C035A3" w:rsidP="00AD2183">
            <w:pPr>
              <w:pStyle w:val="TAH"/>
              <w:jc w:val="left"/>
              <w:rPr>
                <w:b w:val="0"/>
              </w:rPr>
            </w:pPr>
            <w:r w:rsidRPr="006F06C2">
              <w:rPr>
                <w:b w:val="0"/>
              </w:rPr>
              <w:t xml:space="preserve">          locationInfo-r16</w:t>
            </w:r>
          </w:p>
        </w:tc>
        <w:tc>
          <w:tcPr>
            <w:tcW w:w="2268" w:type="dxa"/>
          </w:tcPr>
          <w:p w14:paraId="2B31C986" w14:textId="77777777" w:rsidR="00C035A3" w:rsidRPr="006F06C2" w:rsidRDefault="00C035A3" w:rsidP="00AD2183">
            <w:pPr>
              <w:pStyle w:val="TAH"/>
              <w:jc w:val="left"/>
              <w:rPr>
                <w:b w:val="0"/>
              </w:rPr>
            </w:pPr>
            <w:r w:rsidRPr="006F06C2">
              <w:rPr>
                <w:b w:val="0"/>
              </w:rPr>
              <w:t>Not checked</w:t>
            </w:r>
          </w:p>
        </w:tc>
        <w:tc>
          <w:tcPr>
            <w:tcW w:w="1701" w:type="dxa"/>
          </w:tcPr>
          <w:p w14:paraId="300CDD1E" w14:textId="77777777" w:rsidR="00C035A3" w:rsidRPr="006F06C2" w:rsidRDefault="00C035A3" w:rsidP="00AD2183">
            <w:pPr>
              <w:pStyle w:val="TAH"/>
              <w:jc w:val="left"/>
              <w:rPr>
                <w:b w:val="0"/>
              </w:rPr>
            </w:pPr>
          </w:p>
        </w:tc>
        <w:tc>
          <w:tcPr>
            <w:tcW w:w="1133" w:type="dxa"/>
          </w:tcPr>
          <w:p w14:paraId="788B8DA7" w14:textId="77777777" w:rsidR="00C035A3" w:rsidRPr="006F06C2" w:rsidRDefault="00C035A3" w:rsidP="00AD2183">
            <w:pPr>
              <w:pStyle w:val="TAH"/>
              <w:jc w:val="left"/>
              <w:rPr>
                <w:b w:val="0"/>
              </w:rPr>
            </w:pPr>
          </w:p>
        </w:tc>
      </w:tr>
      <w:tr w:rsidR="00C035A3" w:rsidRPr="006F06C2" w14:paraId="18289CC7" w14:textId="77777777" w:rsidTr="00AD2183">
        <w:tc>
          <w:tcPr>
            <w:tcW w:w="4538" w:type="dxa"/>
          </w:tcPr>
          <w:p w14:paraId="7D2B38B8" w14:textId="77777777" w:rsidR="00C035A3" w:rsidRPr="006F06C2" w:rsidRDefault="00C035A3" w:rsidP="00AD2183">
            <w:pPr>
              <w:pStyle w:val="TAH"/>
              <w:jc w:val="left"/>
              <w:rPr>
                <w:b w:val="0"/>
              </w:rPr>
            </w:pPr>
            <w:r w:rsidRPr="006F06C2">
              <w:rPr>
                <w:b w:val="0"/>
              </w:rPr>
              <w:t xml:space="preserve">          noSuitableCellFound-r16</w:t>
            </w:r>
          </w:p>
        </w:tc>
        <w:tc>
          <w:tcPr>
            <w:tcW w:w="2268" w:type="dxa"/>
          </w:tcPr>
          <w:p w14:paraId="7E2BD5B0" w14:textId="77777777" w:rsidR="00C035A3" w:rsidRPr="006F06C2" w:rsidRDefault="00C035A3" w:rsidP="00AD2183">
            <w:pPr>
              <w:pStyle w:val="TAH"/>
              <w:jc w:val="left"/>
              <w:rPr>
                <w:b w:val="0"/>
              </w:rPr>
            </w:pPr>
            <w:r w:rsidRPr="006F06C2">
              <w:rPr>
                <w:b w:val="0"/>
              </w:rPr>
              <w:t>Not present</w:t>
            </w:r>
          </w:p>
        </w:tc>
        <w:tc>
          <w:tcPr>
            <w:tcW w:w="1701" w:type="dxa"/>
          </w:tcPr>
          <w:p w14:paraId="72B1C209" w14:textId="77777777" w:rsidR="00C035A3" w:rsidRPr="006F06C2" w:rsidRDefault="00C035A3" w:rsidP="00AD2183">
            <w:pPr>
              <w:pStyle w:val="TAH"/>
              <w:jc w:val="left"/>
              <w:rPr>
                <w:b w:val="0"/>
              </w:rPr>
            </w:pPr>
          </w:p>
        </w:tc>
        <w:tc>
          <w:tcPr>
            <w:tcW w:w="1133" w:type="dxa"/>
          </w:tcPr>
          <w:p w14:paraId="286DD246" w14:textId="77777777" w:rsidR="00C035A3" w:rsidRPr="006F06C2" w:rsidRDefault="00C035A3" w:rsidP="00AD2183">
            <w:pPr>
              <w:pStyle w:val="TAH"/>
              <w:jc w:val="left"/>
              <w:rPr>
                <w:b w:val="0"/>
              </w:rPr>
            </w:pPr>
          </w:p>
        </w:tc>
      </w:tr>
      <w:tr w:rsidR="00C035A3" w:rsidRPr="006F06C2" w14:paraId="3B563F93" w14:textId="77777777" w:rsidTr="00AD2183">
        <w:tc>
          <w:tcPr>
            <w:tcW w:w="4538" w:type="dxa"/>
          </w:tcPr>
          <w:p w14:paraId="69132D7F" w14:textId="77777777" w:rsidR="00C035A3" w:rsidRPr="006F06C2" w:rsidRDefault="00C035A3" w:rsidP="00AD2183">
            <w:pPr>
              <w:pStyle w:val="TAH"/>
              <w:jc w:val="left"/>
              <w:rPr>
                <w:b w:val="0"/>
              </w:rPr>
            </w:pPr>
            <w:r w:rsidRPr="006F06C2">
              <w:rPr>
                <w:b w:val="0"/>
              </w:rPr>
              <w:t xml:space="preserve">          ra-InformationCommon-r16 SEQUENCE {</w:t>
            </w:r>
          </w:p>
        </w:tc>
        <w:tc>
          <w:tcPr>
            <w:tcW w:w="2268" w:type="dxa"/>
          </w:tcPr>
          <w:p w14:paraId="1FC54B9D" w14:textId="77777777" w:rsidR="00C035A3" w:rsidRPr="006F06C2" w:rsidRDefault="00C035A3" w:rsidP="00AD2183">
            <w:pPr>
              <w:pStyle w:val="TAH"/>
              <w:jc w:val="left"/>
              <w:rPr>
                <w:b w:val="0"/>
              </w:rPr>
            </w:pPr>
          </w:p>
        </w:tc>
        <w:tc>
          <w:tcPr>
            <w:tcW w:w="1701" w:type="dxa"/>
          </w:tcPr>
          <w:p w14:paraId="6EF27DC7" w14:textId="77777777" w:rsidR="00C035A3" w:rsidRPr="006F06C2" w:rsidRDefault="00C035A3" w:rsidP="00AD2183">
            <w:pPr>
              <w:pStyle w:val="TAH"/>
              <w:jc w:val="left"/>
              <w:rPr>
                <w:b w:val="0"/>
              </w:rPr>
            </w:pPr>
          </w:p>
        </w:tc>
        <w:tc>
          <w:tcPr>
            <w:tcW w:w="1133" w:type="dxa"/>
          </w:tcPr>
          <w:p w14:paraId="67D040E3" w14:textId="77777777" w:rsidR="00C035A3" w:rsidRPr="006F06C2" w:rsidRDefault="00C035A3" w:rsidP="00AD2183">
            <w:pPr>
              <w:pStyle w:val="TAH"/>
              <w:jc w:val="left"/>
              <w:rPr>
                <w:b w:val="0"/>
              </w:rPr>
            </w:pPr>
          </w:p>
        </w:tc>
      </w:tr>
      <w:tr w:rsidR="00C035A3" w:rsidRPr="006F06C2" w14:paraId="70FDBF90" w14:textId="77777777" w:rsidTr="00AD2183">
        <w:tc>
          <w:tcPr>
            <w:tcW w:w="4538" w:type="dxa"/>
          </w:tcPr>
          <w:p w14:paraId="76D1AE96" w14:textId="77777777" w:rsidR="00C035A3" w:rsidRPr="006F06C2" w:rsidRDefault="00C035A3" w:rsidP="00AD2183">
            <w:pPr>
              <w:pStyle w:val="TAH"/>
              <w:jc w:val="left"/>
              <w:rPr>
                <w:b w:val="0"/>
              </w:rPr>
            </w:pPr>
            <w:r w:rsidRPr="006F06C2">
              <w:rPr>
                <w:b w:val="0"/>
              </w:rPr>
              <w:t xml:space="preserve">            absoluteFrequencyPointA-r16</w:t>
            </w:r>
          </w:p>
        </w:tc>
        <w:tc>
          <w:tcPr>
            <w:tcW w:w="2268" w:type="dxa"/>
          </w:tcPr>
          <w:p w14:paraId="65239592" w14:textId="77777777" w:rsidR="00C035A3" w:rsidRPr="006F06C2" w:rsidRDefault="00C035A3" w:rsidP="00AD2183">
            <w:pPr>
              <w:pStyle w:val="TAH"/>
              <w:jc w:val="left"/>
              <w:rPr>
                <w:b w:val="0"/>
              </w:rPr>
            </w:pPr>
            <w:r w:rsidRPr="006F06C2">
              <w:rPr>
                <w:b w:val="0"/>
              </w:rPr>
              <w:t>Any allowed value</w:t>
            </w:r>
          </w:p>
        </w:tc>
        <w:tc>
          <w:tcPr>
            <w:tcW w:w="1701" w:type="dxa"/>
          </w:tcPr>
          <w:p w14:paraId="212DDD3B" w14:textId="77777777" w:rsidR="00C035A3" w:rsidRPr="006F06C2" w:rsidRDefault="00C035A3" w:rsidP="00AD2183">
            <w:pPr>
              <w:pStyle w:val="TAH"/>
              <w:jc w:val="left"/>
              <w:rPr>
                <w:b w:val="0"/>
              </w:rPr>
            </w:pPr>
          </w:p>
        </w:tc>
        <w:tc>
          <w:tcPr>
            <w:tcW w:w="1133" w:type="dxa"/>
          </w:tcPr>
          <w:p w14:paraId="778CD614" w14:textId="77777777" w:rsidR="00C035A3" w:rsidRPr="006F06C2" w:rsidRDefault="00C035A3" w:rsidP="00AD2183">
            <w:pPr>
              <w:pStyle w:val="TAH"/>
              <w:jc w:val="left"/>
              <w:rPr>
                <w:b w:val="0"/>
              </w:rPr>
            </w:pPr>
          </w:p>
        </w:tc>
      </w:tr>
      <w:tr w:rsidR="00C035A3" w:rsidRPr="006F06C2" w14:paraId="0414F60E" w14:textId="77777777" w:rsidTr="00AD2183">
        <w:tc>
          <w:tcPr>
            <w:tcW w:w="4538" w:type="dxa"/>
          </w:tcPr>
          <w:p w14:paraId="51AAF2B8" w14:textId="77777777" w:rsidR="00C035A3" w:rsidRPr="006F06C2" w:rsidRDefault="00C035A3" w:rsidP="00AD2183">
            <w:pPr>
              <w:pStyle w:val="TAH"/>
              <w:jc w:val="left"/>
              <w:rPr>
                <w:b w:val="0"/>
              </w:rPr>
            </w:pPr>
            <w:r w:rsidRPr="006F06C2">
              <w:rPr>
                <w:b w:val="0"/>
              </w:rPr>
              <w:t xml:space="preserve">            locationAndBandwidth-r16</w:t>
            </w:r>
          </w:p>
        </w:tc>
        <w:tc>
          <w:tcPr>
            <w:tcW w:w="2268" w:type="dxa"/>
          </w:tcPr>
          <w:p w14:paraId="262E5CFB" w14:textId="77777777" w:rsidR="00C035A3" w:rsidRPr="006F06C2" w:rsidRDefault="00C035A3" w:rsidP="00AD2183">
            <w:pPr>
              <w:pStyle w:val="TAH"/>
              <w:jc w:val="left"/>
              <w:rPr>
                <w:b w:val="0"/>
              </w:rPr>
            </w:pPr>
            <w:r w:rsidRPr="006F06C2">
              <w:rPr>
                <w:b w:val="0"/>
              </w:rPr>
              <w:t>Any allowed value</w:t>
            </w:r>
          </w:p>
        </w:tc>
        <w:tc>
          <w:tcPr>
            <w:tcW w:w="1701" w:type="dxa"/>
          </w:tcPr>
          <w:p w14:paraId="5BB1BE62" w14:textId="77777777" w:rsidR="00C035A3" w:rsidRPr="006F06C2" w:rsidRDefault="00C035A3" w:rsidP="00AD2183">
            <w:pPr>
              <w:pStyle w:val="TAH"/>
              <w:jc w:val="left"/>
              <w:rPr>
                <w:b w:val="0"/>
              </w:rPr>
            </w:pPr>
          </w:p>
        </w:tc>
        <w:tc>
          <w:tcPr>
            <w:tcW w:w="1133" w:type="dxa"/>
          </w:tcPr>
          <w:p w14:paraId="4CE18E17" w14:textId="77777777" w:rsidR="00C035A3" w:rsidRPr="006F06C2" w:rsidRDefault="00C035A3" w:rsidP="00AD2183">
            <w:pPr>
              <w:pStyle w:val="TAH"/>
              <w:jc w:val="left"/>
              <w:rPr>
                <w:b w:val="0"/>
              </w:rPr>
            </w:pPr>
          </w:p>
        </w:tc>
      </w:tr>
      <w:tr w:rsidR="00C035A3" w:rsidRPr="006F06C2" w14:paraId="5CA55780" w14:textId="77777777" w:rsidTr="00AD2183">
        <w:tc>
          <w:tcPr>
            <w:tcW w:w="4538" w:type="dxa"/>
          </w:tcPr>
          <w:p w14:paraId="33302791" w14:textId="77777777" w:rsidR="00C035A3" w:rsidRPr="006F06C2" w:rsidRDefault="00C035A3" w:rsidP="00AD2183">
            <w:pPr>
              <w:pStyle w:val="TAH"/>
              <w:jc w:val="left"/>
              <w:rPr>
                <w:b w:val="0"/>
              </w:rPr>
            </w:pPr>
            <w:r w:rsidRPr="006F06C2">
              <w:rPr>
                <w:b w:val="0"/>
              </w:rPr>
              <w:t xml:space="preserve">            subcarrierSpacing-r16</w:t>
            </w:r>
          </w:p>
        </w:tc>
        <w:tc>
          <w:tcPr>
            <w:tcW w:w="2268" w:type="dxa"/>
          </w:tcPr>
          <w:p w14:paraId="596AAD28" w14:textId="77777777" w:rsidR="00C035A3" w:rsidRPr="006F06C2" w:rsidRDefault="00C035A3" w:rsidP="00AD2183">
            <w:pPr>
              <w:pStyle w:val="TAH"/>
              <w:jc w:val="left"/>
              <w:rPr>
                <w:b w:val="0"/>
              </w:rPr>
            </w:pPr>
            <w:r w:rsidRPr="006F06C2">
              <w:rPr>
                <w:b w:val="0"/>
              </w:rPr>
              <w:t>Any allowed value</w:t>
            </w:r>
          </w:p>
        </w:tc>
        <w:tc>
          <w:tcPr>
            <w:tcW w:w="1701" w:type="dxa"/>
          </w:tcPr>
          <w:p w14:paraId="6C81BC4F" w14:textId="77777777" w:rsidR="00C035A3" w:rsidRPr="006F06C2" w:rsidRDefault="00C035A3" w:rsidP="00AD2183">
            <w:pPr>
              <w:pStyle w:val="TAH"/>
              <w:jc w:val="left"/>
              <w:rPr>
                <w:b w:val="0"/>
              </w:rPr>
            </w:pPr>
          </w:p>
        </w:tc>
        <w:tc>
          <w:tcPr>
            <w:tcW w:w="1133" w:type="dxa"/>
          </w:tcPr>
          <w:p w14:paraId="4822084D" w14:textId="77777777" w:rsidR="00C035A3" w:rsidRPr="006F06C2" w:rsidRDefault="00C035A3" w:rsidP="00AD2183">
            <w:pPr>
              <w:pStyle w:val="TAH"/>
              <w:jc w:val="left"/>
              <w:rPr>
                <w:b w:val="0"/>
              </w:rPr>
            </w:pPr>
          </w:p>
        </w:tc>
      </w:tr>
      <w:tr w:rsidR="00C035A3" w:rsidRPr="006F06C2" w14:paraId="7BC0A9F8" w14:textId="77777777" w:rsidTr="00AD2183">
        <w:tc>
          <w:tcPr>
            <w:tcW w:w="4538" w:type="dxa"/>
          </w:tcPr>
          <w:p w14:paraId="4E1AA80F" w14:textId="77777777" w:rsidR="00C035A3" w:rsidRPr="006F06C2" w:rsidRDefault="00C035A3" w:rsidP="00AD2183">
            <w:pPr>
              <w:pStyle w:val="TAH"/>
              <w:jc w:val="left"/>
              <w:rPr>
                <w:b w:val="0"/>
              </w:rPr>
            </w:pPr>
            <w:r w:rsidRPr="006F06C2">
              <w:rPr>
                <w:b w:val="0"/>
              </w:rPr>
              <w:t xml:space="preserve">            msg1-FrequencyStart-r16</w:t>
            </w:r>
          </w:p>
        </w:tc>
        <w:tc>
          <w:tcPr>
            <w:tcW w:w="2268" w:type="dxa"/>
          </w:tcPr>
          <w:p w14:paraId="6FAE2A21" w14:textId="77777777" w:rsidR="00C035A3" w:rsidRPr="006F06C2" w:rsidRDefault="00C035A3" w:rsidP="00AD2183">
            <w:pPr>
              <w:pStyle w:val="TAH"/>
              <w:jc w:val="left"/>
              <w:rPr>
                <w:b w:val="0"/>
              </w:rPr>
            </w:pPr>
            <w:r w:rsidRPr="006F06C2">
              <w:rPr>
                <w:b w:val="0"/>
              </w:rPr>
              <w:t>Not checked</w:t>
            </w:r>
          </w:p>
        </w:tc>
        <w:tc>
          <w:tcPr>
            <w:tcW w:w="1701" w:type="dxa"/>
          </w:tcPr>
          <w:p w14:paraId="0793164C" w14:textId="77777777" w:rsidR="00C035A3" w:rsidRPr="006F06C2" w:rsidRDefault="00C035A3" w:rsidP="00AD2183">
            <w:pPr>
              <w:pStyle w:val="TAH"/>
              <w:jc w:val="left"/>
              <w:rPr>
                <w:b w:val="0"/>
              </w:rPr>
            </w:pPr>
          </w:p>
        </w:tc>
        <w:tc>
          <w:tcPr>
            <w:tcW w:w="1133" w:type="dxa"/>
          </w:tcPr>
          <w:p w14:paraId="30CB2113" w14:textId="77777777" w:rsidR="00C035A3" w:rsidRPr="006F06C2" w:rsidRDefault="00C035A3" w:rsidP="00AD2183">
            <w:pPr>
              <w:pStyle w:val="TAH"/>
              <w:jc w:val="left"/>
              <w:rPr>
                <w:b w:val="0"/>
              </w:rPr>
            </w:pPr>
          </w:p>
        </w:tc>
      </w:tr>
      <w:tr w:rsidR="00C035A3" w:rsidRPr="006F06C2" w14:paraId="5D7C604F" w14:textId="77777777" w:rsidTr="00AD2183">
        <w:tc>
          <w:tcPr>
            <w:tcW w:w="4538" w:type="dxa"/>
          </w:tcPr>
          <w:p w14:paraId="294587A8" w14:textId="77777777" w:rsidR="00C035A3" w:rsidRPr="006F06C2" w:rsidRDefault="00C035A3" w:rsidP="00AD2183">
            <w:pPr>
              <w:pStyle w:val="TAH"/>
              <w:jc w:val="left"/>
              <w:rPr>
                <w:b w:val="0"/>
              </w:rPr>
            </w:pPr>
            <w:r w:rsidRPr="006F06C2">
              <w:rPr>
                <w:b w:val="0"/>
              </w:rPr>
              <w:t xml:space="preserve">            msg1-FrequencyStartCFRA-r16</w:t>
            </w:r>
          </w:p>
        </w:tc>
        <w:tc>
          <w:tcPr>
            <w:tcW w:w="2268" w:type="dxa"/>
          </w:tcPr>
          <w:p w14:paraId="6B71F58C" w14:textId="77777777" w:rsidR="00C035A3" w:rsidRPr="006F06C2" w:rsidRDefault="00C035A3" w:rsidP="00AD2183">
            <w:pPr>
              <w:pStyle w:val="TAH"/>
              <w:jc w:val="left"/>
              <w:rPr>
                <w:b w:val="0"/>
              </w:rPr>
            </w:pPr>
            <w:r w:rsidRPr="006F06C2">
              <w:rPr>
                <w:b w:val="0"/>
              </w:rPr>
              <w:t>Not checked</w:t>
            </w:r>
          </w:p>
        </w:tc>
        <w:tc>
          <w:tcPr>
            <w:tcW w:w="1701" w:type="dxa"/>
          </w:tcPr>
          <w:p w14:paraId="0DE5DA92" w14:textId="77777777" w:rsidR="00C035A3" w:rsidRPr="006F06C2" w:rsidRDefault="00C035A3" w:rsidP="00AD2183">
            <w:pPr>
              <w:pStyle w:val="TAH"/>
              <w:jc w:val="left"/>
              <w:rPr>
                <w:b w:val="0"/>
              </w:rPr>
            </w:pPr>
          </w:p>
        </w:tc>
        <w:tc>
          <w:tcPr>
            <w:tcW w:w="1133" w:type="dxa"/>
          </w:tcPr>
          <w:p w14:paraId="45FEDD4B" w14:textId="77777777" w:rsidR="00C035A3" w:rsidRPr="006F06C2" w:rsidRDefault="00C035A3" w:rsidP="00AD2183">
            <w:pPr>
              <w:pStyle w:val="TAH"/>
              <w:jc w:val="left"/>
              <w:rPr>
                <w:b w:val="0"/>
              </w:rPr>
            </w:pPr>
          </w:p>
        </w:tc>
      </w:tr>
      <w:tr w:rsidR="00C035A3" w:rsidRPr="006F06C2" w14:paraId="7E3AB9F5" w14:textId="77777777" w:rsidTr="00AD2183">
        <w:tc>
          <w:tcPr>
            <w:tcW w:w="4538" w:type="dxa"/>
          </w:tcPr>
          <w:p w14:paraId="07879D48" w14:textId="77777777" w:rsidR="00C035A3" w:rsidRPr="006F06C2" w:rsidRDefault="00C035A3" w:rsidP="00AD2183">
            <w:pPr>
              <w:pStyle w:val="TAH"/>
              <w:jc w:val="left"/>
              <w:rPr>
                <w:b w:val="0"/>
              </w:rPr>
            </w:pPr>
            <w:r w:rsidRPr="006F06C2">
              <w:rPr>
                <w:b w:val="0"/>
              </w:rPr>
              <w:t xml:space="preserve">            msg1-SubcarrierSpacing-r16</w:t>
            </w:r>
          </w:p>
        </w:tc>
        <w:tc>
          <w:tcPr>
            <w:tcW w:w="2268" w:type="dxa"/>
          </w:tcPr>
          <w:p w14:paraId="78A979D1" w14:textId="77777777" w:rsidR="00C035A3" w:rsidRPr="006F06C2" w:rsidRDefault="00C035A3" w:rsidP="00AD2183">
            <w:pPr>
              <w:pStyle w:val="TAH"/>
              <w:jc w:val="left"/>
              <w:rPr>
                <w:b w:val="0"/>
              </w:rPr>
            </w:pPr>
            <w:r w:rsidRPr="006F06C2">
              <w:rPr>
                <w:b w:val="0"/>
              </w:rPr>
              <w:t>Not checked</w:t>
            </w:r>
          </w:p>
        </w:tc>
        <w:tc>
          <w:tcPr>
            <w:tcW w:w="1701" w:type="dxa"/>
          </w:tcPr>
          <w:p w14:paraId="18B33CA4" w14:textId="77777777" w:rsidR="00C035A3" w:rsidRPr="006F06C2" w:rsidRDefault="00C035A3" w:rsidP="00AD2183">
            <w:pPr>
              <w:pStyle w:val="TAH"/>
              <w:jc w:val="left"/>
              <w:rPr>
                <w:b w:val="0"/>
              </w:rPr>
            </w:pPr>
          </w:p>
        </w:tc>
        <w:tc>
          <w:tcPr>
            <w:tcW w:w="1133" w:type="dxa"/>
          </w:tcPr>
          <w:p w14:paraId="2F2A20D8" w14:textId="77777777" w:rsidR="00C035A3" w:rsidRPr="006F06C2" w:rsidRDefault="00C035A3" w:rsidP="00AD2183">
            <w:pPr>
              <w:pStyle w:val="TAH"/>
              <w:jc w:val="left"/>
              <w:rPr>
                <w:b w:val="0"/>
              </w:rPr>
            </w:pPr>
          </w:p>
        </w:tc>
      </w:tr>
      <w:tr w:rsidR="00C035A3" w:rsidRPr="006F06C2" w14:paraId="7EE6B13B" w14:textId="77777777" w:rsidTr="00AD2183">
        <w:tc>
          <w:tcPr>
            <w:tcW w:w="4538" w:type="dxa"/>
          </w:tcPr>
          <w:p w14:paraId="2DFCF4C0" w14:textId="77777777" w:rsidR="00C035A3" w:rsidRPr="006F06C2" w:rsidRDefault="00C035A3" w:rsidP="00AD2183">
            <w:pPr>
              <w:pStyle w:val="TAH"/>
              <w:jc w:val="left"/>
              <w:rPr>
                <w:b w:val="0"/>
              </w:rPr>
            </w:pPr>
            <w:r w:rsidRPr="006F06C2">
              <w:rPr>
                <w:b w:val="0"/>
              </w:rPr>
              <w:t xml:space="preserve">            msg1-SubcarrierSpacingCFRA-r16</w:t>
            </w:r>
          </w:p>
        </w:tc>
        <w:tc>
          <w:tcPr>
            <w:tcW w:w="2268" w:type="dxa"/>
          </w:tcPr>
          <w:p w14:paraId="5C463042" w14:textId="77777777" w:rsidR="00C035A3" w:rsidRPr="006F06C2" w:rsidRDefault="00C035A3" w:rsidP="00AD2183">
            <w:pPr>
              <w:pStyle w:val="TAH"/>
              <w:jc w:val="left"/>
              <w:rPr>
                <w:b w:val="0"/>
              </w:rPr>
            </w:pPr>
            <w:r w:rsidRPr="006F06C2">
              <w:rPr>
                <w:b w:val="0"/>
              </w:rPr>
              <w:t>Not checked</w:t>
            </w:r>
          </w:p>
        </w:tc>
        <w:tc>
          <w:tcPr>
            <w:tcW w:w="1701" w:type="dxa"/>
          </w:tcPr>
          <w:p w14:paraId="0BB62AE6" w14:textId="77777777" w:rsidR="00C035A3" w:rsidRPr="006F06C2" w:rsidRDefault="00C035A3" w:rsidP="00AD2183">
            <w:pPr>
              <w:pStyle w:val="TAH"/>
              <w:jc w:val="left"/>
              <w:rPr>
                <w:b w:val="0"/>
              </w:rPr>
            </w:pPr>
          </w:p>
        </w:tc>
        <w:tc>
          <w:tcPr>
            <w:tcW w:w="1133" w:type="dxa"/>
          </w:tcPr>
          <w:p w14:paraId="669861A4" w14:textId="77777777" w:rsidR="00C035A3" w:rsidRPr="006F06C2" w:rsidRDefault="00C035A3" w:rsidP="00AD2183">
            <w:pPr>
              <w:pStyle w:val="TAH"/>
              <w:jc w:val="left"/>
              <w:rPr>
                <w:b w:val="0"/>
              </w:rPr>
            </w:pPr>
          </w:p>
        </w:tc>
      </w:tr>
      <w:tr w:rsidR="00C035A3" w:rsidRPr="006F06C2" w14:paraId="6BB4D0A4" w14:textId="77777777" w:rsidTr="00AD2183">
        <w:tc>
          <w:tcPr>
            <w:tcW w:w="4538" w:type="dxa"/>
          </w:tcPr>
          <w:p w14:paraId="732A30C6" w14:textId="77777777" w:rsidR="00C035A3" w:rsidRPr="006F06C2" w:rsidRDefault="00C035A3" w:rsidP="00AD2183">
            <w:pPr>
              <w:pStyle w:val="TAH"/>
              <w:jc w:val="left"/>
              <w:rPr>
                <w:b w:val="0"/>
              </w:rPr>
            </w:pPr>
            <w:r w:rsidRPr="006F06C2">
              <w:rPr>
                <w:b w:val="0"/>
              </w:rPr>
              <w:t xml:space="preserve">            msg1-FDM-r16</w:t>
            </w:r>
          </w:p>
        </w:tc>
        <w:tc>
          <w:tcPr>
            <w:tcW w:w="2268" w:type="dxa"/>
          </w:tcPr>
          <w:p w14:paraId="349DFE03" w14:textId="77777777" w:rsidR="00C035A3" w:rsidRPr="006F06C2" w:rsidRDefault="00C035A3" w:rsidP="00AD2183">
            <w:pPr>
              <w:pStyle w:val="TAH"/>
              <w:jc w:val="left"/>
              <w:rPr>
                <w:b w:val="0"/>
              </w:rPr>
            </w:pPr>
            <w:r w:rsidRPr="006F06C2">
              <w:rPr>
                <w:b w:val="0"/>
              </w:rPr>
              <w:t>Not checked</w:t>
            </w:r>
          </w:p>
        </w:tc>
        <w:tc>
          <w:tcPr>
            <w:tcW w:w="1701" w:type="dxa"/>
          </w:tcPr>
          <w:p w14:paraId="2C268A17" w14:textId="77777777" w:rsidR="00C035A3" w:rsidRPr="006F06C2" w:rsidRDefault="00C035A3" w:rsidP="00AD2183">
            <w:pPr>
              <w:pStyle w:val="TAH"/>
              <w:jc w:val="left"/>
              <w:rPr>
                <w:b w:val="0"/>
              </w:rPr>
            </w:pPr>
          </w:p>
        </w:tc>
        <w:tc>
          <w:tcPr>
            <w:tcW w:w="1133" w:type="dxa"/>
          </w:tcPr>
          <w:p w14:paraId="5D8C5564" w14:textId="77777777" w:rsidR="00C035A3" w:rsidRPr="006F06C2" w:rsidRDefault="00C035A3" w:rsidP="00AD2183">
            <w:pPr>
              <w:pStyle w:val="TAH"/>
              <w:jc w:val="left"/>
              <w:rPr>
                <w:b w:val="0"/>
              </w:rPr>
            </w:pPr>
          </w:p>
        </w:tc>
      </w:tr>
      <w:tr w:rsidR="00C035A3" w:rsidRPr="006F06C2" w14:paraId="62D0987B" w14:textId="77777777" w:rsidTr="00AD2183">
        <w:tc>
          <w:tcPr>
            <w:tcW w:w="4538" w:type="dxa"/>
          </w:tcPr>
          <w:p w14:paraId="12B51253" w14:textId="77777777" w:rsidR="00C035A3" w:rsidRPr="006F06C2" w:rsidRDefault="00C035A3" w:rsidP="00AD2183">
            <w:pPr>
              <w:pStyle w:val="TAH"/>
              <w:jc w:val="left"/>
              <w:rPr>
                <w:b w:val="0"/>
              </w:rPr>
            </w:pPr>
            <w:r w:rsidRPr="006F06C2">
              <w:rPr>
                <w:b w:val="0"/>
              </w:rPr>
              <w:t xml:space="preserve">            msg1-FDMCFRA-r16</w:t>
            </w:r>
          </w:p>
        </w:tc>
        <w:tc>
          <w:tcPr>
            <w:tcW w:w="2268" w:type="dxa"/>
          </w:tcPr>
          <w:p w14:paraId="478CBF9C" w14:textId="77777777" w:rsidR="00C035A3" w:rsidRPr="006F06C2" w:rsidRDefault="00C035A3" w:rsidP="00AD2183">
            <w:pPr>
              <w:pStyle w:val="TAH"/>
              <w:jc w:val="left"/>
              <w:rPr>
                <w:b w:val="0"/>
              </w:rPr>
            </w:pPr>
            <w:r w:rsidRPr="006F06C2">
              <w:rPr>
                <w:b w:val="0"/>
              </w:rPr>
              <w:t>Not checked</w:t>
            </w:r>
          </w:p>
        </w:tc>
        <w:tc>
          <w:tcPr>
            <w:tcW w:w="1701" w:type="dxa"/>
          </w:tcPr>
          <w:p w14:paraId="7D9FAC1E" w14:textId="77777777" w:rsidR="00C035A3" w:rsidRPr="006F06C2" w:rsidRDefault="00C035A3" w:rsidP="00AD2183">
            <w:pPr>
              <w:pStyle w:val="TAH"/>
              <w:jc w:val="left"/>
              <w:rPr>
                <w:b w:val="0"/>
              </w:rPr>
            </w:pPr>
          </w:p>
        </w:tc>
        <w:tc>
          <w:tcPr>
            <w:tcW w:w="1133" w:type="dxa"/>
          </w:tcPr>
          <w:p w14:paraId="719B030A" w14:textId="77777777" w:rsidR="00C035A3" w:rsidRPr="006F06C2" w:rsidRDefault="00C035A3" w:rsidP="00AD2183">
            <w:pPr>
              <w:pStyle w:val="TAH"/>
              <w:jc w:val="left"/>
              <w:rPr>
                <w:b w:val="0"/>
              </w:rPr>
            </w:pPr>
          </w:p>
        </w:tc>
      </w:tr>
      <w:tr w:rsidR="00C035A3" w:rsidRPr="006F06C2" w14:paraId="221B586F" w14:textId="77777777" w:rsidTr="00AD2183">
        <w:tc>
          <w:tcPr>
            <w:tcW w:w="4538" w:type="dxa"/>
          </w:tcPr>
          <w:p w14:paraId="77769EA4" w14:textId="77777777" w:rsidR="00C035A3" w:rsidRPr="006F06C2" w:rsidRDefault="00C035A3" w:rsidP="00AD2183">
            <w:pPr>
              <w:pStyle w:val="TAH"/>
              <w:jc w:val="left"/>
              <w:rPr>
                <w:b w:val="0"/>
              </w:rPr>
            </w:pPr>
            <w:r w:rsidRPr="006F06C2">
              <w:rPr>
                <w:b w:val="0"/>
              </w:rPr>
              <w:t xml:space="preserve">            perRAInfoList-r16 SEQUENCE {</w:t>
            </w:r>
          </w:p>
        </w:tc>
        <w:tc>
          <w:tcPr>
            <w:tcW w:w="2268" w:type="dxa"/>
          </w:tcPr>
          <w:p w14:paraId="1CB0F25D" w14:textId="77777777" w:rsidR="00C035A3" w:rsidRPr="006F06C2" w:rsidRDefault="00C035A3" w:rsidP="00AD2183">
            <w:pPr>
              <w:pStyle w:val="TAH"/>
              <w:jc w:val="left"/>
              <w:rPr>
                <w:b w:val="0"/>
              </w:rPr>
            </w:pPr>
          </w:p>
        </w:tc>
        <w:tc>
          <w:tcPr>
            <w:tcW w:w="1701" w:type="dxa"/>
          </w:tcPr>
          <w:p w14:paraId="4B4EAC22" w14:textId="77777777" w:rsidR="00C035A3" w:rsidRPr="006F06C2" w:rsidRDefault="00C035A3" w:rsidP="00AD2183">
            <w:pPr>
              <w:pStyle w:val="TAH"/>
              <w:jc w:val="left"/>
              <w:rPr>
                <w:b w:val="0"/>
              </w:rPr>
            </w:pPr>
          </w:p>
        </w:tc>
        <w:tc>
          <w:tcPr>
            <w:tcW w:w="1133" w:type="dxa"/>
          </w:tcPr>
          <w:p w14:paraId="242E5FBB" w14:textId="77777777" w:rsidR="00C035A3" w:rsidRPr="006F06C2" w:rsidRDefault="00C035A3" w:rsidP="00AD2183">
            <w:pPr>
              <w:pStyle w:val="TAH"/>
              <w:jc w:val="left"/>
              <w:rPr>
                <w:b w:val="0"/>
              </w:rPr>
            </w:pPr>
          </w:p>
        </w:tc>
      </w:tr>
      <w:tr w:rsidR="00C035A3" w:rsidRPr="006F06C2" w14:paraId="6EB97CF6" w14:textId="77777777" w:rsidTr="00AD2183">
        <w:tc>
          <w:tcPr>
            <w:tcW w:w="4538" w:type="dxa"/>
          </w:tcPr>
          <w:p w14:paraId="0E1C6974" w14:textId="77777777" w:rsidR="00C035A3" w:rsidRPr="006F06C2" w:rsidRDefault="00C035A3" w:rsidP="00AD2183">
            <w:pPr>
              <w:pStyle w:val="TAH"/>
              <w:jc w:val="left"/>
              <w:rPr>
                <w:b w:val="0"/>
              </w:rPr>
            </w:pPr>
            <w:r w:rsidRPr="006F06C2">
              <w:rPr>
                <w:b w:val="0"/>
              </w:rPr>
              <w:t xml:space="preserve">              PerRAInfo-r16[1] CHOICE {</w:t>
            </w:r>
          </w:p>
        </w:tc>
        <w:tc>
          <w:tcPr>
            <w:tcW w:w="2268" w:type="dxa"/>
          </w:tcPr>
          <w:p w14:paraId="7306336C" w14:textId="77777777" w:rsidR="00C035A3" w:rsidRPr="006F06C2" w:rsidRDefault="00C035A3" w:rsidP="00AD2183">
            <w:pPr>
              <w:pStyle w:val="TAH"/>
              <w:jc w:val="left"/>
              <w:rPr>
                <w:b w:val="0"/>
              </w:rPr>
            </w:pPr>
          </w:p>
        </w:tc>
        <w:tc>
          <w:tcPr>
            <w:tcW w:w="1701" w:type="dxa"/>
          </w:tcPr>
          <w:p w14:paraId="4FEF9D7C" w14:textId="77777777" w:rsidR="00C035A3" w:rsidRPr="006F06C2" w:rsidRDefault="00C035A3" w:rsidP="00AD2183">
            <w:pPr>
              <w:pStyle w:val="TAH"/>
              <w:jc w:val="left"/>
              <w:rPr>
                <w:b w:val="0"/>
              </w:rPr>
            </w:pPr>
          </w:p>
        </w:tc>
        <w:tc>
          <w:tcPr>
            <w:tcW w:w="1133" w:type="dxa"/>
          </w:tcPr>
          <w:p w14:paraId="36798393" w14:textId="77777777" w:rsidR="00C035A3" w:rsidRPr="006F06C2" w:rsidRDefault="00C035A3" w:rsidP="00AD2183">
            <w:pPr>
              <w:pStyle w:val="TAH"/>
              <w:jc w:val="left"/>
              <w:rPr>
                <w:b w:val="0"/>
              </w:rPr>
            </w:pPr>
          </w:p>
        </w:tc>
      </w:tr>
      <w:tr w:rsidR="00C035A3" w:rsidRPr="006F06C2" w14:paraId="5FF895B6" w14:textId="77777777" w:rsidTr="00AD2183">
        <w:tc>
          <w:tcPr>
            <w:tcW w:w="4538" w:type="dxa"/>
          </w:tcPr>
          <w:p w14:paraId="5CFBCC0C" w14:textId="77777777" w:rsidR="00C035A3" w:rsidRPr="006F06C2" w:rsidRDefault="00C035A3" w:rsidP="00AD2183">
            <w:pPr>
              <w:pStyle w:val="TAH"/>
              <w:jc w:val="left"/>
              <w:rPr>
                <w:b w:val="0"/>
              </w:rPr>
            </w:pPr>
            <w:r w:rsidRPr="006F06C2">
              <w:rPr>
                <w:b w:val="0"/>
              </w:rPr>
              <w:t xml:space="preserve">                perRASSBInfoList-r16 SEQUENCE {</w:t>
            </w:r>
          </w:p>
        </w:tc>
        <w:tc>
          <w:tcPr>
            <w:tcW w:w="2268" w:type="dxa"/>
          </w:tcPr>
          <w:p w14:paraId="42CFCABE" w14:textId="77777777" w:rsidR="00C035A3" w:rsidRPr="006F06C2" w:rsidRDefault="00C035A3" w:rsidP="00AD2183">
            <w:pPr>
              <w:pStyle w:val="TAH"/>
              <w:jc w:val="left"/>
              <w:rPr>
                <w:b w:val="0"/>
              </w:rPr>
            </w:pPr>
          </w:p>
        </w:tc>
        <w:tc>
          <w:tcPr>
            <w:tcW w:w="1701" w:type="dxa"/>
          </w:tcPr>
          <w:p w14:paraId="38A1A175" w14:textId="77777777" w:rsidR="00C035A3" w:rsidRPr="006F06C2" w:rsidRDefault="00C035A3" w:rsidP="00AD2183">
            <w:pPr>
              <w:pStyle w:val="TAH"/>
              <w:jc w:val="left"/>
              <w:rPr>
                <w:b w:val="0"/>
              </w:rPr>
            </w:pPr>
          </w:p>
        </w:tc>
        <w:tc>
          <w:tcPr>
            <w:tcW w:w="1133" w:type="dxa"/>
          </w:tcPr>
          <w:p w14:paraId="2BBBD574" w14:textId="77777777" w:rsidR="00C035A3" w:rsidRPr="006F06C2" w:rsidRDefault="00C035A3" w:rsidP="00AD2183">
            <w:pPr>
              <w:pStyle w:val="TAH"/>
              <w:jc w:val="left"/>
              <w:rPr>
                <w:b w:val="0"/>
              </w:rPr>
            </w:pPr>
          </w:p>
        </w:tc>
      </w:tr>
      <w:tr w:rsidR="00C035A3" w:rsidRPr="006F06C2" w14:paraId="48AB2352" w14:textId="77777777" w:rsidTr="00AD2183">
        <w:tc>
          <w:tcPr>
            <w:tcW w:w="4538" w:type="dxa"/>
          </w:tcPr>
          <w:p w14:paraId="5E944766" w14:textId="77777777" w:rsidR="00C035A3" w:rsidRPr="006F06C2" w:rsidRDefault="00C035A3" w:rsidP="00AD2183">
            <w:pPr>
              <w:pStyle w:val="TAH"/>
              <w:jc w:val="left"/>
              <w:rPr>
                <w:b w:val="0"/>
              </w:rPr>
            </w:pPr>
            <w:r w:rsidRPr="006F06C2">
              <w:rPr>
                <w:b w:val="0"/>
              </w:rPr>
              <w:t xml:space="preserve">                  PerRASSBInfo-r16[1] SEQUENCE {</w:t>
            </w:r>
          </w:p>
        </w:tc>
        <w:tc>
          <w:tcPr>
            <w:tcW w:w="2268" w:type="dxa"/>
          </w:tcPr>
          <w:p w14:paraId="7983FD8D" w14:textId="77777777" w:rsidR="00C035A3" w:rsidRPr="006F06C2" w:rsidRDefault="00C035A3" w:rsidP="00AD2183">
            <w:pPr>
              <w:pStyle w:val="TAH"/>
              <w:jc w:val="left"/>
              <w:rPr>
                <w:b w:val="0"/>
              </w:rPr>
            </w:pPr>
          </w:p>
        </w:tc>
        <w:tc>
          <w:tcPr>
            <w:tcW w:w="1701" w:type="dxa"/>
          </w:tcPr>
          <w:p w14:paraId="57A300D5" w14:textId="77777777" w:rsidR="00C035A3" w:rsidRPr="006F06C2" w:rsidRDefault="00C035A3" w:rsidP="00AD2183">
            <w:pPr>
              <w:pStyle w:val="TAH"/>
              <w:jc w:val="left"/>
              <w:rPr>
                <w:b w:val="0"/>
              </w:rPr>
            </w:pPr>
          </w:p>
        </w:tc>
        <w:tc>
          <w:tcPr>
            <w:tcW w:w="1133" w:type="dxa"/>
          </w:tcPr>
          <w:p w14:paraId="2363D9E6" w14:textId="77777777" w:rsidR="00C035A3" w:rsidRPr="006F06C2" w:rsidRDefault="00C035A3" w:rsidP="00AD2183">
            <w:pPr>
              <w:pStyle w:val="TAH"/>
              <w:jc w:val="left"/>
              <w:rPr>
                <w:b w:val="0"/>
              </w:rPr>
            </w:pPr>
          </w:p>
        </w:tc>
      </w:tr>
      <w:tr w:rsidR="00C035A3" w:rsidRPr="006F06C2" w14:paraId="7945F557" w14:textId="77777777" w:rsidTr="00AD2183">
        <w:tc>
          <w:tcPr>
            <w:tcW w:w="4538" w:type="dxa"/>
          </w:tcPr>
          <w:p w14:paraId="6876E7AA" w14:textId="77777777" w:rsidR="00C035A3" w:rsidRPr="006F06C2" w:rsidRDefault="00C035A3" w:rsidP="00AD2183">
            <w:pPr>
              <w:pStyle w:val="TAH"/>
              <w:jc w:val="left"/>
              <w:rPr>
                <w:b w:val="0"/>
              </w:rPr>
            </w:pPr>
            <w:r w:rsidRPr="006F06C2">
              <w:rPr>
                <w:b w:val="0"/>
              </w:rPr>
              <w:t xml:space="preserve">                    ssb-Index-r16</w:t>
            </w:r>
          </w:p>
        </w:tc>
        <w:tc>
          <w:tcPr>
            <w:tcW w:w="2268" w:type="dxa"/>
          </w:tcPr>
          <w:p w14:paraId="34A24DA9" w14:textId="77777777" w:rsidR="00C035A3" w:rsidRPr="006F06C2" w:rsidRDefault="00C035A3" w:rsidP="00AD2183">
            <w:pPr>
              <w:pStyle w:val="TAH"/>
              <w:jc w:val="left"/>
              <w:rPr>
                <w:b w:val="0"/>
              </w:rPr>
            </w:pPr>
            <w:r w:rsidRPr="006F06C2">
              <w:rPr>
                <w:b w:val="0"/>
              </w:rPr>
              <w:t>Any allowed value</w:t>
            </w:r>
          </w:p>
        </w:tc>
        <w:tc>
          <w:tcPr>
            <w:tcW w:w="1701" w:type="dxa"/>
          </w:tcPr>
          <w:p w14:paraId="518A0B42" w14:textId="77777777" w:rsidR="00C035A3" w:rsidRPr="006F06C2" w:rsidRDefault="00C035A3" w:rsidP="00AD2183">
            <w:pPr>
              <w:pStyle w:val="TAH"/>
              <w:jc w:val="left"/>
              <w:rPr>
                <w:b w:val="0"/>
              </w:rPr>
            </w:pPr>
          </w:p>
        </w:tc>
        <w:tc>
          <w:tcPr>
            <w:tcW w:w="1133" w:type="dxa"/>
          </w:tcPr>
          <w:p w14:paraId="37DECC07" w14:textId="77777777" w:rsidR="00C035A3" w:rsidRPr="006F06C2" w:rsidRDefault="00C035A3" w:rsidP="00AD2183">
            <w:pPr>
              <w:pStyle w:val="TAH"/>
              <w:jc w:val="left"/>
              <w:rPr>
                <w:b w:val="0"/>
              </w:rPr>
            </w:pPr>
          </w:p>
        </w:tc>
      </w:tr>
      <w:tr w:rsidR="00C035A3" w:rsidRPr="006F06C2" w14:paraId="580C67C0" w14:textId="77777777" w:rsidTr="00AD2183">
        <w:tc>
          <w:tcPr>
            <w:tcW w:w="4538" w:type="dxa"/>
          </w:tcPr>
          <w:p w14:paraId="0BE211C8" w14:textId="77777777" w:rsidR="00C035A3" w:rsidRPr="006F06C2" w:rsidRDefault="00C035A3" w:rsidP="00AD2183">
            <w:pPr>
              <w:pStyle w:val="TAH"/>
              <w:jc w:val="left"/>
              <w:rPr>
                <w:b w:val="0"/>
              </w:rPr>
            </w:pPr>
            <w:r w:rsidRPr="006F06C2">
              <w:rPr>
                <w:b w:val="0"/>
              </w:rPr>
              <w:t xml:space="preserve">                    numberOfPreamblesSentOnSSB-r16</w:t>
            </w:r>
          </w:p>
        </w:tc>
        <w:tc>
          <w:tcPr>
            <w:tcW w:w="2268" w:type="dxa"/>
          </w:tcPr>
          <w:p w14:paraId="7AD0CCD7" w14:textId="77777777" w:rsidR="00C035A3" w:rsidRPr="006F06C2" w:rsidRDefault="00C035A3" w:rsidP="00AD2183">
            <w:pPr>
              <w:pStyle w:val="TAH"/>
              <w:jc w:val="left"/>
              <w:rPr>
                <w:b w:val="0"/>
              </w:rPr>
            </w:pPr>
            <w:r w:rsidRPr="006F06C2">
              <w:rPr>
                <w:b w:val="0"/>
              </w:rPr>
              <w:t>Any allowed value</w:t>
            </w:r>
          </w:p>
        </w:tc>
        <w:tc>
          <w:tcPr>
            <w:tcW w:w="1701" w:type="dxa"/>
          </w:tcPr>
          <w:p w14:paraId="374F543C" w14:textId="77777777" w:rsidR="00C035A3" w:rsidRPr="006F06C2" w:rsidRDefault="00C035A3" w:rsidP="00AD2183">
            <w:pPr>
              <w:pStyle w:val="TAH"/>
              <w:jc w:val="left"/>
              <w:rPr>
                <w:b w:val="0"/>
              </w:rPr>
            </w:pPr>
          </w:p>
        </w:tc>
        <w:tc>
          <w:tcPr>
            <w:tcW w:w="1133" w:type="dxa"/>
          </w:tcPr>
          <w:p w14:paraId="795F4CA6" w14:textId="77777777" w:rsidR="00C035A3" w:rsidRPr="006F06C2" w:rsidRDefault="00C035A3" w:rsidP="00AD2183">
            <w:pPr>
              <w:pStyle w:val="TAH"/>
              <w:jc w:val="left"/>
              <w:rPr>
                <w:b w:val="0"/>
              </w:rPr>
            </w:pPr>
          </w:p>
        </w:tc>
      </w:tr>
      <w:tr w:rsidR="00C035A3" w:rsidRPr="006F06C2" w14:paraId="41DECECB" w14:textId="77777777" w:rsidTr="00AD2183">
        <w:tc>
          <w:tcPr>
            <w:tcW w:w="4538" w:type="dxa"/>
          </w:tcPr>
          <w:p w14:paraId="6EF51CDE" w14:textId="77777777" w:rsidR="00C035A3" w:rsidRPr="006F06C2" w:rsidRDefault="00C035A3" w:rsidP="00AD2183">
            <w:pPr>
              <w:pStyle w:val="TAH"/>
              <w:jc w:val="left"/>
              <w:rPr>
                <w:b w:val="0"/>
              </w:rPr>
            </w:pPr>
            <w:r w:rsidRPr="006F06C2">
              <w:rPr>
                <w:b w:val="0"/>
              </w:rPr>
              <w:t xml:space="preserve">                    perRAAttemptInfoList-r16 SEQUENCE {</w:t>
            </w:r>
          </w:p>
        </w:tc>
        <w:tc>
          <w:tcPr>
            <w:tcW w:w="2268" w:type="dxa"/>
          </w:tcPr>
          <w:p w14:paraId="4C6174F9" w14:textId="77777777" w:rsidR="00C035A3" w:rsidRPr="006F06C2" w:rsidRDefault="00C035A3" w:rsidP="00AD2183">
            <w:pPr>
              <w:pStyle w:val="TAH"/>
              <w:jc w:val="left"/>
              <w:rPr>
                <w:b w:val="0"/>
              </w:rPr>
            </w:pPr>
          </w:p>
        </w:tc>
        <w:tc>
          <w:tcPr>
            <w:tcW w:w="1701" w:type="dxa"/>
          </w:tcPr>
          <w:p w14:paraId="51D145E7" w14:textId="77777777" w:rsidR="00C035A3" w:rsidRPr="006F06C2" w:rsidRDefault="00C035A3" w:rsidP="00AD2183">
            <w:pPr>
              <w:pStyle w:val="TAH"/>
              <w:jc w:val="left"/>
              <w:rPr>
                <w:b w:val="0"/>
              </w:rPr>
            </w:pPr>
          </w:p>
        </w:tc>
        <w:tc>
          <w:tcPr>
            <w:tcW w:w="1133" w:type="dxa"/>
          </w:tcPr>
          <w:p w14:paraId="647399C4" w14:textId="77777777" w:rsidR="00C035A3" w:rsidRPr="006F06C2" w:rsidRDefault="00C035A3" w:rsidP="00AD2183">
            <w:pPr>
              <w:pStyle w:val="TAH"/>
              <w:jc w:val="left"/>
              <w:rPr>
                <w:b w:val="0"/>
              </w:rPr>
            </w:pPr>
          </w:p>
        </w:tc>
      </w:tr>
      <w:tr w:rsidR="00C035A3" w:rsidRPr="006F06C2" w14:paraId="22696641" w14:textId="77777777" w:rsidTr="00AD2183">
        <w:tc>
          <w:tcPr>
            <w:tcW w:w="4538" w:type="dxa"/>
          </w:tcPr>
          <w:p w14:paraId="1BB00C61" w14:textId="77777777" w:rsidR="00C035A3" w:rsidRPr="006F06C2" w:rsidRDefault="00C035A3" w:rsidP="00AD2183">
            <w:pPr>
              <w:pStyle w:val="TAH"/>
              <w:jc w:val="left"/>
              <w:rPr>
                <w:b w:val="0"/>
              </w:rPr>
            </w:pPr>
            <w:r w:rsidRPr="006F06C2">
              <w:rPr>
                <w:b w:val="0"/>
              </w:rPr>
              <w:t xml:space="preserve">                      PerRAAttemptInfo-r16[1] SEQUENCE {</w:t>
            </w:r>
          </w:p>
        </w:tc>
        <w:tc>
          <w:tcPr>
            <w:tcW w:w="2268" w:type="dxa"/>
          </w:tcPr>
          <w:p w14:paraId="4BD7956B" w14:textId="77777777" w:rsidR="00C035A3" w:rsidRPr="006F06C2" w:rsidRDefault="00C035A3" w:rsidP="00AD2183">
            <w:pPr>
              <w:pStyle w:val="TAH"/>
              <w:jc w:val="left"/>
              <w:rPr>
                <w:b w:val="0"/>
              </w:rPr>
            </w:pPr>
          </w:p>
        </w:tc>
        <w:tc>
          <w:tcPr>
            <w:tcW w:w="1701" w:type="dxa"/>
          </w:tcPr>
          <w:p w14:paraId="288BFBD8" w14:textId="77777777" w:rsidR="00C035A3" w:rsidRPr="006F06C2" w:rsidRDefault="00C035A3" w:rsidP="00AD2183">
            <w:pPr>
              <w:pStyle w:val="TAH"/>
              <w:jc w:val="left"/>
              <w:rPr>
                <w:b w:val="0"/>
              </w:rPr>
            </w:pPr>
          </w:p>
        </w:tc>
        <w:tc>
          <w:tcPr>
            <w:tcW w:w="1133" w:type="dxa"/>
          </w:tcPr>
          <w:p w14:paraId="1D495C5F" w14:textId="77777777" w:rsidR="00C035A3" w:rsidRPr="006F06C2" w:rsidRDefault="00C035A3" w:rsidP="00AD2183">
            <w:pPr>
              <w:pStyle w:val="TAH"/>
              <w:jc w:val="left"/>
              <w:rPr>
                <w:b w:val="0"/>
              </w:rPr>
            </w:pPr>
          </w:p>
        </w:tc>
      </w:tr>
      <w:tr w:rsidR="00C035A3" w:rsidRPr="006F06C2" w14:paraId="1A23B86A" w14:textId="77777777" w:rsidTr="00AD2183">
        <w:tc>
          <w:tcPr>
            <w:tcW w:w="4538" w:type="dxa"/>
          </w:tcPr>
          <w:p w14:paraId="408498DD" w14:textId="77777777" w:rsidR="00C035A3" w:rsidRPr="006F06C2" w:rsidRDefault="00C035A3" w:rsidP="00AD2183">
            <w:pPr>
              <w:pStyle w:val="TAH"/>
              <w:jc w:val="left"/>
              <w:rPr>
                <w:b w:val="0"/>
              </w:rPr>
            </w:pPr>
            <w:r w:rsidRPr="006F06C2">
              <w:rPr>
                <w:b w:val="0"/>
              </w:rPr>
              <w:t xml:space="preserve">                        contentionDetected-r16</w:t>
            </w:r>
          </w:p>
        </w:tc>
        <w:tc>
          <w:tcPr>
            <w:tcW w:w="2268" w:type="dxa"/>
          </w:tcPr>
          <w:p w14:paraId="39E93A8A" w14:textId="77777777" w:rsidR="00C035A3" w:rsidRPr="006F06C2" w:rsidRDefault="00C035A3" w:rsidP="00AD2183">
            <w:pPr>
              <w:pStyle w:val="TAH"/>
              <w:jc w:val="left"/>
              <w:rPr>
                <w:b w:val="0"/>
              </w:rPr>
            </w:pPr>
            <w:r w:rsidRPr="006F06C2">
              <w:rPr>
                <w:b w:val="0"/>
              </w:rPr>
              <w:t>Any allowed value</w:t>
            </w:r>
          </w:p>
        </w:tc>
        <w:tc>
          <w:tcPr>
            <w:tcW w:w="1701" w:type="dxa"/>
          </w:tcPr>
          <w:p w14:paraId="43779B52" w14:textId="77777777" w:rsidR="00C035A3" w:rsidRPr="006F06C2" w:rsidRDefault="00C035A3" w:rsidP="00AD2183">
            <w:pPr>
              <w:pStyle w:val="TAH"/>
              <w:jc w:val="left"/>
              <w:rPr>
                <w:b w:val="0"/>
              </w:rPr>
            </w:pPr>
          </w:p>
        </w:tc>
        <w:tc>
          <w:tcPr>
            <w:tcW w:w="1133" w:type="dxa"/>
          </w:tcPr>
          <w:p w14:paraId="5E8E74CD" w14:textId="77777777" w:rsidR="00C035A3" w:rsidRPr="006F06C2" w:rsidRDefault="00C035A3" w:rsidP="00AD2183">
            <w:pPr>
              <w:pStyle w:val="TAH"/>
              <w:jc w:val="left"/>
              <w:rPr>
                <w:b w:val="0"/>
              </w:rPr>
            </w:pPr>
          </w:p>
        </w:tc>
      </w:tr>
      <w:tr w:rsidR="00C035A3" w:rsidRPr="006F06C2" w14:paraId="6FDDCE72" w14:textId="77777777" w:rsidTr="00AD2183">
        <w:tc>
          <w:tcPr>
            <w:tcW w:w="4538" w:type="dxa"/>
          </w:tcPr>
          <w:p w14:paraId="6766691C" w14:textId="77777777" w:rsidR="00C035A3" w:rsidRPr="006F06C2" w:rsidRDefault="00C035A3" w:rsidP="00AD2183">
            <w:pPr>
              <w:pStyle w:val="TAH"/>
              <w:jc w:val="left"/>
              <w:rPr>
                <w:b w:val="0"/>
              </w:rPr>
            </w:pPr>
            <w:r w:rsidRPr="006F06C2">
              <w:rPr>
                <w:b w:val="0"/>
              </w:rPr>
              <w:t xml:space="preserve">                        dlRSRPAboveThreshold-r16</w:t>
            </w:r>
          </w:p>
        </w:tc>
        <w:tc>
          <w:tcPr>
            <w:tcW w:w="2268" w:type="dxa"/>
          </w:tcPr>
          <w:p w14:paraId="5EDB56A0" w14:textId="77777777" w:rsidR="00C035A3" w:rsidRPr="006F06C2" w:rsidRDefault="00C035A3" w:rsidP="00AD2183">
            <w:pPr>
              <w:pStyle w:val="TAH"/>
              <w:jc w:val="left"/>
              <w:rPr>
                <w:b w:val="0"/>
              </w:rPr>
            </w:pPr>
            <w:r w:rsidRPr="006F06C2">
              <w:rPr>
                <w:b w:val="0"/>
              </w:rPr>
              <w:t>True</w:t>
            </w:r>
          </w:p>
        </w:tc>
        <w:tc>
          <w:tcPr>
            <w:tcW w:w="1701" w:type="dxa"/>
          </w:tcPr>
          <w:p w14:paraId="1F9710D8" w14:textId="77777777" w:rsidR="00C035A3" w:rsidRPr="006F06C2" w:rsidRDefault="00C035A3" w:rsidP="00AD2183">
            <w:pPr>
              <w:pStyle w:val="TAH"/>
              <w:jc w:val="left"/>
              <w:rPr>
                <w:b w:val="0"/>
              </w:rPr>
            </w:pPr>
          </w:p>
        </w:tc>
        <w:tc>
          <w:tcPr>
            <w:tcW w:w="1133" w:type="dxa"/>
          </w:tcPr>
          <w:p w14:paraId="016DE459" w14:textId="77777777" w:rsidR="00C035A3" w:rsidRPr="006F06C2" w:rsidRDefault="00C035A3" w:rsidP="00AD2183">
            <w:pPr>
              <w:pStyle w:val="TAH"/>
              <w:jc w:val="left"/>
              <w:rPr>
                <w:b w:val="0"/>
              </w:rPr>
            </w:pPr>
          </w:p>
        </w:tc>
      </w:tr>
      <w:tr w:rsidR="00C035A3" w:rsidRPr="006F06C2" w14:paraId="33A94D40" w14:textId="77777777" w:rsidTr="00AD2183">
        <w:tc>
          <w:tcPr>
            <w:tcW w:w="4538" w:type="dxa"/>
          </w:tcPr>
          <w:p w14:paraId="2B45DA63" w14:textId="77777777" w:rsidR="00C035A3" w:rsidRPr="006F06C2" w:rsidRDefault="00C035A3" w:rsidP="00AD2183">
            <w:pPr>
              <w:pStyle w:val="TAH"/>
              <w:jc w:val="left"/>
              <w:rPr>
                <w:b w:val="0"/>
              </w:rPr>
            </w:pPr>
            <w:r w:rsidRPr="006F06C2">
              <w:rPr>
                <w:b w:val="0"/>
              </w:rPr>
              <w:t xml:space="preserve">                      }</w:t>
            </w:r>
          </w:p>
        </w:tc>
        <w:tc>
          <w:tcPr>
            <w:tcW w:w="2268" w:type="dxa"/>
          </w:tcPr>
          <w:p w14:paraId="31D7C76E" w14:textId="77777777" w:rsidR="00C035A3" w:rsidRPr="006F06C2" w:rsidRDefault="00C035A3" w:rsidP="00AD2183">
            <w:pPr>
              <w:pStyle w:val="TAH"/>
              <w:jc w:val="left"/>
              <w:rPr>
                <w:b w:val="0"/>
              </w:rPr>
            </w:pPr>
          </w:p>
        </w:tc>
        <w:tc>
          <w:tcPr>
            <w:tcW w:w="1701" w:type="dxa"/>
          </w:tcPr>
          <w:p w14:paraId="3E0A9B08" w14:textId="77777777" w:rsidR="00C035A3" w:rsidRPr="006F06C2" w:rsidRDefault="00C035A3" w:rsidP="00AD2183">
            <w:pPr>
              <w:pStyle w:val="TAH"/>
              <w:jc w:val="left"/>
              <w:rPr>
                <w:b w:val="0"/>
              </w:rPr>
            </w:pPr>
          </w:p>
        </w:tc>
        <w:tc>
          <w:tcPr>
            <w:tcW w:w="1133" w:type="dxa"/>
          </w:tcPr>
          <w:p w14:paraId="37EA541A" w14:textId="77777777" w:rsidR="00C035A3" w:rsidRPr="006F06C2" w:rsidRDefault="00C035A3" w:rsidP="00AD2183">
            <w:pPr>
              <w:pStyle w:val="TAH"/>
              <w:jc w:val="left"/>
              <w:rPr>
                <w:b w:val="0"/>
              </w:rPr>
            </w:pPr>
          </w:p>
        </w:tc>
      </w:tr>
      <w:tr w:rsidR="00C035A3" w:rsidRPr="006F06C2" w14:paraId="61EF6A5B" w14:textId="77777777" w:rsidTr="00AD2183">
        <w:tc>
          <w:tcPr>
            <w:tcW w:w="4538" w:type="dxa"/>
          </w:tcPr>
          <w:p w14:paraId="010567FF" w14:textId="77777777" w:rsidR="00C035A3" w:rsidRPr="006F06C2" w:rsidRDefault="00C035A3" w:rsidP="00AD2183">
            <w:pPr>
              <w:pStyle w:val="TAH"/>
              <w:jc w:val="left"/>
              <w:rPr>
                <w:b w:val="0"/>
              </w:rPr>
            </w:pPr>
            <w:r w:rsidRPr="006F06C2">
              <w:rPr>
                <w:b w:val="0"/>
              </w:rPr>
              <w:t xml:space="preserve">                    }</w:t>
            </w:r>
          </w:p>
        </w:tc>
        <w:tc>
          <w:tcPr>
            <w:tcW w:w="2268" w:type="dxa"/>
          </w:tcPr>
          <w:p w14:paraId="477349A6" w14:textId="77777777" w:rsidR="00C035A3" w:rsidRPr="006F06C2" w:rsidRDefault="00C035A3" w:rsidP="00AD2183">
            <w:pPr>
              <w:pStyle w:val="TAH"/>
              <w:jc w:val="left"/>
              <w:rPr>
                <w:b w:val="0"/>
              </w:rPr>
            </w:pPr>
          </w:p>
        </w:tc>
        <w:tc>
          <w:tcPr>
            <w:tcW w:w="1701" w:type="dxa"/>
          </w:tcPr>
          <w:p w14:paraId="2CDD3EFF" w14:textId="77777777" w:rsidR="00C035A3" w:rsidRPr="006F06C2" w:rsidRDefault="00C035A3" w:rsidP="00AD2183">
            <w:pPr>
              <w:pStyle w:val="TAH"/>
              <w:jc w:val="left"/>
              <w:rPr>
                <w:b w:val="0"/>
              </w:rPr>
            </w:pPr>
          </w:p>
        </w:tc>
        <w:tc>
          <w:tcPr>
            <w:tcW w:w="1133" w:type="dxa"/>
          </w:tcPr>
          <w:p w14:paraId="3EC68BD6" w14:textId="77777777" w:rsidR="00C035A3" w:rsidRPr="006F06C2" w:rsidRDefault="00C035A3" w:rsidP="00AD2183">
            <w:pPr>
              <w:pStyle w:val="TAH"/>
              <w:jc w:val="left"/>
              <w:rPr>
                <w:b w:val="0"/>
              </w:rPr>
            </w:pPr>
          </w:p>
        </w:tc>
      </w:tr>
      <w:tr w:rsidR="00C035A3" w:rsidRPr="006F06C2" w14:paraId="475A443A" w14:textId="77777777" w:rsidTr="00AD2183">
        <w:tc>
          <w:tcPr>
            <w:tcW w:w="4538" w:type="dxa"/>
          </w:tcPr>
          <w:p w14:paraId="38D00831" w14:textId="77777777" w:rsidR="00C035A3" w:rsidRPr="006F06C2" w:rsidRDefault="00C035A3" w:rsidP="00AD2183">
            <w:pPr>
              <w:pStyle w:val="TAH"/>
              <w:jc w:val="left"/>
              <w:rPr>
                <w:b w:val="0"/>
              </w:rPr>
            </w:pPr>
            <w:r w:rsidRPr="006F06C2">
              <w:rPr>
                <w:b w:val="0"/>
              </w:rPr>
              <w:t xml:space="preserve">                  }</w:t>
            </w:r>
          </w:p>
        </w:tc>
        <w:tc>
          <w:tcPr>
            <w:tcW w:w="2268" w:type="dxa"/>
          </w:tcPr>
          <w:p w14:paraId="1FD6FF31" w14:textId="77777777" w:rsidR="00C035A3" w:rsidRPr="006F06C2" w:rsidRDefault="00C035A3" w:rsidP="00AD2183">
            <w:pPr>
              <w:pStyle w:val="TAH"/>
              <w:jc w:val="left"/>
              <w:rPr>
                <w:b w:val="0"/>
              </w:rPr>
            </w:pPr>
          </w:p>
        </w:tc>
        <w:tc>
          <w:tcPr>
            <w:tcW w:w="1701" w:type="dxa"/>
          </w:tcPr>
          <w:p w14:paraId="1608C7E8" w14:textId="77777777" w:rsidR="00C035A3" w:rsidRPr="006F06C2" w:rsidRDefault="00C035A3" w:rsidP="00AD2183">
            <w:pPr>
              <w:pStyle w:val="TAH"/>
              <w:jc w:val="left"/>
              <w:rPr>
                <w:b w:val="0"/>
              </w:rPr>
            </w:pPr>
          </w:p>
        </w:tc>
        <w:tc>
          <w:tcPr>
            <w:tcW w:w="1133" w:type="dxa"/>
          </w:tcPr>
          <w:p w14:paraId="69E9BF3C" w14:textId="77777777" w:rsidR="00C035A3" w:rsidRPr="006F06C2" w:rsidRDefault="00C035A3" w:rsidP="00AD2183">
            <w:pPr>
              <w:pStyle w:val="TAH"/>
              <w:jc w:val="left"/>
              <w:rPr>
                <w:b w:val="0"/>
              </w:rPr>
            </w:pPr>
          </w:p>
        </w:tc>
      </w:tr>
      <w:tr w:rsidR="00C035A3" w:rsidRPr="006F06C2" w14:paraId="0E25CFD3" w14:textId="77777777" w:rsidTr="00AD2183">
        <w:tc>
          <w:tcPr>
            <w:tcW w:w="4538" w:type="dxa"/>
          </w:tcPr>
          <w:p w14:paraId="6CF84055" w14:textId="77777777" w:rsidR="00C035A3" w:rsidRPr="006F06C2" w:rsidRDefault="00C035A3" w:rsidP="00AD2183">
            <w:pPr>
              <w:pStyle w:val="TAH"/>
              <w:jc w:val="left"/>
              <w:rPr>
                <w:b w:val="0"/>
              </w:rPr>
            </w:pPr>
            <w:r w:rsidRPr="006F06C2">
              <w:rPr>
                <w:b w:val="0"/>
              </w:rPr>
              <w:t xml:space="preserve">                }</w:t>
            </w:r>
          </w:p>
        </w:tc>
        <w:tc>
          <w:tcPr>
            <w:tcW w:w="2268" w:type="dxa"/>
          </w:tcPr>
          <w:p w14:paraId="0AC8DFDD" w14:textId="77777777" w:rsidR="00C035A3" w:rsidRPr="006F06C2" w:rsidRDefault="00C035A3" w:rsidP="00AD2183">
            <w:pPr>
              <w:pStyle w:val="TAH"/>
              <w:jc w:val="left"/>
              <w:rPr>
                <w:b w:val="0"/>
              </w:rPr>
            </w:pPr>
          </w:p>
        </w:tc>
        <w:tc>
          <w:tcPr>
            <w:tcW w:w="1701" w:type="dxa"/>
          </w:tcPr>
          <w:p w14:paraId="5740D2D0" w14:textId="77777777" w:rsidR="00C035A3" w:rsidRPr="006F06C2" w:rsidRDefault="00C035A3" w:rsidP="00AD2183">
            <w:pPr>
              <w:pStyle w:val="TAH"/>
              <w:jc w:val="left"/>
              <w:rPr>
                <w:b w:val="0"/>
              </w:rPr>
            </w:pPr>
          </w:p>
        </w:tc>
        <w:tc>
          <w:tcPr>
            <w:tcW w:w="1133" w:type="dxa"/>
          </w:tcPr>
          <w:p w14:paraId="6CE451DF" w14:textId="77777777" w:rsidR="00C035A3" w:rsidRPr="006F06C2" w:rsidRDefault="00C035A3" w:rsidP="00AD2183">
            <w:pPr>
              <w:pStyle w:val="TAH"/>
              <w:jc w:val="left"/>
              <w:rPr>
                <w:b w:val="0"/>
              </w:rPr>
            </w:pPr>
          </w:p>
        </w:tc>
      </w:tr>
      <w:tr w:rsidR="00C035A3" w:rsidRPr="006F06C2" w14:paraId="077315C6" w14:textId="77777777" w:rsidTr="00AD2183">
        <w:tc>
          <w:tcPr>
            <w:tcW w:w="4538" w:type="dxa"/>
          </w:tcPr>
          <w:p w14:paraId="5BA29636" w14:textId="77777777" w:rsidR="00C035A3" w:rsidRPr="006F06C2" w:rsidRDefault="00C035A3" w:rsidP="00AD2183">
            <w:pPr>
              <w:pStyle w:val="TAH"/>
              <w:jc w:val="left"/>
              <w:rPr>
                <w:b w:val="0"/>
              </w:rPr>
            </w:pPr>
            <w:r w:rsidRPr="006F06C2">
              <w:rPr>
                <w:b w:val="0"/>
              </w:rPr>
              <w:t xml:space="preserve">              }</w:t>
            </w:r>
          </w:p>
        </w:tc>
        <w:tc>
          <w:tcPr>
            <w:tcW w:w="2268" w:type="dxa"/>
          </w:tcPr>
          <w:p w14:paraId="0769772D" w14:textId="77777777" w:rsidR="00C035A3" w:rsidRPr="006F06C2" w:rsidRDefault="00C035A3" w:rsidP="00AD2183">
            <w:pPr>
              <w:pStyle w:val="TAH"/>
              <w:jc w:val="left"/>
              <w:rPr>
                <w:b w:val="0"/>
              </w:rPr>
            </w:pPr>
          </w:p>
        </w:tc>
        <w:tc>
          <w:tcPr>
            <w:tcW w:w="1701" w:type="dxa"/>
          </w:tcPr>
          <w:p w14:paraId="740DBFDA" w14:textId="77777777" w:rsidR="00C035A3" w:rsidRPr="006F06C2" w:rsidRDefault="00C035A3" w:rsidP="00AD2183">
            <w:pPr>
              <w:pStyle w:val="TAH"/>
              <w:jc w:val="left"/>
              <w:rPr>
                <w:b w:val="0"/>
              </w:rPr>
            </w:pPr>
          </w:p>
        </w:tc>
        <w:tc>
          <w:tcPr>
            <w:tcW w:w="1133" w:type="dxa"/>
          </w:tcPr>
          <w:p w14:paraId="4E860B7A" w14:textId="77777777" w:rsidR="00C035A3" w:rsidRPr="006F06C2" w:rsidRDefault="00C035A3" w:rsidP="00AD2183">
            <w:pPr>
              <w:pStyle w:val="TAH"/>
              <w:jc w:val="left"/>
              <w:rPr>
                <w:b w:val="0"/>
              </w:rPr>
            </w:pPr>
          </w:p>
        </w:tc>
      </w:tr>
      <w:tr w:rsidR="00C035A3" w:rsidRPr="006F06C2" w14:paraId="45720A2F" w14:textId="77777777" w:rsidTr="00AD2183">
        <w:tc>
          <w:tcPr>
            <w:tcW w:w="4538" w:type="dxa"/>
          </w:tcPr>
          <w:p w14:paraId="65170739" w14:textId="77777777" w:rsidR="00C035A3" w:rsidRPr="006F06C2" w:rsidRDefault="00C035A3" w:rsidP="00AD2183">
            <w:pPr>
              <w:pStyle w:val="TAH"/>
              <w:jc w:val="left"/>
              <w:rPr>
                <w:b w:val="0"/>
              </w:rPr>
            </w:pPr>
            <w:r w:rsidRPr="006F06C2">
              <w:rPr>
                <w:b w:val="0"/>
              </w:rPr>
              <w:t xml:space="preserve">            }</w:t>
            </w:r>
          </w:p>
        </w:tc>
        <w:tc>
          <w:tcPr>
            <w:tcW w:w="2268" w:type="dxa"/>
          </w:tcPr>
          <w:p w14:paraId="3F7CFBAF" w14:textId="77777777" w:rsidR="00C035A3" w:rsidRPr="006F06C2" w:rsidRDefault="00C035A3" w:rsidP="00AD2183">
            <w:pPr>
              <w:pStyle w:val="TAH"/>
              <w:jc w:val="left"/>
              <w:rPr>
                <w:b w:val="0"/>
              </w:rPr>
            </w:pPr>
          </w:p>
        </w:tc>
        <w:tc>
          <w:tcPr>
            <w:tcW w:w="1701" w:type="dxa"/>
          </w:tcPr>
          <w:p w14:paraId="38D04A95" w14:textId="77777777" w:rsidR="00C035A3" w:rsidRPr="006F06C2" w:rsidRDefault="00C035A3" w:rsidP="00AD2183">
            <w:pPr>
              <w:pStyle w:val="TAH"/>
              <w:jc w:val="left"/>
              <w:rPr>
                <w:b w:val="0"/>
              </w:rPr>
            </w:pPr>
          </w:p>
        </w:tc>
        <w:tc>
          <w:tcPr>
            <w:tcW w:w="1133" w:type="dxa"/>
          </w:tcPr>
          <w:p w14:paraId="29CA0016" w14:textId="77777777" w:rsidR="00C035A3" w:rsidRPr="006F06C2" w:rsidRDefault="00C035A3" w:rsidP="00AD2183">
            <w:pPr>
              <w:pStyle w:val="TAH"/>
              <w:jc w:val="left"/>
              <w:rPr>
                <w:b w:val="0"/>
              </w:rPr>
            </w:pPr>
          </w:p>
        </w:tc>
      </w:tr>
      <w:tr w:rsidR="00C035A3" w:rsidRPr="006F06C2" w14:paraId="6C30F6B8" w14:textId="77777777" w:rsidTr="00AD2183">
        <w:tc>
          <w:tcPr>
            <w:tcW w:w="4538" w:type="dxa"/>
          </w:tcPr>
          <w:p w14:paraId="42FD7DC6" w14:textId="77777777" w:rsidR="00C035A3" w:rsidRPr="006F06C2" w:rsidRDefault="00C035A3" w:rsidP="00AD2183">
            <w:pPr>
              <w:pStyle w:val="TAH"/>
              <w:jc w:val="left"/>
              <w:rPr>
                <w:b w:val="0"/>
              </w:rPr>
            </w:pPr>
            <w:r w:rsidRPr="006F06C2">
              <w:rPr>
                <w:b w:val="0"/>
              </w:rPr>
              <w:t xml:space="preserve">          }</w:t>
            </w:r>
          </w:p>
        </w:tc>
        <w:tc>
          <w:tcPr>
            <w:tcW w:w="2268" w:type="dxa"/>
          </w:tcPr>
          <w:p w14:paraId="11CEE076" w14:textId="77777777" w:rsidR="00C035A3" w:rsidRPr="006F06C2" w:rsidRDefault="00C035A3" w:rsidP="00AD2183">
            <w:pPr>
              <w:pStyle w:val="TAH"/>
              <w:jc w:val="left"/>
              <w:rPr>
                <w:b w:val="0"/>
              </w:rPr>
            </w:pPr>
          </w:p>
        </w:tc>
        <w:tc>
          <w:tcPr>
            <w:tcW w:w="1701" w:type="dxa"/>
          </w:tcPr>
          <w:p w14:paraId="4885C5F0" w14:textId="77777777" w:rsidR="00C035A3" w:rsidRPr="006F06C2" w:rsidRDefault="00C035A3" w:rsidP="00AD2183">
            <w:pPr>
              <w:pStyle w:val="TAH"/>
              <w:jc w:val="left"/>
              <w:rPr>
                <w:b w:val="0"/>
              </w:rPr>
            </w:pPr>
          </w:p>
        </w:tc>
        <w:tc>
          <w:tcPr>
            <w:tcW w:w="1133" w:type="dxa"/>
          </w:tcPr>
          <w:p w14:paraId="4F07756F" w14:textId="77777777" w:rsidR="00C035A3" w:rsidRPr="006F06C2" w:rsidRDefault="00C035A3" w:rsidP="00AD2183">
            <w:pPr>
              <w:pStyle w:val="TAH"/>
              <w:jc w:val="left"/>
              <w:rPr>
                <w:b w:val="0"/>
              </w:rPr>
            </w:pPr>
          </w:p>
        </w:tc>
      </w:tr>
      <w:tr w:rsidR="00C035A3" w:rsidRPr="006F06C2" w14:paraId="6AD2B2EE" w14:textId="77777777" w:rsidTr="00AD2183">
        <w:tc>
          <w:tcPr>
            <w:tcW w:w="4538" w:type="dxa"/>
          </w:tcPr>
          <w:p w14:paraId="2D75D10E" w14:textId="77777777" w:rsidR="00C035A3" w:rsidRPr="006F06C2" w:rsidRDefault="00C035A3" w:rsidP="00AD2183">
            <w:pPr>
              <w:pStyle w:val="TAH"/>
              <w:jc w:val="left"/>
              <w:rPr>
                <w:b w:val="0"/>
              </w:rPr>
            </w:pPr>
            <w:r w:rsidRPr="006F06C2">
              <w:rPr>
                <w:b w:val="0"/>
              </w:rPr>
              <w:t xml:space="preserve">        }</w:t>
            </w:r>
          </w:p>
        </w:tc>
        <w:tc>
          <w:tcPr>
            <w:tcW w:w="2268" w:type="dxa"/>
          </w:tcPr>
          <w:p w14:paraId="1BE1C242" w14:textId="77777777" w:rsidR="00C035A3" w:rsidRPr="006F06C2" w:rsidRDefault="00C035A3" w:rsidP="00AD2183">
            <w:pPr>
              <w:pStyle w:val="TAH"/>
              <w:jc w:val="left"/>
              <w:rPr>
                <w:b w:val="0"/>
              </w:rPr>
            </w:pPr>
          </w:p>
        </w:tc>
        <w:tc>
          <w:tcPr>
            <w:tcW w:w="1701" w:type="dxa"/>
          </w:tcPr>
          <w:p w14:paraId="3EE60BFC" w14:textId="77777777" w:rsidR="00C035A3" w:rsidRPr="006F06C2" w:rsidRDefault="00C035A3" w:rsidP="00AD2183">
            <w:pPr>
              <w:pStyle w:val="TAH"/>
              <w:jc w:val="left"/>
              <w:rPr>
                <w:b w:val="0"/>
              </w:rPr>
            </w:pPr>
          </w:p>
        </w:tc>
        <w:tc>
          <w:tcPr>
            <w:tcW w:w="1133" w:type="dxa"/>
          </w:tcPr>
          <w:p w14:paraId="1A668A42" w14:textId="77777777" w:rsidR="00C035A3" w:rsidRPr="006F06C2" w:rsidRDefault="00C035A3" w:rsidP="00AD2183">
            <w:pPr>
              <w:pStyle w:val="TAH"/>
              <w:jc w:val="left"/>
              <w:rPr>
                <w:b w:val="0"/>
              </w:rPr>
            </w:pPr>
          </w:p>
        </w:tc>
      </w:tr>
      <w:tr w:rsidR="00C035A3" w:rsidRPr="006F06C2" w14:paraId="6C0C287A" w14:textId="77777777" w:rsidTr="00AD2183">
        <w:tc>
          <w:tcPr>
            <w:tcW w:w="4538" w:type="dxa"/>
          </w:tcPr>
          <w:p w14:paraId="30275411" w14:textId="77777777" w:rsidR="00C035A3" w:rsidRPr="006F06C2" w:rsidRDefault="00C035A3" w:rsidP="00AD2183">
            <w:pPr>
              <w:pStyle w:val="TAH"/>
              <w:jc w:val="left"/>
              <w:rPr>
                <w:b w:val="0"/>
              </w:rPr>
            </w:pPr>
            <w:r w:rsidRPr="006F06C2">
              <w:rPr>
                <w:b w:val="0"/>
              </w:rPr>
              <w:t xml:space="preserve">      }</w:t>
            </w:r>
          </w:p>
        </w:tc>
        <w:tc>
          <w:tcPr>
            <w:tcW w:w="2268" w:type="dxa"/>
          </w:tcPr>
          <w:p w14:paraId="6FD0D089" w14:textId="77777777" w:rsidR="00C035A3" w:rsidRPr="006F06C2" w:rsidRDefault="00C035A3" w:rsidP="00AD2183">
            <w:pPr>
              <w:pStyle w:val="TAH"/>
              <w:jc w:val="left"/>
              <w:rPr>
                <w:b w:val="0"/>
              </w:rPr>
            </w:pPr>
          </w:p>
        </w:tc>
        <w:tc>
          <w:tcPr>
            <w:tcW w:w="1701" w:type="dxa"/>
          </w:tcPr>
          <w:p w14:paraId="38DD1919" w14:textId="77777777" w:rsidR="00C035A3" w:rsidRPr="006F06C2" w:rsidRDefault="00C035A3" w:rsidP="00AD2183">
            <w:pPr>
              <w:pStyle w:val="TAH"/>
              <w:jc w:val="left"/>
              <w:rPr>
                <w:b w:val="0"/>
              </w:rPr>
            </w:pPr>
          </w:p>
        </w:tc>
        <w:tc>
          <w:tcPr>
            <w:tcW w:w="1133" w:type="dxa"/>
          </w:tcPr>
          <w:p w14:paraId="15189B57" w14:textId="77777777" w:rsidR="00C035A3" w:rsidRPr="006F06C2" w:rsidRDefault="00C035A3" w:rsidP="00AD2183">
            <w:pPr>
              <w:pStyle w:val="TAH"/>
              <w:jc w:val="left"/>
              <w:rPr>
                <w:b w:val="0"/>
              </w:rPr>
            </w:pPr>
          </w:p>
        </w:tc>
      </w:tr>
      <w:tr w:rsidR="00C035A3" w:rsidRPr="006F06C2" w14:paraId="7B59EE30" w14:textId="77777777" w:rsidTr="00AD2183">
        <w:tc>
          <w:tcPr>
            <w:tcW w:w="4538" w:type="dxa"/>
          </w:tcPr>
          <w:p w14:paraId="2979C24A" w14:textId="77777777" w:rsidR="00C035A3" w:rsidRPr="006F06C2" w:rsidRDefault="00C035A3" w:rsidP="00AD2183">
            <w:pPr>
              <w:pStyle w:val="TAH"/>
              <w:jc w:val="left"/>
              <w:rPr>
                <w:b w:val="0"/>
              </w:rPr>
            </w:pPr>
            <w:r w:rsidRPr="006F06C2">
              <w:rPr>
                <w:b w:val="0"/>
              </w:rPr>
              <w:t xml:space="preserve">    }</w:t>
            </w:r>
          </w:p>
        </w:tc>
        <w:tc>
          <w:tcPr>
            <w:tcW w:w="2268" w:type="dxa"/>
          </w:tcPr>
          <w:p w14:paraId="3F1F4F00" w14:textId="77777777" w:rsidR="00C035A3" w:rsidRPr="006F06C2" w:rsidRDefault="00C035A3" w:rsidP="00AD2183">
            <w:pPr>
              <w:pStyle w:val="TAH"/>
              <w:jc w:val="left"/>
              <w:rPr>
                <w:b w:val="0"/>
              </w:rPr>
            </w:pPr>
          </w:p>
        </w:tc>
        <w:tc>
          <w:tcPr>
            <w:tcW w:w="1701" w:type="dxa"/>
          </w:tcPr>
          <w:p w14:paraId="2F267CBB" w14:textId="77777777" w:rsidR="00C035A3" w:rsidRPr="006F06C2" w:rsidRDefault="00C035A3" w:rsidP="00AD2183">
            <w:pPr>
              <w:pStyle w:val="TAH"/>
              <w:jc w:val="left"/>
              <w:rPr>
                <w:b w:val="0"/>
              </w:rPr>
            </w:pPr>
          </w:p>
        </w:tc>
        <w:tc>
          <w:tcPr>
            <w:tcW w:w="1133" w:type="dxa"/>
          </w:tcPr>
          <w:p w14:paraId="728BE194" w14:textId="77777777" w:rsidR="00C035A3" w:rsidRPr="006F06C2" w:rsidRDefault="00C035A3" w:rsidP="00AD2183">
            <w:pPr>
              <w:pStyle w:val="TAH"/>
              <w:jc w:val="left"/>
              <w:rPr>
                <w:b w:val="0"/>
              </w:rPr>
            </w:pPr>
          </w:p>
        </w:tc>
      </w:tr>
      <w:tr w:rsidR="00C035A3" w:rsidRPr="006F06C2" w14:paraId="7E73D883" w14:textId="77777777" w:rsidTr="00AD2183">
        <w:tc>
          <w:tcPr>
            <w:tcW w:w="4538" w:type="dxa"/>
          </w:tcPr>
          <w:p w14:paraId="4413985B" w14:textId="77777777" w:rsidR="00C035A3" w:rsidRPr="006F06C2" w:rsidRDefault="00C035A3" w:rsidP="00AD2183">
            <w:pPr>
              <w:pStyle w:val="TAH"/>
              <w:jc w:val="left"/>
              <w:rPr>
                <w:b w:val="0"/>
              </w:rPr>
            </w:pPr>
            <w:r w:rsidRPr="006F06C2">
              <w:rPr>
                <w:b w:val="0"/>
              </w:rPr>
              <w:t xml:space="preserve">  }</w:t>
            </w:r>
          </w:p>
        </w:tc>
        <w:tc>
          <w:tcPr>
            <w:tcW w:w="2268" w:type="dxa"/>
          </w:tcPr>
          <w:p w14:paraId="3EC8AAB5" w14:textId="77777777" w:rsidR="00C035A3" w:rsidRPr="006F06C2" w:rsidRDefault="00C035A3" w:rsidP="00AD2183">
            <w:pPr>
              <w:pStyle w:val="TAH"/>
              <w:jc w:val="left"/>
              <w:rPr>
                <w:b w:val="0"/>
              </w:rPr>
            </w:pPr>
          </w:p>
        </w:tc>
        <w:tc>
          <w:tcPr>
            <w:tcW w:w="1701" w:type="dxa"/>
          </w:tcPr>
          <w:p w14:paraId="3349BED1" w14:textId="77777777" w:rsidR="00C035A3" w:rsidRPr="006F06C2" w:rsidRDefault="00C035A3" w:rsidP="00AD2183">
            <w:pPr>
              <w:pStyle w:val="TAH"/>
              <w:jc w:val="left"/>
              <w:rPr>
                <w:b w:val="0"/>
              </w:rPr>
            </w:pPr>
          </w:p>
        </w:tc>
        <w:tc>
          <w:tcPr>
            <w:tcW w:w="1133" w:type="dxa"/>
          </w:tcPr>
          <w:p w14:paraId="2F2A2255" w14:textId="77777777" w:rsidR="00C035A3" w:rsidRPr="006F06C2" w:rsidRDefault="00C035A3" w:rsidP="00AD2183">
            <w:pPr>
              <w:pStyle w:val="TAH"/>
              <w:jc w:val="left"/>
              <w:rPr>
                <w:b w:val="0"/>
              </w:rPr>
            </w:pPr>
          </w:p>
        </w:tc>
      </w:tr>
      <w:tr w:rsidR="00C035A3" w:rsidRPr="006F06C2" w14:paraId="12CED4C6" w14:textId="77777777" w:rsidTr="00AD2183">
        <w:tc>
          <w:tcPr>
            <w:tcW w:w="4538" w:type="dxa"/>
          </w:tcPr>
          <w:p w14:paraId="3D461E4A" w14:textId="77777777" w:rsidR="00C035A3" w:rsidRPr="006F06C2" w:rsidRDefault="00C035A3" w:rsidP="00AD2183">
            <w:pPr>
              <w:pStyle w:val="TAH"/>
              <w:jc w:val="left"/>
              <w:rPr>
                <w:b w:val="0"/>
              </w:rPr>
            </w:pPr>
            <w:r w:rsidRPr="006F06C2">
              <w:rPr>
                <w:b w:val="0"/>
              </w:rPr>
              <w:t>}</w:t>
            </w:r>
          </w:p>
        </w:tc>
        <w:tc>
          <w:tcPr>
            <w:tcW w:w="2268" w:type="dxa"/>
          </w:tcPr>
          <w:p w14:paraId="4604CABC" w14:textId="77777777" w:rsidR="00C035A3" w:rsidRPr="006F06C2" w:rsidRDefault="00C035A3" w:rsidP="00AD2183">
            <w:pPr>
              <w:pStyle w:val="TAH"/>
              <w:jc w:val="left"/>
              <w:rPr>
                <w:b w:val="0"/>
              </w:rPr>
            </w:pPr>
          </w:p>
        </w:tc>
        <w:tc>
          <w:tcPr>
            <w:tcW w:w="1701" w:type="dxa"/>
          </w:tcPr>
          <w:p w14:paraId="40E25D92" w14:textId="77777777" w:rsidR="00C035A3" w:rsidRPr="006F06C2" w:rsidRDefault="00C035A3" w:rsidP="00AD2183">
            <w:pPr>
              <w:pStyle w:val="TAH"/>
              <w:jc w:val="left"/>
              <w:rPr>
                <w:b w:val="0"/>
              </w:rPr>
            </w:pPr>
          </w:p>
        </w:tc>
        <w:tc>
          <w:tcPr>
            <w:tcW w:w="1133" w:type="dxa"/>
          </w:tcPr>
          <w:p w14:paraId="472C8A9F" w14:textId="77777777" w:rsidR="00C035A3" w:rsidRPr="006F06C2" w:rsidRDefault="00C035A3" w:rsidP="00AD2183">
            <w:pPr>
              <w:pStyle w:val="TAH"/>
              <w:jc w:val="left"/>
              <w:rPr>
                <w:b w:val="0"/>
              </w:rPr>
            </w:pPr>
          </w:p>
        </w:tc>
      </w:tr>
    </w:tbl>
    <w:p w14:paraId="2B835376" w14:textId="77777777" w:rsidR="00C035A3" w:rsidRPr="006F06C2" w:rsidRDefault="00C035A3" w:rsidP="00F60643"/>
    <w:p w14:paraId="7BB18BAB" w14:textId="3AD8D580" w:rsidR="005E0877" w:rsidRPr="006F06C2" w:rsidRDefault="005E0877" w:rsidP="005E0877">
      <w:pPr>
        <w:pStyle w:val="Heading6"/>
      </w:pPr>
      <w:r w:rsidRPr="006F06C2">
        <w:t>8.1.6.1.3.7</w:t>
      </w:r>
      <w:r w:rsidRPr="006F06C2">
        <w:tab/>
        <w:t>Radio Link Failure / Logging and reporting / Reporting at intra NR handover / PLMN list</w:t>
      </w:r>
    </w:p>
    <w:p w14:paraId="65481D26" w14:textId="77777777" w:rsidR="005E0877" w:rsidRPr="006F06C2" w:rsidRDefault="005E0877" w:rsidP="005E0877">
      <w:pPr>
        <w:pStyle w:val="H6"/>
      </w:pPr>
      <w:r w:rsidRPr="006F06C2">
        <w:t>8.1.6.1.3.7.1</w:t>
      </w:r>
      <w:r w:rsidRPr="006F06C2">
        <w:tab/>
        <w:t>Test Purpose (TP)</w:t>
      </w:r>
    </w:p>
    <w:p w14:paraId="1A9328BA" w14:textId="77777777" w:rsidR="005E0877" w:rsidRPr="006F06C2" w:rsidRDefault="005E0877" w:rsidP="005E0877">
      <w:pPr>
        <w:pStyle w:val="H6"/>
      </w:pPr>
      <w:r w:rsidRPr="006F06C2">
        <w:t>(1)</w:t>
      </w:r>
    </w:p>
    <w:p w14:paraId="1A8E2CF5" w14:textId="77777777" w:rsidR="005E0877" w:rsidRPr="006F06C2" w:rsidRDefault="005E0877" w:rsidP="005E0877">
      <w:pPr>
        <w:pStyle w:val="PL"/>
        <w:rPr>
          <w:bCs/>
          <w:noProof w:val="0"/>
        </w:rPr>
      </w:pPr>
      <w:r w:rsidRPr="006F06C2">
        <w:rPr>
          <w:b/>
          <w:bCs/>
          <w:noProof w:val="0"/>
        </w:rPr>
        <w:t>with</w:t>
      </w:r>
      <w:r w:rsidRPr="006F06C2">
        <w:rPr>
          <w:bCs/>
          <w:noProof w:val="0"/>
        </w:rPr>
        <w:t xml:space="preserve"> { UE having completed the radio bearer establishment </w:t>
      </w:r>
      <w:r w:rsidRPr="006F06C2">
        <w:rPr>
          <w:b/>
          <w:bCs/>
          <w:noProof w:val="0"/>
        </w:rPr>
        <w:t>and</w:t>
      </w:r>
      <w:r w:rsidRPr="006F06C2">
        <w:rPr>
          <w:bCs/>
          <w:noProof w:val="0"/>
        </w:rPr>
        <w:t xml:space="preserve"> initial security activation procedure }</w:t>
      </w:r>
    </w:p>
    <w:p w14:paraId="5B5F6E1F" w14:textId="77777777" w:rsidR="005E0877" w:rsidRPr="006F06C2" w:rsidRDefault="005E0877" w:rsidP="005E0877">
      <w:pPr>
        <w:pStyle w:val="PL"/>
        <w:rPr>
          <w:noProof w:val="0"/>
        </w:rPr>
      </w:pPr>
      <w:r w:rsidRPr="006F06C2">
        <w:rPr>
          <w:b/>
          <w:noProof w:val="0"/>
        </w:rPr>
        <w:t>ensure that</w:t>
      </w:r>
      <w:r w:rsidRPr="006F06C2">
        <w:rPr>
          <w:noProof w:val="0"/>
        </w:rPr>
        <w:t xml:space="preserve"> {</w:t>
      </w:r>
    </w:p>
    <w:p w14:paraId="77108129" w14:textId="77777777" w:rsidR="005E0877" w:rsidRPr="006F06C2" w:rsidRDefault="005E0877" w:rsidP="005E0877">
      <w:pPr>
        <w:pStyle w:val="PL"/>
        <w:rPr>
          <w:noProof w:val="0"/>
        </w:rPr>
      </w:pPr>
      <w:r w:rsidRPr="006F06C2">
        <w:rPr>
          <w:noProof w:val="0"/>
        </w:rPr>
        <w:t xml:space="preserve">  </w:t>
      </w:r>
      <w:r w:rsidRPr="006F06C2">
        <w:rPr>
          <w:b/>
          <w:noProof w:val="0"/>
        </w:rPr>
        <w:t>when</w:t>
      </w:r>
      <w:r w:rsidRPr="006F06C2">
        <w:rPr>
          <w:noProof w:val="0"/>
        </w:rPr>
        <w:t xml:space="preserve"> { UE performs RRC connection re-establishment procedure </w:t>
      </w:r>
      <w:r w:rsidRPr="006F06C2">
        <w:rPr>
          <w:b/>
          <w:noProof w:val="0"/>
        </w:rPr>
        <w:t>and</w:t>
      </w:r>
      <w:r w:rsidRPr="006F06C2">
        <w:rPr>
          <w:noProof w:val="0"/>
        </w:rPr>
        <w:t xml:space="preserve"> intra-NR handover procedure}</w:t>
      </w:r>
    </w:p>
    <w:p w14:paraId="4F38034C" w14:textId="77777777" w:rsidR="005E0877" w:rsidRPr="006F06C2" w:rsidRDefault="005E0877" w:rsidP="005E0877">
      <w:pPr>
        <w:pStyle w:val="PL"/>
        <w:rPr>
          <w:noProof w:val="0"/>
        </w:rPr>
      </w:pPr>
      <w:r w:rsidRPr="006F06C2">
        <w:rPr>
          <w:noProof w:val="0"/>
        </w:rPr>
        <w:t xml:space="preserve">    </w:t>
      </w:r>
      <w:r w:rsidRPr="006F06C2">
        <w:rPr>
          <w:b/>
          <w:noProof w:val="0"/>
        </w:rPr>
        <w:t>then</w:t>
      </w:r>
      <w:r w:rsidRPr="006F06C2">
        <w:rPr>
          <w:noProof w:val="0"/>
        </w:rPr>
        <w:t xml:space="preserve"> { UE sends an </w:t>
      </w:r>
      <w:r w:rsidRPr="006F06C2">
        <w:rPr>
          <w:i/>
          <w:noProof w:val="0"/>
        </w:rPr>
        <w:t>RRCReconfigurationComplete</w:t>
      </w:r>
      <w:r w:rsidRPr="006F06C2">
        <w:rPr>
          <w:noProof w:val="0"/>
        </w:rPr>
        <w:t xml:space="preserve"> message with </w:t>
      </w:r>
      <w:r w:rsidRPr="006F06C2">
        <w:rPr>
          <w:i/>
          <w:noProof w:val="0"/>
        </w:rPr>
        <w:t>rlf-InfoAvailable</w:t>
      </w:r>
      <w:r w:rsidRPr="006F06C2">
        <w:rPr>
          <w:noProof w:val="0"/>
        </w:rPr>
        <w:t xml:space="preserve"> }</w:t>
      </w:r>
    </w:p>
    <w:p w14:paraId="32E348C3" w14:textId="77777777" w:rsidR="005E0877" w:rsidRPr="006F06C2" w:rsidRDefault="005E0877" w:rsidP="005E0877">
      <w:pPr>
        <w:pStyle w:val="PL"/>
        <w:rPr>
          <w:noProof w:val="0"/>
        </w:rPr>
      </w:pPr>
      <w:r w:rsidRPr="006F06C2">
        <w:rPr>
          <w:noProof w:val="0"/>
        </w:rPr>
        <w:t xml:space="preserve">            }</w:t>
      </w:r>
    </w:p>
    <w:p w14:paraId="546B25A0" w14:textId="77777777" w:rsidR="005E0877" w:rsidRPr="006F06C2" w:rsidRDefault="005E0877" w:rsidP="005E0877">
      <w:pPr>
        <w:pStyle w:val="PL"/>
        <w:rPr>
          <w:noProof w:val="0"/>
        </w:rPr>
      </w:pPr>
    </w:p>
    <w:p w14:paraId="2D8F3B3A" w14:textId="77777777" w:rsidR="005E0877" w:rsidRPr="006F06C2" w:rsidRDefault="005E0877" w:rsidP="005E0877">
      <w:pPr>
        <w:pStyle w:val="H6"/>
      </w:pPr>
      <w:r w:rsidRPr="006F06C2">
        <w:t>(2)</w:t>
      </w:r>
    </w:p>
    <w:p w14:paraId="6ADFDA36" w14:textId="77777777" w:rsidR="005E0877" w:rsidRPr="006F06C2" w:rsidRDefault="005E0877" w:rsidP="005E0877">
      <w:pPr>
        <w:pStyle w:val="PL"/>
        <w:rPr>
          <w:b/>
          <w:bCs/>
          <w:noProof w:val="0"/>
        </w:rPr>
      </w:pPr>
      <w:r w:rsidRPr="006F06C2">
        <w:rPr>
          <w:b/>
          <w:bCs/>
          <w:noProof w:val="0"/>
        </w:rPr>
        <w:t xml:space="preserve">with { </w:t>
      </w:r>
      <w:r w:rsidRPr="006F06C2">
        <w:rPr>
          <w:noProof w:val="0"/>
          <w:lang w:eastAsia="zh-CN"/>
        </w:rPr>
        <w:t xml:space="preserve">UE receives a </w:t>
      </w:r>
      <w:r w:rsidRPr="006F06C2">
        <w:rPr>
          <w:i/>
          <w:noProof w:val="0"/>
          <w:lang w:eastAsia="zh-CN"/>
        </w:rPr>
        <w:t>UEInformationRequest</w:t>
      </w:r>
      <w:r w:rsidRPr="006F06C2">
        <w:rPr>
          <w:noProof w:val="0"/>
          <w:lang w:eastAsia="zh-CN"/>
        </w:rPr>
        <w:t xml:space="preserve"> message with </w:t>
      </w:r>
      <w:r w:rsidRPr="006F06C2">
        <w:rPr>
          <w:i/>
          <w:noProof w:val="0"/>
        </w:rPr>
        <w:t>rlf-ReportReq</w:t>
      </w:r>
      <w:r w:rsidRPr="006F06C2">
        <w:rPr>
          <w:noProof w:val="0"/>
          <w:lang w:eastAsia="zh-CN"/>
        </w:rPr>
        <w:t xml:space="preserve"> set to true</w:t>
      </w:r>
      <w:r w:rsidRPr="006F06C2">
        <w:rPr>
          <w:b/>
          <w:bCs/>
          <w:noProof w:val="0"/>
        </w:rPr>
        <w:t xml:space="preserve"> }</w:t>
      </w:r>
    </w:p>
    <w:p w14:paraId="28C34806" w14:textId="77777777" w:rsidR="005E0877" w:rsidRPr="006F06C2" w:rsidRDefault="005E0877" w:rsidP="005E0877">
      <w:pPr>
        <w:pStyle w:val="PL"/>
        <w:rPr>
          <w:noProof w:val="0"/>
        </w:rPr>
      </w:pPr>
      <w:r w:rsidRPr="006F06C2">
        <w:rPr>
          <w:b/>
          <w:noProof w:val="0"/>
        </w:rPr>
        <w:t>ensure that</w:t>
      </w:r>
      <w:r w:rsidRPr="006F06C2">
        <w:rPr>
          <w:noProof w:val="0"/>
        </w:rPr>
        <w:t xml:space="preserve"> {</w:t>
      </w:r>
    </w:p>
    <w:p w14:paraId="66AED223" w14:textId="77777777" w:rsidR="005E0877" w:rsidRPr="006F06C2" w:rsidRDefault="005E0877" w:rsidP="005E0877">
      <w:pPr>
        <w:pStyle w:val="PL"/>
        <w:rPr>
          <w:noProof w:val="0"/>
        </w:rPr>
      </w:pPr>
      <w:r w:rsidRPr="006F06C2">
        <w:rPr>
          <w:noProof w:val="0"/>
        </w:rPr>
        <w:t xml:space="preserve">  </w:t>
      </w:r>
      <w:r w:rsidRPr="006F06C2">
        <w:rPr>
          <w:b/>
          <w:noProof w:val="0"/>
        </w:rPr>
        <w:t>when</w:t>
      </w:r>
      <w:r w:rsidRPr="006F06C2">
        <w:rPr>
          <w:noProof w:val="0"/>
        </w:rPr>
        <w:t xml:space="preserve"> { The RPLMN is included in plmn-IdentityList stored in VarRLF-Report }</w:t>
      </w:r>
    </w:p>
    <w:p w14:paraId="5BC07F40" w14:textId="77777777" w:rsidR="005E0877" w:rsidRPr="006F06C2" w:rsidRDefault="005E0877" w:rsidP="005E0877">
      <w:pPr>
        <w:pStyle w:val="PL"/>
        <w:rPr>
          <w:noProof w:val="0"/>
        </w:rPr>
      </w:pPr>
      <w:r w:rsidRPr="006F06C2">
        <w:rPr>
          <w:noProof w:val="0"/>
        </w:rPr>
        <w:t xml:space="preserve">    </w:t>
      </w:r>
      <w:r w:rsidRPr="006F06C2">
        <w:rPr>
          <w:b/>
          <w:noProof w:val="0"/>
        </w:rPr>
        <w:t>then</w:t>
      </w:r>
      <w:r w:rsidRPr="006F06C2">
        <w:rPr>
          <w:noProof w:val="0"/>
        </w:rPr>
        <w:t xml:space="preserve"> { UE sends a </w:t>
      </w:r>
      <w:r w:rsidRPr="006F06C2">
        <w:rPr>
          <w:i/>
          <w:noProof w:val="0"/>
        </w:rPr>
        <w:t>UEInformationResponse</w:t>
      </w:r>
      <w:r w:rsidRPr="006F06C2">
        <w:rPr>
          <w:noProof w:val="0"/>
        </w:rPr>
        <w:t xml:space="preserve"> message with </w:t>
      </w:r>
      <w:r w:rsidRPr="006F06C2">
        <w:rPr>
          <w:i/>
          <w:noProof w:val="0"/>
        </w:rPr>
        <w:t>rlf-Report</w:t>
      </w:r>
      <w:r w:rsidRPr="006F06C2">
        <w:rPr>
          <w:noProof w:val="0"/>
        </w:rPr>
        <w:t xml:space="preserve"> }</w:t>
      </w:r>
    </w:p>
    <w:p w14:paraId="02DEA1BB" w14:textId="77777777" w:rsidR="005E0877" w:rsidRPr="006F06C2" w:rsidRDefault="005E0877" w:rsidP="005E0877">
      <w:pPr>
        <w:pStyle w:val="PL"/>
        <w:rPr>
          <w:noProof w:val="0"/>
        </w:rPr>
      </w:pPr>
      <w:r w:rsidRPr="006F06C2">
        <w:rPr>
          <w:noProof w:val="0"/>
        </w:rPr>
        <w:t xml:space="preserve">            }</w:t>
      </w:r>
    </w:p>
    <w:p w14:paraId="31EF307E" w14:textId="77777777" w:rsidR="005E0877" w:rsidRPr="006F06C2" w:rsidRDefault="005E0877" w:rsidP="005E0877">
      <w:pPr>
        <w:pStyle w:val="PL"/>
        <w:rPr>
          <w:noProof w:val="0"/>
        </w:rPr>
      </w:pPr>
    </w:p>
    <w:p w14:paraId="40241609" w14:textId="77777777" w:rsidR="005E0877" w:rsidRPr="006F06C2" w:rsidRDefault="005E0877" w:rsidP="005E0877">
      <w:pPr>
        <w:pStyle w:val="H6"/>
      </w:pPr>
      <w:r w:rsidRPr="006F06C2">
        <w:t>8.1.6.1.3.7.2</w:t>
      </w:r>
      <w:r w:rsidRPr="006F06C2">
        <w:tab/>
        <w:t>Conformance requirements</w:t>
      </w:r>
    </w:p>
    <w:p w14:paraId="436E33F5" w14:textId="77777777" w:rsidR="005E0877" w:rsidRPr="006F06C2" w:rsidRDefault="005E0877" w:rsidP="005E0877">
      <w:r w:rsidRPr="006F06C2">
        <w:t>References: The conformance requirements covered in the present TC are specified in: TS 38.331, clauses 5.3.5.3, 5.3.10.3, 5.3.10.5 and 5.7.10.3. Unless otherwise stated these are Rel-16 requirements.</w:t>
      </w:r>
    </w:p>
    <w:p w14:paraId="75CC0BED" w14:textId="77777777" w:rsidR="005E0877" w:rsidRPr="006F06C2" w:rsidRDefault="005E0877" w:rsidP="005E0877">
      <w:r w:rsidRPr="006F06C2">
        <w:t>[TS 38.331, clause 5.3.5.3]</w:t>
      </w:r>
    </w:p>
    <w:p w14:paraId="2FF27FB4" w14:textId="77777777" w:rsidR="005E0877" w:rsidRPr="006F06C2" w:rsidRDefault="005E0877" w:rsidP="005E0877">
      <w:r w:rsidRPr="006F06C2">
        <w:t xml:space="preserve">The UE shall perform the following actions upon reception of the </w:t>
      </w:r>
      <w:r w:rsidRPr="006F06C2">
        <w:rPr>
          <w:i/>
        </w:rPr>
        <w:t>RRCReconfiguration,</w:t>
      </w:r>
      <w:r w:rsidRPr="006F06C2">
        <w:t xml:space="preserve"> or upon execution of the conditional reconfiguration (CHO or CPC):</w:t>
      </w:r>
    </w:p>
    <w:p w14:paraId="0519F8EE" w14:textId="77777777" w:rsidR="005E0877" w:rsidRPr="006F06C2" w:rsidRDefault="005E0877" w:rsidP="005E0877">
      <w:pPr>
        <w:pStyle w:val="B1"/>
        <w:rPr>
          <w:rFonts w:eastAsia="Batang"/>
        </w:rPr>
      </w:pPr>
      <w:r w:rsidRPr="006F06C2">
        <w:rPr>
          <w:rFonts w:eastAsia="Batang"/>
        </w:rPr>
        <w:t>…</w:t>
      </w:r>
    </w:p>
    <w:p w14:paraId="506F8273" w14:textId="77777777" w:rsidR="005E0877" w:rsidRPr="006F06C2" w:rsidRDefault="005E0877" w:rsidP="005E0877">
      <w:pPr>
        <w:pStyle w:val="B1"/>
        <w:rPr>
          <w:rFonts w:eastAsia="Batang"/>
        </w:rPr>
      </w:pPr>
      <w:r w:rsidRPr="006F06C2">
        <w:rPr>
          <w:rFonts w:eastAsia="Batang"/>
        </w:rPr>
        <w:t>1&gt;</w:t>
      </w:r>
      <w:r w:rsidRPr="006F06C2">
        <w:rPr>
          <w:rFonts w:eastAsia="Batang"/>
        </w:rPr>
        <w:tab/>
        <w:t xml:space="preserve">if the </w:t>
      </w:r>
      <w:r w:rsidRPr="006F06C2">
        <w:rPr>
          <w:i/>
        </w:rPr>
        <w:t>RRCReconfiguration</w:t>
      </w:r>
      <w:r w:rsidRPr="006F06C2">
        <w:t xml:space="preserve"> </w:t>
      </w:r>
      <w:r w:rsidRPr="006F06C2">
        <w:rPr>
          <w:rFonts w:eastAsia="Batang"/>
        </w:rPr>
        <w:t xml:space="preserve">includes the </w:t>
      </w:r>
      <w:r w:rsidRPr="006F06C2">
        <w:rPr>
          <w:rFonts w:eastAsia="Batang"/>
          <w:i/>
        </w:rPr>
        <w:t>masterCellGroup</w:t>
      </w:r>
      <w:r w:rsidRPr="006F06C2">
        <w:rPr>
          <w:rFonts w:eastAsia="Batang"/>
        </w:rPr>
        <w:t>:</w:t>
      </w:r>
    </w:p>
    <w:p w14:paraId="60EC5443" w14:textId="77777777" w:rsidR="005E0877" w:rsidRPr="006F06C2" w:rsidRDefault="005E0877" w:rsidP="005E0877">
      <w:pPr>
        <w:pStyle w:val="B2"/>
        <w:rPr>
          <w:rFonts w:eastAsia="Batang"/>
        </w:rPr>
      </w:pPr>
      <w:r w:rsidRPr="006F06C2">
        <w:rPr>
          <w:rFonts w:eastAsia="Batang"/>
        </w:rPr>
        <w:t>2&gt;</w:t>
      </w:r>
      <w:r w:rsidRPr="006F06C2">
        <w:rPr>
          <w:rFonts w:eastAsia="Batang"/>
        </w:rPr>
        <w:tab/>
        <w:t xml:space="preserve">perform the cell group configuration for the received </w:t>
      </w:r>
      <w:r w:rsidRPr="006F06C2">
        <w:rPr>
          <w:rFonts w:eastAsia="Batang"/>
          <w:i/>
        </w:rPr>
        <w:t>masterCellGroup</w:t>
      </w:r>
      <w:r w:rsidRPr="006F06C2">
        <w:rPr>
          <w:rFonts w:eastAsia="Batang"/>
        </w:rPr>
        <w:t xml:space="preserve"> according to 5.3.5.5;</w:t>
      </w:r>
    </w:p>
    <w:p w14:paraId="65696A0D" w14:textId="77777777" w:rsidR="005E0877" w:rsidRPr="006F06C2" w:rsidRDefault="005E0877" w:rsidP="005E0877">
      <w:pPr>
        <w:pStyle w:val="B1"/>
      </w:pPr>
      <w:r w:rsidRPr="006F06C2">
        <w:t>…</w:t>
      </w:r>
    </w:p>
    <w:p w14:paraId="18165B27" w14:textId="77777777" w:rsidR="005E0877" w:rsidRPr="006F06C2" w:rsidRDefault="005E0877" w:rsidP="005E0877">
      <w:pPr>
        <w:pStyle w:val="B1"/>
      </w:pPr>
      <w:r w:rsidRPr="006F06C2">
        <w:t>1&gt;</w:t>
      </w:r>
      <w:r w:rsidRPr="006F06C2">
        <w:tab/>
        <w:t xml:space="preserve">if the </w:t>
      </w:r>
      <w:r w:rsidRPr="006F06C2">
        <w:rPr>
          <w:i/>
        </w:rPr>
        <w:t>RRCReconfiguration</w:t>
      </w:r>
      <w:r w:rsidRPr="006F06C2">
        <w:t xml:space="preserve"> message includes the </w:t>
      </w:r>
      <w:r w:rsidRPr="006F06C2">
        <w:rPr>
          <w:i/>
        </w:rPr>
        <w:t>radioBearerConfig</w:t>
      </w:r>
      <w:r w:rsidRPr="006F06C2">
        <w:t>:</w:t>
      </w:r>
    </w:p>
    <w:p w14:paraId="2CB3A642" w14:textId="77777777" w:rsidR="005E0877" w:rsidRPr="006F06C2" w:rsidRDefault="005E0877" w:rsidP="005E0877">
      <w:pPr>
        <w:pStyle w:val="B2"/>
      </w:pPr>
      <w:r w:rsidRPr="006F06C2">
        <w:t>2&gt;</w:t>
      </w:r>
      <w:r w:rsidRPr="006F06C2">
        <w:tab/>
        <w:t>perform the radio bearer configuration according to 5.3.5.6;</w:t>
      </w:r>
    </w:p>
    <w:p w14:paraId="02FE0992" w14:textId="77777777" w:rsidR="005E0877" w:rsidRPr="006F06C2" w:rsidRDefault="005E0877" w:rsidP="005E0877">
      <w:pPr>
        <w:pStyle w:val="B1"/>
      </w:pPr>
      <w:r w:rsidRPr="006F06C2">
        <w:t>…</w:t>
      </w:r>
    </w:p>
    <w:p w14:paraId="66C1E67A" w14:textId="77777777" w:rsidR="005E0877" w:rsidRPr="006F06C2" w:rsidRDefault="005E0877" w:rsidP="005E0877">
      <w:pPr>
        <w:pStyle w:val="B1"/>
      </w:pPr>
      <w:r w:rsidRPr="006F06C2">
        <w:t>1&gt;</w:t>
      </w:r>
      <w:r w:rsidRPr="006F06C2">
        <w:tab/>
        <w:t>set the content of the</w:t>
      </w:r>
      <w:r w:rsidRPr="006F06C2">
        <w:rPr>
          <w:i/>
        </w:rPr>
        <w:t xml:space="preserve"> RRCReconfigurationComplete</w:t>
      </w:r>
      <w:r w:rsidRPr="006F06C2">
        <w:t xml:space="preserve"> message as follows:</w:t>
      </w:r>
    </w:p>
    <w:p w14:paraId="37B3B841" w14:textId="77777777" w:rsidR="005E0877" w:rsidRPr="006F06C2" w:rsidRDefault="005E0877" w:rsidP="005E0877">
      <w:pPr>
        <w:pStyle w:val="B2"/>
      </w:pPr>
      <w:r w:rsidRPr="006F06C2">
        <w:t>…</w:t>
      </w:r>
    </w:p>
    <w:p w14:paraId="04B06F9B" w14:textId="77777777" w:rsidR="005E0877" w:rsidRPr="006F06C2" w:rsidRDefault="005E0877" w:rsidP="005E0877">
      <w:pPr>
        <w:pStyle w:val="B2"/>
        <w:rPr>
          <w:sz w:val="21"/>
          <w:szCs w:val="21"/>
        </w:rPr>
      </w:pPr>
      <w:r w:rsidRPr="006F06C2">
        <w:t>2&gt;</w:t>
      </w:r>
      <w:r w:rsidRPr="006F06C2">
        <w:tab/>
        <w:t xml:space="preserve">if the UE has radio link failure or handover failure information available in </w:t>
      </w:r>
      <w:r w:rsidRPr="006F06C2">
        <w:rPr>
          <w:i/>
          <w:iCs/>
        </w:rPr>
        <w:t>VarRLF-Report</w:t>
      </w:r>
      <w:r w:rsidRPr="006F06C2">
        <w:t xml:space="preserve"> and if the RPLMN is included in </w:t>
      </w:r>
      <w:r w:rsidRPr="006F06C2">
        <w:rPr>
          <w:i/>
          <w:iCs/>
        </w:rPr>
        <w:t>plmn-IdentityList</w:t>
      </w:r>
      <w:r w:rsidRPr="006F06C2">
        <w:t xml:space="preserve"> stored in </w:t>
      </w:r>
      <w:r w:rsidRPr="006F06C2">
        <w:rPr>
          <w:i/>
          <w:iCs/>
        </w:rPr>
        <w:t>VarRLF-Report</w:t>
      </w:r>
      <w:r w:rsidRPr="006F06C2">
        <w:t>; or</w:t>
      </w:r>
    </w:p>
    <w:p w14:paraId="7FB6468D" w14:textId="77777777" w:rsidR="005E0877" w:rsidRPr="006F06C2" w:rsidRDefault="005E0877" w:rsidP="005E0877">
      <w:pPr>
        <w:pStyle w:val="B2"/>
      </w:pPr>
      <w:r w:rsidRPr="006F06C2">
        <w:t>2&gt;</w:t>
      </w:r>
      <w:r w:rsidRPr="006F06C2">
        <w:tab/>
        <w:t xml:space="preserve">if the UE has radio link failure or handover failure information available in </w:t>
      </w:r>
      <w:r w:rsidRPr="006F06C2">
        <w:rPr>
          <w:i/>
        </w:rPr>
        <w:t>VarRLF-Report</w:t>
      </w:r>
      <w:r w:rsidRPr="006F06C2">
        <w:t xml:space="preserve"> of TS 36.331 [10] and if the UE is capable of cross-RAT RLF reporting and if the RPLMN is included in</w:t>
      </w:r>
      <w:r w:rsidRPr="006F06C2">
        <w:rPr>
          <w:i/>
        </w:rPr>
        <w:t xml:space="preserve"> plmn-IdentityList</w:t>
      </w:r>
      <w:r w:rsidRPr="006F06C2">
        <w:t xml:space="preserve"> stored in </w:t>
      </w:r>
      <w:r w:rsidRPr="006F06C2">
        <w:rPr>
          <w:i/>
        </w:rPr>
        <w:t xml:space="preserve">VarRLF-Report </w:t>
      </w:r>
      <w:r w:rsidRPr="006F06C2">
        <w:t>of TS 36.331 [10]:</w:t>
      </w:r>
    </w:p>
    <w:p w14:paraId="0EBD86BD" w14:textId="77777777" w:rsidR="005E0877" w:rsidRPr="006F06C2" w:rsidRDefault="005E0877" w:rsidP="005E0877">
      <w:pPr>
        <w:pStyle w:val="B3"/>
      </w:pPr>
      <w:r w:rsidRPr="006F06C2">
        <w:t>3&gt;</w:t>
      </w:r>
      <w:r w:rsidRPr="006F06C2">
        <w:tab/>
        <w:t xml:space="preserve">include </w:t>
      </w:r>
      <w:r w:rsidRPr="006F06C2">
        <w:rPr>
          <w:i/>
        </w:rPr>
        <w:t>rlf-InfoAvailable</w:t>
      </w:r>
      <w:r w:rsidRPr="006F06C2">
        <w:rPr>
          <w:rFonts w:eastAsia="SimSun"/>
          <w:i/>
        </w:rPr>
        <w:t xml:space="preserve"> </w:t>
      </w:r>
      <w:r w:rsidRPr="006F06C2">
        <w:rPr>
          <w:rFonts w:eastAsia="SimSun"/>
          <w:iCs/>
        </w:rPr>
        <w:t xml:space="preserve">in the </w:t>
      </w:r>
      <w:r w:rsidRPr="006F06C2">
        <w:rPr>
          <w:i/>
        </w:rPr>
        <w:t xml:space="preserve">RRCReconfigurationComplete </w:t>
      </w:r>
      <w:r w:rsidRPr="006F06C2">
        <w:t>message;</w:t>
      </w:r>
    </w:p>
    <w:p w14:paraId="17E6A959" w14:textId="77777777" w:rsidR="005E0877" w:rsidRPr="006F06C2" w:rsidRDefault="005E0877" w:rsidP="005E0877">
      <w:r w:rsidRPr="006F06C2">
        <w:t>[TS 38.331, clause 5.3.10.3]</w:t>
      </w:r>
    </w:p>
    <w:p w14:paraId="06FB8703" w14:textId="77777777" w:rsidR="005E0877" w:rsidRPr="006F06C2" w:rsidRDefault="005E0877" w:rsidP="005E0877">
      <w:pPr>
        <w:rPr>
          <w:rFonts w:eastAsia="MS Mincho"/>
        </w:rPr>
      </w:pPr>
      <w:r w:rsidRPr="006F06C2">
        <w:t>The UE shall:</w:t>
      </w:r>
    </w:p>
    <w:p w14:paraId="7A774318" w14:textId="77777777" w:rsidR="005E0877" w:rsidRPr="006F06C2" w:rsidRDefault="005E0877" w:rsidP="005E0877">
      <w:pPr>
        <w:pStyle w:val="B1"/>
      </w:pPr>
      <w:r w:rsidRPr="006F06C2">
        <w:t>…</w:t>
      </w:r>
    </w:p>
    <w:p w14:paraId="4C55FB16" w14:textId="77777777" w:rsidR="005E0877" w:rsidRPr="006F06C2" w:rsidRDefault="005E0877" w:rsidP="005E0877">
      <w:pPr>
        <w:pStyle w:val="B1"/>
      </w:pPr>
      <w:r w:rsidRPr="006F06C2">
        <w:t>1&gt;</w:t>
      </w:r>
      <w:r w:rsidRPr="006F06C2">
        <w:tab/>
        <w:t>e</w:t>
      </w:r>
      <w:r w:rsidRPr="006F06C2">
        <w:rPr>
          <w:rFonts w:eastAsia="MS Mincho"/>
        </w:rPr>
        <w:t>lse:</w:t>
      </w:r>
    </w:p>
    <w:p w14:paraId="198E4F24" w14:textId="77777777" w:rsidR="005E0877" w:rsidRPr="006F06C2" w:rsidRDefault="005E0877" w:rsidP="005E0877">
      <w:pPr>
        <w:pStyle w:val="B2"/>
        <w:rPr>
          <w:rFonts w:eastAsia="MS Mincho"/>
        </w:rPr>
      </w:pPr>
      <w:r w:rsidRPr="006F06C2">
        <w:t>2&gt;</w:t>
      </w:r>
      <w:r w:rsidRPr="006F06C2">
        <w:tab/>
        <w:t>during a DAPS handover: the following only applies for the target PCell;</w:t>
      </w:r>
    </w:p>
    <w:p w14:paraId="037ECAE2" w14:textId="77777777" w:rsidR="005E0877" w:rsidRPr="006F06C2" w:rsidRDefault="005E0877" w:rsidP="005E0877">
      <w:pPr>
        <w:pStyle w:val="B2"/>
      </w:pPr>
      <w:r w:rsidRPr="006F06C2">
        <w:t>2&gt;</w:t>
      </w:r>
      <w:r w:rsidRPr="006F06C2">
        <w:tab/>
        <w:t>upon T310 expiry in PCell; or</w:t>
      </w:r>
    </w:p>
    <w:p w14:paraId="3239F96C" w14:textId="77777777" w:rsidR="005E0877" w:rsidRPr="006F06C2" w:rsidRDefault="005E0877" w:rsidP="005E0877">
      <w:pPr>
        <w:pStyle w:val="B2"/>
      </w:pPr>
      <w:r w:rsidRPr="006F06C2">
        <w:t>2&gt;</w:t>
      </w:r>
      <w:r w:rsidRPr="006F06C2">
        <w:tab/>
        <w:t>upon T312 expiry in PCell; or</w:t>
      </w:r>
    </w:p>
    <w:p w14:paraId="75227C59" w14:textId="77777777" w:rsidR="005E0877" w:rsidRPr="006F06C2" w:rsidRDefault="005E0877" w:rsidP="005E0877">
      <w:pPr>
        <w:pStyle w:val="B2"/>
      </w:pPr>
      <w:r w:rsidRPr="006F06C2">
        <w:t>2&gt;</w:t>
      </w:r>
      <w:r w:rsidRPr="006F06C2">
        <w:tab/>
        <w:t>upon random access problem indication from MCG MAC while neither T300, T301, T304, T311 nor T319 are running; or</w:t>
      </w:r>
    </w:p>
    <w:p w14:paraId="4709538C" w14:textId="77777777" w:rsidR="005E0877" w:rsidRPr="006F06C2" w:rsidRDefault="005E0877" w:rsidP="005E0877">
      <w:pPr>
        <w:pStyle w:val="B2"/>
      </w:pPr>
      <w:r w:rsidRPr="006F06C2">
        <w:t>2&gt;</w:t>
      </w:r>
      <w:r w:rsidRPr="006F06C2">
        <w:tab/>
        <w:t>upon indication from MCG RLC that the maximum number of retransmissions has been reached; or</w:t>
      </w:r>
    </w:p>
    <w:p w14:paraId="4BD70D62" w14:textId="77777777" w:rsidR="005E0877" w:rsidRPr="006F06C2" w:rsidRDefault="005E0877" w:rsidP="005E0877">
      <w:pPr>
        <w:pStyle w:val="B2"/>
      </w:pPr>
      <w:r w:rsidRPr="006F06C2">
        <w:t>2&gt;</w:t>
      </w:r>
      <w:r w:rsidRPr="006F06C2">
        <w:tab/>
        <w:t>if connected as an IAB-node, upon BH RLF indication received on BAP entity from the MCG; or</w:t>
      </w:r>
    </w:p>
    <w:p w14:paraId="1429352E" w14:textId="77777777" w:rsidR="005E0877" w:rsidRPr="006F06C2" w:rsidRDefault="005E0877" w:rsidP="005E0877">
      <w:pPr>
        <w:pStyle w:val="B2"/>
      </w:pPr>
      <w:r w:rsidRPr="006F06C2">
        <w:t>2&gt;</w:t>
      </w:r>
      <w:r w:rsidRPr="006F06C2">
        <w:tab/>
        <w:t>upon consistent uplink LBT failure indication from MCG MAC while T304 is not running:</w:t>
      </w:r>
    </w:p>
    <w:p w14:paraId="0BE9F19E" w14:textId="77777777" w:rsidR="005E0877" w:rsidRPr="006F06C2" w:rsidRDefault="005E0877" w:rsidP="005E0877">
      <w:pPr>
        <w:pStyle w:val="B3"/>
      </w:pPr>
      <w:r w:rsidRPr="006F06C2">
        <w:t>…</w:t>
      </w:r>
    </w:p>
    <w:p w14:paraId="28E6EDF3" w14:textId="77777777" w:rsidR="005E0877" w:rsidRPr="006F06C2" w:rsidRDefault="005E0877" w:rsidP="005E0877">
      <w:pPr>
        <w:pStyle w:val="B3"/>
      </w:pPr>
      <w:r w:rsidRPr="006F06C2">
        <w:t>3&gt;</w:t>
      </w:r>
      <w:r w:rsidRPr="006F06C2">
        <w:tab/>
        <w:t>else:</w:t>
      </w:r>
    </w:p>
    <w:p w14:paraId="3E435BEB" w14:textId="77777777" w:rsidR="005E0877" w:rsidRPr="006F06C2" w:rsidRDefault="005E0877" w:rsidP="005E0877">
      <w:pPr>
        <w:pStyle w:val="B4"/>
      </w:pPr>
      <w:r w:rsidRPr="006F06C2">
        <w:t>4&gt;</w:t>
      </w:r>
      <w:r w:rsidRPr="006F06C2">
        <w:tab/>
        <w:t>consider radio link failure to be detected for the MCG, i.e. MCG RLF;</w:t>
      </w:r>
    </w:p>
    <w:p w14:paraId="392A1BA4" w14:textId="77777777" w:rsidR="005E0877" w:rsidRPr="006F06C2" w:rsidRDefault="005E0877" w:rsidP="005E0877">
      <w:pPr>
        <w:pStyle w:val="B4"/>
      </w:pPr>
      <w:r w:rsidRPr="006F06C2">
        <w:t>4&gt;</w:t>
      </w:r>
      <w:r w:rsidRPr="006F06C2">
        <w:tab/>
        <w:t>discard any segments of segmented RRC messages stored according to 5.7.6.3;</w:t>
      </w:r>
    </w:p>
    <w:p w14:paraId="1F73312E" w14:textId="77777777" w:rsidR="005E0877" w:rsidRPr="006F06C2" w:rsidRDefault="005E0877" w:rsidP="005E0877">
      <w:pPr>
        <w:pStyle w:val="NO"/>
      </w:pPr>
      <w:r w:rsidRPr="006F06C2">
        <w:t>NOTE:</w:t>
      </w:r>
      <w:r w:rsidRPr="006F06C2">
        <w:tab/>
        <w:t>Void.</w:t>
      </w:r>
    </w:p>
    <w:p w14:paraId="213279F2" w14:textId="77777777" w:rsidR="005E0877" w:rsidRPr="006F06C2" w:rsidRDefault="005E0877" w:rsidP="005E0877">
      <w:pPr>
        <w:pStyle w:val="B4"/>
      </w:pPr>
      <w:r w:rsidRPr="006F06C2">
        <w:t>4&gt;</w:t>
      </w:r>
      <w:r w:rsidRPr="006F06C2">
        <w:tab/>
        <w:t>if AS security has not been activated:</w:t>
      </w:r>
    </w:p>
    <w:p w14:paraId="287CF04A" w14:textId="77777777" w:rsidR="005E0877" w:rsidRPr="006F06C2" w:rsidRDefault="005E0877" w:rsidP="005E0877">
      <w:pPr>
        <w:pStyle w:val="B5"/>
      </w:pPr>
      <w:r w:rsidRPr="006F06C2">
        <w:t>5&gt;</w:t>
      </w:r>
      <w:r w:rsidRPr="006F06C2">
        <w:tab/>
        <w:t>perform the actions upon going to RRC_IDLE as specified in 5.3.11, with release cause 'other';-</w:t>
      </w:r>
    </w:p>
    <w:p w14:paraId="5C1B0346" w14:textId="77777777" w:rsidR="005E0877" w:rsidRPr="006F06C2" w:rsidRDefault="005E0877" w:rsidP="005E0877">
      <w:pPr>
        <w:pStyle w:val="B4"/>
      </w:pPr>
      <w:r w:rsidRPr="006F06C2">
        <w:t>4&gt;</w:t>
      </w:r>
      <w:r w:rsidRPr="006F06C2">
        <w:tab/>
        <w:t>else if AS security has been activated but SRB2 and at least one DRB or, for IAB, SRB2, have not been setup:</w:t>
      </w:r>
    </w:p>
    <w:p w14:paraId="13597DB5" w14:textId="77777777" w:rsidR="005E0877" w:rsidRPr="006F06C2" w:rsidRDefault="005E0877" w:rsidP="005E0877">
      <w:pPr>
        <w:pStyle w:val="B5"/>
      </w:pPr>
      <w:r w:rsidRPr="006F06C2">
        <w:t>5&gt;</w:t>
      </w:r>
      <w:r w:rsidRPr="006F06C2">
        <w:tab/>
        <w:t xml:space="preserve">store the radio link failure information in the </w:t>
      </w:r>
      <w:r w:rsidRPr="006F06C2">
        <w:rPr>
          <w:i/>
        </w:rPr>
        <w:t>VarRLF-Report</w:t>
      </w:r>
      <w:r w:rsidRPr="006F06C2">
        <w:t xml:space="preserve"> as described in subclause 5.3.10.5;</w:t>
      </w:r>
    </w:p>
    <w:p w14:paraId="6B384418" w14:textId="77777777" w:rsidR="005E0877" w:rsidRPr="006F06C2" w:rsidRDefault="005E0877" w:rsidP="005E0877">
      <w:pPr>
        <w:pStyle w:val="B5"/>
      </w:pPr>
      <w:r w:rsidRPr="006F06C2">
        <w:t>5&gt;</w:t>
      </w:r>
      <w:r w:rsidRPr="006F06C2">
        <w:tab/>
        <w:t>perform the actions upon going to RRC_IDLE as specified in 5.3.11, with release cause 'RRC connection failure';</w:t>
      </w:r>
    </w:p>
    <w:p w14:paraId="68994786" w14:textId="77777777" w:rsidR="005E0877" w:rsidRPr="006F06C2" w:rsidRDefault="005E0877" w:rsidP="005E0877">
      <w:pPr>
        <w:pStyle w:val="B4"/>
      </w:pPr>
      <w:r w:rsidRPr="006F06C2">
        <w:t>4&gt;</w:t>
      </w:r>
      <w:r w:rsidRPr="006F06C2">
        <w:tab/>
        <w:t>else:</w:t>
      </w:r>
    </w:p>
    <w:p w14:paraId="5B59D4CB" w14:textId="77777777" w:rsidR="005E0877" w:rsidRPr="006F06C2" w:rsidRDefault="005E0877" w:rsidP="005E0877">
      <w:pPr>
        <w:pStyle w:val="B5"/>
      </w:pPr>
      <w:r w:rsidRPr="006F06C2">
        <w:t>5&gt;</w:t>
      </w:r>
      <w:r w:rsidRPr="006F06C2">
        <w:tab/>
        <w:t xml:space="preserve">store the radio link failure information in the </w:t>
      </w:r>
      <w:r w:rsidRPr="006F06C2">
        <w:rPr>
          <w:i/>
        </w:rPr>
        <w:t>VarRLF-Report</w:t>
      </w:r>
      <w:r w:rsidRPr="006F06C2">
        <w:t xml:space="preserve"> as described in subclause 5.3.10.5;</w:t>
      </w:r>
    </w:p>
    <w:p w14:paraId="204545EA" w14:textId="77777777" w:rsidR="005E0877" w:rsidRPr="006F06C2" w:rsidRDefault="005E0877" w:rsidP="005E0877">
      <w:pPr>
        <w:pStyle w:val="B5"/>
      </w:pPr>
      <w:r w:rsidRPr="006F06C2">
        <w:t>…</w:t>
      </w:r>
    </w:p>
    <w:p w14:paraId="1C97F781" w14:textId="77777777" w:rsidR="005E0877" w:rsidRPr="006F06C2" w:rsidRDefault="005E0877" w:rsidP="005E0877">
      <w:pPr>
        <w:pStyle w:val="B5"/>
      </w:pPr>
      <w:r w:rsidRPr="006F06C2">
        <w:t>5&gt;</w:t>
      </w:r>
      <w:r w:rsidRPr="006F06C2">
        <w:tab/>
        <w:t>else:</w:t>
      </w:r>
    </w:p>
    <w:p w14:paraId="0CFECD02" w14:textId="77777777" w:rsidR="005E0877" w:rsidRPr="006F06C2" w:rsidRDefault="005E0877" w:rsidP="005E0877">
      <w:pPr>
        <w:pStyle w:val="B6"/>
      </w:pPr>
      <w:r w:rsidRPr="006F06C2">
        <w:t>6&gt;</w:t>
      </w:r>
      <w:r w:rsidRPr="006F06C2">
        <w:tab/>
        <w:t>initiate the connection re-establishment procedure as specified in 5.3.7.</w:t>
      </w:r>
    </w:p>
    <w:p w14:paraId="260B8199" w14:textId="50FFF2A2" w:rsidR="005E0877" w:rsidRPr="006F06C2" w:rsidRDefault="005E0877" w:rsidP="005E0877">
      <w:r w:rsidRPr="006F06C2">
        <w:t>[TS 38.331, clause 5.3.10.5]</w:t>
      </w:r>
    </w:p>
    <w:p w14:paraId="22778315" w14:textId="77777777" w:rsidR="005E0877" w:rsidRPr="006F06C2" w:rsidRDefault="005E0877" w:rsidP="005E0877">
      <w:pPr>
        <w:spacing w:after="120"/>
        <w:jc w:val="both"/>
      </w:pPr>
      <w:r w:rsidRPr="006F06C2">
        <w:t xml:space="preserve">The UE shall </w:t>
      </w:r>
      <w:r w:rsidRPr="006F06C2">
        <w:rPr>
          <w:rFonts w:eastAsia="SimSun"/>
          <w:lang w:eastAsia="zh-CN"/>
        </w:rPr>
        <w:t>determine the content</w:t>
      </w:r>
      <w:r w:rsidRPr="006F06C2">
        <w:t xml:space="preserve"> in the </w:t>
      </w:r>
      <w:r w:rsidRPr="006F06C2">
        <w:rPr>
          <w:i/>
        </w:rPr>
        <w:t>VarRLF-Report</w:t>
      </w:r>
      <w:r w:rsidRPr="006F06C2">
        <w:t xml:space="preserve"> as follows:</w:t>
      </w:r>
    </w:p>
    <w:p w14:paraId="5DEC6E74" w14:textId="77777777" w:rsidR="005E0877" w:rsidRPr="006F06C2" w:rsidRDefault="005E0877" w:rsidP="005E0877">
      <w:pPr>
        <w:pStyle w:val="B1"/>
        <w:rPr>
          <w:lang w:eastAsia="zh-CN"/>
        </w:rPr>
      </w:pPr>
      <w:r w:rsidRPr="006F06C2">
        <w:rPr>
          <w:lang w:eastAsia="zh-CN"/>
        </w:rPr>
        <w:t>1&gt;</w:t>
      </w:r>
      <w:r w:rsidRPr="006F06C2">
        <w:rPr>
          <w:lang w:eastAsia="zh-CN"/>
        </w:rPr>
        <w:tab/>
      </w:r>
      <w:r w:rsidRPr="006F06C2">
        <w:t xml:space="preserve">clear the information included in </w:t>
      </w:r>
      <w:r w:rsidRPr="006F06C2">
        <w:rPr>
          <w:i/>
        </w:rPr>
        <w:t>VarRLF-Report</w:t>
      </w:r>
      <w:r w:rsidRPr="006F06C2">
        <w:t>, if any;</w:t>
      </w:r>
    </w:p>
    <w:p w14:paraId="52565053" w14:textId="77777777" w:rsidR="005E0877" w:rsidRPr="006F06C2" w:rsidRDefault="005E0877" w:rsidP="005E0877">
      <w:pPr>
        <w:pStyle w:val="B1"/>
      </w:pPr>
      <w:r w:rsidRPr="006F06C2">
        <w:rPr>
          <w:lang w:eastAsia="zh-CN"/>
        </w:rPr>
        <w:t>1&gt;</w:t>
      </w:r>
      <w:r w:rsidRPr="006F06C2">
        <w:rPr>
          <w:lang w:eastAsia="zh-CN"/>
        </w:rPr>
        <w:tab/>
      </w:r>
      <w:r w:rsidRPr="006F06C2">
        <w:t xml:space="preserve">set the </w:t>
      </w:r>
      <w:r w:rsidRPr="006F06C2">
        <w:rPr>
          <w:i/>
        </w:rPr>
        <w:t xml:space="preserve">plmn-IdentityList </w:t>
      </w:r>
      <w:r w:rsidRPr="006F06C2">
        <w:t>to include the list of EPLMNs stored by the UE (i.e. includes the RPLMN);</w:t>
      </w:r>
    </w:p>
    <w:p w14:paraId="5454677A" w14:textId="77777777" w:rsidR="005E0877" w:rsidRPr="006F06C2" w:rsidRDefault="005E0877" w:rsidP="005E0877">
      <w:pPr>
        <w:pStyle w:val="B1"/>
      </w:pPr>
      <w:r w:rsidRPr="006F06C2">
        <w:rPr>
          <w:rFonts w:eastAsia="SimSun"/>
          <w:lang w:eastAsia="zh-CN"/>
        </w:rPr>
        <w:t>1&gt;</w:t>
      </w:r>
      <w:r w:rsidRPr="006F06C2">
        <w:rPr>
          <w:rFonts w:eastAsia="SimSun"/>
          <w:lang w:eastAsia="zh-CN"/>
        </w:rPr>
        <w:tab/>
      </w:r>
      <w:r w:rsidRPr="006F06C2">
        <w:t xml:space="preserve">set the </w:t>
      </w:r>
      <w:r w:rsidRPr="006F06C2">
        <w:rPr>
          <w:i/>
          <w:iCs/>
        </w:rPr>
        <w:t>measResultLastServCell</w:t>
      </w:r>
      <w:r w:rsidRPr="006F06C2">
        <w:t xml:space="preserve"> to include the cell level RSRP, RSRQ and the available SINR, of the </w:t>
      </w:r>
      <w:r w:rsidRPr="006F06C2">
        <w:rPr>
          <w:rFonts w:eastAsia="SimSun"/>
          <w:lang w:eastAsia="zh-CN"/>
        </w:rPr>
        <w:t xml:space="preserve">source PCell(in case HO failure) or PCell (in case RLF) </w:t>
      </w:r>
      <w:r w:rsidRPr="006F06C2">
        <w:t>based on the available SSB and CSI-RS measurements collected up to the moment the UE detected</w:t>
      </w:r>
      <w:r w:rsidRPr="006F06C2">
        <w:rPr>
          <w:rFonts w:eastAsia="SimSun"/>
          <w:lang w:eastAsia="zh-CN"/>
        </w:rPr>
        <w:t xml:space="preserve"> </w:t>
      </w:r>
      <w:r w:rsidRPr="006F06C2">
        <w:rPr>
          <w:lang w:eastAsia="zh-CN"/>
        </w:rPr>
        <w:t>failure</w:t>
      </w:r>
      <w:r w:rsidRPr="006F06C2">
        <w:t>;</w:t>
      </w:r>
    </w:p>
    <w:p w14:paraId="45129FAB" w14:textId="77777777" w:rsidR="005E0877" w:rsidRPr="006F06C2" w:rsidRDefault="005E0877" w:rsidP="005E0877">
      <w:pPr>
        <w:pStyle w:val="B1"/>
        <w:rPr>
          <w:rFonts w:eastAsia="SimSun"/>
          <w:lang w:eastAsia="zh-CN"/>
        </w:rPr>
      </w:pPr>
      <w:r w:rsidRPr="006F06C2">
        <w:rPr>
          <w:rFonts w:eastAsia="SimSun"/>
          <w:lang w:eastAsia="zh-CN"/>
        </w:rPr>
        <w:t>1&gt;</w:t>
      </w:r>
      <w:r w:rsidRPr="006F06C2">
        <w:rPr>
          <w:rFonts w:eastAsia="SimSun"/>
          <w:lang w:eastAsia="zh-CN"/>
        </w:rPr>
        <w:tab/>
      </w:r>
      <w:r w:rsidRPr="006F06C2">
        <w:t>if the SS/PBCH block-based measurement quantities are available:</w:t>
      </w:r>
    </w:p>
    <w:p w14:paraId="76842F9F" w14:textId="77777777" w:rsidR="005E0877" w:rsidRPr="006F06C2" w:rsidRDefault="005E0877" w:rsidP="005E0877">
      <w:pPr>
        <w:pStyle w:val="B2"/>
        <w:rPr>
          <w:rFonts w:eastAsia="SimSun"/>
          <w:lang w:eastAsia="zh-CN"/>
        </w:rPr>
      </w:pPr>
      <w:r w:rsidRPr="006F06C2">
        <w:rPr>
          <w:rFonts w:eastAsia="SimSun"/>
          <w:lang w:eastAsia="zh-CN"/>
        </w:rPr>
        <w:t>2&gt;</w:t>
      </w:r>
      <w:r w:rsidRPr="006F06C2">
        <w:tab/>
        <w:t xml:space="preserve">set the </w:t>
      </w:r>
      <w:r w:rsidRPr="006F06C2">
        <w:rPr>
          <w:i/>
        </w:rPr>
        <w:t>rsIndexResults</w:t>
      </w:r>
      <w:r w:rsidRPr="006F06C2">
        <w:t xml:space="preserve"> in </w:t>
      </w:r>
      <w:r w:rsidRPr="006F06C2">
        <w:rPr>
          <w:i/>
        </w:rPr>
        <w:t>measResultLastServCell</w:t>
      </w:r>
      <w:r w:rsidRPr="006F06C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823D20F" w14:textId="77777777" w:rsidR="005E0877" w:rsidRPr="006F06C2" w:rsidRDefault="005E0877" w:rsidP="005E0877">
      <w:pPr>
        <w:pStyle w:val="B2"/>
        <w:rPr>
          <w:rFonts w:eastAsia="SimSun"/>
          <w:lang w:eastAsia="zh-CN"/>
        </w:rPr>
      </w:pPr>
      <w:r w:rsidRPr="006F06C2">
        <w:rPr>
          <w:rFonts w:eastAsia="SimSun"/>
          <w:lang w:eastAsia="zh-CN"/>
        </w:rPr>
        <w:t>…</w:t>
      </w:r>
    </w:p>
    <w:p w14:paraId="213E677D" w14:textId="77777777" w:rsidR="005E0877" w:rsidRPr="006F06C2" w:rsidRDefault="005E0877" w:rsidP="005E0877">
      <w:pPr>
        <w:pStyle w:val="B1"/>
        <w:rPr>
          <w:lang w:eastAsia="zh-CN"/>
        </w:rPr>
      </w:pPr>
      <w:r w:rsidRPr="006F06C2">
        <w:rPr>
          <w:rFonts w:eastAsia="SimSun"/>
          <w:lang w:eastAsia="zh-CN"/>
        </w:rPr>
        <w:t>1&gt;</w:t>
      </w:r>
      <w:r w:rsidRPr="006F06C2">
        <w:rPr>
          <w:rFonts w:eastAsia="SimSun"/>
          <w:lang w:eastAsia="zh-CN"/>
        </w:rPr>
        <w:tab/>
      </w:r>
      <w:r w:rsidRPr="006F06C2">
        <w:t xml:space="preserve">set the </w:t>
      </w:r>
      <w:r w:rsidRPr="006F06C2">
        <w:rPr>
          <w:i/>
          <w:iCs/>
        </w:rPr>
        <w:t>ssbRLMConfigBitmap</w:t>
      </w:r>
      <w:r w:rsidRPr="006F06C2">
        <w:t xml:space="preserve"> and/or </w:t>
      </w:r>
      <w:r w:rsidRPr="006F06C2">
        <w:rPr>
          <w:i/>
          <w:iCs/>
        </w:rPr>
        <w:t xml:space="preserve">csi-rsRLMConfigBitmap </w:t>
      </w:r>
      <w:r w:rsidRPr="006F06C2">
        <w:t xml:space="preserve">in </w:t>
      </w:r>
      <w:r w:rsidRPr="006F06C2">
        <w:rPr>
          <w:i/>
          <w:iCs/>
        </w:rPr>
        <w:t>measResultLastServCell</w:t>
      </w:r>
      <w:r w:rsidRPr="006F06C2">
        <w:t xml:space="preserve"> to include the radio link monitoring configuration of the</w:t>
      </w:r>
      <w:r w:rsidRPr="006F06C2">
        <w:rPr>
          <w:rFonts w:eastAsia="SimSun"/>
          <w:lang w:eastAsia="zh-CN"/>
        </w:rPr>
        <w:t xml:space="preserve"> source PCell(in case HO failure) or PCell (in case RLF)</w:t>
      </w:r>
      <w:r w:rsidRPr="006F06C2">
        <w:t>;</w:t>
      </w:r>
    </w:p>
    <w:p w14:paraId="7214D84F" w14:textId="77777777" w:rsidR="005E0877" w:rsidRPr="006F06C2" w:rsidRDefault="005E0877" w:rsidP="005E0877">
      <w:pPr>
        <w:pStyle w:val="B1"/>
        <w:rPr>
          <w:rFonts w:eastAsia="SimSun"/>
          <w:lang w:eastAsia="zh-CN"/>
        </w:rPr>
      </w:pPr>
      <w:r w:rsidRPr="006F06C2">
        <w:rPr>
          <w:rFonts w:eastAsia="SimSun"/>
          <w:lang w:eastAsia="zh-CN"/>
        </w:rPr>
        <w:t>…</w:t>
      </w:r>
    </w:p>
    <w:p w14:paraId="24BB4DDB" w14:textId="77777777" w:rsidR="005E0877" w:rsidRPr="006F06C2" w:rsidRDefault="005E0877" w:rsidP="005E0877">
      <w:pPr>
        <w:pStyle w:val="B1"/>
      </w:pPr>
      <w:r w:rsidRPr="006F06C2">
        <w:rPr>
          <w:lang w:eastAsia="zh-CN"/>
        </w:rPr>
        <w:t>1&gt;</w:t>
      </w:r>
      <w:r w:rsidRPr="006F06C2">
        <w:rPr>
          <w:lang w:eastAsia="zh-CN"/>
        </w:rPr>
        <w:tab/>
      </w:r>
      <w:r w:rsidRPr="006F06C2">
        <w:t xml:space="preserve">set the </w:t>
      </w:r>
      <w:r w:rsidRPr="006F06C2">
        <w:rPr>
          <w:i/>
          <w:iCs/>
        </w:rPr>
        <w:t>c-RNTI</w:t>
      </w:r>
      <w:r w:rsidRPr="006F06C2">
        <w:t xml:space="preserve"> to the C-RNTI used in the </w:t>
      </w:r>
      <w:r w:rsidRPr="006F06C2">
        <w:rPr>
          <w:rFonts w:eastAsia="SimSun"/>
          <w:lang w:eastAsia="zh-CN"/>
        </w:rPr>
        <w:t>source PCell(in case HO failure) or PCell (in case RLF)</w:t>
      </w:r>
      <w:r w:rsidRPr="006F06C2">
        <w:t>;</w:t>
      </w:r>
    </w:p>
    <w:p w14:paraId="40A6877A" w14:textId="77777777" w:rsidR="005E0877" w:rsidRPr="006F06C2" w:rsidRDefault="005E0877" w:rsidP="005E0877">
      <w:pPr>
        <w:pStyle w:val="B1"/>
        <w:rPr>
          <w:rFonts w:eastAsia="SimSun"/>
          <w:lang w:eastAsia="zh-CN"/>
        </w:rPr>
      </w:pPr>
      <w:r w:rsidRPr="006F06C2">
        <w:rPr>
          <w:rFonts w:eastAsia="SimSun"/>
          <w:lang w:eastAsia="zh-CN"/>
        </w:rPr>
        <w:t>…</w:t>
      </w:r>
    </w:p>
    <w:p w14:paraId="4FA820A5" w14:textId="77777777" w:rsidR="005E0877" w:rsidRPr="006F06C2" w:rsidRDefault="005E0877" w:rsidP="005E0877">
      <w:pPr>
        <w:pStyle w:val="B1"/>
        <w:rPr>
          <w:lang w:eastAsia="zh-CN"/>
        </w:rPr>
      </w:pPr>
      <w:r w:rsidRPr="006F06C2">
        <w:rPr>
          <w:rFonts w:eastAsia="SimSun"/>
          <w:lang w:eastAsia="zh-CN"/>
        </w:rPr>
        <w:t>1&gt;</w:t>
      </w:r>
      <w:r w:rsidRPr="006F06C2">
        <w:rPr>
          <w:rFonts w:eastAsia="SimSun"/>
          <w:lang w:eastAsia="zh-CN"/>
        </w:rPr>
        <w:tab/>
        <w:t xml:space="preserve">else </w:t>
      </w:r>
      <w:r w:rsidRPr="006F06C2">
        <w:rPr>
          <w:lang w:eastAsia="zh-CN"/>
        </w:rPr>
        <w:t xml:space="preserve">if the failure is detected due to radio link failure as described in 5.3.10.3, set the fields in </w:t>
      </w:r>
      <w:r w:rsidRPr="006F06C2">
        <w:rPr>
          <w:i/>
          <w:iCs/>
          <w:lang w:eastAsia="zh-CN"/>
        </w:rPr>
        <w:t>VarRLF-report</w:t>
      </w:r>
      <w:r w:rsidRPr="006F06C2">
        <w:rPr>
          <w:lang w:eastAsia="zh-CN"/>
        </w:rPr>
        <w:t xml:space="preserve"> as follows:</w:t>
      </w:r>
    </w:p>
    <w:p w14:paraId="7FF94529" w14:textId="77777777" w:rsidR="005E0877" w:rsidRPr="006F06C2" w:rsidRDefault="005E0877" w:rsidP="005E0877">
      <w:pPr>
        <w:pStyle w:val="B2"/>
      </w:pPr>
      <w:r w:rsidRPr="006F06C2">
        <w:rPr>
          <w:rFonts w:eastAsia="SimSun"/>
          <w:lang w:eastAsia="zh-CN"/>
        </w:rPr>
        <w:t>2&gt;</w:t>
      </w:r>
      <w:r w:rsidRPr="006F06C2">
        <w:rPr>
          <w:rFonts w:eastAsia="SimSun"/>
          <w:lang w:eastAsia="zh-CN"/>
        </w:rPr>
        <w:tab/>
      </w:r>
      <w:r w:rsidRPr="006F06C2">
        <w:t xml:space="preserve">set the </w:t>
      </w:r>
      <w:r w:rsidRPr="006F06C2">
        <w:rPr>
          <w:i/>
          <w:iCs/>
        </w:rPr>
        <w:t>connectionFailureType</w:t>
      </w:r>
      <w:r w:rsidRPr="006F06C2">
        <w:t xml:space="preserve"> to </w:t>
      </w:r>
      <w:r w:rsidRPr="006F06C2">
        <w:rPr>
          <w:rFonts w:eastAsia="SimSun"/>
          <w:i/>
          <w:iCs/>
          <w:lang w:eastAsia="zh-CN"/>
        </w:rPr>
        <w:t>rl</w:t>
      </w:r>
      <w:r w:rsidRPr="006F06C2">
        <w:rPr>
          <w:i/>
          <w:iCs/>
        </w:rPr>
        <w:t>f</w:t>
      </w:r>
      <w:r w:rsidRPr="006F06C2">
        <w:t>;</w:t>
      </w:r>
    </w:p>
    <w:p w14:paraId="18DF3354" w14:textId="77777777" w:rsidR="005E0877" w:rsidRPr="006F06C2" w:rsidRDefault="005E0877" w:rsidP="005E0877">
      <w:pPr>
        <w:pStyle w:val="B2"/>
        <w:rPr>
          <w:lang w:eastAsia="zh-CN"/>
        </w:rPr>
      </w:pPr>
      <w:r w:rsidRPr="006F06C2">
        <w:rPr>
          <w:rFonts w:eastAsia="SimSun"/>
          <w:lang w:eastAsia="zh-CN"/>
        </w:rPr>
        <w:t>2&gt;</w:t>
      </w:r>
      <w:r w:rsidRPr="006F06C2">
        <w:rPr>
          <w:rFonts w:eastAsia="SimSun"/>
          <w:lang w:eastAsia="zh-CN"/>
        </w:rPr>
        <w:tab/>
      </w:r>
      <w:r w:rsidRPr="006F06C2">
        <w:t xml:space="preserve">set the </w:t>
      </w:r>
      <w:r w:rsidRPr="006F06C2">
        <w:rPr>
          <w:i/>
          <w:iCs/>
        </w:rPr>
        <w:t>rlf-Cause</w:t>
      </w:r>
      <w:r w:rsidRPr="006F06C2">
        <w:t xml:space="preserve"> to the trigger for detecting radio link failure in accordance with clause 5.</w:t>
      </w:r>
      <w:r w:rsidRPr="006F06C2">
        <w:rPr>
          <w:rFonts w:eastAsia="SimSun"/>
          <w:lang w:eastAsia="zh-CN"/>
        </w:rPr>
        <w:t>3</w:t>
      </w:r>
      <w:r w:rsidRPr="006F06C2">
        <w:t>.10.4;</w:t>
      </w:r>
    </w:p>
    <w:p w14:paraId="45C0D3B0" w14:textId="77777777" w:rsidR="005E0877" w:rsidRPr="006F06C2" w:rsidRDefault="005E0877" w:rsidP="005E0877">
      <w:pPr>
        <w:pStyle w:val="B2"/>
        <w:rPr>
          <w:rFonts w:eastAsia="SimSun"/>
          <w:lang w:eastAsia="zh-CN"/>
        </w:rPr>
      </w:pPr>
      <w:r w:rsidRPr="006F06C2">
        <w:rPr>
          <w:rFonts w:eastAsia="SimSun"/>
          <w:lang w:eastAsia="zh-CN"/>
        </w:rPr>
        <w:t>2&gt;</w:t>
      </w:r>
      <w:r w:rsidRPr="006F06C2">
        <w:rPr>
          <w:rFonts w:eastAsia="SimSun"/>
          <w:lang w:eastAsia="zh-CN"/>
        </w:rPr>
        <w:tab/>
      </w:r>
      <w:r w:rsidRPr="006F06C2">
        <w:t xml:space="preserve">set the </w:t>
      </w:r>
      <w:r w:rsidRPr="006F06C2">
        <w:rPr>
          <w:i/>
          <w:iCs/>
        </w:rPr>
        <w:t>nr</w:t>
      </w:r>
      <w:r w:rsidRPr="006F06C2">
        <w:rPr>
          <w:i/>
        </w:rPr>
        <w:t>FailedPCellId</w:t>
      </w:r>
      <w:r w:rsidRPr="006F06C2">
        <w:t xml:space="preserve"> </w:t>
      </w:r>
      <w:r w:rsidRPr="006F06C2">
        <w:rPr>
          <w:iCs/>
        </w:rPr>
        <w:t>in</w:t>
      </w:r>
      <w:r w:rsidRPr="006F06C2">
        <w:t xml:space="preserve"> </w:t>
      </w:r>
      <w:r w:rsidRPr="006F06C2">
        <w:rPr>
          <w:i/>
        </w:rPr>
        <w:t>failedPCellId</w:t>
      </w:r>
      <w:r w:rsidRPr="006F06C2">
        <w:t xml:space="preserve"> to the global cell identity and the tracking area code, if available, and otherwise to the physical cell identity and carrier frequency of the PCell where radio link failure is detected;</w:t>
      </w:r>
    </w:p>
    <w:p w14:paraId="1185ED4B" w14:textId="77777777" w:rsidR="005E0877" w:rsidRPr="006F06C2" w:rsidRDefault="005E0877" w:rsidP="005E0877">
      <w:pPr>
        <w:pStyle w:val="B1"/>
        <w:rPr>
          <w:lang w:eastAsia="zh-CN"/>
        </w:rPr>
      </w:pPr>
      <w:r w:rsidRPr="006F06C2">
        <w:rPr>
          <w:lang w:eastAsia="zh-CN"/>
        </w:rPr>
        <w:t>…</w:t>
      </w:r>
    </w:p>
    <w:p w14:paraId="59ED0E5E" w14:textId="77777777" w:rsidR="005E0877" w:rsidRPr="006F06C2" w:rsidRDefault="005E0877" w:rsidP="005E0877">
      <w:pPr>
        <w:pStyle w:val="B1"/>
      </w:pPr>
      <w:r w:rsidRPr="006F06C2">
        <w:rPr>
          <w:lang w:eastAsia="zh-CN"/>
        </w:rPr>
        <w:t>1</w:t>
      </w:r>
      <w:r w:rsidRPr="006F06C2">
        <w:t>&gt;</w:t>
      </w:r>
      <w:r w:rsidRPr="006F06C2">
        <w:tab/>
        <w:t xml:space="preserve">if available, set the </w:t>
      </w:r>
      <w:r w:rsidRPr="006F06C2">
        <w:rPr>
          <w:i/>
        </w:rPr>
        <w:t xml:space="preserve">locationInfo </w:t>
      </w:r>
      <w:r w:rsidRPr="006F06C2">
        <w:t>as in 5.3.3.7.</w:t>
      </w:r>
    </w:p>
    <w:p w14:paraId="764D07DC" w14:textId="77777777" w:rsidR="005E0877" w:rsidRPr="006F06C2" w:rsidRDefault="005E0877" w:rsidP="005E0877">
      <w:r w:rsidRPr="006F06C2">
        <w:t>The UE may discard the radio link failure information</w:t>
      </w:r>
      <w:r w:rsidRPr="006F06C2">
        <w:rPr>
          <w:rFonts w:eastAsia="SimSun"/>
          <w:lang w:eastAsia="zh-CN"/>
        </w:rPr>
        <w:t xml:space="preserve"> or handover failure information</w:t>
      </w:r>
      <w:r w:rsidRPr="006F06C2">
        <w:t xml:space="preserve">, i.e. release the UE variable </w:t>
      </w:r>
      <w:r w:rsidRPr="006F06C2">
        <w:rPr>
          <w:i/>
        </w:rPr>
        <w:t>VarRLF-Report</w:t>
      </w:r>
      <w:r w:rsidRPr="006F06C2">
        <w:t>, 48 hours after the radio link failure</w:t>
      </w:r>
      <w:r w:rsidRPr="006F06C2">
        <w:rPr>
          <w:rFonts w:eastAsia="SimSun"/>
          <w:lang w:eastAsia="zh-CN"/>
        </w:rPr>
        <w:t>/handover failure</w:t>
      </w:r>
      <w:r w:rsidRPr="006F06C2">
        <w:t xml:space="preserve"> is detected.</w:t>
      </w:r>
    </w:p>
    <w:p w14:paraId="0433695A" w14:textId="77777777" w:rsidR="005E0877" w:rsidRPr="006F06C2" w:rsidRDefault="005E0877" w:rsidP="005E0877">
      <w:pPr>
        <w:pStyle w:val="NO"/>
      </w:pPr>
      <w:r w:rsidRPr="006F06C2">
        <w:t xml:space="preserve">NOTE </w:t>
      </w:r>
      <w:r w:rsidRPr="006F06C2">
        <w:rPr>
          <w:rFonts w:eastAsia="SimSun"/>
          <w:lang w:eastAsia="zh-CN"/>
        </w:rPr>
        <w:t>2</w:t>
      </w:r>
      <w:r w:rsidRPr="006F06C2">
        <w:t>:</w:t>
      </w:r>
      <w:r w:rsidRPr="006F06C2">
        <w:tab/>
        <w:t>In this clause, the term 'handover failure' has been used to refer to 'reconfiguration with sync failure'.</w:t>
      </w:r>
    </w:p>
    <w:p w14:paraId="435D60DC" w14:textId="77777777" w:rsidR="005E0877" w:rsidRPr="006F06C2" w:rsidRDefault="005E0877" w:rsidP="005E0877">
      <w:r w:rsidRPr="006F06C2">
        <w:t xml:space="preserve"> [TS 38.331, clause 5.7.10.3]</w:t>
      </w:r>
    </w:p>
    <w:p w14:paraId="7059B67B" w14:textId="77777777" w:rsidR="005E0877" w:rsidRPr="006F06C2" w:rsidRDefault="005E0877" w:rsidP="005E0877">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3CBA6F5D" w14:textId="77777777" w:rsidR="005E0877" w:rsidRPr="006F06C2" w:rsidRDefault="005E0877" w:rsidP="005E0877">
      <w:pPr>
        <w:pStyle w:val="B1"/>
      </w:pPr>
      <w:r w:rsidRPr="006F06C2">
        <w:t>…</w:t>
      </w:r>
    </w:p>
    <w:p w14:paraId="574F252A" w14:textId="77777777" w:rsidR="005E0877" w:rsidRPr="006F06C2" w:rsidRDefault="005E0877" w:rsidP="005E0877">
      <w:pPr>
        <w:pStyle w:val="B1"/>
      </w:pPr>
      <w:r w:rsidRPr="006F06C2">
        <w:t>1&gt;</w:t>
      </w:r>
      <w:r w:rsidRPr="006F06C2">
        <w:tab/>
        <w:t xml:space="preserve">if </w:t>
      </w:r>
      <w:r w:rsidRPr="006F06C2">
        <w:rPr>
          <w:i/>
        </w:rPr>
        <w:t>rlf-ReportReq</w:t>
      </w:r>
      <w:r w:rsidRPr="006F06C2">
        <w:t xml:space="preserve"> is set to </w:t>
      </w:r>
      <w:r w:rsidRPr="006F06C2">
        <w:rPr>
          <w:i/>
        </w:rPr>
        <w:t>true</w:t>
      </w:r>
      <w:r w:rsidRPr="006F06C2">
        <w:t>:</w:t>
      </w:r>
    </w:p>
    <w:p w14:paraId="1251A90F" w14:textId="77777777" w:rsidR="005E0877" w:rsidRPr="006F06C2" w:rsidRDefault="005E0877" w:rsidP="005E0877">
      <w:pPr>
        <w:pStyle w:val="B2"/>
      </w:pPr>
      <w:r w:rsidRPr="006F06C2">
        <w:t>2&gt;</w:t>
      </w:r>
      <w:r w:rsidRPr="006F06C2">
        <w:tab/>
        <w:t xml:space="preserve">if the UE has radio link failure information or handover failure information available in </w:t>
      </w:r>
      <w:r w:rsidRPr="006F06C2">
        <w:rPr>
          <w:i/>
        </w:rPr>
        <w:t>VarRLF-Report</w:t>
      </w:r>
      <w:r w:rsidRPr="006F06C2">
        <w:t xml:space="preserve"> and if the RPLMN is included in </w:t>
      </w:r>
      <w:r w:rsidRPr="006F06C2">
        <w:rPr>
          <w:i/>
        </w:rPr>
        <w:t>plmn-IdentityList</w:t>
      </w:r>
      <w:r w:rsidRPr="006F06C2">
        <w:t xml:space="preserve"> stored in </w:t>
      </w:r>
      <w:r w:rsidRPr="006F06C2">
        <w:rPr>
          <w:i/>
        </w:rPr>
        <w:t>VarRLF-Report</w:t>
      </w:r>
      <w:r w:rsidRPr="006F06C2">
        <w:t>:</w:t>
      </w:r>
    </w:p>
    <w:p w14:paraId="61CF4E08" w14:textId="77777777" w:rsidR="005E0877" w:rsidRPr="006F06C2" w:rsidRDefault="005E0877" w:rsidP="005E0877">
      <w:pPr>
        <w:pStyle w:val="B3"/>
      </w:pPr>
      <w:r w:rsidRPr="006F06C2">
        <w:t>3&gt;</w:t>
      </w:r>
      <w:r w:rsidRPr="006F06C2">
        <w:tab/>
        <w:t xml:space="preserve">set </w:t>
      </w:r>
      <w:r w:rsidRPr="006F06C2">
        <w:rPr>
          <w:i/>
        </w:rPr>
        <w:t>timeSinceFailure</w:t>
      </w:r>
      <w:r w:rsidRPr="006F06C2">
        <w:t xml:space="preserve"> in </w:t>
      </w:r>
      <w:r w:rsidRPr="006F06C2">
        <w:rPr>
          <w:i/>
        </w:rPr>
        <w:t>VarRLF-Report</w:t>
      </w:r>
      <w:r w:rsidRPr="006F06C2">
        <w:t xml:space="preserve"> to the time that elapsed since the last radio link </w:t>
      </w:r>
      <w:r w:rsidRPr="006F06C2">
        <w:rPr>
          <w:lang w:eastAsia="zh-CN"/>
        </w:rPr>
        <w:t>failure</w:t>
      </w:r>
      <w:r w:rsidRPr="006F06C2">
        <w:t xml:space="preserve"> or handover failure in NR;</w:t>
      </w:r>
    </w:p>
    <w:p w14:paraId="68F181D7" w14:textId="77777777" w:rsidR="005E0877" w:rsidRPr="006F06C2" w:rsidRDefault="005E0877" w:rsidP="005E0877">
      <w:pPr>
        <w:pStyle w:val="B3"/>
      </w:pPr>
      <w:r w:rsidRPr="006F06C2">
        <w:t>3&gt;</w:t>
      </w:r>
      <w:r w:rsidRPr="006F06C2">
        <w:tab/>
        <w:t xml:space="preserve">set the </w:t>
      </w:r>
      <w:r w:rsidRPr="006F06C2">
        <w:rPr>
          <w:i/>
        </w:rPr>
        <w:t>rlf-Report</w:t>
      </w:r>
      <w:r w:rsidRPr="006F06C2">
        <w:t xml:space="preserve"> in the </w:t>
      </w:r>
      <w:r w:rsidRPr="006F06C2">
        <w:rPr>
          <w:i/>
        </w:rPr>
        <w:t>UEInformationResponse</w:t>
      </w:r>
      <w:r w:rsidRPr="006F06C2">
        <w:t xml:space="preserve"> message to the value of </w:t>
      </w:r>
      <w:r w:rsidRPr="006F06C2">
        <w:rPr>
          <w:i/>
        </w:rPr>
        <w:t>rlf-Report</w:t>
      </w:r>
      <w:r w:rsidRPr="006F06C2">
        <w:t xml:space="preserve"> in </w:t>
      </w:r>
      <w:r w:rsidRPr="006F06C2">
        <w:rPr>
          <w:i/>
        </w:rPr>
        <w:t>VarRLF-Report</w:t>
      </w:r>
      <w:r w:rsidRPr="006F06C2">
        <w:t>;</w:t>
      </w:r>
    </w:p>
    <w:p w14:paraId="140EF564" w14:textId="77777777" w:rsidR="005E0877" w:rsidRPr="006F06C2" w:rsidRDefault="005E0877" w:rsidP="005E0877">
      <w:pPr>
        <w:pStyle w:val="B3"/>
      </w:pPr>
      <w:r w:rsidRPr="006F06C2">
        <w:t>3&gt;</w:t>
      </w:r>
      <w:r w:rsidRPr="006F06C2">
        <w:tab/>
        <w:t xml:space="preserve">discard the </w:t>
      </w:r>
      <w:r w:rsidRPr="006F06C2">
        <w:rPr>
          <w:i/>
        </w:rPr>
        <w:t>rlf-Report</w:t>
      </w:r>
      <w:r w:rsidRPr="006F06C2">
        <w:t xml:space="preserve"> from </w:t>
      </w:r>
      <w:r w:rsidRPr="006F06C2">
        <w:rPr>
          <w:i/>
        </w:rPr>
        <w:t>VarRLF-Report</w:t>
      </w:r>
      <w:r w:rsidRPr="006F06C2">
        <w:t xml:space="preserve"> upon successful delivery of the </w:t>
      </w:r>
      <w:r w:rsidRPr="006F06C2">
        <w:rPr>
          <w:i/>
        </w:rPr>
        <w:t>UEInformationResponse</w:t>
      </w:r>
      <w:r w:rsidRPr="006F06C2">
        <w:t xml:space="preserve"> message confirmed by lower layers;</w:t>
      </w:r>
    </w:p>
    <w:p w14:paraId="1CE8C077" w14:textId="77777777" w:rsidR="005E0877" w:rsidRPr="006F06C2" w:rsidRDefault="005E0877" w:rsidP="005E0877">
      <w:pPr>
        <w:pStyle w:val="B3"/>
      </w:pPr>
      <w:r w:rsidRPr="006F06C2">
        <w:t>...</w:t>
      </w:r>
    </w:p>
    <w:p w14:paraId="282C657B" w14:textId="77777777" w:rsidR="005E0877" w:rsidRPr="006F06C2" w:rsidRDefault="005E0877" w:rsidP="005E0877">
      <w:pPr>
        <w:pStyle w:val="B1"/>
      </w:pPr>
      <w:r w:rsidRPr="006F06C2">
        <w:t>1&gt;</w:t>
      </w:r>
      <w:r w:rsidRPr="006F06C2">
        <w:tab/>
        <w:t>else:</w:t>
      </w:r>
    </w:p>
    <w:p w14:paraId="43F11A00" w14:textId="3F8B7DBC" w:rsidR="005E0877" w:rsidRPr="006F06C2" w:rsidRDefault="005E0877" w:rsidP="00F60643">
      <w:pPr>
        <w:pStyle w:val="B2"/>
      </w:pPr>
      <w:r w:rsidRPr="006F06C2">
        <w:t>2&gt;</w:t>
      </w:r>
      <w:r w:rsidRPr="006F06C2">
        <w:tab/>
        <w:t xml:space="preserve">submit the </w:t>
      </w:r>
      <w:r w:rsidRPr="006F06C2">
        <w:rPr>
          <w:i/>
        </w:rPr>
        <w:t>UEInformationResponse</w:t>
      </w:r>
      <w:r w:rsidRPr="006F06C2">
        <w:t xml:space="preserve"> message to lower layers for transmission via SRB1.</w:t>
      </w:r>
    </w:p>
    <w:p w14:paraId="137F5D00" w14:textId="77777777" w:rsidR="005E0877" w:rsidRPr="006F06C2" w:rsidRDefault="005E0877" w:rsidP="005E0877">
      <w:pPr>
        <w:pStyle w:val="H6"/>
      </w:pPr>
      <w:r w:rsidRPr="006F06C2">
        <w:t>8.1.6.1.3.7.3</w:t>
      </w:r>
      <w:r w:rsidRPr="006F06C2">
        <w:tab/>
        <w:t>Test description</w:t>
      </w:r>
    </w:p>
    <w:p w14:paraId="181F8B2A" w14:textId="77777777" w:rsidR="005E0877" w:rsidRPr="006F06C2" w:rsidRDefault="005E0877" w:rsidP="005E0877">
      <w:pPr>
        <w:pStyle w:val="H6"/>
      </w:pPr>
      <w:r w:rsidRPr="006F06C2">
        <w:t>8.1.6.1.3.7.3.1</w:t>
      </w:r>
      <w:r w:rsidRPr="006F06C2">
        <w:tab/>
        <w:t>Pre-test conditions</w:t>
      </w:r>
    </w:p>
    <w:p w14:paraId="0D2A8CA6" w14:textId="77777777" w:rsidR="005E0877" w:rsidRPr="006F06C2" w:rsidRDefault="005E0877" w:rsidP="005E0877">
      <w:pPr>
        <w:pStyle w:val="H6"/>
      </w:pPr>
      <w:r w:rsidRPr="006F06C2">
        <w:t>System Simulator:</w:t>
      </w:r>
    </w:p>
    <w:p w14:paraId="34626D3C" w14:textId="77777777" w:rsidR="005E0877" w:rsidRPr="006F06C2" w:rsidRDefault="005E0877" w:rsidP="005E0877">
      <w:pPr>
        <w:pStyle w:val="B1"/>
        <w:snapToGrid w:val="0"/>
        <w:rPr>
          <w:lang w:eastAsia="zh-CN"/>
        </w:rPr>
      </w:pPr>
      <w:r w:rsidRPr="006F06C2">
        <w:rPr>
          <w:lang w:eastAsia="zh-CN"/>
        </w:rPr>
        <w:t>-</w:t>
      </w:r>
      <w:r w:rsidRPr="006F06C2">
        <w:rPr>
          <w:lang w:eastAsia="zh-CN"/>
        </w:rPr>
        <w:tab/>
        <w:t>NR Cell 1 is the serving cell.</w:t>
      </w:r>
    </w:p>
    <w:p w14:paraId="3F0561BA" w14:textId="77777777" w:rsidR="005E0877" w:rsidRPr="006F06C2" w:rsidRDefault="005E0877" w:rsidP="005E0877">
      <w:pPr>
        <w:pStyle w:val="B1"/>
        <w:snapToGrid w:val="0"/>
        <w:rPr>
          <w:lang w:eastAsia="zh-CN"/>
        </w:rPr>
      </w:pPr>
      <w:r w:rsidRPr="006F06C2">
        <w:rPr>
          <w:lang w:eastAsia="zh-CN"/>
        </w:rPr>
        <w:t>-</w:t>
      </w:r>
      <w:r w:rsidRPr="006F06C2">
        <w:rPr>
          <w:lang w:eastAsia="zh-CN"/>
        </w:rPr>
        <w:tab/>
      </w:r>
      <w:r w:rsidRPr="006F06C2">
        <w:t>NR Cell 12 is the Suitable neighbour inter-frequency cell</w:t>
      </w:r>
      <w:r w:rsidRPr="006F06C2">
        <w:rPr>
          <w:lang w:eastAsia="zh-CN"/>
        </w:rPr>
        <w:t>.</w:t>
      </w:r>
    </w:p>
    <w:p w14:paraId="4C82E89F" w14:textId="77777777" w:rsidR="005E0877" w:rsidRPr="006F06C2" w:rsidRDefault="005E0877" w:rsidP="005E0877">
      <w:pPr>
        <w:pStyle w:val="B1"/>
        <w:snapToGrid w:val="0"/>
        <w:rPr>
          <w:lang w:eastAsia="zh-CN"/>
        </w:rPr>
      </w:pPr>
      <w:r w:rsidRPr="006F06C2">
        <w:rPr>
          <w:lang w:eastAsia="zh-CN"/>
        </w:rPr>
        <w:t>-</w:t>
      </w:r>
      <w:r w:rsidRPr="006F06C2">
        <w:rPr>
          <w:lang w:eastAsia="zh-CN"/>
        </w:rPr>
        <w:tab/>
      </w:r>
      <w:r w:rsidRPr="006F06C2">
        <w:t>System information combination NR-4 as defined in TS 38.508-1 [4] clause 4.4.3.1.2 is used in NR cells</w:t>
      </w:r>
      <w:r w:rsidRPr="006F06C2">
        <w:rPr>
          <w:lang w:eastAsia="zh-CN"/>
        </w:rPr>
        <w:t>.</w:t>
      </w:r>
    </w:p>
    <w:p w14:paraId="5523039D" w14:textId="5C47FA2E" w:rsidR="005E0877" w:rsidRPr="006F06C2" w:rsidRDefault="005E0877" w:rsidP="005E0877">
      <w:pPr>
        <w:pStyle w:val="B1"/>
        <w:snapToGrid w:val="0"/>
        <w:rPr>
          <w:lang w:eastAsia="zh-CN"/>
        </w:rPr>
      </w:pPr>
      <w:r w:rsidRPr="006F06C2">
        <w:rPr>
          <w:lang w:eastAsia="zh-CN"/>
        </w:rPr>
        <w:t>-</w:t>
      </w:r>
      <w:r w:rsidRPr="006F06C2">
        <w:rPr>
          <w:lang w:eastAsia="zh-CN"/>
        </w:rPr>
        <w:tab/>
      </w:r>
      <w:r w:rsidRPr="006F06C2">
        <w:t xml:space="preserve">The PLMNs are identified in the test by the identifiers in Table </w:t>
      </w:r>
      <w:r w:rsidR="0059402F" w:rsidRPr="006F06C2">
        <w:t>8.1.6.1.3.7.3.1-1</w:t>
      </w:r>
      <w:r w:rsidRPr="006F06C2">
        <w:rPr>
          <w:lang w:eastAsia="zh-CN"/>
        </w:rPr>
        <w:t>.</w:t>
      </w:r>
    </w:p>
    <w:p w14:paraId="3B4E6E6F" w14:textId="77777777" w:rsidR="005E0877" w:rsidRPr="006F06C2" w:rsidRDefault="005E0877" w:rsidP="005E0877">
      <w:pPr>
        <w:pStyle w:val="TH"/>
      </w:pPr>
      <w:r w:rsidRPr="006F06C2">
        <w:t>Table 8.1.6.1.3.7.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551"/>
      </w:tblGrid>
      <w:tr w:rsidR="005E0877" w:rsidRPr="006F06C2" w14:paraId="7A6D196C"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4AEF6E57" w14:textId="77777777" w:rsidR="005E0877" w:rsidRPr="006F06C2" w:rsidRDefault="005E0877" w:rsidP="00AD2183">
            <w:pPr>
              <w:pStyle w:val="TAH"/>
            </w:pPr>
            <w:r w:rsidRPr="006F06C2">
              <w:t>Cell</w:t>
            </w:r>
          </w:p>
        </w:tc>
        <w:tc>
          <w:tcPr>
            <w:tcW w:w="2551" w:type="dxa"/>
            <w:tcBorders>
              <w:top w:val="single" w:sz="4" w:space="0" w:color="auto"/>
              <w:left w:val="single" w:sz="4" w:space="0" w:color="auto"/>
              <w:bottom w:val="single" w:sz="4" w:space="0" w:color="auto"/>
              <w:right w:val="single" w:sz="4" w:space="0" w:color="auto"/>
            </w:tcBorders>
          </w:tcPr>
          <w:p w14:paraId="5E68ED86" w14:textId="77777777" w:rsidR="005E0877" w:rsidRPr="006F06C2" w:rsidRDefault="005E0877" w:rsidP="00AD2183">
            <w:pPr>
              <w:pStyle w:val="TAH"/>
            </w:pPr>
            <w:r w:rsidRPr="006F06C2">
              <w:t>PLMN ID</w:t>
            </w:r>
          </w:p>
        </w:tc>
      </w:tr>
      <w:tr w:rsidR="005E0877" w:rsidRPr="006F06C2" w14:paraId="6B0F0987"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46754C14" w14:textId="77777777" w:rsidR="005E0877" w:rsidRPr="006F06C2" w:rsidRDefault="005E0877" w:rsidP="00AD2183">
            <w:pPr>
              <w:pStyle w:val="TAC"/>
            </w:pPr>
            <w:r w:rsidRPr="006F06C2">
              <w:t>1</w:t>
            </w:r>
          </w:p>
        </w:tc>
        <w:tc>
          <w:tcPr>
            <w:tcW w:w="2551" w:type="dxa"/>
            <w:tcBorders>
              <w:top w:val="single" w:sz="4" w:space="0" w:color="auto"/>
              <w:left w:val="single" w:sz="4" w:space="0" w:color="auto"/>
              <w:bottom w:val="single" w:sz="4" w:space="0" w:color="auto"/>
              <w:right w:val="single" w:sz="4" w:space="0" w:color="auto"/>
            </w:tcBorders>
          </w:tcPr>
          <w:p w14:paraId="1CF4813F" w14:textId="77777777" w:rsidR="005E0877" w:rsidRPr="006F06C2" w:rsidRDefault="005E0877" w:rsidP="00AD2183">
            <w:pPr>
              <w:pStyle w:val="TAC"/>
            </w:pPr>
            <w:r w:rsidRPr="006F06C2">
              <w:t>PLMN1</w:t>
            </w:r>
          </w:p>
        </w:tc>
      </w:tr>
      <w:tr w:rsidR="005E0877" w:rsidRPr="006F06C2" w14:paraId="09B0F064"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3AED705C" w14:textId="77777777" w:rsidR="005E0877" w:rsidRPr="006F06C2" w:rsidRDefault="005E0877" w:rsidP="00AD2183">
            <w:pPr>
              <w:pStyle w:val="TAC"/>
            </w:pPr>
            <w:r w:rsidRPr="006F06C2">
              <w:t>12</w:t>
            </w:r>
          </w:p>
        </w:tc>
        <w:tc>
          <w:tcPr>
            <w:tcW w:w="2551" w:type="dxa"/>
            <w:tcBorders>
              <w:top w:val="single" w:sz="4" w:space="0" w:color="auto"/>
              <w:left w:val="single" w:sz="4" w:space="0" w:color="auto"/>
              <w:bottom w:val="single" w:sz="4" w:space="0" w:color="auto"/>
              <w:right w:val="single" w:sz="4" w:space="0" w:color="auto"/>
            </w:tcBorders>
          </w:tcPr>
          <w:p w14:paraId="41FC5E0D" w14:textId="77777777" w:rsidR="005E0877" w:rsidRPr="006F06C2" w:rsidRDefault="005E0877" w:rsidP="00AD2183">
            <w:pPr>
              <w:pStyle w:val="TAC"/>
            </w:pPr>
            <w:r w:rsidRPr="006F06C2">
              <w:t>PLMN2</w:t>
            </w:r>
          </w:p>
        </w:tc>
      </w:tr>
    </w:tbl>
    <w:p w14:paraId="6402F3BC" w14:textId="77777777" w:rsidR="005E0877" w:rsidRPr="006F06C2" w:rsidRDefault="005E0877" w:rsidP="00F60643">
      <w:pPr>
        <w:rPr>
          <w:lang w:eastAsia="zh-CN"/>
        </w:rPr>
      </w:pPr>
    </w:p>
    <w:p w14:paraId="604D511B" w14:textId="77777777" w:rsidR="005E0877" w:rsidRPr="006F06C2" w:rsidRDefault="005E0877" w:rsidP="005E0877">
      <w:pPr>
        <w:pStyle w:val="H6"/>
      </w:pPr>
      <w:r w:rsidRPr="006F06C2">
        <w:t>UE:</w:t>
      </w:r>
    </w:p>
    <w:p w14:paraId="112D6289" w14:textId="77777777" w:rsidR="005E0877" w:rsidRPr="006F06C2" w:rsidRDefault="005E0877" w:rsidP="005E0877">
      <w:r w:rsidRPr="006F06C2">
        <w:t>None.</w:t>
      </w:r>
    </w:p>
    <w:p w14:paraId="1529E090" w14:textId="77777777" w:rsidR="005E0877" w:rsidRPr="006F06C2" w:rsidRDefault="005E0877" w:rsidP="005E0877">
      <w:pPr>
        <w:pStyle w:val="H6"/>
      </w:pPr>
      <w:r w:rsidRPr="006F06C2">
        <w:t>Preamble:</w:t>
      </w:r>
    </w:p>
    <w:p w14:paraId="0298B009" w14:textId="77777777" w:rsidR="005E0877" w:rsidRPr="006F06C2" w:rsidRDefault="005E0877" w:rsidP="005E0877">
      <w:pPr>
        <w:pStyle w:val="B1"/>
      </w:pPr>
      <w:r w:rsidRPr="006F06C2">
        <w:t>-</w:t>
      </w:r>
      <w:r w:rsidRPr="006F06C2">
        <w:tab/>
        <w:t>The UE is registered on PLMN1 (NR Cell 1) using the procedure described in TS 38.508-1[4] clause 4.5.2.2-2 except that the REGISTRATION ACCEPT message indicates PLMN2 in the Equivalent PLMN list.</w:t>
      </w:r>
    </w:p>
    <w:p w14:paraId="36A5F3D4" w14:textId="77777777" w:rsidR="005E0877" w:rsidRPr="006F06C2" w:rsidRDefault="005E0877" w:rsidP="005E0877">
      <w:pPr>
        <w:pStyle w:val="B1"/>
      </w:pPr>
      <w:r w:rsidRPr="006F06C2">
        <w:t>-</w:t>
      </w:r>
      <w:r w:rsidRPr="006F06C2">
        <w:tab/>
        <w:t>The UE is in state 3N-A on NR Cell 1 according to TS 38.508-1 [4], clause 4.4A.</w:t>
      </w:r>
    </w:p>
    <w:p w14:paraId="1787EC74" w14:textId="77777777" w:rsidR="005E0877" w:rsidRPr="006F06C2" w:rsidRDefault="005E0877" w:rsidP="005E0877">
      <w:pPr>
        <w:pStyle w:val="H6"/>
      </w:pPr>
      <w:r w:rsidRPr="006F06C2">
        <w:t>8.1.6.1.3.7.3.2</w:t>
      </w:r>
      <w:r w:rsidRPr="006F06C2">
        <w:tab/>
        <w:t>Test procedure sequence</w:t>
      </w:r>
    </w:p>
    <w:p w14:paraId="5486DFDA" w14:textId="77777777" w:rsidR="005E0877" w:rsidRPr="006F06C2" w:rsidRDefault="005E0877" w:rsidP="005E0877">
      <w:r w:rsidRPr="006F06C2">
        <w:rPr>
          <w:rFonts w:eastAsia="MS Gothic"/>
        </w:rPr>
        <w:t xml:space="preserve">Table </w:t>
      </w:r>
      <w:r w:rsidRPr="006F06C2">
        <w:t>8.1.6.1.3.7</w:t>
      </w:r>
      <w:r w:rsidRPr="006F06C2">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6F06C2">
        <w:t>clause.</w:t>
      </w:r>
    </w:p>
    <w:p w14:paraId="5546937F" w14:textId="77777777" w:rsidR="005E0877" w:rsidRPr="006F06C2" w:rsidRDefault="005E0877" w:rsidP="005E0877">
      <w:pPr>
        <w:pStyle w:val="TH"/>
      </w:pPr>
      <w:r w:rsidRPr="006F06C2">
        <w:t>Table 8.1.6.1.3.7.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128"/>
        <w:gridCol w:w="1134"/>
        <w:gridCol w:w="4398"/>
      </w:tblGrid>
      <w:tr w:rsidR="005E0877" w:rsidRPr="006F06C2" w14:paraId="71DEC694"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tcPr>
          <w:p w14:paraId="0F955F28" w14:textId="77777777" w:rsidR="005E0877" w:rsidRPr="006F06C2" w:rsidRDefault="005E0877"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70704A36" w14:textId="77777777" w:rsidR="005E0877" w:rsidRPr="006F06C2" w:rsidRDefault="005E0877" w:rsidP="00AD2183">
            <w:pPr>
              <w:pStyle w:val="TAH"/>
            </w:pPr>
            <w:r w:rsidRPr="006F06C2">
              <w:t>Parameter</w:t>
            </w:r>
          </w:p>
        </w:tc>
        <w:tc>
          <w:tcPr>
            <w:tcW w:w="1080" w:type="dxa"/>
            <w:tcBorders>
              <w:top w:val="single" w:sz="4" w:space="0" w:color="auto"/>
              <w:left w:val="single" w:sz="4" w:space="0" w:color="auto"/>
              <w:bottom w:val="single" w:sz="4" w:space="0" w:color="auto"/>
              <w:right w:val="single" w:sz="4" w:space="0" w:color="auto"/>
            </w:tcBorders>
            <w:hideMark/>
          </w:tcPr>
          <w:p w14:paraId="1EDBDACD" w14:textId="77777777" w:rsidR="005E0877" w:rsidRPr="006F06C2" w:rsidRDefault="005E0877" w:rsidP="00AD2183">
            <w:pPr>
              <w:pStyle w:val="TAH"/>
            </w:pPr>
            <w:r w:rsidRPr="006F06C2">
              <w:t>Unit</w:t>
            </w:r>
          </w:p>
        </w:tc>
        <w:tc>
          <w:tcPr>
            <w:tcW w:w="1128" w:type="dxa"/>
            <w:tcBorders>
              <w:top w:val="single" w:sz="4" w:space="0" w:color="auto"/>
              <w:left w:val="single" w:sz="4" w:space="0" w:color="auto"/>
              <w:bottom w:val="single" w:sz="4" w:space="0" w:color="auto"/>
              <w:right w:val="single" w:sz="4" w:space="0" w:color="auto"/>
            </w:tcBorders>
            <w:hideMark/>
          </w:tcPr>
          <w:p w14:paraId="7365B493" w14:textId="77777777" w:rsidR="005E0877" w:rsidRPr="006F06C2" w:rsidRDefault="005E0877" w:rsidP="00AD2183">
            <w:pPr>
              <w:pStyle w:val="TAH"/>
            </w:pPr>
            <w:r w:rsidRPr="006F06C2">
              <w:t>NR Cell 1</w:t>
            </w:r>
          </w:p>
        </w:tc>
        <w:tc>
          <w:tcPr>
            <w:tcW w:w="1134" w:type="dxa"/>
            <w:tcBorders>
              <w:top w:val="single" w:sz="4" w:space="0" w:color="auto"/>
              <w:left w:val="single" w:sz="4" w:space="0" w:color="auto"/>
              <w:bottom w:val="single" w:sz="4" w:space="0" w:color="auto"/>
              <w:right w:val="single" w:sz="4" w:space="0" w:color="auto"/>
            </w:tcBorders>
            <w:hideMark/>
          </w:tcPr>
          <w:p w14:paraId="1FCD5DE5" w14:textId="77777777" w:rsidR="005E0877" w:rsidRPr="006F06C2" w:rsidRDefault="005E0877" w:rsidP="00AD2183">
            <w:pPr>
              <w:pStyle w:val="TAH"/>
            </w:pPr>
            <w:r w:rsidRPr="006F06C2">
              <w:t>NR Cell 12</w:t>
            </w:r>
          </w:p>
        </w:tc>
        <w:tc>
          <w:tcPr>
            <w:tcW w:w="4398" w:type="dxa"/>
            <w:tcBorders>
              <w:top w:val="single" w:sz="4" w:space="0" w:color="auto"/>
              <w:left w:val="single" w:sz="4" w:space="0" w:color="auto"/>
              <w:bottom w:val="single" w:sz="4" w:space="0" w:color="auto"/>
              <w:right w:val="single" w:sz="4" w:space="0" w:color="auto"/>
            </w:tcBorders>
            <w:hideMark/>
          </w:tcPr>
          <w:p w14:paraId="2497E2A6" w14:textId="77777777" w:rsidR="005E0877" w:rsidRPr="006F06C2" w:rsidRDefault="005E0877" w:rsidP="00AD2183">
            <w:pPr>
              <w:pStyle w:val="TAH"/>
            </w:pPr>
            <w:r w:rsidRPr="006F06C2">
              <w:t>Remark</w:t>
            </w:r>
          </w:p>
        </w:tc>
      </w:tr>
      <w:tr w:rsidR="005E0877" w:rsidRPr="006F06C2" w14:paraId="0B70AE72"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A751886" w14:textId="77777777" w:rsidR="005E0877" w:rsidRPr="006F06C2" w:rsidRDefault="005E0877" w:rsidP="00AD2183">
            <w:pPr>
              <w:pStyle w:val="TAL"/>
            </w:pPr>
            <w:r w:rsidRPr="006F06C2">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93A90CA" w14:textId="77777777" w:rsidR="005E0877" w:rsidRPr="006F06C2" w:rsidRDefault="005E0877" w:rsidP="00AD2183">
            <w:pPr>
              <w:pStyle w:val="TAL"/>
            </w:pPr>
            <w:r w:rsidRPr="006F06C2">
              <w:t>SS/PBCH</w:t>
            </w:r>
          </w:p>
          <w:p w14:paraId="66D1737E" w14:textId="77777777" w:rsidR="005E0877" w:rsidRPr="006F06C2" w:rsidRDefault="005E0877"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C488803" w14:textId="77777777" w:rsidR="005E0877" w:rsidRPr="006F06C2" w:rsidRDefault="005E0877" w:rsidP="00AD2183">
            <w:pPr>
              <w:pStyle w:val="TAC"/>
            </w:pPr>
            <w:r w:rsidRPr="006F06C2">
              <w:t>dBm/SCS</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5968965" w14:textId="77777777" w:rsidR="005E0877" w:rsidRPr="006F06C2" w:rsidRDefault="005E0877" w:rsidP="00AD2183">
            <w:pPr>
              <w:pStyle w:val="TAC"/>
            </w:pPr>
            <w:r w:rsidRPr="006F06C2">
              <w:t>-8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21CB46" w14:textId="77777777" w:rsidR="005E0877" w:rsidRPr="006F06C2" w:rsidRDefault="005E0877" w:rsidP="00AD2183">
            <w:pPr>
              <w:pStyle w:val="TAC"/>
            </w:pPr>
            <w:r w:rsidRPr="006F06C2">
              <w:t>"Off"</w:t>
            </w:r>
          </w:p>
        </w:tc>
        <w:tc>
          <w:tcPr>
            <w:tcW w:w="4398" w:type="dxa"/>
            <w:tcBorders>
              <w:top w:val="single" w:sz="4" w:space="0" w:color="auto"/>
              <w:left w:val="single" w:sz="4" w:space="0" w:color="auto"/>
              <w:bottom w:val="single" w:sz="4" w:space="0" w:color="auto"/>
              <w:right w:val="single" w:sz="4" w:space="0" w:color="auto"/>
            </w:tcBorders>
            <w:hideMark/>
          </w:tcPr>
          <w:p w14:paraId="2A7FFF44" w14:textId="77777777" w:rsidR="005E0877" w:rsidRPr="006F06C2" w:rsidRDefault="005E0877" w:rsidP="00AD2183">
            <w:pPr>
              <w:pStyle w:val="TAL"/>
            </w:pPr>
          </w:p>
        </w:tc>
      </w:tr>
      <w:tr w:rsidR="005E0877" w:rsidRPr="006F06C2" w14:paraId="49693953"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E0FD9D" w14:textId="77777777" w:rsidR="005E0877" w:rsidRPr="006F06C2" w:rsidRDefault="005E0877" w:rsidP="00AD2183">
            <w:pPr>
              <w:pStyle w:val="TAL"/>
            </w:pPr>
            <w:r w:rsidRPr="006F06C2">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E6E64B2" w14:textId="77777777" w:rsidR="005E0877" w:rsidRPr="006F06C2" w:rsidRDefault="005E0877" w:rsidP="00AD2183">
            <w:pPr>
              <w:pStyle w:val="TAL"/>
            </w:pPr>
            <w:r w:rsidRPr="006F06C2">
              <w:t>SS/PBCH</w:t>
            </w:r>
          </w:p>
          <w:p w14:paraId="4C19F9D3" w14:textId="77777777" w:rsidR="005E0877" w:rsidRPr="006F06C2" w:rsidRDefault="005E0877"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B91E27B" w14:textId="77777777" w:rsidR="005E0877" w:rsidRPr="006F06C2" w:rsidRDefault="005E0877" w:rsidP="00AD2183">
            <w:pPr>
              <w:pStyle w:val="TAC"/>
            </w:pPr>
            <w:r w:rsidRPr="006F06C2">
              <w:t>dBm/SCS</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6AA3F75" w14:textId="77777777" w:rsidR="005E0877" w:rsidRPr="006F06C2" w:rsidRDefault="005E0877" w:rsidP="00AD2183">
            <w:pPr>
              <w:pStyle w:val="TAC"/>
            </w:pPr>
            <w:r w:rsidRPr="006F06C2">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513CE1" w14:textId="77777777" w:rsidR="005E0877" w:rsidRPr="006F06C2" w:rsidRDefault="005E0877" w:rsidP="00AD2183">
            <w:pPr>
              <w:pStyle w:val="TAC"/>
            </w:pPr>
            <w:r w:rsidRPr="006F06C2">
              <w:t>"Off"</w:t>
            </w:r>
          </w:p>
        </w:tc>
        <w:tc>
          <w:tcPr>
            <w:tcW w:w="4398" w:type="dxa"/>
            <w:tcBorders>
              <w:top w:val="single" w:sz="4" w:space="0" w:color="auto"/>
              <w:left w:val="single" w:sz="4" w:space="0" w:color="auto"/>
              <w:bottom w:val="single" w:sz="4" w:space="0" w:color="auto"/>
              <w:right w:val="single" w:sz="4" w:space="0" w:color="auto"/>
            </w:tcBorders>
            <w:hideMark/>
          </w:tcPr>
          <w:p w14:paraId="23994142" w14:textId="77777777" w:rsidR="005E0877" w:rsidRPr="006F06C2" w:rsidRDefault="005E0877" w:rsidP="00AD2183">
            <w:pPr>
              <w:pStyle w:val="TAL"/>
            </w:pPr>
          </w:p>
        </w:tc>
      </w:tr>
      <w:tr w:rsidR="005E0877" w:rsidRPr="006F06C2" w14:paraId="5560FA3C"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4C8EF68" w14:textId="77777777" w:rsidR="005E0877" w:rsidRPr="006F06C2" w:rsidRDefault="005E0877" w:rsidP="00AD2183">
            <w:pPr>
              <w:pStyle w:val="TAL"/>
            </w:pPr>
            <w:r w:rsidRPr="006F06C2">
              <w:t>T2</w:t>
            </w:r>
          </w:p>
        </w:tc>
        <w:tc>
          <w:tcPr>
            <w:tcW w:w="1187" w:type="dxa"/>
            <w:tcBorders>
              <w:top w:val="single" w:sz="4" w:space="0" w:color="auto"/>
              <w:left w:val="single" w:sz="4" w:space="0" w:color="auto"/>
              <w:bottom w:val="single" w:sz="4" w:space="0" w:color="auto"/>
              <w:right w:val="single" w:sz="4" w:space="0" w:color="auto"/>
            </w:tcBorders>
            <w:vAlign w:val="center"/>
          </w:tcPr>
          <w:p w14:paraId="0B9542D9" w14:textId="77777777" w:rsidR="005E0877" w:rsidRPr="006F06C2" w:rsidRDefault="005E0877" w:rsidP="00AD2183">
            <w:pPr>
              <w:pStyle w:val="TAL"/>
            </w:pPr>
            <w:r w:rsidRPr="006F06C2">
              <w:t>SS/PBCH</w:t>
            </w:r>
          </w:p>
          <w:p w14:paraId="78323F0B" w14:textId="77777777" w:rsidR="005E0877" w:rsidRPr="006F06C2" w:rsidRDefault="005E0877"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3AA97C63" w14:textId="77777777" w:rsidR="005E0877" w:rsidRPr="006F06C2" w:rsidRDefault="005E0877" w:rsidP="00AD2183">
            <w:pPr>
              <w:pStyle w:val="TAC"/>
            </w:pPr>
            <w:r w:rsidRPr="006F06C2">
              <w:t>dBm/SCS</w:t>
            </w:r>
          </w:p>
        </w:tc>
        <w:tc>
          <w:tcPr>
            <w:tcW w:w="1128" w:type="dxa"/>
            <w:tcBorders>
              <w:top w:val="single" w:sz="4" w:space="0" w:color="auto"/>
              <w:left w:val="single" w:sz="4" w:space="0" w:color="auto"/>
              <w:bottom w:val="single" w:sz="4" w:space="0" w:color="auto"/>
              <w:right w:val="single" w:sz="4" w:space="0" w:color="auto"/>
            </w:tcBorders>
            <w:vAlign w:val="center"/>
          </w:tcPr>
          <w:p w14:paraId="1315B151" w14:textId="77777777" w:rsidR="005E0877" w:rsidRPr="006F06C2" w:rsidRDefault="005E0877" w:rsidP="00AD2183">
            <w:pPr>
              <w:pStyle w:val="TAC"/>
            </w:pPr>
            <w:r w:rsidRPr="006F06C2">
              <w:t>-88</w:t>
            </w:r>
          </w:p>
        </w:tc>
        <w:tc>
          <w:tcPr>
            <w:tcW w:w="1134" w:type="dxa"/>
            <w:tcBorders>
              <w:top w:val="single" w:sz="4" w:space="0" w:color="auto"/>
              <w:left w:val="single" w:sz="4" w:space="0" w:color="auto"/>
              <w:bottom w:val="single" w:sz="4" w:space="0" w:color="auto"/>
              <w:right w:val="single" w:sz="4" w:space="0" w:color="auto"/>
            </w:tcBorders>
            <w:vAlign w:val="center"/>
          </w:tcPr>
          <w:p w14:paraId="4240319D" w14:textId="77777777" w:rsidR="005E0877" w:rsidRPr="006F06C2" w:rsidRDefault="005E0877" w:rsidP="00AD2183">
            <w:pPr>
              <w:pStyle w:val="TAC"/>
            </w:pPr>
            <w:r w:rsidRPr="006F06C2">
              <w:t>"Off"</w:t>
            </w:r>
          </w:p>
        </w:tc>
        <w:tc>
          <w:tcPr>
            <w:tcW w:w="4398" w:type="dxa"/>
            <w:tcBorders>
              <w:top w:val="single" w:sz="4" w:space="0" w:color="auto"/>
              <w:left w:val="single" w:sz="4" w:space="0" w:color="auto"/>
              <w:bottom w:val="single" w:sz="4" w:space="0" w:color="auto"/>
              <w:right w:val="single" w:sz="4" w:space="0" w:color="auto"/>
            </w:tcBorders>
          </w:tcPr>
          <w:p w14:paraId="33BC2EED" w14:textId="77777777" w:rsidR="005E0877" w:rsidRPr="006F06C2" w:rsidRDefault="005E0877" w:rsidP="00AD2183">
            <w:pPr>
              <w:pStyle w:val="TAL"/>
            </w:pPr>
            <w:r w:rsidRPr="006F06C2">
              <w:t>Only Cell 1 is available.</w:t>
            </w:r>
          </w:p>
        </w:tc>
      </w:tr>
      <w:tr w:rsidR="005E0877" w:rsidRPr="006F06C2" w14:paraId="51295399"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046CBC39" w14:textId="77777777" w:rsidR="005E0877" w:rsidRPr="006F06C2" w:rsidRDefault="005E0877" w:rsidP="00AD2183">
            <w:pPr>
              <w:pStyle w:val="TAL"/>
            </w:pPr>
            <w:r w:rsidRPr="006F06C2">
              <w:t>T3</w:t>
            </w:r>
          </w:p>
        </w:tc>
        <w:tc>
          <w:tcPr>
            <w:tcW w:w="1187" w:type="dxa"/>
            <w:tcBorders>
              <w:top w:val="single" w:sz="4" w:space="0" w:color="auto"/>
              <w:left w:val="single" w:sz="4" w:space="0" w:color="auto"/>
              <w:bottom w:val="single" w:sz="4" w:space="0" w:color="auto"/>
              <w:right w:val="single" w:sz="4" w:space="0" w:color="auto"/>
            </w:tcBorders>
            <w:vAlign w:val="center"/>
          </w:tcPr>
          <w:p w14:paraId="5A7D83D0" w14:textId="77777777" w:rsidR="005E0877" w:rsidRPr="006F06C2" w:rsidRDefault="005E0877" w:rsidP="00AD2183">
            <w:pPr>
              <w:pStyle w:val="TAL"/>
            </w:pPr>
            <w:r w:rsidRPr="006F06C2">
              <w:t>SS/PBCH</w:t>
            </w:r>
          </w:p>
          <w:p w14:paraId="1C36A9BE" w14:textId="77777777" w:rsidR="005E0877" w:rsidRPr="006F06C2" w:rsidRDefault="005E0877"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781A9611" w14:textId="77777777" w:rsidR="005E0877" w:rsidRPr="006F06C2" w:rsidRDefault="005E0877" w:rsidP="00AD2183">
            <w:pPr>
              <w:pStyle w:val="TAC"/>
            </w:pPr>
            <w:r w:rsidRPr="006F06C2">
              <w:t>dBm/SCS</w:t>
            </w:r>
          </w:p>
        </w:tc>
        <w:tc>
          <w:tcPr>
            <w:tcW w:w="1128" w:type="dxa"/>
            <w:tcBorders>
              <w:top w:val="single" w:sz="4" w:space="0" w:color="auto"/>
              <w:left w:val="single" w:sz="4" w:space="0" w:color="auto"/>
              <w:bottom w:val="single" w:sz="4" w:space="0" w:color="auto"/>
              <w:right w:val="single" w:sz="4" w:space="0" w:color="auto"/>
            </w:tcBorders>
            <w:vAlign w:val="center"/>
          </w:tcPr>
          <w:p w14:paraId="2EFC0549" w14:textId="77777777" w:rsidR="005E0877" w:rsidRPr="006F06C2" w:rsidRDefault="005E0877" w:rsidP="00AD2183">
            <w:pPr>
              <w:pStyle w:val="TAC"/>
            </w:pPr>
            <w:r w:rsidRPr="006F06C2">
              <w:t>-88</w:t>
            </w:r>
          </w:p>
        </w:tc>
        <w:tc>
          <w:tcPr>
            <w:tcW w:w="1134" w:type="dxa"/>
            <w:tcBorders>
              <w:top w:val="single" w:sz="4" w:space="0" w:color="auto"/>
              <w:left w:val="single" w:sz="4" w:space="0" w:color="auto"/>
              <w:bottom w:val="single" w:sz="4" w:space="0" w:color="auto"/>
              <w:right w:val="single" w:sz="4" w:space="0" w:color="auto"/>
            </w:tcBorders>
            <w:vAlign w:val="center"/>
          </w:tcPr>
          <w:p w14:paraId="156385C8" w14:textId="77777777" w:rsidR="005E0877" w:rsidRPr="006F06C2" w:rsidRDefault="005E0877" w:rsidP="00AD2183">
            <w:pPr>
              <w:pStyle w:val="TAC"/>
            </w:pPr>
            <w:r w:rsidRPr="006F06C2">
              <w:t>-82</w:t>
            </w:r>
          </w:p>
        </w:tc>
        <w:tc>
          <w:tcPr>
            <w:tcW w:w="4398" w:type="dxa"/>
            <w:tcBorders>
              <w:top w:val="single" w:sz="4" w:space="0" w:color="auto"/>
              <w:left w:val="single" w:sz="4" w:space="0" w:color="auto"/>
              <w:bottom w:val="single" w:sz="4" w:space="0" w:color="auto"/>
              <w:right w:val="single" w:sz="4" w:space="0" w:color="auto"/>
            </w:tcBorders>
          </w:tcPr>
          <w:p w14:paraId="26100F57" w14:textId="77777777" w:rsidR="005E0877" w:rsidRPr="006F06C2" w:rsidRDefault="005E0877" w:rsidP="00AD2183">
            <w:pPr>
              <w:pStyle w:val="TAL"/>
            </w:pPr>
          </w:p>
        </w:tc>
      </w:tr>
    </w:tbl>
    <w:p w14:paraId="3978EA00" w14:textId="77777777" w:rsidR="005E0877" w:rsidRPr="006F06C2" w:rsidRDefault="005E0877" w:rsidP="005E0877"/>
    <w:p w14:paraId="6EB5DE89" w14:textId="77777777" w:rsidR="005E0877" w:rsidRPr="006F06C2" w:rsidRDefault="005E0877" w:rsidP="005E0877">
      <w:pPr>
        <w:pStyle w:val="TH"/>
      </w:pPr>
      <w:r w:rsidRPr="006F06C2">
        <w:t>Table 8.1.6.1.3.7.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182"/>
        <w:gridCol w:w="4398"/>
      </w:tblGrid>
      <w:tr w:rsidR="005E0877" w:rsidRPr="006F06C2" w14:paraId="07336617"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tcPr>
          <w:p w14:paraId="5227141F" w14:textId="77777777" w:rsidR="005E0877" w:rsidRPr="006F06C2" w:rsidRDefault="005E0877"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403BC7E5" w14:textId="77777777" w:rsidR="005E0877" w:rsidRPr="006F06C2" w:rsidRDefault="005E0877" w:rsidP="00AD2183">
            <w:pPr>
              <w:pStyle w:val="TAH"/>
            </w:pPr>
            <w:r w:rsidRPr="006F06C2">
              <w:t>Parameter</w:t>
            </w:r>
          </w:p>
        </w:tc>
        <w:tc>
          <w:tcPr>
            <w:tcW w:w="1080" w:type="dxa"/>
            <w:tcBorders>
              <w:top w:val="single" w:sz="4" w:space="0" w:color="auto"/>
              <w:left w:val="single" w:sz="4" w:space="0" w:color="auto"/>
              <w:bottom w:val="single" w:sz="4" w:space="0" w:color="auto"/>
              <w:right w:val="single" w:sz="4" w:space="0" w:color="auto"/>
            </w:tcBorders>
            <w:hideMark/>
          </w:tcPr>
          <w:p w14:paraId="507085D7" w14:textId="77777777" w:rsidR="005E0877" w:rsidRPr="006F06C2" w:rsidRDefault="005E0877" w:rsidP="00AD2183">
            <w:pPr>
              <w:pStyle w:val="TAH"/>
            </w:pPr>
            <w:r w:rsidRPr="006F06C2">
              <w:t>Unit</w:t>
            </w:r>
          </w:p>
        </w:tc>
        <w:tc>
          <w:tcPr>
            <w:tcW w:w="1080" w:type="dxa"/>
            <w:tcBorders>
              <w:top w:val="single" w:sz="4" w:space="0" w:color="auto"/>
              <w:left w:val="single" w:sz="4" w:space="0" w:color="auto"/>
              <w:bottom w:val="single" w:sz="4" w:space="0" w:color="auto"/>
              <w:right w:val="single" w:sz="4" w:space="0" w:color="auto"/>
            </w:tcBorders>
            <w:hideMark/>
          </w:tcPr>
          <w:p w14:paraId="07CB674B" w14:textId="77777777" w:rsidR="005E0877" w:rsidRPr="006F06C2" w:rsidRDefault="005E0877" w:rsidP="00AD2183">
            <w:pPr>
              <w:pStyle w:val="TAH"/>
            </w:pPr>
            <w:r w:rsidRPr="006F06C2">
              <w:t>NR Cell 1</w:t>
            </w:r>
          </w:p>
        </w:tc>
        <w:tc>
          <w:tcPr>
            <w:tcW w:w="1182" w:type="dxa"/>
            <w:tcBorders>
              <w:top w:val="single" w:sz="4" w:space="0" w:color="auto"/>
              <w:left w:val="single" w:sz="4" w:space="0" w:color="auto"/>
              <w:bottom w:val="single" w:sz="4" w:space="0" w:color="auto"/>
              <w:right w:val="single" w:sz="4" w:space="0" w:color="auto"/>
            </w:tcBorders>
            <w:hideMark/>
          </w:tcPr>
          <w:p w14:paraId="21466816" w14:textId="77777777" w:rsidR="005E0877" w:rsidRPr="006F06C2" w:rsidRDefault="005E0877" w:rsidP="00AD2183">
            <w:pPr>
              <w:pStyle w:val="TAH"/>
            </w:pPr>
            <w:r w:rsidRPr="006F06C2">
              <w:t>NR Cell 12</w:t>
            </w:r>
          </w:p>
        </w:tc>
        <w:tc>
          <w:tcPr>
            <w:tcW w:w="4398" w:type="dxa"/>
            <w:tcBorders>
              <w:top w:val="single" w:sz="4" w:space="0" w:color="auto"/>
              <w:left w:val="single" w:sz="4" w:space="0" w:color="auto"/>
              <w:bottom w:val="single" w:sz="4" w:space="0" w:color="auto"/>
              <w:right w:val="single" w:sz="4" w:space="0" w:color="auto"/>
            </w:tcBorders>
            <w:hideMark/>
          </w:tcPr>
          <w:p w14:paraId="2513E48B" w14:textId="77777777" w:rsidR="005E0877" w:rsidRPr="006F06C2" w:rsidRDefault="005E0877" w:rsidP="00AD2183">
            <w:pPr>
              <w:pStyle w:val="TAH"/>
            </w:pPr>
            <w:r w:rsidRPr="006F06C2">
              <w:t>Remark</w:t>
            </w:r>
          </w:p>
        </w:tc>
      </w:tr>
      <w:tr w:rsidR="005E0877" w:rsidRPr="006F06C2" w14:paraId="32C64C9F"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9E03FAB" w14:textId="77777777" w:rsidR="005E0877" w:rsidRPr="006F06C2" w:rsidRDefault="005E0877" w:rsidP="00AD2183">
            <w:pPr>
              <w:pStyle w:val="TAL"/>
            </w:pPr>
            <w:r w:rsidRPr="006F06C2">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AF76F9F" w14:textId="77777777" w:rsidR="005E0877" w:rsidRPr="006F06C2" w:rsidRDefault="005E0877" w:rsidP="00AD2183">
            <w:pPr>
              <w:pStyle w:val="TAL"/>
            </w:pPr>
            <w:r w:rsidRPr="006F06C2">
              <w:t>SS/PBCH</w:t>
            </w:r>
          </w:p>
          <w:p w14:paraId="5181DAD6" w14:textId="77777777" w:rsidR="005E0877" w:rsidRPr="006F06C2" w:rsidRDefault="005E0877"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DB526CB" w14:textId="77777777" w:rsidR="005E0877" w:rsidRPr="006F06C2" w:rsidRDefault="005E0877" w:rsidP="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99E3EE5" w14:textId="77777777" w:rsidR="005E0877" w:rsidRPr="006F06C2" w:rsidRDefault="005E0877" w:rsidP="00AD2183">
            <w:pPr>
              <w:pStyle w:val="TAC"/>
            </w:pPr>
            <w:r w:rsidRPr="006F06C2">
              <w:t>-82</w:t>
            </w:r>
          </w:p>
        </w:tc>
        <w:tc>
          <w:tcPr>
            <w:tcW w:w="1182" w:type="dxa"/>
            <w:tcBorders>
              <w:top w:val="single" w:sz="4" w:space="0" w:color="auto"/>
              <w:left w:val="single" w:sz="4" w:space="0" w:color="auto"/>
              <w:bottom w:val="single" w:sz="4" w:space="0" w:color="auto"/>
              <w:right w:val="single" w:sz="4" w:space="0" w:color="auto"/>
            </w:tcBorders>
            <w:vAlign w:val="center"/>
            <w:hideMark/>
          </w:tcPr>
          <w:p w14:paraId="36DFA87D" w14:textId="77777777" w:rsidR="005E0877" w:rsidRPr="006F06C2" w:rsidRDefault="005E0877" w:rsidP="00AD2183">
            <w:pPr>
              <w:pStyle w:val="TAC"/>
            </w:pPr>
            <w:r w:rsidRPr="006F06C2">
              <w:t>"Off"</w:t>
            </w:r>
          </w:p>
        </w:tc>
        <w:tc>
          <w:tcPr>
            <w:tcW w:w="4398" w:type="dxa"/>
            <w:tcBorders>
              <w:top w:val="single" w:sz="4" w:space="0" w:color="auto"/>
              <w:left w:val="single" w:sz="4" w:space="0" w:color="auto"/>
              <w:bottom w:val="single" w:sz="4" w:space="0" w:color="auto"/>
              <w:right w:val="single" w:sz="4" w:space="0" w:color="auto"/>
            </w:tcBorders>
            <w:hideMark/>
          </w:tcPr>
          <w:p w14:paraId="3D4FA052" w14:textId="77777777" w:rsidR="005E0877" w:rsidRPr="006F06C2" w:rsidRDefault="005E0877" w:rsidP="00AD2183">
            <w:pPr>
              <w:pStyle w:val="TAL"/>
            </w:pPr>
          </w:p>
        </w:tc>
      </w:tr>
      <w:tr w:rsidR="005E0877" w:rsidRPr="006F06C2" w14:paraId="5BB61F53"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7639A3" w14:textId="77777777" w:rsidR="005E0877" w:rsidRPr="006F06C2" w:rsidRDefault="005E0877" w:rsidP="00AD2183">
            <w:pPr>
              <w:pStyle w:val="TAL"/>
            </w:pPr>
            <w:r w:rsidRPr="006F06C2">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E8E2629" w14:textId="77777777" w:rsidR="005E0877" w:rsidRPr="006F06C2" w:rsidRDefault="005E0877" w:rsidP="00AD2183">
            <w:pPr>
              <w:pStyle w:val="TAL"/>
            </w:pPr>
            <w:r w:rsidRPr="006F06C2">
              <w:t>SS/PBCH</w:t>
            </w:r>
          </w:p>
          <w:p w14:paraId="0E5AEE28" w14:textId="77777777" w:rsidR="005E0877" w:rsidRPr="006F06C2" w:rsidRDefault="005E0877"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16F204A" w14:textId="77777777" w:rsidR="005E0877" w:rsidRPr="006F06C2" w:rsidRDefault="005E0877" w:rsidP="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F3693B8" w14:textId="77777777" w:rsidR="005E0877" w:rsidRPr="006F06C2" w:rsidRDefault="005E0877" w:rsidP="00AD2183">
            <w:pPr>
              <w:pStyle w:val="TAC"/>
            </w:pPr>
            <w:r w:rsidRPr="006F06C2">
              <w:t>"Off"</w:t>
            </w:r>
          </w:p>
        </w:tc>
        <w:tc>
          <w:tcPr>
            <w:tcW w:w="1182" w:type="dxa"/>
            <w:tcBorders>
              <w:top w:val="single" w:sz="4" w:space="0" w:color="auto"/>
              <w:left w:val="single" w:sz="4" w:space="0" w:color="auto"/>
              <w:bottom w:val="single" w:sz="4" w:space="0" w:color="auto"/>
              <w:right w:val="single" w:sz="4" w:space="0" w:color="auto"/>
            </w:tcBorders>
            <w:vAlign w:val="center"/>
            <w:hideMark/>
          </w:tcPr>
          <w:p w14:paraId="5BCDD5B4" w14:textId="77777777" w:rsidR="005E0877" w:rsidRPr="006F06C2" w:rsidRDefault="005E0877" w:rsidP="00AD2183">
            <w:pPr>
              <w:pStyle w:val="TAC"/>
            </w:pPr>
            <w:r w:rsidRPr="006F06C2">
              <w:t>"Off"</w:t>
            </w:r>
          </w:p>
        </w:tc>
        <w:tc>
          <w:tcPr>
            <w:tcW w:w="4398" w:type="dxa"/>
            <w:tcBorders>
              <w:top w:val="single" w:sz="4" w:space="0" w:color="auto"/>
              <w:left w:val="single" w:sz="4" w:space="0" w:color="auto"/>
              <w:bottom w:val="single" w:sz="4" w:space="0" w:color="auto"/>
              <w:right w:val="single" w:sz="4" w:space="0" w:color="auto"/>
            </w:tcBorders>
            <w:hideMark/>
          </w:tcPr>
          <w:p w14:paraId="028C4EC2" w14:textId="77777777" w:rsidR="005E0877" w:rsidRPr="006F06C2" w:rsidRDefault="005E0877" w:rsidP="00AD2183">
            <w:pPr>
              <w:pStyle w:val="TAL"/>
            </w:pPr>
          </w:p>
        </w:tc>
      </w:tr>
      <w:tr w:rsidR="005E0877" w:rsidRPr="006F06C2" w14:paraId="3199501B"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74DC8B7E" w14:textId="77777777" w:rsidR="005E0877" w:rsidRPr="006F06C2" w:rsidRDefault="005E0877" w:rsidP="00AD2183">
            <w:pPr>
              <w:pStyle w:val="TAL"/>
            </w:pPr>
            <w:r w:rsidRPr="006F06C2">
              <w:t>T2</w:t>
            </w:r>
          </w:p>
        </w:tc>
        <w:tc>
          <w:tcPr>
            <w:tcW w:w="1187" w:type="dxa"/>
            <w:tcBorders>
              <w:top w:val="single" w:sz="4" w:space="0" w:color="auto"/>
              <w:left w:val="single" w:sz="4" w:space="0" w:color="auto"/>
              <w:bottom w:val="single" w:sz="4" w:space="0" w:color="auto"/>
              <w:right w:val="single" w:sz="4" w:space="0" w:color="auto"/>
            </w:tcBorders>
            <w:vAlign w:val="center"/>
          </w:tcPr>
          <w:p w14:paraId="4BE05789" w14:textId="77777777" w:rsidR="005E0877" w:rsidRPr="006F06C2" w:rsidRDefault="005E0877" w:rsidP="00AD2183">
            <w:pPr>
              <w:pStyle w:val="TAL"/>
            </w:pPr>
            <w:r w:rsidRPr="006F06C2">
              <w:t>SS/PBCH</w:t>
            </w:r>
          </w:p>
          <w:p w14:paraId="788AF8DC" w14:textId="77777777" w:rsidR="005E0877" w:rsidRPr="006F06C2" w:rsidRDefault="005E0877"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67A04D0" w14:textId="77777777" w:rsidR="005E0877" w:rsidRPr="006F06C2" w:rsidRDefault="005E0877" w:rsidP="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tcPr>
          <w:p w14:paraId="121760D4" w14:textId="77777777" w:rsidR="005E0877" w:rsidRPr="006F06C2" w:rsidRDefault="005E0877" w:rsidP="00AD2183">
            <w:pPr>
              <w:pStyle w:val="TAC"/>
            </w:pPr>
            <w:r w:rsidRPr="006F06C2">
              <w:t>-82</w:t>
            </w:r>
          </w:p>
        </w:tc>
        <w:tc>
          <w:tcPr>
            <w:tcW w:w="1182" w:type="dxa"/>
            <w:tcBorders>
              <w:top w:val="single" w:sz="4" w:space="0" w:color="auto"/>
              <w:left w:val="single" w:sz="4" w:space="0" w:color="auto"/>
              <w:bottom w:val="single" w:sz="4" w:space="0" w:color="auto"/>
              <w:right w:val="single" w:sz="4" w:space="0" w:color="auto"/>
            </w:tcBorders>
            <w:vAlign w:val="center"/>
          </w:tcPr>
          <w:p w14:paraId="25EA6083" w14:textId="77777777" w:rsidR="005E0877" w:rsidRPr="006F06C2" w:rsidRDefault="005E0877" w:rsidP="00AD2183">
            <w:pPr>
              <w:pStyle w:val="TAC"/>
            </w:pPr>
            <w:r w:rsidRPr="006F06C2">
              <w:t>"Off"</w:t>
            </w:r>
          </w:p>
        </w:tc>
        <w:tc>
          <w:tcPr>
            <w:tcW w:w="4398" w:type="dxa"/>
            <w:tcBorders>
              <w:top w:val="single" w:sz="4" w:space="0" w:color="auto"/>
              <w:left w:val="single" w:sz="4" w:space="0" w:color="auto"/>
              <w:bottom w:val="single" w:sz="4" w:space="0" w:color="auto"/>
              <w:right w:val="single" w:sz="4" w:space="0" w:color="auto"/>
            </w:tcBorders>
          </w:tcPr>
          <w:p w14:paraId="2B853D9C" w14:textId="77777777" w:rsidR="005E0877" w:rsidRPr="006F06C2" w:rsidRDefault="005E0877" w:rsidP="00AD2183">
            <w:pPr>
              <w:pStyle w:val="TAL"/>
            </w:pPr>
            <w:r w:rsidRPr="006F06C2">
              <w:t>Only Cell 1 is available.</w:t>
            </w:r>
          </w:p>
        </w:tc>
      </w:tr>
      <w:tr w:rsidR="005E0877" w:rsidRPr="006F06C2" w14:paraId="5B07642C"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1A2EBC1" w14:textId="77777777" w:rsidR="005E0877" w:rsidRPr="006F06C2" w:rsidRDefault="005E0877" w:rsidP="00AD2183">
            <w:pPr>
              <w:pStyle w:val="TAL"/>
            </w:pPr>
            <w:r w:rsidRPr="006F06C2">
              <w:t>T3</w:t>
            </w:r>
          </w:p>
        </w:tc>
        <w:tc>
          <w:tcPr>
            <w:tcW w:w="1187" w:type="dxa"/>
            <w:tcBorders>
              <w:top w:val="single" w:sz="4" w:space="0" w:color="auto"/>
              <w:left w:val="single" w:sz="4" w:space="0" w:color="auto"/>
              <w:bottom w:val="single" w:sz="4" w:space="0" w:color="auto"/>
              <w:right w:val="single" w:sz="4" w:space="0" w:color="auto"/>
            </w:tcBorders>
            <w:vAlign w:val="center"/>
          </w:tcPr>
          <w:p w14:paraId="423B440C" w14:textId="77777777" w:rsidR="005E0877" w:rsidRPr="006F06C2" w:rsidRDefault="005E0877" w:rsidP="00AD2183">
            <w:pPr>
              <w:pStyle w:val="TAL"/>
            </w:pPr>
            <w:r w:rsidRPr="006F06C2">
              <w:t>SS/PBCH</w:t>
            </w:r>
          </w:p>
          <w:p w14:paraId="76AE60A4" w14:textId="77777777" w:rsidR="005E0877" w:rsidRPr="006F06C2" w:rsidRDefault="005E0877" w:rsidP="00AD2183">
            <w:pPr>
              <w:pStyle w:val="TAL"/>
            </w:pPr>
            <w:r w:rsidRPr="006F06C2">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1ABE5D14" w14:textId="77777777" w:rsidR="005E0877" w:rsidRPr="006F06C2" w:rsidRDefault="005E0877" w:rsidP="00AD2183">
            <w:pPr>
              <w:pStyle w:val="TAC"/>
            </w:pPr>
            <w:r w:rsidRPr="006F06C2">
              <w:t>dBm/SCS</w:t>
            </w:r>
          </w:p>
        </w:tc>
        <w:tc>
          <w:tcPr>
            <w:tcW w:w="1080" w:type="dxa"/>
            <w:tcBorders>
              <w:top w:val="single" w:sz="4" w:space="0" w:color="auto"/>
              <w:left w:val="single" w:sz="4" w:space="0" w:color="auto"/>
              <w:bottom w:val="single" w:sz="4" w:space="0" w:color="auto"/>
              <w:right w:val="single" w:sz="4" w:space="0" w:color="auto"/>
            </w:tcBorders>
            <w:vAlign w:val="center"/>
          </w:tcPr>
          <w:p w14:paraId="14059884" w14:textId="77777777" w:rsidR="005E0877" w:rsidRPr="006F06C2" w:rsidRDefault="005E0877" w:rsidP="00AD2183">
            <w:pPr>
              <w:pStyle w:val="TAC"/>
            </w:pPr>
            <w:r w:rsidRPr="006F06C2">
              <w:t>-82</w:t>
            </w:r>
          </w:p>
        </w:tc>
        <w:tc>
          <w:tcPr>
            <w:tcW w:w="1182" w:type="dxa"/>
            <w:tcBorders>
              <w:top w:val="single" w:sz="4" w:space="0" w:color="auto"/>
              <w:left w:val="single" w:sz="4" w:space="0" w:color="auto"/>
              <w:bottom w:val="single" w:sz="4" w:space="0" w:color="auto"/>
              <w:right w:val="single" w:sz="4" w:space="0" w:color="auto"/>
            </w:tcBorders>
            <w:vAlign w:val="center"/>
          </w:tcPr>
          <w:p w14:paraId="35B8C809" w14:textId="77777777" w:rsidR="005E0877" w:rsidRPr="006F06C2" w:rsidRDefault="005E0877" w:rsidP="00AD2183">
            <w:pPr>
              <w:pStyle w:val="TAC"/>
            </w:pPr>
            <w:r w:rsidRPr="006F06C2">
              <w:t>-73</w:t>
            </w:r>
          </w:p>
        </w:tc>
        <w:tc>
          <w:tcPr>
            <w:tcW w:w="4398" w:type="dxa"/>
            <w:tcBorders>
              <w:top w:val="single" w:sz="4" w:space="0" w:color="auto"/>
              <w:left w:val="single" w:sz="4" w:space="0" w:color="auto"/>
              <w:bottom w:val="single" w:sz="4" w:space="0" w:color="auto"/>
              <w:right w:val="single" w:sz="4" w:space="0" w:color="auto"/>
            </w:tcBorders>
          </w:tcPr>
          <w:p w14:paraId="0CDED112" w14:textId="77777777" w:rsidR="005E0877" w:rsidRPr="006F06C2" w:rsidRDefault="005E0877" w:rsidP="00AD2183">
            <w:pPr>
              <w:pStyle w:val="TAL"/>
            </w:pPr>
          </w:p>
        </w:tc>
      </w:tr>
    </w:tbl>
    <w:p w14:paraId="459AD482" w14:textId="77777777" w:rsidR="005E0877" w:rsidRPr="006F06C2" w:rsidRDefault="005E0877" w:rsidP="005E0877"/>
    <w:p w14:paraId="5FD767FA" w14:textId="77777777" w:rsidR="005E0877" w:rsidRPr="006F06C2" w:rsidRDefault="005E0877" w:rsidP="005E0877">
      <w:pPr>
        <w:pStyle w:val="TH"/>
      </w:pPr>
      <w:r w:rsidRPr="006F06C2">
        <w:t>Table 8.1.6.1.3.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E0877" w:rsidRPr="006F06C2" w14:paraId="7F2EE9B7" w14:textId="77777777" w:rsidTr="00AD2183">
        <w:tc>
          <w:tcPr>
            <w:tcW w:w="648" w:type="dxa"/>
            <w:tcBorders>
              <w:bottom w:val="nil"/>
            </w:tcBorders>
          </w:tcPr>
          <w:p w14:paraId="65BCB91C" w14:textId="77777777" w:rsidR="005E0877" w:rsidRPr="006F06C2" w:rsidRDefault="005E0877" w:rsidP="00AD2183">
            <w:pPr>
              <w:pStyle w:val="TAH"/>
            </w:pPr>
            <w:r w:rsidRPr="006F06C2">
              <w:t>St</w:t>
            </w:r>
          </w:p>
        </w:tc>
        <w:tc>
          <w:tcPr>
            <w:tcW w:w="3969" w:type="dxa"/>
            <w:tcBorders>
              <w:bottom w:val="nil"/>
            </w:tcBorders>
          </w:tcPr>
          <w:p w14:paraId="14165877" w14:textId="77777777" w:rsidR="005E0877" w:rsidRPr="006F06C2" w:rsidRDefault="005E0877" w:rsidP="00AD2183">
            <w:pPr>
              <w:pStyle w:val="TAH"/>
            </w:pPr>
            <w:r w:rsidRPr="006F06C2">
              <w:t>Procedure</w:t>
            </w:r>
          </w:p>
        </w:tc>
        <w:tc>
          <w:tcPr>
            <w:tcW w:w="3686" w:type="dxa"/>
            <w:gridSpan w:val="2"/>
          </w:tcPr>
          <w:p w14:paraId="384C9949" w14:textId="77777777" w:rsidR="005E0877" w:rsidRPr="006F06C2" w:rsidRDefault="005E0877" w:rsidP="00AD2183">
            <w:pPr>
              <w:pStyle w:val="TAH"/>
            </w:pPr>
            <w:r w:rsidRPr="006F06C2">
              <w:t>Message Sequence</w:t>
            </w:r>
          </w:p>
        </w:tc>
        <w:tc>
          <w:tcPr>
            <w:tcW w:w="567" w:type="dxa"/>
            <w:tcBorders>
              <w:bottom w:val="nil"/>
            </w:tcBorders>
          </w:tcPr>
          <w:p w14:paraId="6DA14701" w14:textId="77777777" w:rsidR="005E0877" w:rsidRPr="006F06C2" w:rsidRDefault="005E0877" w:rsidP="00AD2183">
            <w:pPr>
              <w:pStyle w:val="TAH"/>
            </w:pPr>
            <w:r w:rsidRPr="006F06C2">
              <w:t>TP</w:t>
            </w:r>
          </w:p>
        </w:tc>
        <w:tc>
          <w:tcPr>
            <w:tcW w:w="892" w:type="dxa"/>
            <w:tcBorders>
              <w:bottom w:val="nil"/>
            </w:tcBorders>
          </w:tcPr>
          <w:p w14:paraId="5F2DE820" w14:textId="77777777" w:rsidR="005E0877" w:rsidRPr="006F06C2" w:rsidRDefault="005E0877" w:rsidP="00AD2183">
            <w:pPr>
              <w:pStyle w:val="TAH"/>
            </w:pPr>
            <w:r w:rsidRPr="006F06C2">
              <w:t>Verdict</w:t>
            </w:r>
          </w:p>
        </w:tc>
      </w:tr>
      <w:tr w:rsidR="005E0877" w:rsidRPr="006F06C2" w14:paraId="65819B03" w14:textId="77777777" w:rsidTr="00AD2183">
        <w:tc>
          <w:tcPr>
            <w:tcW w:w="648" w:type="dxa"/>
            <w:tcBorders>
              <w:top w:val="nil"/>
            </w:tcBorders>
          </w:tcPr>
          <w:p w14:paraId="45C9065E" w14:textId="77777777" w:rsidR="005E0877" w:rsidRPr="006F06C2" w:rsidRDefault="005E0877" w:rsidP="00AD2183">
            <w:pPr>
              <w:pStyle w:val="TAH"/>
            </w:pPr>
          </w:p>
        </w:tc>
        <w:tc>
          <w:tcPr>
            <w:tcW w:w="3969" w:type="dxa"/>
            <w:tcBorders>
              <w:top w:val="nil"/>
            </w:tcBorders>
          </w:tcPr>
          <w:p w14:paraId="4C062BC6" w14:textId="77777777" w:rsidR="005E0877" w:rsidRPr="006F06C2" w:rsidRDefault="005E0877" w:rsidP="00AD2183">
            <w:pPr>
              <w:pStyle w:val="TAH"/>
            </w:pPr>
          </w:p>
        </w:tc>
        <w:tc>
          <w:tcPr>
            <w:tcW w:w="709" w:type="dxa"/>
          </w:tcPr>
          <w:p w14:paraId="23CA2CCA" w14:textId="77777777" w:rsidR="005E0877" w:rsidRPr="006F06C2" w:rsidRDefault="005E0877" w:rsidP="00AD2183">
            <w:pPr>
              <w:pStyle w:val="TAH"/>
            </w:pPr>
            <w:r w:rsidRPr="006F06C2">
              <w:t>U - S</w:t>
            </w:r>
          </w:p>
        </w:tc>
        <w:tc>
          <w:tcPr>
            <w:tcW w:w="2977" w:type="dxa"/>
          </w:tcPr>
          <w:p w14:paraId="1E24FD67" w14:textId="77777777" w:rsidR="005E0877" w:rsidRPr="006F06C2" w:rsidRDefault="005E0877" w:rsidP="00AD2183">
            <w:pPr>
              <w:pStyle w:val="TAH"/>
            </w:pPr>
            <w:r w:rsidRPr="006F06C2">
              <w:t>Message</w:t>
            </w:r>
          </w:p>
        </w:tc>
        <w:tc>
          <w:tcPr>
            <w:tcW w:w="567" w:type="dxa"/>
            <w:tcBorders>
              <w:top w:val="nil"/>
            </w:tcBorders>
          </w:tcPr>
          <w:p w14:paraId="0C1A1EDB" w14:textId="77777777" w:rsidR="005E0877" w:rsidRPr="006F06C2" w:rsidRDefault="005E0877" w:rsidP="00AD2183">
            <w:pPr>
              <w:pStyle w:val="TAH"/>
            </w:pPr>
          </w:p>
        </w:tc>
        <w:tc>
          <w:tcPr>
            <w:tcW w:w="892" w:type="dxa"/>
            <w:tcBorders>
              <w:top w:val="nil"/>
            </w:tcBorders>
          </w:tcPr>
          <w:p w14:paraId="611E6124" w14:textId="77777777" w:rsidR="005E0877" w:rsidRPr="006F06C2" w:rsidRDefault="005E0877" w:rsidP="00AD2183">
            <w:pPr>
              <w:pStyle w:val="TAH"/>
            </w:pPr>
          </w:p>
        </w:tc>
      </w:tr>
      <w:tr w:rsidR="005E0877" w:rsidRPr="006F06C2" w14:paraId="5B48E9DD" w14:textId="77777777" w:rsidTr="00AD2183">
        <w:tc>
          <w:tcPr>
            <w:tcW w:w="648" w:type="dxa"/>
          </w:tcPr>
          <w:p w14:paraId="3824A260" w14:textId="77777777" w:rsidR="005E0877" w:rsidRPr="006F06C2" w:rsidRDefault="005E0877" w:rsidP="00AD2183">
            <w:pPr>
              <w:pStyle w:val="TAC"/>
            </w:pPr>
            <w:r w:rsidRPr="006F06C2">
              <w:t>1</w:t>
            </w:r>
          </w:p>
        </w:tc>
        <w:tc>
          <w:tcPr>
            <w:tcW w:w="3969" w:type="dxa"/>
          </w:tcPr>
          <w:p w14:paraId="70760002" w14:textId="77777777" w:rsidR="005E0877" w:rsidRPr="006F06C2" w:rsidRDefault="005E0877" w:rsidP="00AD2183">
            <w:pPr>
              <w:pStyle w:val="TAL"/>
            </w:pPr>
            <w:r w:rsidRPr="006F06C2">
              <w:t>The SS changes NR Cell 1 parameters according to the row "T1" in Table 8.1.6.1.3.7</w:t>
            </w:r>
            <w:r w:rsidRPr="006F06C2">
              <w:rPr>
                <w:rFonts w:eastAsia="MS Gothic"/>
              </w:rPr>
              <w:t>.3.2-1/2</w:t>
            </w:r>
            <w:r w:rsidRPr="006F06C2">
              <w:t>.</w:t>
            </w:r>
          </w:p>
        </w:tc>
        <w:tc>
          <w:tcPr>
            <w:tcW w:w="709" w:type="dxa"/>
          </w:tcPr>
          <w:p w14:paraId="79EB4356" w14:textId="77777777" w:rsidR="005E0877" w:rsidRPr="006F06C2" w:rsidRDefault="005E0877" w:rsidP="00AD2183">
            <w:pPr>
              <w:pStyle w:val="TAC"/>
            </w:pPr>
            <w:r w:rsidRPr="006F06C2">
              <w:t>-</w:t>
            </w:r>
          </w:p>
        </w:tc>
        <w:tc>
          <w:tcPr>
            <w:tcW w:w="2977" w:type="dxa"/>
          </w:tcPr>
          <w:p w14:paraId="518328C3" w14:textId="77777777" w:rsidR="005E0877" w:rsidRPr="006F06C2" w:rsidRDefault="005E0877" w:rsidP="00AD2183">
            <w:pPr>
              <w:pStyle w:val="TAL"/>
            </w:pPr>
            <w:r w:rsidRPr="006F06C2">
              <w:t>-</w:t>
            </w:r>
          </w:p>
        </w:tc>
        <w:tc>
          <w:tcPr>
            <w:tcW w:w="567" w:type="dxa"/>
          </w:tcPr>
          <w:p w14:paraId="2FBF97AF" w14:textId="77777777" w:rsidR="005E0877" w:rsidRPr="006F06C2" w:rsidRDefault="005E0877" w:rsidP="00AD2183">
            <w:pPr>
              <w:pStyle w:val="TAC"/>
              <w:rPr>
                <w:rFonts w:eastAsia="MS Gothic"/>
              </w:rPr>
            </w:pPr>
            <w:r w:rsidRPr="006F06C2">
              <w:rPr>
                <w:rFonts w:eastAsia="MS Gothic"/>
              </w:rPr>
              <w:t>-</w:t>
            </w:r>
          </w:p>
        </w:tc>
        <w:tc>
          <w:tcPr>
            <w:tcW w:w="892" w:type="dxa"/>
          </w:tcPr>
          <w:p w14:paraId="642ADC0E" w14:textId="77777777" w:rsidR="005E0877" w:rsidRPr="006F06C2" w:rsidRDefault="005E0877" w:rsidP="00AD2183">
            <w:pPr>
              <w:pStyle w:val="TAC"/>
              <w:rPr>
                <w:rFonts w:eastAsia="MS Gothic"/>
              </w:rPr>
            </w:pPr>
            <w:r w:rsidRPr="006F06C2">
              <w:rPr>
                <w:rFonts w:eastAsia="MS Gothic"/>
              </w:rPr>
              <w:t>-</w:t>
            </w:r>
          </w:p>
        </w:tc>
      </w:tr>
      <w:tr w:rsidR="005E0877" w:rsidRPr="006F06C2" w14:paraId="0E2638A0" w14:textId="77777777" w:rsidTr="00AD2183">
        <w:tc>
          <w:tcPr>
            <w:tcW w:w="648" w:type="dxa"/>
          </w:tcPr>
          <w:p w14:paraId="1740A8E4" w14:textId="77777777" w:rsidR="005E0877" w:rsidRPr="006F06C2" w:rsidRDefault="005E0877" w:rsidP="00AD2183">
            <w:pPr>
              <w:pStyle w:val="TAC"/>
            </w:pPr>
            <w:r w:rsidRPr="006F06C2">
              <w:t>2</w:t>
            </w:r>
          </w:p>
        </w:tc>
        <w:tc>
          <w:tcPr>
            <w:tcW w:w="3969" w:type="dxa"/>
          </w:tcPr>
          <w:p w14:paraId="269BF1FF" w14:textId="77777777" w:rsidR="005E0877" w:rsidRPr="006F06C2" w:rsidRDefault="005E0877" w:rsidP="00AD2183">
            <w:pPr>
              <w:pStyle w:val="TAL"/>
              <w:rPr>
                <w:kern w:val="2"/>
              </w:rPr>
            </w:pPr>
            <w:r w:rsidRPr="006F06C2">
              <w:t>The SS waits for 3s to ensure that the UE detects T310 expiry.</w:t>
            </w:r>
          </w:p>
        </w:tc>
        <w:tc>
          <w:tcPr>
            <w:tcW w:w="709" w:type="dxa"/>
          </w:tcPr>
          <w:p w14:paraId="479F7BD5" w14:textId="77777777" w:rsidR="005E0877" w:rsidRPr="006F06C2" w:rsidRDefault="005E0877" w:rsidP="00AD2183">
            <w:pPr>
              <w:pStyle w:val="TAC"/>
            </w:pPr>
            <w:r w:rsidRPr="006F06C2">
              <w:t>-</w:t>
            </w:r>
          </w:p>
        </w:tc>
        <w:tc>
          <w:tcPr>
            <w:tcW w:w="2977" w:type="dxa"/>
          </w:tcPr>
          <w:p w14:paraId="4C5E7D0F" w14:textId="77777777" w:rsidR="005E0877" w:rsidRPr="006F06C2" w:rsidRDefault="005E0877" w:rsidP="00AD2183">
            <w:pPr>
              <w:pStyle w:val="TAL"/>
            </w:pPr>
            <w:r w:rsidRPr="006F06C2">
              <w:t>-</w:t>
            </w:r>
          </w:p>
        </w:tc>
        <w:tc>
          <w:tcPr>
            <w:tcW w:w="567" w:type="dxa"/>
          </w:tcPr>
          <w:p w14:paraId="5FF08AC1" w14:textId="77777777" w:rsidR="005E0877" w:rsidRPr="006F06C2" w:rsidRDefault="005E0877" w:rsidP="00AD2183">
            <w:pPr>
              <w:pStyle w:val="TAC"/>
              <w:rPr>
                <w:rFonts w:eastAsia="MS Gothic"/>
              </w:rPr>
            </w:pPr>
            <w:r w:rsidRPr="006F06C2">
              <w:rPr>
                <w:rFonts w:eastAsia="MS Gothic"/>
              </w:rPr>
              <w:t>-</w:t>
            </w:r>
          </w:p>
        </w:tc>
        <w:tc>
          <w:tcPr>
            <w:tcW w:w="892" w:type="dxa"/>
          </w:tcPr>
          <w:p w14:paraId="2A07F3F1" w14:textId="77777777" w:rsidR="005E0877" w:rsidRPr="006F06C2" w:rsidRDefault="005E0877" w:rsidP="00AD2183">
            <w:pPr>
              <w:pStyle w:val="TAC"/>
              <w:rPr>
                <w:rFonts w:eastAsia="MS Gothic"/>
              </w:rPr>
            </w:pPr>
            <w:r w:rsidRPr="006F06C2">
              <w:rPr>
                <w:rFonts w:eastAsia="MS Gothic"/>
              </w:rPr>
              <w:t>-</w:t>
            </w:r>
          </w:p>
        </w:tc>
      </w:tr>
      <w:tr w:rsidR="005E0877" w:rsidRPr="006F06C2" w14:paraId="72A00466" w14:textId="77777777" w:rsidTr="00AD2183">
        <w:tc>
          <w:tcPr>
            <w:tcW w:w="648" w:type="dxa"/>
          </w:tcPr>
          <w:p w14:paraId="6B56FDF5" w14:textId="77777777" w:rsidR="005E0877" w:rsidRPr="006F06C2" w:rsidRDefault="005E0877" w:rsidP="00AD2183">
            <w:pPr>
              <w:pStyle w:val="TAC"/>
            </w:pPr>
            <w:r w:rsidRPr="006F06C2">
              <w:t>3</w:t>
            </w:r>
          </w:p>
        </w:tc>
        <w:tc>
          <w:tcPr>
            <w:tcW w:w="3969" w:type="dxa"/>
          </w:tcPr>
          <w:p w14:paraId="035983D0" w14:textId="77777777" w:rsidR="005E0877" w:rsidRPr="006F06C2" w:rsidRDefault="005E0877" w:rsidP="00AD2183">
            <w:pPr>
              <w:pStyle w:val="TAL"/>
            </w:pPr>
            <w:r w:rsidRPr="006F06C2">
              <w:t>The SS changes NR Cell 1 parameters according to the row "T2" in Table 8.1.6.1.3.7</w:t>
            </w:r>
            <w:r w:rsidRPr="006F06C2">
              <w:rPr>
                <w:rFonts w:eastAsia="MS Gothic"/>
              </w:rPr>
              <w:t>.3.2-1/2</w:t>
            </w:r>
            <w:r w:rsidRPr="006F06C2">
              <w:t>.</w:t>
            </w:r>
          </w:p>
        </w:tc>
        <w:tc>
          <w:tcPr>
            <w:tcW w:w="709" w:type="dxa"/>
          </w:tcPr>
          <w:p w14:paraId="1C2273F1" w14:textId="77777777" w:rsidR="005E0877" w:rsidRPr="006F06C2" w:rsidRDefault="005E0877" w:rsidP="00AD2183">
            <w:pPr>
              <w:pStyle w:val="TAC"/>
            </w:pPr>
            <w:r w:rsidRPr="006F06C2">
              <w:t>-</w:t>
            </w:r>
          </w:p>
        </w:tc>
        <w:tc>
          <w:tcPr>
            <w:tcW w:w="2977" w:type="dxa"/>
          </w:tcPr>
          <w:p w14:paraId="70C6B2EC" w14:textId="77777777" w:rsidR="005E0877" w:rsidRPr="006F06C2" w:rsidRDefault="005E0877" w:rsidP="00AD2183">
            <w:pPr>
              <w:pStyle w:val="TAL"/>
              <w:rPr>
                <w:rFonts w:eastAsia="MS Gothic"/>
              </w:rPr>
            </w:pPr>
            <w:r w:rsidRPr="006F06C2">
              <w:rPr>
                <w:rFonts w:eastAsia="MS Gothic"/>
              </w:rPr>
              <w:t>-</w:t>
            </w:r>
          </w:p>
        </w:tc>
        <w:tc>
          <w:tcPr>
            <w:tcW w:w="567" w:type="dxa"/>
          </w:tcPr>
          <w:p w14:paraId="11CB07CA" w14:textId="77777777" w:rsidR="005E0877" w:rsidRPr="006F06C2" w:rsidRDefault="005E0877" w:rsidP="00AD2183">
            <w:pPr>
              <w:pStyle w:val="TAC"/>
              <w:rPr>
                <w:rFonts w:eastAsia="MS Gothic"/>
              </w:rPr>
            </w:pPr>
            <w:r w:rsidRPr="006F06C2">
              <w:rPr>
                <w:rFonts w:eastAsia="MS Gothic"/>
              </w:rPr>
              <w:t>-</w:t>
            </w:r>
          </w:p>
        </w:tc>
        <w:tc>
          <w:tcPr>
            <w:tcW w:w="892" w:type="dxa"/>
          </w:tcPr>
          <w:p w14:paraId="34F69432" w14:textId="77777777" w:rsidR="005E0877" w:rsidRPr="006F06C2" w:rsidRDefault="005E0877" w:rsidP="00AD2183">
            <w:pPr>
              <w:pStyle w:val="TAC"/>
              <w:rPr>
                <w:rFonts w:eastAsia="MS Gothic"/>
              </w:rPr>
            </w:pPr>
            <w:r w:rsidRPr="006F06C2">
              <w:rPr>
                <w:rFonts w:eastAsia="MS Gothic"/>
              </w:rPr>
              <w:t>-</w:t>
            </w:r>
          </w:p>
        </w:tc>
      </w:tr>
      <w:tr w:rsidR="005E0877" w:rsidRPr="006F06C2" w14:paraId="45F6FBDB" w14:textId="77777777" w:rsidTr="00AD2183">
        <w:tc>
          <w:tcPr>
            <w:tcW w:w="648" w:type="dxa"/>
          </w:tcPr>
          <w:p w14:paraId="7FD5ACC5" w14:textId="77777777" w:rsidR="005E0877" w:rsidRPr="006F06C2" w:rsidRDefault="005E0877" w:rsidP="00AD2183">
            <w:pPr>
              <w:pStyle w:val="TAC"/>
            </w:pPr>
            <w:r w:rsidRPr="006F06C2">
              <w:t>4</w:t>
            </w:r>
          </w:p>
        </w:tc>
        <w:tc>
          <w:tcPr>
            <w:tcW w:w="3969" w:type="dxa"/>
          </w:tcPr>
          <w:p w14:paraId="4351FB2D" w14:textId="77777777" w:rsidR="005E0877" w:rsidRPr="006F06C2" w:rsidRDefault="005E0877" w:rsidP="00AD2183">
            <w:pPr>
              <w:pStyle w:val="TAL"/>
            </w:pPr>
            <w:r w:rsidRPr="006F06C2">
              <w:t xml:space="preserve">The UE transmits an </w:t>
            </w:r>
            <w:r w:rsidRPr="006F06C2">
              <w:rPr>
                <w:i/>
              </w:rPr>
              <w:t xml:space="preserve">RRCReestablishmentRequest </w:t>
            </w:r>
            <w:r w:rsidRPr="006F06C2">
              <w:t>message on NR Cell 1.</w:t>
            </w:r>
          </w:p>
        </w:tc>
        <w:tc>
          <w:tcPr>
            <w:tcW w:w="709" w:type="dxa"/>
          </w:tcPr>
          <w:p w14:paraId="3B1DBFB2" w14:textId="77777777" w:rsidR="005E0877" w:rsidRPr="006F06C2" w:rsidRDefault="005E0877" w:rsidP="00AD2183">
            <w:pPr>
              <w:pStyle w:val="TAC"/>
            </w:pPr>
            <w:r w:rsidRPr="006F06C2">
              <w:t>--&gt;</w:t>
            </w:r>
          </w:p>
        </w:tc>
        <w:tc>
          <w:tcPr>
            <w:tcW w:w="2977" w:type="dxa"/>
          </w:tcPr>
          <w:p w14:paraId="7F4FDB0A" w14:textId="77777777" w:rsidR="005E0877" w:rsidRPr="006F06C2" w:rsidRDefault="005E0877" w:rsidP="00AD2183">
            <w:pPr>
              <w:pStyle w:val="TAL"/>
            </w:pPr>
            <w:r w:rsidRPr="006F06C2">
              <w:rPr>
                <w:iCs/>
              </w:rPr>
              <w:t>NR RRC:</w:t>
            </w:r>
            <w:r w:rsidRPr="006F06C2">
              <w:rPr>
                <w:i/>
                <w:iCs/>
              </w:rPr>
              <w:t xml:space="preserve"> </w:t>
            </w:r>
            <w:r w:rsidRPr="006F06C2">
              <w:rPr>
                <w:i/>
              </w:rPr>
              <w:t>RRCReestablishmentRequest</w:t>
            </w:r>
          </w:p>
        </w:tc>
        <w:tc>
          <w:tcPr>
            <w:tcW w:w="567" w:type="dxa"/>
          </w:tcPr>
          <w:p w14:paraId="3593047F" w14:textId="77777777" w:rsidR="005E0877" w:rsidRPr="006F06C2" w:rsidRDefault="005E0877" w:rsidP="00AD2183">
            <w:pPr>
              <w:pStyle w:val="TAC"/>
            </w:pPr>
            <w:r w:rsidRPr="006F06C2">
              <w:t>-</w:t>
            </w:r>
          </w:p>
        </w:tc>
        <w:tc>
          <w:tcPr>
            <w:tcW w:w="892" w:type="dxa"/>
          </w:tcPr>
          <w:p w14:paraId="64204B56" w14:textId="77777777" w:rsidR="005E0877" w:rsidRPr="006F06C2" w:rsidRDefault="005E0877" w:rsidP="00AD2183">
            <w:pPr>
              <w:pStyle w:val="TAC"/>
            </w:pPr>
            <w:r w:rsidRPr="006F06C2">
              <w:t>-</w:t>
            </w:r>
          </w:p>
        </w:tc>
      </w:tr>
      <w:tr w:rsidR="005E0877" w:rsidRPr="006F06C2" w14:paraId="554E4F5C" w14:textId="77777777" w:rsidTr="00AD2183">
        <w:tc>
          <w:tcPr>
            <w:tcW w:w="648" w:type="dxa"/>
          </w:tcPr>
          <w:p w14:paraId="2F28E3B1" w14:textId="77777777" w:rsidR="005E0877" w:rsidRPr="006F06C2" w:rsidRDefault="005E0877" w:rsidP="00AD2183">
            <w:pPr>
              <w:pStyle w:val="TAC"/>
            </w:pPr>
            <w:r w:rsidRPr="006F06C2">
              <w:t>5</w:t>
            </w:r>
          </w:p>
        </w:tc>
        <w:tc>
          <w:tcPr>
            <w:tcW w:w="3969" w:type="dxa"/>
          </w:tcPr>
          <w:p w14:paraId="4EB3BCB1" w14:textId="77777777" w:rsidR="005E0877" w:rsidRPr="006F06C2" w:rsidRDefault="005E0877" w:rsidP="00AD2183">
            <w:pPr>
              <w:pStyle w:val="TAL"/>
            </w:pPr>
            <w:r w:rsidRPr="006F06C2">
              <w:t xml:space="preserve">The SS transmits an </w:t>
            </w:r>
            <w:r w:rsidRPr="006F06C2">
              <w:rPr>
                <w:i/>
              </w:rPr>
              <w:t>RRCReestablishment</w:t>
            </w:r>
            <w:r w:rsidRPr="006F06C2">
              <w:t xml:space="preserve"> message.</w:t>
            </w:r>
          </w:p>
        </w:tc>
        <w:tc>
          <w:tcPr>
            <w:tcW w:w="709" w:type="dxa"/>
          </w:tcPr>
          <w:p w14:paraId="605A9F66" w14:textId="77777777" w:rsidR="005E0877" w:rsidRPr="006F06C2" w:rsidRDefault="005E0877" w:rsidP="00AD2183">
            <w:pPr>
              <w:pStyle w:val="TAC"/>
            </w:pPr>
            <w:r w:rsidRPr="006F06C2">
              <w:t>&lt;--</w:t>
            </w:r>
          </w:p>
        </w:tc>
        <w:tc>
          <w:tcPr>
            <w:tcW w:w="2977" w:type="dxa"/>
          </w:tcPr>
          <w:p w14:paraId="0FA208BD" w14:textId="77777777" w:rsidR="005E0877" w:rsidRPr="006F06C2" w:rsidRDefault="005E0877" w:rsidP="00AD2183">
            <w:pPr>
              <w:pStyle w:val="TAL"/>
            </w:pPr>
            <w:r w:rsidRPr="006F06C2">
              <w:rPr>
                <w:iCs/>
              </w:rPr>
              <w:t>NR RRC:</w:t>
            </w:r>
            <w:r w:rsidRPr="006F06C2">
              <w:rPr>
                <w:i/>
                <w:iCs/>
              </w:rPr>
              <w:t xml:space="preserve"> </w:t>
            </w:r>
            <w:r w:rsidRPr="006F06C2">
              <w:rPr>
                <w:i/>
              </w:rPr>
              <w:t>RRCReestablishment</w:t>
            </w:r>
          </w:p>
        </w:tc>
        <w:tc>
          <w:tcPr>
            <w:tcW w:w="567" w:type="dxa"/>
          </w:tcPr>
          <w:p w14:paraId="5635F7BA" w14:textId="77777777" w:rsidR="005E0877" w:rsidRPr="006F06C2" w:rsidRDefault="005E0877" w:rsidP="00AD2183">
            <w:pPr>
              <w:pStyle w:val="TAC"/>
            </w:pPr>
            <w:r w:rsidRPr="006F06C2">
              <w:t>-</w:t>
            </w:r>
          </w:p>
        </w:tc>
        <w:tc>
          <w:tcPr>
            <w:tcW w:w="892" w:type="dxa"/>
          </w:tcPr>
          <w:p w14:paraId="6F6D75D5" w14:textId="77777777" w:rsidR="005E0877" w:rsidRPr="006F06C2" w:rsidRDefault="005E0877" w:rsidP="00AD2183">
            <w:pPr>
              <w:pStyle w:val="TAC"/>
            </w:pPr>
            <w:r w:rsidRPr="006F06C2">
              <w:t>-</w:t>
            </w:r>
          </w:p>
        </w:tc>
      </w:tr>
      <w:tr w:rsidR="005E0877" w:rsidRPr="006F06C2" w14:paraId="559460C6" w14:textId="77777777" w:rsidTr="00AD2183">
        <w:tc>
          <w:tcPr>
            <w:tcW w:w="648" w:type="dxa"/>
          </w:tcPr>
          <w:p w14:paraId="38475450" w14:textId="77777777" w:rsidR="005E0877" w:rsidRPr="006F06C2" w:rsidRDefault="005E0877" w:rsidP="00AD2183">
            <w:pPr>
              <w:pStyle w:val="TAC"/>
            </w:pPr>
            <w:r w:rsidRPr="006F06C2">
              <w:t>6</w:t>
            </w:r>
          </w:p>
        </w:tc>
        <w:tc>
          <w:tcPr>
            <w:tcW w:w="3969" w:type="dxa"/>
          </w:tcPr>
          <w:p w14:paraId="237A5D60" w14:textId="77777777" w:rsidR="005E0877" w:rsidRPr="006F06C2" w:rsidRDefault="005E0877" w:rsidP="00AD2183">
            <w:pPr>
              <w:pStyle w:val="TAL"/>
            </w:pPr>
            <w:r w:rsidRPr="006F06C2">
              <w:t xml:space="preserve">The UE transmits an </w:t>
            </w:r>
            <w:r w:rsidRPr="006F06C2">
              <w:rPr>
                <w:i/>
              </w:rPr>
              <w:t>RRCReestablishmentComplete</w:t>
            </w:r>
            <w:r w:rsidRPr="006F06C2">
              <w:t xml:space="preserve"> message.</w:t>
            </w:r>
          </w:p>
        </w:tc>
        <w:tc>
          <w:tcPr>
            <w:tcW w:w="709" w:type="dxa"/>
          </w:tcPr>
          <w:p w14:paraId="285CFD53" w14:textId="77777777" w:rsidR="005E0877" w:rsidRPr="006F06C2" w:rsidRDefault="005E0877" w:rsidP="00AD2183">
            <w:pPr>
              <w:pStyle w:val="TAC"/>
            </w:pPr>
            <w:r w:rsidRPr="006F06C2">
              <w:t>--&gt;</w:t>
            </w:r>
          </w:p>
        </w:tc>
        <w:tc>
          <w:tcPr>
            <w:tcW w:w="2977" w:type="dxa"/>
          </w:tcPr>
          <w:p w14:paraId="126F1DA4" w14:textId="77777777" w:rsidR="005E0877" w:rsidRPr="006F06C2" w:rsidRDefault="005E0877" w:rsidP="00AD2183">
            <w:pPr>
              <w:pStyle w:val="TAL"/>
            </w:pPr>
            <w:r w:rsidRPr="006F06C2">
              <w:rPr>
                <w:iCs/>
              </w:rPr>
              <w:t>NR RRC:</w:t>
            </w:r>
            <w:r w:rsidRPr="006F06C2">
              <w:rPr>
                <w:i/>
                <w:iCs/>
              </w:rPr>
              <w:t xml:space="preserve"> </w:t>
            </w:r>
            <w:r w:rsidRPr="006F06C2">
              <w:rPr>
                <w:i/>
              </w:rPr>
              <w:t>RRCReestablishmentComplete</w:t>
            </w:r>
          </w:p>
        </w:tc>
        <w:tc>
          <w:tcPr>
            <w:tcW w:w="567" w:type="dxa"/>
          </w:tcPr>
          <w:p w14:paraId="4BD0D0CE" w14:textId="77777777" w:rsidR="005E0877" w:rsidRPr="006F06C2" w:rsidRDefault="005E0877" w:rsidP="00AD2183">
            <w:pPr>
              <w:pStyle w:val="TAC"/>
            </w:pPr>
            <w:r w:rsidRPr="006F06C2">
              <w:t>-</w:t>
            </w:r>
          </w:p>
        </w:tc>
        <w:tc>
          <w:tcPr>
            <w:tcW w:w="892" w:type="dxa"/>
          </w:tcPr>
          <w:p w14:paraId="24E73977" w14:textId="77777777" w:rsidR="005E0877" w:rsidRPr="006F06C2" w:rsidRDefault="005E0877" w:rsidP="00AD2183">
            <w:pPr>
              <w:pStyle w:val="TAC"/>
            </w:pPr>
            <w:r w:rsidRPr="006F06C2">
              <w:t>-</w:t>
            </w:r>
          </w:p>
        </w:tc>
      </w:tr>
      <w:tr w:rsidR="005E0877" w:rsidRPr="006F06C2" w14:paraId="2E4C3844" w14:textId="77777777" w:rsidTr="00AD2183">
        <w:tc>
          <w:tcPr>
            <w:tcW w:w="648" w:type="dxa"/>
          </w:tcPr>
          <w:p w14:paraId="38515DE7" w14:textId="77777777" w:rsidR="005E0877" w:rsidRPr="006F06C2" w:rsidRDefault="005E0877" w:rsidP="00AD2183">
            <w:pPr>
              <w:pStyle w:val="TAC"/>
            </w:pPr>
            <w:r w:rsidRPr="006F06C2">
              <w:t>7</w:t>
            </w:r>
          </w:p>
        </w:tc>
        <w:tc>
          <w:tcPr>
            <w:tcW w:w="3969" w:type="dxa"/>
          </w:tcPr>
          <w:p w14:paraId="248C35D2" w14:textId="77777777" w:rsidR="005E0877" w:rsidRPr="006F06C2" w:rsidRDefault="005E0877" w:rsidP="00AD2183">
            <w:pPr>
              <w:pStyle w:val="TAL"/>
            </w:pPr>
            <w:r w:rsidRPr="006F06C2">
              <w:t xml:space="preserve">The SS transmits an </w:t>
            </w:r>
            <w:r w:rsidRPr="006F06C2">
              <w:rPr>
                <w:i/>
              </w:rPr>
              <w:t>RRCReconfiguration</w:t>
            </w:r>
            <w:r w:rsidRPr="006F06C2">
              <w:t xml:space="preserve"> message to establish SRB2 and DRB.</w:t>
            </w:r>
          </w:p>
        </w:tc>
        <w:tc>
          <w:tcPr>
            <w:tcW w:w="709" w:type="dxa"/>
          </w:tcPr>
          <w:p w14:paraId="31F97708" w14:textId="77777777" w:rsidR="005E0877" w:rsidRPr="006F06C2" w:rsidRDefault="005E0877" w:rsidP="00AD2183">
            <w:pPr>
              <w:pStyle w:val="TAC"/>
            </w:pPr>
            <w:r w:rsidRPr="006F06C2">
              <w:t>&lt;--</w:t>
            </w:r>
          </w:p>
        </w:tc>
        <w:tc>
          <w:tcPr>
            <w:tcW w:w="2977" w:type="dxa"/>
          </w:tcPr>
          <w:p w14:paraId="4A583B28" w14:textId="77777777" w:rsidR="005E0877" w:rsidRPr="006F06C2" w:rsidRDefault="005E0877" w:rsidP="00AD2183">
            <w:pPr>
              <w:pStyle w:val="TAL"/>
              <w:rPr>
                <w:iCs/>
              </w:rPr>
            </w:pPr>
            <w:r w:rsidRPr="006F06C2">
              <w:rPr>
                <w:iCs/>
              </w:rPr>
              <w:t xml:space="preserve">NR RRC: </w:t>
            </w:r>
            <w:r w:rsidRPr="006F06C2">
              <w:rPr>
                <w:i/>
              </w:rPr>
              <w:t>RRCReconfiguration</w:t>
            </w:r>
          </w:p>
        </w:tc>
        <w:tc>
          <w:tcPr>
            <w:tcW w:w="567" w:type="dxa"/>
          </w:tcPr>
          <w:p w14:paraId="35E251C9" w14:textId="77777777" w:rsidR="005E0877" w:rsidRPr="006F06C2" w:rsidRDefault="005E0877" w:rsidP="00AD2183">
            <w:pPr>
              <w:pStyle w:val="TAC"/>
            </w:pPr>
            <w:r w:rsidRPr="006F06C2">
              <w:t>-</w:t>
            </w:r>
          </w:p>
        </w:tc>
        <w:tc>
          <w:tcPr>
            <w:tcW w:w="892" w:type="dxa"/>
          </w:tcPr>
          <w:p w14:paraId="46686735" w14:textId="77777777" w:rsidR="005E0877" w:rsidRPr="006F06C2" w:rsidRDefault="005E0877" w:rsidP="00AD2183">
            <w:pPr>
              <w:pStyle w:val="TAC"/>
            </w:pPr>
            <w:r w:rsidRPr="006F06C2">
              <w:t>-</w:t>
            </w:r>
          </w:p>
        </w:tc>
      </w:tr>
      <w:tr w:rsidR="005E0877" w:rsidRPr="006F06C2" w14:paraId="0FA89C26" w14:textId="77777777" w:rsidTr="00AD2183">
        <w:tc>
          <w:tcPr>
            <w:tcW w:w="648" w:type="dxa"/>
          </w:tcPr>
          <w:p w14:paraId="3D1764A4" w14:textId="77777777" w:rsidR="005E0877" w:rsidRPr="006F06C2" w:rsidRDefault="005E0877" w:rsidP="00AD2183">
            <w:pPr>
              <w:pStyle w:val="TAC"/>
            </w:pPr>
            <w:r w:rsidRPr="006F06C2">
              <w:t>8</w:t>
            </w:r>
          </w:p>
        </w:tc>
        <w:tc>
          <w:tcPr>
            <w:tcW w:w="3969" w:type="dxa"/>
          </w:tcPr>
          <w:p w14:paraId="457CBC8C" w14:textId="77777777" w:rsidR="005E0877" w:rsidRPr="006F06C2" w:rsidRDefault="005E0877" w:rsidP="00AD2183">
            <w:pPr>
              <w:pStyle w:val="TAL"/>
            </w:pPr>
            <w:r w:rsidRPr="006F06C2">
              <w:t xml:space="preserve">The UE transmits an </w:t>
            </w:r>
            <w:r w:rsidRPr="006F06C2">
              <w:rPr>
                <w:i/>
              </w:rPr>
              <w:t>RRCReconfigurationtComplete</w:t>
            </w:r>
            <w:r w:rsidRPr="006F06C2">
              <w:t xml:space="preserve"> message.</w:t>
            </w:r>
          </w:p>
        </w:tc>
        <w:tc>
          <w:tcPr>
            <w:tcW w:w="709" w:type="dxa"/>
          </w:tcPr>
          <w:p w14:paraId="5D5A1FF3" w14:textId="77777777" w:rsidR="005E0877" w:rsidRPr="006F06C2" w:rsidRDefault="005E0877" w:rsidP="00AD2183">
            <w:pPr>
              <w:pStyle w:val="TAC"/>
            </w:pPr>
            <w:r w:rsidRPr="006F06C2">
              <w:t>--&gt;</w:t>
            </w:r>
          </w:p>
        </w:tc>
        <w:tc>
          <w:tcPr>
            <w:tcW w:w="2977" w:type="dxa"/>
          </w:tcPr>
          <w:p w14:paraId="658885FE" w14:textId="77777777" w:rsidR="005E0877" w:rsidRPr="006F06C2" w:rsidRDefault="005E0877" w:rsidP="00AD2183">
            <w:pPr>
              <w:pStyle w:val="TAL"/>
              <w:rPr>
                <w:iCs/>
              </w:rPr>
            </w:pPr>
            <w:r w:rsidRPr="006F06C2">
              <w:rPr>
                <w:iCs/>
              </w:rPr>
              <w:t xml:space="preserve">NR RRC: </w:t>
            </w:r>
            <w:r w:rsidRPr="006F06C2">
              <w:rPr>
                <w:i/>
              </w:rPr>
              <w:t>RRCReconfigurationtComplete</w:t>
            </w:r>
          </w:p>
        </w:tc>
        <w:tc>
          <w:tcPr>
            <w:tcW w:w="567" w:type="dxa"/>
          </w:tcPr>
          <w:p w14:paraId="41893D83" w14:textId="77777777" w:rsidR="005E0877" w:rsidRPr="006F06C2" w:rsidRDefault="005E0877" w:rsidP="00AD2183">
            <w:pPr>
              <w:pStyle w:val="TAC"/>
            </w:pPr>
            <w:r w:rsidRPr="006F06C2">
              <w:t>-</w:t>
            </w:r>
          </w:p>
        </w:tc>
        <w:tc>
          <w:tcPr>
            <w:tcW w:w="892" w:type="dxa"/>
          </w:tcPr>
          <w:p w14:paraId="49099511" w14:textId="77777777" w:rsidR="005E0877" w:rsidRPr="006F06C2" w:rsidRDefault="005E0877" w:rsidP="00AD2183">
            <w:pPr>
              <w:pStyle w:val="TAC"/>
            </w:pPr>
            <w:r w:rsidRPr="006F06C2">
              <w:t>-</w:t>
            </w:r>
          </w:p>
        </w:tc>
      </w:tr>
      <w:tr w:rsidR="005E0877" w:rsidRPr="006F06C2" w14:paraId="79B1F90C" w14:textId="77777777" w:rsidTr="00AD2183">
        <w:tc>
          <w:tcPr>
            <w:tcW w:w="648" w:type="dxa"/>
          </w:tcPr>
          <w:p w14:paraId="527B11A7" w14:textId="77777777" w:rsidR="005E0877" w:rsidRPr="006F06C2" w:rsidRDefault="005E0877" w:rsidP="00AD2183">
            <w:pPr>
              <w:pStyle w:val="TAC"/>
            </w:pPr>
            <w:r w:rsidRPr="006F06C2">
              <w:t>9</w:t>
            </w:r>
          </w:p>
        </w:tc>
        <w:tc>
          <w:tcPr>
            <w:tcW w:w="3969" w:type="dxa"/>
          </w:tcPr>
          <w:p w14:paraId="5661282E" w14:textId="77777777" w:rsidR="005E0877" w:rsidRPr="006F06C2" w:rsidRDefault="005E0877" w:rsidP="00AD2183">
            <w:pPr>
              <w:pStyle w:val="TAL"/>
            </w:pPr>
            <w:r w:rsidRPr="006F06C2">
              <w:t>The SS changes NR Cell 12 parameters according to the row "T3" in Table 8.1.6.1.3.7</w:t>
            </w:r>
            <w:r w:rsidRPr="006F06C2">
              <w:rPr>
                <w:rFonts w:eastAsia="MS Gothic"/>
              </w:rPr>
              <w:t>.3.2-1/2</w:t>
            </w:r>
            <w:r w:rsidRPr="006F06C2">
              <w:t>.</w:t>
            </w:r>
          </w:p>
        </w:tc>
        <w:tc>
          <w:tcPr>
            <w:tcW w:w="709" w:type="dxa"/>
          </w:tcPr>
          <w:p w14:paraId="684F57DB" w14:textId="77777777" w:rsidR="005E0877" w:rsidRPr="006F06C2" w:rsidRDefault="005E0877" w:rsidP="00AD2183">
            <w:pPr>
              <w:pStyle w:val="TAC"/>
            </w:pPr>
            <w:r w:rsidRPr="006F06C2">
              <w:t>-</w:t>
            </w:r>
          </w:p>
        </w:tc>
        <w:tc>
          <w:tcPr>
            <w:tcW w:w="2977" w:type="dxa"/>
          </w:tcPr>
          <w:p w14:paraId="46EA6305" w14:textId="77777777" w:rsidR="005E0877" w:rsidRPr="006F06C2" w:rsidRDefault="005E0877" w:rsidP="00AD2183">
            <w:pPr>
              <w:pStyle w:val="TAL"/>
              <w:rPr>
                <w:iCs/>
              </w:rPr>
            </w:pPr>
          </w:p>
        </w:tc>
        <w:tc>
          <w:tcPr>
            <w:tcW w:w="567" w:type="dxa"/>
          </w:tcPr>
          <w:p w14:paraId="28E59753" w14:textId="77777777" w:rsidR="005E0877" w:rsidRPr="006F06C2" w:rsidRDefault="005E0877" w:rsidP="00AD2183">
            <w:pPr>
              <w:pStyle w:val="TAC"/>
            </w:pPr>
            <w:r w:rsidRPr="006F06C2">
              <w:t>-</w:t>
            </w:r>
          </w:p>
        </w:tc>
        <w:tc>
          <w:tcPr>
            <w:tcW w:w="892" w:type="dxa"/>
          </w:tcPr>
          <w:p w14:paraId="0AEB2332" w14:textId="77777777" w:rsidR="005E0877" w:rsidRPr="006F06C2" w:rsidRDefault="005E0877" w:rsidP="00AD2183">
            <w:pPr>
              <w:pStyle w:val="TAC"/>
            </w:pPr>
            <w:r w:rsidRPr="006F06C2">
              <w:t>-</w:t>
            </w:r>
          </w:p>
        </w:tc>
      </w:tr>
      <w:tr w:rsidR="005E0877" w:rsidRPr="006F06C2" w14:paraId="3F6B59B0" w14:textId="77777777" w:rsidTr="00AD2183">
        <w:tc>
          <w:tcPr>
            <w:tcW w:w="648" w:type="dxa"/>
          </w:tcPr>
          <w:p w14:paraId="3BAC30EE" w14:textId="77777777" w:rsidR="005E0877" w:rsidRPr="006F06C2" w:rsidRDefault="005E0877" w:rsidP="00AD2183">
            <w:pPr>
              <w:pStyle w:val="TAC"/>
            </w:pPr>
            <w:r w:rsidRPr="006F06C2">
              <w:t>10</w:t>
            </w:r>
          </w:p>
        </w:tc>
        <w:tc>
          <w:tcPr>
            <w:tcW w:w="3969" w:type="dxa"/>
          </w:tcPr>
          <w:p w14:paraId="57DDDFC5" w14:textId="77777777" w:rsidR="005E0877" w:rsidRPr="006F06C2" w:rsidRDefault="005E0877" w:rsidP="00AD2183">
            <w:pPr>
              <w:pStyle w:val="TAL"/>
            </w:pPr>
            <w:r w:rsidRPr="006F06C2">
              <w:t xml:space="preserve">The SS transmits an </w:t>
            </w:r>
            <w:r w:rsidRPr="006F06C2">
              <w:rPr>
                <w:i/>
              </w:rPr>
              <w:t>RRCReconfiguration</w:t>
            </w:r>
            <w:r w:rsidRPr="006F06C2">
              <w:t xml:space="preserve"> message on Cell 1 to order the UE to perform inter frequency handover to Cell 12. </w:t>
            </w:r>
          </w:p>
        </w:tc>
        <w:tc>
          <w:tcPr>
            <w:tcW w:w="709" w:type="dxa"/>
          </w:tcPr>
          <w:p w14:paraId="75DE6314" w14:textId="77777777" w:rsidR="005E0877" w:rsidRPr="006F06C2" w:rsidRDefault="005E0877" w:rsidP="00AD2183">
            <w:pPr>
              <w:pStyle w:val="TAC"/>
            </w:pPr>
            <w:r w:rsidRPr="006F06C2">
              <w:t>&lt;--</w:t>
            </w:r>
          </w:p>
        </w:tc>
        <w:tc>
          <w:tcPr>
            <w:tcW w:w="2977" w:type="dxa"/>
          </w:tcPr>
          <w:p w14:paraId="6F8BE049" w14:textId="77777777" w:rsidR="005E0877" w:rsidRPr="006F06C2" w:rsidRDefault="005E0877" w:rsidP="00AD2183">
            <w:pPr>
              <w:pStyle w:val="TAL"/>
              <w:rPr>
                <w:i/>
                <w:iCs/>
              </w:rPr>
            </w:pPr>
            <w:r w:rsidRPr="006F06C2">
              <w:rPr>
                <w:iCs/>
              </w:rPr>
              <w:t>NR RRC:</w:t>
            </w:r>
            <w:r w:rsidRPr="006F06C2">
              <w:rPr>
                <w:i/>
                <w:iCs/>
              </w:rPr>
              <w:t xml:space="preserve"> </w:t>
            </w:r>
            <w:r w:rsidRPr="006F06C2">
              <w:rPr>
                <w:i/>
              </w:rPr>
              <w:t>RRCReconfiguration</w:t>
            </w:r>
          </w:p>
        </w:tc>
        <w:tc>
          <w:tcPr>
            <w:tcW w:w="567" w:type="dxa"/>
          </w:tcPr>
          <w:p w14:paraId="6428519E" w14:textId="77777777" w:rsidR="005E0877" w:rsidRPr="006F06C2" w:rsidRDefault="005E0877" w:rsidP="00AD2183">
            <w:pPr>
              <w:pStyle w:val="TAC"/>
            </w:pPr>
            <w:r w:rsidRPr="006F06C2">
              <w:t>-</w:t>
            </w:r>
          </w:p>
        </w:tc>
        <w:tc>
          <w:tcPr>
            <w:tcW w:w="892" w:type="dxa"/>
          </w:tcPr>
          <w:p w14:paraId="79D01966" w14:textId="77777777" w:rsidR="005E0877" w:rsidRPr="006F06C2" w:rsidRDefault="005E0877" w:rsidP="00AD2183">
            <w:pPr>
              <w:pStyle w:val="TAC"/>
            </w:pPr>
            <w:r w:rsidRPr="006F06C2">
              <w:t>-</w:t>
            </w:r>
          </w:p>
        </w:tc>
      </w:tr>
      <w:tr w:rsidR="005E0877" w:rsidRPr="006F06C2" w14:paraId="764292D1" w14:textId="77777777" w:rsidTr="00AD2183">
        <w:tc>
          <w:tcPr>
            <w:tcW w:w="648" w:type="dxa"/>
          </w:tcPr>
          <w:p w14:paraId="145C83B1" w14:textId="77777777" w:rsidR="005E0877" w:rsidRPr="006F06C2" w:rsidRDefault="005E0877" w:rsidP="00AD2183">
            <w:pPr>
              <w:pStyle w:val="TAC"/>
            </w:pPr>
            <w:r w:rsidRPr="006F06C2">
              <w:t>11</w:t>
            </w:r>
          </w:p>
        </w:tc>
        <w:tc>
          <w:tcPr>
            <w:tcW w:w="3969" w:type="dxa"/>
          </w:tcPr>
          <w:p w14:paraId="3C34CD1B" w14:textId="77777777" w:rsidR="005E0877" w:rsidRPr="006F06C2" w:rsidRDefault="005E0877" w:rsidP="00AD2183">
            <w:pPr>
              <w:pStyle w:val="TAL"/>
            </w:pPr>
            <w:r w:rsidRPr="006F06C2">
              <w:t xml:space="preserve">Check: Does the UE send an </w:t>
            </w:r>
            <w:r w:rsidRPr="006F06C2">
              <w:rPr>
                <w:i/>
                <w:iCs/>
              </w:rPr>
              <w:t>RRCReconfigurationComplete</w:t>
            </w:r>
            <w:r w:rsidRPr="006F06C2">
              <w:t xml:space="preserve"> message with </w:t>
            </w:r>
            <w:r w:rsidRPr="006F06C2">
              <w:rPr>
                <w:i/>
              </w:rPr>
              <w:t>rlf-InfoAvailable</w:t>
            </w:r>
            <w:r w:rsidRPr="006F06C2">
              <w:t xml:space="preserve"> on Cell 12? </w:t>
            </w:r>
          </w:p>
        </w:tc>
        <w:tc>
          <w:tcPr>
            <w:tcW w:w="709" w:type="dxa"/>
          </w:tcPr>
          <w:p w14:paraId="50AD5A4D" w14:textId="77777777" w:rsidR="005E0877" w:rsidRPr="006F06C2" w:rsidRDefault="005E0877" w:rsidP="00AD2183">
            <w:pPr>
              <w:pStyle w:val="TAC"/>
            </w:pPr>
            <w:r w:rsidRPr="006F06C2">
              <w:t>--&gt;</w:t>
            </w:r>
          </w:p>
        </w:tc>
        <w:tc>
          <w:tcPr>
            <w:tcW w:w="2977" w:type="dxa"/>
          </w:tcPr>
          <w:p w14:paraId="256E1F7B" w14:textId="77777777" w:rsidR="005E0877" w:rsidRPr="006F06C2" w:rsidRDefault="005E0877" w:rsidP="00AD2183">
            <w:pPr>
              <w:pStyle w:val="TAL"/>
              <w:rPr>
                <w:i/>
                <w:iCs/>
              </w:rPr>
            </w:pPr>
            <w:r w:rsidRPr="006F06C2">
              <w:rPr>
                <w:iCs/>
              </w:rPr>
              <w:t>NR RRC:</w:t>
            </w:r>
            <w:r w:rsidRPr="006F06C2">
              <w:rPr>
                <w:i/>
                <w:iCs/>
              </w:rPr>
              <w:t xml:space="preserve"> RRCReconfigurationComplete</w:t>
            </w:r>
          </w:p>
        </w:tc>
        <w:tc>
          <w:tcPr>
            <w:tcW w:w="567" w:type="dxa"/>
          </w:tcPr>
          <w:p w14:paraId="0CBA6D8E" w14:textId="77777777" w:rsidR="005E0877" w:rsidRPr="006F06C2" w:rsidRDefault="005E0877" w:rsidP="00AD2183">
            <w:pPr>
              <w:pStyle w:val="TAC"/>
            </w:pPr>
            <w:r w:rsidRPr="006F06C2">
              <w:t>1</w:t>
            </w:r>
          </w:p>
        </w:tc>
        <w:tc>
          <w:tcPr>
            <w:tcW w:w="892" w:type="dxa"/>
          </w:tcPr>
          <w:p w14:paraId="67099914" w14:textId="77777777" w:rsidR="005E0877" w:rsidRPr="006F06C2" w:rsidRDefault="005E0877" w:rsidP="00AD2183">
            <w:pPr>
              <w:pStyle w:val="TAC"/>
            </w:pPr>
            <w:r w:rsidRPr="006F06C2">
              <w:t>P</w:t>
            </w:r>
          </w:p>
        </w:tc>
      </w:tr>
      <w:tr w:rsidR="0059402F" w:rsidRPr="006F06C2" w14:paraId="5609DB8E" w14:textId="77777777" w:rsidTr="00AD2183">
        <w:tc>
          <w:tcPr>
            <w:tcW w:w="648" w:type="dxa"/>
          </w:tcPr>
          <w:p w14:paraId="17C0EB92" w14:textId="0816B110" w:rsidR="0059402F" w:rsidRPr="006F06C2" w:rsidRDefault="0059402F" w:rsidP="0059402F">
            <w:pPr>
              <w:pStyle w:val="TAC"/>
            </w:pPr>
            <w:r w:rsidRPr="006F06C2">
              <w:rPr>
                <w:lang w:eastAsia="zh-CN"/>
              </w:rPr>
              <w:t>12</w:t>
            </w:r>
          </w:p>
        </w:tc>
        <w:tc>
          <w:tcPr>
            <w:tcW w:w="3969" w:type="dxa"/>
          </w:tcPr>
          <w:p w14:paraId="5F1A00DA" w14:textId="6993751F" w:rsidR="0059402F" w:rsidRPr="006F06C2" w:rsidRDefault="0059402F" w:rsidP="0059402F">
            <w:pPr>
              <w:pStyle w:val="TAL"/>
            </w:pPr>
            <w:r w:rsidRPr="006F06C2">
              <w:rPr>
                <w:rFonts w:cs="Arial"/>
                <w:szCs w:val="18"/>
                <w:lang w:eastAsia="fr-FR"/>
              </w:rPr>
              <w:t>The UE transmit a REGISTRATION REQUEST message with registration type value set to “mobility registration updating”</w:t>
            </w:r>
            <w:r w:rsidRPr="006F06C2">
              <w:rPr>
                <w:rFonts w:cs="Arial"/>
                <w:szCs w:val="18"/>
                <w:lang w:eastAsia="zh-CN"/>
              </w:rPr>
              <w:t>.</w:t>
            </w:r>
          </w:p>
        </w:tc>
        <w:tc>
          <w:tcPr>
            <w:tcW w:w="709" w:type="dxa"/>
          </w:tcPr>
          <w:p w14:paraId="039F899C" w14:textId="59011CF2" w:rsidR="0059402F" w:rsidRPr="006F06C2" w:rsidRDefault="0059402F" w:rsidP="0059402F">
            <w:pPr>
              <w:pStyle w:val="TAC"/>
            </w:pPr>
            <w:r w:rsidRPr="006F06C2">
              <w:t>--&gt;</w:t>
            </w:r>
          </w:p>
        </w:tc>
        <w:tc>
          <w:tcPr>
            <w:tcW w:w="2977" w:type="dxa"/>
          </w:tcPr>
          <w:p w14:paraId="1AC06554" w14:textId="77777777" w:rsidR="0059402F" w:rsidRPr="006F06C2" w:rsidRDefault="0059402F" w:rsidP="0059402F">
            <w:pPr>
              <w:pStyle w:val="TAL"/>
              <w:rPr>
                <w:i/>
              </w:rPr>
            </w:pPr>
            <w:r w:rsidRPr="006F06C2">
              <w:rPr>
                <w:lang w:eastAsia="zh-CN"/>
              </w:rPr>
              <w:t xml:space="preserve">NR RRC: </w:t>
            </w:r>
            <w:r w:rsidRPr="006F06C2">
              <w:rPr>
                <w:i/>
              </w:rPr>
              <w:t>ULInformationTransfer</w:t>
            </w:r>
            <w:r w:rsidRPr="006F06C2">
              <w:t xml:space="preserve"> </w:t>
            </w:r>
          </w:p>
          <w:p w14:paraId="1A6ED40E" w14:textId="61FC1331" w:rsidR="0059402F" w:rsidRPr="006F06C2" w:rsidRDefault="0059402F" w:rsidP="0059402F">
            <w:pPr>
              <w:pStyle w:val="TAL"/>
              <w:rPr>
                <w:iCs/>
              </w:rPr>
            </w:pPr>
            <w:r w:rsidRPr="006F06C2">
              <w:t>5GMM: REGISTRATION REQUEST</w:t>
            </w:r>
          </w:p>
        </w:tc>
        <w:tc>
          <w:tcPr>
            <w:tcW w:w="567" w:type="dxa"/>
          </w:tcPr>
          <w:p w14:paraId="28C9E146" w14:textId="1E792A2D" w:rsidR="0059402F" w:rsidRPr="006F06C2" w:rsidRDefault="0059402F" w:rsidP="0059402F">
            <w:pPr>
              <w:pStyle w:val="TAC"/>
            </w:pPr>
            <w:r w:rsidRPr="006F06C2">
              <w:t>-</w:t>
            </w:r>
          </w:p>
        </w:tc>
        <w:tc>
          <w:tcPr>
            <w:tcW w:w="892" w:type="dxa"/>
          </w:tcPr>
          <w:p w14:paraId="63D3F925" w14:textId="2953BEFD" w:rsidR="0059402F" w:rsidRPr="006F06C2" w:rsidRDefault="0059402F" w:rsidP="0059402F">
            <w:pPr>
              <w:pStyle w:val="TAC"/>
            </w:pPr>
            <w:r w:rsidRPr="006F06C2">
              <w:t>-</w:t>
            </w:r>
          </w:p>
        </w:tc>
      </w:tr>
      <w:tr w:rsidR="005E0877" w:rsidRPr="006F06C2" w14:paraId="23D16E42" w14:textId="77777777" w:rsidTr="00AD2183">
        <w:tc>
          <w:tcPr>
            <w:tcW w:w="648" w:type="dxa"/>
          </w:tcPr>
          <w:p w14:paraId="7307541C" w14:textId="50559D70" w:rsidR="005E0877" w:rsidRPr="006F06C2" w:rsidRDefault="005E0877" w:rsidP="00AD2183">
            <w:pPr>
              <w:pStyle w:val="TAC"/>
            </w:pPr>
            <w:r w:rsidRPr="006F06C2">
              <w:t>1</w:t>
            </w:r>
            <w:r w:rsidR="0059402F" w:rsidRPr="006F06C2">
              <w:t>3</w:t>
            </w:r>
            <w:r w:rsidRPr="006F06C2">
              <w:t>-14</w:t>
            </w:r>
          </w:p>
        </w:tc>
        <w:tc>
          <w:tcPr>
            <w:tcW w:w="3969" w:type="dxa"/>
          </w:tcPr>
          <w:p w14:paraId="7B329D7F" w14:textId="7F85ACA6" w:rsidR="005E0877" w:rsidRPr="006F06C2" w:rsidRDefault="005E0877" w:rsidP="00AD2183">
            <w:pPr>
              <w:pStyle w:val="TAL"/>
              <w:rPr>
                <w:lang w:eastAsia="zh-CN"/>
              </w:rPr>
            </w:pPr>
            <w:r w:rsidRPr="006F06C2">
              <w:rPr>
                <w:lang w:eastAsia="zh-CN"/>
              </w:rPr>
              <w:t xml:space="preserve">Steps </w:t>
            </w:r>
            <w:r w:rsidR="0059402F" w:rsidRPr="006F06C2">
              <w:rPr>
                <w:lang w:eastAsia="zh-CN"/>
              </w:rPr>
              <w:t>4</w:t>
            </w:r>
            <w:r w:rsidRPr="006F06C2">
              <w:rPr>
                <w:lang w:eastAsia="zh-CN"/>
              </w:rPr>
              <w:t xml:space="preserve"> to 5 of generic test procedure in TS 38.508-1 [4] subclause 4.9.5.2.2-1 are performed on Cell 12.</w:t>
            </w:r>
          </w:p>
        </w:tc>
        <w:tc>
          <w:tcPr>
            <w:tcW w:w="709" w:type="dxa"/>
          </w:tcPr>
          <w:p w14:paraId="5FD0FD8E" w14:textId="77777777" w:rsidR="005E0877" w:rsidRPr="006F06C2" w:rsidRDefault="005E0877" w:rsidP="00AD2183">
            <w:pPr>
              <w:pStyle w:val="TAC"/>
              <w:rPr>
                <w:lang w:eastAsia="zh-CN"/>
              </w:rPr>
            </w:pPr>
            <w:r w:rsidRPr="006F06C2">
              <w:rPr>
                <w:lang w:eastAsia="zh-CN"/>
              </w:rPr>
              <w:t>-</w:t>
            </w:r>
          </w:p>
        </w:tc>
        <w:tc>
          <w:tcPr>
            <w:tcW w:w="2977" w:type="dxa"/>
          </w:tcPr>
          <w:p w14:paraId="6F9C2A7E" w14:textId="77777777" w:rsidR="005E0877" w:rsidRPr="006F06C2" w:rsidRDefault="005E0877" w:rsidP="00AD2183">
            <w:pPr>
              <w:pStyle w:val="TAL"/>
              <w:rPr>
                <w:lang w:eastAsia="zh-CN"/>
              </w:rPr>
            </w:pPr>
            <w:r w:rsidRPr="006F06C2">
              <w:rPr>
                <w:lang w:eastAsia="zh-CN"/>
              </w:rPr>
              <w:t>-</w:t>
            </w:r>
          </w:p>
        </w:tc>
        <w:tc>
          <w:tcPr>
            <w:tcW w:w="567" w:type="dxa"/>
          </w:tcPr>
          <w:p w14:paraId="551711EB" w14:textId="77777777" w:rsidR="005E0877" w:rsidRPr="006F06C2" w:rsidRDefault="005E0877" w:rsidP="00AD2183">
            <w:pPr>
              <w:pStyle w:val="TAC"/>
              <w:rPr>
                <w:lang w:eastAsia="zh-CN"/>
              </w:rPr>
            </w:pPr>
            <w:r w:rsidRPr="006F06C2">
              <w:rPr>
                <w:lang w:eastAsia="zh-CN"/>
              </w:rPr>
              <w:t>-</w:t>
            </w:r>
          </w:p>
        </w:tc>
        <w:tc>
          <w:tcPr>
            <w:tcW w:w="892" w:type="dxa"/>
          </w:tcPr>
          <w:p w14:paraId="71173ECF" w14:textId="77777777" w:rsidR="005E0877" w:rsidRPr="006F06C2" w:rsidRDefault="005E0877" w:rsidP="00AD2183">
            <w:pPr>
              <w:pStyle w:val="TAC"/>
              <w:rPr>
                <w:lang w:eastAsia="zh-CN"/>
              </w:rPr>
            </w:pPr>
            <w:r w:rsidRPr="006F06C2">
              <w:rPr>
                <w:lang w:eastAsia="zh-CN"/>
              </w:rPr>
              <w:t>-</w:t>
            </w:r>
          </w:p>
        </w:tc>
      </w:tr>
      <w:tr w:rsidR="005E0877" w:rsidRPr="006F06C2" w14:paraId="0DFD2315" w14:textId="77777777" w:rsidTr="00AD2183">
        <w:tc>
          <w:tcPr>
            <w:tcW w:w="648" w:type="dxa"/>
          </w:tcPr>
          <w:p w14:paraId="347F928C" w14:textId="77777777" w:rsidR="005E0877" w:rsidRPr="006F06C2" w:rsidRDefault="005E0877" w:rsidP="00AD2183">
            <w:pPr>
              <w:pStyle w:val="TAC"/>
            </w:pPr>
            <w:r w:rsidRPr="006F06C2">
              <w:t>15</w:t>
            </w:r>
          </w:p>
        </w:tc>
        <w:tc>
          <w:tcPr>
            <w:tcW w:w="3969" w:type="dxa"/>
          </w:tcPr>
          <w:p w14:paraId="1D25E405" w14:textId="77777777" w:rsidR="005E0877" w:rsidRPr="006F06C2" w:rsidRDefault="005E0877" w:rsidP="00AD2183">
            <w:pPr>
              <w:pStyle w:val="TAL"/>
            </w:pPr>
            <w:r w:rsidRPr="006F06C2">
              <w:t xml:space="preserve">The SS transmits a </w:t>
            </w:r>
            <w:r w:rsidRPr="006F06C2">
              <w:rPr>
                <w:i/>
              </w:rPr>
              <w:t>UEInformationRequest</w:t>
            </w:r>
            <w:r w:rsidRPr="006F06C2">
              <w:t xml:space="preserve"> message with rlf-ReportReq set to true.</w:t>
            </w:r>
          </w:p>
        </w:tc>
        <w:tc>
          <w:tcPr>
            <w:tcW w:w="709" w:type="dxa"/>
          </w:tcPr>
          <w:p w14:paraId="51A96184" w14:textId="77777777" w:rsidR="005E0877" w:rsidRPr="006F06C2" w:rsidRDefault="005E0877" w:rsidP="00AD2183">
            <w:pPr>
              <w:pStyle w:val="TAC"/>
            </w:pPr>
            <w:r w:rsidRPr="006F06C2">
              <w:t>&lt;--</w:t>
            </w:r>
          </w:p>
        </w:tc>
        <w:tc>
          <w:tcPr>
            <w:tcW w:w="2977" w:type="dxa"/>
          </w:tcPr>
          <w:p w14:paraId="6A0EECA7" w14:textId="77777777" w:rsidR="005E0877" w:rsidRPr="006F06C2" w:rsidRDefault="005E0877" w:rsidP="00AD2183">
            <w:pPr>
              <w:pStyle w:val="TAL"/>
              <w:rPr>
                <w:i/>
              </w:rPr>
            </w:pPr>
            <w:r w:rsidRPr="006F06C2">
              <w:rPr>
                <w:iCs/>
              </w:rPr>
              <w:t>NR RRC:</w:t>
            </w:r>
            <w:r w:rsidRPr="006F06C2">
              <w:rPr>
                <w:i/>
                <w:iCs/>
              </w:rPr>
              <w:t xml:space="preserve"> </w:t>
            </w:r>
            <w:r w:rsidRPr="006F06C2">
              <w:rPr>
                <w:i/>
              </w:rPr>
              <w:t>UEInformationRequest</w:t>
            </w:r>
          </w:p>
        </w:tc>
        <w:tc>
          <w:tcPr>
            <w:tcW w:w="567" w:type="dxa"/>
          </w:tcPr>
          <w:p w14:paraId="5999AB7E" w14:textId="77777777" w:rsidR="005E0877" w:rsidRPr="006F06C2" w:rsidRDefault="005E0877" w:rsidP="00AD2183">
            <w:pPr>
              <w:pStyle w:val="TAC"/>
            </w:pPr>
            <w:r w:rsidRPr="006F06C2">
              <w:t>-</w:t>
            </w:r>
          </w:p>
        </w:tc>
        <w:tc>
          <w:tcPr>
            <w:tcW w:w="892" w:type="dxa"/>
          </w:tcPr>
          <w:p w14:paraId="7754DF08" w14:textId="77777777" w:rsidR="005E0877" w:rsidRPr="006F06C2" w:rsidRDefault="005E0877" w:rsidP="00AD2183">
            <w:pPr>
              <w:pStyle w:val="TAC"/>
            </w:pPr>
            <w:r w:rsidRPr="006F06C2">
              <w:t>-</w:t>
            </w:r>
          </w:p>
        </w:tc>
      </w:tr>
      <w:tr w:rsidR="005E0877" w:rsidRPr="006F06C2" w14:paraId="30FA97DA" w14:textId="77777777" w:rsidTr="00AD2183">
        <w:tc>
          <w:tcPr>
            <w:tcW w:w="648" w:type="dxa"/>
          </w:tcPr>
          <w:p w14:paraId="433782C4" w14:textId="77777777" w:rsidR="005E0877" w:rsidRPr="006F06C2" w:rsidRDefault="005E0877" w:rsidP="00AD2183">
            <w:pPr>
              <w:pStyle w:val="TAC"/>
            </w:pPr>
            <w:r w:rsidRPr="006F06C2">
              <w:t>16</w:t>
            </w:r>
          </w:p>
        </w:tc>
        <w:tc>
          <w:tcPr>
            <w:tcW w:w="3969" w:type="dxa"/>
          </w:tcPr>
          <w:p w14:paraId="43A08480" w14:textId="77777777" w:rsidR="005E0877" w:rsidRPr="006F06C2" w:rsidRDefault="005E0877" w:rsidP="00AD2183">
            <w:pPr>
              <w:pStyle w:val="TAL"/>
            </w:pPr>
            <w:r w:rsidRPr="006F06C2">
              <w:t xml:space="preserve">Check: Does the UE transmit a </w:t>
            </w:r>
            <w:r w:rsidRPr="006F06C2">
              <w:rPr>
                <w:i/>
              </w:rPr>
              <w:t>UEInformationResponse</w:t>
            </w:r>
            <w:r w:rsidRPr="006F06C2">
              <w:t xml:space="preserve"> message on NR Cell 12?</w:t>
            </w:r>
          </w:p>
        </w:tc>
        <w:tc>
          <w:tcPr>
            <w:tcW w:w="709" w:type="dxa"/>
          </w:tcPr>
          <w:p w14:paraId="0008008A" w14:textId="77777777" w:rsidR="005E0877" w:rsidRPr="006F06C2" w:rsidRDefault="005E0877" w:rsidP="00AD2183">
            <w:pPr>
              <w:pStyle w:val="TAC"/>
            </w:pPr>
            <w:r w:rsidRPr="006F06C2">
              <w:t>--&gt;</w:t>
            </w:r>
          </w:p>
        </w:tc>
        <w:tc>
          <w:tcPr>
            <w:tcW w:w="2977" w:type="dxa"/>
          </w:tcPr>
          <w:p w14:paraId="4E096009" w14:textId="77777777" w:rsidR="005E0877" w:rsidRPr="006F06C2" w:rsidRDefault="005E0877" w:rsidP="00AD2183">
            <w:pPr>
              <w:pStyle w:val="TAL"/>
              <w:rPr>
                <w:i/>
              </w:rPr>
            </w:pPr>
            <w:r w:rsidRPr="006F06C2">
              <w:rPr>
                <w:iCs/>
              </w:rPr>
              <w:t>NR RRC:</w:t>
            </w:r>
            <w:r w:rsidRPr="006F06C2">
              <w:rPr>
                <w:i/>
                <w:iCs/>
              </w:rPr>
              <w:t xml:space="preserve"> </w:t>
            </w:r>
            <w:r w:rsidRPr="006F06C2">
              <w:rPr>
                <w:i/>
              </w:rPr>
              <w:t>UEInformationResponse</w:t>
            </w:r>
          </w:p>
        </w:tc>
        <w:tc>
          <w:tcPr>
            <w:tcW w:w="567" w:type="dxa"/>
          </w:tcPr>
          <w:p w14:paraId="58B6120F" w14:textId="77777777" w:rsidR="005E0877" w:rsidRPr="006F06C2" w:rsidRDefault="005E0877" w:rsidP="00AD2183">
            <w:pPr>
              <w:pStyle w:val="TAC"/>
            </w:pPr>
            <w:r w:rsidRPr="006F06C2">
              <w:t>2</w:t>
            </w:r>
          </w:p>
        </w:tc>
        <w:tc>
          <w:tcPr>
            <w:tcW w:w="892" w:type="dxa"/>
          </w:tcPr>
          <w:p w14:paraId="5BDFBA4A" w14:textId="77777777" w:rsidR="005E0877" w:rsidRPr="006F06C2" w:rsidRDefault="005E0877" w:rsidP="00AD2183">
            <w:pPr>
              <w:pStyle w:val="TAC"/>
            </w:pPr>
            <w:r w:rsidRPr="006F06C2">
              <w:t>P</w:t>
            </w:r>
          </w:p>
        </w:tc>
      </w:tr>
    </w:tbl>
    <w:p w14:paraId="498935C2" w14:textId="77777777" w:rsidR="005E0877" w:rsidRPr="006F06C2" w:rsidRDefault="005E0877" w:rsidP="005E0877"/>
    <w:p w14:paraId="70AF764A" w14:textId="77777777" w:rsidR="007F5F05" w:rsidRPr="006F06C2" w:rsidRDefault="005E0877" w:rsidP="007F5F05">
      <w:pPr>
        <w:pStyle w:val="H6"/>
      </w:pPr>
      <w:r w:rsidRPr="006F06C2">
        <w:t>8.1.6.1.3.7.3.3</w:t>
      </w:r>
      <w:r w:rsidRPr="006F06C2">
        <w:tab/>
        <w:t>Specific message contents</w:t>
      </w:r>
    </w:p>
    <w:p w14:paraId="1659F803" w14:textId="77777777" w:rsidR="007F5F05" w:rsidRPr="006F06C2" w:rsidRDefault="007F5F05" w:rsidP="007F5F05">
      <w:pPr>
        <w:pStyle w:val="TH"/>
      </w:pPr>
      <w:r w:rsidRPr="006F06C2">
        <w:t xml:space="preserve">Table 8.1.6.1.3.7.3.3-0: </w:t>
      </w:r>
      <w:r w:rsidRPr="006F06C2">
        <w:rPr>
          <w:i/>
        </w:rPr>
        <w:t>CellGroupConfig</w:t>
      </w:r>
      <w:r w:rsidRPr="006F06C2">
        <w:t xml:space="preserve"> (preamble RRCSetu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7F5F05" w:rsidRPr="006F06C2" w14:paraId="62911A9F" w14:textId="77777777" w:rsidTr="00ED471E">
        <w:tc>
          <w:tcPr>
            <w:tcW w:w="9498" w:type="dxa"/>
            <w:gridSpan w:val="4"/>
          </w:tcPr>
          <w:p w14:paraId="148C39C6" w14:textId="77777777" w:rsidR="007F5F05" w:rsidRPr="006F06C2" w:rsidRDefault="007F5F05" w:rsidP="00ED471E">
            <w:pPr>
              <w:pStyle w:val="TAL"/>
            </w:pPr>
            <w:r w:rsidRPr="006F06C2">
              <w:t>Derivation Path: TS 38.508-1 [4], Table 4.6.3-19</w:t>
            </w:r>
          </w:p>
        </w:tc>
      </w:tr>
      <w:tr w:rsidR="007F5F05" w:rsidRPr="006F06C2" w14:paraId="687FEA85" w14:textId="77777777" w:rsidTr="00ED471E">
        <w:tc>
          <w:tcPr>
            <w:tcW w:w="3969" w:type="dxa"/>
          </w:tcPr>
          <w:p w14:paraId="73B740B7" w14:textId="77777777" w:rsidR="007F5F05" w:rsidRPr="006F06C2" w:rsidRDefault="007F5F05" w:rsidP="00ED471E">
            <w:pPr>
              <w:keepNext/>
              <w:keepLines/>
              <w:spacing w:after="0"/>
              <w:jc w:val="center"/>
              <w:rPr>
                <w:rFonts w:ascii="Arial" w:hAnsi="Arial"/>
                <w:b/>
                <w:sz w:val="18"/>
              </w:rPr>
            </w:pPr>
            <w:r w:rsidRPr="006F06C2">
              <w:rPr>
                <w:rFonts w:ascii="Arial" w:hAnsi="Arial"/>
                <w:b/>
                <w:sz w:val="18"/>
              </w:rPr>
              <w:t>Information Element</w:t>
            </w:r>
          </w:p>
        </w:tc>
        <w:tc>
          <w:tcPr>
            <w:tcW w:w="1985" w:type="dxa"/>
          </w:tcPr>
          <w:p w14:paraId="583AAF74" w14:textId="77777777" w:rsidR="007F5F05" w:rsidRPr="006F06C2" w:rsidRDefault="007F5F05" w:rsidP="00ED471E">
            <w:pPr>
              <w:keepNext/>
              <w:keepLines/>
              <w:spacing w:after="0"/>
              <w:jc w:val="center"/>
              <w:rPr>
                <w:rFonts w:ascii="Arial" w:hAnsi="Arial"/>
                <w:b/>
                <w:sz w:val="18"/>
              </w:rPr>
            </w:pPr>
            <w:r w:rsidRPr="006F06C2">
              <w:rPr>
                <w:rFonts w:ascii="Arial" w:hAnsi="Arial"/>
                <w:b/>
                <w:sz w:val="18"/>
              </w:rPr>
              <w:t>Value/remark</w:t>
            </w:r>
          </w:p>
        </w:tc>
        <w:tc>
          <w:tcPr>
            <w:tcW w:w="1701" w:type="dxa"/>
          </w:tcPr>
          <w:p w14:paraId="5E69E276" w14:textId="77777777" w:rsidR="007F5F05" w:rsidRPr="006F06C2" w:rsidRDefault="007F5F05" w:rsidP="00ED471E">
            <w:pPr>
              <w:keepNext/>
              <w:keepLines/>
              <w:spacing w:after="0"/>
              <w:jc w:val="center"/>
              <w:rPr>
                <w:rFonts w:ascii="Arial" w:hAnsi="Arial"/>
                <w:b/>
                <w:sz w:val="18"/>
              </w:rPr>
            </w:pPr>
            <w:r w:rsidRPr="006F06C2">
              <w:rPr>
                <w:rFonts w:ascii="Arial" w:hAnsi="Arial"/>
                <w:b/>
                <w:sz w:val="18"/>
              </w:rPr>
              <w:t>Comment</w:t>
            </w:r>
          </w:p>
        </w:tc>
        <w:tc>
          <w:tcPr>
            <w:tcW w:w="1843" w:type="dxa"/>
          </w:tcPr>
          <w:p w14:paraId="1F21A33C" w14:textId="77777777" w:rsidR="007F5F05" w:rsidRPr="006F06C2" w:rsidRDefault="007F5F05" w:rsidP="00ED471E">
            <w:pPr>
              <w:keepNext/>
              <w:keepLines/>
              <w:spacing w:after="0"/>
              <w:jc w:val="center"/>
              <w:rPr>
                <w:rFonts w:ascii="Arial" w:hAnsi="Arial"/>
                <w:b/>
                <w:sz w:val="18"/>
              </w:rPr>
            </w:pPr>
            <w:r w:rsidRPr="006F06C2">
              <w:rPr>
                <w:rFonts w:ascii="Arial" w:hAnsi="Arial"/>
                <w:b/>
                <w:sz w:val="18"/>
              </w:rPr>
              <w:t>Condition</w:t>
            </w:r>
          </w:p>
        </w:tc>
      </w:tr>
      <w:tr w:rsidR="007F5F05" w:rsidRPr="006F06C2" w14:paraId="2BE93D14" w14:textId="77777777" w:rsidTr="00ED471E">
        <w:tc>
          <w:tcPr>
            <w:tcW w:w="3969" w:type="dxa"/>
          </w:tcPr>
          <w:p w14:paraId="0E54D33A" w14:textId="77777777" w:rsidR="007F5F05" w:rsidRPr="006F06C2" w:rsidRDefault="007F5F05" w:rsidP="00ED471E">
            <w:pPr>
              <w:pStyle w:val="TAL"/>
            </w:pPr>
            <w:r w:rsidRPr="006F06C2">
              <w:t>CellGroupConfig ::= SEQUENCE {</w:t>
            </w:r>
          </w:p>
        </w:tc>
        <w:tc>
          <w:tcPr>
            <w:tcW w:w="1985" w:type="dxa"/>
          </w:tcPr>
          <w:p w14:paraId="6738028D" w14:textId="77777777" w:rsidR="007F5F05" w:rsidRPr="006F06C2" w:rsidRDefault="007F5F05" w:rsidP="00ED471E">
            <w:pPr>
              <w:pStyle w:val="TAL"/>
            </w:pPr>
          </w:p>
        </w:tc>
        <w:tc>
          <w:tcPr>
            <w:tcW w:w="1701" w:type="dxa"/>
          </w:tcPr>
          <w:p w14:paraId="6AC6DB0C" w14:textId="77777777" w:rsidR="007F5F05" w:rsidRPr="006F06C2" w:rsidRDefault="007F5F05" w:rsidP="00ED471E">
            <w:pPr>
              <w:pStyle w:val="TAL"/>
            </w:pPr>
          </w:p>
        </w:tc>
        <w:tc>
          <w:tcPr>
            <w:tcW w:w="1843" w:type="dxa"/>
          </w:tcPr>
          <w:p w14:paraId="69CE56EA" w14:textId="77777777" w:rsidR="007F5F05" w:rsidRPr="006F06C2" w:rsidRDefault="007F5F05" w:rsidP="00ED471E">
            <w:pPr>
              <w:pStyle w:val="TAL"/>
            </w:pPr>
          </w:p>
        </w:tc>
      </w:tr>
      <w:tr w:rsidR="007F5F05" w:rsidRPr="006F06C2" w14:paraId="76947260" w14:textId="77777777" w:rsidTr="00ED471E">
        <w:tc>
          <w:tcPr>
            <w:tcW w:w="3969" w:type="dxa"/>
          </w:tcPr>
          <w:p w14:paraId="2DD8FB96" w14:textId="77777777" w:rsidR="007F5F05" w:rsidRPr="006F06C2" w:rsidRDefault="007F5F05" w:rsidP="00ED471E">
            <w:pPr>
              <w:pStyle w:val="TAL"/>
            </w:pPr>
            <w:r w:rsidRPr="006F06C2">
              <w:t xml:space="preserve">  spCellConfig SEQUENCE {</w:t>
            </w:r>
          </w:p>
        </w:tc>
        <w:tc>
          <w:tcPr>
            <w:tcW w:w="1985" w:type="dxa"/>
          </w:tcPr>
          <w:p w14:paraId="783882BB" w14:textId="77777777" w:rsidR="007F5F05" w:rsidRPr="006F06C2" w:rsidRDefault="007F5F05" w:rsidP="00ED471E">
            <w:pPr>
              <w:pStyle w:val="TAL"/>
            </w:pPr>
          </w:p>
        </w:tc>
        <w:tc>
          <w:tcPr>
            <w:tcW w:w="1701" w:type="dxa"/>
          </w:tcPr>
          <w:p w14:paraId="2AFC2696" w14:textId="77777777" w:rsidR="007F5F05" w:rsidRPr="006F06C2" w:rsidRDefault="007F5F05" w:rsidP="00ED471E">
            <w:pPr>
              <w:pStyle w:val="TAL"/>
            </w:pPr>
          </w:p>
        </w:tc>
        <w:tc>
          <w:tcPr>
            <w:tcW w:w="1843" w:type="dxa"/>
          </w:tcPr>
          <w:p w14:paraId="26611CA3" w14:textId="77777777" w:rsidR="007F5F05" w:rsidRPr="006F06C2" w:rsidRDefault="007F5F05" w:rsidP="00ED471E">
            <w:pPr>
              <w:pStyle w:val="TAL"/>
            </w:pPr>
          </w:p>
        </w:tc>
      </w:tr>
      <w:tr w:rsidR="007F5F05" w:rsidRPr="006F06C2" w14:paraId="6280B715" w14:textId="77777777" w:rsidTr="00ED471E">
        <w:tc>
          <w:tcPr>
            <w:tcW w:w="3969" w:type="dxa"/>
          </w:tcPr>
          <w:p w14:paraId="37F4D2EC" w14:textId="77777777" w:rsidR="007F5F05" w:rsidRPr="006F06C2" w:rsidRDefault="007F5F05" w:rsidP="00ED471E">
            <w:pPr>
              <w:pStyle w:val="TAL"/>
            </w:pPr>
            <w:r w:rsidRPr="006F06C2">
              <w:t xml:space="preserve">    rlf-TimersAndConstants SEQUENCE {</w:t>
            </w:r>
          </w:p>
        </w:tc>
        <w:tc>
          <w:tcPr>
            <w:tcW w:w="1985" w:type="dxa"/>
          </w:tcPr>
          <w:p w14:paraId="464C7FED" w14:textId="77777777" w:rsidR="007F5F05" w:rsidRPr="006F06C2" w:rsidRDefault="007F5F05" w:rsidP="00ED471E">
            <w:pPr>
              <w:pStyle w:val="TAL"/>
            </w:pPr>
          </w:p>
        </w:tc>
        <w:tc>
          <w:tcPr>
            <w:tcW w:w="1701" w:type="dxa"/>
          </w:tcPr>
          <w:p w14:paraId="7FD478EA" w14:textId="77777777" w:rsidR="007F5F05" w:rsidRPr="006F06C2" w:rsidRDefault="007F5F05" w:rsidP="00ED471E">
            <w:pPr>
              <w:pStyle w:val="TAL"/>
            </w:pPr>
          </w:p>
        </w:tc>
        <w:tc>
          <w:tcPr>
            <w:tcW w:w="1843" w:type="dxa"/>
          </w:tcPr>
          <w:p w14:paraId="152FB6B3" w14:textId="77777777" w:rsidR="007F5F05" w:rsidRPr="006F06C2" w:rsidRDefault="007F5F05" w:rsidP="00ED471E">
            <w:pPr>
              <w:pStyle w:val="TAL"/>
            </w:pPr>
          </w:p>
        </w:tc>
      </w:tr>
      <w:tr w:rsidR="007F5F05" w:rsidRPr="006F06C2" w14:paraId="2948371F" w14:textId="77777777" w:rsidTr="00ED471E">
        <w:tc>
          <w:tcPr>
            <w:tcW w:w="3969" w:type="dxa"/>
          </w:tcPr>
          <w:p w14:paraId="7EFC9A75" w14:textId="77777777" w:rsidR="007F5F05" w:rsidRPr="006F06C2" w:rsidRDefault="007F5F05" w:rsidP="00ED471E">
            <w:pPr>
              <w:pStyle w:val="TAL"/>
            </w:pPr>
            <w:r w:rsidRPr="006F06C2">
              <w:t xml:space="preserve">      t311</w:t>
            </w:r>
          </w:p>
        </w:tc>
        <w:tc>
          <w:tcPr>
            <w:tcW w:w="1985" w:type="dxa"/>
          </w:tcPr>
          <w:p w14:paraId="3BBE880B" w14:textId="77777777" w:rsidR="007F5F05" w:rsidRPr="006F06C2" w:rsidRDefault="007F5F05" w:rsidP="00ED471E">
            <w:pPr>
              <w:pStyle w:val="TAL"/>
            </w:pPr>
            <w:r w:rsidRPr="006F06C2">
              <w:t>ms10000</w:t>
            </w:r>
          </w:p>
        </w:tc>
        <w:tc>
          <w:tcPr>
            <w:tcW w:w="1701" w:type="dxa"/>
          </w:tcPr>
          <w:p w14:paraId="1775EC7C" w14:textId="77777777" w:rsidR="007F5F05" w:rsidRPr="006F06C2" w:rsidRDefault="007F5F05" w:rsidP="00ED471E">
            <w:pPr>
              <w:pStyle w:val="TAL"/>
            </w:pPr>
          </w:p>
        </w:tc>
        <w:tc>
          <w:tcPr>
            <w:tcW w:w="1843" w:type="dxa"/>
          </w:tcPr>
          <w:p w14:paraId="21FE0666" w14:textId="77777777" w:rsidR="007F5F05" w:rsidRPr="006F06C2" w:rsidRDefault="007F5F05" w:rsidP="00ED471E">
            <w:pPr>
              <w:pStyle w:val="TAL"/>
            </w:pPr>
          </w:p>
        </w:tc>
      </w:tr>
      <w:tr w:rsidR="007F5F05" w:rsidRPr="006F06C2" w14:paraId="07F31D32" w14:textId="77777777" w:rsidTr="00ED471E">
        <w:tc>
          <w:tcPr>
            <w:tcW w:w="3969" w:type="dxa"/>
          </w:tcPr>
          <w:p w14:paraId="52775F5A" w14:textId="77777777" w:rsidR="007F5F05" w:rsidRPr="006F06C2" w:rsidRDefault="007F5F05" w:rsidP="00ED471E">
            <w:pPr>
              <w:pStyle w:val="TAL"/>
            </w:pPr>
            <w:r w:rsidRPr="006F06C2">
              <w:t xml:space="preserve">      }</w:t>
            </w:r>
          </w:p>
        </w:tc>
        <w:tc>
          <w:tcPr>
            <w:tcW w:w="1985" w:type="dxa"/>
          </w:tcPr>
          <w:p w14:paraId="4891D749" w14:textId="77777777" w:rsidR="007F5F05" w:rsidRPr="006F06C2" w:rsidRDefault="007F5F05" w:rsidP="00ED471E">
            <w:pPr>
              <w:pStyle w:val="TAL"/>
            </w:pPr>
          </w:p>
        </w:tc>
        <w:tc>
          <w:tcPr>
            <w:tcW w:w="1701" w:type="dxa"/>
          </w:tcPr>
          <w:p w14:paraId="1DFCF253" w14:textId="77777777" w:rsidR="007F5F05" w:rsidRPr="006F06C2" w:rsidRDefault="007F5F05" w:rsidP="00ED471E">
            <w:pPr>
              <w:pStyle w:val="TAL"/>
            </w:pPr>
          </w:p>
        </w:tc>
        <w:tc>
          <w:tcPr>
            <w:tcW w:w="1843" w:type="dxa"/>
          </w:tcPr>
          <w:p w14:paraId="0BE915B9" w14:textId="77777777" w:rsidR="007F5F05" w:rsidRPr="006F06C2" w:rsidRDefault="007F5F05" w:rsidP="00ED471E">
            <w:pPr>
              <w:pStyle w:val="TAL"/>
            </w:pPr>
          </w:p>
        </w:tc>
      </w:tr>
      <w:tr w:rsidR="007F5F05" w:rsidRPr="006F06C2" w14:paraId="7E0E3DA5" w14:textId="77777777" w:rsidTr="00ED471E">
        <w:tc>
          <w:tcPr>
            <w:tcW w:w="3969" w:type="dxa"/>
          </w:tcPr>
          <w:p w14:paraId="14B3C97B" w14:textId="77777777" w:rsidR="007F5F05" w:rsidRPr="006F06C2" w:rsidRDefault="007F5F05" w:rsidP="00ED471E">
            <w:pPr>
              <w:pStyle w:val="TAL"/>
            </w:pPr>
            <w:r w:rsidRPr="006F06C2">
              <w:t xml:space="preserve">    }</w:t>
            </w:r>
          </w:p>
        </w:tc>
        <w:tc>
          <w:tcPr>
            <w:tcW w:w="1985" w:type="dxa"/>
          </w:tcPr>
          <w:p w14:paraId="50451DA5" w14:textId="77777777" w:rsidR="007F5F05" w:rsidRPr="006F06C2" w:rsidRDefault="007F5F05" w:rsidP="00ED471E">
            <w:pPr>
              <w:pStyle w:val="TAL"/>
            </w:pPr>
          </w:p>
        </w:tc>
        <w:tc>
          <w:tcPr>
            <w:tcW w:w="1701" w:type="dxa"/>
          </w:tcPr>
          <w:p w14:paraId="068F11FF" w14:textId="77777777" w:rsidR="007F5F05" w:rsidRPr="006F06C2" w:rsidRDefault="007F5F05" w:rsidP="00ED471E">
            <w:pPr>
              <w:pStyle w:val="TAL"/>
            </w:pPr>
          </w:p>
        </w:tc>
        <w:tc>
          <w:tcPr>
            <w:tcW w:w="1843" w:type="dxa"/>
          </w:tcPr>
          <w:p w14:paraId="39B208F4" w14:textId="77777777" w:rsidR="007F5F05" w:rsidRPr="006F06C2" w:rsidRDefault="007F5F05" w:rsidP="00ED471E">
            <w:pPr>
              <w:pStyle w:val="TAL"/>
            </w:pPr>
          </w:p>
        </w:tc>
      </w:tr>
      <w:tr w:rsidR="007F5F05" w:rsidRPr="006F06C2" w14:paraId="40BDFCE3" w14:textId="77777777" w:rsidTr="00ED471E">
        <w:tc>
          <w:tcPr>
            <w:tcW w:w="3969" w:type="dxa"/>
          </w:tcPr>
          <w:p w14:paraId="035FEE50" w14:textId="77777777" w:rsidR="007F5F05" w:rsidRPr="006F06C2" w:rsidRDefault="007F5F05" w:rsidP="00ED471E">
            <w:pPr>
              <w:pStyle w:val="TAL"/>
            </w:pPr>
            <w:r w:rsidRPr="006F06C2">
              <w:t>}</w:t>
            </w:r>
          </w:p>
        </w:tc>
        <w:tc>
          <w:tcPr>
            <w:tcW w:w="1985" w:type="dxa"/>
          </w:tcPr>
          <w:p w14:paraId="124620D9" w14:textId="77777777" w:rsidR="007F5F05" w:rsidRPr="006F06C2" w:rsidRDefault="007F5F05" w:rsidP="00ED471E">
            <w:pPr>
              <w:pStyle w:val="TAL"/>
            </w:pPr>
          </w:p>
        </w:tc>
        <w:tc>
          <w:tcPr>
            <w:tcW w:w="1701" w:type="dxa"/>
          </w:tcPr>
          <w:p w14:paraId="2766D7A3" w14:textId="77777777" w:rsidR="007F5F05" w:rsidRPr="006F06C2" w:rsidRDefault="007F5F05" w:rsidP="00ED471E">
            <w:pPr>
              <w:pStyle w:val="TAL"/>
            </w:pPr>
          </w:p>
        </w:tc>
        <w:tc>
          <w:tcPr>
            <w:tcW w:w="1843" w:type="dxa"/>
          </w:tcPr>
          <w:p w14:paraId="2F6B4189" w14:textId="77777777" w:rsidR="007F5F05" w:rsidRPr="006F06C2" w:rsidRDefault="007F5F05" w:rsidP="00ED471E">
            <w:pPr>
              <w:pStyle w:val="TAL"/>
            </w:pPr>
          </w:p>
        </w:tc>
      </w:tr>
    </w:tbl>
    <w:p w14:paraId="2FE03F13" w14:textId="0A0B1DE0" w:rsidR="005E0877" w:rsidRPr="006F06C2" w:rsidRDefault="005E0877" w:rsidP="00AA5DB2"/>
    <w:p w14:paraId="48E08F72" w14:textId="77777777" w:rsidR="005E0877" w:rsidRPr="006F06C2" w:rsidRDefault="005E0877" w:rsidP="005E0877">
      <w:pPr>
        <w:pStyle w:val="TH"/>
      </w:pPr>
      <w:r w:rsidRPr="006F06C2">
        <w:t xml:space="preserve">Table 8.1.6.1.3.7.3.3-1: </w:t>
      </w:r>
      <w:r w:rsidRPr="006F06C2">
        <w:rPr>
          <w:i/>
          <w:iCs/>
        </w:rPr>
        <w:t>RRCReestablishmentRequest</w:t>
      </w:r>
      <w:r w:rsidRPr="006F06C2">
        <w:rPr>
          <w:i/>
        </w:rPr>
        <w:t xml:space="preserve"> </w:t>
      </w:r>
      <w:r w:rsidRPr="006F06C2">
        <w:t>(step 4, Table 8.1.6.1.3.7.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0877" w:rsidRPr="006F06C2" w14:paraId="1C5EA63E" w14:textId="77777777" w:rsidTr="00AD2183">
        <w:tc>
          <w:tcPr>
            <w:tcW w:w="9635" w:type="dxa"/>
            <w:gridSpan w:val="4"/>
          </w:tcPr>
          <w:p w14:paraId="69EBF68E" w14:textId="77777777" w:rsidR="005E0877" w:rsidRPr="006F06C2" w:rsidRDefault="005E0877" w:rsidP="00AD2183">
            <w:pPr>
              <w:pStyle w:val="TAL"/>
            </w:pPr>
            <w:r w:rsidRPr="006F06C2">
              <w:t>Derivation Path: TS 38.508-1, Table 4.6.1-12</w:t>
            </w:r>
          </w:p>
        </w:tc>
      </w:tr>
      <w:tr w:rsidR="005E0877" w:rsidRPr="006F06C2" w14:paraId="3CB3C458" w14:textId="77777777" w:rsidTr="00AD2183">
        <w:tc>
          <w:tcPr>
            <w:tcW w:w="4535" w:type="dxa"/>
          </w:tcPr>
          <w:p w14:paraId="761C4747" w14:textId="77777777" w:rsidR="005E0877" w:rsidRPr="006F06C2" w:rsidRDefault="005E0877" w:rsidP="00AD2183">
            <w:pPr>
              <w:pStyle w:val="TAH"/>
            </w:pPr>
            <w:r w:rsidRPr="006F06C2">
              <w:t>Information Element</w:t>
            </w:r>
          </w:p>
        </w:tc>
        <w:tc>
          <w:tcPr>
            <w:tcW w:w="2267" w:type="dxa"/>
          </w:tcPr>
          <w:p w14:paraId="35E755D2" w14:textId="77777777" w:rsidR="005E0877" w:rsidRPr="006F06C2" w:rsidRDefault="005E0877" w:rsidP="00AD2183">
            <w:pPr>
              <w:pStyle w:val="TAH"/>
            </w:pPr>
            <w:r w:rsidRPr="006F06C2">
              <w:t>Value/remark</w:t>
            </w:r>
          </w:p>
        </w:tc>
        <w:tc>
          <w:tcPr>
            <w:tcW w:w="1700" w:type="dxa"/>
          </w:tcPr>
          <w:p w14:paraId="06D429D7" w14:textId="77777777" w:rsidR="005E0877" w:rsidRPr="006F06C2" w:rsidRDefault="005E0877" w:rsidP="00AD2183">
            <w:pPr>
              <w:pStyle w:val="TAH"/>
            </w:pPr>
            <w:r w:rsidRPr="006F06C2">
              <w:t>Comment</w:t>
            </w:r>
          </w:p>
        </w:tc>
        <w:tc>
          <w:tcPr>
            <w:tcW w:w="1133" w:type="dxa"/>
          </w:tcPr>
          <w:p w14:paraId="1455DAB3" w14:textId="77777777" w:rsidR="005E0877" w:rsidRPr="006F06C2" w:rsidRDefault="005E0877" w:rsidP="00AD2183">
            <w:pPr>
              <w:pStyle w:val="TAH"/>
            </w:pPr>
            <w:r w:rsidRPr="006F06C2">
              <w:t>Condition</w:t>
            </w:r>
          </w:p>
        </w:tc>
      </w:tr>
      <w:tr w:rsidR="005E0877" w:rsidRPr="006F06C2" w14:paraId="630D8B63" w14:textId="77777777" w:rsidTr="00AD2183">
        <w:tc>
          <w:tcPr>
            <w:tcW w:w="4535" w:type="dxa"/>
          </w:tcPr>
          <w:p w14:paraId="57802A1A" w14:textId="77777777" w:rsidR="005E0877" w:rsidRPr="006F06C2" w:rsidRDefault="005E0877" w:rsidP="00AD2183">
            <w:pPr>
              <w:pStyle w:val="TAL"/>
            </w:pPr>
            <w:r w:rsidRPr="006F06C2">
              <w:t>RRCReestablishmentRequest ::= SEQUENCE {</w:t>
            </w:r>
          </w:p>
        </w:tc>
        <w:tc>
          <w:tcPr>
            <w:tcW w:w="2267" w:type="dxa"/>
          </w:tcPr>
          <w:p w14:paraId="6ADC01E2" w14:textId="77777777" w:rsidR="005E0877" w:rsidRPr="006F06C2" w:rsidRDefault="005E0877" w:rsidP="00AD2183">
            <w:pPr>
              <w:pStyle w:val="TAL"/>
            </w:pPr>
          </w:p>
        </w:tc>
        <w:tc>
          <w:tcPr>
            <w:tcW w:w="1700" w:type="dxa"/>
          </w:tcPr>
          <w:p w14:paraId="15411E29" w14:textId="77777777" w:rsidR="005E0877" w:rsidRPr="006F06C2" w:rsidRDefault="005E0877" w:rsidP="00AD2183">
            <w:pPr>
              <w:pStyle w:val="TAL"/>
            </w:pPr>
          </w:p>
        </w:tc>
        <w:tc>
          <w:tcPr>
            <w:tcW w:w="1133" w:type="dxa"/>
          </w:tcPr>
          <w:p w14:paraId="7E2EC376" w14:textId="77777777" w:rsidR="005E0877" w:rsidRPr="006F06C2" w:rsidRDefault="005E0877" w:rsidP="00AD2183">
            <w:pPr>
              <w:pStyle w:val="TAL"/>
            </w:pPr>
          </w:p>
        </w:tc>
      </w:tr>
      <w:tr w:rsidR="005E0877" w:rsidRPr="006F06C2" w14:paraId="533088C3" w14:textId="77777777" w:rsidTr="00AD2183">
        <w:tc>
          <w:tcPr>
            <w:tcW w:w="4535" w:type="dxa"/>
          </w:tcPr>
          <w:p w14:paraId="19A9492E" w14:textId="77777777" w:rsidR="005E0877" w:rsidRPr="006F06C2" w:rsidRDefault="005E0877" w:rsidP="00AD2183">
            <w:pPr>
              <w:pStyle w:val="TAL"/>
            </w:pPr>
            <w:r w:rsidRPr="006F06C2">
              <w:t xml:space="preserve">  ue-Identity SEQUENCE {</w:t>
            </w:r>
          </w:p>
        </w:tc>
        <w:tc>
          <w:tcPr>
            <w:tcW w:w="2267" w:type="dxa"/>
          </w:tcPr>
          <w:p w14:paraId="0E6938FD" w14:textId="77777777" w:rsidR="005E0877" w:rsidRPr="006F06C2" w:rsidRDefault="005E0877" w:rsidP="00AD2183">
            <w:pPr>
              <w:pStyle w:val="TAL"/>
            </w:pPr>
          </w:p>
        </w:tc>
        <w:tc>
          <w:tcPr>
            <w:tcW w:w="1700" w:type="dxa"/>
          </w:tcPr>
          <w:p w14:paraId="75BBFC20" w14:textId="77777777" w:rsidR="005E0877" w:rsidRPr="006F06C2" w:rsidRDefault="005E0877" w:rsidP="00AD2183">
            <w:pPr>
              <w:pStyle w:val="TAL"/>
            </w:pPr>
          </w:p>
        </w:tc>
        <w:tc>
          <w:tcPr>
            <w:tcW w:w="1133" w:type="dxa"/>
          </w:tcPr>
          <w:p w14:paraId="47C45CFF" w14:textId="77777777" w:rsidR="005E0877" w:rsidRPr="006F06C2" w:rsidRDefault="005E0877" w:rsidP="00AD2183">
            <w:pPr>
              <w:pStyle w:val="TAL"/>
            </w:pPr>
          </w:p>
        </w:tc>
      </w:tr>
      <w:tr w:rsidR="005E0877" w:rsidRPr="006F06C2" w14:paraId="7317A69A" w14:textId="77777777" w:rsidTr="00AD2183">
        <w:tc>
          <w:tcPr>
            <w:tcW w:w="4535" w:type="dxa"/>
          </w:tcPr>
          <w:p w14:paraId="07FB90C9" w14:textId="77777777" w:rsidR="005E0877" w:rsidRPr="006F06C2" w:rsidRDefault="005E0877" w:rsidP="00AD2183">
            <w:pPr>
              <w:pStyle w:val="TAL"/>
            </w:pPr>
            <w:r w:rsidRPr="006F06C2">
              <w:t xml:space="preserve">    c-RNTI</w:t>
            </w:r>
          </w:p>
        </w:tc>
        <w:tc>
          <w:tcPr>
            <w:tcW w:w="2267" w:type="dxa"/>
          </w:tcPr>
          <w:p w14:paraId="58EE30BB" w14:textId="77777777" w:rsidR="005E0877" w:rsidRPr="006F06C2" w:rsidRDefault="005E0877" w:rsidP="00AD2183">
            <w:pPr>
              <w:pStyle w:val="TAL"/>
            </w:pPr>
            <w:r w:rsidRPr="006F06C2">
              <w:t>the value of the C-RNTI of the UE</w:t>
            </w:r>
          </w:p>
        </w:tc>
        <w:tc>
          <w:tcPr>
            <w:tcW w:w="1700" w:type="dxa"/>
          </w:tcPr>
          <w:p w14:paraId="44D05B3D" w14:textId="77777777" w:rsidR="005E0877" w:rsidRPr="006F06C2" w:rsidRDefault="005E0877" w:rsidP="00AD2183">
            <w:pPr>
              <w:pStyle w:val="TAL"/>
            </w:pPr>
          </w:p>
        </w:tc>
        <w:tc>
          <w:tcPr>
            <w:tcW w:w="1133" w:type="dxa"/>
          </w:tcPr>
          <w:p w14:paraId="0848FCD2" w14:textId="77777777" w:rsidR="005E0877" w:rsidRPr="006F06C2" w:rsidRDefault="005E0877" w:rsidP="00AD2183">
            <w:pPr>
              <w:pStyle w:val="TAL"/>
            </w:pPr>
          </w:p>
        </w:tc>
      </w:tr>
      <w:tr w:rsidR="005E0877" w:rsidRPr="006F06C2" w14:paraId="2E95F45D" w14:textId="77777777" w:rsidTr="00AD2183">
        <w:tc>
          <w:tcPr>
            <w:tcW w:w="4535" w:type="dxa"/>
          </w:tcPr>
          <w:p w14:paraId="6D5F697D" w14:textId="77777777" w:rsidR="005E0877" w:rsidRPr="006F06C2" w:rsidRDefault="005E0877" w:rsidP="00AD2183">
            <w:pPr>
              <w:pStyle w:val="TAL"/>
            </w:pPr>
            <w:r w:rsidRPr="006F06C2">
              <w:t xml:space="preserve">    physCellId</w:t>
            </w:r>
          </w:p>
        </w:tc>
        <w:tc>
          <w:tcPr>
            <w:tcW w:w="2267" w:type="dxa"/>
          </w:tcPr>
          <w:p w14:paraId="005ED0E2" w14:textId="77777777" w:rsidR="005E0877" w:rsidRPr="006F06C2" w:rsidRDefault="005E0877" w:rsidP="00AD2183">
            <w:pPr>
              <w:pStyle w:val="TAL"/>
            </w:pPr>
            <w:r w:rsidRPr="006F06C2">
              <w:t>PhysicalCellIdentity of NR Cell 1</w:t>
            </w:r>
          </w:p>
        </w:tc>
        <w:tc>
          <w:tcPr>
            <w:tcW w:w="1700" w:type="dxa"/>
          </w:tcPr>
          <w:p w14:paraId="508013F1" w14:textId="77777777" w:rsidR="005E0877" w:rsidRPr="006F06C2" w:rsidRDefault="005E0877" w:rsidP="00AD2183">
            <w:pPr>
              <w:pStyle w:val="TAL"/>
            </w:pPr>
          </w:p>
        </w:tc>
        <w:tc>
          <w:tcPr>
            <w:tcW w:w="1133" w:type="dxa"/>
          </w:tcPr>
          <w:p w14:paraId="5C89D3FA" w14:textId="77777777" w:rsidR="005E0877" w:rsidRPr="006F06C2" w:rsidRDefault="005E0877" w:rsidP="00AD2183">
            <w:pPr>
              <w:pStyle w:val="TAL"/>
            </w:pPr>
          </w:p>
        </w:tc>
      </w:tr>
      <w:tr w:rsidR="005E0877" w:rsidRPr="006F06C2" w14:paraId="40ED811A" w14:textId="77777777" w:rsidTr="00AD2183">
        <w:tc>
          <w:tcPr>
            <w:tcW w:w="4535" w:type="dxa"/>
          </w:tcPr>
          <w:p w14:paraId="49CC65C2" w14:textId="77777777" w:rsidR="005E0877" w:rsidRPr="006F06C2" w:rsidRDefault="005E0877" w:rsidP="00AD2183">
            <w:pPr>
              <w:pStyle w:val="TAL"/>
            </w:pPr>
            <w:r w:rsidRPr="006F06C2">
              <w:t xml:space="preserve">    shortMAC-I</w:t>
            </w:r>
          </w:p>
        </w:tc>
        <w:tc>
          <w:tcPr>
            <w:tcW w:w="2267" w:type="dxa"/>
          </w:tcPr>
          <w:p w14:paraId="41689260" w14:textId="77777777" w:rsidR="005E0877" w:rsidRPr="006F06C2" w:rsidRDefault="005E0877" w:rsidP="00AD2183">
            <w:pPr>
              <w:pStyle w:val="TAL"/>
            </w:pPr>
            <w:r w:rsidRPr="006F06C2">
              <w:t>The same value as the 16 least significant bits of the MAC-I value</w:t>
            </w:r>
          </w:p>
          <w:p w14:paraId="63C450FA" w14:textId="77777777" w:rsidR="005E0877" w:rsidRPr="006F06C2" w:rsidRDefault="005E0877" w:rsidP="00AD2183">
            <w:pPr>
              <w:pStyle w:val="TAL"/>
            </w:pPr>
            <w:r w:rsidRPr="006F06C2">
              <w:t>calculated by SS.</w:t>
            </w:r>
          </w:p>
        </w:tc>
        <w:tc>
          <w:tcPr>
            <w:tcW w:w="1700" w:type="dxa"/>
          </w:tcPr>
          <w:p w14:paraId="7D637A6E" w14:textId="77777777" w:rsidR="005E0877" w:rsidRPr="006F06C2" w:rsidRDefault="005E0877" w:rsidP="00AD2183">
            <w:pPr>
              <w:pStyle w:val="TAL"/>
            </w:pPr>
          </w:p>
        </w:tc>
        <w:tc>
          <w:tcPr>
            <w:tcW w:w="1133" w:type="dxa"/>
          </w:tcPr>
          <w:p w14:paraId="6C5CD893" w14:textId="77777777" w:rsidR="005E0877" w:rsidRPr="006F06C2" w:rsidRDefault="005E0877" w:rsidP="00AD2183">
            <w:pPr>
              <w:pStyle w:val="TAL"/>
            </w:pPr>
          </w:p>
        </w:tc>
      </w:tr>
      <w:tr w:rsidR="005E0877" w:rsidRPr="006F06C2" w14:paraId="0475DC3F" w14:textId="77777777" w:rsidTr="00AD2183">
        <w:tc>
          <w:tcPr>
            <w:tcW w:w="4535" w:type="dxa"/>
          </w:tcPr>
          <w:p w14:paraId="727EAC77" w14:textId="77777777" w:rsidR="005E0877" w:rsidRPr="006F06C2" w:rsidRDefault="005E0877" w:rsidP="00AD2183">
            <w:pPr>
              <w:pStyle w:val="TAL"/>
            </w:pPr>
            <w:r w:rsidRPr="006F06C2">
              <w:t xml:space="preserve">  }</w:t>
            </w:r>
          </w:p>
        </w:tc>
        <w:tc>
          <w:tcPr>
            <w:tcW w:w="2267" w:type="dxa"/>
          </w:tcPr>
          <w:p w14:paraId="00AB5243" w14:textId="77777777" w:rsidR="005E0877" w:rsidRPr="006F06C2" w:rsidRDefault="005E0877" w:rsidP="00AD2183">
            <w:pPr>
              <w:pStyle w:val="TAL"/>
            </w:pPr>
          </w:p>
        </w:tc>
        <w:tc>
          <w:tcPr>
            <w:tcW w:w="1700" w:type="dxa"/>
          </w:tcPr>
          <w:p w14:paraId="477F7FB9" w14:textId="77777777" w:rsidR="005E0877" w:rsidRPr="006F06C2" w:rsidRDefault="005E0877" w:rsidP="00AD2183">
            <w:pPr>
              <w:pStyle w:val="TAL"/>
            </w:pPr>
          </w:p>
        </w:tc>
        <w:tc>
          <w:tcPr>
            <w:tcW w:w="1133" w:type="dxa"/>
          </w:tcPr>
          <w:p w14:paraId="0153BC92" w14:textId="77777777" w:rsidR="005E0877" w:rsidRPr="006F06C2" w:rsidRDefault="005E0877" w:rsidP="00AD2183">
            <w:pPr>
              <w:pStyle w:val="TAL"/>
            </w:pPr>
          </w:p>
        </w:tc>
      </w:tr>
      <w:tr w:rsidR="005E0877" w:rsidRPr="006F06C2" w14:paraId="02D42CBF" w14:textId="77777777" w:rsidTr="00AD2183">
        <w:tc>
          <w:tcPr>
            <w:tcW w:w="4535" w:type="dxa"/>
          </w:tcPr>
          <w:p w14:paraId="388F2100" w14:textId="77777777" w:rsidR="005E0877" w:rsidRPr="006F06C2" w:rsidRDefault="005E0877" w:rsidP="00AD2183">
            <w:pPr>
              <w:pStyle w:val="TAL"/>
            </w:pPr>
            <w:r w:rsidRPr="006F06C2">
              <w:t xml:space="preserve">  reestablishmentCause</w:t>
            </w:r>
          </w:p>
        </w:tc>
        <w:tc>
          <w:tcPr>
            <w:tcW w:w="2267" w:type="dxa"/>
          </w:tcPr>
          <w:p w14:paraId="65F1C03E" w14:textId="77777777" w:rsidR="005E0877" w:rsidRPr="006F06C2" w:rsidRDefault="005E0877" w:rsidP="00AD2183">
            <w:pPr>
              <w:pStyle w:val="TAL"/>
            </w:pPr>
            <w:r w:rsidRPr="006F06C2">
              <w:t>otherFailure</w:t>
            </w:r>
          </w:p>
        </w:tc>
        <w:tc>
          <w:tcPr>
            <w:tcW w:w="1700" w:type="dxa"/>
          </w:tcPr>
          <w:p w14:paraId="0668F0CE" w14:textId="77777777" w:rsidR="005E0877" w:rsidRPr="006F06C2" w:rsidRDefault="005E0877" w:rsidP="00AD2183">
            <w:pPr>
              <w:pStyle w:val="TAL"/>
            </w:pPr>
          </w:p>
        </w:tc>
        <w:tc>
          <w:tcPr>
            <w:tcW w:w="1133" w:type="dxa"/>
          </w:tcPr>
          <w:p w14:paraId="02EABFFE" w14:textId="77777777" w:rsidR="005E0877" w:rsidRPr="006F06C2" w:rsidRDefault="005E0877" w:rsidP="00AD2183">
            <w:pPr>
              <w:pStyle w:val="TAL"/>
            </w:pPr>
          </w:p>
        </w:tc>
      </w:tr>
      <w:tr w:rsidR="005E0877" w:rsidRPr="006F06C2" w14:paraId="764FF2A6" w14:textId="77777777" w:rsidTr="00AD2183">
        <w:tc>
          <w:tcPr>
            <w:tcW w:w="4535" w:type="dxa"/>
          </w:tcPr>
          <w:p w14:paraId="20C55B15" w14:textId="77777777" w:rsidR="005E0877" w:rsidRPr="006F06C2" w:rsidRDefault="005E0877" w:rsidP="00AD2183">
            <w:pPr>
              <w:pStyle w:val="TAL"/>
            </w:pPr>
            <w:r w:rsidRPr="006F06C2">
              <w:t>}</w:t>
            </w:r>
          </w:p>
        </w:tc>
        <w:tc>
          <w:tcPr>
            <w:tcW w:w="2267" w:type="dxa"/>
          </w:tcPr>
          <w:p w14:paraId="4E43E7E0" w14:textId="77777777" w:rsidR="005E0877" w:rsidRPr="006F06C2" w:rsidRDefault="005E0877" w:rsidP="00AD2183">
            <w:pPr>
              <w:pStyle w:val="TAL"/>
            </w:pPr>
          </w:p>
        </w:tc>
        <w:tc>
          <w:tcPr>
            <w:tcW w:w="1700" w:type="dxa"/>
          </w:tcPr>
          <w:p w14:paraId="1E2357DD" w14:textId="77777777" w:rsidR="005E0877" w:rsidRPr="006F06C2" w:rsidRDefault="005E0877" w:rsidP="00AD2183">
            <w:pPr>
              <w:pStyle w:val="TAL"/>
            </w:pPr>
          </w:p>
        </w:tc>
        <w:tc>
          <w:tcPr>
            <w:tcW w:w="1133" w:type="dxa"/>
          </w:tcPr>
          <w:p w14:paraId="4CEE8ACF" w14:textId="77777777" w:rsidR="005E0877" w:rsidRPr="006F06C2" w:rsidRDefault="005E0877" w:rsidP="00AD2183">
            <w:pPr>
              <w:pStyle w:val="TAL"/>
            </w:pPr>
          </w:p>
        </w:tc>
      </w:tr>
    </w:tbl>
    <w:p w14:paraId="741CC722" w14:textId="77777777" w:rsidR="005E0877" w:rsidRPr="006F06C2" w:rsidRDefault="005E0877" w:rsidP="005E0877"/>
    <w:p w14:paraId="0F1054DF" w14:textId="77777777" w:rsidR="005E0877" w:rsidRPr="006F06C2" w:rsidRDefault="005E0877" w:rsidP="005E0877">
      <w:pPr>
        <w:pStyle w:val="TH"/>
      </w:pPr>
      <w:r w:rsidRPr="006F06C2">
        <w:t xml:space="preserve">Table 8.1.6.1.3.7.3.3-2: </w:t>
      </w:r>
      <w:r w:rsidRPr="006F06C2">
        <w:rPr>
          <w:i/>
        </w:rPr>
        <w:t xml:space="preserve">RRCReconfiguration </w:t>
      </w:r>
      <w:r w:rsidRPr="006F06C2">
        <w:t>(step 7, Table 8.1.6.1.3.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E0877" w:rsidRPr="006F06C2" w14:paraId="623E5AAA" w14:textId="77777777" w:rsidTr="00AD2183">
        <w:tc>
          <w:tcPr>
            <w:tcW w:w="9635" w:type="dxa"/>
          </w:tcPr>
          <w:p w14:paraId="0094A9AF" w14:textId="77777777" w:rsidR="005E0877" w:rsidRPr="006F06C2" w:rsidRDefault="005E0877" w:rsidP="00AD2183">
            <w:pPr>
              <w:pStyle w:val="TAL"/>
            </w:pPr>
            <w:r w:rsidRPr="006F06C2">
              <w:t xml:space="preserve">Derivation Path: TS 38.508-1 [4], </w:t>
            </w:r>
            <w:r w:rsidRPr="006F06C2">
              <w:rPr>
                <w:lang w:eastAsia="ko-KR"/>
              </w:rPr>
              <w:t>Table 4.6.1-13 with condition REEST</w:t>
            </w:r>
          </w:p>
        </w:tc>
      </w:tr>
    </w:tbl>
    <w:p w14:paraId="0D291F87" w14:textId="77777777" w:rsidR="005E0877" w:rsidRPr="006F06C2" w:rsidRDefault="005E0877" w:rsidP="005E0877"/>
    <w:p w14:paraId="7DAB2EF8" w14:textId="77777777" w:rsidR="005E0877" w:rsidRPr="006F06C2" w:rsidRDefault="005E0877" w:rsidP="005E0877">
      <w:pPr>
        <w:pStyle w:val="TH"/>
      </w:pPr>
      <w:r w:rsidRPr="006F06C2">
        <w:t xml:space="preserve">Table 8.1.6.1.3.7.3.3-3: </w:t>
      </w:r>
      <w:r w:rsidRPr="006F06C2">
        <w:rPr>
          <w:i/>
        </w:rPr>
        <w:t>RRCReconfiguration-HO</w:t>
      </w:r>
      <w:r w:rsidRPr="006F06C2">
        <w:t xml:space="preserve"> (step 10, Table 8.1.6.1.3.7.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5E0877" w:rsidRPr="006F06C2" w14:paraId="4AAE8F04" w14:textId="77777777" w:rsidTr="00AD2183">
        <w:tc>
          <w:tcPr>
            <w:tcW w:w="9635" w:type="dxa"/>
          </w:tcPr>
          <w:p w14:paraId="2B35D163" w14:textId="77777777" w:rsidR="005E0877" w:rsidRPr="006F06C2" w:rsidRDefault="005E0877" w:rsidP="00AD2183">
            <w:pPr>
              <w:pStyle w:val="TAL"/>
              <w:snapToGrid w:val="0"/>
              <w:rPr>
                <w:lang w:eastAsia="ko-KR"/>
              </w:rPr>
            </w:pPr>
            <w:r w:rsidRPr="006F06C2">
              <w:t>Derivation</w:t>
            </w:r>
            <w:r w:rsidRPr="006F06C2">
              <w:rPr>
                <w:lang w:eastAsia="ko-KR"/>
              </w:rPr>
              <w:t xml:space="preserve"> Path: TS 38.508-1 [4], </w:t>
            </w:r>
            <w:r w:rsidRPr="006F06C2">
              <w:t>Table 4.8.1-1A with condition RBConfig_KeyChange</w:t>
            </w:r>
          </w:p>
        </w:tc>
      </w:tr>
    </w:tbl>
    <w:p w14:paraId="25B1744E" w14:textId="77777777" w:rsidR="005E0877" w:rsidRPr="006F06C2" w:rsidRDefault="005E0877" w:rsidP="005E0877"/>
    <w:p w14:paraId="23C7A4BC" w14:textId="77777777" w:rsidR="005E0877" w:rsidRPr="006F06C2" w:rsidRDefault="005E0877" w:rsidP="005E0877">
      <w:pPr>
        <w:pStyle w:val="TH"/>
      </w:pPr>
      <w:r w:rsidRPr="006F06C2">
        <w:t xml:space="preserve">Table 8.1.6.1.3.7.3.3-4: </w:t>
      </w:r>
      <w:r w:rsidRPr="006F06C2">
        <w:rPr>
          <w:i/>
        </w:rPr>
        <w:t xml:space="preserve">RRCReconfigurationComplete </w:t>
      </w:r>
      <w:r w:rsidRPr="006F06C2">
        <w:t>(step 11, Table 8.1.6.1.3.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E0877" w:rsidRPr="006F06C2" w14:paraId="671E68FB" w14:textId="77777777" w:rsidTr="00AD2183">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D079651" w14:textId="77777777" w:rsidR="005E0877" w:rsidRPr="006F06C2" w:rsidRDefault="005E0877" w:rsidP="00AD2183">
            <w:pPr>
              <w:pStyle w:val="TAL"/>
            </w:pPr>
            <w:r w:rsidRPr="006F06C2">
              <w:t xml:space="preserve">Derivation Path: TS 38.508-1 [4], </w:t>
            </w:r>
            <w:r w:rsidRPr="006F06C2">
              <w:rPr>
                <w:lang w:eastAsia="ko-KR"/>
              </w:rPr>
              <w:t>Table 4.6.1-14</w:t>
            </w:r>
          </w:p>
        </w:tc>
      </w:tr>
      <w:tr w:rsidR="005E0877" w:rsidRPr="006F06C2" w14:paraId="41DA3DC9"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E50EF" w14:textId="77777777" w:rsidR="005E0877" w:rsidRPr="006F06C2" w:rsidRDefault="005E0877" w:rsidP="00AD2183">
            <w:pPr>
              <w:pStyle w:val="TAH"/>
            </w:pPr>
            <w:r w:rsidRPr="006F06C2">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39BF0" w14:textId="77777777" w:rsidR="005E0877" w:rsidRPr="006F06C2" w:rsidRDefault="005E0877" w:rsidP="00AD2183">
            <w:pPr>
              <w:pStyle w:val="TAH"/>
            </w:pPr>
            <w:r w:rsidRPr="006F06C2">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25274" w14:textId="77777777" w:rsidR="005E0877" w:rsidRPr="006F06C2" w:rsidRDefault="005E0877" w:rsidP="00AD2183">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2072E" w14:textId="77777777" w:rsidR="005E0877" w:rsidRPr="006F06C2" w:rsidRDefault="005E0877" w:rsidP="00AD2183">
            <w:pPr>
              <w:pStyle w:val="TAH"/>
            </w:pPr>
            <w:r w:rsidRPr="006F06C2">
              <w:t>Condition</w:t>
            </w:r>
          </w:p>
        </w:tc>
      </w:tr>
      <w:tr w:rsidR="005E0877" w:rsidRPr="006F06C2" w14:paraId="0694903C"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12C32" w14:textId="77777777" w:rsidR="005E0877" w:rsidRPr="006F06C2" w:rsidRDefault="005E0877" w:rsidP="00AD2183">
            <w:pPr>
              <w:pStyle w:val="TAL"/>
            </w:pPr>
            <w:r w:rsidRPr="006F06C2">
              <w:t>RRCReconfigurationComplet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974BF"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0A385"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E00E1" w14:textId="77777777" w:rsidR="005E0877" w:rsidRPr="006F06C2" w:rsidRDefault="005E0877" w:rsidP="00AD2183">
            <w:pPr>
              <w:pStyle w:val="TAL"/>
            </w:pPr>
          </w:p>
        </w:tc>
      </w:tr>
      <w:tr w:rsidR="005E0877" w:rsidRPr="006F06C2" w14:paraId="7F3C7671"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DEEC5" w14:textId="77777777" w:rsidR="005E0877" w:rsidRPr="006F06C2" w:rsidRDefault="005E0877" w:rsidP="00AD2183">
            <w:pPr>
              <w:pStyle w:val="TAL"/>
            </w:pPr>
            <w:r w:rsidRPr="006F06C2">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DAC0B"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E0FD7"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29009" w14:textId="77777777" w:rsidR="005E0877" w:rsidRPr="006F06C2" w:rsidRDefault="005E0877" w:rsidP="00AD2183">
            <w:pPr>
              <w:pStyle w:val="TAL"/>
            </w:pPr>
          </w:p>
        </w:tc>
      </w:tr>
      <w:tr w:rsidR="005E0877" w:rsidRPr="006F06C2" w14:paraId="097C0AF2"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8D0B3" w14:textId="77777777" w:rsidR="005E0877" w:rsidRPr="006F06C2" w:rsidRDefault="005E0877" w:rsidP="00AD2183">
            <w:pPr>
              <w:pStyle w:val="TAL"/>
            </w:pPr>
            <w:r w:rsidRPr="006F06C2">
              <w:t xml:space="preserve">    rrcReconfigurationComplet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B4268"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98C0"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D916" w14:textId="77777777" w:rsidR="005E0877" w:rsidRPr="006F06C2" w:rsidRDefault="005E0877" w:rsidP="00AD2183">
            <w:pPr>
              <w:pStyle w:val="TAL"/>
            </w:pPr>
          </w:p>
        </w:tc>
      </w:tr>
      <w:tr w:rsidR="005E0877" w:rsidRPr="006F06C2" w14:paraId="7ACE4B99"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BC9364" w14:textId="77777777" w:rsidR="005E0877" w:rsidRPr="006F06C2" w:rsidRDefault="005E0877" w:rsidP="00AD2183">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6D59"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B949"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B0A14" w14:textId="77777777" w:rsidR="005E0877" w:rsidRPr="006F06C2" w:rsidRDefault="005E0877" w:rsidP="00AD2183">
            <w:pPr>
              <w:pStyle w:val="TAL"/>
            </w:pPr>
          </w:p>
        </w:tc>
      </w:tr>
      <w:tr w:rsidR="005E0877" w:rsidRPr="006F06C2" w14:paraId="6B09CE0E"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71E79" w14:textId="77777777" w:rsidR="005E0877" w:rsidRPr="006F06C2" w:rsidRDefault="005E0877" w:rsidP="00AD2183">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8E564"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51A93"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4CF4" w14:textId="77777777" w:rsidR="005E0877" w:rsidRPr="006F06C2" w:rsidRDefault="005E0877" w:rsidP="00AD2183">
            <w:pPr>
              <w:pStyle w:val="TAL"/>
            </w:pPr>
          </w:p>
        </w:tc>
      </w:tr>
      <w:tr w:rsidR="005E0877" w:rsidRPr="006F06C2" w14:paraId="71C8366B"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2EFBC" w14:textId="77777777" w:rsidR="005E0877" w:rsidRPr="006F06C2" w:rsidRDefault="005E0877" w:rsidP="00AD2183">
            <w:pPr>
              <w:pStyle w:val="TAL"/>
            </w:pPr>
            <w:r w:rsidRPr="006F06C2">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3FADB"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6B44"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EE307" w14:textId="77777777" w:rsidR="005E0877" w:rsidRPr="006F06C2" w:rsidRDefault="005E0877" w:rsidP="00AD2183">
            <w:pPr>
              <w:pStyle w:val="TAL"/>
            </w:pPr>
          </w:p>
        </w:tc>
      </w:tr>
      <w:tr w:rsidR="005E0877" w:rsidRPr="006F06C2" w14:paraId="29EB19DD"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8D86" w14:textId="128DE73E" w:rsidR="005E0877" w:rsidRPr="006F06C2" w:rsidRDefault="005E0877" w:rsidP="00AD2183">
            <w:pPr>
              <w:pStyle w:val="TAL"/>
            </w:pPr>
            <w:r w:rsidRPr="006F06C2">
              <w:t xml:space="preserve">            ue-MeasurementsAvailabl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21D3" w14:textId="578848E5" w:rsidR="005E0877" w:rsidRPr="006F06C2" w:rsidRDefault="00871AC7" w:rsidP="00AD2183">
            <w:pPr>
              <w:pStyle w:val="TAL"/>
            </w:pPr>
            <w:r w:rsidRPr="00296D39">
              <w:t>UE-MeasurementsAvailable-r16 with condition RLF</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74D0" w14:textId="77777777" w:rsidR="005E0877" w:rsidRPr="006F06C2" w:rsidDel="00D26A4F"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2559D" w14:textId="77777777" w:rsidR="005E0877" w:rsidRPr="006F06C2" w:rsidDel="00D26A4F" w:rsidRDefault="005E0877" w:rsidP="00AD2183">
            <w:pPr>
              <w:pStyle w:val="TAL"/>
            </w:pPr>
          </w:p>
        </w:tc>
      </w:tr>
      <w:tr w:rsidR="005E0877" w:rsidRPr="006F06C2" w14:paraId="182B39AD"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33327" w14:textId="77777777" w:rsidR="005E0877" w:rsidRPr="006F06C2" w:rsidRDefault="005E0877" w:rsidP="00AD218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E27A0"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F166"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3D2D0" w14:textId="77777777" w:rsidR="005E0877" w:rsidRPr="006F06C2" w:rsidRDefault="005E0877" w:rsidP="00AD2183">
            <w:pPr>
              <w:pStyle w:val="TAL"/>
            </w:pPr>
          </w:p>
        </w:tc>
      </w:tr>
      <w:tr w:rsidR="005E0877" w:rsidRPr="006F06C2" w14:paraId="26EE507F"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05998" w14:textId="77777777" w:rsidR="005E0877" w:rsidRPr="006F06C2" w:rsidRDefault="005E0877" w:rsidP="00AD218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9FB74"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5D0"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E99C8" w14:textId="77777777" w:rsidR="005E0877" w:rsidRPr="006F06C2" w:rsidRDefault="005E0877" w:rsidP="00AD2183">
            <w:pPr>
              <w:pStyle w:val="TAL"/>
            </w:pPr>
          </w:p>
        </w:tc>
      </w:tr>
      <w:tr w:rsidR="005E0877" w:rsidRPr="006F06C2" w14:paraId="40C2CD4D"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2CC84" w14:textId="77777777" w:rsidR="005E0877" w:rsidRPr="006F06C2" w:rsidRDefault="005E0877" w:rsidP="00AD218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9627"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94AD5"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8A019" w14:textId="77777777" w:rsidR="005E0877" w:rsidRPr="006F06C2" w:rsidRDefault="005E0877" w:rsidP="00AD2183">
            <w:pPr>
              <w:pStyle w:val="TAL"/>
            </w:pPr>
          </w:p>
        </w:tc>
      </w:tr>
      <w:tr w:rsidR="005E0877" w:rsidRPr="006F06C2" w14:paraId="611E6568"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AE44F" w14:textId="77777777" w:rsidR="005E0877" w:rsidRPr="006F06C2" w:rsidRDefault="005E0877" w:rsidP="00AD218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55C4E"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2D941"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55FF1" w14:textId="77777777" w:rsidR="005E0877" w:rsidRPr="006F06C2" w:rsidRDefault="005E0877" w:rsidP="00AD2183">
            <w:pPr>
              <w:pStyle w:val="TAL"/>
            </w:pPr>
          </w:p>
        </w:tc>
      </w:tr>
      <w:tr w:rsidR="005E0877" w:rsidRPr="006F06C2" w14:paraId="0C9385C9"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54436" w14:textId="77777777" w:rsidR="005E0877" w:rsidRPr="006F06C2" w:rsidRDefault="005E0877" w:rsidP="00AD2183">
            <w:pPr>
              <w:pStyle w:val="TAL"/>
            </w:pPr>
            <w:r w:rsidRPr="006F06C2">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6A801"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06C8"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8E705" w14:textId="77777777" w:rsidR="005E0877" w:rsidRPr="006F06C2" w:rsidRDefault="005E0877" w:rsidP="00AD2183">
            <w:pPr>
              <w:pStyle w:val="TAL"/>
            </w:pPr>
          </w:p>
        </w:tc>
      </w:tr>
      <w:tr w:rsidR="005E0877" w:rsidRPr="006F06C2" w14:paraId="60289721"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01F27" w14:textId="77777777" w:rsidR="005E0877" w:rsidRPr="006F06C2" w:rsidRDefault="005E0877" w:rsidP="00AD2183">
            <w:pPr>
              <w:pStyle w:val="TAL"/>
            </w:pPr>
            <w:r w:rsidRPr="006F06C2">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D84F" w14:textId="77777777" w:rsidR="005E0877" w:rsidRPr="006F06C2"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230ED" w14:textId="77777777" w:rsidR="005E0877" w:rsidRPr="006F06C2"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BF952" w14:textId="77777777" w:rsidR="005E0877" w:rsidRPr="006F06C2" w:rsidRDefault="005E0877" w:rsidP="00AD2183">
            <w:pPr>
              <w:pStyle w:val="TAL"/>
            </w:pPr>
          </w:p>
        </w:tc>
      </w:tr>
    </w:tbl>
    <w:p w14:paraId="3601FA79" w14:textId="77777777" w:rsidR="005E0877" w:rsidRPr="006F06C2" w:rsidRDefault="005E0877" w:rsidP="005E0877"/>
    <w:p w14:paraId="04F2BAB1" w14:textId="77777777" w:rsidR="005E0877" w:rsidRPr="006F06C2" w:rsidRDefault="005E0877" w:rsidP="005E0877">
      <w:pPr>
        <w:pStyle w:val="TH"/>
      </w:pPr>
      <w:r w:rsidRPr="006F06C2">
        <w:t xml:space="preserve">Table 8.1.6.1.3.7.3.3-5: </w:t>
      </w:r>
      <w:r w:rsidRPr="006F06C2">
        <w:rPr>
          <w:i/>
        </w:rPr>
        <w:t xml:space="preserve">UEInformationRequest </w:t>
      </w:r>
      <w:r w:rsidRPr="006F06C2">
        <w:t>(step 15, Table 8.1.6.1.3.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E0877" w:rsidRPr="006F06C2" w14:paraId="297843EE" w14:textId="77777777" w:rsidTr="00AD2183">
        <w:tc>
          <w:tcPr>
            <w:tcW w:w="9635" w:type="dxa"/>
          </w:tcPr>
          <w:p w14:paraId="6EF0DDC2" w14:textId="2DC2AC1F" w:rsidR="005E0877" w:rsidRPr="006F06C2" w:rsidRDefault="005E0877" w:rsidP="00AD2183">
            <w:pPr>
              <w:pStyle w:val="TAL"/>
            </w:pPr>
            <w:r w:rsidRPr="006F06C2">
              <w:t>Derivation Path: TS 38.508-1 [4], Table 4.6.1-32A</w:t>
            </w:r>
            <w:r w:rsidR="00871AC7" w:rsidRPr="00296D39">
              <w:t xml:space="preserve"> with condition RLF</w:t>
            </w:r>
          </w:p>
        </w:tc>
      </w:tr>
    </w:tbl>
    <w:p w14:paraId="41CF1717" w14:textId="77777777" w:rsidR="005E0877" w:rsidRPr="006F06C2" w:rsidRDefault="005E0877" w:rsidP="005E0877"/>
    <w:p w14:paraId="40B5AE50" w14:textId="77777777" w:rsidR="005E0877" w:rsidRPr="006F06C2" w:rsidRDefault="005E0877" w:rsidP="005E0877">
      <w:pPr>
        <w:pStyle w:val="TH"/>
      </w:pPr>
      <w:r w:rsidRPr="006F06C2">
        <w:t xml:space="preserve">Table 8.1.6.1.3.7.3.3-6: </w:t>
      </w:r>
      <w:r w:rsidRPr="006F06C2">
        <w:rPr>
          <w:i/>
        </w:rPr>
        <w:t xml:space="preserve">UEInformationResponse </w:t>
      </w:r>
      <w:r w:rsidRPr="006F06C2">
        <w:t>(step 16, Table 8.1.6.1.3.7.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5E0877" w:rsidRPr="006F06C2" w14:paraId="655408BE" w14:textId="77777777" w:rsidTr="00AD2183">
        <w:tc>
          <w:tcPr>
            <w:tcW w:w="9640" w:type="dxa"/>
            <w:gridSpan w:val="4"/>
          </w:tcPr>
          <w:p w14:paraId="14ED0E8E" w14:textId="77777777" w:rsidR="005E0877" w:rsidRPr="006F06C2" w:rsidRDefault="005E0877" w:rsidP="00AD2183">
            <w:pPr>
              <w:pStyle w:val="TAL"/>
            </w:pPr>
            <w:r w:rsidRPr="006F06C2">
              <w:t>Derivation Path: TS 38.508-1 [4], Table 4.6.1-32B</w:t>
            </w:r>
          </w:p>
        </w:tc>
      </w:tr>
      <w:tr w:rsidR="005E0877" w:rsidRPr="006F06C2" w14:paraId="2D407E34" w14:textId="77777777" w:rsidTr="00AD2183">
        <w:tc>
          <w:tcPr>
            <w:tcW w:w="4538" w:type="dxa"/>
          </w:tcPr>
          <w:p w14:paraId="63E052D6" w14:textId="77777777" w:rsidR="005E0877" w:rsidRPr="006F06C2" w:rsidRDefault="005E0877" w:rsidP="00AD2183">
            <w:pPr>
              <w:pStyle w:val="TAH"/>
            </w:pPr>
            <w:r w:rsidRPr="006F06C2">
              <w:t>Information Element</w:t>
            </w:r>
          </w:p>
        </w:tc>
        <w:tc>
          <w:tcPr>
            <w:tcW w:w="2268" w:type="dxa"/>
          </w:tcPr>
          <w:p w14:paraId="2FD6D893" w14:textId="77777777" w:rsidR="005E0877" w:rsidRPr="006F06C2" w:rsidRDefault="005E0877" w:rsidP="00AD2183">
            <w:pPr>
              <w:pStyle w:val="TAH"/>
            </w:pPr>
            <w:r w:rsidRPr="006F06C2">
              <w:t>Value/remark</w:t>
            </w:r>
          </w:p>
        </w:tc>
        <w:tc>
          <w:tcPr>
            <w:tcW w:w="1701" w:type="dxa"/>
          </w:tcPr>
          <w:p w14:paraId="603F4A67" w14:textId="77777777" w:rsidR="005E0877" w:rsidRPr="006F06C2" w:rsidRDefault="005E0877" w:rsidP="00AD2183">
            <w:pPr>
              <w:pStyle w:val="TAH"/>
            </w:pPr>
            <w:r w:rsidRPr="006F06C2">
              <w:t>Comment</w:t>
            </w:r>
          </w:p>
        </w:tc>
        <w:tc>
          <w:tcPr>
            <w:tcW w:w="1133" w:type="dxa"/>
          </w:tcPr>
          <w:p w14:paraId="77164ACC" w14:textId="77777777" w:rsidR="005E0877" w:rsidRPr="006F06C2" w:rsidRDefault="005E0877" w:rsidP="00AD2183">
            <w:pPr>
              <w:pStyle w:val="TAH"/>
            </w:pPr>
            <w:r w:rsidRPr="006F06C2">
              <w:t>Condition</w:t>
            </w:r>
          </w:p>
        </w:tc>
      </w:tr>
      <w:tr w:rsidR="005E0877" w:rsidRPr="006F06C2" w14:paraId="512DBA16" w14:textId="77777777" w:rsidTr="00AD2183">
        <w:tc>
          <w:tcPr>
            <w:tcW w:w="4538" w:type="dxa"/>
          </w:tcPr>
          <w:p w14:paraId="1E3661BE" w14:textId="77777777" w:rsidR="005E0877" w:rsidRPr="006F06C2" w:rsidRDefault="005E0877" w:rsidP="00AD2183">
            <w:pPr>
              <w:pStyle w:val="TAL"/>
            </w:pPr>
            <w:r w:rsidRPr="006F06C2">
              <w:t>UEInformationResponse-r16 ::= SEQUENCE {</w:t>
            </w:r>
          </w:p>
        </w:tc>
        <w:tc>
          <w:tcPr>
            <w:tcW w:w="2268" w:type="dxa"/>
          </w:tcPr>
          <w:p w14:paraId="27506920" w14:textId="77777777" w:rsidR="005E0877" w:rsidRPr="006F06C2" w:rsidRDefault="005E0877" w:rsidP="00AD2183">
            <w:pPr>
              <w:pStyle w:val="TAL"/>
            </w:pPr>
          </w:p>
        </w:tc>
        <w:tc>
          <w:tcPr>
            <w:tcW w:w="1701" w:type="dxa"/>
          </w:tcPr>
          <w:p w14:paraId="52DDC5D1" w14:textId="77777777" w:rsidR="005E0877" w:rsidRPr="006F06C2" w:rsidRDefault="005E0877" w:rsidP="00AD2183">
            <w:pPr>
              <w:pStyle w:val="TAL"/>
            </w:pPr>
          </w:p>
        </w:tc>
        <w:tc>
          <w:tcPr>
            <w:tcW w:w="1133" w:type="dxa"/>
          </w:tcPr>
          <w:p w14:paraId="20FAD0EC" w14:textId="77777777" w:rsidR="005E0877" w:rsidRPr="006F06C2" w:rsidRDefault="005E0877" w:rsidP="00AD2183">
            <w:pPr>
              <w:pStyle w:val="TAL"/>
            </w:pPr>
          </w:p>
        </w:tc>
      </w:tr>
      <w:tr w:rsidR="005E0877" w:rsidRPr="006F06C2" w14:paraId="3450A0F0" w14:textId="77777777" w:rsidTr="00AD2183">
        <w:tc>
          <w:tcPr>
            <w:tcW w:w="4538" w:type="dxa"/>
          </w:tcPr>
          <w:p w14:paraId="6248BB5A" w14:textId="77777777" w:rsidR="005E0877" w:rsidRPr="006F06C2" w:rsidRDefault="005E0877" w:rsidP="00AD2183">
            <w:pPr>
              <w:pStyle w:val="TAL"/>
            </w:pPr>
            <w:r w:rsidRPr="006F06C2">
              <w:t xml:space="preserve">  criticalExtensions CHOICE {</w:t>
            </w:r>
          </w:p>
        </w:tc>
        <w:tc>
          <w:tcPr>
            <w:tcW w:w="2268" w:type="dxa"/>
          </w:tcPr>
          <w:p w14:paraId="1B4851FA" w14:textId="77777777" w:rsidR="005E0877" w:rsidRPr="006F06C2" w:rsidRDefault="005E0877" w:rsidP="00AD2183">
            <w:pPr>
              <w:pStyle w:val="TAL"/>
            </w:pPr>
          </w:p>
        </w:tc>
        <w:tc>
          <w:tcPr>
            <w:tcW w:w="1701" w:type="dxa"/>
          </w:tcPr>
          <w:p w14:paraId="407D94F9" w14:textId="77777777" w:rsidR="005E0877" w:rsidRPr="006F06C2" w:rsidRDefault="005E0877" w:rsidP="00AD2183">
            <w:pPr>
              <w:pStyle w:val="TAL"/>
            </w:pPr>
          </w:p>
        </w:tc>
        <w:tc>
          <w:tcPr>
            <w:tcW w:w="1133" w:type="dxa"/>
          </w:tcPr>
          <w:p w14:paraId="2CC8F44B" w14:textId="77777777" w:rsidR="005E0877" w:rsidRPr="006F06C2" w:rsidRDefault="005E0877" w:rsidP="00AD2183">
            <w:pPr>
              <w:pStyle w:val="TAL"/>
            </w:pPr>
          </w:p>
        </w:tc>
      </w:tr>
      <w:tr w:rsidR="005E0877" w:rsidRPr="006F06C2" w14:paraId="21081A07" w14:textId="77777777" w:rsidTr="00AD2183">
        <w:tc>
          <w:tcPr>
            <w:tcW w:w="4538" w:type="dxa"/>
          </w:tcPr>
          <w:p w14:paraId="143AD9CD" w14:textId="77777777" w:rsidR="005E0877" w:rsidRPr="006F06C2" w:rsidRDefault="005E0877" w:rsidP="00AD2183">
            <w:pPr>
              <w:pStyle w:val="TAH"/>
              <w:jc w:val="left"/>
              <w:rPr>
                <w:b w:val="0"/>
              </w:rPr>
            </w:pPr>
            <w:r w:rsidRPr="006F06C2">
              <w:rPr>
                <w:b w:val="0"/>
              </w:rPr>
              <w:t xml:space="preserve">    ueInformationResponse-r16 SEQUENCE {</w:t>
            </w:r>
          </w:p>
        </w:tc>
        <w:tc>
          <w:tcPr>
            <w:tcW w:w="2268" w:type="dxa"/>
          </w:tcPr>
          <w:p w14:paraId="30C2534F" w14:textId="77777777" w:rsidR="005E0877" w:rsidRPr="006F06C2" w:rsidRDefault="005E0877" w:rsidP="00AD2183">
            <w:pPr>
              <w:pStyle w:val="TAH"/>
              <w:jc w:val="left"/>
              <w:rPr>
                <w:b w:val="0"/>
              </w:rPr>
            </w:pPr>
          </w:p>
        </w:tc>
        <w:tc>
          <w:tcPr>
            <w:tcW w:w="1701" w:type="dxa"/>
          </w:tcPr>
          <w:p w14:paraId="2A02BC44" w14:textId="77777777" w:rsidR="005E0877" w:rsidRPr="006F06C2" w:rsidRDefault="005E0877" w:rsidP="00AD2183">
            <w:pPr>
              <w:pStyle w:val="TAH"/>
              <w:jc w:val="left"/>
              <w:rPr>
                <w:b w:val="0"/>
              </w:rPr>
            </w:pPr>
          </w:p>
        </w:tc>
        <w:tc>
          <w:tcPr>
            <w:tcW w:w="1133" w:type="dxa"/>
          </w:tcPr>
          <w:p w14:paraId="45FD49E1" w14:textId="77777777" w:rsidR="005E0877" w:rsidRPr="006F06C2" w:rsidRDefault="005E0877" w:rsidP="00AD2183">
            <w:pPr>
              <w:pStyle w:val="TAH"/>
              <w:jc w:val="left"/>
              <w:rPr>
                <w:b w:val="0"/>
              </w:rPr>
            </w:pPr>
          </w:p>
        </w:tc>
      </w:tr>
      <w:tr w:rsidR="005E0877" w:rsidRPr="006F06C2" w14:paraId="516591CA" w14:textId="77777777" w:rsidTr="00AD2183">
        <w:tc>
          <w:tcPr>
            <w:tcW w:w="4538" w:type="dxa"/>
          </w:tcPr>
          <w:p w14:paraId="4EDB377D" w14:textId="77777777" w:rsidR="005E0877" w:rsidRPr="006F06C2" w:rsidRDefault="005E0877" w:rsidP="00AD2183">
            <w:pPr>
              <w:pStyle w:val="TAH"/>
              <w:jc w:val="left"/>
              <w:rPr>
                <w:b w:val="0"/>
              </w:rPr>
            </w:pPr>
            <w:r w:rsidRPr="006F06C2">
              <w:rPr>
                <w:b w:val="0"/>
              </w:rPr>
              <w:t xml:space="preserve">      rlf-Report-r16 CHOICE {</w:t>
            </w:r>
          </w:p>
        </w:tc>
        <w:tc>
          <w:tcPr>
            <w:tcW w:w="2268" w:type="dxa"/>
          </w:tcPr>
          <w:p w14:paraId="4AEC920C" w14:textId="77777777" w:rsidR="005E0877" w:rsidRPr="006F06C2" w:rsidRDefault="005E0877" w:rsidP="00AD2183">
            <w:pPr>
              <w:pStyle w:val="TAH"/>
              <w:jc w:val="left"/>
              <w:rPr>
                <w:b w:val="0"/>
              </w:rPr>
            </w:pPr>
          </w:p>
        </w:tc>
        <w:tc>
          <w:tcPr>
            <w:tcW w:w="1701" w:type="dxa"/>
          </w:tcPr>
          <w:p w14:paraId="70ABB5D1" w14:textId="77777777" w:rsidR="005E0877" w:rsidRPr="006F06C2" w:rsidRDefault="005E0877" w:rsidP="00AD2183">
            <w:pPr>
              <w:pStyle w:val="TAH"/>
              <w:jc w:val="left"/>
              <w:rPr>
                <w:b w:val="0"/>
              </w:rPr>
            </w:pPr>
          </w:p>
        </w:tc>
        <w:tc>
          <w:tcPr>
            <w:tcW w:w="1133" w:type="dxa"/>
          </w:tcPr>
          <w:p w14:paraId="066AFC81" w14:textId="77777777" w:rsidR="005E0877" w:rsidRPr="006F06C2" w:rsidRDefault="005E0877" w:rsidP="00AD2183">
            <w:pPr>
              <w:pStyle w:val="TAH"/>
              <w:jc w:val="left"/>
              <w:rPr>
                <w:b w:val="0"/>
              </w:rPr>
            </w:pPr>
          </w:p>
        </w:tc>
      </w:tr>
      <w:tr w:rsidR="005E0877" w:rsidRPr="006F06C2" w14:paraId="1DE90A79" w14:textId="77777777" w:rsidTr="00AD2183">
        <w:tc>
          <w:tcPr>
            <w:tcW w:w="4538" w:type="dxa"/>
          </w:tcPr>
          <w:p w14:paraId="4096E3AD" w14:textId="77777777" w:rsidR="005E0877" w:rsidRPr="006F06C2" w:rsidRDefault="005E0877" w:rsidP="00AD2183">
            <w:pPr>
              <w:pStyle w:val="TAH"/>
              <w:jc w:val="left"/>
              <w:rPr>
                <w:b w:val="0"/>
              </w:rPr>
            </w:pPr>
            <w:r w:rsidRPr="006F06C2">
              <w:rPr>
                <w:b w:val="0"/>
              </w:rPr>
              <w:t xml:space="preserve">        nr-RLF-Report-r16 SEQUENCE {</w:t>
            </w:r>
          </w:p>
        </w:tc>
        <w:tc>
          <w:tcPr>
            <w:tcW w:w="2268" w:type="dxa"/>
          </w:tcPr>
          <w:p w14:paraId="77A92FE6" w14:textId="77777777" w:rsidR="005E0877" w:rsidRPr="006F06C2" w:rsidRDefault="005E0877" w:rsidP="00AD2183">
            <w:pPr>
              <w:pStyle w:val="TAH"/>
              <w:jc w:val="left"/>
              <w:rPr>
                <w:b w:val="0"/>
              </w:rPr>
            </w:pPr>
          </w:p>
        </w:tc>
        <w:tc>
          <w:tcPr>
            <w:tcW w:w="1701" w:type="dxa"/>
          </w:tcPr>
          <w:p w14:paraId="309F7268" w14:textId="77777777" w:rsidR="005E0877" w:rsidRPr="006F06C2" w:rsidRDefault="005E0877" w:rsidP="00AD2183">
            <w:pPr>
              <w:pStyle w:val="TAH"/>
              <w:jc w:val="left"/>
              <w:rPr>
                <w:b w:val="0"/>
              </w:rPr>
            </w:pPr>
          </w:p>
        </w:tc>
        <w:tc>
          <w:tcPr>
            <w:tcW w:w="1133" w:type="dxa"/>
          </w:tcPr>
          <w:p w14:paraId="6FF4D054" w14:textId="77777777" w:rsidR="005E0877" w:rsidRPr="006F06C2" w:rsidRDefault="005E0877" w:rsidP="00AD2183">
            <w:pPr>
              <w:pStyle w:val="TAH"/>
              <w:jc w:val="left"/>
              <w:rPr>
                <w:b w:val="0"/>
              </w:rPr>
            </w:pPr>
          </w:p>
        </w:tc>
      </w:tr>
      <w:tr w:rsidR="005E0877" w:rsidRPr="006F06C2" w14:paraId="3E5D145C" w14:textId="77777777" w:rsidTr="00AD2183">
        <w:tc>
          <w:tcPr>
            <w:tcW w:w="4538" w:type="dxa"/>
          </w:tcPr>
          <w:p w14:paraId="1043836D" w14:textId="77777777" w:rsidR="005E0877" w:rsidRPr="006F06C2" w:rsidRDefault="005E0877" w:rsidP="00AD2183">
            <w:pPr>
              <w:pStyle w:val="TAH"/>
              <w:jc w:val="left"/>
              <w:rPr>
                <w:b w:val="0"/>
              </w:rPr>
            </w:pPr>
            <w:r w:rsidRPr="006F06C2">
              <w:rPr>
                <w:b w:val="0"/>
              </w:rPr>
              <w:t xml:space="preserve">          measResultLastServCell-r16 SEQUENCE {</w:t>
            </w:r>
          </w:p>
        </w:tc>
        <w:tc>
          <w:tcPr>
            <w:tcW w:w="2268" w:type="dxa"/>
          </w:tcPr>
          <w:p w14:paraId="09159A4F" w14:textId="77777777" w:rsidR="005E0877" w:rsidRPr="006F06C2" w:rsidRDefault="005E0877" w:rsidP="00AD2183">
            <w:pPr>
              <w:pStyle w:val="TAH"/>
              <w:jc w:val="left"/>
              <w:rPr>
                <w:b w:val="0"/>
              </w:rPr>
            </w:pPr>
          </w:p>
        </w:tc>
        <w:tc>
          <w:tcPr>
            <w:tcW w:w="1701" w:type="dxa"/>
          </w:tcPr>
          <w:p w14:paraId="1CCD7489" w14:textId="77777777" w:rsidR="005E0877" w:rsidRPr="006F06C2" w:rsidRDefault="005E0877" w:rsidP="00AD2183">
            <w:pPr>
              <w:pStyle w:val="TAH"/>
              <w:jc w:val="left"/>
              <w:rPr>
                <w:b w:val="0"/>
              </w:rPr>
            </w:pPr>
          </w:p>
        </w:tc>
        <w:tc>
          <w:tcPr>
            <w:tcW w:w="1133" w:type="dxa"/>
          </w:tcPr>
          <w:p w14:paraId="10FC6937" w14:textId="77777777" w:rsidR="005E0877" w:rsidRPr="006F06C2" w:rsidRDefault="005E0877" w:rsidP="00AD2183">
            <w:pPr>
              <w:pStyle w:val="TAH"/>
              <w:jc w:val="left"/>
              <w:rPr>
                <w:b w:val="0"/>
              </w:rPr>
            </w:pPr>
          </w:p>
        </w:tc>
      </w:tr>
      <w:tr w:rsidR="005E0877" w:rsidRPr="006F06C2" w14:paraId="035E6569" w14:textId="77777777" w:rsidTr="00AD2183">
        <w:tc>
          <w:tcPr>
            <w:tcW w:w="4538" w:type="dxa"/>
          </w:tcPr>
          <w:p w14:paraId="13E2DBCD" w14:textId="77777777" w:rsidR="005E0877" w:rsidRPr="006F06C2" w:rsidRDefault="005E0877" w:rsidP="00AD2183">
            <w:pPr>
              <w:pStyle w:val="TAH"/>
              <w:jc w:val="left"/>
              <w:rPr>
                <w:b w:val="0"/>
              </w:rPr>
            </w:pPr>
            <w:r w:rsidRPr="006F06C2">
              <w:rPr>
                <w:b w:val="0"/>
              </w:rPr>
              <w:t xml:space="preserve">            measResult-r16 SEQUENCE {</w:t>
            </w:r>
          </w:p>
        </w:tc>
        <w:tc>
          <w:tcPr>
            <w:tcW w:w="2268" w:type="dxa"/>
          </w:tcPr>
          <w:p w14:paraId="0116FACD" w14:textId="77777777" w:rsidR="005E0877" w:rsidRPr="006F06C2" w:rsidRDefault="005E0877" w:rsidP="00AD2183">
            <w:pPr>
              <w:pStyle w:val="TAH"/>
              <w:jc w:val="left"/>
              <w:rPr>
                <w:b w:val="0"/>
              </w:rPr>
            </w:pPr>
          </w:p>
        </w:tc>
        <w:tc>
          <w:tcPr>
            <w:tcW w:w="1701" w:type="dxa"/>
          </w:tcPr>
          <w:p w14:paraId="69A04E35" w14:textId="77777777" w:rsidR="005E0877" w:rsidRPr="006F06C2" w:rsidRDefault="005E0877" w:rsidP="00AD2183">
            <w:pPr>
              <w:pStyle w:val="TAH"/>
              <w:jc w:val="left"/>
              <w:rPr>
                <w:b w:val="0"/>
              </w:rPr>
            </w:pPr>
          </w:p>
        </w:tc>
        <w:tc>
          <w:tcPr>
            <w:tcW w:w="1133" w:type="dxa"/>
          </w:tcPr>
          <w:p w14:paraId="45E528E3" w14:textId="77777777" w:rsidR="005E0877" w:rsidRPr="006F06C2" w:rsidRDefault="005E0877" w:rsidP="00AD2183">
            <w:pPr>
              <w:pStyle w:val="TAH"/>
              <w:jc w:val="left"/>
              <w:rPr>
                <w:b w:val="0"/>
              </w:rPr>
            </w:pPr>
          </w:p>
        </w:tc>
      </w:tr>
      <w:tr w:rsidR="005E0877" w:rsidRPr="006F06C2" w14:paraId="411AD06A" w14:textId="77777777" w:rsidTr="00AD2183">
        <w:tc>
          <w:tcPr>
            <w:tcW w:w="4538" w:type="dxa"/>
          </w:tcPr>
          <w:p w14:paraId="5765118F" w14:textId="77777777" w:rsidR="005E0877" w:rsidRPr="006F06C2" w:rsidRDefault="005E0877" w:rsidP="00AD2183">
            <w:pPr>
              <w:pStyle w:val="TAH"/>
              <w:jc w:val="left"/>
              <w:rPr>
                <w:b w:val="0"/>
              </w:rPr>
            </w:pPr>
            <w:r w:rsidRPr="006F06C2">
              <w:rPr>
                <w:b w:val="0"/>
              </w:rPr>
              <w:t xml:space="preserve">              cellResults-r16 SEQUENCE {</w:t>
            </w:r>
          </w:p>
        </w:tc>
        <w:tc>
          <w:tcPr>
            <w:tcW w:w="2268" w:type="dxa"/>
          </w:tcPr>
          <w:p w14:paraId="5B5F7F6D" w14:textId="77777777" w:rsidR="005E0877" w:rsidRPr="006F06C2" w:rsidRDefault="005E0877" w:rsidP="00AD2183">
            <w:pPr>
              <w:pStyle w:val="TAH"/>
              <w:jc w:val="left"/>
              <w:rPr>
                <w:b w:val="0"/>
              </w:rPr>
            </w:pPr>
          </w:p>
        </w:tc>
        <w:tc>
          <w:tcPr>
            <w:tcW w:w="1701" w:type="dxa"/>
          </w:tcPr>
          <w:p w14:paraId="79A868B0" w14:textId="77777777" w:rsidR="005E0877" w:rsidRPr="006F06C2" w:rsidRDefault="005E0877" w:rsidP="00AD2183">
            <w:pPr>
              <w:pStyle w:val="TAH"/>
              <w:jc w:val="left"/>
              <w:rPr>
                <w:b w:val="0"/>
              </w:rPr>
            </w:pPr>
          </w:p>
        </w:tc>
        <w:tc>
          <w:tcPr>
            <w:tcW w:w="1133" w:type="dxa"/>
          </w:tcPr>
          <w:p w14:paraId="4CC51DF3" w14:textId="77777777" w:rsidR="005E0877" w:rsidRPr="006F06C2" w:rsidRDefault="005E0877" w:rsidP="00AD2183">
            <w:pPr>
              <w:pStyle w:val="TAH"/>
              <w:jc w:val="left"/>
              <w:rPr>
                <w:b w:val="0"/>
              </w:rPr>
            </w:pPr>
          </w:p>
        </w:tc>
      </w:tr>
      <w:tr w:rsidR="005E0877" w:rsidRPr="006F06C2" w14:paraId="4BC561A9" w14:textId="77777777" w:rsidTr="00AD2183">
        <w:tc>
          <w:tcPr>
            <w:tcW w:w="4538" w:type="dxa"/>
          </w:tcPr>
          <w:p w14:paraId="3CBA43E1" w14:textId="77777777" w:rsidR="005E0877" w:rsidRPr="006F06C2" w:rsidRDefault="005E0877" w:rsidP="00AD2183">
            <w:pPr>
              <w:pStyle w:val="TAH"/>
              <w:jc w:val="left"/>
              <w:rPr>
                <w:b w:val="0"/>
              </w:rPr>
            </w:pPr>
            <w:r w:rsidRPr="006F06C2">
              <w:rPr>
                <w:b w:val="0"/>
              </w:rPr>
              <w:t xml:space="preserve">                resultsSSB-Cell-r16 SEQUENCE {</w:t>
            </w:r>
          </w:p>
        </w:tc>
        <w:tc>
          <w:tcPr>
            <w:tcW w:w="2268" w:type="dxa"/>
          </w:tcPr>
          <w:p w14:paraId="50CAF29E" w14:textId="77777777" w:rsidR="005E0877" w:rsidRPr="006F06C2" w:rsidRDefault="005E0877" w:rsidP="00AD2183">
            <w:pPr>
              <w:pStyle w:val="TAH"/>
              <w:jc w:val="left"/>
              <w:rPr>
                <w:b w:val="0"/>
              </w:rPr>
            </w:pPr>
          </w:p>
        </w:tc>
        <w:tc>
          <w:tcPr>
            <w:tcW w:w="1701" w:type="dxa"/>
          </w:tcPr>
          <w:p w14:paraId="14CA761C" w14:textId="77777777" w:rsidR="005E0877" w:rsidRPr="006F06C2" w:rsidRDefault="005E0877" w:rsidP="00AD2183">
            <w:pPr>
              <w:pStyle w:val="TAH"/>
              <w:jc w:val="left"/>
              <w:rPr>
                <w:b w:val="0"/>
              </w:rPr>
            </w:pPr>
          </w:p>
        </w:tc>
        <w:tc>
          <w:tcPr>
            <w:tcW w:w="1133" w:type="dxa"/>
          </w:tcPr>
          <w:p w14:paraId="3621DA6D" w14:textId="77777777" w:rsidR="005E0877" w:rsidRPr="006F06C2" w:rsidRDefault="005E0877" w:rsidP="00AD2183">
            <w:pPr>
              <w:pStyle w:val="TAH"/>
              <w:jc w:val="left"/>
              <w:rPr>
                <w:b w:val="0"/>
              </w:rPr>
            </w:pPr>
          </w:p>
        </w:tc>
      </w:tr>
      <w:tr w:rsidR="005E0877" w:rsidRPr="006F06C2" w14:paraId="79F83269" w14:textId="77777777" w:rsidTr="00AD2183">
        <w:tc>
          <w:tcPr>
            <w:tcW w:w="4538" w:type="dxa"/>
          </w:tcPr>
          <w:p w14:paraId="6E4076F8" w14:textId="77777777" w:rsidR="005E0877" w:rsidRPr="006F06C2" w:rsidRDefault="005E0877" w:rsidP="00AD2183">
            <w:pPr>
              <w:pStyle w:val="TAH"/>
              <w:jc w:val="left"/>
              <w:rPr>
                <w:b w:val="0"/>
              </w:rPr>
            </w:pPr>
            <w:r w:rsidRPr="006F06C2">
              <w:rPr>
                <w:b w:val="0"/>
              </w:rPr>
              <w:t xml:space="preserve">                  rsrp</w:t>
            </w:r>
          </w:p>
        </w:tc>
        <w:tc>
          <w:tcPr>
            <w:tcW w:w="2268" w:type="dxa"/>
          </w:tcPr>
          <w:p w14:paraId="3A20FB7C" w14:textId="77777777" w:rsidR="005E0877" w:rsidRPr="006F06C2" w:rsidRDefault="005E0877" w:rsidP="00AD2183">
            <w:pPr>
              <w:pStyle w:val="TAL"/>
              <w:snapToGrid w:val="0"/>
            </w:pPr>
            <w:r w:rsidRPr="006F06C2">
              <w:t>(0..127)</w:t>
            </w:r>
          </w:p>
        </w:tc>
        <w:tc>
          <w:tcPr>
            <w:tcW w:w="1701" w:type="dxa"/>
          </w:tcPr>
          <w:p w14:paraId="1E5C9366" w14:textId="77777777" w:rsidR="005E0877" w:rsidRPr="006F06C2" w:rsidRDefault="005E0877" w:rsidP="00AD2183">
            <w:pPr>
              <w:pStyle w:val="TAH"/>
              <w:jc w:val="left"/>
              <w:rPr>
                <w:b w:val="0"/>
              </w:rPr>
            </w:pPr>
          </w:p>
        </w:tc>
        <w:tc>
          <w:tcPr>
            <w:tcW w:w="1133" w:type="dxa"/>
          </w:tcPr>
          <w:p w14:paraId="608F713E" w14:textId="77777777" w:rsidR="005E0877" w:rsidRPr="006F06C2" w:rsidRDefault="005E0877" w:rsidP="00AD2183">
            <w:pPr>
              <w:pStyle w:val="TAH"/>
              <w:jc w:val="left"/>
              <w:rPr>
                <w:b w:val="0"/>
              </w:rPr>
            </w:pPr>
          </w:p>
        </w:tc>
      </w:tr>
      <w:tr w:rsidR="005E0877" w:rsidRPr="006F06C2" w14:paraId="2C2F9CCB" w14:textId="77777777" w:rsidTr="00AD2183">
        <w:tc>
          <w:tcPr>
            <w:tcW w:w="4538" w:type="dxa"/>
          </w:tcPr>
          <w:p w14:paraId="41B2CCA6" w14:textId="77777777" w:rsidR="005E0877" w:rsidRPr="006F06C2" w:rsidRDefault="005E0877" w:rsidP="00AD2183">
            <w:pPr>
              <w:pStyle w:val="TAH"/>
              <w:jc w:val="left"/>
              <w:rPr>
                <w:b w:val="0"/>
              </w:rPr>
            </w:pPr>
            <w:r w:rsidRPr="006F06C2">
              <w:rPr>
                <w:b w:val="0"/>
              </w:rPr>
              <w:t xml:space="preserve">                  rsrq</w:t>
            </w:r>
          </w:p>
        </w:tc>
        <w:tc>
          <w:tcPr>
            <w:tcW w:w="2268" w:type="dxa"/>
          </w:tcPr>
          <w:p w14:paraId="0361C25E" w14:textId="77777777" w:rsidR="005E0877" w:rsidRPr="006F06C2" w:rsidRDefault="005E0877" w:rsidP="00AD2183">
            <w:pPr>
              <w:pStyle w:val="TAL"/>
              <w:snapToGrid w:val="0"/>
            </w:pPr>
            <w:r w:rsidRPr="006F06C2">
              <w:t>(0..127)</w:t>
            </w:r>
          </w:p>
        </w:tc>
        <w:tc>
          <w:tcPr>
            <w:tcW w:w="1701" w:type="dxa"/>
          </w:tcPr>
          <w:p w14:paraId="586A3D41" w14:textId="77777777" w:rsidR="005E0877" w:rsidRPr="006F06C2" w:rsidRDefault="005E0877" w:rsidP="00AD2183">
            <w:pPr>
              <w:pStyle w:val="TAH"/>
              <w:jc w:val="left"/>
              <w:rPr>
                <w:b w:val="0"/>
              </w:rPr>
            </w:pPr>
          </w:p>
        </w:tc>
        <w:tc>
          <w:tcPr>
            <w:tcW w:w="1133" w:type="dxa"/>
          </w:tcPr>
          <w:p w14:paraId="7EBCCDC9" w14:textId="77777777" w:rsidR="005E0877" w:rsidRPr="006F06C2" w:rsidRDefault="005E0877" w:rsidP="00AD2183">
            <w:pPr>
              <w:pStyle w:val="TAH"/>
              <w:jc w:val="left"/>
              <w:rPr>
                <w:b w:val="0"/>
              </w:rPr>
            </w:pPr>
          </w:p>
        </w:tc>
      </w:tr>
      <w:tr w:rsidR="005E0877" w:rsidRPr="006F06C2" w14:paraId="6951AF11" w14:textId="77777777" w:rsidTr="00AD2183">
        <w:tc>
          <w:tcPr>
            <w:tcW w:w="4538" w:type="dxa"/>
          </w:tcPr>
          <w:p w14:paraId="399EEC7E" w14:textId="77777777" w:rsidR="005E0877" w:rsidRPr="006F06C2" w:rsidRDefault="005E0877" w:rsidP="00AD2183">
            <w:pPr>
              <w:pStyle w:val="TAH"/>
              <w:jc w:val="left"/>
              <w:rPr>
                <w:b w:val="0"/>
              </w:rPr>
            </w:pPr>
            <w:r w:rsidRPr="006F06C2">
              <w:rPr>
                <w:b w:val="0"/>
              </w:rPr>
              <w:t xml:space="preserve">                  sinr</w:t>
            </w:r>
          </w:p>
        </w:tc>
        <w:tc>
          <w:tcPr>
            <w:tcW w:w="2268" w:type="dxa"/>
          </w:tcPr>
          <w:p w14:paraId="20E361F6" w14:textId="77777777" w:rsidR="005E0877" w:rsidRPr="006F06C2" w:rsidRDefault="005E0877" w:rsidP="00AD2183">
            <w:pPr>
              <w:pStyle w:val="TAL"/>
              <w:snapToGrid w:val="0"/>
            </w:pPr>
            <w:r w:rsidRPr="006F06C2">
              <w:t>Not checked</w:t>
            </w:r>
          </w:p>
        </w:tc>
        <w:tc>
          <w:tcPr>
            <w:tcW w:w="1701" w:type="dxa"/>
          </w:tcPr>
          <w:p w14:paraId="4E31D915" w14:textId="77777777" w:rsidR="005E0877" w:rsidRPr="006F06C2" w:rsidRDefault="005E0877" w:rsidP="00AD2183">
            <w:pPr>
              <w:pStyle w:val="TAH"/>
              <w:jc w:val="left"/>
              <w:rPr>
                <w:b w:val="0"/>
              </w:rPr>
            </w:pPr>
          </w:p>
        </w:tc>
        <w:tc>
          <w:tcPr>
            <w:tcW w:w="1133" w:type="dxa"/>
          </w:tcPr>
          <w:p w14:paraId="6961D5BD" w14:textId="77777777" w:rsidR="005E0877" w:rsidRPr="006F06C2" w:rsidRDefault="005E0877" w:rsidP="00AD2183">
            <w:pPr>
              <w:pStyle w:val="TAH"/>
              <w:jc w:val="left"/>
              <w:rPr>
                <w:b w:val="0"/>
              </w:rPr>
            </w:pPr>
          </w:p>
        </w:tc>
      </w:tr>
      <w:tr w:rsidR="005E0877" w:rsidRPr="006F06C2" w14:paraId="1001747C" w14:textId="77777777" w:rsidTr="00AD2183">
        <w:tc>
          <w:tcPr>
            <w:tcW w:w="4538" w:type="dxa"/>
          </w:tcPr>
          <w:p w14:paraId="7DB5FF3B" w14:textId="77777777" w:rsidR="005E0877" w:rsidRPr="006F06C2" w:rsidRDefault="005E0877" w:rsidP="00AD2183">
            <w:pPr>
              <w:pStyle w:val="TAH"/>
              <w:jc w:val="left"/>
              <w:rPr>
                <w:b w:val="0"/>
              </w:rPr>
            </w:pPr>
            <w:r w:rsidRPr="006F06C2">
              <w:rPr>
                <w:b w:val="0"/>
              </w:rPr>
              <w:t xml:space="preserve">                }</w:t>
            </w:r>
          </w:p>
        </w:tc>
        <w:tc>
          <w:tcPr>
            <w:tcW w:w="2268" w:type="dxa"/>
          </w:tcPr>
          <w:p w14:paraId="4A0D7564" w14:textId="77777777" w:rsidR="005E0877" w:rsidRPr="006F06C2" w:rsidRDefault="005E0877" w:rsidP="00AD2183">
            <w:pPr>
              <w:pStyle w:val="TAH"/>
              <w:jc w:val="left"/>
              <w:rPr>
                <w:b w:val="0"/>
              </w:rPr>
            </w:pPr>
          </w:p>
        </w:tc>
        <w:tc>
          <w:tcPr>
            <w:tcW w:w="1701" w:type="dxa"/>
          </w:tcPr>
          <w:p w14:paraId="015D5A05" w14:textId="77777777" w:rsidR="005E0877" w:rsidRPr="006F06C2" w:rsidRDefault="005E0877" w:rsidP="00AD2183">
            <w:pPr>
              <w:pStyle w:val="TAH"/>
              <w:jc w:val="left"/>
              <w:rPr>
                <w:b w:val="0"/>
              </w:rPr>
            </w:pPr>
          </w:p>
        </w:tc>
        <w:tc>
          <w:tcPr>
            <w:tcW w:w="1133" w:type="dxa"/>
          </w:tcPr>
          <w:p w14:paraId="75531960" w14:textId="77777777" w:rsidR="005E0877" w:rsidRPr="006F06C2" w:rsidRDefault="005E0877" w:rsidP="00AD2183">
            <w:pPr>
              <w:pStyle w:val="TAH"/>
              <w:jc w:val="left"/>
              <w:rPr>
                <w:b w:val="0"/>
              </w:rPr>
            </w:pPr>
          </w:p>
        </w:tc>
      </w:tr>
      <w:tr w:rsidR="005E0877" w:rsidRPr="006F06C2" w14:paraId="64B4AA34" w14:textId="77777777" w:rsidTr="00AD2183">
        <w:tc>
          <w:tcPr>
            <w:tcW w:w="4538" w:type="dxa"/>
          </w:tcPr>
          <w:p w14:paraId="22DE7AC3" w14:textId="77777777" w:rsidR="005E0877" w:rsidRPr="006F06C2" w:rsidRDefault="005E0877" w:rsidP="00AD2183">
            <w:pPr>
              <w:pStyle w:val="TAH"/>
              <w:jc w:val="left"/>
              <w:rPr>
                <w:b w:val="0"/>
              </w:rPr>
            </w:pPr>
            <w:r w:rsidRPr="006F06C2">
              <w:rPr>
                <w:b w:val="0"/>
              </w:rPr>
              <w:t xml:space="preserve">                resultsCSI-RS-Cell-r16</w:t>
            </w:r>
          </w:p>
        </w:tc>
        <w:tc>
          <w:tcPr>
            <w:tcW w:w="2268" w:type="dxa"/>
          </w:tcPr>
          <w:p w14:paraId="4C1849C7" w14:textId="77777777" w:rsidR="005E0877" w:rsidRPr="006F06C2" w:rsidRDefault="005E0877" w:rsidP="00AD2183">
            <w:pPr>
              <w:pStyle w:val="TAH"/>
              <w:jc w:val="left"/>
              <w:rPr>
                <w:b w:val="0"/>
              </w:rPr>
            </w:pPr>
            <w:r w:rsidRPr="006F06C2">
              <w:rPr>
                <w:b w:val="0"/>
              </w:rPr>
              <w:t>Not checked</w:t>
            </w:r>
          </w:p>
        </w:tc>
        <w:tc>
          <w:tcPr>
            <w:tcW w:w="1701" w:type="dxa"/>
          </w:tcPr>
          <w:p w14:paraId="5AD3474F" w14:textId="77777777" w:rsidR="005E0877" w:rsidRPr="006F06C2" w:rsidRDefault="005E0877" w:rsidP="00AD2183">
            <w:pPr>
              <w:pStyle w:val="TAH"/>
              <w:jc w:val="left"/>
              <w:rPr>
                <w:b w:val="0"/>
              </w:rPr>
            </w:pPr>
          </w:p>
        </w:tc>
        <w:tc>
          <w:tcPr>
            <w:tcW w:w="1133" w:type="dxa"/>
          </w:tcPr>
          <w:p w14:paraId="766390BD" w14:textId="77777777" w:rsidR="005E0877" w:rsidRPr="006F06C2" w:rsidRDefault="005E0877" w:rsidP="00AD2183">
            <w:pPr>
              <w:pStyle w:val="TAH"/>
              <w:jc w:val="left"/>
              <w:rPr>
                <w:b w:val="0"/>
              </w:rPr>
            </w:pPr>
          </w:p>
        </w:tc>
      </w:tr>
      <w:tr w:rsidR="005E0877" w:rsidRPr="006F06C2" w14:paraId="509FF419" w14:textId="77777777" w:rsidTr="00AD2183">
        <w:tc>
          <w:tcPr>
            <w:tcW w:w="4538" w:type="dxa"/>
          </w:tcPr>
          <w:p w14:paraId="01F27D5D" w14:textId="77777777" w:rsidR="005E0877" w:rsidRPr="006F06C2" w:rsidRDefault="005E0877" w:rsidP="00AD2183">
            <w:pPr>
              <w:pStyle w:val="TAH"/>
              <w:jc w:val="left"/>
              <w:rPr>
                <w:b w:val="0"/>
              </w:rPr>
            </w:pPr>
            <w:r w:rsidRPr="006F06C2">
              <w:rPr>
                <w:b w:val="0"/>
              </w:rPr>
              <w:t xml:space="preserve">              }</w:t>
            </w:r>
          </w:p>
        </w:tc>
        <w:tc>
          <w:tcPr>
            <w:tcW w:w="2268" w:type="dxa"/>
          </w:tcPr>
          <w:p w14:paraId="4EBFFE8C" w14:textId="77777777" w:rsidR="005E0877" w:rsidRPr="006F06C2" w:rsidRDefault="005E0877" w:rsidP="00AD2183">
            <w:pPr>
              <w:pStyle w:val="TAH"/>
              <w:jc w:val="left"/>
              <w:rPr>
                <w:b w:val="0"/>
              </w:rPr>
            </w:pPr>
          </w:p>
        </w:tc>
        <w:tc>
          <w:tcPr>
            <w:tcW w:w="1701" w:type="dxa"/>
          </w:tcPr>
          <w:p w14:paraId="36952FAE" w14:textId="77777777" w:rsidR="005E0877" w:rsidRPr="006F06C2" w:rsidRDefault="005E0877" w:rsidP="00AD2183">
            <w:pPr>
              <w:pStyle w:val="TAH"/>
              <w:jc w:val="left"/>
              <w:rPr>
                <w:b w:val="0"/>
              </w:rPr>
            </w:pPr>
          </w:p>
        </w:tc>
        <w:tc>
          <w:tcPr>
            <w:tcW w:w="1133" w:type="dxa"/>
          </w:tcPr>
          <w:p w14:paraId="1453097E" w14:textId="77777777" w:rsidR="005E0877" w:rsidRPr="006F06C2" w:rsidRDefault="005E0877" w:rsidP="00AD2183">
            <w:pPr>
              <w:pStyle w:val="TAH"/>
              <w:jc w:val="left"/>
              <w:rPr>
                <w:b w:val="0"/>
              </w:rPr>
            </w:pPr>
          </w:p>
        </w:tc>
      </w:tr>
      <w:tr w:rsidR="005E0877" w:rsidRPr="006F06C2" w14:paraId="0EF02CFB" w14:textId="77777777" w:rsidTr="00AD2183">
        <w:tc>
          <w:tcPr>
            <w:tcW w:w="4538" w:type="dxa"/>
          </w:tcPr>
          <w:p w14:paraId="23644E4E" w14:textId="77777777" w:rsidR="005E0877" w:rsidRPr="006F06C2" w:rsidRDefault="005E0877" w:rsidP="00AD2183">
            <w:pPr>
              <w:pStyle w:val="TAH"/>
              <w:jc w:val="left"/>
              <w:rPr>
                <w:b w:val="0"/>
              </w:rPr>
            </w:pPr>
            <w:r w:rsidRPr="006F06C2">
              <w:rPr>
                <w:b w:val="0"/>
              </w:rPr>
              <w:t xml:space="preserve">              rsIndexResults-r16 SEQUENCE {</w:t>
            </w:r>
          </w:p>
        </w:tc>
        <w:tc>
          <w:tcPr>
            <w:tcW w:w="2268" w:type="dxa"/>
          </w:tcPr>
          <w:p w14:paraId="5A1CDD67" w14:textId="77777777" w:rsidR="005E0877" w:rsidRPr="006F06C2" w:rsidRDefault="005E0877" w:rsidP="00AD2183">
            <w:pPr>
              <w:pStyle w:val="TAH"/>
              <w:jc w:val="left"/>
              <w:rPr>
                <w:b w:val="0"/>
              </w:rPr>
            </w:pPr>
          </w:p>
        </w:tc>
        <w:tc>
          <w:tcPr>
            <w:tcW w:w="1701" w:type="dxa"/>
          </w:tcPr>
          <w:p w14:paraId="206694CF" w14:textId="77777777" w:rsidR="005E0877" w:rsidRPr="006F06C2" w:rsidRDefault="005E0877" w:rsidP="00AD2183">
            <w:pPr>
              <w:pStyle w:val="TAH"/>
              <w:jc w:val="left"/>
              <w:rPr>
                <w:b w:val="0"/>
              </w:rPr>
            </w:pPr>
          </w:p>
        </w:tc>
        <w:tc>
          <w:tcPr>
            <w:tcW w:w="1133" w:type="dxa"/>
          </w:tcPr>
          <w:p w14:paraId="1A677B41" w14:textId="77777777" w:rsidR="005E0877" w:rsidRPr="006F06C2" w:rsidRDefault="005E0877" w:rsidP="00AD2183">
            <w:pPr>
              <w:pStyle w:val="TAH"/>
              <w:jc w:val="left"/>
              <w:rPr>
                <w:b w:val="0"/>
              </w:rPr>
            </w:pPr>
          </w:p>
        </w:tc>
      </w:tr>
      <w:tr w:rsidR="005E0877" w:rsidRPr="006F06C2" w14:paraId="54918248" w14:textId="77777777" w:rsidTr="00AD2183">
        <w:tc>
          <w:tcPr>
            <w:tcW w:w="4538" w:type="dxa"/>
          </w:tcPr>
          <w:p w14:paraId="2EFA4DC9" w14:textId="77777777" w:rsidR="005E0877" w:rsidRPr="006F06C2" w:rsidRDefault="005E0877" w:rsidP="00AD2183">
            <w:pPr>
              <w:pStyle w:val="TAH"/>
              <w:jc w:val="left"/>
              <w:rPr>
                <w:b w:val="0"/>
              </w:rPr>
            </w:pPr>
            <w:r w:rsidRPr="006F06C2">
              <w:rPr>
                <w:b w:val="0"/>
              </w:rPr>
              <w:t xml:space="preserve">                resultsSSB-Indexes-r16 SEQUENCE {</w:t>
            </w:r>
          </w:p>
        </w:tc>
        <w:tc>
          <w:tcPr>
            <w:tcW w:w="2268" w:type="dxa"/>
          </w:tcPr>
          <w:p w14:paraId="5386DF20" w14:textId="77777777" w:rsidR="005E0877" w:rsidRPr="006F06C2" w:rsidRDefault="005E0877" w:rsidP="00AD2183">
            <w:pPr>
              <w:pStyle w:val="TAH"/>
              <w:jc w:val="left"/>
              <w:rPr>
                <w:b w:val="0"/>
              </w:rPr>
            </w:pPr>
          </w:p>
        </w:tc>
        <w:tc>
          <w:tcPr>
            <w:tcW w:w="1701" w:type="dxa"/>
          </w:tcPr>
          <w:p w14:paraId="782AB6EC" w14:textId="77777777" w:rsidR="005E0877" w:rsidRPr="006F06C2" w:rsidRDefault="005E0877" w:rsidP="00AD2183">
            <w:pPr>
              <w:pStyle w:val="TAH"/>
              <w:jc w:val="left"/>
              <w:rPr>
                <w:b w:val="0"/>
              </w:rPr>
            </w:pPr>
          </w:p>
        </w:tc>
        <w:tc>
          <w:tcPr>
            <w:tcW w:w="1133" w:type="dxa"/>
          </w:tcPr>
          <w:p w14:paraId="19B875F2" w14:textId="77777777" w:rsidR="005E0877" w:rsidRPr="006F06C2" w:rsidRDefault="005E0877" w:rsidP="00AD2183">
            <w:pPr>
              <w:pStyle w:val="TAH"/>
              <w:jc w:val="left"/>
              <w:rPr>
                <w:b w:val="0"/>
              </w:rPr>
            </w:pPr>
          </w:p>
        </w:tc>
      </w:tr>
      <w:tr w:rsidR="005E0877" w:rsidRPr="006F06C2" w14:paraId="776AC31F" w14:textId="77777777" w:rsidTr="00AD2183">
        <w:tc>
          <w:tcPr>
            <w:tcW w:w="4538" w:type="dxa"/>
          </w:tcPr>
          <w:p w14:paraId="6D3FD4ED" w14:textId="77777777" w:rsidR="005E0877" w:rsidRPr="006F06C2" w:rsidRDefault="005E0877" w:rsidP="00AD2183">
            <w:pPr>
              <w:pStyle w:val="TAH"/>
              <w:jc w:val="left"/>
              <w:rPr>
                <w:b w:val="0"/>
              </w:rPr>
            </w:pPr>
            <w:r w:rsidRPr="006F06C2">
              <w:rPr>
                <w:b w:val="0"/>
              </w:rPr>
              <w:t xml:space="preserve">                  ssb-Index</w:t>
            </w:r>
          </w:p>
        </w:tc>
        <w:tc>
          <w:tcPr>
            <w:tcW w:w="2268" w:type="dxa"/>
          </w:tcPr>
          <w:p w14:paraId="44D880F5" w14:textId="77777777" w:rsidR="005E0877" w:rsidRPr="006F06C2" w:rsidRDefault="005E0877" w:rsidP="00AD2183">
            <w:pPr>
              <w:pStyle w:val="TAH"/>
              <w:jc w:val="left"/>
              <w:rPr>
                <w:b w:val="0"/>
              </w:rPr>
            </w:pPr>
            <w:r w:rsidRPr="006F06C2">
              <w:rPr>
                <w:b w:val="0"/>
              </w:rPr>
              <w:t>1</w:t>
            </w:r>
          </w:p>
        </w:tc>
        <w:tc>
          <w:tcPr>
            <w:tcW w:w="1701" w:type="dxa"/>
          </w:tcPr>
          <w:p w14:paraId="40D81065" w14:textId="77777777" w:rsidR="005E0877" w:rsidRPr="006F06C2" w:rsidRDefault="005E0877" w:rsidP="00AD2183">
            <w:pPr>
              <w:pStyle w:val="TAH"/>
              <w:jc w:val="left"/>
              <w:rPr>
                <w:b w:val="0"/>
              </w:rPr>
            </w:pPr>
          </w:p>
        </w:tc>
        <w:tc>
          <w:tcPr>
            <w:tcW w:w="1133" w:type="dxa"/>
          </w:tcPr>
          <w:p w14:paraId="3BF9C0EB" w14:textId="77777777" w:rsidR="005E0877" w:rsidRPr="006F06C2" w:rsidRDefault="005E0877" w:rsidP="00AD2183">
            <w:pPr>
              <w:pStyle w:val="TAH"/>
              <w:jc w:val="left"/>
              <w:rPr>
                <w:b w:val="0"/>
              </w:rPr>
            </w:pPr>
          </w:p>
        </w:tc>
      </w:tr>
      <w:tr w:rsidR="005E0877" w:rsidRPr="006F06C2" w14:paraId="2116C9FE" w14:textId="77777777" w:rsidTr="00AD2183">
        <w:tc>
          <w:tcPr>
            <w:tcW w:w="4538" w:type="dxa"/>
          </w:tcPr>
          <w:p w14:paraId="55CC6E9A" w14:textId="77777777" w:rsidR="005E0877" w:rsidRPr="006F06C2" w:rsidRDefault="005E0877" w:rsidP="00AD2183">
            <w:pPr>
              <w:pStyle w:val="TAH"/>
              <w:jc w:val="left"/>
              <w:rPr>
                <w:b w:val="0"/>
              </w:rPr>
            </w:pPr>
            <w:r w:rsidRPr="006F06C2">
              <w:rPr>
                <w:b w:val="0"/>
              </w:rPr>
              <w:t xml:space="preserve">                  ssb-Results SEQUENCE {</w:t>
            </w:r>
          </w:p>
        </w:tc>
        <w:tc>
          <w:tcPr>
            <w:tcW w:w="2268" w:type="dxa"/>
          </w:tcPr>
          <w:p w14:paraId="1EBBEAFB" w14:textId="77777777" w:rsidR="005E0877" w:rsidRPr="006F06C2" w:rsidRDefault="005E0877" w:rsidP="00AD2183">
            <w:pPr>
              <w:pStyle w:val="TAH"/>
              <w:jc w:val="left"/>
              <w:rPr>
                <w:b w:val="0"/>
              </w:rPr>
            </w:pPr>
          </w:p>
        </w:tc>
        <w:tc>
          <w:tcPr>
            <w:tcW w:w="1701" w:type="dxa"/>
          </w:tcPr>
          <w:p w14:paraId="2A325B47" w14:textId="77777777" w:rsidR="005E0877" w:rsidRPr="006F06C2" w:rsidRDefault="005E0877" w:rsidP="00AD2183">
            <w:pPr>
              <w:pStyle w:val="TAH"/>
              <w:jc w:val="left"/>
              <w:rPr>
                <w:b w:val="0"/>
              </w:rPr>
            </w:pPr>
          </w:p>
        </w:tc>
        <w:tc>
          <w:tcPr>
            <w:tcW w:w="1133" w:type="dxa"/>
          </w:tcPr>
          <w:p w14:paraId="68E48031" w14:textId="77777777" w:rsidR="005E0877" w:rsidRPr="006F06C2" w:rsidRDefault="005E0877" w:rsidP="00AD2183">
            <w:pPr>
              <w:pStyle w:val="TAH"/>
              <w:jc w:val="left"/>
              <w:rPr>
                <w:b w:val="0"/>
              </w:rPr>
            </w:pPr>
          </w:p>
        </w:tc>
      </w:tr>
      <w:tr w:rsidR="005E0877" w:rsidRPr="006F06C2" w14:paraId="789042B9" w14:textId="77777777" w:rsidTr="00AD2183">
        <w:tc>
          <w:tcPr>
            <w:tcW w:w="4538" w:type="dxa"/>
          </w:tcPr>
          <w:p w14:paraId="024FE839" w14:textId="77777777" w:rsidR="005E0877" w:rsidRPr="006F06C2" w:rsidRDefault="005E0877" w:rsidP="00AD2183">
            <w:pPr>
              <w:pStyle w:val="TAH"/>
              <w:jc w:val="left"/>
              <w:rPr>
                <w:b w:val="0"/>
              </w:rPr>
            </w:pPr>
            <w:r w:rsidRPr="006F06C2">
              <w:rPr>
                <w:b w:val="0"/>
              </w:rPr>
              <w:t xml:space="preserve">                    rsrp</w:t>
            </w:r>
          </w:p>
        </w:tc>
        <w:tc>
          <w:tcPr>
            <w:tcW w:w="2268" w:type="dxa"/>
          </w:tcPr>
          <w:p w14:paraId="4E8C891B" w14:textId="77777777" w:rsidR="005E0877" w:rsidRPr="006F06C2" w:rsidRDefault="005E0877" w:rsidP="00AD2183">
            <w:pPr>
              <w:pStyle w:val="TAL"/>
              <w:snapToGrid w:val="0"/>
            </w:pPr>
            <w:r w:rsidRPr="006F06C2">
              <w:t>(0..127)</w:t>
            </w:r>
          </w:p>
        </w:tc>
        <w:tc>
          <w:tcPr>
            <w:tcW w:w="1701" w:type="dxa"/>
          </w:tcPr>
          <w:p w14:paraId="0074A5B5" w14:textId="77777777" w:rsidR="005E0877" w:rsidRPr="006F06C2" w:rsidRDefault="005E0877" w:rsidP="00AD2183">
            <w:pPr>
              <w:pStyle w:val="TAH"/>
              <w:jc w:val="left"/>
              <w:rPr>
                <w:b w:val="0"/>
              </w:rPr>
            </w:pPr>
          </w:p>
        </w:tc>
        <w:tc>
          <w:tcPr>
            <w:tcW w:w="1133" w:type="dxa"/>
          </w:tcPr>
          <w:p w14:paraId="1605D385" w14:textId="77777777" w:rsidR="005E0877" w:rsidRPr="006F06C2" w:rsidRDefault="005E0877" w:rsidP="00AD2183">
            <w:pPr>
              <w:pStyle w:val="TAH"/>
              <w:jc w:val="left"/>
              <w:rPr>
                <w:b w:val="0"/>
              </w:rPr>
            </w:pPr>
          </w:p>
        </w:tc>
      </w:tr>
      <w:tr w:rsidR="005E0877" w:rsidRPr="006F06C2" w14:paraId="4B66DCF6" w14:textId="77777777" w:rsidTr="00AD2183">
        <w:tc>
          <w:tcPr>
            <w:tcW w:w="4538" w:type="dxa"/>
          </w:tcPr>
          <w:p w14:paraId="515C9B65" w14:textId="77777777" w:rsidR="005E0877" w:rsidRPr="006F06C2" w:rsidRDefault="005E0877" w:rsidP="00AD2183">
            <w:pPr>
              <w:pStyle w:val="TAH"/>
              <w:jc w:val="left"/>
              <w:rPr>
                <w:b w:val="0"/>
              </w:rPr>
            </w:pPr>
            <w:r w:rsidRPr="006F06C2">
              <w:rPr>
                <w:b w:val="0"/>
              </w:rPr>
              <w:t xml:space="preserve">                    rsrq</w:t>
            </w:r>
          </w:p>
        </w:tc>
        <w:tc>
          <w:tcPr>
            <w:tcW w:w="2268" w:type="dxa"/>
          </w:tcPr>
          <w:p w14:paraId="68C24E60" w14:textId="77777777" w:rsidR="005E0877" w:rsidRPr="006F06C2" w:rsidRDefault="005E0877" w:rsidP="00AD2183">
            <w:pPr>
              <w:pStyle w:val="TAL"/>
              <w:snapToGrid w:val="0"/>
            </w:pPr>
            <w:r w:rsidRPr="006F06C2">
              <w:t>(0..127)</w:t>
            </w:r>
          </w:p>
        </w:tc>
        <w:tc>
          <w:tcPr>
            <w:tcW w:w="1701" w:type="dxa"/>
          </w:tcPr>
          <w:p w14:paraId="0145AD2B" w14:textId="77777777" w:rsidR="005E0877" w:rsidRPr="006F06C2" w:rsidRDefault="005E0877" w:rsidP="00AD2183">
            <w:pPr>
              <w:pStyle w:val="TAH"/>
              <w:jc w:val="left"/>
              <w:rPr>
                <w:b w:val="0"/>
              </w:rPr>
            </w:pPr>
          </w:p>
        </w:tc>
        <w:tc>
          <w:tcPr>
            <w:tcW w:w="1133" w:type="dxa"/>
          </w:tcPr>
          <w:p w14:paraId="6910FA80" w14:textId="77777777" w:rsidR="005E0877" w:rsidRPr="006F06C2" w:rsidRDefault="005E0877" w:rsidP="00AD2183">
            <w:pPr>
              <w:pStyle w:val="TAH"/>
              <w:jc w:val="left"/>
              <w:rPr>
                <w:b w:val="0"/>
              </w:rPr>
            </w:pPr>
          </w:p>
        </w:tc>
      </w:tr>
      <w:tr w:rsidR="005E0877" w:rsidRPr="006F06C2" w14:paraId="0E29D8BC" w14:textId="77777777" w:rsidTr="00AD2183">
        <w:tc>
          <w:tcPr>
            <w:tcW w:w="4538" w:type="dxa"/>
          </w:tcPr>
          <w:p w14:paraId="4437B437" w14:textId="77777777" w:rsidR="005E0877" w:rsidRPr="006F06C2" w:rsidRDefault="005E0877" w:rsidP="00AD2183">
            <w:pPr>
              <w:pStyle w:val="TAH"/>
              <w:jc w:val="left"/>
              <w:rPr>
                <w:b w:val="0"/>
              </w:rPr>
            </w:pPr>
            <w:r w:rsidRPr="006F06C2">
              <w:rPr>
                <w:b w:val="0"/>
              </w:rPr>
              <w:t xml:space="preserve">                    sinr</w:t>
            </w:r>
          </w:p>
        </w:tc>
        <w:tc>
          <w:tcPr>
            <w:tcW w:w="2268" w:type="dxa"/>
          </w:tcPr>
          <w:p w14:paraId="28097C92" w14:textId="77777777" w:rsidR="005E0877" w:rsidRPr="006F06C2" w:rsidRDefault="005E0877" w:rsidP="00AD2183">
            <w:pPr>
              <w:pStyle w:val="TAL"/>
              <w:snapToGrid w:val="0"/>
            </w:pPr>
            <w:r w:rsidRPr="006F06C2">
              <w:t>Not checked</w:t>
            </w:r>
          </w:p>
        </w:tc>
        <w:tc>
          <w:tcPr>
            <w:tcW w:w="1701" w:type="dxa"/>
          </w:tcPr>
          <w:p w14:paraId="0EFCB7AC" w14:textId="77777777" w:rsidR="005E0877" w:rsidRPr="006F06C2" w:rsidRDefault="005E0877" w:rsidP="00AD2183">
            <w:pPr>
              <w:pStyle w:val="TAH"/>
              <w:jc w:val="left"/>
              <w:rPr>
                <w:b w:val="0"/>
              </w:rPr>
            </w:pPr>
          </w:p>
        </w:tc>
        <w:tc>
          <w:tcPr>
            <w:tcW w:w="1133" w:type="dxa"/>
          </w:tcPr>
          <w:p w14:paraId="101EF1AB" w14:textId="77777777" w:rsidR="005E0877" w:rsidRPr="006F06C2" w:rsidRDefault="005E0877" w:rsidP="00AD2183">
            <w:pPr>
              <w:pStyle w:val="TAH"/>
              <w:jc w:val="left"/>
              <w:rPr>
                <w:b w:val="0"/>
              </w:rPr>
            </w:pPr>
          </w:p>
        </w:tc>
      </w:tr>
      <w:tr w:rsidR="005E0877" w:rsidRPr="006F06C2" w14:paraId="0A1DCD7A" w14:textId="77777777" w:rsidTr="00AD2183">
        <w:tc>
          <w:tcPr>
            <w:tcW w:w="4538" w:type="dxa"/>
          </w:tcPr>
          <w:p w14:paraId="766C4CD5" w14:textId="77777777" w:rsidR="005E0877" w:rsidRPr="006F06C2" w:rsidRDefault="005E0877" w:rsidP="00AD2183">
            <w:pPr>
              <w:pStyle w:val="TAH"/>
              <w:jc w:val="left"/>
              <w:rPr>
                <w:b w:val="0"/>
              </w:rPr>
            </w:pPr>
            <w:r w:rsidRPr="006F06C2">
              <w:rPr>
                <w:b w:val="0"/>
              </w:rPr>
              <w:t xml:space="preserve">                  }</w:t>
            </w:r>
          </w:p>
        </w:tc>
        <w:tc>
          <w:tcPr>
            <w:tcW w:w="2268" w:type="dxa"/>
          </w:tcPr>
          <w:p w14:paraId="33CC6B7C" w14:textId="77777777" w:rsidR="005E0877" w:rsidRPr="006F06C2" w:rsidRDefault="005E0877" w:rsidP="00AD2183">
            <w:pPr>
              <w:pStyle w:val="TAH"/>
              <w:jc w:val="left"/>
              <w:rPr>
                <w:b w:val="0"/>
              </w:rPr>
            </w:pPr>
          </w:p>
        </w:tc>
        <w:tc>
          <w:tcPr>
            <w:tcW w:w="1701" w:type="dxa"/>
          </w:tcPr>
          <w:p w14:paraId="4444414C" w14:textId="77777777" w:rsidR="005E0877" w:rsidRPr="006F06C2" w:rsidRDefault="005E0877" w:rsidP="00AD2183">
            <w:pPr>
              <w:pStyle w:val="TAH"/>
              <w:jc w:val="left"/>
              <w:rPr>
                <w:b w:val="0"/>
              </w:rPr>
            </w:pPr>
          </w:p>
        </w:tc>
        <w:tc>
          <w:tcPr>
            <w:tcW w:w="1133" w:type="dxa"/>
          </w:tcPr>
          <w:p w14:paraId="0989E4DE" w14:textId="77777777" w:rsidR="005E0877" w:rsidRPr="006F06C2" w:rsidRDefault="005E0877" w:rsidP="00AD2183">
            <w:pPr>
              <w:pStyle w:val="TAH"/>
              <w:jc w:val="left"/>
              <w:rPr>
                <w:b w:val="0"/>
              </w:rPr>
            </w:pPr>
          </w:p>
        </w:tc>
      </w:tr>
      <w:tr w:rsidR="005E0877" w:rsidRPr="006F06C2" w14:paraId="11CFE2B1" w14:textId="77777777" w:rsidTr="00AD2183">
        <w:tc>
          <w:tcPr>
            <w:tcW w:w="4538" w:type="dxa"/>
          </w:tcPr>
          <w:p w14:paraId="346076F8" w14:textId="77777777" w:rsidR="005E0877" w:rsidRPr="006F06C2" w:rsidRDefault="005E0877" w:rsidP="00AD2183">
            <w:pPr>
              <w:pStyle w:val="TAH"/>
              <w:jc w:val="left"/>
              <w:rPr>
                <w:b w:val="0"/>
              </w:rPr>
            </w:pPr>
            <w:r w:rsidRPr="006F06C2">
              <w:rPr>
                <w:b w:val="0"/>
              </w:rPr>
              <w:t xml:space="preserve">                }</w:t>
            </w:r>
          </w:p>
        </w:tc>
        <w:tc>
          <w:tcPr>
            <w:tcW w:w="2268" w:type="dxa"/>
          </w:tcPr>
          <w:p w14:paraId="73C0E407" w14:textId="77777777" w:rsidR="005E0877" w:rsidRPr="006F06C2" w:rsidRDefault="005E0877" w:rsidP="00AD2183">
            <w:pPr>
              <w:pStyle w:val="TAH"/>
              <w:jc w:val="left"/>
              <w:rPr>
                <w:b w:val="0"/>
              </w:rPr>
            </w:pPr>
          </w:p>
        </w:tc>
        <w:tc>
          <w:tcPr>
            <w:tcW w:w="1701" w:type="dxa"/>
          </w:tcPr>
          <w:p w14:paraId="49F8DBE0" w14:textId="77777777" w:rsidR="005E0877" w:rsidRPr="006F06C2" w:rsidRDefault="005E0877" w:rsidP="00AD2183">
            <w:pPr>
              <w:pStyle w:val="TAH"/>
              <w:jc w:val="left"/>
              <w:rPr>
                <w:b w:val="0"/>
              </w:rPr>
            </w:pPr>
          </w:p>
        </w:tc>
        <w:tc>
          <w:tcPr>
            <w:tcW w:w="1133" w:type="dxa"/>
          </w:tcPr>
          <w:p w14:paraId="6B17F99D" w14:textId="77777777" w:rsidR="005E0877" w:rsidRPr="006F06C2" w:rsidRDefault="005E0877" w:rsidP="00AD2183">
            <w:pPr>
              <w:pStyle w:val="TAH"/>
              <w:jc w:val="left"/>
              <w:rPr>
                <w:b w:val="0"/>
              </w:rPr>
            </w:pPr>
          </w:p>
        </w:tc>
      </w:tr>
      <w:tr w:rsidR="005E0877" w:rsidRPr="006F06C2" w14:paraId="0032A8E8" w14:textId="77777777" w:rsidTr="00AD2183">
        <w:tc>
          <w:tcPr>
            <w:tcW w:w="4538" w:type="dxa"/>
          </w:tcPr>
          <w:p w14:paraId="6F384E14" w14:textId="77777777" w:rsidR="005E0877" w:rsidRPr="006F06C2" w:rsidRDefault="005E0877" w:rsidP="00AD2183">
            <w:pPr>
              <w:pStyle w:val="TAH"/>
              <w:jc w:val="left"/>
              <w:rPr>
                <w:b w:val="0"/>
              </w:rPr>
            </w:pPr>
            <w:r w:rsidRPr="006F06C2">
              <w:rPr>
                <w:b w:val="0"/>
              </w:rPr>
              <w:t xml:space="preserve">                ssbRLMConfigBitmap-r16</w:t>
            </w:r>
          </w:p>
        </w:tc>
        <w:tc>
          <w:tcPr>
            <w:tcW w:w="2268" w:type="dxa"/>
          </w:tcPr>
          <w:p w14:paraId="5E1854CB" w14:textId="77777777" w:rsidR="005E0877" w:rsidRPr="006F06C2" w:rsidRDefault="005E0877" w:rsidP="00AD2183">
            <w:pPr>
              <w:pStyle w:val="TAH"/>
              <w:jc w:val="left"/>
              <w:rPr>
                <w:b w:val="0"/>
              </w:rPr>
            </w:pPr>
            <w:r w:rsidRPr="006F06C2">
              <w:rPr>
                <w:b w:val="0"/>
              </w:rPr>
              <w:t>01000000 00000000 00000000 00000000 00000000 00000000 00000000 00000000</w:t>
            </w:r>
          </w:p>
        </w:tc>
        <w:tc>
          <w:tcPr>
            <w:tcW w:w="1701" w:type="dxa"/>
          </w:tcPr>
          <w:p w14:paraId="6679CF94" w14:textId="77777777" w:rsidR="005E0877" w:rsidRPr="006F06C2" w:rsidRDefault="005E0877" w:rsidP="00AD2183">
            <w:pPr>
              <w:pStyle w:val="TAH"/>
              <w:jc w:val="left"/>
              <w:rPr>
                <w:b w:val="0"/>
              </w:rPr>
            </w:pPr>
          </w:p>
        </w:tc>
        <w:tc>
          <w:tcPr>
            <w:tcW w:w="1133" w:type="dxa"/>
          </w:tcPr>
          <w:p w14:paraId="6A1D46D1" w14:textId="77777777" w:rsidR="005E0877" w:rsidRPr="006F06C2" w:rsidRDefault="005E0877" w:rsidP="00AD2183">
            <w:pPr>
              <w:pStyle w:val="TAH"/>
              <w:jc w:val="left"/>
              <w:rPr>
                <w:b w:val="0"/>
              </w:rPr>
            </w:pPr>
          </w:p>
        </w:tc>
      </w:tr>
      <w:tr w:rsidR="005E0877" w:rsidRPr="006F06C2" w14:paraId="51D87591" w14:textId="77777777" w:rsidTr="00AD2183">
        <w:tc>
          <w:tcPr>
            <w:tcW w:w="4538" w:type="dxa"/>
          </w:tcPr>
          <w:p w14:paraId="32866BC1" w14:textId="77777777" w:rsidR="005E0877" w:rsidRPr="006F06C2" w:rsidRDefault="005E0877" w:rsidP="00AD2183">
            <w:pPr>
              <w:pStyle w:val="TAH"/>
              <w:jc w:val="left"/>
              <w:rPr>
                <w:b w:val="0"/>
              </w:rPr>
            </w:pPr>
            <w:r w:rsidRPr="006F06C2">
              <w:rPr>
                <w:b w:val="0"/>
              </w:rPr>
              <w:t xml:space="preserve">                resultsCSI-RS-Indexes-r16</w:t>
            </w:r>
          </w:p>
        </w:tc>
        <w:tc>
          <w:tcPr>
            <w:tcW w:w="2268" w:type="dxa"/>
          </w:tcPr>
          <w:p w14:paraId="69E089AD" w14:textId="77777777" w:rsidR="005E0877" w:rsidRPr="006F06C2" w:rsidRDefault="005E0877" w:rsidP="00AD2183">
            <w:pPr>
              <w:pStyle w:val="TAH"/>
              <w:jc w:val="left"/>
              <w:rPr>
                <w:b w:val="0"/>
              </w:rPr>
            </w:pPr>
            <w:r w:rsidRPr="006F06C2">
              <w:rPr>
                <w:b w:val="0"/>
              </w:rPr>
              <w:t>Not present</w:t>
            </w:r>
          </w:p>
        </w:tc>
        <w:tc>
          <w:tcPr>
            <w:tcW w:w="1701" w:type="dxa"/>
          </w:tcPr>
          <w:p w14:paraId="660EB3C5" w14:textId="77777777" w:rsidR="005E0877" w:rsidRPr="006F06C2" w:rsidRDefault="005E0877" w:rsidP="00AD2183">
            <w:pPr>
              <w:pStyle w:val="TAH"/>
              <w:jc w:val="left"/>
              <w:rPr>
                <w:b w:val="0"/>
              </w:rPr>
            </w:pPr>
          </w:p>
        </w:tc>
        <w:tc>
          <w:tcPr>
            <w:tcW w:w="1133" w:type="dxa"/>
          </w:tcPr>
          <w:p w14:paraId="5D138B6B" w14:textId="77777777" w:rsidR="005E0877" w:rsidRPr="006F06C2" w:rsidRDefault="005E0877" w:rsidP="00AD2183">
            <w:pPr>
              <w:pStyle w:val="TAH"/>
              <w:jc w:val="left"/>
              <w:rPr>
                <w:b w:val="0"/>
              </w:rPr>
            </w:pPr>
          </w:p>
        </w:tc>
      </w:tr>
      <w:tr w:rsidR="005E0877" w:rsidRPr="006F06C2" w14:paraId="788F086D" w14:textId="77777777" w:rsidTr="00AD2183">
        <w:tc>
          <w:tcPr>
            <w:tcW w:w="4538" w:type="dxa"/>
          </w:tcPr>
          <w:p w14:paraId="78231284" w14:textId="77777777" w:rsidR="005E0877" w:rsidRPr="006F06C2" w:rsidRDefault="005E0877" w:rsidP="00AD2183">
            <w:pPr>
              <w:pStyle w:val="TAH"/>
              <w:jc w:val="left"/>
              <w:rPr>
                <w:b w:val="0"/>
              </w:rPr>
            </w:pPr>
            <w:r w:rsidRPr="006F06C2">
              <w:rPr>
                <w:b w:val="0"/>
              </w:rPr>
              <w:t xml:space="preserve">                csi-rsRLMConfigBitmap-r16</w:t>
            </w:r>
          </w:p>
        </w:tc>
        <w:tc>
          <w:tcPr>
            <w:tcW w:w="2268" w:type="dxa"/>
          </w:tcPr>
          <w:p w14:paraId="748A3FCC" w14:textId="77777777" w:rsidR="005E0877" w:rsidRPr="006F06C2" w:rsidRDefault="005E0877" w:rsidP="00AD2183">
            <w:pPr>
              <w:pStyle w:val="TAH"/>
              <w:jc w:val="left"/>
              <w:rPr>
                <w:b w:val="0"/>
              </w:rPr>
            </w:pPr>
            <w:r w:rsidRPr="006F06C2">
              <w:rPr>
                <w:b w:val="0"/>
              </w:rPr>
              <w:t>Not present</w:t>
            </w:r>
          </w:p>
        </w:tc>
        <w:tc>
          <w:tcPr>
            <w:tcW w:w="1701" w:type="dxa"/>
          </w:tcPr>
          <w:p w14:paraId="76BE5A09" w14:textId="77777777" w:rsidR="005E0877" w:rsidRPr="006F06C2" w:rsidRDefault="005E0877" w:rsidP="00AD2183">
            <w:pPr>
              <w:pStyle w:val="TAH"/>
              <w:jc w:val="left"/>
              <w:rPr>
                <w:b w:val="0"/>
              </w:rPr>
            </w:pPr>
          </w:p>
        </w:tc>
        <w:tc>
          <w:tcPr>
            <w:tcW w:w="1133" w:type="dxa"/>
          </w:tcPr>
          <w:p w14:paraId="7F90FEE1" w14:textId="77777777" w:rsidR="005E0877" w:rsidRPr="006F06C2" w:rsidRDefault="005E0877" w:rsidP="00AD2183">
            <w:pPr>
              <w:pStyle w:val="TAH"/>
              <w:jc w:val="left"/>
              <w:rPr>
                <w:b w:val="0"/>
              </w:rPr>
            </w:pPr>
          </w:p>
        </w:tc>
      </w:tr>
      <w:tr w:rsidR="005E0877" w:rsidRPr="006F06C2" w14:paraId="68E1C797" w14:textId="77777777" w:rsidTr="00AD2183">
        <w:tc>
          <w:tcPr>
            <w:tcW w:w="4538" w:type="dxa"/>
          </w:tcPr>
          <w:p w14:paraId="22434632" w14:textId="77777777" w:rsidR="005E0877" w:rsidRPr="006F06C2" w:rsidRDefault="005E0877" w:rsidP="00AD2183">
            <w:pPr>
              <w:pStyle w:val="TAH"/>
              <w:jc w:val="left"/>
              <w:rPr>
                <w:b w:val="0"/>
              </w:rPr>
            </w:pPr>
            <w:r w:rsidRPr="006F06C2">
              <w:rPr>
                <w:b w:val="0"/>
              </w:rPr>
              <w:t xml:space="preserve">              }</w:t>
            </w:r>
          </w:p>
        </w:tc>
        <w:tc>
          <w:tcPr>
            <w:tcW w:w="2268" w:type="dxa"/>
          </w:tcPr>
          <w:p w14:paraId="09E8A4BD" w14:textId="77777777" w:rsidR="005E0877" w:rsidRPr="006F06C2" w:rsidRDefault="005E0877" w:rsidP="00AD2183">
            <w:pPr>
              <w:pStyle w:val="TAH"/>
              <w:jc w:val="left"/>
              <w:rPr>
                <w:b w:val="0"/>
              </w:rPr>
            </w:pPr>
          </w:p>
        </w:tc>
        <w:tc>
          <w:tcPr>
            <w:tcW w:w="1701" w:type="dxa"/>
          </w:tcPr>
          <w:p w14:paraId="3D049F75" w14:textId="77777777" w:rsidR="005E0877" w:rsidRPr="006F06C2" w:rsidRDefault="005E0877" w:rsidP="00AD2183">
            <w:pPr>
              <w:pStyle w:val="TAH"/>
              <w:jc w:val="left"/>
              <w:rPr>
                <w:b w:val="0"/>
              </w:rPr>
            </w:pPr>
          </w:p>
        </w:tc>
        <w:tc>
          <w:tcPr>
            <w:tcW w:w="1133" w:type="dxa"/>
          </w:tcPr>
          <w:p w14:paraId="75661934" w14:textId="77777777" w:rsidR="005E0877" w:rsidRPr="006F06C2" w:rsidRDefault="005E0877" w:rsidP="00AD2183">
            <w:pPr>
              <w:pStyle w:val="TAH"/>
              <w:jc w:val="left"/>
              <w:rPr>
                <w:b w:val="0"/>
              </w:rPr>
            </w:pPr>
          </w:p>
        </w:tc>
      </w:tr>
      <w:tr w:rsidR="005E0877" w:rsidRPr="006F06C2" w14:paraId="44BA94D1" w14:textId="77777777" w:rsidTr="00AD2183">
        <w:tc>
          <w:tcPr>
            <w:tcW w:w="4538" w:type="dxa"/>
          </w:tcPr>
          <w:p w14:paraId="38B2D4AE" w14:textId="77777777" w:rsidR="005E0877" w:rsidRPr="006F06C2" w:rsidRDefault="005E0877" w:rsidP="00AD2183">
            <w:pPr>
              <w:pStyle w:val="TAH"/>
              <w:jc w:val="left"/>
              <w:rPr>
                <w:b w:val="0"/>
              </w:rPr>
            </w:pPr>
            <w:r w:rsidRPr="006F06C2">
              <w:rPr>
                <w:b w:val="0"/>
              </w:rPr>
              <w:t xml:space="preserve">            }</w:t>
            </w:r>
          </w:p>
        </w:tc>
        <w:tc>
          <w:tcPr>
            <w:tcW w:w="2268" w:type="dxa"/>
          </w:tcPr>
          <w:p w14:paraId="3F95F579" w14:textId="77777777" w:rsidR="005E0877" w:rsidRPr="006F06C2" w:rsidRDefault="005E0877" w:rsidP="00AD2183">
            <w:pPr>
              <w:pStyle w:val="TAH"/>
              <w:jc w:val="left"/>
              <w:rPr>
                <w:b w:val="0"/>
              </w:rPr>
            </w:pPr>
          </w:p>
        </w:tc>
        <w:tc>
          <w:tcPr>
            <w:tcW w:w="1701" w:type="dxa"/>
          </w:tcPr>
          <w:p w14:paraId="76F6E9C3" w14:textId="77777777" w:rsidR="005E0877" w:rsidRPr="006F06C2" w:rsidRDefault="005E0877" w:rsidP="00AD2183">
            <w:pPr>
              <w:pStyle w:val="TAH"/>
              <w:jc w:val="left"/>
              <w:rPr>
                <w:b w:val="0"/>
              </w:rPr>
            </w:pPr>
          </w:p>
        </w:tc>
        <w:tc>
          <w:tcPr>
            <w:tcW w:w="1133" w:type="dxa"/>
          </w:tcPr>
          <w:p w14:paraId="7972D0A0" w14:textId="77777777" w:rsidR="005E0877" w:rsidRPr="006F06C2" w:rsidRDefault="005E0877" w:rsidP="00AD2183">
            <w:pPr>
              <w:pStyle w:val="TAH"/>
              <w:jc w:val="left"/>
              <w:rPr>
                <w:b w:val="0"/>
              </w:rPr>
            </w:pPr>
          </w:p>
        </w:tc>
      </w:tr>
      <w:tr w:rsidR="005E0877" w:rsidRPr="006F06C2" w14:paraId="7349230A" w14:textId="77777777" w:rsidTr="00AD2183">
        <w:tc>
          <w:tcPr>
            <w:tcW w:w="4538" w:type="dxa"/>
          </w:tcPr>
          <w:p w14:paraId="44EBF828" w14:textId="77777777" w:rsidR="005E0877" w:rsidRPr="006F06C2" w:rsidRDefault="005E0877" w:rsidP="00AD2183">
            <w:pPr>
              <w:pStyle w:val="TAH"/>
              <w:jc w:val="left"/>
              <w:rPr>
                <w:b w:val="0"/>
              </w:rPr>
            </w:pPr>
            <w:r w:rsidRPr="006F06C2">
              <w:rPr>
                <w:b w:val="0"/>
              </w:rPr>
              <w:t xml:space="preserve">          }</w:t>
            </w:r>
          </w:p>
        </w:tc>
        <w:tc>
          <w:tcPr>
            <w:tcW w:w="2268" w:type="dxa"/>
          </w:tcPr>
          <w:p w14:paraId="2B9BF564" w14:textId="77777777" w:rsidR="005E0877" w:rsidRPr="006F06C2" w:rsidRDefault="005E0877" w:rsidP="00AD2183">
            <w:pPr>
              <w:pStyle w:val="TAH"/>
              <w:jc w:val="left"/>
              <w:rPr>
                <w:b w:val="0"/>
              </w:rPr>
            </w:pPr>
          </w:p>
        </w:tc>
        <w:tc>
          <w:tcPr>
            <w:tcW w:w="1701" w:type="dxa"/>
          </w:tcPr>
          <w:p w14:paraId="1921D585" w14:textId="77777777" w:rsidR="005E0877" w:rsidRPr="006F06C2" w:rsidRDefault="005E0877" w:rsidP="00AD2183">
            <w:pPr>
              <w:pStyle w:val="TAH"/>
              <w:jc w:val="left"/>
              <w:rPr>
                <w:b w:val="0"/>
              </w:rPr>
            </w:pPr>
          </w:p>
        </w:tc>
        <w:tc>
          <w:tcPr>
            <w:tcW w:w="1133" w:type="dxa"/>
          </w:tcPr>
          <w:p w14:paraId="42092123" w14:textId="77777777" w:rsidR="005E0877" w:rsidRPr="006F06C2" w:rsidRDefault="005E0877" w:rsidP="00AD2183">
            <w:pPr>
              <w:pStyle w:val="TAH"/>
              <w:jc w:val="left"/>
              <w:rPr>
                <w:b w:val="0"/>
              </w:rPr>
            </w:pPr>
          </w:p>
        </w:tc>
      </w:tr>
      <w:tr w:rsidR="005E0877" w:rsidRPr="006F06C2" w14:paraId="66DCDD1A" w14:textId="77777777" w:rsidTr="00AD2183">
        <w:tc>
          <w:tcPr>
            <w:tcW w:w="4538" w:type="dxa"/>
          </w:tcPr>
          <w:p w14:paraId="57D222FA" w14:textId="77777777" w:rsidR="005E0877" w:rsidRPr="006F06C2" w:rsidRDefault="005E0877" w:rsidP="00AD2183">
            <w:pPr>
              <w:pStyle w:val="TAH"/>
              <w:jc w:val="left"/>
              <w:rPr>
                <w:b w:val="0"/>
              </w:rPr>
            </w:pPr>
            <w:r w:rsidRPr="006F06C2">
              <w:rPr>
                <w:b w:val="0"/>
              </w:rPr>
              <w:t xml:space="preserve">          measResultNeighCells-r16</w:t>
            </w:r>
          </w:p>
        </w:tc>
        <w:tc>
          <w:tcPr>
            <w:tcW w:w="2268" w:type="dxa"/>
          </w:tcPr>
          <w:p w14:paraId="3394C3D6" w14:textId="77777777" w:rsidR="005E0877" w:rsidRPr="006F06C2" w:rsidRDefault="005E0877" w:rsidP="00AD2183">
            <w:pPr>
              <w:pStyle w:val="TAH"/>
              <w:jc w:val="left"/>
              <w:rPr>
                <w:b w:val="0"/>
              </w:rPr>
            </w:pPr>
            <w:r w:rsidRPr="006F06C2">
              <w:rPr>
                <w:b w:val="0"/>
              </w:rPr>
              <w:t>Not present</w:t>
            </w:r>
          </w:p>
        </w:tc>
        <w:tc>
          <w:tcPr>
            <w:tcW w:w="1701" w:type="dxa"/>
          </w:tcPr>
          <w:p w14:paraId="6D29BB9C" w14:textId="77777777" w:rsidR="005E0877" w:rsidRPr="006F06C2" w:rsidRDefault="005E0877" w:rsidP="00AD2183">
            <w:pPr>
              <w:pStyle w:val="TAH"/>
              <w:jc w:val="left"/>
              <w:rPr>
                <w:b w:val="0"/>
              </w:rPr>
            </w:pPr>
          </w:p>
        </w:tc>
        <w:tc>
          <w:tcPr>
            <w:tcW w:w="1133" w:type="dxa"/>
          </w:tcPr>
          <w:p w14:paraId="750F4BD3" w14:textId="77777777" w:rsidR="005E0877" w:rsidRPr="006F06C2" w:rsidRDefault="005E0877" w:rsidP="00AD2183">
            <w:pPr>
              <w:pStyle w:val="TAH"/>
              <w:jc w:val="left"/>
              <w:rPr>
                <w:b w:val="0"/>
              </w:rPr>
            </w:pPr>
          </w:p>
        </w:tc>
      </w:tr>
      <w:tr w:rsidR="005E0877" w:rsidRPr="006F06C2" w14:paraId="633E670E" w14:textId="77777777" w:rsidTr="00AD2183">
        <w:tc>
          <w:tcPr>
            <w:tcW w:w="4538" w:type="dxa"/>
          </w:tcPr>
          <w:p w14:paraId="421B2D99" w14:textId="77777777" w:rsidR="005E0877" w:rsidRPr="006F06C2" w:rsidRDefault="005E0877" w:rsidP="00AD2183">
            <w:pPr>
              <w:pStyle w:val="TAH"/>
              <w:jc w:val="left"/>
              <w:rPr>
                <w:b w:val="0"/>
              </w:rPr>
            </w:pPr>
            <w:r w:rsidRPr="006F06C2">
              <w:rPr>
                <w:b w:val="0"/>
              </w:rPr>
              <w:t xml:space="preserve">          c-RNTI-r16</w:t>
            </w:r>
          </w:p>
        </w:tc>
        <w:tc>
          <w:tcPr>
            <w:tcW w:w="2268" w:type="dxa"/>
          </w:tcPr>
          <w:p w14:paraId="27B129CA" w14:textId="52793239" w:rsidR="005E0877" w:rsidRPr="006F06C2" w:rsidRDefault="005E0877" w:rsidP="00AD2183">
            <w:pPr>
              <w:pStyle w:val="TAH"/>
              <w:jc w:val="left"/>
              <w:rPr>
                <w:b w:val="0"/>
              </w:rPr>
            </w:pPr>
            <w:r w:rsidRPr="006F06C2">
              <w:rPr>
                <w:b w:val="0"/>
              </w:rPr>
              <w:t xml:space="preserve">the </w:t>
            </w:r>
            <w:r w:rsidR="0059402F" w:rsidRPr="006F06C2">
              <w:rPr>
                <w:b w:val="0"/>
              </w:rPr>
              <w:t xml:space="preserve">old </w:t>
            </w:r>
            <w:r w:rsidRPr="006F06C2">
              <w:rPr>
                <w:b w:val="0"/>
              </w:rPr>
              <w:t>value of the C-RNTI of the UE</w:t>
            </w:r>
            <w:r w:rsidR="0059402F" w:rsidRPr="006F06C2">
              <w:rPr>
                <w:b w:val="0"/>
              </w:rPr>
              <w:t xml:space="preserve"> used in NR Cell 1</w:t>
            </w:r>
          </w:p>
        </w:tc>
        <w:tc>
          <w:tcPr>
            <w:tcW w:w="1701" w:type="dxa"/>
          </w:tcPr>
          <w:p w14:paraId="529CF0BD" w14:textId="77777777" w:rsidR="005E0877" w:rsidRPr="006F06C2" w:rsidRDefault="005E0877" w:rsidP="00AD2183">
            <w:pPr>
              <w:pStyle w:val="TAH"/>
              <w:jc w:val="left"/>
              <w:rPr>
                <w:b w:val="0"/>
              </w:rPr>
            </w:pPr>
          </w:p>
        </w:tc>
        <w:tc>
          <w:tcPr>
            <w:tcW w:w="1133" w:type="dxa"/>
          </w:tcPr>
          <w:p w14:paraId="69CC7200" w14:textId="77777777" w:rsidR="005E0877" w:rsidRPr="006F06C2" w:rsidRDefault="005E0877" w:rsidP="00AD2183">
            <w:pPr>
              <w:pStyle w:val="TAH"/>
              <w:jc w:val="left"/>
              <w:rPr>
                <w:b w:val="0"/>
              </w:rPr>
            </w:pPr>
          </w:p>
        </w:tc>
      </w:tr>
      <w:tr w:rsidR="005E0877" w:rsidRPr="006F06C2" w14:paraId="04FCC6EA" w14:textId="77777777" w:rsidTr="00AD2183">
        <w:tc>
          <w:tcPr>
            <w:tcW w:w="4538" w:type="dxa"/>
          </w:tcPr>
          <w:p w14:paraId="6C0463FE" w14:textId="77777777" w:rsidR="005E0877" w:rsidRPr="006F06C2" w:rsidRDefault="005E0877" w:rsidP="00AD2183">
            <w:pPr>
              <w:pStyle w:val="TAH"/>
              <w:jc w:val="left"/>
              <w:rPr>
                <w:b w:val="0"/>
              </w:rPr>
            </w:pPr>
            <w:r w:rsidRPr="006F06C2">
              <w:rPr>
                <w:b w:val="0"/>
              </w:rPr>
              <w:t xml:space="preserve">          previousPCellId-r16</w:t>
            </w:r>
          </w:p>
        </w:tc>
        <w:tc>
          <w:tcPr>
            <w:tcW w:w="2268" w:type="dxa"/>
          </w:tcPr>
          <w:p w14:paraId="7F7CF44A" w14:textId="77777777" w:rsidR="005E0877" w:rsidRPr="006F06C2" w:rsidRDefault="005E0877" w:rsidP="00AD2183">
            <w:pPr>
              <w:pStyle w:val="TAH"/>
              <w:jc w:val="left"/>
              <w:rPr>
                <w:b w:val="0"/>
              </w:rPr>
            </w:pPr>
            <w:r w:rsidRPr="006F06C2">
              <w:rPr>
                <w:b w:val="0"/>
              </w:rPr>
              <w:t>Not present</w:t>
            </w:r>
          </w:p>
        </w:tc>
        <w:tc>
          <w:tcPr>
            <w:tcW w:w="1701" w:type="dxa"/>
          </w:tcPr>
          <w:p w14:paraId="77B4C62C" w14:textId="77777777" w:rsidR="005E0877" w:rsidRPr="006F06C2" w:rsidRDefault="005E0877" w:rsidP="00AD2183">
            <w:pPr>
              <w:pStyle w:val="TAH"/>
              <w:jc w:val="left"/>
              <w:rPr>
                <w:b w:val="0"/>
              </w:rPr>
            </w:pPr>
          </w:p>
        </w:tc>
        <w:tc>
          <w:tcPr>
            <w:tcW w:w="1133" w:type="dxa"/>
          </w:tcPr>
          <w:p w14:paraId="6D237999" w14:textId="77777777" w:rsidR="005E0877" w:rsidRPr="006F06C2" w:rsidRDefault="005E0877" w:rsidP="00AD2183">
            <w:pPr>
              <w:pStyle w:val="TAH"/>
              <w:jc w:val="left"/>
              <w:rPr>
                <w:b w:val="0"/>
              </w:rPr>
            </w:pPr>
          </w:p>
        </w:tc>
      </w:tr>
      <w:tr w:rsidR="005E0877" w:rsidRPr="006F06C2" w14:paraId="0E37F732" w14:textId="77777777" w:rsidTr="00AD2183">
        <w:tc>
          <w:tcPr>
            <w:tcW w:w="4538" w:type="dxa"/>
          </w:tcPr>
          <w:p w14:paraId="7067BADF" w14:textId="77777777" w:rsidR="005E0877" w:rsidRPr="006F06C2" w:rsidRDefault="005E0877" w:rsidP="00AD2183">
            <w:pPr>
              <w:pStyle w:val="TAH"/>
              <w:jc w:val="left"/>
              <w:rPr>
                <w:b w:val="0"/>
              </w:rPr>
            </w:pPr>
            <w:r w:rsidRPr="006F06C2">
              <w:rPr>
                <w:b w:val="0"/>
              </w:rPr>
              <w:t xml:space="preserve">          failedPCellId-r16 CHOICE {</w:t>
            </w:r>
          </w:p>
        </w:tc>
        <w:tc>
          <w:tcPr>
            <w:tcW w:w="2268" w:type="dxa"/>
          </w:tcPr>
          <w:p w14:paraId="5679023C" w14:textId="77777777" w:rsidR="005E0877" w:rsidRPr="006F06C2" w:rsidRDefault="005E0877" w:rsidP="00AD2183">
            <w:pPr>
              <w:pStyle w:val="TAH"/>
              <w:jc w:val="left"/>
              <w:rPr>
                <w:b w:val="0"/>
              </w:rPr>
            </w:pPr>
          </w:p>
        </w:tc>
        <w:tc>
          <w:tcPr>
            <w:tcW w:w="1701" w:type="dxa"/>
          </w:tcPr>
          <w:p w14:paraId="7B579022" w14:textId="77777777" w:rsidR="005E0877" w:rsidRPr="006F06C2" w:rsidRDefault="005E0877" w:rsidP="00AD2183">
            <w:pPr>
              <w:pStyle w:val="TAH"/>
              <w:jc w:val="left"/>
              <w:rPr>
                <w:b w:val="0"/>
              </w:rPr>
            </w:pPr>
          </w:p>
        </w:tc>
        <w:tc>
          <w:tcPr>
            <w:tcW w:w="1133" w:type="dxa"/>
          </w:tcPr>
          <w:p w14:paraId="69416E79" w14:textId="77777777" w:rsidR="005E0877" w:rsidRPr="006F06C2" w:rsidRDefault="005E0877" w:rsidP="00AD2183">
            <w:pPr>
              <w:pStyle w:val="TAH"/>
              <w:jc w:val="left"/>
              <w:rPr>
                <w:b w:val="0"/>
              </w:rPr>
            </w:pPr>
          </w:p>
        </w:tc>
      </w:tr>
      <w:tr w:rsidR="005E0877" w:rsidRPr="006F06C2" w14:paraId="1E237021" w14:textId="77777777" w:rsidTr="00AD2183">
        <w:tc>
          <w:tcPr>
            <w:tcW w:w="4538" w:type="dxa"/>
          </w:tcPr>
          <w:p w14:paraId="1412E779" w14:textId="77777777" w:rsidR="005E0877" w:rsidRPr="006F06C2" w:rsidRDefault="005E0877" w:rsidP="00AD2183">
            <w:pPr>
              <w:pStyle w:val="TAH"/>
              <w:jc w:val="left"/>
              <w:rPr>
                <w:b w:val="0"/>
              </w:rPr>
            </w:pPr>
            <w:r w:rsidRPr="006F06C2">
              <w:rPr>
                <w:b w:val="0"/>
              </w:rPr>
              <w:t xml:space="preserve">            nrFailedPCellId-r16 CHOICE {</w:t>
            </w:r>
          </w:p>
        </w:tc>
        <w:tc>
          <w:tcPr>
            <w:tcW w:w="2268" w:type="dxa"/>
          </w:tcPr>
          <w:p w14:paraId="3446CA2D" w14:textId="77777777" w:rsidR="005E0877" w:rsidRPr="006F06C2" w:rsidRDefault="005E0877" w:rsidP="00AD2183">
            <w:pPr>
              <w:pStyle w:val="TAH"/>
              <w:jc w:val="left"/>
              <w:rPr>
                <w:b w:val="0"/>
              </w:rPr>
            </w:pPr>
          </w:p>
        </w:tc>
        <w:tc>
          <w:tcPr>
            <w:tcW w:w="1701" w:type="dxa"/>
          </w:tcPr>
          <w:p w14:paraId="1AC6E330" w14:textId="77777777" w:rsidR="005E0877" w:rsidRPr="006F06C2" w:rsidRDefault="005E0877" w:rsidP="00AD2183">
            <w:pPr>
              <w:pStyle w:val="TAH"/>
              <w:jc w:val="left"/>
              <w:rPr>
                <w:b w:val="0"/>
              </w:rPr>
            </w:pPr>
          </w:p>
        </w:tc>
        <w:tc>
          <w:tcPr>
            <w:tcW w:w="1133" w:type="dxa"/>
          </w:tcPr>
          <w:p w14:paraId="5B065CD0" w14:textId="77777777" w:rsidR="005E0877" w:rsidRPr="006F06C2" w:rsidRDefault="005E0877" w:rsidP="00AD2183">
            <w:pPr>
              <w:pStyle w:val="TAH"/>
              <w:jc w:val="left"/>
              <w:rPr>
                <w:b w:val="0"/>
              </w:rPr>
            </w:pPr>
          </w:p>
        </w:tc>
      </w:tr>
      <w:tr w:rsidR="005E0877" w:rsidRPr="006F06C2" w14:paraId="37AE03D2" w14:textId="77777777" w:rsidTr="00AD2183">
        <w:tc>
          <w:tcPr>
            <w:tcW w:w="4538" w:type="dxa"/>
          </w:tcPr>
          <w:p w14:paraId="5091704A" w14:textId="77777777" w:rsidR="005E0877" w:rsidRPr="006F06C2" w:rsidRDefault="005E0877" w:rsidP="00AD2183">
            <w:pPr>
              <w:pStyle w:val="TAH"/>
              <w:jc w:val="left"/>
              <w:rPr>
                <w:b w:val="0"/>
              </w:rPr>
            </w:pPr>
            <w:r w:rsidRPr="006F06C2">
              <w:rPr>
                <w:b w:val="0"/>
              </w:rPr>
              <w:t xml:space="preserve">              cellGlobalId-r16 SEQUENCE {</w:t>
            </w:r>
          </w:p>
        </w:tc>
        <w:tc>
          <w:tcPr>
            <w:tcW w:w="2268" w:type="dxa"/>
          </w:tcPr>
          <w:p w14:paraId="768D999A" w14:textId="77777777" w:rsidR="005E0877" w:rsidRPr="006F06C2" w:rsidRDefault="005E0877" w:rsidP="00AD2183">
            <w:pPr>
              <w:pStyle w:val="TAH"/>
              <w:jc w:val="left"/>
              <w:rPr>
                <w:b w:val="0"/>
              </w:rPr>
            </w:pPr>
          </w:p>
        </w:tc>
        <w:tc>
          <w:tcPr>
            <w:tcW w:w="1701" w:type="dxa"/>
          </w:tcPr>
          <w:p w14:paraId="314A972B" w14:textId="77777777" w:rsidR="005E0877" w:rsidRPr="006F06C2" w:rsidRDefault="005E0877" w:rsidP="00AD2183">
            <w:pPr>
              <w:pStyle w:val="TAH"/>
              <w:jc w:val="left"/>
              <w:rPr>
                <w:b w:val="0"/>
              </w:rPr>
            </w:pPr>
          </w:p>
        </w:tc>
        <w:tc>
          <w:tcPr>
            <w:tcW w:w="1133" w:type="dxa"/>
          </w:tcPr>
          <w:p w14:paraId="15960798" w14:textId="77777777" w:rsidR="005E0877" w:rsidRPr="006F06C2" w:rsidRDefault="005E0877" w:rsidP="00AD2183">
            <w:pPr>
              <w:pStyle w:val="TAH"/>
              <w:jc w:val="left"/>
              <w:rPr>
                <w:b w:val="0"/>
              </w:rPr>
            </w:pPr>
          </w:p>
        </w:tc>
      </w:tr>
      <w:tr w:rsidR="005E0877" w:rsidRPr="006F06C2" w14:paraId="34A84A01" w14:textId="77777777" w:rsidTr="00AD2183">
        <w:tc>
          <w:tcPr>
            <w:tcW w:w="4538" w:type="dxa"/>
          </w:tcPr>
          <w:p w14:paraId="29D57292" w14:textId="77777777" w:rsidR="005E0877" w:rsidRPr="006F06C2" w:rsidRDefault="005E0877" w:rsidP="00AD2183">
            <w:pPr>
              <w:pStyle w:val="TAH"/>
              <w:jc w:val="left"/>
              <w:rPr>
                <w:b w:val="0"/>
              </w:rPr>
            </w:pPr>
            <w:r w:rsidRPr="006F06C2">
              <w:rPr>
                <w:b w:val="0"/>
              </w:rPr>
              <w:t xml:space="preserve">                plmn-Identity-r16</w:t>
            </w:r>
          </w:p>
        </w:tc>
        <w:tc>
          <w:tcPr>
            <w:tcW w:w="2268" w:type="dxa"/>
          </w:tcPr>
          <w:p w14:paraId="7C99185D" w14:textId="77777777" w:rsidR="005E0877" w:rsidRPr="006F06C2" w:rsidRDefault="005E0877" w:rsidP="00AD2183">
            <w:pPr>
              <w:pStyle w:val="TAH"/>
              <w:jc w:val="left"/>
              <w:rPr>
                <w:b w:val="0"/>
              </w:rPr>
            </w:pPr>
            <w:r w:rsidRPr="006F06C2">
              <w:rPr>
                <w:b w:val="0"/>
              </w:rPr>
              <w:t>the first PLMN entry of plmn-IdentityList (in SIB1)</w:t>
            </w:r>
          </w:p>
        </w:tc>
        <w:tc>
          <w:tcPr>
            <w:tcW w:w="1701" w:type="dxa"/>
          </w:tcPr>
          <w:p w14:paraId="18489303" w14:textId="77777777" w:rsidR="005E0877" w:rsidRPr="006F06C2" w:rsidRDefault="005E0877" w:rsidP="00AD2183">
            <w:pPr>
              <w:pStyle w:val="TAH"/>
              <w:jc w:val="left"/>
              <w:rPr>
                <w:b w:val="0"/>
              </w:rPr>
            </w:pPr>
          </w:p>
        </w:tc>
        <w:tc>
          <w:tcPr>
            <w:tcW w:w="1133" w:type="dxa"/>
          </w:tcPr>
          <w:p w14:paraId="333C8ADF" w14:textId="77777777" w:rsidR="005E0877" w:rsidRPr="006F06C2" w:rsidRDefault="005E0877" w:rsidP="00AD2183">
            <w:pPr>
              <w:pStyle w:val="TAH"/>
              <w:jc w:val="left"/>
              <w:rPr>
                <w:b w:val="0"/>
              </w:rPr>
            </w:pPr>
          </w:p>
        </w:tc>
      </w:tr>
      <w:tr w:rsidR="005E0877" w:rsidRPr="006F06C2" w14:paraId="292CA5FF" w14:textId="77777777" w:rsidTr="00AD2183">
        <w:tc>
          <w:tcPr>
            <w:tcW w:w="4538" w:type="dxa"/>
          </w:tcPr>
          <w:p w14:paraId="372BDCA9" w14:textId="77777777" w:rsidR="005E0877" w:rsidRPr="006F06C2" w:rsidRDefault="005E0877" w:rsidP="00AD2183">
            <w:pPr>
              <w:pStyle w:val="TAH"/>
              <w:jc w:val="left"/>
              <w:rPr>
                <w:b w:val="0"/>
              </w:rPr>
            </w:pPr>
            <w:r w:rsidRPr="006F06C2">
              <w:rPr>
                <w:b w:val="0"/>
              </w:rPr>
              <w:t xml:space="preserve">                cellIdentity-r16</w:t>
            </w:r>
          </w:p>
        </w:tc>
        <w:tc>
          <w:tcPr>
            <w:tcW w:w="2268" w:type="dxa"/>
          </w:tcPr>
          <w:p w14:paraId="28BD0022" w14:textId="77777777" w:rsidR="005E0877" w:rsidRPr="006F06C2" w:rsidRDefault="005E0877" w:rsidP="00AD2183">
            <w:pPr>
              <w:pStyle w:val="TAH"/>
              <w:jc w:val="left"/>
              <w:rPr>
                <w:b w:val="0"/>
              </w:rPr>
            </w:pPr>
            <w:r w:rsidRPr="006F06C2">
              <w:rPr>
                <w:b w:val="0"/>
              </w:rPr>
              <w:t>CGI of NR Cell 1</w:t>
            </w:r>
          </w:p>
        </w:tc>
        <w:tc>
          <w:tcPr>
            <w:tcW w:w="1701" w:type="dxa"/>
          </w:tcPr>
          <w:p w14:paraId="75BAEFCA" w14:textId="77777777" w:rsidR="005E0877" w:rsidRPr="006F06C2" w:rsidRDefault="005E0877" w:rsidP="00AD2183">
            <w:pPr>
              <w:pStyle w:val="TAH"/>
              <w:jc w:val="left"/>
              <w:rPr>
                <w:b w:val="0"/>
              </w:rPr>
            </w:pPr>
          </w:p>
        </w:tc>
        <w:tc>
          <w:tcPr>
            <w:tcW w:w="1133" w:type="dxa"/>
          </w:tcPr>
          <w:p w14:paraId="1F8E179D" w14:textId="77777777" w:rsidR="005E0877" w:rsidRPr="006F06C2" w:rsidRDefault="005E0877" w:rsidP="00AD2183">
            <w:pPr>
              <w:pStyle w:val="TAH"/>
              <w:jc w:val="left"/>
              <w:rPr>
                <w:b w:val="0"/>
              </w:rPr>
            </w:pPr>
          </w:p>
        </w:tc>
      </w:tr>
      <w:tr w:rsidR="005E0877" w:rsidRPr="006F06C2" w14:paraId="535A12B3" w14:textId="77777777" w:rsidTr="00AD2183">
        <w:tc>
          <w:tcPr>
            <w:tcW w:w="4538" w:type="dxa"/>
          </w:tcPr>
          <w:p w14:paraId="30E8F7D0" w14:textId="77777777" w:rsidR="005E0877" w:rsidRPr="006F06C2" w:rsidRDefault="005E0877" w:rsidP="00AD2183">
            <w:pPr>
              <w:pStyle w:val="TAH"/>
              <w:jc w:val="left"/>
              <w:rPr>
                <w:b w:val="0"/>
              </w:rPr>
            </w:pPr>
            <w:r w:rsidRPr="006F06C2">
              <w:rPr>
                <w:b w:val="0"/>
              </w:rPr>
              <w:t xml:space="preserve">                trackingAreaCode-r16</w:t>
            </w:r>
          </w:p>
        </w:tc>
        <w:tc>
          <w:tcPr>
            <w:tcW w:w="2268" w:type="dxa"/>
          </w:tcPr>
          <w:p w14:paraId="7477A7AC" w14:textId="77777777" w:rsidR="005E0877" w:rsidRPr="006F06C2" w:rsidRDefault="005E0877" w:rsidP="00AD2183">
            <w:pPr>
              <w:pStyle w:val="TAH"/>
              <w:jc w:val="left"/>
              <w:rPr>
                <w:b w:val="0"/>
              </w:rPr>
            </w:pPr>
            <w:r w:rsidRPr="006F06C2">
              <w:rPr>
                <w:b w:val="0"/>
              </w:rPr>
              <w:t>TAC of NR Cell 1</w:t>
            </w:r>
          </w:p>
        </w:tc>
        <w:tc>
          <w:tcPr>
            <w:tcW w:w="1701" w:type="dxa"/>
          </w:tcPr>
          <w:p w14:paraId="2D686BC5" w14:textId="77777777" w:rsidR="005E0877" w:rsidRPr="006F06C2" w:rsidRDefault="005E0877" w:rsidP="00AD2183">
            <w:pPr>
              <w:pStyle w:val="TAH"/>
              <w:jc w:val="left"/>
              <w:rPr>
                <w:b w:val="0"/>
              </w:rPr>
            </w:pPr>
          </w:p>
        </w:tc>
        <w:tc>
          <w:tcPr>
            <w:tcW w:w="1133" w:type="dxa"/>
          </w:tcPr>
          <w:p w14:paraId="19FB28D4" w14:textId="77777777" w:rsidR="005E0877" w:rsidRPr="006F06C2" w:rsidRDefault="005E0877" w:rsidP="00AD2183">
            <w:pPr>
              <w:pStyle w:val="TAH"/>
              <w:jc w:val="left"/>
              <w:rPr>
                <w:b w:val="0"/>
              </w:rPr>
            </w:pPr>
          </w:p>
        </w:tc>
      </w:tr>
      <w:tr w:rsidR="005E0877" w:rsidRPr="006F06C2" w14:paraId="2CC073EB" w14:textId="77777777" w:rsidTr="00AD2183">
        <w:tc>
          <w:tcPr>
            <w:tcW w:w="4538" w:type="dxa"/>
          </w:tcPr>
          <w:p w14:paraId="418C3405" w14:textId="77777777" w:rsidR="005E0877" w:rsidRPr="006F06C2" w:rsidRDefault="005E0877" w:rsidP="00AD2183">
            <w:pPr>
              <w:pStyle w:val="TAH"/>
              <w:jc w:val="left"/>
              <w:rPr>
                <w:b w:val="0"/>
              </w:rPr>
            </w:pPr>
            <w:r w:rsidRPr="006F06C2">
              <w:rPr>
                <w:b w:val="0"/>
              </w:rPr>
              <w:t xml:space="preserve">              }</w:t>
            </w:r>
          </w:p>
        </w:tc>
        <w:tc>
          <w:tcPr>
            <w:tcW w:w="2268" w:type="dxa"/>
          </w:tcPr>
          <w:p w14:paraId="3AB4793C" w14:textId="77777777" w:rsidR="005E0877" w:rsidRPr="006F06C2" w:rsidRDefault="005E0877" w:rsidP="00AD2183">
            <w:pPr>
              <w:pStyle w:val="TAH"/>
              <w:jc w:val="left"/>
              <w:rPr>
                <w:b w:val="0"/>
              </w:rPr>
            </w:pPr>
          </w:p>
        </w:tc>
        <w:tc>
          <w:tcPr>
            <w:tcW w:w="1701" w:type="dxa"/>
          </w:tcPr>
          <w:p w14:paraId="389BCF56" w14:textId="77777777" w:rsidR="005E0877" w:rsidRPr="006F06C2" w:rsidRDefault="005E0877" w:rsidP="00AD2183">
            <w:pPr>
              <w:pStyle w:val="TAH"/>
              <w:jc w:val="left"/>
              <w:rPr>
                <w:b w:val="0"/>
              </w:rPr>
            </w:pPr>
          </w:p>
        </w:tc>
        <w:tc>
          <w:tcPr>
            <w:tcW w:w="1133" w:type="dxa"/>
          </w:tcPr>
          <w:p w14:paraId="4C6DD63B" w14:textId="77777777" w:rsidR="005E0877" w:rsidRPr="006F06C2" w:rsidRDefault="005E0877" w:rsidP="00AD2183">
            <w:pPr>
              <w:pStyle w:val="TAH"/>
              <w:jc w:val="left"/>
              <w:rPr>
                <w:b w:val="0"/>
              </w:rPr>
            </w:pPr>
          </w:p>
        </w:tc>
      </w:tr>
      <w:tr w:rsidR="005E0877" w:rsidRPr="006F06C2" w14:paraId="7BD8FEE5" w14:textId="77777777" w:rsidTr="00AD2183">
        <w:tc>
          <w:tcPr>
            <w:tcW w:w="4538" w:type="dxa"/>
          </w:tcPr>
          <w:p w14:paraId="6E2BDA15" w14:textId="77777777" w:rsidR="005E0877" w:rsidRPr="006F06C2" w:rsidRDefault="005E0877" w:rsidP="00AD2183">
            <w:pPr>
              <w:pStyle w:val="TAH"/>
              <w:jc w:val="left"/>
              <w:rPr>
                <w:b w:val="0"/>
              </w:rPr>
            </w:pPr>
            <w:r w:rsidRPr="006F06C2">
              <w:rPr>
                <w:b w:val="0"/>
              </w:rPr>
              <w:t xml:space="preserve">            }</w:t>
            </w:r>
          </w:p>
        </w:tc>
        <w:tc>
          <w:tcPr>
            <w:tcW w:w="2268" w:type="dxa"/>
          </w:tcPr>
          <w:p w14:paraId="235A3E0F" w14:textId="77777777" w:rsidR="005E0877" w:rsidRPr="006F06C2" w:rsidRDefault="005E0877" w:rsidP="00AD2183">
            <w:pPr>
              <w:pStyle w:val="TAH"/>
              <w:jc w:val="left"/>
              <w:rPr>
                <w:b w:val="0"/>
              </w:rPr>
            </w:pPr>
          </w:p>
        </w:tc>
        <w:tc>
          <w:tcPr>
            <w:tcW w:w="1701" w:type="dxa"/>
          </w:tcPr>
          <w:p w14:paraId="580B849D" w14:textId="77777777" w:rsidR="005E0877" w:rsidRPr="006F06C2" w:rsidRDefault="005E0877" w:rsidP="00AD2183">
            <w:pPr>
              <w:pStyle w:val="TAH"/>
              <w:jc w:val="left"/>
              <w:rPr>
                <w:b w:val="0"/>
              </w:rPr>
            </w:pPr>
          </w:p>
        </w:tc>
        <w:tc>
          <w:tcPr>
            <w:tcW w:w="1133" w:type="dxa"/>
          </w:tcPr>
          <w:p w14:paraId="4CEB5998" w14:textId="77777777" w:rsidR="005E0877" w:rsidRPr="006F06C2" w:rsidRDefault="005E0877" w:rsidP="00AD2183">
            <w:pPr>
              <w:pStyle w:val="TAH"/>
              <w:jc w:val="left"/>
              <w:rPr>
                <w:b w:val="0"/>
              </w:rPr>
            </w:pPr>
          </w:p>
        </w:tc>
      </w:tr>
      <w:tr w:rsidR="005E0877" w:rsidRPr="006F06C2" w14:paraId="46455B98" w14:textId="77777777" w:rsidTr="00AD2183">
        <w:tc>
          <w:tcPr>
            <w:tcW w:w="4538" w:type="dxa"/>
          </w:tcPr>
          <w:p w14:paraId="4EB79FDC" w14:textId="77777777" w:rsidR="005E0877" w:rsidRPr="006F06C2" w:rsidRDefault="005E0877" w:rsidP="00AD2183">
            <w:pPr>
              <w:pStyle w:val="TAH"/>
              <w:jc w:val="left"/>
              <w:rPr>
                <w:b w:val="0"/>
              </w:rPr>
            </w:pPr>
            <w:r w:rsidRPr="006F06C2">
              <w:rPr>
                <w:b w:val="0"/>
              </w:rPr>
              <w:t xml:space="preserve">          }</w:t>
            </w:r>
          </w:p>
        </w:tc>
        <w:tc>
          <w:tcPr>
            <w:tcW w:w="2268" w:type="dxa"/>
          </w:tcPr>
          <w:p w14:paraId="757CA0BF" w14:textId="77777777" w:rsidR="005E0877" w:rsidRPr="006F06C2" w:rsidRDefault="005E0877" w:rsidP="00AD2183">
            <w:pPr>
              <w:pStyle w:val="TAH"/>
              <w:jc w:val="left"/>
              <w:rPr>
                <w:b w:val="0"/>
              </w:rPr>
            </w:pPr>
          </w:p>
        </w:tc>
        <w:tc>
          <w:tcPr>
            <w:tcW w:w="1701" w:type="dxa"/>
          </w:tcPr>
          <w:p w14:paraId="492FB9D2" w14:textId="77777777" w:rsidR="005E0877" w:rsidRPr="006F06C2" w:rsidRDefault="005E0877" w:rsidP="00AD2183">
            <w:pPr>
              <w:pStyle w:val="TAH"/>
              <w:jc w:val="left"/>
              <w:rPr>
                <w:b w:val="0"/>
              </w:rPr>
            </w:pPr>
          </w:p>
        </w:tc>
        <w:tc>
          <w:tcPr>
            <w:tcW w:w="1133" w:type="dxa"/>
          </w:tcPr>
          <w:p w14:paraId="46F87FA3" w14:textId="77777777" w:rsidR="005E0877" w:rsidRPr="006F06C2" w:rsidRDefault="005E0877" w:rsidP="00AD2183">
            <w:pPr>
              <w:pStyle w:val="TAH"/>
              <w:jc w:val="left"/>
              <w:rPr>
                <w:b w:val="0"/>
              </w:rPr>
            </w:pPr>
          </w:p>
        </w:tc>
      </w:tr>
      <w:tr w:rsidR="005E0877" w:rsidRPr="006F06C2" w14:paraId="73ECFB05" w14:textId="77777777" w:rsidTr="00AD2183">
        <w:tc>
          <w:tcPr>
            <w:tcW w:w="4538" w:type="dxa"/>
          </w:tcPr>
          <w:p w14:paraId="6DD7A5B7" w14:textId="77777777" w:rsidR="005E0877" w:rsidRPr="006F06C2" w:rsidRDefault="005E0877" w:rsidP="00AD2183">
            <w:pPr>
              <w:pStyle w:val="TAH"/>
              <w:jc w:val="left"/>
              <w:rPr>
                <w:b w:val="0"/>
              </w:rPr>
            </w:pPr>
            <w:r w:rsidRPr="006F06C2">
              <w:rPr>
                <w:b w:val="0"/>
              </w:rPr>
              <w:t xml:space="preserve">          reconnectCellId-r16</w:t>
            </w:r>
          </w:p>
        </w:tc>
        <w:tc>
          <w:tcPr>
            <w:tcW w:w="2268" w:type="dxa"/>
          </w:tcPr>
          <w:p w14:paraId="04FD52F9" w14:textId="77777777" w:rsidR="005E0877" w:rsidRPr="006F06C2" w:rsidRDefault="005E0877" w:rsidP="00AD2183">
            <w:pPr>
              <w:pStyle w:val="TAH"/>
              <w:jc w:val="left"/>
              <w:rPr>
                <w:b w:val="0"/>
              </w:rPr>
            </w:pPr>
            <w:r w:rsidRPr="006F06C2">
              <w:rPr>
                <w:b w:val="0"/>
              </w:rPr>
              <w:t>Not present</w:t>
            </w:r>
          </w:p>
        </w:tc>
        <w:tc>
          <w:tcPr>
            <w:tcW w:w="1701" w:type="dxa"/>
          </w:tcPr>
          <w:p w14:paraId="0564C6BE" w14:textId="77777777" w:rsidR="005E0877" w:rsidRPr="006F06C2" w:rsidRDefault="005E0877" w:rsidP="00AD2183">
            <w:pPr>
              <w:pStyle w:val="TAH"/>
              <w:jc w:val="left"/>
              <w:rPr>
                <w:b w:val="0"/>
              </w:rPr>
            </w:pPr>
          </w:p>
        </w:tc>
        <w:tc>
          <w:tcPr>
            <w:tcW w:w="1133" w:type="dxa"/>
          </w:tcPr>
          <w:p w14:paraId="062927EA" w14:textId="77777777" w:rsidR="005E0877" w:rsidRPr="006F06C2" w:rsidRDefault="005E0877" w:rsidP="00AD2183">
            <w:pPr>
              <w:pStyle w:val="TAH"/>
              <w:jc w:val="left"/>
              <w:rPr>
                <w:b w:val="0"/>
              </w:rPr>
            </w:pPr>
          </w:p>
        </w:tc>
      </w:tr>
      <w:tr w:rsidR="005E0877" w:rsidRPr="006F06C2" w14:paraId="7F60FA64" w14:textId="77777777" w:rsidTr="00AD2183">
        <w:tc>
          <w:tcPr>
            <w:tcW w:w="4538" w:type="dxa"/>
          </w:tcPr>
          <w:p w14:paraId="6566E5CD" w14:textId="77777777" w:rsidR="005E0877" w:rsidRPr="006F06C2" w:rsidRDefault="005E0877" w:rsidP="00AD2183">
            <w:pPr>
              <w:pStyle w:val="TAH"/>
              <w:jc w:val="left"/>
              <w:rPr>
                <w:b w:val="0"/>
              </w:rPr>
            </w:pPr>
            <w:r w:rsidRPr="006F06C2">
              <w:rPr>
                <w:b w:val="0"/>
              </w:rPr>
              <w:t xml:space="preserve">          timeUntilReconnection-16</w:t>
            </w:r>
          </w:p>
        </w:tc>
        <w:tc>
          <w:tcPr>
            <w:tcW w:w="2268" w:type="dxa"/>
          </w:tcPr>
          <w:p w14:paraId="378AD465" w14:textId="77777777" w:rsidR="005E0877" w:rsidRPr="006F06C2" w:rsidRDefault="005E0877" w:rsidP="00AD2183">
            <w:pPr>
              <w:pStyle w:val="TAH"/>
              <w:jc w:val="left"/>
              <w:rPr>
                <w:b w:val="0"/>
              </w:rPr>
            </w:pPr>
            <w:r w:rsidRPr="006F06C2">
              <w:rPr>
                <w:b w:val="0"/>
              </w:rPr>
              <w:t>Not present</w:t>
            </w:r>
          </w:p>
        </w:tc>
        <w:tc>
          <w:tcPr>
            <w:tcW w:w="1701" w:type="dxa"/>
          </w:tcPr>
          <w:p w14:paraId="6403083F" w14:textId="77777777" w:rsidR="005E0877" w:rsidRPr="006F06C2" w:rsidRDefault="005E0877" w:rsidP="00AD2183">
            <w:pPr>
              <w:pStyle w:val="TAH"/>
              <w:jc w:val="left"/>
              <w:rPr>
                <w:b w:val="0"/>
              </w:rPr>
            </w:pPr>
          </w:p>
        </w:tc>
        <w:tc>
          <w:tcPr>
            <w:tcW w:w="1133" w:type="dxa"/>
          </w:tcPr>
          <w:p w14:paraId="636045C1" w14:textId="77777777" w:rsidR="005E0877" w:rsidRPr="006F06C2" w:rsidRDefault="005E0877" w:rsidP="00AD2183">
            <w:pPr>
              <w:pStyle w:val="TAH"/>
              <w:jc w:val="left"/>
              <w:rPr>
                <w:b w:val="0"/>
              </w:rPr>
            </w:pPr>
          </w:p>
        </w:tc>
      </w:tr>
      <w:tr w:rsidR="005E0877" w:rsidRPr="006F06C2" w14:paraId="3DF413D8" w14:textId="77777777" w:rsidTr="00AD2183">
        <w:tc>
          <w:tcPr>
            <w:tcW w:w="4538" w:type="dxa"/>
          </w:tcPr>
          <w:p w14:paraId="4672C324" w14:textId="77777777" w:rsidR="005E0877" w:rsidRPr="006F06C2" w:rsidRDefault="005E0877" w:rsidP="00AD2183">
            <w:pPr>
              <w:pStyle w:val="TAH"/>
              <w:jc w:val="left"/>
              <w:rPr>
                <w:b w:val="0"/>
              </w:rPr>
            </w:pPr>
            <w:r w:rsidRPr="006F06C2">
              <w:rPr>
                <w:b w:val="0"/>
              </w:rPr>
              <w:t xml:space="preserve">          reestablishmentCellId-r16 SEQUENCE {</w:t>
            </w:r>
          </w:p>
        </w:tc>
        <w:tc>
          <w:tcPr>
            <w:tcW w:w="2268" w:type="dxa"/>
          </w:tcPr>
          <w:p w14:paraId="3BB51CD0" w14:textId="77777777" w:rsidR="005E0877" w:rsidRPr="006F06C2" w:rsidRDefault="005E0877" w:rsidP="00AD2183">
            <w:pPr>
              <w:pStyle w:val="TAH"/>
              <w:jc w:val="left"/>
              <w:rPr>
                <w:b w:val="0"/>
              </w:rPr>
            </w:pPr>
          </w:p>
        </w:tc>
        <w:tc>
          <w:tcPr>
            <w:tcW w:w="1701" w:type="dxa"/>
          </w:tcPr>
          <w:p w14:paraId="2E1F1E25" w14:textId="77777777" w:rsidR="005E0877" w:rsidRPr="006F06C2" w:rsidRDefault="005E0877" w:rsidP="00AD2183">
            <w:pPr>
              <w:pStyle w:val="TAH"/>
              <w:jc w:val="left"/>
              <w:rPr>
                <w:b w:val="0"/>
              </w:rPr>
            </w:pPr>
          </w:p>
        </w:tc>
        <w:tc>
          <w:tcPr>
            <w:tcW w:w="1133" w:type="dxa"/>
          </w:tcPr>
          <w:p w14:paraId="7AD44F53" w14:textId="77777777" w:rsidR="005E0877" w:rsidRPr="006F06C2" w:rsidRDefault="005E0877" w:rsidP="00AD2183">
            <w:pPr>
              <w:pStyle w:val="TAH"/>
              <w:jc w:val="left"/>
              <w:rPr>
                <w:b w:val="0"/>
              </w:rPr>
            </w:pPr>
          </w:p>
        </w:tc>
      </w:tr>
      <w:tr w:rsidR="005E0877" w:rsidRPr="006F06C2" w14:paraId="1A816A9F" w14:textId="77777777" w:rsidTr="00AD2183">
        <w:tc>
          <w:tcPr>
            <w:tcW w:w="4538" w:type="dxa"/>
          </w:tcPr>
          <w:p w14:paraId="57AA2680" w14:textId="77777777" w:rsidR="005E0877" w:rsidRPr="006F06C2" w:rsidRDefault="005E0877" w:rsidP="00AD2183">
            <w:pPr>
              <w:pStyle w:val="TAH"/>
              <w:jc w:val="left"/>
              <w:rPr>
                <w:b w:val="0"/>
              </w:rPr>
            </w:pPr>
            <w:r w:rsidRPr="006F06C2">
              <w:rPr>
                <w:b w:val="0"/>
              </w:rPr>
              <w:t xml:space="preserve">            plmn-Identity-r16</w:t>
            </w:r>
          </w:p>
        </w:tc>
        <w:tc>
          <w:tcPr>
            <w:tcW w:w="2268" w:type="dxa"/>
          </w:tcPr>
          <w:p w14:paraId="3593DEF5" w14:textId="77777777" w:rsidR="005E0877" w:rsidRPr="006F06C2" w:rsidRDefault="005E0877" w:rsidP="00AD2183">
            <w:pPr>
              <w:pStyle w:val="TAH"/>
              <w:jc w:val="left"/>
              <w:rPr>
                <w:b w:val="0"/>
              </w:rPr>
            </w:pPr>
            <w:r w:rsidRPr="006F06C2">
              <w:rPr>
                <w:b w:val="0"/>
              </w:rPr>
              <w:t>the first PLMN entry of plmn-IdentityList (in SIB1)</w:t>
            </w:r>
          </w:p>
        </w:tc>
        <w:tc>
          <w:tcPr>
            <w:tcW w:w="1701" w:type="dxa"/>
          </w:tcPr>
          <w:p w14:paraId="04DD2A69" w14:textId="77777777" w:rsidR="005E0877" w:rsidRPr="006F06C2" w:rsidRDefault="005E0877" w:rsidP="00AD2183">
            <w:pPr>
              <w:pStyle w:val="TAH"/>
              <w:jc w:val="left"/>
              <w:rPr>
                <w:b w:val="0"/>
              </w:rPr>
            </w:pPr>
          </w:p>
        </w:tc>
        <w:tc>
          <w:tcPr>
            <w:tcW w:w="1133" w:type="dxa"/>
          </w:tcPr>
          <w:p w14:paraId="33B0A39C" w14:textId="77777777" w:rsidR="005E0877" w:rsidRPr="006F06C2" w:rsidRDefault="005E0877" w:rsidP="00AD2183">
            <w:pPr>
              <w:pStyle w:val="TAH"/>
              <w:jc w:val="left"/>
              <w:rPr>
                <w:b w:val="0"/>
              </w:rPr>
            </w:pPr>
          </w:p>
        </w:tc>
      </w:tr>
      <w:tr w:rsidR="005E0877" w:rsidRPr="006F06C2" w14:paraId="4A1E9DC8" w14:textId="77777777" w:rsidTr="00AD2183">
        <w:tc>
          <w:tcPr>
            <w:tcW w:w="4538" w:type="dxa"/>
          </w:tcPr>
          <w:p w14:paraId="71E40C28" w14:textId="77777777" w:rsidR="005E0877" w:rsidRPr="006F06C2" w:rsidRDefault="005E0877" w:rsidP="00AD2183">
            <w:pPr>
              <w:pStyle w:val="TAH"/>
              <w:jc w:val="left"/>
              <w:rPr>
                <w:b w:val="0"/>
              </w:rPr>
            </w:pPr>
            <w:r w:rsidRPr="006F06C2">
              <w:rPr>
                <w:b w:val="0"/>
              </w:rPr>
              <w:t xml:space="preserve">            cellIdentity-r16</w:t>
            </w:r>
          </w:p>
        </w:tc>
        <w:tc>
          <w:tcPr>
            <w:tcW w:w="2268" w:type="dxa"/>
          </w:tcPr>
          <w:p w14:paraId="54B355CA" w14:textId="77777777" w:rsidR="005E0877" w:rsidRPr="006F06C2" w:rsidRDefault="005E0877" w:rsidP="00AD2183">
            <w:pPr>
              <w:pStyle w:val="TAH"/>
              <w:jc w:val="left"/>
              <w:rPr>
                <w:b w:val="0"/>
              </w:rPr>
            </w:pPr>
            <w:r w:rsidRPr="006F06C2">
              <w:rPr>
                <w:b w:val="0"/>
              </w:rPr>
              <w:t>CGI of NR Cell 1</w:t>
            </w:r>
          </w:p>
        </w:tc>
        <w:tc>
          <w:tcPr>
            <w:tcW w:w="1701" w:type="dxa"/>
          </w:tcPr>
          <w:p w14:paraId="7EEEF893" w14:textId="77777777" w:rsidR="005E0877" w:rsidRPr="006F06C2" w:rsidRDefault="005E0877" w:rsidP="00AD2183">
            <w:pPr>
              <w:pStyle w:val="TAH"/>
              <w:jc w:val="left"/>
              <w:rPr>
                <w:b w:val="0"/>
              </w:rPr>
            </w:pPr>
          </w:p>
        </w:tc>
        <w:tc>
          <w:tcPr>
            <w:tcW w:w="1133" w:type="dxa"/>
          </w:tcPr>
          <w:p w14:paraId="30C32992" w14:textId="77777777" w:rsidR="005E0877" w:rsidRPr="006F06C2" w:rsidRDefault="005E0877" w:rsidP="00AD2183">
            <w:pPr>
              <w:pStyle w:val="TAH"/>
              <w:jc w:val="left"/>
              <w:rPr>
                <w:b w:val="0"/>
              </w:rPr>
            </w:pPr>
          </w:p>
        </w:tc>
      </w:tr>
      <w:tr w:rsidR="005E0877" w:rsidRPr="006F06C2" w14:paraId="59DDE2EC" w14:textId="77777777" w:rsidTr="00AD2183">
        <w:tc>
          <w:tcPr>
            <w:tcW w:w="4538" w:type="dxa"/>
          </w:tcPr>
          <w:p w14:paraId="1397D009" w14:textId="77777777" w:rsidR="005E0877" w:rsidRPr="006F06C2" w:rsidRDefault="005E0877" w:rsidP="00AD2183">
            <w:pPr>
              <w:pStyle w:val="TAH"/>
              <w:jc w:val="left"/>
              <w:rPr>
                <w:b w:val="0"/>
              </w:rPr>
            </w:pPr>
            <w:r w:rsidRPr="006F06C2">
              <w:rPr>
                <w:b w:val="0"/>
              </w:rPr>
              <w:t xml:space="preserve">            trackingAreaCode-r16</w:t>
            </w:r>
          </w:p>
        </w:tc>
        <w:tc>
          <w:tcPr>
            <w:tcW w:w="2268" w:type="dxa"/>
          </w:tcPr>
          <w:p w14:paraId="42149C98" w14:textId="77777777" w:rsidR="005E0877" w:rsidRPr="006F06C2" w:rsidRDefault="005E0877" w:rsidP="00AD2183">
            <w:pPr>
              <w:pStyle w:val="TAH"/>
              <w:jc w:val="left"/>
              <w:rPr>
                <w:b w:val="0"/>
              </w:rPr>
            </w:pPr>
            <w:r w:rsidRPr="006F06C2">
              <w:rPr>
                <w:b w:val="0"/>
              </w:rPr>
              <w:t>TAC of NR Cell 1</w:t>
            </w:r>
          </w:p>
        </w:tc>
        <w:tc>
          <w:tcPr>
            <w:tcW w:w="1701" w:type="dxa"/>
          </w:tcPr>
          <w:p w14:paraId="2BC85D52" w14:textId="77777777" w:rsidR="005E0877" w:rsidRPr="006F06C2" w:rsidRDefault="005E0877" w:rsidP="00AD2183">
            <w:pPr>
              <w:pStyle w:val="TAH"/>
              <w:jc w:val="left"/>
              <w:rPr>
                <w:b w:val="0"/>
              </w:rPr>
            </w:pPr>
          </w:p>
        </w:tc>
        <w:tc>
          <w:tcPr>
            <w:tcW w:w="1133" w:type="dxa"/>
          </w:tcPr>
          <w:p w14:paraId="40B0CE0F" w14:textId="77777777" w:rsidR="005E0877" w:rsidRPr="006F06C2" w:rsidRDefault="005E0877" w:rsidP="00AD2183">
            <w:pPr>
              <w:pStyle w:val="TAH"/>
              <w:jc w:val="left"/>
              <w:rPr>
                <w:b w:val="0"/>
              </w:rPr>
            </w:pPr>
          </w:p>
        </w:tc>
      </w:tr>
      <w:tr w:rsidR="005E0877" w:rsidRPr="006F06C2" w14:paraId="4FEFB4F3" w14:textId="77777777" w:rsidTr="00AD2183">
        <w:tc>
          <w:tcPr>
            <w:tcW w:w="4538" w:type="dxa"/>
          </w:tcPr>
          <w:p w14:paraId="305770E5" w14:textId="77777777" w:rsidR="005E0877" w:rsidRPr="006F06C2" w:rsidRDefault="005E0877" w:rsidP="00AD2183">
            <w:pPr>
              <w:pStyle w:val="TAH"/>
              <w:jc w:val="left"/>
              <w:rPr>
                <w:b w:val="0"/>
              </w:rPr>
            </w:pPr>
            <w:r w:rsidRPr="006F06C2">
              <w:rPr>
                <w:b w:val="0"/>
              </w:rPr>
              <w:t xml:space="preserve">          }</w:t>
            </w:r>
          </w:p>
        </w:tc>
        <w:tc>
          <w:tcPr>
            <w:tcW w:w="2268" w:type="dxa"/>
          </w:tcPr>
          <w:p w14:paraId="2592D005" w14:textId="77777777" w:rsidR="005E0877" w:rsidRPr="006F06C2" w:rsidRDefault="005E0877" w:rsidP="00AD2183">
            <w:pPr>
              <w:pStyle w:val="TAH"/>
              <w:jc w:val="left"/>
              <w:rPr>
                <w:b w:val="0"/>
              </w:rPr>
            </w:pPr>
          </w:p>
        </w:tc>
        <w:tc>
          <w:tcPr>
            <w:tcW w:w="1701" w:type="dxa"/>
          </w:tcPr>
          <w:p w14:paraId="0C430698" w14:textId="77777777" w:rsidR="005E0877" w:rsidRPr="006F06C2" w:rsidRDefault="005E0877" w:rsidP="00AD2183">
            <w:pPr>
              <w:pStyle w:val="TAH"/>
              <w:jc w:val="left"/>
              <w:rPr>
                <w:b w:val="0"/>
              </w:rPr>
            </w:pPr>
          </w:p>
        </w:tc>
        <w:tc>
          <w:tcPr>
            <w:tcW w:w="1133" w:type="dxa"/>
          </w:tcPr>
          <w:p w14:paraId="0260A03B" w14:textId="77777777" w:rsidR="005E0877" w:rsidRPr="006F06C2" w:rsidRDefault="005E0877" w:rsidP="00AD2183">
            <w:pPr>
              <w:pStyle w:val="TAH"/>
              <w:jc w:val="left"/>
              <w:rPr>
                <w:b w:val="0"/>
              </w:rPr>
            </w:pPr>
          </w:p>
        </w:tc>
      </w:tr>
      <w:tr w:rsidR="005E0877" w:rsidRPr="006F06C2" w14:paraId="0D297E6D" w14:textId="77777777" w:rsidTr="00AD2183">
        <w:tc>
          <w:tcPr>
            <w:tcW w:w="4538" w:type="dxa"/>
          </w:tcPr>
          <w:p w14:paraId="39FDACFD" w14:textId="77777777" w:rsidR="005E0877" w:rsidRPr="006F06C2" w:rsidRDefault="005E0877" w:rsidP="00AD2183">
            <w:pPr>
              <w:pStyle w:val="TAH"/>
              <w:jc w:val="left"/>
              <w:rPr>
                <w:b w:val="0"/>
              </w:rPr>
            </w:pPr>
            <w:r w:rsidRPr="006F06C2">
              <w:rPr>
                <w:b w:val="0"/>
              </w:rPr>
              <w:t xml:space="preserve">          timeConnFailure-r16</w:t>
            </w:r>
          </w:p>
        </w:tc>
        <w:tc>
          <w:tcPr>
            <w:tcW w:w="2268" w:type="dxa"/>
          </w:tcPr>
          <w:p w14:paraId="53E2472B" w14:textId="77777777" w:rsidR="005E0877" w:rsidRPr="006F06C2" w:rsidRDefault="005E0877" w:rsidP="00AD2183">
            <w:pPr>
              <w:pStyle w:val="TAH"/>
              <w:jc w:val="left"/>
              <w:rPr>
                <w:b w:val="0"/>
              </w:rPr>
            </w:pPr>
            <w:r w:rsidRPr="006F06C2">
              <w:rPr>
                <w:b w:val="0"/>
              </w:rPr>
              <w:t>Not present</w:t>
            </w:r>
          </w:p>
        </w:tc>
        <w:tc>
          <w:tcPr>
            <w:tcW w:w="1701" w:type="dxa"/>
          </w:tcPr>
          <w:p w14:paraId="2AD10D9F" w14:textId="77777777" w:rsidR="005E0877" w:rsidRPr="006F06C2" w:rsidRDefault="005E0877" w:rsidP="00AD2183">
            <w:pPr>
              <w:pStyle w:val="TAH"/>
              <w:jc w:val="left"/>
              <w:rPr>
                <w:b w:val="0"/>
              </w:rPr>
            </w:pPr>
          </w:p>
        </w:tc>
        <w:tc>
          <w:tcPr>
            <w:tcW w:w="1133" w:type="dxa"/>
          </w:tcPr>
          <w:p w14:paraId="31044DCD" w14:textId="77777777" w:rsidR="005E0877" w:rsidRPr="006F06C2" w:rsidRDefault="005E0877" w:rsidP="00AD2183">
            <w:pPr>
              <w:pStyle w:val="TAH"/>
              <w:jc w:val="left"/>
              <w:rPr>
                <w:b w:val="0"/>
              </w:rPr>
            </w:pPr>
          </w:p>
        </w:tc>
      </w:tr>
      <w:tr w:rsidR="005E0877" w:rsidRPr="006F06C2" w14:paraId="6ACBBA28" w14:textId="77777777" w:rsidTr="00AD2183">
        <w:tc>
          <w:tcPr>
            <w:tcW w:w="4538" w:type="dxa"/>
          </w:tcPr>
          <w:p w14:paraId="0BE3E3FB" w14:textId="77777777" w:rsidR="005E0877" w:rsidRPr="006F06C2" w:rsidRDefault="005E0877" w:rsidP="00AD2183">
            <w:pPr>
              <w:pStyle w:val="TAH"/>
              <w:jc w:val="left"/>
              <w:rPr>
                <w:b w:val="0"/>
              </w:rPr>
            </w:pPr>
            <w:r w:rsidRPr="006F06C2">
              <w:rPr>
                <w:b w:val="0"/>
              </w:rPr>
              <w:t xml:space="preserve">          timeSinceFailure-r16</w:t>
            </w:r>
          </w:p>
        </w:tc>
        <w:tc>
          <w:tcPr>
            <w:tcW w:w="2268" w:type="dxa"/>
          </w:tcPr>
          <w:p w14:paraId="40ADD97E" w14:textId="77777777" w:rsidR="005E0877" w:rsidRPr="006F06C2" w:rsidRDefault="005E0877" w:rsidP="00AD2183">
            <w:pPr>
              <w:pStyle w:val="TAH"/>
              <w:jc w:val="left"/>
              <w:rPr>
                <w:b w:val="0"/>
              </w:rPr>
            </w:pPr>
            <w:r w:rsidRPr="006F06C2">
              <w:rPr>
                <w:b w:val="0"/>
              </w:rPr>
              <w:t>Any allowed value</w:t>
            </w:r>
          </w:p>
        </w:tc>
        <w:tc>
          <w:tcPr>
            <w:tcW w:w="1701" w:type="dxa"/>
          </w:tcPr>
          <w:p w14:paraId="687D9149" w14:textId="77777777" w:rsidR="005E0877" w:rsidRPr="006F06C2" w:rsidRDefault="005E0877" w:rsidP="00AD2183">
            <w:pPr>
              <w:pStyle w:val="TAH"/>
              <w:jc w:val="left"/>
              <w:rPr>
                <w:b w:val="0"/>
              </w:rPr>
            </w:pPr>
          </w:p>
        </w:tc>
        <w:tc>
          <w:tcPr>
            <w:tcW w:w="1133" w:type="dxa"/>
          </w:tcPr>
          <w:p w14:paraId="343B878B" w14:textId="77777777" w:rsidR="005E0877" w:rsidRPr="006F06C2" w:rsidRDefault="005E0877" w:rsidP="00AD2183">
            <w:pPr>
              <w:pStyle w:val="TAH"/>
              <w:jc w:val="left"/>
              <w:rPr>
                <w:b w:val="0"/>
              </w:rPr>
            </w:pPr>
          </w:p>
        </w:tc>
      </w:tr>
      <w:tr w:rsidR="005E0877" w:rsidRPr="006F06C2" w14:paraId="4636E1CC" w14:textId="77777777" w:rsidTr="00AD2183">
        <w:tc>
          <w:tcPr>
            <w:tcW w:w="4538" w:type="dxa"/>
          </w:tcPr>
          <w:p w14:paraId="24B1887E" w14:textId="77777777" w:rsidR="005E0877" w:rsidRPr="006F06C2" w:rsidRDefault="005E0877" w:rsidP="00AD2183">
            <w:pPr>
              <w:pStyle w:val="TAH"/>
              <w:jc w:val="left"/>
              <w:rPr>
                <w:b w:val="0"/>
              </w:rPr>
            </w:pPr>
            <w:r w:rsidRPr="006F06C2">
              <w:rPr>
                <w:b w:val="0"/>
              </w:rPr>
              <w:t xml:space="preserve">          connectionFailureType-r16</w:t>
            </w:r>
          </w:p>
        </w:tc>
        <w:tc>
          <w:tcPr>
            <w:tcW w:w="2268" w:type="dxa"/>
          </w:tcPr>
          <w:p w14:paraId="49CE1C45" w14:textId="77777777" w:rsidR="005E0877" w:rsidRPr="006F06C2" w:rsidRDefault="005E0877" w:rsidP="00AD2183">
            <w:pPr>
              <w:pStyle w:val="TAH"/>
              <w:jc w:val="left"/>
              <w:rPr>
                <w:b w:val="0"/>
              </w:rPr>
            </w:pPr>
            <w:r w:rsidRPr="006F06C2">
              <w:rPr>
                <w:b w:val="0"/>
              </w:rPr>
              <w:t>rlf</w:t>
            </w:r>
          </w:p>
        </w:tc>
        <w:tc>
          <w:tcPr>
            <w:tcW w:w="1701" w:type="dxa"/>
          </w:tcPr>
          <w:p w14:paraId="031F5C63" w14:textId="77777777" w:rsidR="005E0877" w:rsidRPr="006F06C2" w:rsidRDefault="005E0877" w:rsidP="00AD2183">
            <w:pPr>
              <w:pStyle w:val="TAH"/>
              <w:jc w:val="left"/>
              <w:rPr>
                <w:b w:val="0"/>
              </w:rPr>
            </w:pPr>
          </w:p>
        </w:tc>
        <w:tc>
          <w:tcPr>
            <w:tcW w:w="1133" w:type="dxa"/>
          </w:tcPr>
          <w:p w14:paraId="6527E2DB" w14:textId="77777777" w:rsidR="005E0877" w:rsidRPr="006F06C2" w:rsidRDefault="005E0877" w:rsidP="00AD2183">
            <w:pPr>
              <w:pStyle w:val="TAH"/>
              <w:jc w:val="left"/>
              <w:rPr>
                <w:b w:val="0"/>
              </w:rPr>
            </w:pPr>
          </w:p>
        </w:tc>
      </w:tr>
      <w:tr w:rsidR="005E0877" w:rsidRPr="006F06C2" w14:paraId="4AA8B000" w14:textId="77777777" w:rsidTr="00AD2183">
        <w:tc>
          <w:tcPr>
            <w:tcW w:w="4538" w:type="dxa"/>
          </w:tcPr>
          <w:p w14:paraId="428131B7" w14:textId="77777777" w:rsidR="005E0877" w:rsidRPr="006F06C2" w:rsidRDefault="005E0877" w:rsidP="00AD2183">
            <w:pPr>
              <w:pStyle w:val="TAH"/>
              <w:jc w:val="left"/>
              <w:rPr>
                <w:b w:val="0"/>
              </w:rPr>
            </w:pPr>
            <w:r w:rsidRPr="006F06C2">
              <w:rPr>
                <w:b w:val="0"/>
              </w:rPr>
              <w:t xml:space="preserve">          rlf-Cause-r16</w:t>
            </w:r>
          </w:p>
        </w:tc>
        <w:tc>
          <w:tcPr>
            <w:tcW w:w="2268" w:type="dxa"/>
          </w:tcPr>
          <w:p w14:paraId="715D14D1" w14:textId="77777777" w:rsidR="005E0877" w:rsidRPr="006F06C2" w:rsidRDefault="005E0877" w:rsidP="00AD2183">
            <w:pPr>
              <w:pStyle w:val="TAH"/>
              <w:jc w:val="left"/>
              <w:rPr>
                <w:b w:val="0"/>
              </w:rPr>
            </w:pPr>
            <w:r w:rsidRPr="006F06C2">
              <w:rPr>
                <w:b w:val="0"/>
              </w:rPr>
              <w:t>t31</w:t>
            </w:r>
            <w:r w:rsidRPr="006F06C2">
              <w:rPr>
                <w:rFonts w:eastAsia="MS Mincho"/>
                <w:b w:val="0"/>
              </w:rPr>
              <w:t>0</w:t>
            </w:r>
            <w:r w:rsidRPr="006F06C2">
              <w:rPr>
                <w:b w:val="0"/>
              </w:rPr>
              <w:t>-Expiry</w:t>
            </w:r>
          </w:p>
        </w:tc>
        <w:tc>
          <w:tcPr>
            <w:tcW w:w="1701" w:type="dxa"/>
          </w:tcPr>
          <w:p w14:paraId="1AF47FE1" w14:textId="77777777" w:rsidR="005E0877" w:rsidRPr="006F06C2" w:rsidRDefault="005E0877" w:rsidP="00AD2183">
            <w:pPr>
              <w:pStyle w:val="TAH"/>
              <w:jc w:val="left"/>
              <w:rPr>
                <w:b w:val="0"/>
              </w:rPr>
            </w:pPr>
          </w:p>
        </w:tc>
        <w:tc>
          <w:tcPr>
            <w:tcW w:w="1133" w:type="dxa"/>
          </w:tcPr>
          <w:p w14:paraId="30DA8839" w14:textId="77777777" w:rsidR="005E0877" w:rsidRPr="006F06C2" w:rsidRDefault="005E0877" w:rsidP="00AD2183">
            <w:pPr>
              <w:pStyle w:val="TAH"/>
              <w:jc w:val="left"/>
              <w:rPr>
                <w:b w:val="0"/>
              </w:rPr>
            </w:pPr>
          </w:p>
        </w:tc>
      </w:tr>
      <w:tr w:rsidR="005E0877" w:rsidRPr="006F06C2" w14:paraId="44CE8F43" w14:textId="77777777" w:rsidTr="00AD2183">
        <w:tc>
          <w:tcPr>
            <w:tcW w:w="4538" w:type="dxa"/>
          </w:tcPr>
          <w:p w14:paraId="4474B9CE" w14:textId="77777777" w:rsidR="005E0877" w:rsidRPr="006F06C2" w:rsidRDefault="005E0877" w:rsidP="00AD2183">
            <w:pPr>
              <w:pStyle w:val="TAH"/>
              <w:jc w:val="left"/>
              <w:rPr>
                <w:b w:val="0"/>
              </w:rPr>
            </w:pPr>
            <w:r w:rsidRPr="006F06C2">
              <w:rPr>
                <w:b w:val="0"/>
              </w:rPr>
              <w:t xml:space="preserve">          locationInfo-r16</w:t>
            </w:r>
          </w:p>
        </w:tc>
        <w:tc>
          <w:tcPr>
            <w:tcW w:w="2268" w:type="dxa"/>
          </w:tcPr>
          <w:p w14:paraId="4D08EA74" w14:textId="77777777" w:rsidR="005E0877" w:rsidRPr="006F06C2" w:rsidRDefault="005E0877" w:rsidP="00AD2183">
            <w:pPr>
              <w:pStyle w:val="TAH"/>
              <w:jc w:val="left"/>
              <w:rPr>
                <w:b w:val="0"/>
              </w:rPr>
            </w:pPr>
            <w:r w:rsidRPr="006F06C2">
              <w:rPr>
                <w:b w:val="0"/>
              </w:rPr>
              <w:t>Not checked</w:t>
            </w:r>
          </w:p>
        </w:tc>
        <w:tc>
          <w:tcPr>
            <w:tcW w:w="1701" w:type="dxa"/>
          </w:tcPr>
          <w:p w14:paraId="6A173D14" w14:textId="77777777" w:rsidR="005E0877" w:rsidRPr="006F06C2" w:rsidRDefault="005E0877" w:rsidP="00AD2183">
            <w:pPr>
              <w:pStyle w:val="TAH"/>
              <w:jc w:val="left"/>
              <w:rPr>
                <w:b w:val="0"/>
              </w:rPr>
            </w:pPr>
          </w:p>
        </w:tc>
        <w:tc>
          <w:tcPr>
            <w:tcW w:w="1133" w:type="dxa"/>
          </w:tcPr>
          <w:p w14:paraId="188F1969" w14:textId="77777777" w:rsidR="005E0877" w:rsidRPr="006F06C2" w:rsidRDefault="005E0877" w:rsidP="00AD2183">
            <w:pPr>
              <w:pStyle w:val="TAH"/>
              <w:jc w:val="left"/>
              <w:rPr>
                <w:b w:val="0"/>
              </w:rPr>
            </w:pPr>
          </w:p>
        </w:tc>
      </w:tr>
      <w:tr w:rsidR="005E0877" w:rsidRPr="006F06C2" w14:paraId="65BC9CEB" w14:textId="77777777" w:rsidTr="00AD2183">
        <w:tc>
          <w:tcPr>
            <w:tcW w:w="4538" w:type="dxa"/>
          </w:tcPr>
          <w:p w14:paraId="435AC712" w14:textId="77777777" w:rsidR="005E0877" w:rsidRPr="006F06C2" w:rsidRDefault="005E0877" w:rsidP="00AD2183">
            <w:pPr>
              <w:pStyle w:val="TAH"/>
              <w:jc w:val="left"/>
              <w:rPr>
                <w:b w:val="0"/>
              </w:rPr>
            </w:pPr>
            <w:r w:rsidRPr="006F06C2">
              <w:rPr>
                <w:b w:val="0"/>
              </w:rPr>
              <w:t xml:space="preserve">          noSuitableCellFound-r16</w:t>
            </w:r>
          </w:p>
        </w:tc>
        <w:tc>
          <w:tcPr>
            <w:tcW w:w="2268" w:type="dxa"/>
          </w:tcPr>
          <w:p w14:paraId="0C93CD31" w14:textId="77777777" w:rsidR="005E0877" w:rsidRPr="006F06C2" w:rsidRDefault="005E0877" w:rsidP="00AD2183">
            <w:pPr>
              <w:pStyle w:val="TAH"/>
              <w:jc w:val="left"/>
              <w:rPr>
                <w:b w:val="0"/>
              </w:rPr>
            </w:pPr>
            <w:r w:rsidRPr="006F06C2">
              <w:rPr>
                <w:b w:val="0"/>
              </w:rPr>
              <w:t>Not present</w:t>
            </w:r>
          </w:p>
        </w:tc>
        <w:tc>
          <w:tcPr>
            <w:tcW w:w="1701" w:type="dxa"/>
          </w:tcPr>
          <w:p w14:paraId="1D338780" w14:textId="77777777" w:rsidR="005E0877" w:rsidRPr="006F06C2" w:rsidRDefault="005E0877" w:rsidP="00AD2183">
            <w:pPr>
              <w:pStyle w:val="TAH"/>
              <w:jc w:val="left"/>
              <w:rPr>
                <w:b w:val="0"/>
              </w:rPr>
            </w:pPr>
          </w:p>
        </w:tc>
        <w:tc>
          <w:tcPr>
            <w:tcW w:w="1133" w:type="dxa"/>
          </w:tcPr>
          <w:p w14:paraId="5CE203E7" w14:textId="77777777" w:rsidR="005E0877" w:rsidRPr="006F06C2" w:rsidRDefault="005E0877" w:rsidP="00AD2183">
            <w:pPr>
              <w:pStyle w:val="TAH"/>
              <w:jc w:val="left"/>
              <w:rPr>
                <w:b w:val="0"/>
              </w:rPr>
            </w:pPr>
          </w:p>
        </w:tc>
      </w:tr>
      <w:tr w:rsidR="005E0877" w:rsidRPr="006F06C2" w14:paraId="431DFBEC" w14:textId="77777777" w:rsidTr="00AD2183">
        <w:tc>
          <w:tcPr>
            <w:tcW w:w="4538" w:type="dxa"/>
          </w:tcPr>
          <w:p w14:paraId="0FDCC1B6" w14:textId="77777777" w:rsidR="005E0877" w:rsidRPr="006F06C2" w:rsidRDefault="005E0877" w:rsidP="00AD2183">
            <w:pPr>
              <w:pStyle w:val="TAH"/>
              <w:jc w:val="left"/>
              <w:rPr>
                <w:b w:val="0"/>
              </w:rPr>
            </w:pPr>
            <w:r w:rsidRPr="006F06C2">
              <w:rPr>
                <w:b w:val="0"/>
              </w:rPr>
              <w:t xml:space="preserve">          ra-InformationCommon-r16</w:t>
            </w:r>
          </w:p>
        </w:tc>
        <w:tc>
          <w:tcPr>
            <w:tcW w:w="2268" w:type="dxa"/>
          </w:tcPr>
          <w:p w14:paraId="23000A88" w14:textId="77777777" w:rsidR="005E0877" w:rsidRPr="006F06C2" w:rsidRDefault="005E0877" w:rsidP="00AD2183">
            <w:pPr>
              <w:pStyle w:val="TAH"/>
              <w:jc w:val="left"/>
              <w:rPr>
                <w:b w:val="0"/>
              </w:rPr>
            </w:pPr>
            <w:r w:rsidRPr="006F06C2">
              <w:rPr>
                <w:b w:val="0"/>
              </w:rPr>
              <w:t>Not present</w:t>
            </w:r>
          </w:p>
        </w:tc>
        <w:tc>
          <w:tcPr>
            <w:tcW w:w="1701" w:type="dxa"/>
          </w:tcPr>
          <w:p w14:paraId="53A0CBB6" w14:textId="77777777" w:rsidR="005E0877" w:rsidRPr="006F06C2" w:rsidRDefault="005E0877" w:rsidP="00AD2183">
            <w:pPr>
              <w:pStyle w:val="TAH"/>
              <w:jc w:val="left"/>
              <w:rPr>
                <w:b w:val="0"/>
              </w:rPr>
            </w:pPr>
          </w:p>
        </w:tc>
        <w:tc>
          <w:tcPr>
            <w:tcW w:w="1133" w:type="dxa"/>
          </w:tcPr>
          <w:p w14:paraId="5AB3E9D2" w14:textId="77777777" w:rsidR="005E0877" w:rsidRPr="006F06C2" w:rsidRDefault="005E0877" w:rsidP="00AD2183">
            <w:pPr>
              <w:pStyle w:val="TAH"/>
              <w:jc w:val="left"/>
              <w:rPr>
                <w:b w:val="0"/>
              </w:rPr>
            </w:pPr>
          </w:p>
        </w:tc>
      </w:tr>
      <w:tr w:rsidR="005E0877" w:rsidRPr="006F06C2" w14:paraId="62DB1E75" w14:textId="77777777" w:rsidTr="00AD2183">
        <w:tc>
          <w:tcPr>
            <w:tcW w:w="4538" w:type="dxa"/>
          </w:tcPr>
          <w:p w14:paraId="70567661" w14:textId="77777777" w:rsidR="005E0877" w:rsidRPr="006F06C2" w:rsidRDefault="005E0877" w:rsidP="00AD2183">
            <w:pPr>
              <w:pStyle w:val="TAH"/>
              <w:jc w:val="left"/>
              <w:rPr>
                <w:b w:val="0"/>
              </w:rPr>
            </w:pPr>
            <w:r w:rsidRPr="006F06C2">
              <w:rPr>
                <w:b w:val="0"/>
              </w:rPr>
              <w:t xml:space="preserve">        }</w:t>
            </w:r>
          </w:p>
        </w:tc>
        <w:tc>
          <w:tcPr>
            <w:tcW w:w="2268" w:type="dxa"/>
          </w:tcPr>
          <w:p w14:paraId="40086BC9" w14:textId="77777777" w:rsidR="005E0877" w:rsidRPr="006F06C2" w:rsidRDefault="005E0877" w:rsidP="00AD2183">
            <w:pPr>
              <w:pStyle w:val="TAH"/>
              <w:jc w:val="left"/>
              <w:rPr>
                <w:b w:val="0"/>
              </w:rPr>
            </w:pPr>
          </w:p>
        </w:tc>
        <w:tc>
          <w:tcPr>
            <w:tcW w:w="1701" w:type="dxa"/>
          </w:tcPr>
          <w:p w14:paraId="1E1BE44D" w14:textId="77777777" w:rsidR="005E0877" w:rsidRPr="006F06C2" w:rsidRDefault="005E0877" w:rsidP="00AD2183">
            <w:pPr>
              <w:pStyle w:val="TAH"/>
              <w:jc w:val="left"/>
              <w:rPr>
                <w:b w:val="0"/>
              </w:rPr>
            </w:pPr>
          </w:p>
        </w:tc>
        <w:tc>
          <w:tcPr>
            <w:tcW w:w="1133" w:type="dxa"/>
          </w:tcPr>
          <w:p w14:paraId="2F120F21" w14:textId="77777777" w:rsidR="005E0877" w:rsidRPr="006F06C2" w:rsidRDefault="005E0877" w:rsidP="00AD2183">
            <w:pPr>
              <w:pStyle w:val="TAH"/>
              <w:jc w:val="left"/>
              <w:rPr>
                <w:b w:val="0"/>
              </w:rPr>
            </w:pPr>
          </w:p>
        </w:tc>
      </w:tr>
      <w:tr w:rsidR="005E0877" w:rsidRPr="006F06C2" w14:paraId="3FFFE7B0" w14:textId="77777777" w:rsidTr="00AD2183">
        <w:tc>
          <w:tcPr>
            <w:tcW w:w="4538" w:type="dxa"/>
          </w:tcPr>
          <w:p w14:paraId="0B2C548F" w14:textId="77777777" w:rsidR="005E0877" w:rsidRPr="006F06C2" w:rsidRDefault="005E0877" w:rsidP="00AD2183">
            <w:pPr>
              <w:pStyle w:val="TAH"/>
              <w:jc w:val="left"/>
              <w:rPr>
                <w:b w:val="0"/>
              </w:rPr>
            </w:pPr>
            <w:r w:rsidRPr="006F06C2">
              <w:rPr>
                <w:b w:val="0"/>
              </w:rPr>
              <w:t xml:space="preserve">      }</w:t>
            </w:r>
          </w:p>
        </w:tc>
        <w:tc>
          <w:tcPr>
            <w:tcW w:w="2268" w:type="dxa"/>
          </w:tcPr>
          <w:p w14:paraId="3EB4B490" w14:textId="77777777" w:rsidR="005E0877" w:rsidRPr="006F06C2" w:rsidRDefault="005E0877" w:rsidP="00AD2183">
            <w:pPr>
              <w:pStyle w:val="TAH"/>
              <w:jc w:val="left"/>
              <w:rPr>
                <w:b w:val="0"/>
              </w:rPr>
            </w:pPr>
          </w:p>
        </w:tc>
        <w:tc>
          <w:tcPr>
            <w:tcW w:w="1701" w:type="dxa"/>
          </w:tcPr>
          <w:p w14:paraId="357FBE26" w14:textId="77777777" w:rsidR="005E0877" w:rsidRPr="006F06C2" w:rsidRDefault="005E0877" w:rsidP="00AD2183">
            <w:pPr>
              <w:pStyle w:val="TAH"/>
              <w:jc w:val="left"/>
              <w:rPr>
                <w:b w:val="0"/>
              </w:rPr>
            </w:pPr>
          </w:p>
        </w:tc>
        <w:tc>
          <w:tcPr>
            <w:tcW w:w="1133" w:type="dxa"/>
          </w:tcPr>
          <w:p w14:paraId="00AE7660" w14:textId="77777777" w:rsidR="005E0877" w:rsidRPr="006F06C2" w:rsidRDefault="005E0877" w:rsidP="00AD2183">
            <w:pPr>
              <w:pStyle w:val="TAH"/>
              <w:jc w:val="left"/>
              <w:rPr>
                <w:b w:val="0"/>
              </w:rPr>
            </w:pPr>
          </w:p>
        </w:tc>
      </w:tr>
      <w:tr w:rsidR="005E0877" w:rsidRPr="006F06C2" w14:paraId="3109083C" w14:textId="77777777" w:rsidTr="00AD2183">
        <w:tc>
          <w:tcPr>
            <w:tcW w:w="4538" w:type="dxa"/>
          </w:tcPr>
          <w:p w14:paraId="57682839" w14:textId="77777777" w:rsidR="005E0877" w:rsidRPr="006F06C2" w:rsidRDefault="005E0877" w:rsidP="00AD2183">
            <w:pPr>
              <w:pStyle w:val="TAH"/>
              <w:jc w:val="left"/>
              <w:rPr>
                <w:b w:val="0"/>
              </w:rPr>
            </w:pPr>
            <w:r w:rsidRPr="006F06C2">
              <w:rPr>
                <w:b w:val="0"/>
              </w:rPr>
              <w:t xml:space="preserve">    }</w:t>
            </w:r>
          </w:p>
        </w:tc>
        <w:tc>
          <w:tcPr>
            <w:tcW w:w="2268" w:type="dxa"/>
          </w:tcPr>
          <w:p w14:paraId="51DBFD7B" w14:textId="77777777" w:rsidR="005E0877" w:rsidRPr="006F06C2" w:rsidRDefault="005E0877" w:rsidP="00AD2183">
            <w:pPr>
              <w:pStyle w:val="TAH"/>
              <w:jc w:val="left"/>
              <w:rPr>
                <w:b w:val="0"/>
              </w:rPr>
            </w:pPr>
          </w:p>
        </w:tc>
        <w:tc>
          <w:tcPr>
            <w:tcW w:w="1701" w:type="dxa"/>
          </w:tcPr>
          <w:p w14:paraId="7F982B4D" w14:textId="77777777" w:rsidR="005E0877" w:rsidRPr="006F06C2" w:rsidRDefault="005E0877" w:rsidP="00AD2183">
            <w:pPr>
              <w:pStyle w:val="TAH"/>
              <w:jc w:val="left"/>
              <w:rPr>
                <w:b w:val="0"/>
              </w:rPr>
            </w:pPr>
          </w:p>
        </w:tc>
        <w:tc>
          <w:tcPr>
            <w:tcW w:w="1133" w:type="dxa"/>
          </w:tcPr>
          <w:p w14:paraId="0BC21E17" w14:textId="77777777" w:rsidR="005E0877" w:rsidRPr="006F06C2" w:rsidRDefault="005E0877" w:rsidP="00AD2183">
            <w:pPr>
              <w:pStyle w:val="TAH"/>
              <w:jc w:val="left"/>
              <w:rPr>
                <w:b w:val="0"/>
              </w:rPr>
            </w:pPr>
          </w:p>
        </w:tc>
      </w:tr>
      <w:tr w:rsidR="005E0877" w:rsidRPr="006F06C2" w14:paraId="7405C9C2" w14:textId="77777777" w:rsidTr="00AD2183">
        <w:tc>
          <w:tcPr>
            <w:tcW w:w="4538" w:type="dxa"/>
          </w:tcPr>
          <w:p w14:paraId="428DC242" w14:textId="77777777" w:rsidR="005E0877" w:rsidRPr="006F06C2" w:rsidRDefault="005E0877" w:rsidP="00AD2183">
            <w:pPr>
              <w:pStyle w:val="TAH"/>
              <w:jc w:val="left"/>
              <w:rPr>
                <w:b w:val="0"/>
              </w:rPr>
            </w:pPr>
            <w:r w:rsidRPr="006F06C2">
              <w:rPr>
                <w:b w:val="0"/>
              </w:rPr>
              <w:t xml:space="preserve">  }</w:t>
            </w:r>
          </w:p>
        </w:tc>
        <w:tc>
          <w:tcPr>
            <w:tcW w:w="2268" w:type="dxa"/>
          </w:tcPr>
          <w:p w14:paraId="53623D5C" w14:textId="77777777" w:rsidR="005E0877" w:rsidRPr="006F06C2" w:rsidRDefault="005E0877" w:rsidP="00AD2183">
            <w:pPr>
              <w:pStyle w:val="TAH"/>
              <w:jc w:val="left"/>
              <w:rPr>
                <w:b w:val="0"/>
              </w:rPr>
            </w:pPr>
          </w:p>
        </w:tc>
        <w:tc>
          <w:tcPr>
            <w:tcW w:w="1701" w:type="dxa"/>
          </w:tcPr>
          <w:p w14:paraId="7AD8D506" w14:textId="77777777" w:rsidR="005E0877" w:rsidRPr="006F06C2" w:rsidRDefault="005E0877" w:rsidP="00AD2183">
            <w:pPr>
              <w:pStyle w:val="TAH"/>
              <w:jc w:val="left"/>
              <w:rPr>
                <w:b w:val="0"/>
              </w:rPr>
            </w:pPr>
          </w:p>
        </w:tc>
        <w:tc>
          <w:tcPr>
            <w:tcW w:w="1133" w:type="dxa"/>
          </w:tcPr>
          <w:p w14:paraId="6B7148E1" w14:textId="77777777" w:rsidR="005E0877" w:rsidRPr="006F06C2" w:rsidRDefault="005E0877" w:rsidP="00AD2183">
            <w:pPr>
              <w:pStyle w:val="TAH"/>
              <w:jc w:val="left"/>
              <w:rPr>
                <w:b w:val="0"/>
              </w:rPr>
            </w:pPr>
          </w:p>
        </w:tc>
      </w:tr>
      <w:tr w:rsidR="005E0877" w:rsidRPr="006F06C2" w14:paraId="51BF0E62" w14:textId="77777777" w:rsidTr="00AD2183">
        <w:tc>
          <w:tcPr>
            <w:tcW w:w="4538" w:type="dxa"/>
          </w:tcPr>
          <w:p w14:paraId="1D1A1895" w14:textId="77777777" w:rsidR="005E0877" w:rsidRPr="006F06C2" w:rsidRDefault="005E0877" w:rsidP="00AD2183">
            <w:pPr>
              <w:pStyle w:val="TAH"/>
              <w:jc w:val="left"/>
              <w:rPr>
                <w:b w:val="0"/>
              </w:rPr>
            </w:pPr>
            <w:r w:rsidRPr="006F06C2">
              <w:rPr>
                <w:b w:val="0"/>
              </w:rPr>
              <w:t>}</w:t>
            </w:r>
          </w:p>
        </w:tc>
        <w:tc>
          <w:tcPr>
            <w:tcW w:w="2268" w:type="dxa"/>
          </w:tcPr>
          <w:p w14:paraId="0D2DBE69" w14:textId="77777777" w:rsidR="005E0877" w:rsidRPr="006F06C2" w:rsidRDefault="005E0877" w:rsidP="00AD2183">
            <w:pPr>
              <w:pStyle w:val="TAH"/>
              <w:jc w:val="left"/>
              <w:rPr>
                <w:b w:val="0"/>
              </w:rPr>
            </w:pPr>
          </w:p>
        </w:tc>
        <w:tc>
          <w:tcPr>
            <w:tcW w:w="1701" w:type="dxa"/>
          </w:tcPr>
          <w:p w14:paraId="2EEE710D" w14:textId="77777777" w:rsidR="005E0877" w:rsidRPr="006F06C2" w:rsidRDefault="005E0877" w:rsidP="00AD2183">
            <w:pPr>
              <w:pStyle w:val="TAH"/>
              <w:jc w:val="left"/>
              <w:rPr>
                <w:b w:val="0"/>
              </w:rPr>
            </w:pPr>
          </w:p>
        </w:tc>
        <w:tc>
          <w:tcPr>
            <w:tcW w:w="1133" w:type="dxa"/>
          </w:tcPr>
          <w:p w14:paraId="0C73CE53" w14:textId="77777777" w:rsidR="005E0877" w:rsidRPr="006F06C2" w:rsidRDefault="005E0877" w:rsidP="00AD2183">
            <w:pPr>
              <w:pStyle w:val="TAH"/>
              <w:jc w:val="left"/>
              <w:rPr>
                <w:b w:val="0"/>
              </w:rPr>
            </w:pPr>
          </w:p>
        </w:tc>
      </w:tr>
    </w:tbl>
    <w:p w14:paraId="516EE473" w14:textId="77777777" w:rsidR="005E0877" w:rsidRPr="006F06C2" w:rsidRDefault="005E0877" w:rsidP="00F60643"/>
    <w:p w14:paraId="34BE0E5B" w14:textId="77777777" w:rsidR="00C035A3" w:rsidRPr="006F06C2" w:rsidRDefault="00C035A3" w:rsidP="00C035A3">
      <w:pPr>
        <w:pStyle w:val="Heading5"/>
      </w:pPr>
      <w:r w:rsidRPr="006F06C2">
        <w:t>8.1.6.1.4</w:t>
      </w:r>
      <w:r w:rsidRPr="006F06C2">
        <w:tab/>
        <w:t>Connection Establishment Failure</w:t>
      </w:r>
    </w:p>
    <w:p w14:paraId="7A3999F0" w14:textId="77777777" w:rsidR="00C035A3" w:rsidRPr="006F06C2" w:rsidRDefault="00C035A3" w:rsidP="00C035A3">
      <w:pPr>
        <w:pStyle w:val="Heading6"/>
      </w:pPr>
      <w:r w:rsidRPr="006F06C2">
        <w:t>8.1.6.1.4.1</w:t>
      </w:r>
      <w:r w:rsidRPr="006F06C2">
        <w:tab/>
        <w:t>Connection Establishment Failure / Logging and reporting / T300 expiry</w:t>
      </w:r>
    </w:p>
    <w:p w14:paraId="0ED38713" w14:textId="77777777" w:rsidR="00C035A3" w:rsidRPr="006F06C2" w:rsidRDefault="00C035A3" w:rsidP="00C035A3">
      <w:pPr>
        <w:pStyle w:val="H6"/>
      </w:pPr>
      <w:r w:rsidRPr="006F06C2">
        <w:t>8.1.6.1.4.1.1</w:t>
      </w:r>
      <w:r w:rsidRPr="006F06C2">
        <w:tab/>
        <w:t>Test Purpose (TP)</w:t>
      </w:r>
    </w:p>
    <w:p w14:paraId="63F1932E" w14:textId="77777777" w:rsidR="00C035A3" w:rsidRPr="006F06C2" w:rsidRDefault="00C035A3" w:rsidP="00C035A3">
      <w:pPr>
        <w:pStyle w:val="H6"/>
      </w:pPr>
      <w:r w:rsidRPr="006F06C2">
        <w:t>(1)</w:t>
      </w:r>
    </w:p>
    <w:p w14:paraId="45A83D27" w14:textId="77777777" w:rsidR="00C035A3" w:rsidRPr="006F06C2" w:rsidRDefault="00C035A3" w:rsidP="00C035A3">
      <w:pPr>
        <w:pStyle w:val="PL"/>
        <w:rPr>
          <w:noProof w:val="0"/>
        </w:rPr>
      </w:pPr>
      <w:r w:rsidRPr="006F06C2">
        <w:rPr>
          <w:b/>
          <w:noProof w:val="0"/>
        </w:rPr>
        <w:t>with</w:t>
      </w:r>
      <w:r w:rsidRPr="006F06C2">
        <w:rPr>
          <w:noProof w:val="0"/>
        </w:rPr>
        <w:t xml:space="preserve"> { UE having sent an </w:t>
      </w:r>
      <w:r w:rsidRPr="006F06C2">
        <w:rPr>
          <w:i/>
          <w:noProof w:val="0"/>
        </w:rPr>
        <w:t>RRCSetupRequest</w:t>
      </w:r>
      <w:r w:rsidRPr="006F06C2">
        <w:rPr>
          <w:noProof w:val="0"/>
        </w:rPr>
        <w:t xml:space="preserve"> message }</w:t>
      </w:r>
    </w:p>
    <w:p w14:paraId="623EDB28" w14:textId="77777777" w:rsidR="00C035A3" w:rsidRPr="006F06C2" w:rsidRDefault="00C035A3" w:rsidP="00C035A3">
      <w:pPr>
        <w:pStyle w:val="PL"/>
        <w:rPr>
          <w:noProof w:val="0"/>
        </w:rPr>
      </w:pPr>
      <w:r w:rsidRPr="006F06C2">
        <w:rPr>
          <w:b/>
          <w:noProof w:val="0"/>
        </w:rPr>
        <w:t>ensure that</w:t>
      </w:r>
      <w:r w:rsidRPr="006F06C2">
        <w:rPr>
          <w:noProof w:val="0"/>
        </w:rPr>
        <w:t xml:space="preserve"> {</w:t>
      </w:r>
      <w:r w:rsidRPr="006F06C2">
        <w:rPr>
          <w:noProof w:val="0"/>
        </w:rPr>
        <w:br/>
        <w:t xml:space="preserve">  </w:t>
      </w:r>
      <w:r w:rsidRPr="006F06C2">
        <w:rPr>
          <w:b/>
          <w:noProof w:val="0"/>
        </w:rPr>
        <w:t>when</w:t>
      </w:r>
      <w:r w:rsidRPr="006F06C2">
        <w:rPr>
          <w:noProof w:val="0"/>
        </w:rPr>
        <w:t xml:space="preserve"> { T300 is expired and random access procedure failed }</w:t>
      </w:r>
    </w:p>
    <w:p w14:paraId="206A6D24" w14:textId="77777777" w:rsidR="00C035A3" w:rsidRPr="006F06C2" w:rsidRDefault="00C035A3" w:rsidP="00C035A3">
      <w:pPr>
        <w:pStyle w:val="PL"/>
        <w:rPr>
          <w:noProof w:val="0"/>
        </w:rPr>
      </w:pPr>
      <w:r w:rsidRPr="006F06C2">
        <w:rPr>
          <w:noProof w:val="0"/>
        </w:rPr>
        <w:t xml:space="preserve">    </w:t>
      </w:r>
      <w:r w:rsidRPr="006F06C2">
        <w:rPr>
          <w:b/>
          <w:noProof w:val="0"/>
        </w:rPr>
        <w:t>then</w:t>
      </w:r>
      <w:r w:rsidRPr="006F06C2">
        <w:rPr>
          <w:noProof w:val="0"/>
        </w:rPr>
        <w:t xml:space="preserve"> { UE stores the connection establishment failure information }</w:t>
      </w:r>
    </w:p>
    <w:p w14:paraId="2DE9CF3A" w14:textId="77777777" w:rsidR="00C035A3" w:rsidRPr="006F06C2" w:rsidRDefault="00C035A3" w:rsidP="00C035A3">
      <w:pPr>
        <w:pStyle w:val="PL"/>
        <w:rPr>
          <w:noProof w:val="0"/>
        </w:rPr>
      </w:pPr>
      <w:r w:rsidRPr="006F06C2">
        <w:rPr>
          <w:noProof w:val="0"/>
        </w:rPr>
        <w:t xml:space="preserve">            }</w:t>
      </w:r>
    </w:p>
    <w:p w14:paraId="7DBFB30B" w14:textId="77777777" w:rsidR="00C035A3" w:rsidRPr="006F06C2" w:rsidRDefault="00C035A3" w:rsidP="00C035A3">
      <w:pPr>
        <w:pStyle w:val="PL"/>
        <w:rPr>
          <w:noProof w:val="0"/>
          <w:highlight w:val="yellow"/>
        </w:rPr>
      </w:pPr>
    </w:p>
    <w:p w14:paraId="3E449812" w14:textId="77777777" w:rsidR="00C035A3" w:rsidRPr="006F06C2" w:rsidRDefault="00C035A3" w:rsidP="00C035A3">
      <w:pPr>
        <w:pStyle w:val="H6"/>
      </w:pPr>
      <w:r w:rsidRPr="006F06C2">
        <w:t>(</w:t>
      </w:r>
      <w:r w:rsidRPr="006F06C2">
        <w:rPr>
          <w:lang w:eastAsia="zh-CN"/>
        </w:rPr>
        <w:t>2</w:t>
      </w:r>
      <w:r w:rsidRPr="006F06C2">
        <w:t>)</w:t>
      </w:r>
    </w:p>
    <w:p w14:paraId="688AB3BE" w14:textId="77777777" w:rsidR="00C035A3" w:rsidRPr="006F06C2" w:rsidRDefault="00C035A3" w:rsidP="00C035A3">
      <w:pPr>
        <w:pStyle w:val="PL"/>
        <w:rPr>
          <w:noProof w:val="0"/>
        </w:rPr>
      </w:pPr>
      <w:r w:rsidRPr="006F06C2">
        <w:rPr>
          <w:b/>
          <w:bCs/>
          <w:noProof w:val="0"/>
        </w:rPr>
        <w:t>with</w:t>
      </w:r>
      <w:r w:rsidRPr="006F06C2">
        <w:rPr>
          <w:noProof w:val="0"/>
        </w:rPr>
        <w:t xml:space="preserve"> { UE having sent an </w:t>
      </w:r>
      <w:r w:rsidRPr="006F06C2">
        <w:rPr>
          <w:i/>
          <w:noProof w:val="0"/>
        </w:rPr>
        <w:t>RRCSetupComplete</w:t>
      </w:r>
      <w:r w:rsidRPr="006F06C2">
        <w:rPr>
          <w:noProof w:val="0"/>
        </w:rPr>
        <w:t xml:space="preserve"> message with </w:t>
      </w:r>
      <w:r w:rsidRPr="006F06C2">
        <w:rPr>
          <w:i/>
          <w:noProof w:val="0"/>
        </w:rPr>
        <w:t>connEstFailInfoAvailable</w:t>
      </w:r>
      <w:r w:rsidRPr="006F06C2">
        <w:rPr>
          <w:noProof w:val="0"/>
        </w:rPr>
        <w:t xml:space="preserve"> }</w:t>
      </w:r>
    </w:p>
    <w:p w14:paraId="2C1E6B9F" w14:textId="77777777" w:rsidR="00C035A3" w:rsidRPr="006F06C2" w:rsidRDefault="00C035A3" w:rsidP="00C035A3">
      <w:pPr>
        <w:pStyle w:val="PL"/>
        <w:rPr>
          <w:noProof w:val="0"/>
        </w:rPr>
      </w:pPr>
      <w:r w:rsidRPr="006F06C2">
        <w:rPr>
          <w:b/>
          <w:bCs/>
          <w:noProof w:val="0"/>
        </w:rPr>
        <w:t>ensure t</w:t>
      </w:r>
      <w:r w:rsidRPr="006F06C2">
        <w:rPr>
          <w:b/>
          <w:noProof w:val="0"/>
        </w:rPr>
        <w:t>hat</w:t>
      </w:r>
      <w:r w:rsidRPr="006F06C2">
        <w:rPr>
          <w:noProof w:val="0"/>
        </w:rPr>
        <w:t xml:space="preserve"> {</w:t>
      </w:r>
    </w:p>
    <w:p w14:paraId="2613864F" w14:textId="77777777" w:rsidR="00C035A3" w:rsidRPr="006F06C2" w:rsidRDefault="00C035A3" w:rsidP="00C035A3">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 xml:space="preserve">UE receives a </w:t>
      </w:r>
      <w:r w:rsidRPr="006F06C2">
        <w:rPr>
          <w:i/>
          <w:noProof w:val="0"/>
          <w:lang w:eastAsia="zh-CN"/>
        </w:rPr>
        <w:t>UEInformationRequest</w:t>
      </w:r>
      <w:r w:rsidRPr="006F06C2">
        <w:rPr>
          <w:noProof w:val="0"/>
          <w:lang w:eastAsia="zh-CN"/>
        </w:rPr>
        <w:t xml:space="preserve"> message with </w:t>
      </w:r>
      <w:r w:rsidRPr="006F06C2">
        <w:rPr>
          <w:i/>
          <w:noProof w:val="0"/>
        </w:rPr>
        <w:t>connEstFailReportReq</w:t>
      </w:r>
      <w:r w:rsidRPr="006F06C2">
        <w:rPr>
          <w:noProof w:val="0"/>
          <w:lang w:eastAsia="zh-CN"/>
        </w:rPr>
        <w:t xml:space="preserve"> set to true </w:t>
      </w:r>
      <w:r w:rsidRPr="006F06C2">
        <w:rPr>
          <w:noProof w:val="0"/>
        </w:rPr>
        <w:t>}</w:t>
      </w:r>
    </w:p>
    <w:p w14:paraId="56144C7B" w14:textId="77777777" w:rsidR="00C035A3" w:rsidRPr="006F06C2" w:rsidRDefault="00C035A3" w:rsidP="00C035A3">
      <w:pPr>
        <w:pStyle w:val="PL"/>
        <w:rPr>
          <w:noProof w:val="0"/>
          <w:lang w:eastAsia="zh-CN"/>
        </w:rPr>
      </w:pPr>
      <w:r w:rsidRPr="006F06C2">
        <w:rPr>
          <w:b/>
          <w:bCs/>
          <w:noProof w:val="0"/>
        </w:rPr>
        <w:t xml:space="preserve">    then</w:t>
      </w:r>
      <w:r w:rsidRPr="006F06C2">
        <w:rPr>
          <w:noProof w:val="0"/>
        </w:rPr>
        <w:t xml:space="preserve"> { UE sends a </w:t>
      </w:r>
      <w:r w:rsidRPr="006F06C2">
        <w:rPr>
          <w:i/>
          <w:noProof w:val="0"/>
        </w:rPr>
        <w:t>UEInformationResponse</w:t>
      </w:r>
      <w:r w:rsidRPr="006F06C2">
        <w:rPr>
          <w:noProof w:val="0"/>
        </w:rPr>
        <w:t xml:space="preserve"> message with </w:t>
      </w:r>
      <w:r w:rsidRPr="006F06C2">
        <w:rPr>
          <w:i/>
          <w:noProof w:val="0"/>
        </w:rPr>
        <w:t>connEstFailReport</w:t>
      </w:r>
      <w:r w:rsidRPr="006F06C2">
        <w:rPr>
          <w:noProof w:val="0"/>
        </w:rPr>
        <w:t xml:space="preserve"> }</w:t>
      </w:r>
    </w:p>
    <w:p w14:paraId="63C6E4F8" w14:textId="77777777" w:rsidR="00C035A3" w:rsidRPr="006F06C2" w:rsidRDefault="00C035A3" w:rsidP="00C035A3">
      <w:pPr>
        <w:pStyle w:val="PL"/>
        <w:rPr>
          <w:noProof w:val="0"/>
        </w:rPr>
      </w:pPr>
      <w:r w:rsidRPr="006F06C2">
        <w:rPr>
          <w:noProof w:val="0"/>
        </w:rPr>
        <w:t xml:space="preserve">            }</w:t>
      </w:r>
    </w:p>
    <w:p w14:paraId="604AF993" w14:textId="77777777" w:rsidR="00C035A3" w:rsidRPr="006F06C2" w:rsidRDefault="00C035A3" w:rsidP="00C035A3">
      <w:pPr>
        <w:pStyle w:val="PL"/>
        <w:rPr>
          <w:noProof w:val="0"/>
        </w:rPr>
      </w:pPr>
    </w:p>
    <w:p w14:paraId="3755636E" w14:textId="77777777" w:rsidR="00C035A3" w:rsidRPr="006F06C2" w:rsidRDefault="00C035A3" w:rsidP="00C035A3">
      <w:pPr>
        <w:pStyle w:val="H6"/>
      </w:pPr>
      <w:r w:rsidRPr="006F06C2">
        <w:t>8.1.6.1.4.1.2</w:t>
      </w:r>
      <w:r w:rsidRPr="006F06C2">
        <w:tab/>
        <w:t>Conformance requirements</w:t>
      </w:r>
    </w:p>
    <w:p w14:paraId="272BD650" w14:textId="266976A6" w:rsidR="00C035A3" w:rsidRPr="006F06C2" w:rsidRDefault="00C035A3" w:rsidP="00C035A3">
      <w:r w:rsidRPr="006F06C2">
        <w:t>References: The conformance requirements covered in the current TC is specified in: TS 38.331 clause 5.3.3.4, 5.3.3.7, 5.7.10.3.[TS 38.331, clause 5.3.3.4]</w:t>
      </w:r>
    </w:p>
    <w:p w14:paraId="57C97E7F" w14:textId="77777777" w:rsidR="00C035A3" w:rsidRPr="006F06C2" w:rsidRDefault="00C035A3" w:rsidP="00C035A3">
      <w:r w:rsidRPr="006F06C2">
        <w:t xml:space="preserve">The UE shall perform the following actions upon reception of the </w:t>
      </w:r>
      <w:r w:rsidRPr="006F06C2">
        <w:rPr>
          <w:i/>
        </w:rPr>
        <w:t>RRCSetup</w:t>
      </w:r>
      <w:r w:rsidRPr="006F06C2">
        <w:t>:</w:t>
      </w:r>
    </w:p>
    <w:p w14:paraId="652453EF" w14:textId="36F9881C" w:rsidR="00C035A3" w:rsidRPr="006F06C2" w:rsidRDefault="00C035A3" w:rsidP="00C035A3">
      <w:pPr>
        <w:pStyle w:val="B1"/>
      </w:pPr>
      <w:r w:rsidRPr="006F06C2">
        <w:rPr>
          <w:lang w:eastAsia="zh-CN"/>
        </w:rPr>
        <w:t>…</w:t>
      </w:r>
      <w:r w:rsidRPr="006F06C2">
        <w:t>1&gt;</w:t>
      </w:r>
      <w:r w:rsidRPr="006F06C2">
        <w:tab/>
        <w:t xml:space="preserve">set the content of </w:t>
      </w:r>
      <w:r w:rsidRPr="006F06C2">
        <w:rPr>
          <w:i/>
        </w:rPr>
        <w:t>RRCSetupComplete</w:t>
      </w:r>
      <w:r w:rsidRPr="006F06C2">
        <w:t xml:space="preserve"> message as follows:</w:t>
      </w:r>
    </w:p>
    <w:p w14:paraId="3DB4EF7C" w14:textId="77777777" w:rsidR="00C035A3" w:rsidRPr="006F06C2" w:rsidRDefault="00C035A3" w:rsidP="00F60643">
      <w:pPr>
        <w:pStyle w:val="B1"/>
        <w:ind w:left="0" w:firstLine="0"/>
      </w:pPr>
      <w:r w:rsidRPr="006F06C2">
        <w:t>…</w:t>
      </w:r>
    </w:p>
    <w:p w14:paraId="615444F5" w14:textId="77777777" w:rsidR="00C035A3" w:rsidRPr="006F06C2" w:rsidRDefault="00C035A3" w:rsidP="00C035A3">
      <w:pPr>
        <w:pStyle w:val="B2"/>
      </w:pPr>
      <w:r w:rsidRPr="006F06C2">
        <w:t>2&gt;</w:t>
      </w:r>
      <w:r w:rsidRPr="006F06C2">
        <w:tab/>
        <w:t xml:space="preserve">if the UE has connection establishment failure or connection resume failure information available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78E64DD5" w14:textId="77777777" w:rsidR="00C035A3" w:rsidRPr="006F06C2" w:rsidRDefault="00C035A3" w:rsidP="00C035A3">
      <w:pPr>
        <w:pStyle w:val="B3"/>
      </w:pPr>
      <w:r w:rsidRPr="006F06C2">
        <w:t>3&gt;</w:t>
      </w:r>
      <w:r w:rsidRPr="006F06C2">
        <w:tab/>
        <w:t xml:space="preserve">include </w:t>
      </w:r>
      <w:r w:rsidRPr="006F06C2">
        <w:rPr>
          <w:i/>
        </w:rPr>
        <w:t>connEstFailInfoAvailable</w:t>
      </w:r>
      <w:r w:rsidRPr="006F06C2">
        <w:rPr>
          <w:rFonts w:eastAsia="SimSun"/>
          <w:i/>
        </w:rPr>
        <w:t xml:space="preserve"> </w:t>
      </w:r>
      <w:r w:rsidRPr="006F06C2">
        <w:rPr>
          <w:rFonts w:eastAsia="SimSun"/>
          <w:iCs/>
        </w:rPr>
        <w:t xml:space="preserve">in the </w:t>
      </w:r>
      <w:r w:rsidRPr="006F06C2">
        <w:rPr>
          <w:i/>
        </w:rPr>
        <w:t>RRCSetupComplete</w:t>
      </w:r>
      <w:r w:rsidRPr="006F06C2">
        <w:t xml:space="preserve"> message;</w:t>
      </w:r>
    </w:p>
    <w:p w14:paraId="3644D49F" w14:textId="77777777" w:rsidR="00C035A3" w:rsidRPr="006F06C2" w:rsidRDefault="00C035A3" w:rsidP="00F60643">
      <w:pPr>
        <w:pStyle w:val="B1"/>
        <w:ind w:left="0" w:firstLine="0"/>
        <w:rPr>
          <w:lang w:eastAsia="zh-CN"/>
        </w:rPr>
      </w:pPr>
      <w:r w:rsidRPr="006F06C2">
        <w:rPr>
          <w:lang w:eastAsia="zh-CN"/>
        </w:rPr>
        <w:t>…</w:t>
      </w:r>
    </w:p>
    <w:p w14:paraId="099DB580" w14:textId="77777777" w:rsidR="00C035A3" w:rsidRPr="006F06C2" w:rsidRDefault="00C035A3" w:rsidP="00C035A3">
      <w:r w:rsidRPr="006F06C2">
        <w:t>[TS 38.331, clause 5.3.3.7]</w:t>
      </w:r>
    </w:p>
    <w:p w14:paraId="0248ABE5" w14:textId="77777777" w:rsidR="00C035A3" w:rsidRPr="006F06C2" w:rsidRDefault="00C035A3" w:rsidP="00C035A3">
      <w:r w:rsidRPr="006F06C2">
        <w:t>The UE shall:</w:t>
      </w:r>
    </w:p>
    <w:p w14:paraId="38F7331A" w14:textId="77777777" w:rsidR="00C035A3" w:rsidRPr="006F06C2" w:rsidRDefault="00C035A3" w:rsidP="00C035A3">
      <w:pPr>
        <w:pStyle w:val="B1"/>
      </w:pPr>
      <w:r w:rsidRPr="006F06C2">
        <w:t>1&gt;</w:t>
      </w:r>
      <w:r w:rsidRPr="006F06C2">
        <w:tab/>
        <w:t>if timer T300 expires:</w:t>
      </w:r>
    </w:p>
    <w:p w14:paraId="7E704E27" w14:textId="77777777" w:rsidR="00C035A3" w:rsidRPr="006F06C2" w:rsidRDefault="00C035A3" w:rsidP="00C035A3">
      <w:pPr>
        <w:pStyle w:val="B2"/>
      </w:pPr>
      <w:r w:rsidRPr="006F06C2">
        <w:t>2&gt;</w:t>
      </w:r>
      <w:r w:rsidRPr="006F06C2">
        <w:tab/>
        <w:t>reset MAC, release the MAC configuration and re-establish RLC for all RBs that are established;</w:t>
      </w:r>
    </w:p>
    <w:p w14:paraId="3573199E" w14:textId="77777777" w:rsidR="00C035A3" w:rsidRPr="006F06C2" w:rsidRDefault="00C035A3" w:rsidP="00C035A3">
      <w:pPr>
        <w:pStyle w:val="B2"/>
      </w:pPr>
      <w:r w:rsidRPr="006F06C2">
        <w:t>2&gt;</w:t>
      </w:r>
      <w:r w:rsidRPr="006F06C2">
        <w:tab/>
        <w:t xml:space="preserve">if </w:t>
      </w:r>
      <w:r w:rsidRPr="006F06C2">
        <w:rPr>
          <w:lang w:eastAsia="x-none"/>
        </w:rPr>
        <w:t xml:space="preserve">the UE supports RRC Connection Establishment failure with temporary offset and </w:t>
      </w:r>
      <w:r w:rsidRPr="006F06C2">
        <w:t xml:space="preserve">the T300 has expired a consecutive </w:t>
      </w:r>
      <w:r w:rsidRPr="006F06C2">
        <w:rPr>
          <w:i/>
        </w:rPr>
        <w:t>connEstFailCount</w:t>
      </w:r>
      <w:r w:rsidRPr="006F06C2">
        <w:t xml:space="preserve"> times on the same cell for which </w:t>
      </w:r>
      <w:r w:rsidRPr="006F06C2">
        <w:rPr>
          <w:i/>
        </w:rPr>
        <w:t>connEstFailureControl</w:t>
      </w:r>
      <w:r w:rsidRPr="006F06C2">
        <w:t xml:space="preserve"> is included in </w:t>
      </w:r>
      <w:r w:rsidRPr="006F06C2">
        <w:rPr>
          <w:i/>
        </w:rPr>
        <w:t>SIB1</w:t>
      </w:r>
      <w:r w:rsidRPr="006F06C2">
        <w:t>:</w:t>
      </w:r>
    </w:p>
    <w:p w14:paraId="1BAA8829" w14:textId="77777777" w:rsidR="00C035A3" w:rsidRPr="006F06C2" w:rsidRDefault="00C035A3" w:rsidP="00C035A3">
      <w:pPr>
        <w:pStyle w:val="B3"/>
      </w:pPr>
      <w:r w:rsidRPr="006F06C2">
        <w:t>3&gt;</w:t>
      </w:r>
      <w:r w:rsidRPr="006F06C2">
        <w:tab/>
        <w:t xml:space="preserve">for a period as indicated by </w:t>
      </w:r>
      <w:r w:rsidRPr="006F06C2">
        <w:rPr>
          <w:i/>
        </w:rPr>
        <w:t>connEstFailOffsetValidity</w:t>
      </w:r>
      <w:r w:rsidRPr="006F06C2">
        <w:t>:</w:t>
      </w:r>
    </w:p>
    <w:p w14:paraId="7836447D" w14:textId="77777777" w:rsidR="00C035A3" w:rsidRPr="006F06C2" w:rsidRDefault="00C035A3" w:rsidP="00C035A3">
      <w:pPr>
        <w:pStyle w:val="B4"/>
      </w:pPr>
      <w:r w:rsidRPr="006F06C2">
        <w:t>4&gt;</w:t>
      </w:r>
      <w:r w:rsidRPr="006F06C2">
        <w:tab/>
        <w:t xml:space="preserve">use </w:t>
      </w:r>
      <w:r w:rsidRPr="006F06C2">
        <w:rPr>
          <w:i/>
        </w:rPr>
        <w:t>connEstFailOffset</w:t>
      </w:r>
      <w:r w:rsidRPr="006F06C2">
        <w:t xml:space="preserve"> for the parameter </w:t>
      </w:r>
      <w:r w:rsidRPr="006F06C2">
        <w:rPr>
          <w:i/>
        </w:rPr>
        <w:t>Qoffsettemp</w:t>
      </w:r>
      <w:r w:rsidRPr="006F06C2">
        <w:t xml:space="preserve"> for the concerned cell when performing cell selection and reselection according to TS 38.304 [20] and TS 36.304 [27];</w:t>
      </w:r>
    </w:p>
    <w:p w14:paraId="54EE6712" w14:textId="77777777" w:rsidR="00C035A3" w:rsidRPr="006F06C2" w:rsidRDefault="00C035A3" w:rsidP="00C035A3">
      <w:pPr>
        <w:pStyle w:val="NO"/>
      </w:pPr>
      <w:r w:rsidRPr="006F06C2">
        <w:t>NOTE 1:</w:t>
      </w:r>
      <w:r w:rsidRPr="006F06C2">
        <w:tab/>
        <w:t xml:space="preserve">When performing cell selection, if no suitable or acceptable cell can be found, it is up to UE implementation whether to stop using </w:t>
      </w:r>
      <w:r w:rsidRPr="006F06C2">
        <w:rPr>
          <w:i/>
        </w:rPr>
        <w:t>connEstFailOffset</w:t>
      </w:r>
      <w:r w:rsidRPr="006F06C2">
        <w:t xml:space="preserve"> for the parameter </w:t>
      </w:r>
      <w:r w:rsidRPr="006F06C2">
        <w:rPr>
          <w:i/>
        </w:rPr>
        <w:t>Qoffsettemp</w:t>
      </w:r>
      <w:r w:rsidRPr="006F06C2">
        <w:t xml:space="preserve"> during </w:t>
      </w:r>
      <w:r w:rsidRPr="006F06C2">
        <w:rPr>
          <w:i/>
        </w:rPr>
        <w:t>connEstFailOffsetValidity</w:t>
      </w:r>
      <w:r w:rsidRPr="006F06C2">
        <w:t xml:space="preserve"> for the concerned cell.</w:t>
      </w:r>
    </w:p>
    <w:p w14:paraId="58F4FA86" w14:textId="77777777" w:rsidR="00C035A3" w:rsidRPr="006F06C2" w:rsidRDefault="00C035A3" w:rsidP="00C035A3">
      <w:pPr>
        <w:pStyle w:val="B2"/>
        <w:rPr>
          <w:rFonts w:eastAsia="DengXian"/>
        </w:rPr>
      </w:pPr>
      <w:r w:rsidRPr="006F06C2">
        <w:rPr>
          <w:rFonts w:eastAsia="DengXian"/>
        </w:rPr>
        <w:t>2&gt;</w:t>
      </w:r>
      <w:r w:rsidRPr="006F06C2">
        <w:rPr>
          <w:rFonts w:eastAsia="DengXian"/>
        </w:rPr>
        <w:tab/>
        <w:t xml:space="preserve">if the UE has connection establishment failure informaton or connection resume failure information available in </w:t>
      </w:r>
      <w:r w:rsidRPr="006F06C2">
        <w:rPr>
          <w:rFonts w:eastAsia="DengXian"/>
          <w:i/>
        </w:rPr>
        <w:t>VarConnEstFailReport</w:t>
      </w:r>
      <w:r w:rsidRPr="006F06C2">
        <w:rPr>
          <w:rFonts w:eastAsia="DengXian"/>
        </w:rPr>
        <w:t xml:space="preserve"> and if the RPLMN is not equal to </w:t>
      </w:r>
      <w:r w:rsidRPr="006F06C2">
        <w:rPr>
          <w:rFonts w:eastAsia="DengXian"/>
          <w:i/>
          <w:iCs/>
        </w:rPr>
        <w:t>plmn-identity</w:t>
      </w:r>
      <w:r w:rsidRPr="006F06C2">
        <w:rPr>
          <w:rFonts w:eastAsia="DengXian"/>
        </w:rPr>
        <w:t xml:space="preserve"> stored in </w:t>
      </w:r>
      <w:r w:rsidRPr="006F06C2">
        <w:rPr>
          <w:rFonts w:eastAsia="DengXian"/>
          <w:i/>
        </w:rPr>
        <w:t>VarConnEstFailReport</w:t>
      </w:r>
      <w:r w:rsidRPr="006F06C2">
        <w:rPr>
          <w:rFonts w:eastAsia="DengXian"/>
        </w:rPr>
        <w:t>; or</w:t>
      </w:r>
    </w:p>
    <w:p w14:paraId="493BD07A" w14:textId="77777777" w:rsidR="00C035A3" w:rsidRPr="006F06C2" w:rsidRDefault="00C035A3" w:rsidP="00C035A3">
      <w:pPr>
        <w:pStyle w:val="B2"/>
        <w:rPr>
          <w:rFonts w:eastAsia="DengXian"/>
        </w:rPr>
      </w:pPr>
      <w:r w:rsidRPr="006F06C2">
        <w:rPr>
          <w:rFonts w:eastAsia="DengXian"/>
        </w:rPr>
        <w:t>2&gt;</w:t>
      </w:r>
      <w:r w:rsidRPr="006F06C2">
        <w:rPr>
          <w:rFonts w:eastAsia="DengXian"/>
        </w:rPr>
        <w:tab/>
        <w:t xml:space="preserve">if the </w:t>
      </w:r>
      <w:r w:rsidRPr="006F06C2">
        <w:rPr>
          <w:rFonts w:eastAsia="DengXian"/>
          <w:lang w:eastAsia="zh-CN"/>
        </w:rPr>
        <w:t>cell identity of current cell</w:t>
      </w:r>
      <w:r w:rsidRPr="006F06C2">
        <w:rPr>
          <w:rFonts w:eastAsia="DengXian"/>
        </w:rPr>
        <w:t xml:space="preserve"> is not equal to</w:t>
      </w:r>
      <w:r w:rsidRPr="006F06C2">
        <w:rPr>
          <w:rFonts w:eastAsia="DengXian"/>
          <w:lang w:eastAsia="zh-CN"/>
        </w:rPr>
        <w:t xml:space="preserve"> </w:t>
      </w:r>
      <w:r w:rsidRPr="006F06C2">
        <w:rPr>
          <w:rFonts w:eastAsia="DengXian"/>
        </w:rPr>
        <w:t xml:space="preserve">the </w:t>
      </w:r>
      <w:r w:rsidRPr="006F06C2">
        <w:rPr>
          <w:rFonts w:eastAsia="DengXian"/>
          <w:lang w:eastAsia="zh-CN"/>
        </w:rPr>
        <w:t xml:space="preserve">cell identity </w:t>
      </w:r>
      <w:r w:rsidRPr="006F06C2">
        <w:rPr>
          <w:rFonts w:eastAsia="DengXian"/>
        </w:rPr>
        <w:t xml:space="preserve">stored </w:t>
      </w:r>
      <w:r w:rsidRPr="006F06C2">
        <w:rPr>
          <w:rFonts w:eastAsia="DengXian"/>
          <w:lang w:eastAsia="zh-CN"/>
        </w:rPr>
        <w:t xml:space="preserve">in </w:t>
      </w:r>
      <w:r w:rsidRPr="006F06C2">
        <w:rPr>
          <w:i/>
          <w:iCs/>
        </w:rPr>
        <w:t>measResultFailed</w:t>
      </w:r>
      <w:r w:rsidRPr="006F06C2">
        <w:rPr>
          <w:i/>
        </w:rPr>
        <w:t>Cell</w:t>
      </w:r>
      <w:r w:rsidRPr="006F06C2">
        <w:rPr>
          <w:rFonts w:eastAsia="DengXian"/>
        </w:rPr>
        <w:t xml:space="preserve"> in </w:t>
      </w:r>
      <w:r w:rsidRPr="006F06C2">
        <w:rPr>
          <w:rFonts w:eastAsia="DengXian"/>
          <w:i/>
        </w:rPr>
        <w:t>VarConnEstFailReport</w:t>
      </w:r>
      <w:r w:rsidRPr="006F06C2">
        <w:rPr>
          <w:rFonts w:eastAsia="DengXian"/>
        </w:rPr>
        <w:t>:</w:t>
      </w:r>
    </w:p>
    <w:p w14:paraId="16B9C472" w14:textId="77777777" w:rsidR="00C035A3" w:rsidRPr="006F06C2" w:rsidRDefault="00C035A3" w:rsidP="00C035A3">
      <w:pPr>
        <w:pStyle w:val="B3"/>
      </w:pPr>
      <w:r w:rsidRPr="006F06C2">
        <w:rPr>
          <w:rFonts w:eastAsia="DengXian"/>
        </w:rPr>
        <w:t>3&gt;</w:t>
      </w:r>
      <w:r w:rsidRPr="006F06C2">
        <w:rPr>
          <w:rFonts w:eastAsia="DengXian"/>
        </w:rPr>
        <w:tab/>
        <w:t xml:space="preserve">reset the </w:t>
      </w:r>
      <w:r w:rsidRPr="006F06C2">
        <w:rPr>
          <w:rFonts w:eastAsia="DengXian"/>
          <w:i/>
        </w:rPr>
        <w:t>numberOfConnFail</w:t>
      </w:r>
      <w:r w:rsidRPr="006F06C2">
        <w:rPr>
          <w:rFonts w:eastAsia="DengXian"/>
        </w:rPr>
        <w:t xml:space="preserve"> to 0;</w:t>
      </w:r>
    </w:p>
    <w:p w14:paraId="6FB20102" w14:textId="77777777" w:rsidR="00C035A3" w:rsidRPr="006F06C2" w:rsidRDefault="00C035A3" w:rsidP="00C035A3">
      <w:pPr>
        <w:pStyle w:val="B2"/>
        <w:rPr>
          <w:rFonts w:eastAsia="DengXian"/>
          <w:lang w:eastAsia="zh-CN"/>
        </w:rPr>
      </w:pPr>
      <w:r w:rsidRPr="006F06C2">
        <w:rPr>
          <w:rFonts w:eastAsia="DengXian"/>
          <w:lang w:eastAsia="zh-CN"/>
        </w:rPr>
        <w:t>2&gt;</w:t>
      </w:r>
      <w:r w:rsidRPr="006F06C2">
        <w:rPr>
          <w:rFonts w:eastAsia="DengXian"/>
          <w:lang w:eastAsia="zh-CN"/>
        </w:rPr>
        <w:tab/>
        <w:t xml:space="preserve">clear the content included in </w:t>
      </w:r>
      <w:r w:rsidRPr="006F06C2">
        <w:rPr>
          <w:rFonts w:eastAsia="DengXian"/>
          <w:i/>
          <w:lang w:eastAsia="zh-CN"/>
        </w:rPr>
        <w:t>VarConnEstFailReport</w:t>
      </w:r>
      <w:r w:rsidRPr="006F06C2">
        <w:rPr>
          <w:rFonts w:eastAsia="DengXian"/>
          <w:lang w:eastAsia="zh-CN"/>
        </w:rPr>
        <w:t xml:space="preserve"> except for the </w:t>
      </w:r>
      <w:r w:rsidRPr="006F06C2">
        <w:rPr>
          <w:rFonts w:eastAsia="DengXian"/>
          <w:i/>
          <w:lang w:eastAsia="zh-CN"/>
        </w:rPr>
        <w:t>numberOfConnFail</w:t>
      </w:r>
      <w:r w:rsidRPr="006F06C2">
        <w:rPr>
          <w:rFonts w:eastAsia="DengXian"/>
          <w:lang w:eastAsia="zh-CN"/>
        </w:rPr>
        <w:t>, if any;</w:t>
      </w:r>
    </w:p>
    <w:p w14:paraId="1ADDA164" w14:textId="77777777" w:rsidR="00C035A3" w:rsidRPr="006F06C2" w:rsidRDefault="00C035A3" w:rsidP="00C035A3">
      <w:pPr>
        <w:pStyle w:val="B2"/>
      </w:pPr>
      <w:r w:rsidRPr="006F06C2">
        <w:t>2&gt;</w:t>
      </w:r>
      <w:r w:rsidRPr="006F06C2">
        <w:tab/>
        <w:t xml:space="preserve">store the following connection establishment failure information in the </w:t>
      </w:r>
      <w:r w:rsidRPr="006F06C2">
        <w:rPr>
          <w:i/>
        </w:rPr>
        <w:t>VarConnEstFailReport</w:t>
      </w:r>
      <w:r w:rsidRPr="006F06C2">
        <w:t xml:space="preserve"> by setting its fields as follows:</w:t>
      </w:r>
    </w:p>
    <w:p w14:paraId="43852FF3" w14:textId="77777777" w:rsidR="00C035A3" w:rsidRPr="006F06C2" w:rsidRDefault="00C035A3" w:rsidP="00C035A3">
      <w:pPr>
        <w:pStyle w:val="B3"/>
      </w:pPr>
      <w:r w:rsidRPr="006F06C2">
        <w:t>3&gt;</w:t>
      </w:r>
      <w:r w:rsidRPr="006F06C2">
        <w:tab/>
        <w:t xml:space="preserve">set the </w:t>
      </w:r>
      <w:r w:rsidRPr="006F06C2">
        <w:rPr>
          <w:i/>
        </w:rPr>
        <w:t>plmn-Identity</w:t>
      </w:r>
      <w:r w:rsidRPr="006F06C2">
        <w:t xml:space="preserve"> to the PLMN selected by upper layers (see TS 24.501 [23]) from the PLMN(s) included in the </w:t>
      </w:r>
      <w:r w:rsidRPr="006F06C2">
        <w:rPr>
          <w:i/>
        </w:rPr>
        <w:t>plmn-IdentityList</w:t>
      </w:r>
      <w:r w:rsidRPr="006F06C2">
        <w:t xml:space="preserve"> in </w:t>
      </w:r>
      <w:r w:rsidRPr="006F06C2">
        <w:rPr>
          <w:i/>
        </w:rPr>
        <w:t>SIB1</w:t>
      </w:r>
      <w:r w:rsidRPr="006F06C2">
        <w:t>;</w:t>
      </w:r>
    </w:p>
    <w:p w14:paraId="678D6713" w14:textId="77777777" w:rsidR="00C035A3" w:rsidRPr="006F06C2" w:rsidRDefault="00C035A3" w:rsidP="00C035A3">
      <w:pPr>
        <w:pStyle w:val="B3"/>
      </w:pPr>
      <w:r w:rsidRPr="006F06C2">
        <w:t>3&gt;</w:t>
      </w:r>
      <w:r w:rsidRPr="006F06C2">
        <w:tab/>
        <w:t xml:space="preserve">set the </w:t>
      </w:r>
      <w:r w:rsidRPr="006F06C2">
        <w:rPr>
          <w:i/>
          <w:iCs/>
        </w:rPr>
        <w:t>measResultFailed</w:t>
      </w:r>
      <w:r w:rsidRPr="006F06C2">
        <w:rPr>
          <w:i/>
        </w:rPr>
        <w:t>Cell</w:t>
      </w:r>
      <w:r w:rsidRPr="006F06C2">
        <w:t xml:space="preserve"> to include</w:t>
      </w:r>
      <w:r w:rsidRPr="006F06C2">
        <w:rPr>
          <w:rFonts w:eastAsia="DengXian"/>
        </w:rPr>
        <w:t xml:space="preserve"> the </w:t>
      </w:r>
      <w:r w:rsidRPr="006F06C2">
        <w:t>global cell identity, tracking area code, the cell level and SS/PBCH block level RSRP, and RSRQ, and SS/PBCH block indexes, of the failed cell based on the available SSB measurements collected up to the moment the UE detected connection establishment failure;</w:t>
      </w:r>
    </w:p>
    <w:p w14:paraId="36B83006" w14:textId="77777777" w:rsidR="00C035A3" w:rsidRPr="006F06C2" w:rsidRDefault="00C035A3" w:rsidP="00C035A3">
      <w:pPr>
        <w:pStyle w:val="B3"/>
      </w:pPr>
      <w:r w:rsidRPr="006F06C2">
        <w:t>3&gt;</w:t>
      </w:r>
      <w:r w:rsidRPr="006F06C2">
        <w:tab/>
        <w:t xml:space="preserve">if available, set the </w:t>
      </w:r>
      <w:r w:rsidRPr="006F06C2">
        <w:rPr>
          <w:i/>
          <w:iCs/>
        </w:rPr>
        <w:t>measResultNeighCells</w:t>
      </w:r>
      <w:r w:rsidRPr="006F06C2">
        <w:rPr>
          <w:iCs/>
        </w:rPr>
        <w:t xml:space="preserve">, </w:t>
      </w:r>
      <w:r w:rsidRPr="006F06C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3173424" w14:textId="77777777" w:rsidR="00C035A3" w:rsidRPr="006F06C2" w:rsidRDefault="00C035A3" w:rsidP="00C035A3">
      <w:pPr>
        <w:pStyle w:val="B4"/>
      </w:pPr>
      <w:r w:rsidRPr="006F06C2">
        <w:t>4&gt;</w:t>
      </w:r>
      <w:r w:rsidRPr="006F06C2">
        <w:tab/>
        <w:t>for each neighbour cell included, include the optional fields that are available;</w:t>
      </w:r>
    </w:p>
    <w:p w14:paraId="3C381A60" w14:textId="77777777" w:rsidR="00C035A3" w:rsidRPr="006F06C2" w:rsidRDefault="00C035A3" w:rsidP="00C035A3">
      <w:pPr>
        <w:pStyle w:val="NO"/>
      </w:pPr>
      <w:r w:rsidRPr="006F06C2">
        <w:t>NOTE 2:</w:t>
      </w:r>
      <w:r w:rsidRPr="006F06C2">
        <w:tab/>
        <w:t>The UE includes the latest results of the available measurements as used for cell reselection evaluation, which are performed in accordance with the performance requirements as specified in TS 38.133 [14].</w:t>
      </w:r>
    </w:p>
    <w:p w14:paraId="4F58B1C9" w14:textId="77777777" w:rsidR="00C035A3" w:rsidRPr="006F06C2" w:rsidRDefault="00C035A3" w:rsidP="00C035A3">
      <w:pPr>
        <w:pStyle w:val="B3"/>
      </w:pPr>
      <w:r w:rsidRPr="006F06C2">
        <w:t>3&gt;</w:t>
      </w:r>
      <w:r w:rsidRPr="006F06C2">
        <w:tab/>
        <w:t xml:space="preserve">if available, set the </w:t>
      </w:r>
      <w:r w:rsidRPr="006F06C2">
        <w:rPr>
          <w:i/>
        </w:rPr>
        <w:t xml:space="preserve">locationInfo </w:t>
      </w:r>
      <w:r w:rsidRPr="006F06C2">
        <w:t>as follows:</w:t>
      </w:r>
    </w:p>
    <w:p w14:paraId="18A94EDA" w14:textId="77777777" w:rsidR="00C035A3" w:rsidRPr="006F06C2" w:rsidRDefault="00C035A3" w:rsidP="00C035A3">
      <w:pPr>
        <w:pStyle w:val="B4"/>
      </w:pPr>
      <w:r w:rsidRPr="006F06C2">
        <w:t>4&gt;</w:t>
      </w:r>
      <w:r w:rsidRPr="006F06C2">
        <w:tab/>
        <w:t xml:space="preserve">if available, set the </w:t>
      </w:r>
      <w:r w:rsidRPr="006F06C2">
        <w:rPr>
          <w:i/>
        </w:rPr>
        <w:t xml:space="preserve">commonLocationInfo </w:t>
      </w:r>
      <w:r w:rsidRPr="006F06C2">
        <w:t>to include the detailed location information;</w:t>
      </w:r>
    </w:p>
    <w:p w14:paraId="3242CB13" w14:textId="77777777" w:rsidR="00C035A3" w:rsidRPr="006F06C2" w:rsidRDefault="00C035A3" w:rsidP="00C035A3">
      <w:pPr>
        <w:pStyle w:val="B4"/>
      </w:pPr>
      <w:r w:rsidRPr="006F06C2">
        <w:t>4&gt;</w:t>
      </w:r>
      <w:r w:rsidRPr="006F06C2">
        <w:tab/>
        <w:t xml:space="preserve">if available, set the </w:t>
      </w:r>
      <w:r w:rsidRPr="006F06C2">
        <w:rPr>
          <w:i/>
        </w:rPr>
        <w:t>bt-LocationInfo</w:t>
      </w:r>
      <w:r w:rsidRPr="006F06C2">
        <w:t xml:space="preserve"> to include the Bluetooth measurement results, in order of decreasing RSSI for Bluetooth beacons;</w:t>
      </w:r>
    </w:p>
    <w:p w14:paraId="4775757D" w14:textId="77777777" w:rsidR="00C035A3" w:rsidRPr="006F06C2" w:rsidRDefault="00C035A3" w:rsidP="00C035A3">
      <w:pPr>
        <w:pStyle w:val="B4"/>
      </w:pPr>
      <w:r w:rsidRPr="006F06C2">
        <w:t>4&gt;</w:t>
      </w:r>
      <w:r w:rsidRPr="006F06C2">
        <w:tab/>
        <w:t xml:space="preserve">if available, set the </w:t>
      </w:r>
      <w:r w:rsidRPr="006F06C2">
        <w:rPr>
          <w:i/>
        </w:rPr>
        <w:t>wlan-LocationInfo</w:t>
      </w:r>
      <w:r w:rsidRPr="006F06C2">
        <w:t xml:space="preserve"> to include the WLAN measurement results, in order of decreasing RSSI for WLAN APs;</w:t>
      </w:r>
    </w:p>
    <w:p w14:paraId="0029113C" w14:textId="77777777" w:rsidR="00C035A3" w:rsidRPr="006F06C2" w:rsidRDefault="00C035A3" w:rsidP="00C035A3">
      <w:pPr>
        <w:pStyle w:val="B4"/>
        <w:rPr>
          <w:lang w:eastAsia="ko-KR"/>
        </w:rPr>
      </w:pPr>
      <w:r w:rsidRPr="006F06C2">
        <w:t>4&gt;</w:t>
      </w:r>
      <w:r w:rsidRPr="006F06C2">
        <w:tab/>
        <w:t xml:space="preserve">if available, set the </w:t>
      </w:r>
      <w:r w:rsidRPr="006F06C2">
        <w:rPr>
          <w:i/>
        </w:rPr>
        <w:t>sensor-LocationInfo</w:t>
      </w:r>
      <w:r w:rsidRPr="006F06C2">
        <w:t xml:space="preserve"> to include the sensor measurement results as follows;</w:t>
      </w:r>
    </w:p>
    <w:p w14:paraId="4286CF96" w14:textId="77777777" w:rsidR="00C035A3" w:rsidRPr="006F06C2" w:rsidRDefault="00C035A3" w:rsidP="00C035A3">
      <w:pPr>
        <w:pStyle w:val="B5"/>
        <w:rPr>
          <w:lang w:eastAsia="ko-KR"/>
        </w:rPr>
      </w:pPr>
      <w:r w:rsidRPr="006F06C2">
        <w:rPr>
          <w:lang w:eastAsia="ko-KR"/>
        </w:rPr>
        <w:t>5&gt;</w:t>
      </w:r>
      <w:r w:rsidRPr="006F06C2">
        <w:rPr>
          <w:lang w:eastAsia="ko-KR"/>
        </w:rPr>
        <w:tab/>
        <w:t xml:space="preserve">if available, include the </w:t>
      </w:r>
      <w:r w:rsidRPr="006F06C2">
        <w:rPr>
          <w:i/>
          <w:lang w:eastAsia="ko-KR"/>
        </w:rPr>
        <w:t>sensor-MeasurementInformation</w:t>
      </w:r>
      <w:r w:rsidRPr="006F06C2">
        <w:rPr>
          <w:lang w:eastAsia="ko-KR"/>
        </w:rPr>
        <w:t>;</w:t>
      </w:r>
    </w:p>
    <w:p w14:paraId="48D68E73" w14:textId="77777777" w:rsidR="00C035A3" w:rsidRPr="006F06C2" w:rsidRDefault="00C035A3" w:rsidP="00C035A3">
      <w:pPr>
        <w:pStyle w:val="B5"/>
        <w:rPr>
          <w:lang w:eastAsia="ko-KR"/>
        </w:rPr>
      </w:pPr>
      <w:r w:rsidRPr="006F06C2">
        <w:rPr>
          <w:lang w:eastAsia="ko-KR"/>
        </w:rPr>
        <w:t>5&gt;</w:t>
      </w:r>
      <w:r w:rsidRPr="006F06C2">
        <w:rPr>
          <w:lang w:eastAsia="ko-KR"/>
        </w:rPr>
        <w:tab/>
        <w:t xml:space="preserve">if available, include the </w:t>
      </w:r>
      <w:r w:rsidRPr="006F06C2">
        <w:rPr>
          <w:i/>
          <w:lang w:eastAsia="ko-KR"/>
        </w:rPr>
        <w:t>sensor-MotionInformation</w:t>
      </w:r>
      <w:r w:rsidRPr="006F06C2">
        <w:rPr>
          <w:lang w:eastAsia="ko-KR"/>
        </w:rPr>
        <w:t>;</w:t>
      </w:r>
    </w:p>
    <w:p w14:paraId="6A23BBA6" w14:textId="77777777" w:rsidR="00C035A3" w:rsidRPr="006F06C2" w:rsidRDefault="00C035A3" w:rsidP="00C035A3">
      <w:pPr>
        <w:pStyle w:val="B3"/>
        <w:rPr>
          <w:rFonts w:eastAsia="DengXian"/>
        </w:rPr>
      </w:pPr>
      <w:r w:rsidRPr="006F06C2">
        <w:rPr>
          <w:lang w:eastAsia="ko-KR"/>
        </w:rPr>
        <w:t>3&gt;</w:t>
      </w:r>
      <w:r w:rsidRPr="006F06C2">
        <w:rPr>
          <w:lang w:eastAsia="ko-KR"/>
        </w:rPr>
        <w:tab/>
        <w:t xml:space="preserve">set </w:t>
      </w:r>
      <w:r w:rsidRPr="006F06C2">
        <w:rPr>
          <w:rFonts w:eastAsia="DengXian"/>
          <w:i/>
        </w:rPr>
        <w:t>perRAInfoList</w:t>
      </w:r>
      <w:r w:rsidRPr="006F06C2">
        <w:rPr>
          <w:rFonts w:eastAsia="DengXian"/>
        </w:rPr>
        <w:t xml:space="preserve"> to indicate random access failure information as specified in 5.7.10.5;</w:t>
      </w:r>
    </w:p>
    <w:p w14:paraId="77E2C264" w14:textId="77777777" w:rsidR="00C035A3" w:rsidRPr="006F06C2" w:rsidRDefault="00C035A3" w:rsidP="00C035A3">
      <w:pPr>
        <w:pStyle w:val="B3"/>
        <w:rPr>
          <w:rFonts w:eastAsia="DengXian"/>
        </w:rPr>
      </w:pPr>
      <w:r w:rsidRPr="006F06C2">
        <w:rPr>
          <w:lang w:eastAsia="ko-KR"/>
        </w:rPr>
        <w:t>3&gt;</w:t>
      </w:r>
      <w:r w:rsidRPr="006F06C2">
        <w:rPr>
          <w:lang w:eastAsia="ko-KR"/>
        </w:rPr>
        <w:tab/>
      </w:r>
      <w:r w:rsidRPr="006F06C2">
        <w:t xml:space="preserve">if the </w:t>
      </w:r>
      <w:r w:rsidRPr="006F06C2">
        <w:rPr>
          <w:i/>
        </w:rPr>
        <w:t>numberOfConnFail</w:t>
      </w:r>
      <w:r w:rsidRPr="006F06C2">
        <w:t xml:space="preserve"> is smaller than 8</w:t>
      </w:r>
      <w:r w:rsidRPr="006F06C2">
        <w:rPr>
          <w:rFonts w:eastAsia="DengXian"/>
        </w:rPr>
        <w:t>:</w:t>
      </w:r>
    </w:p>
    <w:p w14:paraId="51487688" w14:textId="77777777" w:rsidR="00C035A3" w:rsidRPr="006F06C2" w:rsidRDefault="00C035A3" w:rsidP="00C035A3">
      <w:pPr>
        <w:pStyle w:val="B4"/>
      </w:pPr>
      <w:r w:rsidRPr="006F06C2">
        <w:rPr>
          <w:lang w:eastAsia="ko-KR"/>
        </w:rPr>
        <w:t>4&gt;</w:t>
      </w:r>
      <w:r w:rsidRPr="006F06C2">
        <w:rPr>
          <w:lang w:eastAsia="ko-KR"/>
        </w:rPr>
        <w:tab/>
        <w:t>i</w:t>
      </w:r>
      <w:r w:rsidRPr="006F06C2">
        <w:t xml:space="preserve">ncrement the </w:t>
      </w:r>
      <w:r w:rsidRPr="006F06C2">
        <w:rPr>
          <w:i/>
        </w:rPr>
        <w:t>numberOfConnFail</w:t>
      </w:r>
      <w:r w:rsidRPr="006F06C2">
        <w:t xml:space="preserve"> by 1;</w:t>
      </w:r>
    </w:p>
    <w:p w14:paraId="63F81127" w14:textId="77777777" w:rsidR="00C035A3" w:rsidRPr="006F06C2" w:rsidRDefault="00C035A3" w:rsidP="00C035A3">
      <w:pPr>
        <w:pStyle w:val="B2"/>
      </w:pPr>
      <w:r w:rsidRPr="006F06C2">
        <w:t>2&gt;</w:t>
      </w:r>
      <w:r w:rsidRPr="006F06C2">
        <w:tab/>
        <w:t>inform upper layers about the failure to establish the RRC connection, upon which the procedure ends;</w:t>
      </w:r>
    </w:p>
    <w:p w14:paraId="3EB6E587" w14:textId="77777777" w:rsidR="00C035A3" w:rsidRPr="006F06C2" w:rsidRDefault="00C035A3" w:rsidP="00C035A3">
      <w:r w:rsidRPr="006F06C2">
        <w:t xml:space="preserve">The UE may discard the connection establishment failure or connection resume failure information, i.e. release the UE variable </w:t>
      </w:r>
      <w:r w:rsidRPr="006F06C2">
        <w:rPr>
          <w:i/>
          <w:iCs/>
        </w:rPr>
        <w:t>VarConnEstFailReport</w:t>
      </w:r>
      <w:r w:rsidRPr="006F06C2">
        <w:t>, 48 hours after the last connection establishment failure is detected.</w:t>
      </w:r>
    </w:p>
    <w:p w14:paraId="09903627" w14:textId="77777777" w:rsidR="00C035A3" w:rsidRPr="006F06C2" w:rsidRDefault="00C035A3" w:rsidP="00C035A3">
      <w:r w:rsidRPr="006F06C2">
        <w:t>[TS 38.331, clause 5.7.10.3]</w:t>
      </w:r>
    </w:p>
    <w:p w14:paraId="7C7A1BEE" w14:textId="77777777" w:rsidR="00C035A3" w:rsidRPr="006F06C2" w:rsidRDefault="00C035A3" w:rsidP="00C035A3">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738E6847" w14:textId="77777777" w:rsidR="00C035A3" w:rsidRPr="006F06C2" w:rsidRDefault="00C035A3" w:rsidP="00C035A3">
      <w:pPr>
        <w:pStyle w:val="B1"/>
        <w:ind w:left="0" w:firstLine="0"/>
        <w:rPr>
          <w:lang w:eastAsia="zh-CN"/>
        </w:rPr>
      </w:pPr>
      <w:r w:rsidRPr="006F06C2">
        <w:rPr>
          <w:lang w:eastAsia="zh-CN"/>
        </w:rPr>
        <w:t>…</w:t>
      </w:r>
    </w:p>
    <w:p w14:paraId="39435E82" w14:textId="77777777" w:rsidR="00C035A3" w:rsidRPr="006F06C2" w:rsidRDefault="00C035A3" w:rsidP="00C035A3">
      <w:pPr>
        <w:pStyle w:val="B1"/>
      </w:pPr>
      <w:r w:rsidRPr="006F06C2">
        <w:t>1&gt;</w:t>
      </w:r>
      <w:r w:rsidRPr="006F06C2">
        <w:tab/>
        <w:t xml:space="preserve">if </w:t>
      </w:r>
      <w:r w:rsidRPr="006F06C2">
        <w:rPr>
          <w:i/>
        </w:rPr>
        <w:t>connEstFailReportReq</w:t>
      </w:r>
      <w:r w:rsidRPr="006F06C2">
        <w:t xml:space="preserve"> is set to </w:t>
      </w:r>
      <w:r w:rsidRPr="006F06C2">
        <w:rPr>
          <w:i/>
        </w:rPr>
        <w:t>true</w:t>
      </w:r>
      <w:r w:rsidRPr="006F06C2">
        <w:t xml:space="preserve"> and the UE has connection establishment failure or connection resume failure information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688D7EA9" w14:textId="77777777" w:rsidR="00C035A3" w:rsidRPr="006F06C2" w:rsidRDefault="00C035A3" w:rsidP="00C035A3">
      <w:pPr>
        <w:pStyle w:val="B2"/>
      </w:pPr>
      <w:r w:rsidRPr="006F06C2">
        <w:t>2&gt;</w:t>
      </w:r>
      <w:r w:rsidRPr="006F06C2">
        <w:tab/>
        <w:t xml:space="preserve">set </w:t>
      </w:r>
      <w:r w:rsidRPr="006F06C2">
        <w:rPr>
          <w:i/>
        </w:rPr>
        <w:t>timeSinceFailure</w:t>
      </w:r>
      <w:r w:rsidRPr="006F06C2">
        <w:t xml:space="preserve"> in </w:t>
      </w:r>
      <w:r w:rsidRPr="006F06C2">
        <w:rPr>
          <w:i/>
        </w:rPr>
        <w:t>VarConnEstFailReport</w:t>
      </w:r>
      <w:r w:rsidRPr="006F06C2">
        <w:t xml:space="preserve"> to the time that elapsed since the last connection establishment failure or connection resume failure in NR;</w:t>
      </w:r>
    </w:p>
    <w:p w14:paraId="174106A5" w14:textId="77777777" w:rsidR="00C035A3" w:rsidRPr="006F06C2" w:rsidRDefault="00C035A3" w:rsidP="00C035A3">
      <w:pPr>
        <w:pStyle w:val="B2"/>
      </w:pPr>
      <w:r w:rsidRPr="006F06C2">
        <w:t>2&gt;</w:t>
      </w:r>
      <w:r w:rsidRPr="006F06C2">
        <w:tab/>
        <w:t xml:space="preserve">set the </w:t>
      </w:r>
      <w:r w:rsidRPr="006F06C2">
        <w:rPr>
          <w:i/>
        </w:rPr>
        <w:t>connEstFailReport</w:t>
      </w:r>
      <w:r w:rsidRPr="006F06C2">
        <w:t xml:space="preserve"> in the </w:t>
      </w:r>
      <w:r w:rsidRPr="006F06C2">
        <w:rPr>
          <w:i/>
        </w:rPr>
        <w:t>UEInformationResponse</w:t>
      </w:r>
      <w:r w:rsidRPr="006F06C2">
        <w:t xml:space="preserve"> message to the value of </w:t>
      </w:r>
      <w:r w:rsidRPr="006F06C2">
        <w:rPr>
          <w:i/>
        </w:rPr>
        <w:t>connEstFailReport</w:t>
      </w:r>
      <w:r w:rsidRPr="006F06C2">
        <w:t xml:space="preserve"> in </w:t>
      </w:r>
      <w:r w:rsidRPr="006F06C2">
        <w:rPr>
          <w:i/>
        </w:rPr>
        <w:t>VarConnEstFailReport</w:t>
      </w:r>
      <w:r w:rsidRPr="006F06C2">
        <w:t>;</w:t>
      </w:r>
    </w:p>
    <w:p w14:paraId="34A894F9" w14:textId="77777777" w:rsidR="00C035A3" w:rsidRPr="006F06C2" w:rsidRDefault="00C035A3" w:rsidP="00C035A3">
      <w:pPr>
        <w:pStyle w:val="B2"/>
      </w:pPr>
      <w:r w:rsidRPr="006F06C2">
        <w:t>2&gt;</w:t>
      </w:r>
      <w:r w:rsidRPr="006F06C2">
        <w:tab/>
        <w:t xml:space="preserve">discard the </w:t>
      </w:r>
      <w:r w:rsidRPr="006F06C2">
        <w:rPr>
          <w:i/>
        </w:rPr>
        <w:t>connEstFailReport</w:t>
      </w:r>
      <w:r w:rsidRPr="006F06C2">
        <w:t xml:space="preserve"> from </w:t>
      </w:r>
      <w:r w:rsidRPr="006F06C2">
        <w:rPr>
          <w:i/>
        </w:rPr>
        <w:t>VarConnEstFailReport</w:t>
      </w:r>
      <w:r w:rsidRPr="006F06C2">
        <w:t xml:space="preserve"> upon successful delivery of the </w:t>
      </w:r>
      <w:r w:rsidRPr="006F06C2">
        <w:rPr>
          <w:i/>
        </w:rPr>
        <w:t>UEInformationResponse</w:t>
      </w:r>
      <w:r w:rsidRPr="006F06C2">
        <w:t xml:space="preserve"> message confirmed by lower layers;</w:t>
      </w:r>
    </w:p>
    <w:p w14:paraId="4267F4AA" w14:textId="77777777" w:rsidR="00C035A3" w:rsidRPr="006F06C2" w:rsidRDefault="00C035A3" w:rsidP="00C035A3">
      <w:pPr>
        <w:pStyle w:val="B1"/>
        <w:ind w:left="0" w:firstLine="0"/>
        <w:rPr>
          <w:lang w:eastAsia="zh-CN"/>
        </w:rPr>
      </w:pPr>
      <w:r w:rsidRPr="006F06C2">
        <w:rPr>
          <w:lang w:eastAsia="zh-CN"/>
        </w:rPr>
        <w:t>…</w:t>
      </w:r>
    </w:p>
    <w:p w14:paraId="2922004A" w14:textId="77777777" w:rsidR="00C035A3" w:rsidRPr="006F06C2" w:rsidRDefault="00C035A3" w:rsidP="00C035A3">
      <w:pPr>
        <w:pStyle w:val="H6"/>
      </w:pPr>
      <w:r w:rsidRPr="006F06C2">
        <w:t>8.1.6.1.4.1.3</w:t>
      </w:r>
      <w:r w:rsidRPr="006F06C2">
        <w:tab/>
        <w:t>Test description</w:t>
      </w:r>
    </w:p>
    <w:p w14:paraId="1871EB41" w14:textId="77777777" w:rsidR="00C035A3" w:rsidRPr="006F06C2" w:rsidRDefault="00C035A3" w:rsidP="00C035A3">
      <w:pPr>
        <w:pStyle w:val="H6"/>
      </w:pPr>
      <w:r w:rsidRPr="006F06C2">
        <w:t>8.1.6.1.4.1.3.1</w:t>
      </w:r>
      <w:r w:rsidRPr="006F06C2">
        <w:tab/>
        <w:t>Pre-test conditions</w:t>
      </w:r>
    </w:p>
    <w:p w14:paraId="655AE451" w14:textId="77777777" w:rsidR="00C035A3" w:rsidRPr="006F06C2" w:rsidRDefault="00C035A3" w:rsidP="00C035A3">
      <w:pPr>
        <w:pStyle w:val="H6"/>
        <w:rPr>
          <w:lang w:eastAsia="sv-SE"/>
        </w:rPr>
      </w:pPr>
      <w:r w:rsidRPr="006F06C2">
        <w:rPr>
          <w:lang w:eastAsia="sv-SE"/>
        </w:rPr>
        <w:t>System Simulator:</w:t>
      </w:r>
    </w:p>
    <w:p w14:paraId="6AF5F11B" w14:textId="77777777" w:rsidR="00C035A3" w:rsidRPr="006F06C2" w:rsidRDefault="00C035A3" w:rsidP="00C035A3">
      <w:pPr>
        <w:pStyle w:val="B1"/>
      </w:pPr>
      <w:r w:rsidRPr="006F06C2">
        <w:t>- NR Cell 1.</w:t>
      </w:r>
    </w:p>
    <w:p w14:paraId="782F9869" w14:textId="77777777" w:rsidR="00C035A3" w:rsidRPr="006F06C2" w:rsidRDefault="00C035A3" w:rsidP="00C035A3">
      <w:pPr>
        <w:pStyle w:val="B1"/>
      </w:pPr>
      <w:r w:rsidRPr="006F06C2">
        <w:t>- System information combination NR-1 as defined in TS 38.508-1 [4] clause 4.4.3.1.2.</w:t>
      </w:r>
    </w:p>
    <w:p w14:paraId="54F6DADF" w14:textId="77777777" w:rsidR="00C035A3" w:rsidRPr="006F06C2" w:rsidRDefault="00C035A3" w:rsidP="00C035A3">
      <w:pPr>
        <w:pStyle w:val="H6"/>
        <w:rPr>
          <w:lang w:eastAsia="sv-SE"/>
        </w:rPr>
      </w:pPr>
      <w:r w:rsidRPr="006F06C2">
        <w:rPr>
          <w:lang w:eastAsia="sv-SE"/>
        </w:rPr>
        <w:t>UE:</w:t>
      </w:r>
    </w:p>
    <w:p w14:paraId="1D37780D" w14:textId="77777777" w:rsidR="00C035A3" w:rsidRPr="006F06C2" w:rsidRDefault="00C035A3" w:rsidP="00C035A3">
      <w:pPr>
        <w:pStyle w:val="B1"/>
      </w:pPr>
      <w:r w:rsidRPr="006F06C2">
        <w:t>- None.</w:t>
      </w:r>
    </w:p>
    <w:p w14:paraId="740558CC" w14:textId="77777777" w:rsidR="00C035A3" w:rsidRPr="006F06C2" w:rsidRDefault="00C035A3" w:rsidP="00C035A3">
      <w:pPr>
        <w:pStyle w:val="H6"/>
        <w:rPr>
          <w:lang w:eastAsia="sv-SE"/>
        </w:rPr>
      </w:pPr>
      <w:r w:rsidRPr="006F06C2">
        <w:rPr>
          <w:lang w:eastAsia="sv-SE"/>
        </w:rPr>
        <w:t>Preamble:</w:t>
      </w:r>
    </w:p>
    <w:p w14:paraId="0C2C6E4B" w14:textId="77777777" w:rsidR="00C035A3" w:rsidRPr="006F06C2" w:rsidRDefault="00C035A3" w:rsidP="00C035A3">
      <w:pPr>
        <w:pStyle w:val="B1"/>
      </w:pPr>
      <w:r w:rsidRPr="006F06C2">
        <w:t>- The UE is in state 1N-A as defined in TS 38.508-1 [4], subclause 4.4A.</w:t>
      </w:r>
    </w:p>
    <w:p w14:paraId="1F8FE12E" w14:textId="77777777" w:rsidR="00C035A3" w:rsidRPr="006F06C2" w:rsidRDefault="00C035A3" w:rsidP="00C035A3">
      <w:pPr>
        <w:pStyle w:val="H6"/>
        <w:rPr>
          <w:snapToGrid w:val="0"/>
        </w:rPr>
      </w:pPr>
      <w:r w:rsidRPr="006F06C2">
        <w:t>8.1.6.1.4.1.3</w:t>
      </w:r>
      <w:r w:rsidRPr="006F06C2">
        <w:rPr>
          <w:rFonts w:eastAsia="MS Gothic"/>
        </w:rPr>
        <w:t>.2</w:t>
      </w:r>
      <w:r w:rsidRPr="006F06C2">
        <w:rPr>
          <w:rFonts w:eastAsia="MS Gothic"/>
        </w:rPr>
        <w:tab/>
      </w:r>
      <w:r w:rsidRPr="006F06C2">
        <w:rPr>
          <w:snapToGrid w:val="0"/>
        </w:rPr>
        <w:t>Test procedure sequence</w:t>
      </w:r>
    </w:p>
    <w:p w14:paraId="6DBE6272" w14:textId="77777777" w:rsidR="00C035A3" w:rsidRPr="006F06C2" w:rsidRDefault="00C035A3" w:rsidP="00C035A3">
      <w:pPr>
        <w:pStyle w:val="TH"/>
      </w:pPr>
      <w:r w:rsidRPr="006F06C2">
        <w:t>Table 8.1.6.1.4.1.3</w:t>
      </w:r>
      <w:r w:rsidRPr="006F06C2">
        <w:rPr>
          <w:rFonts w:eastAsia="MS Gothic"/>
        </w:rPr>
        <w:t>.2</w:t>
      </w:r>
      <w:r w:rsidRPr="006F06C2">
        <w:t>-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6F06C2" w14:paraId="2A8CEC83" w14:textId="77777777" w:rsidTr="00AD2183">
        <w:tc>
          <w:tcPr>
            <w:tcW w:w="648" w:type="dxa"/>
            <w:tcBorders>
              <w:bottom w:val="nil"/>
            </w:tcBorders>
          </w:tcPr>
          <w:p w14:paraId="3BD3AD38" w14:textId="77777777" w:rsidR="00C035A3" w:rsidRPr="006F06C2" w:rsidRDefault="00C035A3" w:rsidP="00AD2183">
            <w:pPr>
              <w:pStyle w:val="TAH"/>
            </w:pPr>
            <w:r w:rsidRPr="006F06C2">
              <w:t>St</w:t>
            </w:r>
          </w:p>
        </w:tc>
        <w:tc>
          <w:tcPr>
            <w:tcW w:w="3969" w:type="dxa"/>
            <w:tcBorders>
              <w:bottom w:val="nil"/>
            </w:tcBorders>
          </w:tcPr>
          <w:p w14:paraId="42A91649" w14:textId="77777777" w:rsidR="00C035A3" w:rsidRPr="006F06C2" w:rsidRDefault="00C035A3" w:rsidP="00AD2183">
            <w:pPr>
              <w:pStyle w:val="TAH"/>
            </w:pPr>
            <w:r w:rsidRPr="006F06C2">
              <w:t>Procedure</w:t>
            </w:r>
          </w:p>
        </w:tc>
        <w:tc>
          <w:tcPr>
            <w:tcW w:w="3686" w:type="dxa"/>
            <w:gridSpan w:val="2"/>
          </w:tcPr>
          <w:p w14:paraId="6BC8B94C" w14:textId="77777777" w:rsidR="00C035A3" w:rsidRPr="006F06C2" w:rsidRDefault="00C035A3" w:rsidP="00AD2183">
            <w:pPr>
              <w:pStyle w:val="TAH"/>
            </w:pPr>
            <w:r w:rsidRPr="006F06C2">
              <w:t>Message Sequence</w:t>
            </w:r>
          </w:p>
        </w:tc>
        <w:tc>
          <w:tcPr>
            <w:tcW w:w="567" w:type="dxa"/>
            <w:tcBorders>
              <w:bottom w:val="nil"/>
            </w:tcBorders>
          </w:tcPr>
          <w:p w14:paraId="0E797D17" w14:textId="77777777" w:rsidR="00C035A3" w:rsidRPr="006F06C2" w:rsidRDefault="00C035A3" w:rsidP="00AD2183">
            <w:pPr>
              <w:pStyle w:val="TAH"/>
            </w:pPr>
            <w:r w:rsidRPr="006F06C2">
              <w:t>TP</w:t>
            </w:r>
          </w:p>
        </w:tc>
        <w:tc>
          <w:tcPr>
            <w:tcW w:w="892" w:type="dxa"/>
            <w:tcBorders>
              <w:bottom w:val="nil"/>
            </w:tcBorders>
          </w:tcPr>
          <w:p w14:paraId="65C0A528" w14:textId="77777777" w:rsidR="00C035A3" w:rsidRPr="006F06C2" w:rsidRDefault="00C035A3" w:rsidP="00AD2183">
            <w:pPr>
              <w:pStyle w:val="TAH"/>
            </w:pPr>
            <w:r w:rsidRPr="006F06C2">
              <w:t>Verdict</w:t>
            </w:r>
          </w:p>
        </w:tc>
      </w:tr>
      <w:tr w:rsidR="00C035A3" w:rsidRPr="006F06C2" w14:paraId="411A7EDF" w14:textId="77777777" w:rsidTr="00AD2183">
        <w:tc>
          <w:tcPr>
            <w:tcW w:w="648" w:type="dxa"/>
            <w:tcBorders>
              <w:top w:val="nil"/>
            </w:tcBorders>
          </w:tcPr>
          <w:p w14:paraId="7B5A3687" w14:textId="77777777" w:rsidR="00C035A3" w:rsidRPr="006F06C2" w:rsidRDefault="00C035A3" w:rsidP="00AD2183">
            <w:pPr>
              <w:pStyle w:val="TAH"/>
            </w:pPr>
          </w:p>
        </w:tc>
        <w:tc>
          <w:tcPr>
            <w:tcW w:w="3969" w:type="dxa"/>
            <w:tcBorders>
              <w:top w:val="nil"/>
            </w:tcBorders>
          </w:tcPr>
          <w:p w14:paraId="4EEACA2F" w14:textId="77777777" w:rsidR="00C035A3" w:rsidRPr="006F06C2" w:rsidRDefault="00C035A3" w:rsidP="00AD2183">
            <w:pPr>
              <w:pStyle w:val="TAH"/>
            </w:pPr>
          </w:p>
        </w:tc>
        <w:tc>
          <w:tcPr>
            <w:tcW w:w="709" w:type="dxa"/>
          </w:tcPr>
          <w:p w14:paraId="205B51B5" w14:textId="77777777" w:rsidR="00C035A3" w:rsidRPr="006F06C2" w:rsidRDefault="00C035A3" w:rsidP="00AD2183">
            <w:pPr>
              <w:pStyle w:val="TAH"/>
            </w:pPr>
            <w:r w:rsidRPr="006F06C2">
              <w:t>U - S</w:t>
            </w:r>
          </w:p>
        </w:tc>
        <w:tc>
          <w:tcPr>
            <w:tcW w:w="2977" w:type="dxa"/>
          </w:tcPr>
          <w:p w14:paraId="6A5A3E0E" w14:textId="77777777" w:rsidR="00C035A3" w:rsidRPr="006F06C2" w:rsidRDefault="00C035A3" w:rsidP="00AD2183">
            <w:pPr>
              <w:pStyle w:val="TAH"/>
            </w:pPr>
            <w:r w:rsidRPr="006F06C2">
              <w:t>Message</w:t>
            </w:r>
          </w:p>
        </w:tc>
        <w:tc>
          <w:tcPr>
            <w:tcW w:w="567" w:type="dxa"/>
            <w:tcBorders>
              <w:top w:val="nil"/>
            </w:tcBorders>
          </w:tcPr>
          <w:p w14:paraId="230B8CDC" w14:textId="77777777" w:rsidR="00C035A3" w:rsidRPr="006F06C2" w:rsidRDefault="00C035A3" w:rsidP="00AD2183">
            <w:pPr>
              <w:pStyle w:val="TAH"/>
            </w:pPr>
          </w:p>
        </w:tc>
        <w:tc>
          <w:tcPr>
            <w:tcW w:w="892" w:type="dxa"/>
            <w:tcBorders>
              <w:top w:val="nil"/>
            </w:tcBorders>
          </w:tcPr>
          <w:p w14:paraId="0D278B5F" w14:textId="77777777" w:rsidR="00C035A3" w:rsidRPr="006F06C2" w:rsidRDefault="00C035A3" w:rsidP="00AD2183">
            <w:pPr>
              <w:pStyle w:val="TAH"/>
            </w:pPr>
          </w:p>
        </w:tc>
      </w:tr>
      <w:tr w:rsidR="00C035A3" w:rsidRPr="006F06C2" w14:paraId="05DC4E9A" w14:textId="77777777" w:rsidTr="00AD2183">
        <w:tc>
          <w:tcPr>
            <w:tcW w:w="648" w:type="dxa"/>
          </w:tcPr>
          <w:p w14:paraId="3082162B" w14:textId="77777777" w:rsidR="00C035A3" w:rsidRPr="006F06C2" w:rsidRDefault="00C035A3" w:rsidP="00AD2183">
            <w:pPr>
              <w:pStyle w:val="TAC"/>
            </w:pPr>
            <w:r w:rsidRPr="006F06C2">
              <w:t>1</w:t>
            </w:r>
          </w:p>
        </w:tc>
        <w:tc>
          <w:tcPr>
            <w:tcW w:w="3969" w:type="dxa"/>
          </w:tcPr>
          <w:p w14:paraId="09992B58" w14:textId="77777777" w:rsidR="00C035A3" w:rsidRPr="006F06C2" w:rsidRDefault="00C035A3" w:rsidP="00AD2183">
            <w:pPr>
              <w:pStyle w:val="TAL"/>
            </w:pPr>
            <w:r w:rsidRPr="006F06C2">
              <w:rPr>
                <w:lang w:eastAsia="zh-CN"/>
              </w:rPr>
              <w:t xml:space="preserve">The </w:t>
            </w:r>
            <w:r w:rsidRPr="006F06C2">
              <w:t xml:space="preserve">SS </w:t>
            </w:r>
            <w:r w:rsidRPr="006F06C2">
              <w:rPr>
                <w:lang w:eastAsia="zh-CN"/>
              </w:rPr>
              <w:t>transmits a</w:t>
            </w:r>
            <w:r w:rsidRPr="006F06C2">
              <w:t xml:space="preserve"> </w:t>
            </w:r>
            <w:r w:rsidRPr="006F06C2">
              <w:rPr>
                <w:i/>
              </w:rPr>
              <w:t>Paging</w:t>
            </w:r>
            <w:r w:rsidRPr="006F06C2">
              <w:t xml:space="preserve"> message</w:t>
            </w:r>
            <w:r w:rsidRPr="006F06C2">
              <w:rPr>
                <w:lang w:eastAsia="zh-CN"/>
              </w:rPr>
              <w:t>.</w:t>
            </w:r>
          </w:p>
        </w:tc>
        <w:tc>
          <w:tcPr>
            <w:tcW w:w="709" w:type="dxa"/>
          </w:tcPr>
          <w:p w14:paraId="54207987" w14:textId="77777777" w:rsidR="00C035A3" w:rsidRPr="006F06C2" w:rsidRDefault="00C035A3" w:rsidP="00AD2183">
            <w:pPr>
              <w:pStyle w:val="TAC"/>
            </w:pPr>
            <w:r w:rsidRPr="006F06C2">
              <w:t>&lt;--</w:t>
            </w:r>
          </w:p>
        </w:tc>
        <w:tc>
          <w:tcPr>
            <w:tcW w:w="2977" w:type="dxa"/>
          </w:tcPr>
          <w:p w14:paraId="7CE31079" w14:textId="77777777" w:rsidR="00C035A3" w:rsidRPr="006F06C2" w:rsidRDefault="00C035A3" w:rsidP="00AD2183">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Paging</w:t>
            </w:r>
          </w:p>
        </w:tc>
        <w:tc>
          <w:tcPr>
            <w:tcW w:w="567" w:type="dxa"/>
          </w:tcPr>
          <w:p w14:paraId="2DFBE965" w14:textId="77777777" w:rsidR="00C035A3" w:rsidRPr="006F06C2" w:rsidRDefault="00C035A3" w:rsidP="00AD2183">
            <w:pPr>
              <w:pStyle w:val="TAC"/>
            </w:pPr>
            <w:r w:rsidRPr="006F06C2">
              <w:t>-</w:t>
            </w:r>
          </w:p>
        </w:tc>
        <w:tc>
          <w:tcPr>
            <w:tcW w:w="892" w:type="dxa"/>
          </w:tcPr>
          <w:p w14:paraId="34358FD9" w14:textId="77777777" w:rsidR="00C035A3" w:rsidRPr="006F06C2" w:rsidRDefault="00C035A3" w:rsidP="00AD2183">
            <w:pPr>
              <w:pStyle w:val="TAC"/>
            </w:pPr>
            <w:r w:rsidRPr="006F06C2">
              <w:t>-</w:t>
            </w:r>
          </w:p>
        </w:tc>
      </w:tr>
      <w:tr w:rsidR="00C035A3" w:rsidRPr="006F06C2" w14:paraId="0B411674" w14:textId="77777777" w:rsidTr="00AD2183">
        <w:tc>
          <w:tcPr>
            <w:tcW w:w="648" w:type="dxa"/>
          </w:tcPr>
          <w:p w14:paraId="6FC02A75" w14:textId="77777777" w:rsidR="00C035A3" w:rsidRPr="006F06C2" w:rsidRDefault="00C035A3" w:rsidP="00AD2183">
            <w:pPr>
              <w:pStyle w:val="TAC"/>
            </w:pPr>
            <w:r w:rsidRPr="006F06C2">
              <w:t>2</w:t>
            </w:r>
          </w:p>
        </w:tc>
        <w:tc>
          <w:tcPr>
            <w:tcW w:w="3969" w:type="dxa"/>
          </w:tcPr>
          <w:p w14:paraId="3A29B367" w14:textId="77777777" w:rsidR="00C035A3" w:rsidRPr="006F06C2" w:rsidRDefault="00C035A3" w:rsidP="00AD2183">
            <w:pPr>
              <w:pStyle w:val="TAL"/>
            </w:pPr>
            <w:r w:rsidRPr="006F06C2">
              <w:rPr>
                <w:lang w:eastAsia="zh-CN"/>
              </w:rPr>
              <w:t xml:space="preserve">The </w:t>
            </w:r>
            <w:r w:rsidRPr="006F06C2">
              <w:t xml:space="preserve">UE transmits an </w:t>
            </w:r>
            <w:r w:rsidRPr="006F06C2">
              <w:rPr>
                <w:i/>
              </w:rPr>
              <w:t>RRCSetupRequest</w:t>
            </w:r>
            <w:r w:rsidRPr="006F06C2">
              <w:t xml:space="preserve"> message.</w:t>
            </w:r>
          </w:p>
        </w:tc>
        <w:tc>
          <w:tcPr>
            <w:tcW w:w="709" w:type="dxa"/>
          </w:tcPr>
          <w:p w14:paraId="6CD45BA5" w14:textId="77777777" w:rsidR="00C035A3" w:rsidRPr="006F06C2" w:rsidRDefault="00C035A3" w:rsidP="00AD2183">
            <w:pPr>
              <w:pStyle w:val="TAC"/>
            </w:pPr>
            <w:r w:rsidRPr="006F06C2">
              <w:t>--&gt;</w:t>
            </w:r>
          </w:p>
        </w:tc>
        <w:tc>
          <w:tcPr>
            <w:tcW w:w="2977" w:type="dxa"/>
          </w:tcPr>
          <w:p w14:paraId="29CCB1FE" w14:textId="77777777" w:rsidR="00C035A3" w:rsidRPr="006F06C2" w:rsidRDefault="00C035A3" w:rsidP="00AD2183">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RRCSetupRequest</w:t>
            </w:r>
          </w:p>
        </w:tc>
        <w:tc>
          <w:tcPr>
            <w:tcW w:w="567" w:type="dxa"/>
          </w:tcPr>
          <w:p w14:paraId="2CD52A3A" w14:textId="77777777" w:rsidR="00C035A3" w:rsidRPr="006F06C2" w:rsidRDefault="00C035A3" w:rsidP="00AD2183">
            <w:pPr>
              <w:pStyle w:val="TAC"/>
            </w:pPr>
            <w:r w:rsidRPr="006F06C2">
              <w:t>-</w:t>
            </w:r>
          </w:p>
        </w:tc>
        <w:tc>
          <w:tcPr>
            <w:tcW w:w="892" w:type="dxa"/>
          </w:tcPr>
          <w:p w14:paraId="08C1BB74" w14:textId="77777777" w:rsidR="00C035A3" w:rsidRPr="006F06C2" w:rsidRDefault="00C035A3" w:rsidP="00AD2183">
            <w:pPr>
              <w:pStyle w:val="TAC"/>
            </w:pPr>
            <w:r w:rsidRPr="006F06C2">
              <w:t>-</w:t>
            </w:r>
          </w:p>
        </w:tc>
      </w:tr>
      <w:tr w:rsidR="00C035A3" w:rsidRPr="006F06C2" w14:paraId="3C451411" w14:textId="77777777" w:rsidTr="00AD2183">
        <w:tc>
          <w:tcPr>
            <w:tcW w:w="648" w:type="dxa"/>
          </w:tcPr>
          <w:p w14:paraId="5B07144A" w14:textId="77777777" w:rsidR="00C035A3" w:rsidRPr="006F06C2" w:rsidRDefault="00C035A3" w:rsidP="00AD2183">
            <w:pPr>
              <w:pStyle w:val="TAC"/>
            </w:pPr>
            <w:r w:rsidRPr="006F06C2">
              <w:t>3</w:t>
            </w:r>
          </w:p>
        </w:tc>
        <w:tc>
          <w:tcPr>
            <w:tcW w:w="3969" w:type="dxa"/>
          </w:tcPr>
          <w:p w14:paraId="39A244E8" w14:textId="3844194E" w:rsidR="00C035A3" w:rsidRPr="006F06C2" w:rsidRDefault="00C035A3" w:rsidP="00AD2183">
            <w:pPr>
              <w:pStyle w:val="TAL"/>
            </w:pPr>
            <w:r w:rsidRPr="006F06C2">
              <w:t xml:space="preserve">The SS waits for 2sec </w:t>
            </w:r>
            <w:r w:rsidR="00651DA1" w:rsidRPr="006F06C2">
              <w:t xml:space="preserve">to ensure that the UE detects </w:t>
            </w:r>
            <w:r w:rsidRPr="006F06C2">
              <w:t>T300 expiry.</w:t>
            </w:r>
          </w:p>
        </w:tc>
        <w:tc>
          <w:tcPr>
            <w:tcW w:w="709" w:type="dxa"/>
          </w:tcPr>
          <w:p w14:paraId="213A52F2" w14:textId="77777777" w:rsidR="00C035A3" w:rsidRPr="006F06C2" w:rsidRDefault="00C035A3" w:rsidP="00AD2183">
            <w:pPr>
              <w:pStyle w:val="TAC"/>
            </w:pPr>
            <w:r w:rsidRPr="006F06C2">
              <w:t>-</w:t>
            </w:r>
          </w:p>
        </w:tc>
        <w:tc>
          <w:tcPr>
            <w:tcW w:w="2977" w:type="dxa"/>
          </w:tcPr>
          <w:p w14:paraId="558CDF83" w14:textId="77777777" w:rsidR="00C035A3" w:rsidRPr="006F06C2" w:rsidRDefault="00C035A3" w:rsidP="00AD2183">
            <w:pPr>
              <w:pStyle w:val="TAL"/>
            </w:pPr>
            <w:r w:rsidRPr="006F06C2">
              <w:t>-</w:t>
            </w:r>
          </w:p>
        </w:tc>
        <w:tc>
          <w:tcPr>
            <w:tcW w:w="567" w:type="dxa"/>
          </w:tcPr>
          <w:p w14:paraId="18677704" w14:textId="77777777" w:rsidR="00C035A3" w:rsidRPr="006F06C2" w:rsidRDefault="00C035A3" w:rsidP="00AD2183">
            <w:pPr>
              <w:pStyle w:val="TAC"/>
            </w:pPr>
            <w:r w:rsidRPr="006F06C2">
              <w:t>-</w:t>
            </w:r>
          </w:p>
        </w:tc>
        <w:tc>
          <w:tcPr>
            <w:tcW w:w="892" w:type="dxa"/>
          </w:tcPr>
          <w:p w14:paraId="544D806F" w14:textId="77777777" w:rsidR="00C035A3" w:rsidRPr="006F06C2" w:rsidRDefault="00C035A3" w:rsidP="00AD2183">
            <w:pPr>
              <w:pStyle w:val="TAC"/>
            </w:pPr>
            <w:r w:rsidRPr="006F06C2">
              <w:t>-</w:t>
            </w:r>
          </w:p>
        </w:tc>
      </w:tr>
      <w:tr w:rsidR="00C035A3" w:rsidRPr="006F06C2" w14:paraId="703E9D85" w14:textId="77777777" w:rsidTr="00AD2183">
        <w:tc>
          <w:tcPr>
            <w:tcW w:w="648" w:type="dxa"/>
          </w:tcPr>
          <w:p w14:paraId="411F9FAD" w14:textId="77777777" w:rsidR="00C035A3" w:rsidRPr="006F06C2" w:rsidRDefault="00C035A3" w:rsidP="00AD2183">
            <w:pPr>
              <w:pStyle w:val="TAC"/>
            </w:pPr>
            <w:r w:rsidRPr="006F06C2">
              <w:t>4</w:t>
            </w:r>
          </w:p>
        </w:tc>
        <w:tc>
          <w:tcPr>
            <w:tcW w:w="3969" w:type="dxa"/>
          </w:tcPr>
          <w:p w14:paraId="753D7EF8" w14:textId="77777777" w:rsidR="00C035A3" w:rsidRPr="006F06C2" w:rsidRDefault="00C035A3" w:rsidP="00AD2183">
            <w:pPr>
              <w:pStyle w:val="TAL"/>
            </w:pPr>
            <w:r w:rsidRPr="006F06C2">
              <w:rPr>
                <w:lang w:eastAsia="zh-CN"/>
              </w:rPr>
              <w:t xml:space="preserve">The </w:t>
            </w:r>
            <w:r w:rsidRPr="006F06C2">
              <w:t xml:space="preserve">SS </w:t>
            </w:r>
            <w:r w:rsidRPr="006F06C2">
              <w:rPr>
                <w:lang w:eastAsia="zh-CN"/>
              </w:rPr>
              <w:t>transmits a</w:t>
            </w:r>
            <w:r w:rsidRPr="006F06C2">
              <w:t xml:space="preserve"> </w:t>
            </w:r>
            <w:r w:rsidRPr="006F06C2">
              <w:rPr>
                <w:i/>
              </w:rPr>
              <w:t>Paging</w:t>
            </w:r>
            <w:r w:rsidRPr="006F06C2">
              <w:t xml:space="preserve"> message</w:t>
            </w:r>
            <w:r w:rsidRPr="006F06C2">
              <w:rPr>
                <w:lang w:eastAsia="zh-CN"/>
              </w:rPr>
              <w:t>.</w:t>
            </w:r>
          </w:p>
        </w:tc>
        <w:tc>
          <w:tcPr>
            <w:tcW w:w="709" w:type="dxa"/>
          </w:tcPr>
          <w:p w14:paraId="533CE91A" w14:textId="77777777" w:rsidR="00C035A3" w:rsidRPr="006F06C2" w:rsidRDefault="00C035A3" w:rsidP="00AD2183">
            <w:pPr>
              <w:pStyle w:val="TAC"/>
            </w:pPr>
            <w:r w:rsidRPr="006F06C2">
              <w:t>&lt;--</w:t>
            </w:r>
          </w:p>
        </w:tc>
        <w:tc>
          <w:tcPr>
            <w:tcW w:w="2977" w:type="dxa"/>
          </w:tcPr>
          <w:p w14:paraId="62C771C5" w14:textId="77777777" w:rsidR="00C035A3" w:rsidRPr="006F06C2" w:rsidRDefault="00C035A3" w:rsidP="00AD2183">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Paging</w:t>
            </w:r>
          </w:p>
        </w:tc>
        <w:tc>
          <w:tcPr>
            <w:tcW w:w="567" w:type="dxa"/>
          </w:tcPr>
          <w:p w14:paraId="18647EEA" w14:textId="77777777" w:rsidR="00C035A3" w:rsidRPr="006F06C2" w:rsidRDefault="00C035A3" w:rsidP="00AD2183">
            <w:pPr>
              <w:pStyle w:val="TAC"/>
            </w:pPr>
            <w:r w:rsidRPr="006F06C2">
              <w:t>-</w:t>
            </w:r>
          </w:p>
        </w:tc>
        <w:tc>
          <w:tcPr>
            <w:tcW w:w="892" w:type="dxa"/>
          </w:tcPr>
          <w:p w14:paraId="6265A382" w14:textId="77777777" w:rsidR="00C035A3" w:rsidRPr="006F06C2" w:rsidRDefault="00C035A3" w:rsidP="00AD2183">
            <w:pPr>
              <w:pStyle w:val="TAC"/>
            </w:pPr>
            <w:r w:rsidRPr="006F06C2">
              <w:t>-</w:t>
            </w:r>
          </w:p>
        </w:tc>
      </w:tr>
      <w:tr w:rsidR="00C035A3" w:rsidRPr="006F06C2" w14:paraId="37758FCA" w14:textId="77777777" w:rsidTr="00AD2183">
        <w:tc>
          <w:tcPr>
            <w:tcW w:w="648" w:type="dxa"/>
          </w:tcPr>
          <w:p w14:paraId="2D2DFBB7" w14:textId="77777777" w:rsidR="00C035A3" w:rsidRPr="006F06C2" w:rsidRDefault="00C035A3" w:rsidP="00AD2183">
            <w:pPr>
              <w:pStyle w:val="TAC"/>
            </w:pPr>
            <w:r w:rsidRPr="006F06C2">
              <w:t>5</w:t>
            </w:r>
          </w:p>
        </w:tc>
        <w:tc>
          <w:tcPr>
            <w:tcW w:w="3969" w:type="dxa"/>
          </w:tcPr>
          <w:p w14:paraId="581E73D2" w14:textId="77777777" w:rsidR="00C035A3" w:rsidRPr="006F06C2" w:rsidRDefault="00C035A3" w:rsidP="00AD2183">
            <w:pPr>
              <w:pStyle w:val="TAL"/>
            </w:pPr>
            <w:r w:rsidRPr="006F06C2">
              <w:rPr>
                <w:lang w:eastAsia="zh-CN"/>
              </w:rPr>
              <w:t xml:space="preserve">The </w:t>
            </w:r>
            <w:r w:rsidRPr="006F06C2">
              <w:t xml:space="preserve">UE transmits an </w:t>
            </w:r>
            <w:r w:rsidRPr="006F06C2">
              <w:rPr>
                <w:i/>
              </w:rPr>
              <w:t>RRCSetupRequest</w:t>
            </w:r>
            <w:r w:rsidRPr="006F06C2">
              <w:t xml:space="preserve"> message.</w:t>
            </w:r>
          </w:p>
        </w:tc>
        <w:tc>
          <w:tcPr>
            <w:tcW w:w="709" w:type="dxa"/>
          </w:tcPr>
          <w:p w14:paraId="234E1F0D" w14:textId="77777777" w:rsidR="00C035A3" w:rsidRPr="006F06C2" w:rsidRDefault="00C035A3" w:rsidP="00AD2183">
            <w:pPr>
              <w:pStyle w:val="TAC"/>
            </w:pPr>
            <w:r w:rsidRPr="006F06C2">
              <w:t>--&gt;</w:t>
            </w:r>
          </w:p>
        </w:tc>
        <w:tc>
          <w:tcPr>
            <w:tcW w:w="2977" w:type="dxa"/>
          </w:tcPr>
          <w:p w14:paraId="0709EE72" w14:textId="77777777" w:rsidR="00C035A3" w:rsidRPr="006F06C2" w:rsidRDefault="00C035A3" w:rsidP="00AD2183">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RRCSetupRequest</w:t>
            </w:r>
          </w:p>
        </w:tc>
        <w:tc>
          <w:tcPr>
            <w:tcW w:w="567" w:type="dxa"/>
          </w:tcPr>
          <w:p w14:paraId="230D5226" w14:textId="77777777" w:rsidR="00C035A3" w:rsidRPr="006F06C2" w:rsidRDefault="00C035A3" w:rsidP="00AD2183">
            <w:pPr>
              <w:pStyle w:val="TAC"/>
            </w:pPr>
            <w:r w:rsidRPr="006F06C2">
              <w:t>-</w:t>
            </w:r>
          </w:p>
        </w:tc>
        <w:tc>
          <w:tcPr>
            <w:tcW w:w="892" w:type="dxa"/>
          </w:tcPr>
          <w:p w14:paraId="51154143" w14:textId="77777777" w:rsidR="00C035A3" w:rsidRPr="006F06C2" w:rsidRDefault="00C035A3" w:rsidP="00AD2183">
            <w:pPr>
              <w:pStyle w:val="TAC"/>
            </w:pPr>
            <w:r w:rsidRPr="006F06C2">
              <w:t>-</w:t>
            </w:r>
          </w:p>
        </w:tc>
      </w:tr>
      <w:tr w:rsidR="00C035A3" w:rsidRPr="006F06C2" w14:paraId="4B61B02F" w14:textId="77777777" w:rsidTr="00AD2183">
        <w:tc>
          <w:tcPr>
            <w:tcW w:w="648" w:type="dxa"/>
          </w:tcPr>
          <w:p w14:paraId="341A1A2A" w14:textId="77777777" w:rsidR="00C035A3" w:rsidRPr="006F06C2" w:rsidRDefault="00C035A3" w:rsidP="00AD2183">
            <w:pPr>
              <w:pStyle w:val="TAC"/>
            </w:pPr>
            <w:r w:rsidRPr="006F06C2">
              <w:t>6</w:t>
            </w:r>
          </w:p>
        </w:tc>
        <w:tc>
          <w:tcPr>
            <w:tcW w:w="3969" w:type="dxa"/>
          </w:tcPr>
          <w:p w14:paraId="686A98AB" w14:textId="77777777" w:rsidR="00C035A3" w:rsidRPr="006F06C2" w:rsidRDefault="00C035A3" w:rsidP="00AD2183">
            <w:pPr>
              <w:pStyle w:val="TAL"/>
            </w:pPr>
            <w:r w:rsidRPr="006F06C2">
              <w:t xml:space="preserve">The SS transmits an </w:t>
            </w:r>
            <w:r w:rsidRPr="006F06C2">
              <w:rPr>
                <w:i/>
              </w:rPr>
              <w:t>RRCSetup</w:t>
            </w:r>
            <w:r w:rsidRPr="006F06C2">
              <w:t xml:space="preserve"> message.</w:t>
            </w:r>
          </w:p>
        </w:tc>
        <w:tc>
          <w:tcPr>
            <w:tcW w:w="709" w:type="dxa"/>
          </w:tcPr>
          <w:p w14:paraId="5C6FC909" w14:textId="77777777" w:rsidR="00C035A3" w:rsidRPr="006F06C2" w:rsidRDefault="00C035A3" w:rsidP="00AD2183">
            <w:pPr>
              <w:pStyle w:val="TAC"/>
            </w:pPr>
            <w:r w:rsidRPr="006F06C2">
              <w:t>&lt;--</w:t>
            </w:r>
          </w:p>
        </w:tc>
        <w:tc>
          <w:tcPr>
            <w:tcW w:w="2977" w:type="dxa"/>
          </w:tcPr>
          <w:p w14:paraId="47805435" w14:textId="77777777" w:rsidR="00C035A3" w:rsidRPr="006F06C2" w:rsidRDefault="00C035A3" w:rsidP="00AD2183">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RRCSetup</w:t>
            </w:r>
          </w:p>
        </w:tc>
        <w:tc>
          <w:tcPr>
            <w:tcW w:w="567" w:type="dxa"/>
          </w:tcPr>
          <w:p w14:paraId="212B4B59" w14:textId="77777777" w:rsidR="00C035A3" w:rsidRPr="006F06C2" w:rsidRDefault="00C035A3" w:rsidP="00AD2183">
            <w:pPr>
              <w:pStyle w:val="TAC"/>
            </w:pPr>
            <w:r w:rsidRPr="006F06C2">
              <w:t>-</w:t>
            </w:r>
          </w:p>
        </w:tc>
        <w:tc>
          <w:tcPr>
            <w:tcW w:w="892" w:type="dxa"/>
          </w:tcPr>
          <w:p w14:paraId="14F663DC" w14:textId="77777777" w:rsidR="00C035A3" w:rsidRPr="006F06C2" w:rsidRDefault="00C035A3" w:rsidP="00AD2183">
            <w:pPr>
              <w:pStyle w:val="TAC"/>
            </w:pPr>
            <w:r w:rsidRPr="006F06C2">
              <w:t>-</w:t>
            </w:r>
          </w:p>
        </w:tc>
      </w:tr>
      <w:tr w:rsidR="00C035A3" w:rsidRPr="006F06C2" w14:paraId="5219645B" w14:textId="77777777" w:rsidTr="00AD2183">
        <w:tc>
          <w:tcPr>
            <w:tcW w:w="648" w:type="dxa"/>
          </w:tcPr>
          <w:p w14:paraId="7DB0DCED" w14:textId="77777777" w:rsidR="00C035A3" w:rsidRPr="006F06C2" w:rsidRDefault="00C035A3" w:rsidP="00AD2183">
            <w:pPr>
              <w:pStyle w:val="TAC"/>
            </w:pPr>
            <w:r w:rsidRPr="006F06C2">
              <w:t>7</w:t>
            </w:r>
          </w:p>
        </w:tc>
        <w:tc>
          <w:tcPr>
            <w:tcW w:w="3969" w:type="dxa"/>
          </w:tcPr>
          <w:p w14:paraId="051878D9" w14:textId="77777777" w:rsidR="00C035A3" w:rsidRPr="006F06C2" w:rsidRDefault="00C035A3" w:rsidP="00F60643">
            <w:pPr>
              <w:keepNext/>
              <w:keepLines/>
              <w:spacing w:after="0"/>
              <w:rPr>
                <w:rFonts w:cs="Arial"/>
                <w:szCs w:val="18"/>
              </w:rPr>
            </w:pPr>
            <w:r w:rsidRPr="006F06C2">
              <w:rPr>
                <w:rFonts w:ascii="Arial" w:hAnsi="Arial" w:cs="Arial"/>
                <w:sz w:val="18"/>
                <w:szCs w:val="18"/>
                <w:lang w:eastAsia="zh-CN"/>
              </w:rPr>
              <w:t xml:space="preserve">Check: Does the UE </w:t>
            </w:r>
            <w:r w:rsidRPr="006F06C2">
              <w:rPr>
                <w:rFonts w:ascii="Arial" w:hAnsi="Arial" w:cs="Arial"/>
                <w:sz w:val="18"/>
                <w:szCs w:val="18"/>
              </w:rPr>
              <w:t>transmit</w:t>
            </w:r>
            <w:r w:rsidRPr="006F06C2">
              <w:rPr>
                <w:rFonts w:ascii="Arial" w:hAnsi="Arial" w:cs="Arial"/>
                <w:sz w:val="18"/>
                <w:szCs w:val="18"/>
                <w:lang w:eastAsia="zh-CN"/>
              </w:rPr>
              <w:t xml:space="preserve"> an</w:t>
            </w:r>
            <w:r w:rsidRPr="006F06C2">
              <w:rPr>
                <w:rFonts w:ascii="Arial" w:hAnsi="Arial" w:cs="Arial"/>
                <w:i/>
                <w:sz w:val="18"/>
                <w:szCs w:val="18"/>
              </w:rPr>
              <w:t xml:space="preserve"> RRCSetupComplete</w:t>
            </w:r>
            <w:r w:rsidRPr="006F06C2">
              <w:rPr>
                <w:rFonts w:ascii="Arial" w:hAnsi="Arial" w:cs="Arial"/>
                <w:sz w:val="18"/>
                <w:szCs w:val="18"/>
              </w:rPr>
              <w:t xml:space="preserve"> message including </w:t>
            </w:r>
            <w:r w:rsidRPr="006F06C2">
              <w:rPr>
                <w:rFonts w:ascii="Arial" w:hAnsi="Arial" w:cs="Arial"/>
                <w:i/>
                <w:sz w:val="18"/>
                <w:szCs w:val="18"/>
              </w:rPr>
              <w:t xml:space="preserve">connEstFailInfoAvailable </w:t>
            </w:r>
            <w:r w:rsidRPr="006F06C2">
              <w:rPr>
                <w:rFonts w:ascii="Arial" w:hAnsi="Arial" w:cs="Arial"/>
                <w:sz w:val="18"/>
                <w:szCs w:val="18"/>
              </w:rPr>
              <w:t xml:space="preserve">IE set it to </w:t>
            </w:r>
            <w:r w:rsidRPr="006F06C2">
              <w:rPr>
                <w:rFonts w:ascii="Arial" w:hAnsi="Arial" w:cs="Arial"/>
                <w:i/>
                <w:sz w:val="18"/>
                <w:szCs w:val="18"/>
              </w:rPr>
              <w:t>true</w:t>
            </w:r>
            <w:r w:rsidRPr="006F06C2">
              <w:rPr>
                <w:rFonts w:ascii="Arial" w:hAnsi="Arial" w:cs="Arial"/>
                <w:sz w:val="18"/>
                <w:szCs w:val="18"/>
              </w:rPr>
              <w:t>? UE initiates the session management procedure by including the SERVICE REQUEST message.</w:t>
            </w:r>
          </w:p>
        </w:tc>
        <w:tc>
          <w:tcPr>
            <w:tcW w:w="709" w:type="dxa"/>
          </w:tcPr>
          <w:p w14:paraId="16E0BCFB" w14:textId="77777777" w:rsidR="00C035A3" w:rsidRPr="006F06C2" w:rsidRDefault="00C035A3" w:rsidP="00AD2183">
            <w:pPr>
              <w:pStyle w:val="TAC"/>
            </w:pPr>
            <w:r w:rsidRPr="006F06C2">
              <w:t>--&gt;</w:t>
            </w:r>
          </w:p>
        </w:tc>
        <w:tc>
          <w:tcPr>
            <w:tcW w:w="2977" w:type="dxa"/>
          </w:tcPr>
          <w:p w14:paraId="46BE99BD" w14:textId="77777777" w:rsidR="00C035A3" w:rsidRPr="006F06C2" w:rsidRDefault="00C035A3" w:rsidP="00AD2183">
            <w:pPr>
              <w:pStyle w:val="TAL"/>
              <w:rPr>
                <w:i/>
              </w:rPr>
            </w:pPr>
            <w:r w:rsidRPr="006F06C2">
              <w:t xml:space="preserve">NR RRC: </w:t>
            </w:r>
            <w:r w:rsidRPr="006F06C2">
              <w:rPr>
                <w:i/>
              </w:rPr>
              <w:t>RRCSetupComplete</w:t>
            </w:r>
          </w:p>
          <w:p w14:paraId="191CB61D" w14:textId="77777777" w:rsidR="00C035A3" w:rsidRPr="006F06C2" w:rsidRDefault="00C035A3" w:rsidP="00AD2183">
            <w:pPr>
              <w:pStyle w:val="TAL"/>
              <w:rPr>
                <w:i/>
              </w:rPr>
            </w:pPr>
            <w:r w:rsidRPr="006F06C2">
              <w:t>5GMM:</w:t>
            </w:r>
            <w:r w:rsidRPr="006F06C2">
              <w:rPr>
                <w:rFonts w:cs="Arial"/>
                <w:szCs w:val="18"/>
              </w:rPr>
              <w:t xml:space="preserve"> SERVICE REQUEST</w:t>
            </w:r>
          </w:p>
        </w:tc>
        <w:tc>
          <w:tcPr>
            <w:tcW w:w="567" w:type="dxa"/>
          </w:tcPr>
          <w:p w14:paraId="7D8330D3" w14:textId="77777777" w:rsidR="00C035A3" w:rsidRPr="006F06C2" w:rsidRDefault="00C035A3" w:rsidP="00AD2183">
            <w:pPr>
              <w:pStyle w:val="TAC"/>
            </w:pPr>
            <w:r w:rsidRPr="006F06C2">
              <w:t>1</w:t>
            </w:r>
          </w:p>
        </w:tc>
        <w:tc>
          <w:tcPr>
            <w:tcW w:w="892" w:type="dxa"/>
          </w:tcPr>
          <w:p w14:paraId="2CF51AFF" w14:textId="77777777" w:rsidR="00C035A3" w:rsidRPr="006F06C2" w:rsidRDefault="00C035A3" w:rsidP="00AD2183">
            <w:pPr>
              <w:pStyle w:val="TAC"/>
            </w:pPr>
            <w:r w:rsidRPr="006F06C2">
              <w:t>P</w:t>
            </w:r>
          </w:p>
        </w:tc>
      </w:tr>
      <w:tr w:rsidR="00C035A3" w:rsidRPr="006F06C2" w14:paraId="4BF74616" w14:textId="77777777" w:rsidTr="00AD2183">
        <w:tc>
          <w:tcPr>
            <w:tcW w:w="648" w:type="dxa"/>
          </w:tcPr>
          <w:p w14:paraId="332BC7FB" w14:textId="77777777" w:rsidR="00C035A3" w:rsidRPr="006F06C2" w:rsidRDefault="00C035A3" w:rsidP="00AD2183">
            <w:pPr>
              <w:pStyle w:val="TAC"/>
            </w:pPr>
            <w:r w:rsidRPr="006F06C2">
              <w:t>8-11</w:t>
            </w:r>
          </w:p>
        </w:tc>
        <w:tc>
          <w:tcPr>
            <w:tcW w:w="3969" w:type="dxa"/>
          </w:tcPr>
          <w:p w14:paraId="31A3C89E" w14:textId="77777777" w:rsidR="00C035A3" w:rsidRPr="006F06C2" w:rsidRDefault="00C035A3" w:rsidP="00AD2183">
            <w:pPr>
              <w:pStyle w:val="TAL"/>
            </w:pPr>
            <w:r w:rsidRPr="006F06C2">
              <w:t xml:space="preserve">Steps </w:t>
            </w:r>
            <w:r w:rsidRPr="006F06C2">
              <w:rPr>
                <w:lang w:eastAsia="zh-CN"/>
              </w:rPr>
              <w:t>5</w:t>
            </w:r>
            <w:r w:rsidRPr="006F06C2">
              <w:t xml:space="preserve"> to </w:t>
            </w:r>
            <w:r w:rsidRPr="006F06C2">
              <w:rPr>
                <w:lang w:eastAsia="zh-CN"/>
              </w:rPr>
              <w:t>8</w:t>
            </w:r>
            <w:r w:rsidRPr="006F06C2">
              <w:t xml:space="preserve"> of the generic radio bearer establishment procedure in TS 3</w:t>
            </w:r>
            <w:r w:rsidRPr="006F06C2">
              <w:rPr>
                <w:lang w:eastAsia="zh-CN"/>
              </w:rPr>
              <w:t>8</w:t>
            </w:r>
            <w:r w:rsidRPr="006F06C2">
              <w:t>.508</w:t>
            </w:r>
            <w:r w:rsidRPr="006F06C2">
              <w:rPr>
                <w:lang w:eastAsia="zh-CN"/>
              </w:rPr>
              <w:t>-1</w:t>
            </w:r>
            <w:r w:rsidRPr="006F06C2">
              <w:t xml:space="preserve"> </w:t>
            </w:r>
            <w:r w:rsidRPr="006F06C2">
              <w:rPr>
                <w:lang w:eastAsia="zh-CN"/>
              </w:rPr>
              <w:t>table</w:t>
            </w:r>
            <w:r w:rsidRPr="006F06C2">
              <w:t xml:space="preserve"> 4.5.4.2-3</w:t>
            </w:r>
          </w:p>
        </w:tc>
        <w:tc>
          <w:tcPr>
            <w:tcW w:w="709" w:type="dxa"/>
          </w:tcPr>
          <w:p w14:paraId="73542678" w14:textId="77777777" w:rsidR="00C035A3" w:rsidRPr="006F06C2" w:rsidRDefault="00C035A3" w:rsidP="00AD2183">
            <w:pPr>
              <w:pStyle w:val="TAC"/>
            </w:pPr>
            <w:r w:rsidRPr="006F06C2">
              <w:t>-</w:t>
            </w:r>
          </w:p>
        </w:tc>
        <w:tc>
          <w:tcPr>
            <w:tcW w:w="2977" w:type="dxa"/>
          </w:tcPr>
          <w:p w14:paraId="7E54B7F6" w14:textId="77777777" w:rsidR="00C035A3" w:rsidRPr="006F06C2" w:rsidRDefault="00C035A3" w:rsidP="00AD2183">
            <w:pPr>
              <w:pStyle w:val="TAL"/>
              <w:rPr>
                <w:i/>
              </w:rPr>
            </w:pPr>
            <w:r w:rsidRPr="006F06C2">
              <w:rPr>
                <w:i/>
              </w:rPr>
              <w:t>-</w:t>
            </w:r>
          </w:p>
        </w:tc>
        <w:tc>
          <w:tcPr>
            <w:tcW w:w="567" w:type="dxa"/>
          </w:tcPr>
          <w:p w14:paraId="132247A4" w14:textId="77777777" w:rsidR="00C035A3" w:rsidRPr="006F06C2" w:rsidRDefault="00C035A3" w:rsidP="00AD2183">
            <w:pPr>
              <w:pStyle w:val="TAC"/>
            </w:pPr>
            <w:r w:rsidRPr="006F06C2">
              <w:t>-</w:t>
            </w:r>
          </w:p>
        </w:tc>
        <w:tc>
          <w:tcPr>
            <w:tcW w:w="892" w:type="dxa"/>
          </w:tcPr>
          <w:p w14:paraId="25230804" w14:textId="77777777" w:rsidR="00C035A3" w:rsidRPr="006F06C2" w:rsidRDefault="00C035A3" w:rsidP="00AD2183">
            <w:pPr>
              <w:pStyle w:val="TAC"/>
            </w:pPr>
            <w:r w:rsidRPr="006F06C2">
              <w:t>-</w:t>
            </w:r>
          </w:p>
        </w:tc>
      </w:tr>
      <w:tr w:rsidR="00C035A3" w:rsidRPr="006F06C2" w14:paraId="18958631" w14:textId="77777777" w:rsidTr="00AD2183">
        <w:tc>
          <w:tcPr>
            <w:tcW w:w="648" w:type="dxa"/>
          </w:tcPr>
          <w:p w14:paraId="6848A284" w14:textId="77777777" w:rsidR="00C035A3" w:rsidRPr="006F06C2" w:rsidRDefault="00C035A3" w:rsidP="00AD2183">
            <w:pPr>
              <w:pStyle w:val="TAC"/>
            </w:pPr>
            <w:r w:rsidRPr="006F06C2">
              <w:t>12</w:t>
            </w:r>
          </w:p>
        </w:tc>
        <w:tc>
          <w:tcPr>
            <w:tcW w:w="3969" w:type="dxa"/>
          </w:tcPr>
          <w:p w14:paraId="458F8AB4" w14:textId="77777777" w:rsidR="00C035A3" w:rsidRPr="006F06C2" w:rsidRDefault="00C035A3" w:rsidP="00AD2183">
            <w:pPr>
              <w:pStyle w:val="TAL"/>
            </w:pPr>
            <w:r w:rsidRPr="006F06C2">
              <w:rPr>
                <w:lang w:eastAsia="zh-CN"/>
              </w:rPr>
              <w:t>The SS send</w:t>
            </w:r>
            <w:r w:rsidRPr="006F06C2">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connEstFailReportReq</w:t>
            </w:r>
            <w:r w:rsidRPr="006F06C2">
              <w:rPr>
                <w:lang w:eastAsia="zh-CN"/>
              </w:rPr>
              <w:t>.</w:t>
            </w:r>
          </w:p>
        </w:tc>
        <w:tc>
          <w:tcPr>
            <w:tcW w:w="709" w:type="dxa"/>
          </w:tcPr>
          <w:p w14:paraId="2EC8F2AF" w14:textId="77777777" w:rsidR="00C035A3" w:rsidRPr="006F06C2" w:rsidRDefault="00C035A3" w:rsidP="00AD2183">
            <w:pPr>
              <w:pStyle w:val="TAC"/>
            </w:pPr>
            <w:r w:rsidRPr="006F06C2">
              <w:t>&lt;--</w:t>
            </w:r>
          </w:p>
        </w:tc>
        <w:tc>
          <w:tcPr>
            <w:tcW w:w="2977" w:type="dxa"/>
          </w:tcPr>
          <w:p w14:paraId="6E12EE80" w14:textId="77777777" w:rsidR="00C035A3" w:rsidRPr="006F06C2" w:rsidRDefault="00C035A3" w:rsidP="00AD2183">
            <w:pPr>
              <w:pStyle w:val="TAL"/>
              <w:rPr>
                <w:i/>
              </w:rPr>
            </w:pPr>
            <w:r w:rsidRPr="006F06C2">
              <w:rPr>
                <w:i/>
              </w:rPr>
              <w:t>UEInformationRequest</w:t>
            </w:r>
          </w:p>
        </w:tc>
        <w:tc>
          <w:tcPr>
            <w:tcW w:w="567" w:type="dxa"/>
          </w:tcPr>
          <w:p w14:paraId="675496EA" w14:textId="77777777" w:rsidR="00C035A3" w:rsidRPr="006F06C2" w:rsidRDefault="00C035A3" w:rsidP="00AD2183">
            <w:pPr>
              <w:pStyle w:val="TAC"/>
            </w:pPr>
            <w:r w:rsidRPr="006F06C2">
              <w:t>-</w:t>
            </w:r>
          </w:p>
        </w:tc>
        <w:tc>
          <w:tcPr>
            <w:tcW w:w="892" w:type="dxa"/>
          </w:tcPr>
          <w:p w14:paraId="332E76EF" w14:textId="77777777" w:rsidR="00C035A3" w:rsidRPr="006F06C2" w:rsidRDefault="00C035A3" w:rsidP="00AD2183">
            <w:pPr>
              <w:pStyle w:val="TAC"/>
            </w:pPr>
            <w:r w:rsidRPr="006F06C2">
              <w:t>-</w:t>
            </w:r>
          </w:p>
        </w:tc>
      </w:tr>
      <w:tr w:rsidR="00C035A3" w:rsidRPr="006F06C2" w14:paraId="655B8EE3" w14:textId="77777777" w:rsidTr="00AD2183">
        <w:tc>
          <w:tcPr>
            <w:tcW w:w="648" w:type="dxa"/>
          </w:tcPr>
          <w:p w14:paraId="3B49D7B3" w14:textId="77777777" w:rsidR="00C035A3" w:rsidRPr="006F06C2" w:rsidRDefault="00C035A3" w:rsidP="00AD2183">
            <w:pPr>
              <w:pStyle w:val="TAC"/>
            </w:pPr>
            <w:r w:rsidRPr="006F06C2">
              <w:t>13</w:t>
            </w:r>
          </w:p>
        </w:tc>
        <w:tc>
          <w:tcPr>
            <w:tcW w:w="3969" w:type="dxa"/>
          </w:tcPr>
          <w:p w14:paraId="1AE4B5F6" w14:textId="77777777" w:rsidR="00C035A3" w:rsidRPr="006F06C2" w:rsidRDefault="00C035A3" w:rsidP="00AD2183">
            <w:pPr>
              <w:pStyle w:val="TAL"/>
            </w:pPr>
            <w:r w:rsidRPr="006F06C2">
              <w:rPr>
                <w:lang w:eastAsia="zh-CN"/>
              </w:rPr>
              <w:t xml:space="preserve">Check: Does the UE send a </w:t>
            </w:r>
            <w:r w:rsidRPr="006F06C2">
              <w:rPr>
                <w:i/>
                <w:iCs/>
              </w:rPr>
              <w:t>UEInformationRe</w:t>
            </w:r>
            <w:r w:rsidRPr="006F06C2">
              <w:rPr>
                <w:i/>
                <w:iCs/>
                <w:lang w:eastAsia="zh-CN"/>
              </w:rPr>
              <w:t>s</w:t>
            </w:r>
            <w:r w:rsidRPr="006F06C2">
              <w:rPr>
                <w:i/>
                <w:iCs/>
              </w:rPr>
              <w:t>ponse</w:t>
            </w:r>
            <w:r w:rsidRPr="006F06C2">
              <w:rPr>
                <w:i/>
                <w:iCs/>
                <w:lang w:eastAsia="zh-CN"/>
              </w:rPr>
              <w:t xml:space="preserve"> message with </w:t>
            </w:r>
            <w:r w:rsidRPr="006F06C2">
              <w:rPr>
                <w:i/>
              </w:rPr>
              <w:t>connEstFailReport</w:t>
            </w:r>
            <w:r w:rsidRPr="006F06C2">
              <w:rPr>
                <w:iCs/>
                <w:lang w:eastAsia="zh-CN"/>
              </w:rPr>
              <w:t>?</w:t>
            </w:r>
          </w:p>
        </w:tc>
        <w:tc>
          <w:tcPr>
            <w:tcW w:w="709" w:type="dxa"/>
          </w:tcPr>
          <w:p w14:paraId="5325603A" w14:textId="77777777" w:rsidR="00C035A3" w:rsidRPr="006F06C2" w:rsidRDefault="00C035A3" w:rsidP="00AD2183">
            <w:pPr>
              <w:pStyle w:val="TAC"/>
            </w:pPr>
            <w:r w:rsidRPr="006F06C2">
              <w:t>--&gt;</w:t>
            </w:r>
          </w:p>
        </w:tc>
        <w:tc>
          <w:tcPr>
            <w:tcW w:w="2977" w:type="dxa"/>
          </w:tcPr>
          <w:p w14:paraId="5BE9844F" w14:textId="77777777" w:rsidR="00C035A3" w:rsidRPr="006F06C2" w:rsidRDefault="00C035A3" w:rsidP="00AD2183">
            <w:pPr>
              <w:pStyle w:val="TAL"/>
              <w:rPr>
                <w:i/>
              </w:rPr>
            </w:pPr>
            <w:r w:rsidRPr="006F06C2">
              <w:rPr>
                <w:i/>
              </w:rPr>
              <w:t>UEInformationResponse</w:t>
            </w:r>
          </w:p>
        </w:tc>
        <w:tc>
          <w:tcPr>
            <w:tcW w:w="567" w:type="dxa"/>
          </w:tcPr>
          <w:p w14:paraId="2885B27A" w14:textId="77777777" w:rsidR="00C035A3" w:rsidRPr="006F06C2" w:rsidRDefault="00C035A3" w:rsidP="00AD2183">
            <w:pPr>
              <w:pStyle w:val="TAC"/>
            </w:pPr>
            <w:r w:rsidRPr="006F06C2">
              <w:t>2</w:t>
            </w:r>
          </w:p>
        </w:tc>
        <w:tc>
          <w:tcPr>
            <w:tcW w:w="892" w:type="dxa"/>
          </w:tcPr>
          <w:p w14:paraId="2C1CBBC0" w14:textId="77777777" w:rsidR="00C035A3" w:rsidRPr="006F06C2" w:rsidRDefault="00C035A3" w:rsidP="00AD2183">
            <w:pPr>
              <w:pStyle w:val="TAC"/>
            </w:pPr>
            <w:r w:rsidRPr="006F06C2">
              <w:t>P</w:t>
            </w:r>
          </w:p>
        </w:tc>
      </w:tr>
    </w:tbl>
    <w:p w14:paraId="04858804" w14:textId="77777777" w:rsidR="00C035A3" w:rsidRPr="006F06C2" w:rsidRDefault="00C035A3" w:rsidP="00C035A3"/>
    <w:p w14:paraId="11BFA400" w14:textId="77777777" w:rsidR="00C035A3" w:rsidRPr="006F06C2" w:rsidRDefault="00C035A3" w:rsidP="00C035A3">
      <w:pPr>
        <w:pStyle w:val="H6"/>
      </w:pPr>
      <w:r w:rsidRPr="006F06C2">
        <w:t>8.1.6.1.4.1.3.3</w:t>
      </w:r>
      <w:r w:rsidRPr="006F06C2">
        <w:tab/>
        <w:t>Specific message contents</w:t>
      </w:r>
    </w:p>
    <w:p w14:paraId="00033D5D" w14:textId="77777777" w:rsidR="00C035A3" w:rsidRPr="006F06C2" w:rsidRDefault="00C035A3" w:rsidP="00C035A3">
      <w:pPr>
        <w:pStyle w:val="TH"/>
      </w:pPr>
      <w:r w:rsidRPr="006F06C2">
        <w:t xml:space="preserve">Table 8.1.6.1.4.1.3.3-1: </w:t>
      </w:r>
      <w:r w:rsidRPr="006F06C2">
        <w:rPr>
          <w:i/>
        </w:rPr>
        <w:t xml:space="preserve">RRCSetupComplete </w:t>
      </w:r>
      <w:r w:rsidRPr="006F06C2">
        <w:t>(step 7, Table 8.1.6.1.4.1.3</w:t>
      </w:r>
      <w:r w:rsidRPr="006F06C2">
        <w:rPr>
          <w:rFonts w:eastAsia="MS Gothic"/>
        </w:rPr>
        <w:t>.2</w:t>
      </w:r>
      <w:r w:rsidRPr="006F06C2">
        <w:t>-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C035A3" w:rsidRPr="006F06C2" w14:paraId="5310E66D" w14:textId="77777777" w:rsidTr="00AD2183">
        <w:tc>
          <w:tcPr>
            <w:tcW w:w="9634" w:type="dxa"/>
            <w:gridSpan w:val="4"/>
          </w:tcPr>
          <w:p w14:paraId="1755D674" w14:textId="77777777" w:rsidR="00C035A3" w:rsidRPr="006F06C2" w:rsidRDefault="00C035A3" w:rsidP="00AD2183">
            <w:pPr>
              <w:pStyle w:val="TAL"/>
            </w:pPr>
            <w:r w:rsidRPr="006F06C2">
              <w:t>Derivation Path: TS 38.508-1 [4], Table 4.6.1-22</w:t>
            </w:r>
          </w:p>
        </w:tc>
      </w:tr>
      <w:tr w:rsidR="00C035A3" w:rsidRPr="006F06C2" w14:paraId="14448F47"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4A64B36F" w14:textId="77777777" w:rsidR="00C035A3" w:rsidRPr="006F06C2" w:rsidRDefault="00C035A3" w:rsidP="00AD2183">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4448497" w14:textId="77777777" w:rsidR="00C035A3" w:rsidRPr="006F06C2" w:rsidRDefault="00C035A3" w:rsidP="00AD2183">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239F5179" w14:textId="77777777" w:rsidR="00C035A3" w:rsidRPr="006F06C2" w:rsidRDefault="00C035A3" w:rsidP="00AD2183">
            <w:pPr>
              <w:pStyle w:val="TAH"/>
            </w:pPr>
            <w:r w:rsidRPr="006F06C2">
              <w:t>Comment</w:t>
            </w:r>
          </w:p>
        </w:tc>
        <w:tc>
          <w:tcPr>
            <w:tcW w:w="1129" w:type="dxa"/>
            <w:tcBorders>
              <w:top w:val="single" w:sz="4" w:space="0" w:color="auto"/>
              <w:left w:val="single" w:sz="4" w:space="0" w:color="auto"/>
              <w:bottom w:val="single" w:sz="4" w:space="0" w:color="auto"/>
              <w:right w:val="single" w:sz="4" w:space="0" w:color="auto"/>
            </w:tcBorders>
            <w:hideMark/>
          </w:tcPr>
          <w:p w14:paraId="320566C6" w14:textId="77777777" w:rsidR="00C035A3" w:rsidRPr="006F06C2" w:rsidRDefault="00C035A3" w:rsidP="00AD2183">
            <w:pPr>
              <w:pStyle w:val="TAH"/>
            </w:pPr>
            <w:r w:rsidRPr="006F06C2">
              <w:t>Condition</w:t>
            </w:r>
          </w:p>
        </w:tc>
      </w:tr>
      <w:tr w:rsidR="00C035A3" w:rsidRPr="006F06C2" w14:paraId="7A4BBFF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5394600" w14:textId="77777777" w:rsidR="00C035A3" w:rsidRPr="006F06C2" w:rsidRDefault="00C035A3" w:rsidP="00AD2183">
            <w:pPr>
              <w:pStyle w:val="TAL"/>
              <w:rPr>
                <w:lang w:eastAsia="zh-CN"/>
              </w:rPr>
            </w:pPr>
            <w:r w:rsidRPr="006F06C2">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13F321D" w14:textId="77777777" w:rsidR="00C035A3" w:rsidRPr="006F06C2"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723A49" w14:textId="77777777" w:rsidR="00C035A3" w:rsidRPr="006F06C2"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932BB65" w14:textId="77777777" w:rsidR="00C035A3" w:rsidRPr="006F06C2" w:rsidRDefault="00C035A3" w:rsidP="00AD2183">
            <w:pPr>
              <w:pStyle w:val="TAL"/>
              <w:rPr>
                <w:lang w:eastAsia="zh-CN"/>
              </w:rPr>
            </w:pPr>
          </w:p>
        </w:tc>
      </w:tr>
      <w:tr w:rsidR="00C035A3" w:rsidRPr="006F06C2" w14:paraId="28435979"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7117D37" w14:textId="77777777" w:rsidR="00C035A3" w:rsidRPr="006F06C2" w:rsidRDefault="00C035A3" w:rsidP="00AD2183">
            <w:pPr>
              <w:pStyle w:val="TAL"/>
              <w:rPr>
                <w:lang w:eastAsia="zh-CN"/>
              </w:rPr>
            </w:pPr>
            <w:r w:rsidRPr="006F06C2">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04FD9042" w14:textId="77777777" w:rsidR="00C035A3" w:rsidRPr="006F06C2"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E93EF53" w14:textId="77777777" w:rsidR="00C035A3" w:rsidRPr="006F06C2"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C50F13B" w14:textId="77777777" w:rsidR="00C035A3" w:rsidRPr="006F06C2" w:rsidRDefault="00C035A3" w:rsidP="00AD2183">
            <w:pPr>
              <w:pStyle w:val="TAL"/>
              <w:rPr>
                <w:lang w:eastAsia="zh-CN"/>
              </w:rPr>
            </w:pPr>
          </w:p>
        </w:tc>
      </w:tr>
      <w:tr w:rsidR="00C035A3" w:rsidRPr="006F06C2" w14:paraId="47ECE2F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ACC4628" w14:textId="77777777" w:rsidR="00C035A3" w:rsidRPr="006F06C2" w:rsidRDefault="00C035A3" w:rsidP="00AD2183">
            <w:pPr>
              <w:pStyle w:val="TAL"/>
              <w:rPr>
                <w:lang w:eastAsia="zh-CN"/>
              </w:rPr>
            </w:pPr>
            <w:r w:rsidRPr="006F06C2">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49AC4625" w14:textId="77777777" w:rsidR="00C035A3" w:rsidRPr="006F06C2"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10BDC92" w14:textId="77777777" w:rsidR="00C035A3" w:rsidRPr="006F06C2"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F19B2CA" w14:textId="77777777" w:rsidR="00C035A3" w:rsidRPr="006F06C2" w:rsidRDefault="00C035A3" w:rsidP="00AD2183">
            <w:pPr>
              <w:pStyle w:val="TAL"/>
              <w:rPr>
                <w:lang w:eastAsia="zh-CN"/>
              </w:rPr>
            </w:pPr>
          </w:p>
        </w:tc>
      </w:tr>
      <w:tr w:rsidR="00C035A3" w:rsidRPr="006F06C2" w14:paraId="6520D9F5"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5CD34F7" w14:textId="77777777" w:rsidR="00C035A3" w:rsidRPr="006F06C2" w:rsidRDefault="00C035A3" w:rsidP="00AD2183">
            <w:pPr>
              <w:pStyle w:val="TAL"/>
              <w:rPr>
                <w:lang w:eastAsia="zh-CN"/>
              </w:rPr>
            </w:pPr>
            <w:r w:rsidRPr="006F06C2">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0C75C9E4" w14:textId="77777777" w:rsidR="00C035A3" w:rsidRPr="006F06C2"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DCEE15C" w14:textId="77777777" w:rsidR="00C035A3" w:rsidRPr="006F06C2"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4A83C5F" w14:textId="77777777" w:rsidR="00C035A3" w:rsidRPr="006F06C2" w:rsidRDefault="00C035A3" w:rsidP="00AD2183">
            <w:pPr>
              <w:pStyle w:val="TAL"/>
              <w:rPr>
                <w:lang w:eastAsia="zh-CN"/>
              </w:rPr>
            </w:pPr>
          </w:p>
        </w:tc>
      </w:tr>
      <w:tr w:rsidR="00C035A3" w:rsidRPr="006F06C2" w14:paraId="297654C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85676DA" w14:textId="68ECF596" w:rsidR="00C035A3" w:rsidRPr="006F06C2" w:rsidRDefault="00C035A3" w:rsidP="00AD2183">
            <w:pPr>
              <w:pStyle w:val="TAL"/>
              <w:rPr>
                <w:lang w:eastAsia="zh-CN"/>
              </w:rPr>
            </w:pPr>
            <w:r w:rsidRPr="006F06C2">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681A63C8" w14:textId="6C47C8EB" w:rsidR="00C035A3" w:rsidRPr="006F06C2" w:rsidRDefault="00871AC7" w:rsidP="00AD2183">
            <w:pPr>
              <w:pStyle w:val="TAL"/>
              <w:rPr>
                <w:lang w:eastAsia="zh-CN"/>
              </w:rPr>
            </w:pPr>
            <w:r w:rsidRPr="00296D39">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5772E0A6" w14:textId="77777777" w:rsidR="00C035A3" w:rsidRPr="006F06C2"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D2116D8" w14:textId="77777777" w:rsidR="00C035A3" w:rsidRPr="006F06C2" w:rsidRDefault="00C035A3" w:rsidP="00AD2183">
            <w:pPr>
              <w:pStyle w:val="TAL"/>
              <w:rPr>
                <w:lang w:eastAsia="zh-CN"/>
              </w:rPr>
            </w:pPr>
          </w:p>
        </w:tc>
      </w:tr>
      <w:tr w:rsidR="00C035A3" w:rsidRPr="006F06C2" w14:paraId="1B1F9E96"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83096E4" w14:textId="77777777" w:rsidR="00C035A3" w:rsidRPr="006F06C2" w:rsidRDefault="00C035A3" w:rsidP="00AD218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B1981C4" w14:textId="77777777" w:rsidR="00C035A3" w:rsidRPr="006F06C2"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C942D57" w14:textId="77777777" w:rsidR="00C035A3" w:rsidRPr="006F06C2"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9C6D72" w14:textId="77777777" w:rsidR="00C035A3" w:rsidRPr="006F06C2" w:rsidRDefault="00C035A3" w:rsidP="00AD2183">
            <w:pPr>
              <w:pStyle w:val="TAL"/>
              <w:rPr>
                <w:lang w:eastAsia="zh-CN"/>
              </w:rPr>
            </w:pPr>
          </w:p>
        </w:tc>
      </w:tr>
      <w:tr w:rsidR="00C035A3" w:rsidRPr="006F06C2" w14:paraId="05D4B74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71390BF" w14:textId="77777777" w:rsidR="00C035A3" w:rsidRPr="006F06C2" w:rsidRDefault="00C035A3" w:rsidP="00AD218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4A4C854" w14:textId="77777777" w:rsidR="00C035A3" w:rsidRPr="006F06C2"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0A6094C" w14:textId="77777777" w:rsidR="00C035A3" w:rsidRPr="006F06C2"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CBF66B9" w14:textId="77777777" w:rsidR="00C035A3" w:rsidRPr="006F06C2" w:rsidRDefault="00C035A3" w:rsidP="00AD2183">
            <w:pPr>
              <w:pStyle w:val="TAL"/>
              <w:rPr>
                <w:lang w:eastAsia="zh-CN"/>
              </w:rPr>
            </w:pPr>
          </w:p>
        </w:tc>
      </w:tr>
      <w:tr w:rsidR="00C035A3" w:rsidRPr="006F06C2" w14:paraId="6A457C53"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C88D49F" w14:textId="77777777" w:rsidR="00C035A3" w:rsidRPr="006F06C2" w:rsidRDefault="00C035A3" w:rsidP="00AD218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851B4D3" w14:textId="77777777" w:rsidR="00C035A3" w:rsidRPr="006F06C2"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192CD0F" w14:textId="77777777" w:rsidR="00C035A3" w:rsidRPr="006F06C2"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7D17A16" w14:textId="77777777" w:rsidR="00C035A3" w:rsidRPr="006F06C2" w:rsidRDefault="00C035A3" w:rsidP="00AD2183">
            <w:pPr>
              <w:pStyle w:val="TAL"/>
              <w:rPr>
                <w:lang w:eastAsia="zh-CN"/>
              </w:rPr>
            </w:pPr>
          </w:p>
        </w:tc>
      </w:tr>
      <w:tr w:rsidR="00C035A3" w:rsidRPr="006F06C2" w14:paraId="4369FF95"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6BF704C" w14:textId="77777777" w:rsidR="00C035A3" w:rsidRPr="006F06C2" w:rsidRDefault="00C035A3" w:rsidP="00AD2183">
            <w:pPr>
              <w:pStyle w:val="TAL"/>
              <w:rPr>
                <w:lang w:eastAsia="zh-CN"/>
              </w:rPr>
            </w:pPr>
            <w:r w:rsidRPr="006F06C2">
              <w:t>}</w:t>
            </w:r>
          </w:p>
        </w:tc>
        <w:tc>
          <w:tcPr>
            <w:tcW w:w="2269" w:type="dxa"/>
            <w:tcBorders>
              <w:top w:val="single" w:sz="4" w:space="0" w:color="auto"/>
              <w:left w:val="single" w:sz="4" w:space="0" w:color="auto"/>
              <w:bottom w:val="single" w:sz="4" w:space="0" w:color="auto"/>
              <w:right w:val="single" w:sz="4" w:space="0" w:color="auto"/>
            </w:tcBorders>
          </w:tcPr>
          <w:p w14:paraId="7943B58C" w14:textId="77777777" w:rsidR="00C035A3" w:rsidRPr="006F06C2"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598C6ED" w14:textId="77777777" w:rsidR="00C035A3" w:rsidRPr="006F06C2"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11450BB" w14:textId="77777777" w:rsidR="00C035A3" w:rsidRPr="006F06C2" w:rsidRDefault="00C035A3" w:rsidP="00AD2183">
            <w:pPr>
              <w:pStyle w:val="TAL"/>
              <w:rPr>
                <w:lang w:eastAsia="zh-CN"/>
              </w:rPr>
            </w:pPr>
          </w:p>
        </w:tc>
      </w:tr>
    </w:tbl>
    <w:p w14:paraId="547ED550" w14:textId="77777777" w:rsidR="00C035A3" w:rsidRPr="006F06C2" w:rsidRDefault="00C035A3" w:rsidP="00C035A3"/>
    <w:p w14:paraId="20CA4444" w14:textId="150ADDB1" w:rsidR="00C035A3" w:rsidRPr="006F06C2" w:rsidRDefault="00C035A3" w:rsidP="00C035A3">
      <w:pPr>
        <w:pStyle w:val="TH"/>
      </w:pPr>
      <w:r w:rsidRPr="006F06C2">
        <w:t xml:space="preserve">Table 8.1.6.1.4.1.3.3-2: </w:t>
      </w:r>
      <w:r w:rsidR="00871AC7">
        <w:t>Void</w:t>
      </w:r>
    </w:p>
    <w:p w14:paraId="4F72643D" w14:textId="77777777" w:rsidR="00C035A3" w:rsidRPr="006F06C2" w:rsidRDefault="00C035A3" w:rsidP="00C035A3"/>
    <w:p w14:paraId="727C4EB3" w14:textId="77777777" w:rsidR="00C035A3" w:rsidRPr="006F06C2" w:rsidRDefault="00C035A3" w:rsidP="00C035A3">
      <w:pPr>
        <w:pStyle w:val="TH"/>
      </w:pPr>
      <w:r w:rsidRPr="006F06C2">
        <w:t xml:space="preserve">Table 8.1.6.1.4.1.3.3-3: </w:t>
      </w:r>
      <w:r w:rsidRPr="006F06C2">
        <w:rPr>
          <w:i/>
        </w:rPr>
        <w:t xml:space="preserve">UEInformationResponse </w:t>
      </w:r>
      <w:r w:rsidRPr="006F06C2">
        <w:t>(step 13, Table 8.1.6.1.4.1.3</w:t>
      </w:r>
      <w:r w:rsidRPr="006F06C2">
        <w:rPr>
          <w:rFonts w:eastAsia="MS Gothic"/>
        </w:rPr>
        <w:t>.2</w:t>
      </w:r>
      <w:r w:rsidRPr="006F06C2">
        <w:t>-1)</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6F06C2" w14:paraId="3BE0BBD6" w14:textId="77777777" w:rsidTr="00AD2183">
        <w:tc>
          <w:tcPr>
            <w:tcW w:w="9640" w:type="dxa"/>
            <w:gridSpan w:val="4"/>
          </w:tcPr>
          <w:p w14:paraId="25E4215D" w14:textId="77777777" w:rsidR="00C035A3" w:rsidRPr="006F06C2" w:rsidRDefault="00C035A3" w:rsidP="00AD2183">
            <w:pPr>
              <w:pStyle w:val="TAL"/>
            </w:pPr>
            <w:r w:rsidRPr="006F06C2">
              <w:t>Derivation Path: TS 38.508-1 [4], Table 4.6.1-32B</w:t>
            </w:r>
          </w:p>
        </w:tc>
      </w:tr>
      <w:tr w:rsidR="00C035A3" w:rsidRPr="006F06C2" w14:paraId="458BB4AD" w14:textId="77777777" w:rsidTr="00AD2183">
        <w:tc>
          <w:tcPr>
            <w:tcW w:w="4538" w:type="dxa"/>
          </w:tcPr>
          <w:p w14:paraId="3792CC6C" w14:textId="77777777" w:rsidR="00C035A3" w:rsidRPr="006F06C2" w:rsidRDefault="00C035A3" w:rsidP="00AD2183">
            <w:pPr>
              <w:pStyle w:val="TAH"/>
            </w:pPr>
            <w:r w:rsidRPr="006F06C2">
              <w:t>Information Element</w:t>
            </w:r>
          </w:p>
        </w:tc>
        <w:tc>
          <w:tcPr>
            <w:tcW w:w="2268" w:type="dxa"/>
          </w:tcPr>
          <w:p w14:paraId="15B9103F" w14:textId="77777777" w:rsidR="00C035A3" w:rsidRPr="006F06C2" w:rsidRDefault="00C035A3" w:rsidP="00AD2183">
            <w:pPr>
              <w:pStyle w:val="TAH"/>
            </w:pPr>
            <w:r w:rsidRPr="006F06C2">
              <w:t>Value/remark</w:t>
            </w:r>
          </w:p>
        </w:tc>
        <w:tc>
          <w:tcPr>
            <w:tcW w:w="1701" w:type="dxa"/>
          </w:tcPr>
          <w:p w14:paraId="77B0FF86" w14:textId="77777777" w:rsidR="00C035A3" w:rsidRPr="006F06C2" w:rsidRDefault="00C035A3" w:rsidP="00AD2183">
            <w:pPr>
              <w:pStyle w:val="TAH"/>
            </w:pPr>
            <w:r w:rsidRPr="006F06C2">
              <w:t>Comment</w:t>
            </w:r>
          </w:p>
        </w:tc>
        <w:tc>
          <w:tcPr>
            <w:tcW w:w="1133" w:type="dxa"/>
          </w:tcPr>
          <w:p w14:paraId="5C47B230" w14:textId="77777777" w:rsidR="00C035A3" w:rsidRPr="006F06C2" w:rsidRDefault="00C035A3" w:rsidP="00AD2183">
            <w:pPr>
              <w:pStyle w:val="TAH"/>
            </w:pPr>
            <w:r w:rsidRPr="006F06C2">
              <w:t>Condition</w:t>
            </w:r>
          </w:p>
        </w:tc>
      </w:tr>
      <w:tr w:rsidR="00C035A3" w:rsidRPr="006F06C2" w14:paraId="52E2D48F" w14:textId="77777777" w:rsidTr="00AD2183">
        <w:tc>
          <w:tcPr>
            <w:tcW w:w="4538" w:type="dxa"/>
          </w:tcPr>
          <w:p w14:paraId="1B9F3781" w14:textId="77777777" w:rsidR="00C035A3" w:rsidRPr="006F06C2" w:rsidRDefault="00C035A3" w:rsidP="00AD2183">
            <w:pPr>
              <w:pStyle w:val="TAL"/>
            </w:pPr>
            <w:r w:rsidRPr="006F06C2">
              <w:t>UEInformationResponse-r16 ::= SEQUENCE {</w:t>
            </w:r>
          </w:p>
        </w:tc>
        <w:tc>
          <w:tcPr>
            <w:tcW w:w="2268" w:type="dxa"/>
          </w:tcPr>
          <w:p w14:paraId="4620FD7F" w14:textId="77777777" w:rsidR="00C035A3" w:rsidRPr="006F06C2" w:rsidRDefault="00C035A3" w:rsidP="00AD2183">
            <w:pPr>
              <w:pStyle w:val="TAL"/>
            </w:pPr>
          </w:p>
        </w:tc>
        <w:tc>
          <w:tcPr>
            <w:tcW w:w="1701" w:type="dxa"/>
          </w:tcPr>
          <w:p w14:paraId="7AA9BC5D" w14:textId="77777777" w:rsidR="00C035A3" w:rsidRPr="006F06C2" w:rsidRDefault="00C035A3" w:rsidP="00AD2183">
            <w:pPr>
              <w:pStyle w:val="TAL"/>
            </w:pPr>
          </w:p>
        </w:tc>
        <w:tc>
          <w:tcPr>
            <w:tcW w:w="1133" w:type="dxa"/>
          </w:tcPr>
          <w:p w14:paraId="5CAC23B6" w14:textId="77777777" w:rsidR="00C035A3" w:rsidRPr="006F06C2" w:rsidRDefault="00C035A3" w:rsidP="00AD2183">
            <w:pPr>
              <w:pStyle w:val="TAL"/>
            </w:pPr>
          </w:p>
        </w:tc>
      </w:tr>
      <w:tr w:rsidR="00C035A3" w:rsidRPr="006F06C2" w14:paraId="71F684E3" w14:textId="77777777" w:rsidTr="00AD2183">
        <w:tc>
          <w:tcPr>
            <w:tcW w:w="4538" w:type="dxa"/>
          </w:tcPr>
          <w:p w14:paraId="63014AD0" w14:textId="77777777" w:rsidR="00C035A3" w:rsidRPr="006F06C2" w:rsidRDefault="00C035A3" w:rsidP="00AD2183">
            <w:pPr>
              <w:pStyle w:val="TAL"/>
            </w:pPr>
            <w:r w:rsidRPr="006F06C2">
              <w:t xml:space="preserve">  criticalExtensions CHOICE {</w:t>
            </w:r>
          </w:p>
        </w:tc>
        <w:tc>
          <w:tcPr>
            <w:tcW w:w="2268" w:type="dxa"/>
          </w:tcPr>
          <w:p w14:paraId="439FF7BC" w14:textId="77777777" w:rsidR="00C035A3" w:rsidRPr="006F06C2" w:rsidRDefault="00C035A3" w:rsidP="00AD2183">
            <w:pPr>
              <w:pStyle w:val="TAL"/>
            </w:pPr>
          </w:p>
        </w:tc>
        <w:tc>
          <w:tcPr>
            <w:tcW w:w="1701" w:type="dxa"/>
          </w:tcPr>
          <w:p w14:paraId="6AEFCFE5" w14:textId="77777777" w:rsidR="00C035A3" w:rsidRPr="006F06C2" w:rsidRDefault="00C035A3" w:rsidP="00AD2183">
            <w:pPr>
              <w:pStyle w:val="TAL"/>
            </w:pPr>
          </w:p>
        </w:tc>
        <w:tc>
          <w:tcPr>
            <w:tcW w:w="1133" w:type="dxa"/>
          </w:tcPr>
          <w:p w14:paraId="0D0773EA" w14:textId="77777777" w:rsidR="00C035A3" w:rsidRPr="006F06C2" w:rsidRDefault="00C035A3" w:rsidP="00AD2183">
            <w:pPr>
              <w:pStyle w:val="TAL"/>
            </w:pPr>
          </w:p>
        </w:tc>
      </w:tr>
      <w:tr w:rsidR="00C035A3" w:rsidRPr="006F06C2" w14:paraId="5AC3C770" w14:textId="77777777" w:rsidTr="00AD2183">
        <w:tc>
          <w:tcPr>
            <w:tcW w:w="4538" w:type="dxa"/>
          </w:tcPr>
          <w:p w14:paraId="1954F11A" w14:textId="77777777" w:rsidR="00C035A3" w:rsidRPr="006F06C2" w:rsidRDefault="00C035A3" w:rsidP="00AD2183">
            <w:pPr>
              <w:pStyle w:val="TAH"/>
              <w:jc w:val="left"/>
              <w:rPr>
                <w:b w:val="0"/>
              </w:rPr>
            </w:pPr>
            <w:r w:rsidRPr="006F06C2">
              <w:rPr>
                <w:b w:val="0"/>
              </w:rPr>
              <w:t xml:space="preserve">    ueInformationResponse-r16 SEQUENCE {</w:t>
            </w:r>
          </w:p>
        </w:tc>
        <w:tc>
          <w:tcPr>
            <w:tcW w:w="2268" w:type="dxa"/>
          </w:tcPr>
          <w:p w14:paraId="6AB23701" w14:textId="77777777" w:rsidR="00C035A3" w:rsidRPr="006F06C2" w:rsidRDefault="00C035A3" w:rsidP="00AD2183">
            <w:pPr>
              <w:pStyle w:val="TAH"/>
              <w:jc w:val="left"/>
              <w:rPr>
                <w:b w:val="0"/>
              </w:rPr>
            </w:pPr>
          </w:p>
        </w:tc>
        <w:tc>
          <w:tcPr>
            <w:tcW w:w="1701" w:type="dxa"/>
          </w:tcPr>
          <w:p w14:paraId="51F502EB" w14:textId="77777777" w:rsidR="00C035A3" w:rsidRPr="006F06C2" w:rsidRDefault="00C035A3" w:rsidP="00AD2183">
            <w:pPr>
              <w:pStyle w:val="TAH"/>
              <w:jc w:val="left"/>
              <w:rPr>
                <w:b w:val="0"/>
              </w:rPr>
            </w:pPr>
          </w:p>
        </w:tc>
        <w:tc>
          <w:tcPr>
            <w:tcW w:w="1133" w:type="dxa"/>
          </w:tcPr>
          <w:p w14:paraId="3F7DDE3E" w14:textId="77777777" w:rsidR="00C035A3" w:rsidRPr="006F06C2" w:rsidRDefault="00C035A3" w:rsidP="00AD2183">
            <w:pPr>
              <w:pStyle w:val="TAH"/>
              <w:jc w:val="left"/>
              <w:rPr>
                <w:b w:val="0"/>
              </w:rPr>
            </w:pPr>
          </w:p>
        </w:tc>
      </w:tr>
      <w:tr w:rsidR="00C035A3" w:rsidRPr="006F06C2" w14:paraId="4DDC67C0" w14:textId="77777777" w:rsidTr="00AD2183">
        <w:tc>
          <w:tcPr>
            <w:tcW w:w="4538" w:type="dxa"/>
          </w:tcPr>
          <w:p w14:paraId="23C70881" w14:textId="77777777" w:rsidR="00C035A3" w:rsidRPr="006F06C2" w:rsidRDefault="00C035A3" w:rsidP="00AD2183">
            <w:pPr>
              <w:pStyle w:val="TAH"/>
              <w:jc w:val="left"/>
              <w:rPr>
                <w:b w:val="0"/>
              </w:rPr>
            </w:pPr>
            <w:r w:rsidRPr="006F06C2">
              <w:rPr>
                <w:b w:val="0"/>
              </w:rPr>
              <w:t xml:space="preserve">      connEstFailReport-r16 SEQUENCE {</w:t>
            </w:r>
          </w:p>
        </w:tc>
        <w:tc>
          <w:tcPr>
            <w:tcW w:w="2268" w:type="dxa"/>
          </w:tcPr>
          <w:p w14:paraId="259DF729" w14:textId="77777777" w:rsidR="00C035A3" w:rsidRPr="006F06C2" w:rsidRDefault="00C035A3" w:rsidP="00AD2183">
            <w:pPr>
              <w:pStyle w:val="TAH"/>
              <w:jc w:val="left"/>
              <w:rPr>
                <w:b w:val="0"/>
              </w:rPr>
            </w:pPr>
          </w:p>
        </w:tc>
        <w:tc>
          <w:tcPr>
            <w:tcW w:w="1701" w:type="dxa"/>
          </w:tcPr>
          <w:p w14:paraId="381F9F82" w14:textId="77777777" w:rsidR="00C035A3" w:rsidRPr="006F06C2" w:rsidRDefault="00C035A3" w:rsidP="00AD2183">
            <w:pPr>
              <w:pStyle w:val="TAH"/>
              <w:jc w:val="left"/>
              <w:rPr>
                <w:b w:val="0"/>
              </w:rPr>
            </w:pPr>
          </w:p>
        </w:tc>
        <w:tc>
          <w:tcPr>
            <w:tcW w:w="1133" w:type="dxa"/>
          </w:tcPr>
          <w:p w14:paraId="3037203C" w14:textId="77777777" w:rsidR="00C035A3" w:rsidRPr="006F06C2" w:rsidRDefault="00C035A3" w:rsidP="00AD2183">
            <w:pPr>
              <w:pStyle w:val="TAH"/>
              <w:jc w:val="left"/>
              <w:rPr>
                <w:b w:val="0"/>
              </w:rPr>
            </w:pPr>
          </w:p>
        </w:tc>
      </w:tr>
      <w:tr w:rsidR="00C035A3" w:rsidRPr="006F06C2" w14:paraId="196D02BF" w14:textId="77777777" w:rsidTr="00AD2183">
        <w:tc>
          <w:tcPr>
            <w:tcW w:w="4538" w:type="dxa"/>
          </w:tcPr>
          <w:p w14:paraId="1B85154E" w14:textId="77777777" w:rsidR="00C035A3" w:rsidRPr="006F06C2" w:rsidRDefault="00C035A3" w:rsidP="00AD2183">
            <w:pPr>
              <w:pStyle w:val="TAH"/>
              <w:jc w:val="left"/>
              <w:rPr>
                <w:b w:val="0"/>
              </w:rPr>
            </w:pPr>
            <w:r w:rsidRPr="006F06C2">
              <w:rPr>
                <w:b w:val="0"/>
              </w:rPr>
              <w:t xml:space="preserve">        measResultFailedCell-r16 SEQUENCE {</w:t>
            </w:r>
          </w:p>
        </w:tc>
        <w:tc>
          <w:tcPr>
            <w:tcW w:w="2268" w:type="dxa"/>
          </w:tcPr>
          <w:p w14:paraId="5B8F2208" w14:textId="77777777" w:rsidR="00C035A3" w:rsidRPr="006F06C2" w:rsidRDefault="00C035A3" w:rsidP="00AD2183">
            <w:pPr>
              <w:pStyle w:val="TAH"/>
              <w:jc w:val="left"/>
              <w:rPr>
                <w:b w:val="0"/>
              </w:rPr>
            </w:pPr>
          </w:p>
        </w:tc>
        <w:tc>
          <w:tcPr>
            <w:tcW w:w="1701" w:type="dxa"/>
          </w:tcPr>
          <w:p w14:paraId="1D197ECD" w14:textId="77777777" w:rsidR="00C035A3" w:rsidRPr="006F06C2" w:rsidRDefault="00C035A3" w:rsidP="00AD2183">
            <w:pPr>
              <w:pStyle w:val="TAH"/>
              <w:jc w:val="left"/>
              <w:rPr>
                <w:b w:val="0"/>
              </w:rPr>
            </w:pPr>
          </w:p>
        </w:tc>
        <w:tc>
          <w:tcPr>
            <w:tcW w:w="1133" w:type="dxa"/>
          </w:tcPr>
          <w:p w14:paraId="7622358B" w14:textId="77777777" w:rsidR="00C035A3" w:rsidRPr="006F06C2" w:rsidRDefault="00C035A3" w:rsidP="00AD2183">
            <w:pPr>
              <w:pStyle w:val="TAH"/>
              <w:jc w:val="left"/>
              <w:rPr>
                <w:b w:val="0"/>
              </w:rPr>
            </w:pPr>
          </w:p>
        </w:tc>
      </w:tr>
      <w:tr w:rsidR="00C035A3" w:rsidRPr="006F06C2" w14:paraId="36240F21" w14:textId="77777777" w:rsidTr="00AD2183">
        <w:tc>
          <w:tcPr>
            <w:tcW w:w="4538" w:type="dxa"/>
          </w:tcPr>
          <w:p w14:paraId="060F0693" w14:textId="77777777" w:rsidR="00C035A3" w:rsidRPr="006F06C2" w:rsidRDefault="00C035A3" w:rsidP="00AD2183">
            <w:pPr>
              <w:pStyle w:val="TAH"/>
              <w:jc w:val="left"/>
              <w:rPr>
                <w:b w:val="0"/>
              </w:rPr>
            </w:pPr>
            <w:r w:rsidRPr="006F06C2">
              <w:rPr>
                <w:b w:val="0"/>
              </w:rPr>
              <w:t xml:space="preserve">          cgi-Info SEQUENCE {</w:t>
            </w:r>
          </w:p>
        </w:tc>
        <w:tc>
          <w:tcPr>
            <w:tcW w:w="2268" w:type="dxa"/>
          </w:tcPr>
          <w:p w14:paraId="097BD6D3" w14:textId="77777777" w:rsidR="00C035A3" w:rsidRPr="006F06C2" w:rsidRDefault="00C035A3" w:rsidP="00AD2183">
            <w:pPr>
              <w:pStyle w:val="TAH"/>
              <w:jc w:val="left"/>
              <w:rPr>
                <w:b w:val="0"/>
              </w:rPr>
            </w:pPr>
          </w:p>
        </w:tc>
        <w:tc>
          <w:tcPr>
            <w:tcW w:w="1701" w:type="dxa"/>
          </w:tcPr>
          <w:p w14:paraId="6EED1093" w14:textId="77777777" w:rsidR="00C035A3" w:rsidRPr="006F06C2" w:rsidRDefault="00C035A3" w:rsidP="00AD2183">
            <w:pPr>
              <w:pStyle w:val="TAH"/>
              <w:jc w:val="left"/>
              <w:rPr>
                <w:b w:val="0"/>
              </w:rPr>
            </w:pPr>
          </w:p>
        </w:tc>
        <w:tc>
          <w:tcPr>
            <w:tcW w:w="1133" w:type="dxa"/>
          </w:tcPr>
          <w:p w14:paraId="17A1D2E3" w14:textId="77777777" w:rsidR="00C035A3" w:rsidRPr="006F06C2" w:rsidRDefault="00C035A3" w:rsidP="00AD2183">
            <w:pPr>
              <w:pStyle w:val="TAH"/>
              <w:jc w:val="left"/>
              <w:rPr>
                <w:b w:val="0"/>
              </w:rPr>
            </w:pPr>
          </w:p>
        </w:tc>
      </w:tr>
      <w:tr w:rsidR="00C035A3" w:rsidRPr="006F06C2" w14:paraId="373ABCA7" w14:textId="77777777" w:rsidTr="00AD2183">
        <w:tc>
          <w:tcPr>
            <w:tcW w:w="4538" w:type="dxa"/>
          </w:tcPr>
          <w:p w14:paraId="20653577" w14:textId="77777777" w:rsidR="00C035A3" w:rsidRPr="006F06C2" w:rsidRDefault="00C035A3" w:rsidP="00AD2183">
            <w:pPr>
              <w:pStyle w:val="TAH"/>
              <w:jc w:val="left"/>
              <w:rPr>
                <w:b w:val="0"/>
              </w:rPr>
            </w:pPr>
            <w:r w:rsidRPr="006F06C2">
              <w:rPr>
                <w:b w:val="0"/>
              </w:rPr>
              <w:t xml:space="preserve">            plmn-Identity-r16 </w:t>
            </w:r>
          </w:p>
        </w:tc>
        <w:tc>
          <w:tcPr>
            <w:tcW w:w="2268" w:type="dxa"/>
          </w:tcPr>
          <w:p w14:paraId="65C0CCDA" w14:textId="77777777" w:rsidR="00C035A3" w:rsidRPr="006F06C2" w:rsidRDefault="00C035A3" w:rsidP="00AD2183">
            <w:pPr>
              <w:pStyle w:val="TAH"/>
              <w:jc w:val="left"/>
              <w:rPr>
                <w:b w:val="0"/>
              </w:rPr>
            </w:pPr>
            <w:r w:rsidRPr="006F06C2">
              <w:rPr>
                <w:b w:val="0"/>
              </w:rPr>
              <w:t>plmn-Identity within SIB1 broadcasted in NR Cell 1</w:t>
            </w:r>
          </w:p>
        </w:tc>
        <w:tc>
          <w:tcPr>
            <w:tcW w:w="1701" w:type="dxa"/>
          </w:tcPr>
          <w:p w14:paraId="307FB0FF" w14:textId="77777777" w:rsidR="00C035A3" w:rsidRPr="006F06C2" w:rsidRDefault="00C035A3" w:rsidP="00AD2183">
            <w:pPr>
              <w:pStyle w:val="TAH"/>
              <w:jc w:val="left"/>
              <w:rPr>
                <w:b w:val="0"/>
              </w:rPr>
            </w:pPr>
          </w:p>
        </w:tc>
        <w:tc>
          <w:tcPr>
            <w:tcW w:w="1133" w:type="dxa"/>
          </w:tcPr>
          <w:p w14:paraId="2DB5EC65" w14:textId="77777777" w:rsidR="00C035A3" w:rsidRPr="006F06C2" w:rsidRDefault="00C035A3" w:rsidP="00AD2183">
            <w:pPr>
              <w:pStyle w:val="TAH"/>
              <w:jc w:val="left"/>
              <w:rPr>
                <w:b w:val="0"/>
              </w:rPr>
            </w:pPr>
          </w:p>
        </w:tc>
      </w:tr>
      <w:tr w:rsidR="00C035A3" w:rsidRPr="006F06C2" w14:paraId="20A50AEB" w14:textId="77777777" w:rsidTr="00AD2183">
        <w:tc>
          <w:tcPr>
            <w:tcW w:w="4538" w:type="dxa"/>
          </w:tcPr>
          <w:p w14:paraId="636423F7" w14:textId="77777777" w:rsidR="00C035A3" w:rsidRPr="006F06C2" w:rsidRDefault="00C035A3" w:rsidP="00AD2183">
            <w:pPr>
              <w:pStyle w:val="TAH"/>
              <w:jc w:val="left"/>
              <w:rPr>
                <w:b w:val="0"/>
              </w:rPr>
            </w:pPr>
            <w:r w:rsidRPr="006F06C2">
              <w:rPr>
                <w:b w:val="0"/>
              </w:rPr>
              <w:t xml:space="preserve">            cellIdentity-r16</w:t>
            </w:r>
          </w:p>
        </w:tc>
        <w:tc>
          <w:tcPr>
            <w:tcW w:w="2268" w:type="dxa"/>
          </w:tcPr>
          <w:p w14:paraId="13C497A5" w14:textId="77777777" w:rsidR="00C035A3" w:rsidRPr="006F06C2" w:rsidRDefault="00C035A3" w:rsidP="00AD2183">
            <w:pPr>
              <w:pStyle w:val="TAH"/>
              <w:jc w:val="left"/>
              <w:rPr>
                <w:b w:val="0"/>
              </w:rPr>
            </w:pPr>
            <w:r w:rsidRPr="006F06C2">
              <w:rPr>
                <w:b w:val="0"/>
              </w:rPr>
              <w:t>cellIdentity within SIB1 broadcasted in NR Cell 1</w:t>
            </w:r>
          </w:p>
        </w:tc>
        <w:tc>
          <w:tcPr>
            <w:tcW w:w="1701" w:type="dxa"/>
          </w:tcPr>
          <w:p w14:paraId="77FA5168" w14:textId="77777777" w:rsidR="00C035A3" w:rsidRPr="006F06C2" w:rsidRDefault="00C035A3" w:rsidP="00AD2183">
            <w:pPr>
              <w:pStyle w:val="TAH"/>
              <w:jc w:val="left"/>
              <w:rPr>
                <w:b w:val="0"/>
              </w:rPr>
            </w:pPr>
            <w:r w:rsidRPr="006F06C2">
              <w:rPr>
                <w:b w:val="0"/>
              </w:rPr>
              <w:t>BIT STRING (SIZE (36))</w:t>
            </w:r>
          </w:p>
        </w:tc>
        <w:tc>
          <w:tcPr>
            <w:tcW w:w="1133" w:type="dxa"/>
          </w:tcPr>
          <w:p w14:paraId="5911F306" w14:textId="77777777" w:rsidR="00C035A3" w:rsidRPr="006F06C2" w:rsidRDefault="00C035A3" w:rsidP="00AD2183">
            <w:pPr>
              <w:pStyle w:val="TAH"/>
              <w:jc w:val="left"/>
              <w:rPr>
                <w:b w:val="0"/>
              </w:rPr>
            </w:pPr>
          </w:p>
        </w:tc>
      </w:tr>
      <w:tr w:rsidR="00C035A3" w:rsidRPr="006F06C2" w14:paraId="74BD21A8" w14:textId="77777777" w:rsidTr="00AD2183">
        <w:tc>
          <w:tcPr>
            <w:tcW w:w="4538" w:type="dxa"/>
          </w:tcPr>
          <w:p w14:paraId="76A095C3" w14:textId="77777777" w:rsidR="00C035A3" w:rsidRPr="006F06C2" w:rsidRDefault="00C035A3" w:rsidP="00AD2183">
            <w:pPr>
              <w:pStyle w:val="TAH"/>
              <w:jc w:val="left"/>
              <w:rPr>
                <w:b w:val="0"/>
              </w:rPr>
            </w:pPr>
            <w:r w:rsidRPr="006F06C2">
              <w:rPr>
                <w:b w:val="0"/>
              </w:rPr>
              <w:t xml:space="preserve">            trackingAreaCode-r16</w:t>
            </w:r>
          </w:p>
        </w:tc>
        <w:tc>
          <w:tcPr>
            <w:tcW w:w="2268" w:type="dxa"/>
          </w:tcPr>
          <w:p w14:paraId="099E431E" w14:textId="77777777" w:rsidR="00C035A3" w:rsidRPr="006F06C2" w:rsidRDefault="00C035A3" w:rsidP="00AD2183">
            <w:pPr>
              <w:pStyle w:val="TAH"/>
              <w:jc w:val="left"/>
              <w:rPr>
                <w:b w:val="0"/>
              </w:rPr>
            </w:pPr>
            <w:r w:rsidRPr="006F06C2">
              <w:rPr>
                <w:b w:val="0"/>
              </w:rPr>
              <w:t>Not present or any allowed value</w:t>
            </w:r>
          </w:p>
        </w:tc>
        <w:tc>
          <w:tcPr>
            <w:tcW w:w="1701" w:type="dxa"/>
          </w:tcPr>
          <w:p w14:paraId="17819152" w14:textId="77777777" w:rsidR="00C035A3" w:rsidRPr="006F06C2" w:rsidRDefault="00C035A3" w:rsidP="00AD2183">
            <w:pPr>
              <w:pStyle w:val="TAH"/>
              <w:jc w:val="left"/>
              <w:rPr>
                <w:b w:val="0"/>
              </w:rPr>
            </w:pPr>
            <w:r w:rsidRPr="006F06C2">
              <w:rPr>
                <w:b w:val="0"/>
              </w:rPr>
              <w:t>BIT STRING (SIZE (24))</w:t>
            </w:r>
          </w:p>
        </w:tc>
        <w:tc>
          <w:tcPr>
            <w:tcW w:w="1133" w:type="dxa"/>
          </w:tcPr>
          <w:p w14:paraId="60B0ABD6" w14:textId="77777777" w:rsidR="00C035A3" w:rsidRPr="006F06C2" w:rsidRDefault="00C035A3" w:rsidP="00AD2183">
            <w:pPr>
              <w:pStyle w:val="TAH"/>
              <w:jc w:val="left"/>
              <w:rPr>
                <w:b w:val="0"/>
              </w:rPr>
            </w:pPr>
          </w:p>
        </w:tc>
      </w:tr>
      <w:tr w:rsidR="00C035A3" w:rsidRPr="006F06C2" w14:paraId="6C0B4C9C" w14:textId="77777777" w:rsidTr="00AD2183">
        <w:tc>
          <w:tcPr>
            <w:tcW w:w="4538" w:type="dxa"/>
          </w:tcPr>
          <w:p w14:paraId="16C11FF9" w14:textId="77777777" w:rsidR="00C035A3" w:rsidRPr="006F06C2" w:rsidRDefault="00C035A3" w:rsidP="00AD2183">
            <w:pPr>
              <w:pStyle w:val="TAH"/>
              <w:jc w:val="left"/>
              <w:rPr>
                <w:b w:val="0"/>
              </w:rPr>
            </w:pPr>
            <w:r w:rsidRPr="006F06C2">
              <w:rPr>
                <w:b w:val="0"/>
              </w:rPr>
              <w:t xml:space="preserve">          }</w:t>
            </w:r>
          </w:p>
        </w:tc>
        <w:tc>
          <w:tcPr>
            <w:tcW w:w="2268" w:type="dxa"/>
          </w:tcPr>
          <w:p w14:paraId="09F44357" w14:textId="77777777" w:rsidR="00C035A3" w:rsidRPr="006F06C2" w:rsidRDefault="00C035A3" w:rsidP="00AD2183">
            <w:pPr>
              <w:pStyle w:val="TAH"/>
              <w:jc w:val="left"/>
              <w:rPr>
                <w:b w:val="0"/>
              </w:rPr>
            </w:pPr>
          </w:p>
        </w:tc>
        <w:tc>
          <w:tcPr>
            <w:tcW w:w="1701" w:type="dxa"/>
          </w:tcPr>
          <w:p w14:paraId="7AC816B3" w14:textId="77777777" w:rsidR="00C035A3" w:rsidRPr="006F06C2" w:rsidRDefault="00C035A3" w:rsidP="00AD2183">
            <w:pPr>
              <w:pStyle w:val="TAH"/>
              <w:jc w:val="left"/>
              <w:rPr>
                <w:b w:val="0"/>
              </w:rPr>
            </w:pPr>
          </w:p>
        </w:tc>
        <w:tc>
          <w:tcPr>
            <w:tcW w:w="1133" w:type="dxa"/>
          </w:tcPr>
          <w:p w14:paraId="691BD6C6" w14:textId="77777777" w:rsidR="00C035A3" w:rsidRPr="006F06C2" w:rsidRDefault="00C035A3" w:rsidP="00AD2183">
            <w:pPr>
              <w:pStyle w:val="TAH"/>
              <w:jc w:val="left"/>
              <w:rPr>
                <w:b w:val="0"/>
              </w:rPr>
            </w:pPr>
          </w:p>
        </w:tc>
      </w:tr>
      <w:tr w:rsidR="00C035A3" w:rsidRPr="006F06C2" w14:paraId="1D973559" w14:textId="77777777" w:rsidTr="00AD2183">
        <w:tc>
          <w:tcPr>
            <w:tcW w:w="4538" w:type="dxa"/>
          </w:tcPr>
          <w:p w14:paraId="0886DEFB" w14:textId="77777777" w:rsidR="00C035A3" w:rsidRPr="006F06C2" w:rsidRDefault="00C035A3" w:rsidP="00AD2183">
            <w:pPr>
              <w:pStyle w:val="TAH"/>
              <w:jc w:val="left"/>
              <w:rPr>
                <w:b w:val="0"/>
              </w:rPr>
            </w:pPr>
            <w:r w:rsidRPr="006F06C2">
              <w:rPr>
                <w:b w:val="0"/>
              </w:rPr>
              <w:t xml:space="preserve">          measResult-r16 SEQUENCE {</w:t>
            </w:r>
          </w:p>
        </w:tc>
        <w:tc>
          <w:tcPr>
            <w:tcW w:w="2268" w:type="dxa"/>
          </w:tcPr>
          <w:p w14:paraId="392502A6" w14:textId="77777777" w:rsidR="00C035A3" w:rsidRPr="006F06C2" w:rsidRDefault="00C035A3" w:rsidP="00AD2183">
            <w:pPr>
              <w:pStyle w:val="TAH"/>
              <w:jc w:val="left"/>
              <w:rPr>
                <w:b w:val="0"/>
              </w:rPr>
            </w:pPr>
          </w:p>
        </w:tc>
        <w:tc>
          <w:tcPr>
            <w:tcW w:w="1701" w:type="dxa"/>
          </w:tcPr>
          <w:p w14:paraId="5BE36E5F" w14:textId="77777777" w:rsidR="00C035A3" w:rsidRPr="006F06C2" w:rsidRDefault="00C035A3" w:rsidP="00AD2183">
            <w:pPr>
              <w:pStyle w:val="TAH"/>
              <w:jc w:val="left"/>
              <w:rPr>
                <w:b w:val="0"/>
              </w:rPr>
            </w:pPr>
          </w:p>
        </w:tc>
        <w:tc>
          <w:tcPr>
            <w:tcW w:w="1133" w:type="dxa"/>
          </w:tcPr>
          <w:p w14:paraId="3F0E2B12" w14:textId="77777777" w:rsidR="00C035A3" w:rsidRPr="006F06C2" w:rsidRDefault="00C035A3" w:rsidP="00AD2183">
            <w:pPr>
              <w:pStyle w:val="TAH"/>
              <w:jc w:val="left"/>
              <w:rPr>
                <w:b w:val="0"/>
              </w:rPr>
            </w:pPr>
          </w:p>
        </w:tc>
      </w:tr>
      <w:tr w:rsidR="00C035A3" w:rsidRPr="006F06C2" w14:paraId="00391C5E" w14:textId="77777777" w:rsidTr="00AD2183">
        <w:tc>
          <w:tcPr>
            <w:tcW w:w="4538" w:type="dxa"/>
          </w:tcPr>
          <w:p w14:paraId="4CE648B6" w14:textId="77777777" w:rsidR="00C035A3" w:rsidRPr="006F06C2" w:rsidRDefault="00C035A3" w:rsidP="00AD2183">
            <w:pPr>
              <w:pStyle w:val="TAH"/>
              <w:jc w:val="left"/>
              <w:rPr>
                <w:b w:val="0"/>
              </w:rPr>
            </w:pPr>
            <w:r w:rsidRPr="006F06C2">
              <w:rPr>
                <w:b w:val="0"/>
              </w:rPr>
              <w:t xml:space="preserve">            cellResults-r16</w:t>
            </w:r>
          </w:p>
        </w:tc>
        <w:tc>
          <w:tcPr>
            <w:tcW w:w="2268" w:type="dxa"/>
          </w:tcPr>
          <w:p w14:paraId="39803C7E" w14:textId="77777777" w:rsidR="00C035A3" w:rsidRPr="006F06C2" w:rsidRDefault="00C035A3" w:rsidP="00AD2183">
            <w:pPr>
              <w:pStyle w:val="TAH"/>
              <w:jc w:val="left"/>
              <w:rPr>
                <w:b w:val="0"/>
              </w:rPr>
            </w:pPr>
            <w:r w:rsidRPr="006F06C2">
              <w:rPr>
                <w:b w:val="0"/>
              </w:rPr>
              <w:t>Not present or any allowed value</w:t>
            </w:r>
          </w:p>
        </w:tc>
        <w:tc>
          <w:tcPr>
            <w:tcW w:w="1701" w:type="dxa"/>
          </w:tcPr>
          <w:p w14:paraId="079D8777" w14:textId="77777777" w:rsidR="00C035A3" w:rsidRPr="006F06C2" w:rsidRDefault="00C035A3" w:rsidP="00AD2183">
            <w:pPr>
              <w:pStyle w:val="TAH"/>
              <w:jc w:val="left"/>
              <w:rPr>
                <w:b w:val="0"/>
              </w:rPr>
            </w:pPr>
          </w:p>
        </w:tc>
        <w:tc>
          <w:tcPr>
            <w:tcW w:w="1133" w:type="dxa"/>
          </w:tcPr>
          <w:p w14:paraId="4162A3F7" w14:textId="77777777" w:rsidR="00C035A3" w:rsidRPr="006F06C2" w:rsidRDefault="00C035A3" w:rsidP="00AD2183">
            <w:pPr>
              <w:pStyle w:val="TAH"/>
              <w:jc w:val="left"/>
              <w:rPr>
                <w:b w:val="0"/>
              </w:rPr>
            </w:pPr>
          </w:p>
        </w:tc>
      </w:tr>
      <w:tr w:rsidR="00C035A3" w:rsidRPr="006F06C2" w14:paraId="28E5D173" w14:textId="77777777" w:rsidTr="00AD2183">
        <w:tc>
          <w:tcPr>
            <w:tcW w:w="4538" w:type="dxa"/>
          </w:tcPr>
          <w:p w14:paraId="2A01E943" w14:textId="77777777" w:rsidR="00C035A3" w:rsidRPr="006F06C2" w:rsidRDefault="00C035A3" w:rsidP="00AD2183">
            <w:pPr>
              <w:pStyle w:val="TAH"/>
              <w:jc w:val="left"/>
              <w:rPr>
                <w:b w:val="0"/>
              </w:rPr>
            </w:pPr>
            <w:r w:rsidRPr="006F06C2">
              <w:rPr>
                <w:b w:val="0"/>
              </w:rPr>
              <w:t xml:space="preserve">            rsIndexResults-r16</w:t>
            </w:r>
          </w:p>
        </w:tc>
        <w:tc>
          <w:tcPr>
            <w:tcW w:w="2268" w:type="dxa"/>
          </w:tcPr>
          <w:p w14:paraId="265E8224" w14:textId="77777777" w:rsidR="00C035A3" w:rsidRPr="006F06C2" w:rsidRDefault="00C035A3" w:rsidP="00AD2183">
            <w:pPr>
              <w:pStyle w:val="TAH"/>
              <w:jc w:val="left"/>
              <w:rPr>
                <w:b w:val="0"/>
              </w:rPr>
            </w:pPr>
            <w:r w:rsidRPr="006F06C2">
              <w:rPr>
                <w:b w:val="0"/>
              </w:rPr>
              <w:t>Not present or any allowed value</w:t>
            </w:r>
          </w:p>
        </w:tc>
        <w:tc>
          <w:tcPr>
            <w:tcW w:w="1701" w:type="dxa"/>
          </w:tcPr>
          <w:p w14:paraId="12B355EE" w14:textId="77777777" w:rsidR="00C035A3" w:rsidRPr="006F06C2" w:rsidRDefault="00C035A3" w:rsidP="00AD2183">
            <w:pPr>
              <w:pStyle w:val="TAH"/>
              <w:jc w:val="left"/>
              <w:rPr>
                <w:b w:val="0"/>
              </w:rPr>
            </w:pPr>
          </w:p>
        </w:tc>
        <w:tc>
          <w:tcPr>
            <w:tcW w:w="1133" w:type="dxa"/>
          </w:tcPr>
          <w:p w14:paraId="04F43D71" w14:textId="77777777" w:rsidR="00C035A3" w:rsidRPr="006F06C2" w:rsidRDefault="00C035A3" w:rsidP="00AD2183">
            <w:pPr>
              <w:pStyle w:val="TAH"/>
              <w:jc w:val="left"/>
              <w:rPr>
                <w:b w:val="0"/>
              </w:rPr>
            </w:pPr>
          </w:p>
        </w:tc>
      </w:tr>
      <w:tr w:rsidR="00C035A3" w:rsidRPr="006F06C2" w14:paraId="6FE12A97" w14:textId="77777777" w:rsidTr="00AD2183">
        <w:tc>
          <w:tcPr>
            <w:tcW w:w="4538" w:type="dxa"/>
          </w:tcPr>
          <w:p w14:paraId="13A0E180" w14:textId="77777777" w:rsidR="00C035A3" w:rsidRPr="006F06C2" w:rsidRDefault="00C035A3" w:rsidP="00AD2183">
            <w:pPr>
              <w:pStyle w:val="TAH"/>
              <w:jc w:val="left"/>
              <w:rPr>
                <w:b w:val="0"/>
              </w:rPr>
            </w:pPr>
            <w:r w:rsidRPr="006F06C2">
              <w:rPr>
                <w:b w:val="0"/>
              </w:rPr>
              <w:t xml:space="preserve">          }</w:t>
            </w:r>
          </w:p>
        </w:tc>
        <w:tc>
          <w:tcPr>
            <w:tcW w:w="2268" w:type="dxa"/>
          </w:tcPr>
          <w:p w14:paraId="1DF7B23C" w14:textId="77777777" w:rsidR="00C035A3" w:rsidRPr="006F06C2" w:rsidRDefault="00C035A3" w:rsidP="00AD2183">
            <w:pPr>
              <w:pStyle w:val="TAH"/>
              <w:jc w:val="left"/>
              <w:rPr>
                <w:b w:val="0"/>
              </w:rPr>
            </w:pPr>
          </w:p>
        </w:tc>
        <w:tc>
          <w:tcPr>
            <w:tcW w:w="1701" w:type="dxa"/>
          </w:tcPr>
          <w:p w14:paraId="427D6D41" w14:textId="77777777" w:rsidR="00C035A3" w:rsidRPr="006F06C2" w:rsidRDefault="00C035A3" w:rsidP="00AD2183">
            <w:pPr>
              <w:pStyle w:val="TAH"/>
              <w:jc w:val="left"/>
              <w:rPr>
                <w:b w:val="0"/>
              </w:rPr>
            </w:pPr>
          </w:p>
        </w:tc>
        <w:tc>
          <w:tcPr>
            <w:tcW w:w="1133" w:type="dxa"/>
          </w:tcPr>
          <w:p w14:paraId="60D53F10" w14:textId="77777777" w:rsidR="00C035A3" w:rsidRPr="006F06C2" w:rsidRDefault="00C035A3" w:rsidP="00AD2183">
            <w:pPr>
              <w:pStyle w:val="TAH"/>
              <w:jc w:val="left"/>
              <w:rPr>
                <w:b w:val="0"/>
              </w:rPr>
            </w:pPr>
          </w:p>
        </w:tc>
      </w:tr>
      <w:tr w:rsidR="00C035A3" w:rsidRPr="006F06C2" w14:paraId="351561B2" w14:textId="77777777" w:rsidTr="00AD2183">
        <w:tc>
          <w:tcPr>
            <w:tcW w:w="4538" w:type="dxa"/>
          </w:tcPr>
          <w:p w14:paraId="2C2BE4A2" w14:textId="77777777" w:rsidR="00C035A3" w:rsidRPr="006F06C2" w:rsidRDefault="00C035A3" w:rsidP="00AD2183">
            <w:pPr>
              <w:pStyle w:val="TAH"/>
              <w:jc w:val="left"/>
              <w:rPr>
                <w:b w:val="0"/>
              </w:rPr>
            </w:pPr>
            <w:r w:rsidRPr="006F06C2">
              <w:rPr>
                <w:b w:val="0"/>
              </w:rPr>
              <w:t xml:space="preserve">        }</w:t>
            </w:r>
          </w:p>
        </w:tc>
        <w:tc>
          <w:tcPr>
            <w:tcW w:w="2268" w:type="dxa"/>
          </w:tcPr>
          <w:p w14:paraId="2AEEE568" w14:textId="77777777" w:rsidR="00C035A3" w:rsidRPr="006F06C2" w:rsidRDefault="00C035A3" w:rsidP="00AD2183">
            <w:pPr>
              <w:pStyle w:val="TAH"/>
              <w:jc w:val="left"/>
              <w:rPr>
                <w:b w:val="0"/>
              </w:rPr>
            </w:pPr>
          </w:p>
        </w:tc>
        <w:tc>
          <w:tcPr>
            <w:tcW w:w="1701" w:type="dxa"/>
          </w:tcPr>
          <w:p w14:paraId="29E3965B" w14:textId="77777777" w:rsidR="00C035A3" w:rsidRPr="006F06C2" w:rsidRDefault="00C035A3" w:rsidP="00AD2183">
            <w:pPr>
              <w:pStyle w:val="TAH"/>
              <w:jc w:val="left"/>
              <w:rPr>
                <w:b w:val="0"/>
              </w:rPr>
            </w:pPr>
          </w:p>
        </w:tc>
        <w:tc>
          <w:tcPr>
            <w:tcW w:w="1133" w:type="dxa"/>
          </w:tcPr>
          <w:p w14:paraId="1B0BF727" w14:textId="77777777" w:rsidR="00C035A3" w:rsidRPr="006F06C2" w:rsidRDefault="00C035A3" w:rsidP="00AD2183">
            <w:pPr>
              <w:pStyle w:val="TAH"/>
              <w:jc w:val="left"/>
              <w:rPr>
                <w:b w:val="0"/>
              </w:rPr>
            </w:pPr>
          </w:p>
        </w:tc>
      </w:tr>
      <w:tr w:rsidR="00C035A3" w:rsidRPr="006F06C2" w14:paraId="2349E0FC" w14:textId="77777777" w:rsidTr="00AD2183">
        <w:tc>
          <w:tcPr>
            <w:tcW w:w="4538" w:type="dxa"/>
          </w:tcPr>
          <w:p w14:paraId="1051AAEE" w14:textId="77777777" w:rsidR="00C035A3" w:rsidRPr="006F06C2" w:rsidRDefault="00C035A3" w:rsidP="00AD2183">
            <w:pPr>
              <w:pStyle w:val="TAH"/>
              <w:jc w:val="left"/>
              <w:rPr>
                <w:b w:val="0"/>
              </w:rPr>
            </w:pPr>
            <w:r w:rsidRPr="006F06C2">
              <w:rPr>
                <w:b w:val="0"/>
              </w:rPr>
              <w:t xml:space="preserve">        locationInfo-r16</w:t>
            </w:r>
          </w:p>
        </w:tc>
        <w:tc>
          <w:tcPr>
            <w:tcW w:w="2268" w:type="dxa"/>
          </w:tcPr>
          <w:p w14:paraId="281727F5" w14:textId="77777777" w:rsidR="00C035A3" w:rsidRPr="006F06C2" w:rsidRDefault="00C035A3" w:rsidP="00AD2183">
            <w:pPr>
              <w:pStyle w:val="TAH"/>
              <w:jc w:val="left"/>
              <w:rPr>
                <w:b w:val="0"/>
              </w:rPr>
            </w:pPr>
            <w:r w:rsidRPr="006F06C2">
              <w:rPr>
                <w:b w:val="0"/>
              </w:rPr>
              <w:t>Not present or any allowed value</w:t>
            </w:r>
          </w:p>
        </w:tc>
        <w:tc>
          <w:tcPr>
            <w:tcW w:w="1701" w:type="dxa"/>
          </w:tcPr>
          <w:p w14:paraId="1B649E06" w14:textId="77777777" w:rsidR="00C035A3" w:rsidRPr="006F06C2" w:rsidRDefault="00C035A3" w:rsidP="00AD2183">
            <w:pPr>
              <w:pStyle w:val="TAH"/>
              <w:jc w:val="left"/>
              <w:rPr>
                <w:b w:val="0"/>
              </w:rPr>
            </w:pPr>
          </w:p>
        </w:tc>
        <w:tc>
          <w:tcPr>
            <w:tcW w:w="1133" w:type="dxa"/>
          </w:tcPr>
          <w:p w14:paraId="7E0F129C" w14:textId="77777777" w:rsidR="00C035A3" w:rsidRPr="006F06C2" w:rsidRDefault="00C035A3" w:rsidP="00AD2183">
            <w:pPr>
              <w:pStyle w:val="TAH"/>
              <w:jc w:val="left"/>
              <w:rPr>
                <w:b w:val="0"/>
              </w:rPr>
            </w:pPr>
          </w:p>
        </w:tc>
      </w:tr>
      <w:tr w:rsidR="00C035A3" w:rsidRPr="006F06C2" w14:paraId="076D3E1A" w14:textId="77777777" w:rsidTr="00AD2183">
        <w:tc>
          <w:tcPr>
            <w:tcW w:w="4538" w:type="dxa"/>
          </w:tcPr>
          <w:p w14:paraId="6448F631" w14:textId="77777777" w:rsidR="00C035A3" w:rsidRPr="006F06C2" w:rsidRDefault="00C035A3" w:rsidP="00AD2183">
            <w:pPr>
              <w:pStyle w:val="TAH"/>
              <w:jc w:val="left"/>
              <w:rPr>
                <w:b w:val="0"/>
              </w:rPr>
            </w:pPr>
            <w:r w:rsidRPr="006F06C2">
              <w:rPr>
                <w:b w:val="0"/>
              </w:rPr>
              <w:t xml:space="preserve">        measResultNeighCells-r16 SEQUENCE {</w:t>
            </w:r>
          </w:p>
        </w:tc>
        <w:tc>
          <w:tcPr>
            <w:tcW w:w="2268" w:type="dxa"/>
          </w:tcPr>
          <w:p w14:paraId="5E199D0D" w14:textId="77777777" w:rsidR="00C035A3" w:rsidRPr="006F06C2" w:rsidRDefault="00C035A3" w:rsidP="00AD2183">
            <w:pPr>
              <w:pStyle w:val="TAH"/>
              <w:jc w:val="left"/>
              <w:rPr>
                <w:b w:val="0"/>
              </w:rPr>
            </w:pPr>
          </w:p>
        </w:tc>
        <w:tc>
          <w:tcPr>
            <w:tcW w:w="1701" w:type="dxa"/>
          </w:tcPr>
          <w:p w14:paraId="17AAE11A" w14:textId="77777777" w:rsidR="00C035A3" w:rsidRPr="006F06C2" w:rsidRDefault="00C035A3" w:rsidP="00AD2183">
            <w:pPr>
              <w:pStyle w:val="TAH"/>
              <w:jc w:val="left"/>
              <w:rPr>
                <w:b w:val="0"/>
              </w:rPr>
            </w:pPr>
          </w:p>
        </w:tc>
        <w:tc>
          <w:tcPr>
            <w:tcW w:w="1133" w:type="dxa"/>
          </w:tcPr>
          <w:p w14:paraId="118A7312" w14:textId="77777777" w:rsidR="00C035A3" w:rsidRPr="006F06C2" w:rsidRDefault="00C035A3" w:rsidP="00AD2183">
            <w:pPr>
              <w:pStyle w:val="TAH"/>
              <w:jc w:val="left"/>
              <w:rPr>
                <w:b w:val="0"/>
              </w:rPr>
            </w:pPr>
          </w:p>
        </w:tc>
      </w:tr>
      <w:tr w:rsidR="00C035A3" w:rsidRPr="006F06C2" w14:paraId="02492862" w14:textId="77777777" w:rsidTr="00AD2183">
        <w:tc>
          <w:tcPr>
            <w:tcW w:w="4538" w:type="dxa"/>
          </w:tcPr>
          <w:p w14:paraId="04F426A5" w14:textId="77777777" w:rsidR="00C035A3" w:rsidRPr="006F06C2" w:rsidRDefault="00C035A3" w:rsidP="00AD2183">
            <w:pPr>
              <w:pStyle w:val="TAH"/>
              <w:jc w:val="left"/>
              <w:rPr>
                <w:b w:val="0"/>
              </w:rPr>
            </w:pPr>
            <w:r w:rsidRPr="006F06C2">
              <w:rPr>
                <w:b w:val="0"/>
              </w:rPr>
              <w:t xml:space="preserve">          measResultNeighCellListNR</w:t>
            </w:r>
          </w:p>
        </w:tc>
        <w:tc>
          <w:tcPr>
            <w:tcW w:w="2268" w:type="dxa"/>
          </w:tcPr>
          <w:p w14:paraId="257B2816" w14:textId="77777777" w:rsidR="00C035A3" w:rsidRPr="006F06C2" w:rsidRDefault="00C035A3" w:rsidP="00AD2183">
            <w:pPr>
              <w:pStyle w:val="TAH"/>
              <w:jc w:val="left"/>
              <w:rPr>
                <w:b w:val="0"/>
                <w:lang w:eastAsia="zh-CN"/>
              </w:rPr>
            </w:pPr>
            <w:r w:rsidRPr="006F06C2">
              <w:rPr>
                <w:b w:val="0"/>
                <w:lang w:eastAsia="zh-CN"/>
              </w:rPr>
              <w:t>Not present</w:t>
            </w:r>
          </w:p>
        </w:tc>
        <w:tc>
          <w:tcPr>
            <w:tcW w:w="1701" w:type="dxa"/>
          </w:tcPr>
          <w:p w14:paraId="00BDAAEA" w14:textId="77777777" w:rsidR="00C035A3" w:rsidRPr="006F06C2" w:rsidRDefault="00C035A3" w:rsidP="00AD2183">
            <w:pPr>
              <w:pStyle w:val="TAH"/>
              <w:jc w:val="left"/>
              <w:rPr>
                <w:b w:val="0"/>
              </w:rPr>
            </w:pPr>
          </w:p>
        </w:tc>
        <w:tc>
          <w:tcPr>
            <w:tcW w:w="1133" w:type="dxa"/>
          </w:tcPr>
          <w:p w14:paraId="07527B19" w14:textId="77777777" w:rsidR="00C035A3" w:rsidRPr="006F06C2" w:rsidRDefault="00C035A3" w:rsidP="00AD2183">
            <w:pPr>
              <w:pStyle w:val="TAH"/>
              <w:jc w:val="left"/>
              <w:rPr>
                <w:b w:val="0"/>
              </w:rPr>
            </w:pPr>
          </w:p>
        </w:tc>
      </w:tr>
      <w:tr w:rsidR="00C035A3" w:rsidRPr="006F06C2" w14:paraId="0AFFBD83" w14:textId="77777777" w:rsidTr="00AD2183">
        <w:tc>
          <w:tcPr>
            <w:tcW w:w="4538" w:type="dxa"/>
          </w:tcPr>
          <w:p w14:paraId="4B9EDC5A" w14:textId="77777777" w:rsidR="00C035A3" w:rsidRPr="006F06C2" w:rsidRDefault="00C035A3" w:rsidP="00AD2183">
            <w:pPr>
              <w:pStyle w:val="TAH"/>
              <w:jc w:val="left"/>
              <w:rPr>
                <w:b w:val="0"/>
              </w:rPr>
            </w:pPr>
            <w:r w:rsidRPr="006F06C2">
              <w:rPr>
                <w:b w:val="0"/>
              </w:rPr>
              <w:t xml:space="preserve">          measResultNeighCellListEUTRA</w:t>
            </w:r>
          </w:p>
        </w:tc>
        <w:tc>
          <w:tcPr>
            <w:tcW w:w="2268" w:type="dxa"/>
          </w:tcPr>
          <w:p w14:paraId="2878595B" w14:textId="77777777" w:rsidR="00C035A3" w:rsidRPr="006F06C2" w:rsidRDefault="00C035A3" w:rsidP="00AD2183">
            <w:pPr>
              <w:pStyle w:val="TAH"/>
              <w:jc w:val="left"/>
              <w:rPr>
                <w:b w:val="0"/>
              </w:rPr>
            </w:pPr>
            <w:r w:rsidRPr="006F06C2">
              <w:rPr>
                <w:b w:val="0"/>
                <w:lang w:eastAsia="zh-CN"/>
              </w:rPr>
              <w:t>Not present</w:t>
            </w:r>
          </w:p>
        </w:tc>
        <w:tc>
          <w:tcPr>
            <w:tcW w:w="1701" w:type="dxa"/>
          </w:tcPr>
          <w:p w14:paraId="2C08B307" w14:textId="77777777" w:rsidR="00C035A3" w:rsidRPr="006F06C2" w:rsidRDefault="00C035A3" w:rsidP="00AD2183">
            <w:pPr>
              <w:pStyle w:val="TAH"/>
              <w:jc w:val="left"/>
              <w:rPr>
                <w:b w:val="0"/>
              </w:rPr>
            </w:pPr>
          </w:p>
        </w:tc>
        <w:tc>
          <w:tcPr>
            <w:tcW w:w="1133" w:type="dxa"/>
          </w:tcPr>
          <w:p w14:paraId="64C8EB82" w14:textId="77777777" w:rsidR="00C035A3" w:rsidRPr="006F06C2" w:rsidRDefault="00C035A3" w:rsidP="00AD2183">
            <w:pPr>
              <w:pStyle w:val="TAH"/>
              <w:jc w:val="left"/>
              <w:rPr>
                <w:b w:val="0"/>
              </w:rPr>
            </w:pPr>
          </w:p>
        </w:tc>
      </w:tr>
      <w:tr w:rsidR="00C035A3" w:rsidRPr="006F06C2" w14:paraId="2B3512F5" w14:textId="77777777" w:rsidTr="00AD2183">
        <w:tc>
          <w:tcPr>
            <w:tcW w:w="4538" w:type="dxa"/>
          </w:tcPr>
          <w:p w14:paraId="1015F18E" w14:textId="77777777" w:rsidR="00C035A3" w:rsidRPr="006F06C2" w:rsidRDefault="00C035A3" w:rsidP="00AD2183">
            <w:pPr>
              <w:pStyle w:val="TAH"/>
              <w:jc w:val="left"/>
              <w:rPr>
                <w:b w:val="0"/>
              </w:rPr>
            </w:pPr>
            <w:r w:rsidRPr="006F06C2">
              <w:rPr>
                <w:b w:val="0"/>
              </w:rPr>
              <w:t xml:space="preserve">        }</w:t>
            </w:r>
          </w:p>
        </w:tc>
        <w:tc>
          <w:tcPr>
            <w:tcW w:w="2268" w:type="dxa"/>
          </w:tcPr>
          <w:p w14:paraId="34E09972" w14:textId="77777777" w:rsidR="00C035A3" w:rsidRPr="006F06C2" w:rsidRDefault="00C035A3" w:rsidP="00AD2183">
            <w:pPr>
              <w:pStyle w:val="TAH"/>
              <w:jc w:val="left"/>
              <w:rPr>
                <w:b w:val="0"/>
              </w:rPr>
            </w:pPr>
          </w:p>
        </w:tc>
        <w:tc>
          <w:tcPr>
            <w:tcW w:w="1701" w:type="dxa"/>
          </w:tcPr>
          <w:p w14:paraId="276B817C" w14:textId="77777777" w:rsidR="00C035A3" w:rsidRPr="006F06C2" w:rsidRDefault="00C035A3" w:rsidP="00AD2183">
            <w:pPr>
              <w:pStyle w:val="TAH"/>
              <w:jc w:val="left"/>
              <w:rPr>
                <w:b w:val="0"/>
              </w:rPr>
            </w:pPr>
          </w:p>
        </w:tc>
        <w:tc>
          <w:tcPr>
            <w:tcW w:w="1133" w:type="dxa"/>
          </w:tcPr>
          <w:p w14:paraId="62532812" w14:textId="77777777" w:rsidR="00C035A3" w:rsidRPr="006F06C2" w:rsidRDefault="00C035A3" w:rsidP="00AD2183">
            <w:pPr>
              <w:pStyle w:val="TAH"/>
              <w:jc w:val="left"/>
              <w:rPr>
                <w:b w:val="0"/>
              </w:rPr>
            </w:pPr>
          </w:p>
        </w:tc>
      </w:tr>
      <w:tr w:rsidR="00C035A3" w:rsidRPr="006F06C2" w14:paraId="73CE1795" w14:textId="77777777" w:rsidTr="00AD2183">
        <w:tc>
          <w:tcPr>
            <w:tcW w:w="4538" w:type="dxa"/>
          </w:tcPr>
          <w:p w14:paraId="2E25015E" w14:textId="77777777" w:rsidR="00C035A3" w:rsidRPr="006F06C2" w:rsidRDefault="00C035A3" w:rsidP="00AD2183">
            <w:pPr>
              <w:pStyle w:val="TAH"/>
              <w:jc w:val="left"/>
              <w:rPr>
                <w:b w:val="0"/>
              </w:rPr>
            </w:pPr>
            <w:r w:rsidRPr="006F06C2">
              <w:rPr>
                <w:b w:val="0"/>
              </w:rPr>
              <w:t xml:space="preserve">        numberOfConnFail-r16</w:t>
            </w:r>
          </w:p>
        </w:tc>
        <w:tc>
          <w:tcPr>
            <w:tcW w:w="2268" w:type="dxa"/>
          </w:tcPr>
          <w:p w14:paraId="5CB24E1C" w14:textId="77777777" w:rsidR="00C035A3" w:rsidRPr="006F06C2" w:rsidRDefault="00C035A3" w:rsidP="00AD2183">
            <w:pPr>
              <w:pStyle w:val="TAH"/>
              <w:jc w:val="left"/>
              <w:rPr>
                <w:b w:val="0"/>
              </w:rPr>
            </w:pPr>
            <w:r w:rsidRPr="006F06C2">
              <w:rPr>
                <w:b w:val="0"/>
              </w:rPr>
              <w:t>Any allowed value</w:t>
            </w:r>
          </w:p>
        </w:tc>
        <w:tc>
          <w:tcPr>
            <w:tcW w:w="1701" w:type="dxa"/>
          </w:tcPr>
          <w:p w14:paraId="3F6B75A4" w14:textId="77777777" w:rsidR="00C035A3" w:rsidRPr="006F06C2" w:rsidRDefault="00C035A3" w:rsidP="00AD2183">
            <w:pPr>
              <w:pStyle w:val="TAH"/>
              <w:jc w:val="left"/>
              <w:rPr>
                <w:b w:val="0"/>
              </w:rPr>
            </w:pPr>
            <w:r w:rsidRPr="006F06C2">
              <w:rPr>
                <w:b w:val="0"/>
              </w:rPr>
              <w:t>INTEGER (1..8)</w:t>
            </w:r>
          </w:p>
        </w:tc>
        <w:tc>
          <w:tcPr>
            <w:tcW w:w="1133" w:type="dxa"/>
          </w:tcPr>
          <w:p w14:paraId="188CFCE2" w14:textId="77777777" w:rsidR="00C035A3" w:rsidRPr="006F06C2" w:rsidRDefault="00C035A3" w:rsidP="00AD2183">
            <w:pPr>
              <w:pStyle w:val="TAH"/>
              <w:jc w:val="left"/>
              <w:rPr>
                <w:b w:val="0"/>
              </w:rPr>
            </w:pPr>
          </w:p>
        </w:tc>
      </w:tr>
      <w:tr w:rsidR="00C035A3" w:rsidRPr="006F06C2" w14:paraId="06277EA8" w14:textId="77777777" w:rsidTr="00AD2183">
        <w:tc>
          <w:tcPr>
            <w:tcW w:w="4538" w:type="dxa"/>
          </w:tcPr>
          <w:p w14:paraId="446B92C9" w14:textId="77777777" w:rsidR="00C035A3" w:rsidRPr="006F06C2" w:rsidRDefault="00C035A3" w:rsidP="00AD2183">
            <w:pPr>
              <w:pStyle w:val="TAH"/>
              <w:jc w:val="left"/>
              <w:rPr>
                <w:b w:val="0"/>
              </w:rPr>
            </w:pPr>
            <w:r w:rsidRPr="006F06C2">
              <w:rPr>
                <w:b w:val="0"/>
              </w:rPr>
              <w:t xml:space="preserve">        perRAInfoList-r16</w:t>
            </w:r>
          </w:p>
        </w:tc>
        <w:tc>
          <w:tcPr>
            <w:tcW w:w="2268" w:type="dxa"/>
          </w:tcPr>
          <w:p w14:paraId="6DEAF2F9" w14:textId="77777777" w:rsidR="00C035A3" w:rsidRPr="006F06C2" w:rsidRDefault="00C035A3" w:rsidP="00AD2183">
            <w:pPr>
              <w:pStyle w:val="TAH"/>
              <w:jc w:val="left"/>
              <w:rPr>
                <w:b w:val="0"/>
              </w:rPr>
            </w:pPr>
            <w:r w:rsidRPr="006F06C2">
              <w:rPr>
                <w:b w:val="0"/>
              </w:rPr>
              <w:t>Any allowed value</w:t>
            </w:r>
          </w:p>
        </w:tc>
        <w:tc>
          <w:tcPr>
            <w:tcW w:w="1701" w:type="dxa"/>
          </w:tcPr>
          <w:p w14:paraId="69781F02" w14:textId="77777777" w:rsidR="00C035A3" w:rsidRPr="006F06C2" w:rsidRDefault="00C035A3" w:rsidP="00AD2183">
            <w:pPr>
              <w:pStyle w:val="TAH"/>
              <w:jc w:val="left"/>
              <w:rPr>
                <w:b w:val="0"/>
              </w:rPr>
            </w:pPr>
          </w:p>
        </w:tc>
        <w:tc>
          <w:tcPr>
            <w:tcW w:w="1133" w:type="dxa"/>
          </w:tcPr>
          <w:p w14:paraId="404A86F0" w14:textId="77777777" w:rsidR="00C035A3" w:rsidRPr="006F06C2" w:rsidRDefault="00C035A3" w:rsidP="00AD2183">
            <w:pPr>
              <w:pStyle w:val="TAH"/>
              <w:jc w:val="left"/>
              <w:rPr>
                <w:b w:val="0"/>
              </w:rPr>
            </w:pPr>
          </w:p>
        </w:tc>
      </w:tr>
      <w:tr w:rsidR="00C035A3" w:rsidRPr="006F06C2" w14:paraId="44F863F4" w14:textId="77777777" w:rsidTr="00AD2183">
        <w:tc>
          <w:tcPr>
            <w:tcW w:w="4538" w:type="dxa"/>
          </w:tcPr>
          <w:p w14:paraId="3432A1DD" w14:textId="77777777" w:rsidR="00C035A3" w:rsidRPr="006F06C2" w:rsidRDefault="00C035A3" w:rsidP="00AD2183">
            <w:pPr>
              <w:pStyle w:val="TAH"/>
              <w:jc w:val="left"/>
              <w:rPr>
                <w:b w:val="0"/>
              </w:rPr>
            </w:pPr>
            <w:r w:rsidRPr="006F06C2">
              <w:rPr>
                <w:b w:val="0"/>
              </w:rPr>
              <w:t xml:space="preserve">        timeSinceFailure-r16</w:t>
            </w:r>
          </w:p>
        </w:tc>
        <w:tc>
          <w:tcPr>
            <w:tcW w:w="2268" w:type="dxa"/>
          </w:tcPr>
          <w:p w14:paraId="157862EB" w14:textId="77777777" w:rsidR="00C035A3" w:rsidRPr="006F06C2" w:rsidRDefault="00C035A3" w:rsidP="00AD2183">
            <w:pPr>
              <w:pStyle w:val="TAH"/>
              <w:jc w:val="left"/>
              <w:rPr>
                <w:b w:val="0"/>
              </w:rPr>
            </w:pPr>
            <w:r w:rsidRPr="006F06C2">
              <w:rPr>
                <w:b w:val="0"/>
              </w:rPr>
              <w:t>Any allowed value</w:t>
            </w:r>
          </w:p>
        </w:tc>
        <w:tc>
          <w:tcPr>
            <w:tcW w:w="1701" w:type="dxa"/>
          </w:tcPr>
          <w:p w14:paraId="46779DB9" w14:textId="77777777" w:rsidR="00C035A3" w:rsidRPr="006F06C2" w:rsidRDefault="00C035A3" w:rsidP="00AD2183">
            <w:pPr>
              <w:pStyle w:val="TAH"/>
              <w:jc w:val="left"/>
              <w:rPr>
                <w:b w:val="0"/>
              </w:rPr>
            </w:pPr>
            <w:r w:rsidRPr="006F06C2">
              <w:rPr>
                <w:b w:val="0"/>
              </w:rPr>
              <w:t>INTEGER (0..172800)</w:t>
            </w:r>
          </w:p>
        </w:tc>
        <w:tc>
          <w:tcPr>
            <w:tcW w:w="1133" w:type="dxa"/>
          </w:tcPr>
          <w:p w14:paraId="75EA9F91" w14:textId="77777777" w:rsidR="00C035A3" w:rsidRPr="006F06C2" w:rsidRDefault="00C035A3" w:rsidP="00AD2183">
            <w:pPr>
              <w:pStyle w:val="TAH"/>
              <w:jc w:val="left"/>
              <w:rPr>
                <w:b w:val="0"/>
              </w:rPr>
            </w:pPr>
          </w:p>
        </w:tc>
      </w:tr>
      <w:tr w:rsidR="00C035A3" w:rsidRPr="006F06C2" w14:paraId="1032240D" w14:textId="77777777" w:rsidTr="00AD2183">
        <w:tc>
          <w:tcPr>
            <w:tcW w:w="4538" w:type="dxa"/>
          </w:tcPr>
          <w:p w14:paraId="081F5F3C" w14:textId="77777777" w:rsidR="00C035A3" w:rsidRPr="006F06C2" w:rsidRDefault="00C035A3" w:rsidP="00AD2183">
            <w:pPr>
              <w:pStyle w:val="TAH"/>
              <w:jc w:val="left"/>
              <w:rPr>
                <w:b w:val="0"/>
              </w:rPr>
            </w:pPr>
            <w:r w:rsidRPr="006F06C2">
              <w:rPr>
                <w:b w:val="0"/>
              </w:rPr>
              <w:t xml:space="preserve">      }</w:t>
            </w:r>
          </w:p>
        </w:tc>
        <w:tc>
          <w:tcPr>
            <w:tcW w:w="2268" w:type="dxa"/>
          </w:tcPr>
          <w:p w14:paraId="3695413C" w14:textId="77777777" w:rsidR="00C035A3" w:rsidRPr="006F06C2" w:rsidRDefault="00C035A3" w:rsidP="00AD2183">
            <w:pPr>
              <w:pStyle w:val="TAH"/>
              <w:jc w:val="left"/>
              <w:rPr>
                <w:b w:val="0"/>
              </w:rPr>
            </w:pPr>
          </w:p>
        </w:tc>
        <w:tc>
          <w:tcPr>
            <w:tcW w:w="1701" w:type="dxa"/>
          </w:tcPr>
          <w:p w14:paraId="16F47CBB" w14:textId="77777777" w:rsidR="00C035A3" w:rsidRPr="006F06C2" w:rsidRDefault="00C035A3" w:rsidP="00AD2183">
            <w:pPr>
              <w:pStyle w:val="TAH"/>
              <w:jc w:val="left"/>
              <w:rPr>
                <w:b w:val="0"/>
              </w:rPr>
            </w:pPr>
          </w:p>
        </w:tc>
        <w:tc>
          <w:tcPr>
            <w:tcW w:w="1133" w:type="dxa"/>
          </w:tcPr>
          <w:p w14:paraId="3C61D4EC" w14:textId="77777777" w:rsidR="00C035A3" w:rsidRPr="006F06C2" w:rsidRDefault="00C035A3" w:rsidP="00AD2183">
            <w:pPr>
              <w:pStyle w:val="TAH"/>
              <w:jc w:val="left"/>
              <w:rPr>
                <w:b w:val="0"/>
              </w:rPr>
            </w:pPr>
          </w:p>
        </w:tc>
      </w:tr>
      <w:tr w:rsidR="00C035A3" w:rsidRPr="006F06C2" w14:paraId="315F695D" w14:textId="77777777" w:rsidTr="00AD2183">
        <w:tc>
          <w:tcPr>
            <w:tcW w:w="4538" w:type="dxa"/>
          </w:tcPr>
          <w:p w14:paraId="6E9DB0AE" w14:textId="77777777" w:rsidR="00C035A3" w:rsidRPr="006F06C2" w:rsidRDefault="00C035A3" w:rsidP="00AD2183">
            <w:pPr>
              <w:pStyle w:val="TAH"/>
              <w:jc w:val="left"/>
              <w:rPr>
                <w:b w:val="0"/>
              </w:rPr>
            </w:pPr>
            <w:r w:rsidRPr="006F06C2">
              <w:rPr>
                <w:b w:val="0"/>
              </w:rPr>
              <w:t xml:space="preserve">    }</w:t>
            </w:r>
          </w:p>
        </w:tc>
        <w:tc>
          <w:tcPr>
            <w:tcW w:w="2268" w:type="dxa"/>
          </w:tcPr>
          <w:p w14:paraId="328FF8A0" w14:textId="77777777" w:rsidR="00C035A3" w:rsidRPr="006F06C2" w:rsidRDefault="00C035A3" w:rsidP="00AD2183">
            <w:pPr>
              <w:pStyle w:val="TAH"/>
              <w:jc w:val="left"/>
              <w:rPr>
                <w:b w:val="0"/>
              </w:rPr>
            </w:pPr>
          </w:p>
        </w:tc>
        <w:tc>
          <w:tcPr>
            <w:tcW w:w="1701" w:type="dxa"/>
          </w:tcPr>
          <w:p w14:paraId="5841DDE0" w14:textId="77777777" w:rsidR="00C035A3" w:rsidRPr="006F06C2" w:rsidRDefault="00C035A3" w:rsidP="00AD2183">
            <w:pPr>
              <w:pStyle w:val="TAH"/>
              <w:jc w:val="left"/>
              <w:rPr>
                <w:b w:val="0"/>
              </w:rPr>
            </w:pPr>
          </w:p>
        </w:tc>
        <w:tc>
          <w:tcPr>
            <w:tcW w:w="1133" w:type="dxa"/>
          </w:tcPr>
          <w:p w14:paraId="71E9CCB6" w14:textId="77777777" w:rsidR="00C035A3" w:rsidRPr="006F06C2" w:rsidRDefault="00C035A3" w:rsidP="00AD2183">
            <w:pPr>
              <w:pStyle w:val="TAH"/>
              <w:jc w:val="left"/>
              <w:rPr>
                <w:b w:val="0"/>
              </w:rPr>
            </w:pPr>
          </w:p>
        </w:tc>
      </w:tr>
      <w:tr w:rsidR="00C035A3" w:rsidRPr="006F06C2" w14:paraId="60CA7B5D" w14:textId="77777777" w:rsidTr="00AD2183">
        <w:tc>
          <w:tcPr>
            <w:tcW w:w="4538" w:type="dxa"/>
          </w:tcPr>
          <w:p w14:paraId="3459E961" w14:textId="77777777" w:rsidR="00C035A3" w:rsidRPr="006F06C2" w:rsidRDefault="00C035A3" w:rsidP="00AD2183">
            <w:pPr>
              <w:pStyle w:val="TAH"/>
              <w:jc w:val="left"/>
              <w:rPr>
                <w:b w:val="0"/>
              </w:rPr>
            </w:pPr>
            <w:r w:rsidRPr="006F06C2">
              <w:rPr>
                <w:b w:val="0"/>
              </w:rPr>
              <w:t xml:space="preserve">  }</w:t>
            </w:r>
          </w:p>
        </w:tc>
        <w:tc>
          <w:tcPr>
            <w:tcW w:w="2268" w:type="dxa"/>
          </w:tcPr>
          <w:p w14:paraId="785B0AD9" w14:textId="77777777" w:rsidR="00C035A3" w:rsidRPr="006F06C2" w:rsidRDefault="00C035A3" w:rsidP="00AD2183">
            <w:pPr>
              <w:pStyle w:val="TAH"/>
              <w:jc w:val="left"/>
              <w:rPr>
                <w:b w:val="0"/>
              </w:rPr>
            </w:pPr>
          </w:p>
        </w:tc>
        <w:tc>
          <w:tcPr>
            <w:tcW w:w="1701" w:type="dxa"/>
          </w:tcPr>
          <w:p w14:paraId="57BC1427" w14:textId="77777777" w:rsidR="00C035A3" w:rsidRPr="006F06C2" w:rsidRDefault="00C035A3" w:rsidP="00AD2183">
            <w:pPr>
              <w:pStyle w:val="TAH"/>
              <w:jc w:val="left"/>
              <w:rPr>
                <w:b w:val="0"/>
              </w:rPr>
            </w:pPr>
          </w:p>
        </w:tc>
        <w:tc>
          <w:tcPr>
            <w:tcW w:w="1133" w:type="dxa"/>
          </w:tcPr>
          <w:p w14:paraId="655DF69B" w14:textId="77777777" w:rsidR="00C035A3" w:rsidRPr="006F06C2" w:rsidRDefault="00C035A3" w:rsidP="00AD2183">
            <w:pPr>
              <w:pStyle w:val="TAH"/>
              <w:jc w:val="left"/>
              <w:rPr>
                <w:b w:val="0"/>
              </w:rPr>
            </w:pPr>
          </w:p>
        </w:tc>
      </w:tr>
      <w:tr w:rsidR="00C035A3" w:rsidRPr="006F06C2" w14:paraId="2991AFAE" w14:textId="77777777" w:rsidTr="00AD2183">
        <w:tc>
          <w:tcPr>
            <w:tcW w:w="4538" w:type="dxa"/>
          </w:tcPr>
          <w:p w14:paraId="52EB7D92" w14:textId="77777777" w:rsidR="00C035A3" w:rsidRPr="006F06C2" w:rsidRDefault="00C035A3" w:rsidP="00AD2183">
            <w:pPr>
              <w:pStyle w:val="TAH"/>
              <w:jc w:val="left"/>
              <w:rPr>
                <w:b w:val="0"/>
              </w:rPr>
            </w:pPr>
            <w:r w:rsidRPr="006F06C2">
              <w:rPr>
                <w:b w:val="0"/>
              </w:rPr>
              <w:t>}</w:t>
            </w:r>
          </w:p>
        </w:tc>
        <w:tc>
          <w:tcPr>
            <w:tcW w:w="2268" w:type="dxa"/>
          </w:tcPr>
          <w:p w14:paraId="2F3D1B43" w14:textId="77777777" w:rsidR="00C035A3" w:rsidRPr="006F06C2" w:rsidRDefault="00C035A3" w:rsidP="00AD2183">
            <w:pPr>
              <w:pStyle w:val="TAH"/>
              <w:jc w:val="left"/>
              <w:rPr>
                <w:b w:val="0"/>
              </w:rPr>
            </w:pPr>
          </w:p>
        </w:tc>
        <w:tc>
          <w:tcPr>
            <w:tcW w:w="1701" w:type="dxa"/>
          </w:tcPr>
          <w:p w14:paraId="564BAF48" w14:textId="77777777" w:rsidR="00C035A3" w:rsidRPr="006F06C2" w:rsidRDefault="00C035A3" w:rsidP="00AD2183">
            <w:pPr>
              <w:pStyle w:val="TAH"/>
              <w:jc w:val="left"/>
              <w:rPr>
                <w:b w:val="0"/>
              </w:rPr>
            </w:pPr>
          </w:p>
        </w:tc>
        <w:tc>
          <w:tcPr>
            <w:tcW w:w="1133" w:type="dxa"/>
          </w:tcPr>
          <w:p w14:paraId="3090441C" w14:textId="77777777" w:rsidR="00C035A3" w:rsidRPr="006F06C2" w:rsidRDefault="00C035A3" w:rsidP="00AD2183">
            <w:pPr>
              <w:pStyle w:val="TAH"/>
              <w:jc w:val="left"/>
              <w:rPr>
                <w:b w:val="0"/>
              </w:rPr>
            </w:pPr>
          </w:p>
        </w:tc>
      </w:tr>
    </w:tbl>
    <w:p w14:paraId="22937CBB" w14:textId="77777777" w:rsidR="00E91D9C" w:rsidRPr="006F06C2" w:rsidRDefault="00E91D9C" w:rsidP="00E91D9C"/>
    <w:p w14:paraId="6FEB1C8C" w14:textId="4A1BAB9D" w:rsidR="005E0877" w:rsidRPr="006F06C2" w:rsidRDefault="005E0877" w:rsidP="005E0877">
      <w:pPr>
        <w:pStyle w:val="Heading6"/>
      </w:pPr>
      <w:r w:rsidRPr="006F06C2">
        <w:t>8.1.6.1.4.2</w:t>
      </w:r>
      <w:r w:rsidRPr="006F06C2">
        <w:tab/>
        <w:t xml:space="preserve">Connection Establishment Failure / Logging and reporting / </w:t>
      </w:r>
      <w:r w:rsidRPr="006F06C2">
        <w:rPr>
          <w:lang w:eastAsia="zh-CN"/>
        </w:rPr>
        <w:t>RRC</w:t>
      </w:r>
      <w:r w:rsidRPr="006F06C2">
        <w:t xml:space="preserve"> Resume</w:t>
      </w:r>
    </w:p>
    <w:p w14:paraId="29B3281D" w14:textId="77777777" w:rsidR="005E0877" w:rsidRPr="006F06C2" w:rsidRDefault="005E0877" w:rsidP="005E0877">
      <w:pPr>
        <w:pStyle w:val="H6"/>
      </w:pPr>
      <w:r w:rsidRPr="006F06C2">
        <w:t>8.1.6.1.4.2.1</w:t>
      </w:r>
      <w:r w:rsidRPr="006F06C2">
        <w:tab/>
        <w:t>Test Purpose (TP)</w:t>
      </w:r>
    </w:p>
    <w:p w14:paraId="5916A0BF" w14:textId="77777777" w:rsidR="005E0877" w:rsidRPr="006F06C2" w:rsidRDefault="005E0877" w:rsidP="005E0877">
      <w:pPr>
        <w:pStyle w:val="H6"/>
      </w:pPr>
      <w:r w:rsidRPr="006F06C2">
        <w:t>(1)</w:t>
      </w:r>
    </w:p>
    <w:p w14:paraId="5421B2C6" w14:textId="77777777" w:rsidR="005E0877" w:rsidRPr="006F06C2" w:rsidRDefault="005E0877" w:rsidP="005E0877">
      <w:pPr>
        <w:pStyle w:val="PL"/>
        <w:rPr>
          <w:noProof w:val="0"/>
        </w:rPr>
      </w:pPr>
      <w:r w:rsidRPr="006F06C2">
        <w:rPr>
          <w:b/>
          <w:noProof w:val="0"/>
        </w:rPr>
        <w:t>with</w:t>
      </w:r>
      <w:r w:rsidRPr="006F06C2">
        <w:rPr>
          <w:noProof w:val="0"/>
        </w:rPr>
        <w:t xml:space="preserve"> { UE having sent an </w:t>
      </w:r>
      <w:r w:rsidRPr="006F06C2">
        <w:rPr>
          <w:i/>
          <w:noProof w:val="0"/>
        </w:rPr>
        <w:t>RRCResumeRequest</w:t>
      </w:r>
      <w:r w:rsidRPr="006F06C2">
        <w:rPr>
          <w:noProof w:val="0"/>
        </w:rPr>
        <w:t xml:space="preserve"> message }</w:t>
      </w:r>
    </w:p>
    <w:p w14:paraId="2BD44BA5" w14:textId="77777777" w:rsidR="005E0877" w:rsidRPr="006F06C2" w:rsidRDefault="005E0877" w:rsidP="005E0877">
      <w:pPr>
        <w:pStyle w:val="PL"/>
        <w:rPr>
          <w:noProof w:val="0"/>
        </w:rPr>
      </w:pPr>
      <w:r w:rsidRPr="006F06C2">
        <w:rPr>
          <w:b/>
          <w:noProof w:val="0"/>
        </w:rPr>
        <w:t>ensure that</w:t>
      </w:r>
      <w:r w:rsidRPr="006F06C2">
        <w:rPr>
          <w:noProof w:val="0"/>
        </w:rPr>
        <w:t xml:space="preserve"> {</w:t>
      </w:r>
      <w:r w:rsidRPr="006F06C2">
        <w:rPr>
          <w:noProof w:val="0"/>
        </w:rPr>
        <w:br/>
        <w:t xml:space="preserve">  </w:t>
      </w:r>
      <w:r w:rsidRPr="006F06C2">
        <w:rPr>
          <w:b/>
          <w:noProof w:val="0"/>
        </w:rPr>
        <w:t>when</w:t>
      </w:r>
      <w:r w:rsidRPr="006F06C2">
        <w:rPr>
          <w:noProof w:val="0"/>
        </w:rPr>
        <w:t xml:space="preserve"> { T319 is expired and random access procedure failed }</w:t>
      </w:r>
    </w:p>
    <w:p w14:paraId="0A66BA22" w14:textId="77777777" w:rsidR="005E0877" w:rsidRPr="006F06C2" w:rsidRDefault="005E0877" w:rsidP="005E0877">
      <w:pPr>
        <w:pStyle w:val="PL"/>
        <w:rPr>
          <w:noProof w:val="0"/>
        </w:rPr>
      </w:pPr>
      <w:r w:rsidRPr="006F06C2">
        <w:rPr>
          <w:noProof w:val="0"/>
        </w:rPr>
        <w:t xml:space="preserve">    </w:t>
      </w:r>
      <w:r w:rsidRPr="006F06C2">
        <w:rPr>
          <w:b/>
          <w:noProof w:val="0"/>
        </w:rPr>
        <w:t>then</w:t>
      </w:r>
      <w:r w:rsidRPr="006F06C2">
        <w:rPr>
          <w:noProof w:val="0"/>
        </w:rPr>
        <w:t xml:space="preserve"> { UE stores the connection resume failure information }</w:t>
      </w:r>
    </w:p>
    <w:p w14:paraId="21FF5EE1" w14:textId="292DA14C" w:rsidR="005E0877" w:rsidRPr="006F06C2" w:rsidRDefault="005E0877" w:rsidP="005E0877">
      <w:pPr>
        <w:pStyle w:val="PL"/>
        <w:rPr>
          <w:noProof w:val="0"/>
        </w:rPr>
      </w:pPr>
      <w:r w:rsidRPr="006F06C2">
        <w:rPr>
          <w:noProof w:val="0"/>
        </w:rPr>
        <w:t xml:space="preserve">            }</w:t>
      </w:r>
    </w:p>
    <w:p w14:paraId="5691A0BF" w14:textId="77777777" w:rsidR="005E0877" w:rsidRPr="006F06C2" w:rsidRDefault="005E0877" w:rsidP="005E0877">
      <w:pPr>
        <w:pStyle w:val="PL"/>
        <w:rPr>
          <w:noProof w:val="0"/>
        </w:rPr>
      </w:pPr>
    </w:p>
    <w:p w14:paraId="5CE79DE0" w14:textId="77777777" w:rsidR="005E0877" w:rsidRPr="006F06C2" w:rsidRDefault="005E0877" w:rsidP="005E0877">
      <w:pPr>
        <w:pStyle w:val="H6"/>
      </w:pPr>
      <w:r w:rsidRPr="006F06C2">
        <w:t>(2)</w:t>
      </w:r>
    </w:p>
    <w:p w14:paraId="3CA086CC" w14:textId="77777777" w:rsidR="005E0877" w:rsidRPr="006F06C2" w:rsidRDefault="005E0877" w:rsidP="005E0877">
      <w:pPr>
        <w:pStyle w:val="PL"/>
        <w:rPr>
          <w:noProof w:val="0"/>
        </w:rPr>
      </w:pPr>
      <w:r w:rsidRPr="006F06C2">
        <w:rPr>
          <w:b/>
          <w:bCs/>
          <w:noProof w:val="0"/>
        </w:rPr>
        <w:t>with</w:t>
      </w:r>
      <w:r w:rsidRPr="006F06C2">
        <w:rPr>
          <w:noProof w:val="0"/>
        </w:rPr>
        <w:t xml:space="preserve"> { UE having sent an </w:t>
      </w:r>
      <w:r w:rsidRPr="006F06C2">
        <w:rPr>
          <w:i/>
          <w:noProof w:val="0"/>
        </w:rPr>
        <w:t>RRCSetupComplete</w:t>
      </w:r>
      <w:r w:rsidRPr="006F06C2">
        <w:rPr>
          <w:noProof w:val="0"/>
        </w:rPr>
        <w:t xml:space="preserve"> message with </w:t>
      </w:r>
      <w:r w:rsidRPr="006F06C2">
        <w:rPr>
          <w:i/>
          <w:noProof w:val="0"/>
        </w:rPr>
        <w:t>connEstFailInfoAvailable</w:t>
      </w:r>
      <w:r w:rsidRPr="006F06C2">
        <w:rPr>
          <w:noProof w:val="0"/>
        </w:rPr>
        <w:t xml:space="preserve"> }</w:t>
      </w:r>
    </w:p>
    <w:p w14:paraId="75601394" w14:textId="77777777" w:rsidR="005E0877" w:rsidRPr="006F06C2" w:rsidRDefault="005E0877" w:rsidP="005E0877">
      <w:pPr>
        <w:pStyle w:val="PL"/>
        <w:rPr>
          <w:noProof w:val="0"/>
        </w:rPr>
      </w:pPr>
      <w:r w:rsidRPr="006F06C2">
        <w:rPr>
          <w:b/>
          <w:bCs/>
          <w:noProof w:val="0"/>
        </w:rPr>
        <w:t>ensure t</w:t>
      </w:r>
      <w:r w:rsidRPr="006F06C2">
        <w:rPr>
          <w:b/>
          <w:noProof w:val="0"/>
        </w:rPr>
        <w:t>hat</w:t>
      </w:r>
      <w:r w:rsidRPr="006F06C2">
        <w:rPr>
          <w:noProof w:val="0"/>
        </w:rPr>
        <w:t xml:space="preserve"> {</w:t>
      </w:r>
    </w:p>
    <w:p w14:paraId="01DBFBF2" w14:textId="77777777" w:rsidR="005E0877" w:rsidRPr="006F06C2" w:rsidRDefault="005E0877" w:rsidP="005E0877">
      <w:pPr>
        <w:pStyle w:val="PL"/>
        <w:rPr>
          <w:noProof w:val="0"/>
        </w:rPr>
      </w:pPr>
      <w:r w:rsidRPr="006F06C2">
        <w:rPr>
          <w:noProof w:val="0"/>
        </w:rPr>
        <w:t xml:space="preserve">  </w:t>
      </w:r>
      <w:r w:rsidRPr="006F06C2">
        <w:rPr>
          <w:b/>
          <w:bCs/>
          <w:noProof w:val="0"/>
        </w:rPr>
        <w:t>when</w:t>
      </w:r>
      <w:r w:rsidRPr="006F06C2">
        <w:rPr>
          <w:noProof w:val="0"/>
        </w:rPr>
        <w:t xml:space="preserve"> { </w:t>
      </w:r>
      <w:r w:rsidRPr="006F06C2">
        <w:rPr>
          <w:noProof w:val="0"/>
          <w:lang w:eastAsia="zh-CN"/>
        </w:rPr>
        <w:t xml:space="preserve">UE receives a </w:t>
      </w:r>
      <w:r w:rsidRPr="006F06C2">
        <w:rPr>
          <w:i/>
          <w:noProof w:val="0"/>
          <w:lang w:eastAsia="zh-CN"/>
        </w:rPr>
        <w:t>UEInformationRequest</w:t>
      </w:r>
      <w:r w:rsidRPr="006F06C2">
        <w:rPr>
          <w:noProof w:val="0"/>
          <w:lang w:eastAsia="zh-CN"/>
        </w:rPr>
        <w:t xml:space="preserve"> message with </w:t>
      </w:r>
      <w:r w:rsidRPr="006F06C2">
        <w:rPr>
          <w:i/>
          <w:noProof w:val="0"/>
        </w:rPr>
        <w:t>connEstFailReportReq</w:t>
      </w:r>
      <w:r w:rsidRPr="006F06C2">
        <w:rPr>
          <w:noProof w:val="0"/>
          <w:lang w:eastAsia="zh-CN"/>
        </w:rPr>
        <w:t xml:space="preserve"> set to true </w:t>
      </w:r>
      <w:r w:rsidRPr="006F06C2">
        <w:rPr>
          <w:noProof w:val="0"/>
        </w:rPr>
        <w:t>}</w:t>
      </w:r>
    </w:p>
    <w:p w14:paraId="6F5D2B08" w14:textId="77777777" w:rsidR="005E0877" w:rsidRPr="006F06C2" w:rsidRDefault="005E0877" w:rsidP="005E0877">
      <w:pPr>
        <w:pStyle w:val="PL"/>
        <w:rPr>
          <w:noProof w:val="0"/>
          <w:lang w:eastAsia="zh-CN"/>
        </w:rPr>
      </w:pPr>
      <w:r w:rsidRPr="006F06C2">
        <w:rPr>
          <w:b/>
          <w:bCs/>
          <w:noProof w:val="0"/>
        </w:rPr>
        <w:t xml:space="preserve">    then</w:t>
      </w:r>
      <w:r w:rsidRPr="006F06C2">
        <w:rPr>
          <w:noProof w:val="0"/>
        </w:rPr>
        <w:t xml:space="preserve"> { UE sends a </w:t>
      </w:r>
      <w:r w:rsidRPr="006F06C2">
        <w:rPr>
          <w:i/>
          <w:noProof w:val="0"/>
        </w:rPr>
        <w:t>UEInformationResponse</w:t>
      </w:r>
      <w:r w:rsidRPr="006F06C2">
        <w:rPr>
          <w:noProof w:val="0"/>
        </w:rPr>
        <w:t xml:space="preserve"> message with </w:t>
      </w:r>
      <w:r w:rsidRPr="006F06C2">
        <w:rPr>
          <w:i/>
          <w:noProof w:val="0"/>
        </w:rPr>
        <w:t>connEstFailReport</w:t>
      </w:r>
      <w:r w:rsidRPr="006F06C2">
        <w:rPr>
          <w:noProof w:val="0"/>
        </w:rPr>
        <w:t xml:space="preserve"> }</w:t>
      </w:r>
    </w:p>
    <w:p w14:paraId="58F941B0" w14:textId="6736E391" w:rsidR="005E0877" w:rsidRPr="006F06C2" w:rsidRDefault="005E0877" w:rsidP="005E0877">
      <w:pPr>
        <w:pStyle w:val="PL"/>
        <w:rPr>
          <w:noProof w:val="0"/>
        </w:rPr>
      </w:pPr>
      <w:r w:rsidRPr="006F06C2">
        <w:rPr>
          <w:noProof w:val="0"/>
        </w:rPr>
        <w:t xml:space="preserve">            }</w:t>
      </w:r>
    </w:p>
    <w:p w14:paraId="3FC51AF3" w14:textId="77777777" w:rsidR="005E0877" w:rsidRPr="006F06C2" w:rsidRDefault="005E0877" w:rsidP="00F60643">
      <w:pPr>
        <w:pStyle w:val="PL"/>
        <w:rPr>
          <w:noProof w:val="0"/>
        </w:rPr>
      </w:pPr>
    </w:p>
    <w:p w14:paraId="6D59E04A" w14:textId="77777777" w:rsidR="005E0877" w:rsidRPr="006F06C2" w:rsidRDefault="005E0877" w:rsidP="005E0877">
      <w:pPr>
        <w:pStyle w:val="H6"/>
      </w:pPr>
      <w:r w:rsidRPr="006F06C2">
        <w:t>8.1.6.1.4.2.2</w:t>
      </w:r>
      <w:r w:rsidRPr="006F06C2">
        <w:tab/>
        <w:t>Conformance requirements</w:t>
      </w:r>
    </w:p>
    <w:p w14:paraId="2BFE718B" w14:textId="77777777" w:rsidR="005E0877" w:rsidRPr="006F06C2" w:rsidRDefault="005E0877" w:rsidP="005E0877">
      <w:r w:rsidRPr="006F06C2">
        <w:t>References: The conformance requirements covered in the current TC is specified in: TS 38.331 clause 5.3.3.4, 5.3.13.5</w:t>
      </w:r>
      <w:r w:rsidRPr="006F06C2">
        <w:rPr>
          <w:lang w:eastAsia="zh-CN"/>
        </w:rPr>
        <w:t xml:space="preserve">, </w:t>
      </w:r>
      <w:r w:rsidRPr="006F06C2">
        <w:t>5.7.10.3.</w:t>
      </w:r>
    </w:p>
    <w:p w14:paraId="5B56A24F" w14:textId="77777777" w:rsidR="005E0877" w:rsidRPr="006F06C2" w:rsidRDefault="005E0877" w:rsidP="005E0877">
      <w:r w:rsidRPr="006F06C2">
        <w:t>[TS 38.331, clause 5.3.3.4]</w:t>
      </w:r>
    </w:p>
    <w:p w14:paraId="259D8F1C" w14:textId="77777777" w:rsidR="005E0877" w:rsidRPr="006F06C2" w:rsidRDefault="005E0877" w:rsidP="005E0877">
      <w:r w:rsidRPr="006F06C2">
        <w:t xml:space="preserve">The UE shall perform the following actions upon reception of the </w:t>
      </w:r>
      <w:r w:rsidRPr="006F06C2">
        <w:rPr>
          <w:i/>
        </w:rPr>
        <w:t>RRCSetup</w:t>
      </w:r>
      <w:r w:rsidRPr="006F06C2">
        <w:t>:</w:t>
      </w:r>
    </w:p>
    <w:p w14:paraId="2887F9EB" w14:textId="77777777" w:rsidR="005E0877" w:rsidRPr="006F06C2" w:rsidRDefault="005E0877" w:rsidP="005E0877">
      <w:pPr>
        <w:pStyle w:val="B1"/>
      </w:pPr>
      <w:r w:rsidRPr="006F06C2">
        <w:rPr>
          <w:lang w:eastAsia="zh-CN"/>
        </w:rPr>
        <w:t>…</w:t>
      </w:r>
      <w:r w:rsidRPr="006F06C2">
        <w:t>1&gt;</w:t>
      </w:r>
      <w:r w:rsidRPr="006F06C2">
        <w:tab/>
        <w:t xml:space="preserve">set the content of </w:t>
      </w:r>
      <w:r w:rsidRPr="006F06C2">
        <w:rPr>
          <w:i/>
        </w:rPr>
        <w:t>RRCSetupComplete</w:t>
      </w:r>
      <w:r w:rsidRPr="006F06C2">
        <w:t xml:space="preserve"> message as follows:</w:t>
      </w:r>
    </w:p>
    <w:p w14:paraId="038B708F" w14:textId="77777777" w:rsidR="005E0877" w:rsidRPr="006F06C2" w:rsidRDefault="005E0877" w:rsidP="005E0877">
      <w:pPr>
        <w:pStyle w:val="B1"/>
      </w:pPr>
      <w:r w:rsidRPr="006F06C2">
        <w:t>…</w:t>
      </w:r>
    </w:p>
    <w:p w14:paraId="1769DCAB" w14:textId="77777777" w:rsidR="005E0877" w:rsidRPr="006F06C2" w:rsidRDefault="005E0877" w:rsidP="005E0877">
      <w:pPr>
        <w:pStyle w:val="B2"/>
      </w:pPr>
      <w:r w:rsidRPr="006F06C2">
        <w:t>2&gt;</w:t>
      </w:r>
      <w:r w:rsidRPr="006F06C2">
        <w:tab/>
        <w:t xml:space="preserve">if the UE has connection establishment failure or connection resume failure information available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534340DF" w14:textId="77777777" w:rsidR="005E0877" w:rsidRPr="006F06C2" w:rsidRDefault="005E0877" w:rsidP="005E0877">
      <w:pPr>
        <w:pStyle w:val="B3"/>
      </w:pPr>
      <w:r w:rsidRPr="006F06C2">
        <w:t>3&gt;</w:t>
      </w:r>
      <w:r w:rsidRPr="006F06C2">
        <w:tab/>
        <w:t xml:space="preserve">include </w:t>
      </w:r>
      <w:r w:rsidRPr="006F06C2">
        <w:rPr>
          <w:i/>
        </w:rPr>
        <w:t>connEstFailInfoAvailable</w:t>
      </w:r>
      <w:r w:rsidRPr="006F06C2">
        <w:rPr>
          <w:rFonts w:eastAsia="SimSun"/>
          <w:i/>
        </w:rPr>
        <w:t xml:space="preserve"> </w:t>
      </w:r>
      <w:r w:rsidRPr="006F06C2">
        <w:rPr>
          <w:rFonts w:eastAsia="SimSun"/>
          <w:iCs/>
        </w:rPr>
        <w:t xml:space="preserve">in the </w:t>
      </w:r>
      <w:r w:rsidRPr="006F06C2">
        <w:rPr>
          <w:i/>
        </w:rPr>
        <w:t>RRCSetupComplete</w:t>
      </w:r>
      <w:r w:rsidRPr="006F06C2">
        <w:t xml:space="preserve"> message;</w:t>
      </w:r>
    </w:p>
    <w:p w14:paraId="561C800E" w14:textId="77777777" w:rsidR="005E0877" w:rsidRPr="006F06C2" w:rsidRDefault="005E0877" w:rsidP="005E0877">
      <w:pPr>
        <w:rPr>
          <w:lang w:eastAsia="zh-CN"/>
        </w:rPr>
      </w:pPr>
      <w:r w:rsidRPr="006F06C2">
        <w:rPr>
          <w:lang w:eastAsia="zh-CN"/>
        </w:rPr>
        <w:t>…</w:t>
      </w:r>
    </w:p>
    <w:p w14:paraId="1E697925" w14:textId="77777777" w:rsidR="005E0877" w:rsidRPr="006F06C2" w:rsidRDefault="005E0877" w:rsidP="005E0877">
      <w:r w:rsidRPr="006F06C2">
        <w:t>[TS 38.331, clause 5.3.13.5]</w:t>
      </w:r>
    </w:p>
    <w:p w14:paraId="4F595509" w14:textId="77777777" w:rsidR="005E0877" w:rsidRPr="006F06C2" w:rsidRDefault="005E0877" w:rsidP="005E0877">
      <w:r w:rsidRPr="006F06C2">
        <w:t>The UE shall:</w:t>
      </w:r>
    </w:p>
    <w:p w14:paraId="312016E2" w14:textId="77777777" w:rsidR="005E0877" w:rsidRPr="006F06C2" w:rsidRDefault="005E0877" w:rsidP="005E0877">
      <w:pPr>
        <w:pStyle w:val="B1"/>
      </w:pPr>
      <w:r w:rsidRPr="006F06C2">
        <w:t>1&gt;</w:t>
      </w:r>
      <w:r w:rsidRPr="006F06C2">
        <w:tab/>
        <w:t>if timer T319 expires or upon receiving Integrity check failure indication from lower layers while T319 is running:</w:t>
      </w:r>
    </w:p>
    <w:p w14:paraId="371AA30F" w14:textId="77777777" w:rsidR="005E0877" w:rsidRPr="006F06C2" w:rsidRDefault="005E0877" w:rsidP="005E0877">
      <w:pPr>
        <w:pStyle w:val="B2"/>
        <w:rPr>
          <w:rFonts w:eastAsia="DengXian"/>
        </w:rPr>
      </w:pPr>
      <w:r w:rsidRPr="006F06C2">
        <w:rPr>
          <w:rFonts w:eastAsia="DengXian"/>
        </w:rPr>
        <w:t>2&gt;</w:t>
      </w:r>
      <w:r w:rsidRPr="006F06C2">
        <w:rPr>
          <w:rFonts w:eastAsia="DengXian"/>
        </w:rPr>
        <w:tab/>
        <w:t xml:space="preserve">if the UE has connection establishment failure information or connection resume failure informaton available in </w:t>
      </w:r>
      <w:r w:rsidRPr="006F06C2">
        <w:rPr>
          <w:rFonts w:eastAsia="DengXian"/>
          <w:i/>
        </w:rPr>
        <w:t>VarConnEstFailReport</w:t>
      </w:r>
      <w:r w:rsidRPr="006F06C2">
        <w:rPr>
          <w:rFonts w:eastAsia="DengXian"/>
        </w:rPr>
        <w:t xml:space="preserve"> and if the RPLMN is not equal to plmn-identity stored in </w:t>
      </w:r>
      <w:r w:rsidRPr="006F06C2">
        <w:rPr>
          <w:rFonts w:eastAsia="DengXian"/>
          <w:i/>
        </w:rPr>
        <w:t>VarConnEstFailReport</w:t>
      </w:r>
      <w:r w:rsidRPr="006F06C2">
        <w:rPr>
          <w:rFonts w:eastAsia="DengXian"/>
        </w:rPr>
        <w:t>; or</w:t>
      </w:r>
    </w:p>
    <w:p w14:paraId="13EE50D1" w14:textId="77777777" w:rsidR="005E0877" w:rsidRPr="006F06C2" w:rsidRDefault="005E0877" w:rsidP="005E0877">
      <w:pPr>
        <w:pStyle w:val="B2"/>
        <w:rPr>
          <w:rFonts w:eastAsia="DengXian"/>
        </w:rPr>
      </w:pPr>
      <w:r w:rsidRPr="006F06C2">
        <w:rPr>
          <w:rFonts w:eastAsia="DengXian"/>
        </w:rPr>
        <w:t>2&gt;</w:t>
      </w:r>
      <w:r w:rsidRPr="006F06C2">
        <w:rPr>
          <w:rFonts w:eastAsia="DengXian"/>
        </w:rPr>
        <w:tab/>
        <w:t xml:space="preserve">if the </w:t>
      </w:r>
      <w:r w:rsidRPr="006F06C2">
        <w:rPr>
          <w:rFonts w:eastAsia="DengXian"/>
          <w:lang w:eastAsia="zh-CN"/>
        </w:rPr>
        <w:t>cell identity of current cell</w:t>
      </w:r>
      <w:r w:rsidRPr="006F06C2">
        <w:rPr>
          <w:rFonts w:eastAsia="DengXian"/>
        </w:rPr>
        <w:t xml:space="preserve"> is not equal to</w:t>
      </w:r>
      <w:r w:rsidRPr="006F06C2">
        <w:rPr>
          <w:rFonts w:eastAsia="DengXian"/>
          <w:lang w:eastAsia="zh-CN"/>
        </w:rPr>
        <w:t xml:space="preserve"> </w:t>
      </w:r>
      <w:r w:rsidRPr="006F06C2">
        <w:rPr>
          <w:rFonts w:eastAsia="DengXian"/>
        </w:rPr>
        <w:t xml:space="preserve">the </w:t>
      </w:r>
      <w:r w:rsidRPr="006F06C2">
        <w:rPr>
          <w:rFonts w:eastAsia="DengXian"/>
          <w:lang w:eastAsia="zh-CN"/>
        </w:rPr>
        <w:t xml:space="preserve">cell identity </w:t>
      </w:r>
      <w:r w:rsidRPr="006F06C2">
        <w:rPr>
          <w:rFonts w:eastAsia="DengXian"/>
        </w:rPr>
        <w:t xml:space="preserve">stored </w:t>
      </w:r>
      <w:r w:rsidRPr="006F06C2">
        <w:rPr>
          <w:rFonts w:eastAsia="DengXian"/>
          <w:lang w:eastAsia="zh-CN"/>
        </w:rPr>
        <w:t xml:space="preserve">in </w:t>
      </w:r>
      <w:r w:rsidRPr="006F06C2">
        <w:rPr>
          <w:i/>
          <w:iCs/>
        </w:rPr>
        <w:t>measResultFailed</w:t>
      </w:r>
      <w:r w:rsidRPr="006F06C2">
        <w:rPr>
          <w:i/>
        </w:rPr>
        <w:t>Cell</w:t>
      </w:r>
      <w:r w:rsidRPr="006F06C2">
        <w:rPr>
          <w:rFonts w:eastAsia="DengXian"/>
        </w:rPr>
        <w:t xml:space="preserve"> in </w:t>
      </w:r>
      <w:r w:rsidRPr="006F06C2">
        <w:rPr>
          <w:rFonts w:eastAsia="DengXian"/>
          <w:i/>
        </w:rPr>
        <w:t>VarConnEstFailReport</w:t>
      </w:r>
      <w:r w:rsidRPr="006F06C2">
        <w:rPr>
          <w:rFonts w:eastAsia="DengXian"/>
        </w:rPr>
        <w:t>:</w:t>
      </w:r>
    </w:p>
    <w:p w14:paraId="389F17A6" w14:textId="77777777" w:rsidR="005E0877" w:rsidRPr="006F06C2" w:rsidRDefault="005E0877" w:rsidP="005E0877">
      <w:pPr>
        <w:pStyle w:val="B3"/>
      </w:pPr>
      <w:r w:rsidRPr="006F06C2">
        <w:rPr>
          <w:rFonts w:eastAsia="DengXian"/>
        </w:rPr>
        <w:t>3&gt;</w:t>
      </w:r>
      <w:r w:rsidRPr="006F06C2">
        <w:rPr>
          <w:rFonts w:eastAsia="DengXian"/>
        </w:rPr>
        <w:tab/>
        <w:t xml:space="preserve">reset the </w:t>
      </w:r>
      <w:r w:rsidRPr="006F06C2">
        <w:rPr>
          <w:rFonts w:eastAsia="DengXian"/>
          <w:i/>
        </w:rPr>
        <w:t>numberOfConnFail</w:t>
      </w:r>
      <w:r w:rsidRPr="006F06C2">
        <w:rPr>
          <w:rFonts w:eastAsia="DengXian"/>
        </w:rPr>
        <w:t xml:space="preserve"> to 0;</w:t>
      </w:r>
    </w:p>
    <w:p w14:paraId="4A5B1E36" w14:textId="77777777" w:rsidR="005E0877" w:rsidRPr="006F06C2" w:rsidRDefault="005E0877" w:rsidP="005E0877">
      <w:pPr>
        <w:pStyle w:val="B2"/>
      </w:pPr>
      <w:r w:rsidRPr="006F06C2">
        <w:rPr>
          <w:rFonts w:eastAsia="DengXian"/>
          <w:lang w:eastAsia="zh-CN"/>
        </w:rPr>
        <w:t xml:space="preserve">2&gt; clear the content included in </w:t>
      </w:r>
      <w:r w:rsidRPr="006F06C2">
        <w:rPr>
          <w:rFonts w:eastAsia="DengXian"/>
          <w:i/>
          <w:lang w:eastAsia="zh-CN"/>
        </w:rPr>
        <w:t>VarConnEstFailReport</w:t>
      </w:r>
      <w:r w:rsidRPr="006F06C2">
        <w:rPr>
          <w:rFonts w:eastAsia="DengXian"/>
          <w:lang w:eastAsia="zh-CN"/>
        </w:rPr>
        <w:t xml:space="preserve"> except for the </w:t>
      </w:r>
      <w:r w:rsidRPr="006F06C2">
        <w:rPr>
          <w:rFonts w:eastAsia="DengXian"/>
          <w:i/>
          <w:lang w:eastAsia="zh-CN"/>
        </w:rPr>
        <w:t>numberOfConnFail</w:t>
      </w:r>
      <w:r w:rsidRPr="006F06C2">
        <w:rPr>
          <w:rFonts w:eastAsia="DengXian"/>
          <w:lang w:eastAsia="zh-CN"/>
        </w:rPr>
        <w:t>, if any;</w:t>
      </w:r>
    </w:p>
    <w:p w14:paraId="24A2CE78" w14:textId="77777777" w:rsidR="005E0877" w:rsidRPr="006F06C2" w:rsidRDefault="005E0877" w:rsidP="005E0877">
      <w:pPr>
        <w:pStyle w:val="B2"/>
      </w:pPr>
      <w:r w:rsidRPr="006F06C2">
        <w:t>2&gt;</w:t>
      </w:r>
      <w:r w:rsidRPr="006F06C2">
        <w:tab/>
        <w:t xml:space="preserve">store the following connection resume failure information in the </w:t>
      </w:r>
      <w:r w:rsidRPr="006F06C2">
        <w:rPr>
          <w:i/>
        </w:rPr>
        <w:t>VarConnEstFailReport</w:t>
      </w:r>
      <w:r w:rsidRPr="006F06C2">
        <w:t xml:space="preserve"> by setting its fields as follows:</w:t>
      </w:r>
    </w:p>
    <w:p w14:paraId="14D784B3" w14:textId="77777777" w:rsidR="005E0877" w:rsidRPr="006F06C2" w:rsidRDefault="005E0877" w:rsidP="005E0877">
      <w:pPr>
        <w:pStyle w:val="B3"/>
      </w:pPr>
      <w:r w:rsidRPr="006F06C2">
        <w:t>3&gt;</w:t>
      </w:r>
      <w:r w:rsidRPr="006F06C2">
        <w:tab/>
        <w:t xml:space="preserve">set the </w:t>
      </w:r>
      <w:r w:rsidRPr="006F06C2">
        <w:rPr>
          <w:i/>
        </w:rPr>
        <w:t>plmn-Identity</w:t>
      </w:r>
      <w:r w:rsidRPr="006F06C2">
        <w:t xml:space="preserve"> to the PLMN selected by upper layers (see TS 24.501 [23]) from the PLMN(s) included in the </w:t>
      </w:r>
      <w:r w:rsidRPr="006F06C2">
        <w:rPr>
          <w:i/>
        </w:rPr>
        <w:t>plmn-IdentityList</w:t>
      </w:r>
      <w:r w:rsidRPr="006F06C2">
        <w:t xml:space="preserve"> in </w:t>
      </w:r>
      <w:r w:rsidRPr="006F06C2">
        <w:rPr>
          <w:i/>
        </w:rPr>
        <w:t>SIB1</w:t>
      </w:r>
      <w:r w:rsidRPr="006F06C2">
        <w:t>;</w:t>
      </w:r>
    </w:p>
    <w:p w14:paraId="2B0A75DC" w14:textId="77777777" w:rsidR="005E0877" w:rsidRPr="006F06C2" w:rsidRDefault="005E0877" w:rsidP="005E0877">
      <w:pPr>
        <w:pStyle w:val="B3"/>
      </w:pPr>
      <w:r w:rsidRPr="006F06C2">
        <w:t>3&gt;</w:t>
      </w:r>
      <w:r w:rsidRPr="006F06C2">
        <w:tab/>
        <w:t xml:space="preserve">set the </w:t>
      </w:r>
      <w:r w:rsidRPr="006F06C2">
        <w:rPr>
          <w:i/>
          <w:iCs/>
        </w:rPr>
        <w:t>measResultFailed</w:t>
      </w:r>
      <w:r w:rsidRPr="006F06C2">
        <w:rPr>
          <w:i/>
        </w:rPr>
        <w:t>Cell</w:t>
      </w:r>
      <w:r w:rsidRPr="006F06C2">
        <w:t xml:space="preserve"> to include</w:t>
      </w:r>
      <w:r w:rsidRPr="006F06C2">
        <w:rPr>
          <w:rFonts w:eastAsia="DengXian"/>
        </w:rPr>
        <w:t xml:space="preserve"> the </w:t>
      </w:r>
      <w:r w:rsidRPr="006F06C2">
        <w:t>global cell identity, tracking area code, the cell level and SS/PBCH block level RSRP, and RSRQ, and SS/PBCH block indexes, of the failed cell based on the available SSB measurements collected up to the moment the UE detected connection resume failure;</w:t>
      </w:r>
    </w:p>
    <w:p w14:paraId="4B58408E" w14:textId="77777777" w:rsidR="005E0877" w:rsidRPr="006F06C2" w:rsidRDefault="005E0877" w:rsidP="005E0877">
      <w:pPr>
        <w:pStyle w:val="B3"/>
      </w:pPr>
      <w:r w:rsidRPr="006F06C2">
        <w:t>3&gt;</w:t>
      </w:r>
      <w:r w:rsidRPr="006F06C2">
        <w:tab/>
        <w:t xml:space="preserve">if available, set the </w:t>
      </w:r>
      <w:r w:rsidRPr="006F06C2">
        <w:rPr>
          <w:i/>
          <w:iCs/>
        </w:rPr>
        <w:t>measResultNeighCells</w:t>
      </w:r>
      <w:r w:rsidRPr="006F06C2">
        <w:rPr>
          <w:iCs/>
        </w:rPr>
        <w:t xml:space="preserve">, </w:t>
      </w:r>
      <w:r w:rsidRPr="006F06C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B153F1" w14:textId="77777777" w:rsidR="005E0877" w:rsidRPr="006F06C2" w:rsidRDefault="005E0877" w:rsidP="005E0877">
      <w:pPr>
        <w:pStyle w:val="B4"/>
      </w:pPr>
      <w:r w:rsidRPr="006F06C2">
        <w:t>4&gt;</w:t>
      </w:r>
      <w:r w:rsidRPr="006F06C2">
        <w:tab/>
        <w:t>for each neighbour cell included, include the optional fields that are available;</w:t>
      </w:r>
    </w:p>
    <w:p w14:paraId="14EDFB8D" w14:textId="77777777" w:rsidR="005E0877" w:rsidRPr="006F06C2" w:rsidRDefault="005E0877" w:rsidP="005E0877">
      <w:pPr>
        <w:pStyle w:val="NO"/>
      </w:pPr>
      <w:r w:rsidRPr="006F06C2">
        <w:t>NOTE:</w:t>
      </w:r>
      <w:r w:rsidRPr="006F06C2">
        <w:tab/>
        <w:t>The UE includes the latest results of the available measurements as used for cell reselection evaluation, which are performed in accordance with the performance requirements as specified in TS 38.133 [14].</w:t>
      </w:r>
    </w:p>
    <w:p w14:paraId="08D81024" w14:textId="77777777" w:rsidR="005E0877" w:rsidRPr="006F06C2" w:rsidRDefault="005E0877" w:rsidP="005E0877">
      <w:pPr>
        <w:pStyle w:val="B3"/>
      </w:pPr>
      <w:r w:rsidRPr="006F06C2">
        <w:t>3&gt;</w:t>
      </w:r>
      <w:r w:rsidRPr="006F06C2">
        <w:tab/>
        <w:t xml:space="preserve">if available, set the </w:t>
      </w:r>
      <w:r w:rsidRPr="006F06C2">
        <w:rPr>
          <w:i/>
        </w:rPr>
        <w:t xml:space="preserve">locationInfo </w:t>
      </w:r>
      <w:r w:rsidRPr="006F06C2">
        <w:t>as in 5.3.3.7;</w:t>
      </w:r>
    </w:p>
    <w:p w14:paraId="63EFE63B" w14:textId="77777777" w:rsidR="005E0877" w:rsidRPr="006F06C2" w:rsidRDefault="005E0877" w:rsidP="005E0877">
      <w:pPr>
        <w:pStyle w:val="B3"/>
        <w:rPr>
          <w:rFonts w:eastAsia="DengXian"/>
        </w:rPr>
      </w:pPr>
      <w:r w:rsidRPr="006F06C2">
        <w:rPr>
          <w:lang w:eastAsia="ko-KR"/>
        </w:rPr>
        <w:t>3&gt;</w:t>
      </w:r>
      <w:r w:rsidRPr="006F06C2">
        <w:rPr>
          <w:lang w:eastAsia="ko-KR"/>
        </w:rPr>
        <w:tab/>
        <w:t xml:space="preserve">set </w:t>
      </w:r>
      <w:r w:rsidRPr="006F06C2">
        <w:rPr>
          <w:rFonts w:eastAsia="DengXian"/>
          <w:i/>
        </w:rPr>
        <w:t>perRAInfoList</w:t>
      </w:r>
      <w:r w:rsidRPr="006F06C2">
        <w:rPr>
          <w:rFonts w:eastAsia="DengXian"/>
        </w:rPr>
        <w:t xml:space="preserve"> to indicate random access failure information as specified in 5.7.10.5;</w:t>
      </w:r>
    </w:p>
    <w:p w14:paraId="05604545" w14:textId="77777777" w:rsidR="005E0877" w:rsidRPr="006F06C2" w:rsidRDefault="005E0877" w:rsidP="005E0877">
      <w:pPr>
        <w:pStyle w:val="B3"/>
        <w:rPr>
          <w:rFonts w:eastAsia="DengXian"/>
        </w:rPr>
      </w:pPr>
      <w:r w:rsidRPr="006F06C2">
        <w:rPr>
          <w:lang w:eastAsia="ko-KR"/>
        </w:rPr>
        <w:t>3&gt;</w:t>
      </w:r>
      <w:r w:rsidRPr="006F06C2">
        <w:rPr>
          <w:lang w:eastAsia="ko-KR"/>
        </w:rPr>
        <w:tab/>
      </w:r>
      <w:r w:rsidRPr="006F06C2">
        <w:t xml:space="preserve">if </w:t>
      </w:r>
      <w:r w:rsidRPr="006F06C2">
        <w:rPr>
          <w:i/>
        </w:rPr>
        <w:t>numberOfConnFail</w:t>
      </w:r>
      <w:r w:rsidRPr="006F06C2">
        <w:t xml:space="preserve"> is smaller than 8</w:t>
      </w:r>
      <w:r w:rsidRPr="006F06C2">
        <w:rPr>
          <w:rFonts w:eastAsia="DengXian"/>
        </w:rPr>
        <w:t>:</w:t>
      </w:r>
    </w:p>
    <w:p w14:paraId="594E27C1" w14:textId="77777777" w:rsidR="005E0877" w:rsidRPr="006F06C2" w:rsidRDefault="005E0877" w:rsidP="005E0877">
      <w:pPr>
        <w:pStyle w:val="B4"/>
      </w:pPr>
      <w:r w:rsidRPr="006F06C2">
        <w:rPr>
          <w:lang w:eastAsia="ko-KR"/>
        </w:rPr>
        <w:t>4&gt;</w:t>
      </w:r>
      <w:r w:rsidRPr="006F06C2">
        <w:rPr>
          <w:lang w:eastAsia="ko-KR"/>
        </w:rPr>
        <w:tab/>
        <w:t>i</w:t>
      </w:r>
      <w:r w:rsidRPr="006F06C2">
        <w:t xml:space="preserve">ncrement the </w:t>
      </w:r>
      <w:r w:rsidRPr="006F06C2">
        <w:rPr>
          <w:i/>
        </w:rPr>
        <w:t>numberOfConnFail</w:t>
      </w:r>
      <w:r w:rsidRPr="006F06C2">
        <w:t xml:space="preserve"> by 1;</w:t>
      </w:r>
    </w:p>
    <w:p w14:paraId="26580017" w14:textId="77777777" w:rsidR="005E0877" w:rsidRPr="006F06C2" w:rsidRDefault="005E0877" w:rsidP="005E0877">
      <w:pPr>
        <w:pStyle w:val="B2"/>
      </w:pPr>
      <w:r w:rsidRPr="006F06C2">
        <w:t>2&gt;</w:t>
      </w:r>
      <w:r w:rsidRPr="006F06C2">
        <w:tab/>
        <w:t>perform the actions upon going to RRC_IDLE as specified in 5.3.11 with release cause 'RRC Resume failure'.</w:t>
      </w:r>
    </w:p>
    <w:p w14:paraId="19083831" w14:textId="77777777" w:rsidR="005E0877" w:rsidRPr="006F06C2" w:rsidRDefault="005E0877" w:rsidP="005E0877">
      <w:pPr>
        <w:rPr>
          <w:lang w:eastAsia="zh-CN"/>
        </w:rPr>
      </w:pPr>
      <w:r w:rsidRPr="006F06C2">
        <w:t xml:space="preserve">The UE may discard the connection resume failure or connection establishment failure information, i.e. release the UE variable </w:t>
      </w:r>
      <w:r w:rsidRPr="006F06C2">
        <w:rPr>
          <w:i/>
        </w:rPr>
        <w:t>VarConnEstFailReport</w:t>
      </w:r>
      <w:r w:rsidRPr="006F06C2">
        <w:t>, 48 hours after the last connection resume failure is detected.</w:t>
      </w:r>
    </w:p>
    <w:p w14:paraId="6B606E5D" w14:textId="77777777" w:rsidR="005E0877" w:rsidRPr="006F06C2" w:rsidRDefault="005E0877" w:rsidP="005E0877">
      <w:r w:rsidRPr="006F06C2">
        <w:t>[TS 38.331, clause 5.7.10.3]</w:t>
      </w:r>
    </w:p>
    <w:p w14:paraId="6D76D952" w14:textId="77777777" w:rsidR="005E0877" w:rsidRPr="006F06C2" w:rsidRDefault="005E0877" w:rsidP="005E0877">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037C2298" w14:textId="77777777" w:rsidR="005E0877" w:rsidRPr="006F06C2" w:rsidRDefault="005E0877" w:rsidP="005E0877">
      <w:pPr>
        <w:pStyle w:val="B1"/>
        <w:ind w:left="0" w:firstLine="0"/>
        <w:rPr>
          <w:lang w:eastAsia="zh-CN"/>
        </w:rPr>
      </w:pPr>
      <w:r w:rsidRPr="006F06C2">
        <w:rPr>
          <w:lang w:eastAsia="zh-CN"/>
        </w:rPr>
        <w:t>…</w:t>
      </w:r>
    </w:p>
    <w:p w14:paraId="4C47C1D0" w14:textId="77777777" w:rsidR="005E0877" w:rsidRPr="006F06C2" w:rsidRDefault="005E0877" w:rsidP="005E0877">
      <w:pPr>
        <w:pStyle w:val="B1"/>
      </w:pPr>
      <w:r w:rsidRPr="006F06C2">
        <w:t>1&gt;</w:t>
      </w:r>
      <w:r w:rsidRPr="006F06C2">
        <w:tab/>
        <w:t xml:space="preserve">if </w:t>
      </w:r>
      <w:r w:rsidRPr="006F06C2">
        <w:rPr>
          <w:i/>
        </w:rPr>
        <w:t>connEstFailReportReq</w:t>
      </w:r>
      <w:r w:rsidRPr="006F06C2">
        <w:t xml:space="preserve"> is set to </w:t>
      </w:r>
      <w:r w:rsidRPr="006F06C2">
        <w:rPr>
          <w:i/>
        </w:rPr>
        <w:t>true</w:t>
      </w:r>
      <w:r w:rsidRPr="006F06C2">
        <w:t xml:space="preserve"> and the UE has connection establishment failure or connection resume failure information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77E322EC" w14:textId="77777777" w:rsidR="005E0877" w:rsidRPr="006F06C2" w:rsidRDefault="005E0877" w:rsidP="005E0877">
      <w:pPr>
        <w:pStyle w:val="B2"/>
      </w:pPr>
      <w:r w:rsidRPr="006F06C2">
        <w:t>2&gt;</w:t>
      </w:r>
      <w:r w:rsidRPr="006F06C2">
        <w:tab/>
        <w:t xml:space="preserve">set </w:t>
      </w:r>
      <w:r w:rsidRPr="006F06C2">
        <w:rPr>
          <w:i/>
        </w:rPr>
        <w:t>timeSinceFailure</w:t>
      </w:r>
      <w:r w:rsidRPr="006F06C2">
        <w:t xml:space="preserve"> in </w:t>
      </w:r>
      <w:r w:rsidRPr="006F06C2">
        <w:rPr>
          <w:i/>
        </w:rPr>
        <w:t>VarConnEstFailReport</w:t>
      </w:r>
      <w:r w:rsidRPr="006F06C2">
        <w:t xml:space="preserve"> to the time that elapsed since the last connection establishment failure or connection resume failure in NR;</w:t>
      </w:r>
    </w:p>
    <w:p w14:paraId="5FBFBA2F" w14:textId="77777777" w:rsidR="005E0877" w:rsidRPr="006F06C2" w:rsidRDefault="005E0877" w:rsidP="005E0877">
      <w:pPr>
        <w:pStyle w:val="B2"/>
      </w:pPr>
      <w:r w:rsidRPr="006F06C2">
        <w:t>2&gt;</w:t>
      </w:r>
      <w:r w:rsidRPr="006F06C2">
        <w:tab/>
        <w:t xml:space="preserve">set the </w:t>
      </w:r>
      <w:r w:rsidRPr="006F06C2">
        <w:rPr>
          <w:i/>
        </w:rPr>
        <w:t>connEstFailReport</w:t>
      </w:r>
      <w:r w:rsidRPr="006F06C2">
        <w:t xml:space="preserve"> in the </w:t>
      </w:r>
      <w:r w:rsidRPr="006F06C2">
        <w:rPr>
          <w:i/>
        </w:rPr>
        <w:t>UEInformationResponse</w:t>
      </w:r>
      <w:r w:rsidRPr="006F06C2">
        <w:t xml:space="preserve"> message to the value of </w:t>
      </w:r>
      <w:r w:rsidRPr="006F06C2">
        <w:rPr>
          <w:i/>
        </w:rPr>
        <w:t>connEstFailReport</w:t>
      </w:r>
      <w:r w:rsidRPr="006F06C2">
        <w:t xml:space="preserve"> in </w:t>
      </w:r>
      <w:r w:rsidRPr="006F06C2">
        <w:rPr>
          <w:i/>
        </w:rPr>
        <w:t>VarConnEstFailReport</w:t>
      </w:r>
      <w:r w:rsidRPr="006F06C2">
        <w:t>;</w:t>
      </w:r>
    </w:p>
    <w:p w14:paraId="5956800E" w14:textId="77777777" w:rsidR="005E0877" w:rsidRPr="006F06C2" w:rsidRDefault="005E0877" w:rsidP="005E0877">
      <w:pPr>
        <w:pStyle w:val="B2"/>
      </w:pPr>
      <w:r w:rsidRPr="006F06C2">
        <w:t>2&gt;</w:t>
      </w:r>
      <w:r w:rsidRPr="006F06C2">
        <w:tab/>
        <w:t xml:space="preserve">discard the </w:t>
      </w:r>
      <w:r w:rsidRPr="006F06C2">
        <w:rPr>
          <w:i/>
        </w:rPr>
        <w:t>connEstFailReport</w:t>
      </w:r>
      <w:r w:rsidRPr="006F06C2">
        <w:t xml:space="preserve"> from </w:t>
      </w:r>
      <w:r w:rsidRPr="006F06C2">
        <w:rPr>
          <w:i/>
        </w:rPr>
        <w:t>VarConnEstFailReport</w:t>
      </w:r>
      <w:r w:rsidRPr="006F06C2">
        <w:t xml:space="preserve"> upon successful delivery of the </w:t>
      </w:r>
      <w:r w:rsidRPr="006F06C2">
        <w:rPr>
          <w:i/>
        </w:rPr>
        <w:t>UEInformationResponse</w:t>
      </w:r>
      <w:r w:rsidRPr="006F06C2">
        <w:t xml:space="preserve"> message confirmed by lower layers;</w:t>
      </w:r>
    </w:p>
    <w:p w14:paraId="70F2E332" w14:textId="77777777" w:rsidR="00F353F8" w:rsidRPr="006F06C2" w:rsidRDefault="005E0877" w:rsidP="00F353F8">
      <w:pPr>
        <w:pStyle w:val="B1"/>
        <w:rPr>
          <w:lang w:eastAsia="zh-CN"/>
        </w:rPr>
      </w:pPr>
      <w:r w:rsidRPr="006F06C2">
        <w:rPr>
          <w:lang w:eastAsia="zh-CN"/>
        </w:rPr>
        <w:t>…</w:t>
      </w:r>
    </w:p>
    <w:p w14:paraId="3102F285" w14:textId="77777777" w:rsidR="00F353F8" w:rsidRPr="006F06C2" w:rsidRDefault="00F353F8" w:rsidP="00F353F8">
      <w:r w:rsidRPr="006F06C2">
        <w:t>[TS 24.501, clause 5.3.1.4]</w:t>
      </w:r>
    </w:p>
    <w:p w14:paraId="591EADCF" w14:textId="77777777" w:rsidR="00F353F8" w:rsidRPr="006F06C2" w:rsidRDefault="00F353F8" w:rsidP="00F353F8">
      <w:r w:rsidRPr="006F06C2">
        <w:t>…</w:t>
      </w:r>
    </w:p>
    <w:p w14:paraId="08FEC1B5" w14:textId="77777777" w:rsidR="00F353F8" w:rsidRPr="006F06C2" w:rsidRDefault="00F353F8" w:rsidP="00F353F8">
      <w:r w:rsidRPr="006F06C2">
        <w:t>If the UE in 5GMM-CONNECTED mode with RRC inactive indication receives an indication from the lower layers that the resumption of the RRC connection has failed, and:</w:t>
      </w:r>
    </w:p>
    <w:p w14:paraId="3059F89F" w14:textId="77777777" w:rsidR="00F353F8" w:rsidRPr="006F06C2" w:rsidRDefault="00F353F8" w:rsidP="00F353F8">
      <w:pPr>
        <w:pStyle w:val="B1"/>
        <w:rPr>
          <w:snapToGrid w:val="0"/>
        </w:rPr>
      </w:pPr>
      <w:r w:rsidRPr="006F06C2">
        <w:t>a)</w:t>
      </w:r>
      <w:r w:rsidRPr="006F06C2">
        <w:tab/>
        <w:t>if the lower layers indicate that access barring is applicable for all access categories except categories 0 and 2, the UE shall:</w:t>
      </w:r>
    </w:p>
    <w:p w14:paraId="06A3CAA0" w14:textId="77777777" w:rsidR="00F353F8" w:rsidRPr="006F06C2" w:rsidRDefault="00F353F8" w:rsidP="00F353F8">
      <w:pPr>
        <w:pStyle w:val="B2"/>
        <w:rPr>
          <w:snapToGrid w:val="0"/>
        </w:rPr>
      </w:pPr>
      <w:r w:rsidRPr="006F06C2">
        <w:rPr>
          <w:snapToGrid w:val="0"/>
        </w:rPr>
        <w:t>1)</w:t>
      </w:r>
      <w:r w:rsidRPr="006F06C2">
        <w:rPr>
          <w:snapToGrid w:val="0"/>
        </w:rPr>
        <w:tab/>
        <w:t xml:space="preserve">stay in </w:t>
      </w:r>
      <w:r w:rsidRPr="006F06C2">
        <w:t>5GMM-CONNECTED mode with RRC inactive indication</w:t>
      </w:r>
      <w:r w:rsidRPr="006F06C2">
        <w:rPr>
          <w:snapToGrid w:val="0"/>
        </w:rPr>
        <w:t>;</w:t>
      </w:r>
    </w:p>
    <w:p w14:paraId="54A10DF4" w14:textId="77777777" w:rsidR="00F353F8" w:rsidRPr="006F06C2" w:rsidRDefault="00F353F8" w:rsidP="00F353F8">
      <w:pPr>
        <w:pStyle w:val="B1"/>
        <w:rPr>
          <w:snapToGrid w:val="0"/>
        </w:rPr>
      </w:pPr>
      <w:r w:rsidRPr="006F06C2">
        <w:t>b)</w:t>
      </w:r>
      <w:r w:rsidRPr="006F06C2">
        <w:tab/>
        <w:t>else, the UE shall:</w:t>
      </w:r>
    </w:p>
    <w:p w14:paraId="41A11B76" w14:textId="77777777" w:rsidR="00F353F8" w:rsidRPr="006F06C2" w:rsidRDefault="00F353F8" w:rsidP="00F353F8">
      <w:pPr>
        <w:pStyle w:val="B2"/>
      </w:pPr>
      <w:r w:rsidRPr="006F06C2">
        <w:rPr>
          <w:snapToGrid w:val="0"/>
        </w:rPr>
        <w:t>1)</w:t>
      </w:r>
      <w:r w:rsidRPr="006F06C2">
        <w:rPr>
          <w:snapToGrid w:val="0"/>
        </w:rPr>
        <w:tab/>
      </w:r>
      <w:r w:rsidRPr="006F06C2">
        <w:t>enter 5GMM-IDLE mode; and</w:t>
      </w:r>
    </w:p>
    <w:p w14:paraId="5CA76531" w14:textId="72D4A00F" w:rsidR="00F353F8" w:rsidRPr="006F06C2" w:rsidRDefault="00F353F8" w:rsidP="00F353F8">
      <w:pPr>
        <w:pStyle w:val="B2"/>
        <w:rPr>
          <w:snapToGrid w:val="0"/>
        </w:rPr>
      </w:pPr>
      <w:r w:rsidRPr="006F06C2">
        <w:rPr>
          <w:snapToGrid w:val="0"/>
        </w:rPr>
        <w:t>2)</w:t>
      </w:r>
      <w:r w:rsidRPr="006F06C2">
        <w:rPr>
          <w:snapToGrid w:val="0"/>
        </w:rPr>
        <w:tab/>
      </w:r>
      <w:r w:rsidRPr="006F06C2">
        <w:t>initiate the registration procedure for mobility and periodic registration update used for mobility (i.e. the 5GS registration type IE set to "mobility registration updating" in the REGISTRATION REQUEST message) for N1 NAS signalling connection recovery as specified in subclause 5.5.1.3.2</w:t>
      </w:r>
      <w:r w:rsidRPr="006F06C2">
        <w:rPr>
          <w:snapToGrid w:val="0"/>
        </w:rPr>
        <w:t>.</w:t>
      </w:r>
    </w:p>
    <w:p w14:paraId="667B70E6" w14:textId="0F24CB7B" w:rsidR="005E0877" w:rsidRPr="006F06C2" w:rsidRDefault="00F353F8" w:rsidP="00E91D9C">
      <w:pPr>
        <w:pStyle w:val="NO"/>
      </w:pPr>
      <w:r w:rsidRPr="006F06C2">
        <w:t>NOTE 2:</w:t>
      </w:r>
      <w:r w:rsidRPr="006F06C2">
        <w:tab/>
        <w:t>An indication from the lower layer that the RRC connection has been released with cause "RRC resume failure" can be considered as an indication that the resumption of the RRC connection has failed.</w:t>
      </w:r>
    </w:p>
    <w:p w14:paraId="28A72343" w14:textId="77777777" w:rsidR="005E0877" w:rsidRPr="006F06C2" w:rsidRDefault="005E0877" w:rsidP="005E0877">
      <w:pPr>
        <w:pStyle w:val="H6"/>
      </w:pPr>
      <w:r w:rsidRPr="006F06C2">
        <w:t>8.1.6.1.4.2.3</w:t>
      </w:r>
      <w:r w:rsidRPr="006F06C2">
        <w:tab/>
        <w:t>Test description</w:t>
      </w:r>
    </w:p>
    <w:p w14:paraId="2F0096E9" w14:textId="77777777" w:rsidR="005E0877" w:rsidRPr="006F06C2" w:rsidRDefault="005E0877" w:rsidP="005E0877">
      <w:pPr>
        <w:pStyle w:val="H6"/>
      </w:pPr>
      <w:r w:rsidRPr="006F06C2">
        <w:t>8.1.6.1.4.2.3.1</w:t>
      </w:r>
      <w:r w:rsidRPr="006F06C2">
        <w:tab/>
        <w:t>Pre-test conditions</w:t>
      </w:r>
    </w:p>
    <w:p w14:paraId="44AA2CC1" w14:textId="77777777" w:rsidR="005E0877" w:rsidRPr="006F06C2" w:rsidRDefault="005E0877" w:rsidP="005E0877">
      <w:pPr>
        <w:pStyle w:val="H6"/>
      </w:pPr>
      <w:r w:rsidRPr="006F06C2">
        <w:t>System Simulator:</w:t>
      </w:r>
    </w:p>
    <w:p w14:paraId="0D5857F2" w14:textId="1B30B4B5" w:rsidR="005E0877" w:rsidRPr="006F06C2" w:rsidRDefault="005E0877" w:rsidP="00F353F8">
      <w:pPr>
        <w:pStyle w:val="B1"/>
      </w:pPr>
      <w:r w:rsidRPr="006F06C2">
        <w:t>-</w:t>
      </w:r>
      <w:r w:rsidRPr="006F06C2">
        <w:tab/>
        <w:t>NR Cell 1</w:t>
      </w:r>
    </w:p>
    <w:p w14:paraId="11328D39" w14:textId="77777777" w:rsidR="005E0877" w:rsidRPr="006F06C2" w:rsidRDefault="005E0877" w:rsidP="005E0877">
      <w:pPr>
        <w:pStyle w:val="H6"/>
      </w:pPr>
      <w:r w:rsidRPr="006F06C2">
        <w:t>UE:</w:t>
      </w:r>
    </w:p>
    <w:p w14:paraId="5B6080EC" w14:textId="77777777" w:rsidR="005E0877" w:rsidRPr="006F06C2" w:rsidRDefault="005E0877" w:rsidP="005E0877">
      <w:pPr>
        <w:pStyle w:val="B1"/>
      </w:pPr>
      <w:r w:rsidRPr="006F06C2">
        <w:t>-</w:t>
      </w:r>
      <w:r w:rsidRPr="006F06C2">
        <w:tab/>
        <w:t>None.</w:t>
      </w:r>
    </w:p>
    <w:p w14:paraId="203EC6F0" w14:textId="77777777" w:rsidR="005E0877" w:rsidRPr="006F06C2" w:rsidRDefault="005E0877" w:rsidP="005E0877">
      <w:pPr>
        <w:pStyle w:val="H6"/>
        <w:tabs>
          <w:tab w:val="center" w:pos="4819"/>
        </w:tabs>
        <w:rPr>
          <w:lang w:eastAsia="sv-SE"/>
        </w:rPr>
      </w:pPr>
      <w:r w:rsidRPr="006F06C2">
        <w:rPr>
          <w:lang w:eastAsia="sv-SE"/>
        </w:rPr>
        <w:t>Preamble:</w:t>
      </w:r>
    </w:p>
    <w:p w14:paraId="23629990" w14:textId="2605C56D" w:rsidR="005E0877" w:rsidRPr="006F06C2" w:rsidRDefault="005E0877" w:rsidP="005E0877">
      <w:pPr>
        <w:pStyle w:val="B1"/>
      </w:pPr>
      <w:r w:rsidRPr="006F06C2">
        <w:t>-</w:t>
      </w:r>
      <w:r w:rsidRPr="006F06C2">
        <w:tab/>
        <w:t>The UE is in state 2N-A on NR Cell 1 as defined in TS 38.508-1 [4], subclause 4.4A.</w:t>
      </w:r>
    </w:p>
    <w:p w14:paraId="18AA01E1" w14:textId="77777777" w:rsidR="005E0877" w:rsidRPr="006F06C2" w:rsidRDefault="005E0877" w:rsidP="005E0877">
      <w:pPr>
        <w:pStyle w:val="H6"/>
        <w:rPr>
          <w:snapToGrid w:val="0"/>
        </w:rPr>
      </w:pPr>
      <w:r w:rsidRPr="006F06C2">
        <w:t>8.1.6.1.4.2.3</w:t>
      </w:r>
      <w:r w:rsidRPr="006F06C2">
        <w:rPr>
          <w:rFonts w:eastAsia="MS Gothic"/>
        </w:rPr>
        <w:t>.2</w:t>
      </w:r>
      <w:r w:rsidRPr="006F06C2">
        <w:rPr>
          <w:rFonts w:eastAsia="MS Gothic"/>
        </w:rPr>
        <w:tab/>
      </w:r>
      <w:r w:rsidRPr="006F06C2">
        <w:rPr>
          <w:snapToGrid w:val="0"/>
        </w:rPr>
        <w:t>Test procedure sequence</w:t>
      </w:r>
    </w:p>
    <w:p w14:paraId="0210C95C" w14:textId="160C5130" w:rsidR="005E0877" w:rsidRPr="006F06C2" w:rsidRDefault="005E0877" w:rsidP="005E0877">
      <w:pPr>
        <w:pStyle w:val="TH"/>
        <w:ind w:firstLine="720"/>
      </w:pPr>
      <w:r w:rsidRPr="006F06C2">
        <w:t>Table 8.1.6.1.4.2.3</w:t>
      </w:r>
      <w:r w:rsidRPr="006F06C2">
        <w:rPr>
          <w:rFonts w:eastAsia="MS Gothic"/>
        </w:rPr>
        <w:t>.2</w:t>
      </w:r>
      <w:r w:rsidRPr="006F06C2">
        <w:t xml:space="preserve">-1: </w:t>
      </w:r>
      <w:r w:rsidR="00F353F8" w:rsidRPr="006F06C2">
        <w:t>Void</w:t>
      </w:r>
    </w:p>
    <w:p w14:paraId="6DBAB651" w14:textId="71935DF9" w:rsidR="005E0877" w:rsidRPr="006F06C2" w:rsidRDefault="005E0877" w:rsidP="005E0877">
      <w:pPr>
        <w:pStyle w:val="TH"/>
        <w:ind w:firstLine="720"/>
      </w:pPr>
      <w:r w:rsidRPr="006F06C2">
        <w:t>Table 8.1.6.1.4.2.3</w:t>
      </w:r>
      <w:r w:rsidRPr="006F06C2">
        <w:rPr>
          <w:rFonts w:eastAsia="MS Gothic"/>
        </w:rPr>
        <w:t>.2</w:t>
      </w:r>
      <w:r w:rsidRPr="006F06C2">
        <w:t xml:space="preserve">-2: </w:t>
      </w:r>
      <w:r w:rsidR="00F353F8" w:rsidRPr="006F06C2">
        <w:t>Void</w:t>
      </w:r>
    </w:p>
    <w:p w14:paraId="47038566" w14:textId="77777777" w:rsidR="005E0877" w:rsidRPr="006F06C2" w:rsidRDefault="005E0877" w:rsidP="005E0877"/>
    <w:p w14:paraId="6D218221" w14:textId="77777777" w:rsidR="005E0877" w:rsidRPr="006F06C2" w:rsidRDefault="005E0877" w:rsidP="005E0877">
      <w:pPr>
        <w:pStyle w:val="TH"/>
      </w:pPr>
      <w:r w:rsidRPr="006F06C2">
        <w:t>Table 8.1.6.1.4.2.3</w:t>
      </w:r>
      <w:r w:rsidRPr="006F06C2">
        <w:rPr>
          <w:rFonts w:eastAsia="MS Gothic"/>
        </w:rPr>
        <w:t>.2</w:t>
      </w:r>
      <w:r w:rsidRPr="006F06C2">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E0877" w:rsidRPr="006F06C2" w14:paraId="0F58D32C" w14:textId="77777777" w:rsidTr="00AD2183">
        <w:tc>
          <w:tcPr>
            <w:tcW w:w="648" w:type="dxa"/>
            <w:tcBorders>
              <w:bottom w:val="nil"/>
            </w:tcBorders>
          </w:tcPr>
          <w:p w14:paraId="398A114B" w14:textId="77777777" w:rsidR="005E0877" w:rsidRPr="006F06C2" w:rsidRDefault="005E0877" w:rsidP="00AD2183">
            <w:pPr>
              <w:pStyle w:val="TAH"/>
            </w:pPr>
            <w:r w:rsidRPr="006F06C2">
              <w:t>St</w:t>
            </w:r>
          </w:p>
        </w:tc>
        <w:tc>
          <w:tcPr>
            <w:tcW w:w="3969" w:type="dxa"/>
            <w:tcBorders>
              <w:bottom w:val="nil"/>
            </w:tcBorders>
          </w:tcPr>
          <w:p w14:paraId="00C633E8" w14:textId="77777777" w:rsidR="005E0877" w:rsidRPr="006F06C2" w:rsidRDefault="005E0877" w:rsidP="00AD2183">
            <w:pPr>
              <w:pStyle w:val="TAH"/>
            </w:pPr>
            <w:r w:rsidRPr="006F06C2">
              <w:t>Procedure</w:t>
            </w:r>
          </w:p>
        </w:tc>
        <w:tc>
          <w:tcPr>
            <w:tcW w:w="3686" w:type="dxa"/>
            <w:gridSpan w:val="2"/>
          </w:tcPr>
          <w:p w14:paraId="4EC1ED99" w14:textId="77777777" w:rsidR="005E0877" w:rsidRPr="006F06C2" w:rsidRDefault="005E0877" w:rsidP="00AD2183">
            <w:pPr>
              <w:pStyle w:val="TAH"/>
            </w:pPr>
            <w:r w:rsidRPr="006F06C2">
              <w:t>Message Sequence</w:t>
            </w:r>
          </w:p>
        </w:tc>
        <w:tc>
          <w:tcPr>
            <w:tcW w:w="567" w:type="dxa"/>
            <w:tcBorders>
              <w:bottom w:val="nil"/>
            </w:tcBorders>
          </w:tcPr>
          <w:p w14:paraId="00C4E7C5" w14:textId="77777777" w:rsidR="005E0877" w:rsidRPr="006F06C2" w:rsidRDefault="005E0877" w:rsidP="00AD2183">
            <w:pPr>
              <w:pStyle w:val="TAH"/>
            </w:pPr>
            <w:r w:rsidRPr="006F06C2">
              <w:t>TP</w:t>
            </w:r>
          </w:p>
        </w:tc>
        <w:tc>
          <w:tcPr>
            <w:tcW w:w="892" w:type="dxa"/>
            <w:tcBorders>
              <w:bottom w:val="nil"/>
            </w:tcBorders>
          </w:tcPr>
          <w:p w14:paraId="1CFC1FB3" w14:textId="77777777" w:rsidR="005E0877" w:rsidRPr="006F06C2" w:rsidRDefault="005E0877" w:rsidP="00AD2183">
            <w:pPr>
              <w:pStyle w:val="TAH"/>
            </w:pPr>
            <w:r w:rsidRPr="006F06C2">
              <w:t>Verdict</w:t>
            </w:r>
          </w:p>
        </w:tc>
      </w:tr>
      <w:tr w:rsidR="005E0877" w:rsidRPr="006F06C2" w14:paraId="086E7319" w14:textId="77777777" w:rsidTr="00AD2183">
        <w:tc>
          <w:tcPr>
            <w:tcW w:w="648" w:type="dxa"/>
            <w:tcBorders>
              <w:top w:val="nil"/>
            </w:tcBorders>
          </w:tcPr>
          <w:p w14:paraId="5DAA065A" w14:textId="77777777" w:rsidR="005E0877" w:rsidRPr="006F06C2" w:rsidRDefault="005E0877" w:rsidP="00AD2183">
            <w:pPr>
              <w:pStyle w:val="TAH"/>
            </w:pPr>
          </w:p>
        </w:tc>
        <w:tc>
          <w:tcPr>
            <w:tcW w:w="3969" w:type="dxa"/>
            <w:tcBorders>
              <w:top w:val="nil"/>
            </w:tcBorders>
          </w:tcPr>
          <w:p w14:paraId="5EC29834" w14:textId="77777777" w:rsidR="005E0877" w:rsidRPr="006F06C2" w:rsidRDefault="005E0877" w:rsidP="00AD2183">
            <w:pPr>
              <w:pStyle w:val="TAH"/>
            </w:pPr>
          </w:p>
        </w:tc>
        <w:tc>
          <w:tcPr>
            <w:tcW w:w="709" w:type="dxa"/>
          </w:tcPr>
          <w:p w14:paraId="6A55DB74" w14:textId="77777777" w:rsidR="005E0877" w:rsidRPr="006F06C2" w:rsidRDefault="005E0877" w:rsidP="00AD2183">
            <w:pPr>
              <w:pStyle w:val="TAH"/>
            </w:pPr>
            <w:r w:rsidRPr="006F06C2">
              <w:t>U - S</w:t>
            </w:r>
          </w:p>
        </w:tc>
        <w:tc>
          <w:tcPr>
            <w:tcW w:w="2977" w:type="dxa"/>
          </w:tcPr>
          <w:p w14:paraId="7AD0E5CD" w14:textId="77777777" w:rsidR="005E0877" w:rsidRPr="006F06C2" w:rsidRDefault="005E0877" w:rsidP="00AD2183">
            <w:pPr>
              <w:pStyle w:val="TAH"/>
            </w:pPr>
            <w:r w:rsidRPr="006F06C2">
              <w:t>Message</w:t>
            </w:r>
          </w:p>
        </w:tc>
        <w:tc>
          <w:tcPr>
            <w:tcW w:w="567" w:type="dxa"/>
            <w:tcBorders>
              <w:top w:val="nil"/>
            </w:tcBorders>
          </w:tcPr>
          <w:p w14:paraId="3B0CE28F" w14:textId="77777777" w:rsidR="005E0877" w:rsidRPr="006F06C2" w:rsidRDefault="005E0877" w:rsidP="00AD2183">
            <w:pPr>
              <w:pStyle w:val="TAH"/>
            </w:pPr>
          </w:p>
        </w:tc>
        <w:tc>
          <w:tcPr>
            <w:tcW w:w="892" w:type="dxa"/>
            <w:tcBorders>
              <w:top w:val="nil"/>
            </w:tcBorders>
          </w:tcPr>
          <w:p w14:paraId="785C4FCD" w14:textId="77777777" w:rsidR="005E0877" w:rsidRPr="006F06C2" w:rsidRDefault="005E0877" w:rsidP="00AD2183">
            <w:pPr>
              <w:pStyle w:val="TAH"/>
            </w:pPr>
          </w:p>
        </w:tc>
      </w:tr>
      <w:tr w:rsidR="005E0877" w:rsidRPr="006F06C2" w14:paraId="26F2C572" w14:textId="77777777" w:rsidTr="00AD2183">
        <w:tc>
          <w:tcPr>
            <w:tcW w:w="648" w:type="dxa"/>
          </w:tcPr>
          <w:p w14:paraId="104230DF" w14:textId="77777777" w:rsidR="005E0877" w:rsidRPr="006F06C2" w:rsidRDefault="005E0877" w:rsidP="00AD2183">
            <w:pPr>
              <w:pStyle w:val="TAC"/>
            </w:pPr>
            <w:r w:rsidRPr="006F06C2">
              <w:t>1</w:t>
            </w:r>
          </w:p>
        </w:tc>
        <w:tc>
          <w:tcPr>
            <w:tcW w:w="3969" w:type="dxa"/>
          </w:tcPr>
          <w:p w14:paraId="5659839F" w14:textId="77777777" w:rsidR="005E0877" w:rsidRPr="006F06C2" w:rsidRDefault="005E0877" w:rsidP="00AD2183">
            <w:pPr>
              <w:pStyle w:val="TAL"/>
            </w:pPr>
            <w:r w:rsidRPr="006F06C2">
              <w:rPr>
                <w:lang w:eastAsia="zh-CN"/>
              </w:rPr>
              <w:t xml:space="preserve">The </w:t>
            </w:r>
            <w:r w:rsidRPr="006F06C2">
              <w:t xml:space="preserve">SS </w:t>
            </w:r>
            <w:r w:rsidRPr="006F06C2">
              <w:rPr>
                <w:lang w:eastAsia="zh-CN"/>
              </w:rPr>
              <w:t>transmits a</w:t>
            </w:r>
            <w:r w:rsidRPr="006F06C2">
              <w:t xml:space="preserve"> </w:t>
            </w:r>
            <w:r w:rsidRPr="006F06C2">
              <w:rPr>
                <w:i/>
              </w:rPr>
              <w:t>Paging</w:t>
            </w:r>
            <w:r w:rsidRPr="006F06C2">
              <w:t xml:space="preserve"> message on NR Cell 1</w:t>
            </w:r>
            <w:r w:rsidRPr="006F06C2">
              <w:rPr>
                <w:lang w:eastAsia="zh-CN"/>
              </w:rPr>
              <w:t>.</w:t>
            </w:r>
          </w:p>
        </w:tc>
        <w:tc>
          <w:tcPr>
            <w:tcW w:w="709" w:type="dxa"/>
          </w:tcPr>
          <w:p w14:paraId="431B55D6" w14:textId="77777777" w:rsidR="005E0877" w:rsidRPr="006F06C2" w:rsidRDefault="005E0877" w:rsidP="00AD2183">
            <w:pPr>
              <w:pStyle w:val="TAC"/>
            </w:pPr>
            <w:r w:rsidRPr="006F06C2">
              <w:t>&lt;--</w:t>
            </w:r>
          </w:p>
        </w:tc>
        <w:tc>
          <w:tcPr>
            <w:tcW w:w="2977" w:type="dxa"/>
          </w:tcPr>
          <w:p w14:paraId="0AB8BBE0" w14:textId="77777777" w:rsidR="005E0877" w:rsidRPr="006F06C2" w:rsidRDefault="005E0877" w:rsidP="00AD2183">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Paging</w:t>
            </w:r>
          </w:p>
        </w:tc>
        <w:tc>
          <w:tcPr>
            <w:tcW w:w="567" w:type="dxa"/>
          </w:tcPr>
          <w:p w14:paraId="6C0C3EA3" w14:textId="77777777" w:rsidR="005E0877" w:rsidRPr="006F06C2" w:rsidRDefault="005E0877" w:rsidP="00AD2183">
            <w:pPr>
              <w:pStyle w:val="TAC"/>
            </w:pPr>
            <w:r w:rsidRPr="006F06C2">
              <w:t>-</w:t>
            </w:r>
          </w:p>
        </w:tc>
        <w:tc>
          <w:tcPr>
            <w:tcW w:w="892" w:type="dxa"/>
          </w:tcPr>
          <w:p w14:paraId="2CCBF13F" w14:textId="77777777" w:rsidR="005E0877" w:rsidRPr="006F06C2" w:rsidRDefault="005E0877" w:rsidP="00AD2183">
            <w:pPr>
              <w:pStyle w:val="TAC"/>
            </w:pPr>
            <w:r w:rsidRPr="006F06C2">
              <w:t>-</w:t>
            </w:r>
          </w:p>
        </w:tc>
      </w:tr>
      <w:tr w:rsidR="005E0877" w:rsidRPr="006F06C2" w14:paraId="187D746E" w14:textId="77777777" w:rsidTr="00AD2183">
        <w:tc>
          <w:tcPr>
            <w:tcW w:w="648" w:type="dxa"/>
          </w:tcPr>
          <w:p w14:paraId="4A8D6BCC" w14:textId="77777777" w:rsidR="005E0877" w:rsidRPr="006F06C2" w:rsidRDefault="005E0877" w:rsidP="00AD2183">
            <w:pPr>
              <w:pStyle w:val="TAC"/>
            </w:pPr>
            <w:r w:rsidRPr="006F06C2">
              <w:t>2</w:t>
            </w:r>
          </w:p>
        </w:tc>
        <w:tc>
          <w:tcPr>
            <w:tcW w:w="3969" w:type="dxa"/>
          </w:tcPr>
          <w:p w14:paraId="2E6D5298" w14:textId="77777777" w:rsidR="005E0877" w:rsidRPr="006F06C2" w:rsidRDefault="005E0877" w:rsidP="00AD2183">
            <w:pPr>
              <w:pStyle w:val="TAL"/>
            </w:pPr>
            <w:r w:rsidRPr="006F06C2">
              <w:rPr>
                <w:lang w:eastAsia="zh-CN"/>
              </w:rPr>
              <w:t xml:space="preserve">The </w:t>
            </w:r>
            <w:r w:rsidRPr="006F06C2">
              <w:t xml:space="preserve">UE transmits an </w:t>
            </w:r>
            <w:r w:rsidRPr="006F06C2">
              <w:rPr>
                <w:i/>
              </w:rPr>
              <w:t>RRCResumeRequest</w:t>
            </w:r>
            <w:r w:rsidRPr="006F06C2">
              <w:t xml:space="preserve"> message.</w:t>
            </w:r>
          </w:p>
        </w:tc>
        <w:tc>
          <w:tcPr>
            <w:tcW w:w="709" w:type="dxa"/>
          </w:tcPr>
          <w:p w14:paraId="330650C2" w14:textId="77777777" w:rsidR="005E0877" w:rsidRPr="006F06C2" w:rsidRDefault="005E0877" w:rsidP="00AD2183">
            <w:pPr>
              <w:pStyle w:val="TAC"/>
            </w:pPr>
            <w:r w:rsidRPr="006F06C2">
              <w:t>--&gt;</w:t>
            </w:r>
          </w:p>
        </w:tc>
        <w:tc>
          <w:tcPr>
            <w:tcW w:w="2977" w:type="dxa"/>
          </w:tcPr>
          <w:p w14:paraId="1454FD84" w14:textId="77777777" w:rsidR="005E0877" w:rsidRPr="006F06C2" w:rsidRDefault="005E0877" w:rsidP="00AD2183">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RRCResumeRequest</w:t>
            </w:r>
          </w:p>
        </w:tc>
        <w:tc>
          <w:tcPr>
            <w:tcW w:w="567" w:type="dxa"/>
          </w:tcPr>
          <w:p w14:paraId="1B8E7F08" w14:textId="77777777" w:rsidR="005E0877" w:rsidRPr="006F06C2" w:rsidRDefault="005E0877" w:rsidP="00AD2183">
            <w:pPr>
              <w:pStyle w:val="TAC"/>
            </w:pPr>
            <w:r w:rsidRPr="006F06C2">
              <w:t>-</w:t>
            </w:r>
          </w:p>
        </w:tc>
        <w:tc>
          <w:tcPr>
            <w:tcW w:w="892" w:type="dxa"/>
          </w:tcPr>
          <w:p w14:paraId="44AC13B9" w14:textId="77777777" w:rsidR="005E0877" w:rsidRPr="006F06C2" w:rsidRDefault="005E0877" w:rsidP="00AD2183">
            <w:pPr>
              <w:pStyle w:val="TAC"/>
            </w:pPr>
            <w:r w:rsidRPr="006F06C2">
              <w:t>-</w:t>
            </w:r>
          </w:p>
        </w:tc>
      </w:tr>
      <w:tr w:rsidR="005E0877" w:rsidRPr="006F06C2" w14:paraId="094D3B50" w14:textId="77777777" w:rsidTr="00AD2183">
        <w:tc>
          <w:tcPr>
            <w:tcW w:w="648" w:type="dxa"/>
          </w:tcPr>
          <w:p w14:paraId="1FE859BC" w14:textId="77777777" w:rsidR="005E0877" w:rsidRPr="006F06C2" w:rsidRDefault="005E0877" w:rsidP="00AD2183">
            <w:pPr>
              <w:pStyle w:val="TAC"/>
            </w:pPr>
            <w:r w:rsidRPr="006F06C2">
              <w:t>3</w:t>
            </w:r>
          </w:p>
        </w:tc>
        <w:tc>
          <w:tcPr>
            <w:tcW w:w="3969" w:type="dxa"/>
          </w:tcPr>
          <w:p w14:paraId="2FC7367F" w14:textId="3D891ADC" w:rsidR="005E0877" w:rsidRPr="006F06C2" w:rsidRDefault="005E0877" w:rsidP="00AD2183">
            <w:pPr>
              <w:pStyle w:val="TAL"/>
            </w:pPr>
            <w:r w:rsidRPr="006F06C2">
              <w:t xml:space="preserve">The SS waits for </w:t>
            </w:r>
            <w:r w:rsidR="00F353F8" w:rsidRPr="006F06C2">
              <w:t xml:space="preserve">1 </w:t>
            </w:r>
            <w:r w:rsidRPr="006F06C2">
              <w:t xml:space="preserve">sec </w:t>
            </w:r>
            <w:r w:rsidR="00651DA1" w:rsidRPr="006F06C2">
              <w:t xml:space="preserve">to ensure that the UE detects </w:t>
            </w:r>
            <w:r w:rsidRPr="006F06C2">
              <w:t>T319 expiry.</w:t>
            </w:r>
          </w:p>
        </w:tc>
        <w:tc>
          <w:tcPr>
            <w:tcW w:w="709" w:type="dxa"/>
          </w:tcPr>
          <w:p w14:paraId="08827EA1" w14:textId="77777777" w:rsidR="005E0877" w:rsidRPr="006F06C2" w:rsidRDefault="005E0877" w:rsidP="00AD2183">
            <w:pPr>
              <w:pStyle w:val="TAC"/>
            </w:pPr>
            <w:r w:rsidRPr="006F06C2">
              <w:t>-</w:t>
            </w:r>
          </w:p>
        </w:tc>
        <w:tc>
          <w:tcPr>
            <w:tcW w:w="2977" w:type="dxa"/>
          </w:tcPr>
          <w:p w14:paraId="1140ADD3" w14:textId="77777777" w:rsidR="005E0877" w:rsidRPr="006F06C2" w:rsidRDefault="005E0877" w:rsidP="00AD2183">
            <w:pPr>
              <w:pStyle w:val="TAL"/>
              <w:rPr>
                <w:i/>
              </w:rPr>
            </w:pPr>
            <w:r w:rsidRPr="006F06C2">
              <w:t>-</w:t>
            </w:r>
          </w:p>
        </w:tc>
        <w:tc>
          <w:tcPr>
            <w:tcW w:w="567" w:type="dxa"/>
          </w:tcPr>
          <w:p w14:paraId="79592821" w14:textId="77777777" w:rsidR="005E0877" w:rsidRPr="006F06C2" w:rsidRDefault="005E0877" w:rsidP="00AD2183">
            <w:pPr>
              <w:pStyle w:val="TAC"/>
            </w:pPr>
            <w:r w:rsidRPr="006F06C2">
              <w:t>-</w:t>
            </w:r>
          </w:p>
        </w:tc>
        <w:tc>
          <w:tcPr>
            <w:tcW w:w="892" w:type="dxa"/>
          </w:tcPr>
          <w:p w14:paraId="6C6567D5" w14:textId="77777777" w:rsidR="005E0877" w:rsidRPr="006F06C2" w:rsidRDefault="005E0877" w:rsidP="00AD2183">
            <w:pPr>
              <w:pStyle w:val="TAC"/>
            </w:pPr>
            <w:r w:rsidRPr="006F06C2">
              <w:t>-</w:t>
            </w:r>
          </w:p>
        </w:tc>
      </w:tr>
      <w:tr w:rsidR="00F353F8" w:rsidRPr="006F06C2" w14:paraId="64C9A42C" w14:textId="77777777" w:rsidTr="00AD2183">
        <w:tc>
          <w:tcPr>
            <w:tcW w:w="648" w:type="dxa"/>
          </w:tcPr>
          <w:p w14:paraId="3B0012E3" w14:textId="39C65C31" w:rsidR="00F353F8" w:rsidRPr="006F06C2" w:rsidRDefault="00F353F8" w:rsidP="00F353F8">
            <w:pPr>
              <w:pStyle w:val="TAC"/>
            </w:pPr>
            <w:r w:rsidRPr="006F06C2">
              <w:rPr>
                <w:lang w:eastAsia="zh-CN"/>
              </w:rPr>
              <w:t>3A</w:t>
            </w:r>
          </w:p>
        </w:tc>
        <w:tc>
          <w:tcPr>
            <w:tcW w:w="3969" w:type="dxa"/>
          </w:tcPr>
          <w:p w14:paraId="0CE17126" w14:textId="09CBA4FD" w:rsidR="00F353F8" w:rsidRPr="006F06C2" w:rsidRDefault="00F353F8" w:rsidP="00F353F8">
            <w:pPr>
              <w:pStyle w:val="TAL"/>
            </w:pPr>
            <w:r w:rsidRPr="006F06C2">
              <w:rPr>
                <w:lang w:eastAsia="zh-CN"/>
              </w:rPr>
              <w:t xml:space="preserve">The </w:t>
            </w:r>
            <w:r w:rsidRPr="006F06C2">
              <w:t xml:space="preserve">UE transmits an </w:t>
            </w:r>
            <w:r w:rsidRPr="006F06C2">
              <w:rPr>
                <w:i/>
                <w:iCs/>
              </w:rPr>
              <w:t>RRCSetupRequest</w:t>
            </w:r>
            <w:r w:rsidRPr="006F06C2">
              <w:t xml:space="preserve"> message.</w:t>
            </w:r>
          </w:p>
        </w:tc>
        <w:tc>
          <w:tcPr>
            <w:tcW w:w="709" w:type="dxa"/>
          </w:tcPr>
          <w:p w14:paraId="3FBE7ABF" w14:textId="64852193" w:rsidR="00F353F8" w:rsidRPr="006F06C2" w:rsidRDefault="00F353F8" w:rsidP="00F353F8">
            <w:pPr>
              <w:pStyle w:val="TAC"/>
            </w:pPr>
            <w:r w:rsidRPr="006F06C2">
              <w:t>--&gt;</w:t>
            </w:r>
          </w:p>
        </w:tc>
        <w:tc>
          <w:tcPr>
            <w:tcW w:w="2977" w:type="dxa"/>
          </w:tcPr>
          <w:p w14:paraId="0977D738" w14:textId="6265EFEC" w:rsidR="00F353F8" w:rsidRPr="006F06C2" w:rsidRDefault="00F353F8" w:rsidP="00F353F8">
            <w:pPr>
              <w:pStyle w:val="TAL"/>
            </w:pPr>
            <w:r w:rsidRPr="006F06C2">
              <w:t xml:space="preserve">NR RRC: </w:t>
            </w:r>
            <w:r w:rsidRPr="006F06C2">
              <w:rPr>
                <w:i/>
                <w:iCs/>
              </w:rPr>
              <w:t>RRCSetupRequest</w:t>
            </w:r>
          </w:p>
        </w:tc>
        <w:tc>
          <w:tcPr>
            <w:tcW w:w="567" w:type="dxa"/>
          </w:tcPr>
          <w:p w14:paraId="55882D0D" w14:textId="77777777" w:rsidR="00F353F8" w:rsidRPr="006F06C2" w:rsidRDefault="00F353F8" w:rsidP="00F353F8">
            <w:pPr>
              <w:pStyle w:val="TAC"/>
            </w:pPr>
          </w:p>
        </w:tc>
        <w:tc>
          <w:tcPr>
            <w:tcW w:w="892" w:type="dxa"/>
          </w:tcPr>
          <w:p w14:paraId="64351DEB" w14:textId="77777777" w:rsidR="00F353F8" w:rsidRPr="006F06C2" w:rsidRDefault="00F353F8" w:rsidP="00F353F8">
            <w:pPr>
              <w:pStyle w:val="TAC"/>
            </w:pPr>
          </w:p>
        </w:tc>
      </w:tr>
      <w:tr w:rsidR="00F353F8" w:rsidRPr="006F06C2" w14:paraId="4E6A781B" w14:textId="77777777" w:rsidTr="00AD2183">
        <w:tc>
          <w:tcPr>
            <w:tcW w:w="648" w:type="dxa"/>
          </w:tcPr>
          <w:p w14:paraId="7DB859FF" w14:textId="7BB223AC" w:rsidR="00F353F8" w:rsidRPr="006F06C2" w:rsidRDefault="00F353F8" w:rsidP="00F353F8">
            <w:pPr>
              <w:pStyle w:val="TAC"/>
            </w:pPr>
            <w:r w:rsidRPr="006F06C2">
              <w:rPr>
                <w:lang w:eastAsia="zh-CN"/>
              </w:rPr>
              <w:t>3B</w:t>
            </w:r>
          </w:p>
        </w:tc>
        <w:tc>
          <w:tcPr>
            <w:tcW w:w="3969" w:type="dxa"/>
          </w:tcPr>
          <w:p w14:paraId="24618446" w14:textId="7C0F6FBF" w:rsidR="00F353F8" w:rsidRPr="006F06C2" w:rsidRDefault="00F353F8" w:rsidP="00F353F8">
            <w:pPr>
              <w:pStyle w:val="TAL"/>
            </w:pPr>
            <w:r w:rsidRPr="006F06C2">
              <w:t xml:space="preserve">The SS transmits an </w:t>
            </w:r>
            <w:r w:rsidRPr="006F06C2">
              <w:rPr>
                <w:i/>
                <w:iCs/>
              </w:rPr>
              <w:t>RRCSetup</w:t>
            </w:r>
            <w:r w:rsidRPr="006F06C2">
              <w:t xml:space="preserve"> message.</w:t>
            </w:r>
          </w:p>
        </w:tc>
        <w:tc>
          <w:tcPr>
            <w:tcW w:w="709" w:type="dxa"/>
          </w:tcPr>
          <w:p w14:paraId="4C1C35FD" w14:textId="773EF2BC" w:rsidR="00F353F8" w:rsidRPr="006F06C2" w:rsidRDefault="00F353F8" w:rsidP="00F353F8">
            <w:pPr>
              <w:pStyle w:val="TAC"/>
            </w:pPr>
            <w:r w:rsidRPr="006F06C2">
              <w:t>&lt;--</w:t>
            </w:r>
          </w:p>
        </w:tc>
        <w:tc>
          <w:tcPr>
            <w:tcW w:w="2977" w:type="dxa"/>
          </w:tcPr>
          <w:p w14:paraId="71500C77" w14:textId="44F31C58" w:rsidR="00F353F8" w:rsidRPr="006F06C2" w:rsidRDefault="00F353F8" w:rsidP="00F353F8">
            <w:pPr>
              <w:pStyle w:val="TAL"/>
            </w:pPr>
            <w:r w:rsidRPr="006F06C2">
              <w:t xml:space="preserve">NR RRC: </w:t>
            </w:r>
            <w:r w:rsidRPr="006F06C2">
              <w:rPr>
                <w:i/>
                <w:iCs/>
              </w:rPr>
              <w:t>RRCSetup</w:t>
            </w:r>
          </w:p>
        </w:tc>
        <w:tc>
          <w:tcPr>
            <w:tcW w:w="567" w:type="dxa"/>
          </w:tcPr>
          <w:p w14:paraId="26FB1E1A" w14:textId="77777777" w:rsidR="00F353F8" w:rsidRPr="006F06C2" w:rsidRDefault="00F353F8" w:rsidP="00F353F8">
            <w:pPr>
              <w:pStyle w:val="TAC"/>
            </w:pPr>
          </w:p>
        </w:tc>
        <w:tc>
          <w:tcPr>
            <w:tcW w:w="892" w:type="dxa"/>
          </w:tcPr>
          <w:p w14:paraId="0ABEA271" w14:textId="77777777" w:rsidR="00F353F8" w:rsidRPr="006F06C2" w:rsidRDefault="00F353F8" w:rsidP="00F353F8">
            <w:pPr>
              <w:pStyle w:val="TAC"/>
            </w:pPr>
          </w:p>
        </w:tc>
      </w:tr>
      <w:tr w:rsidR="00F353F8" w:rsidRPr="006F06C2" w14:paraId="10F364B4" w14:textId="77777777" w:rsidTr="00AD2183">
        <w:tc>
          <w:tcPr>
            <w:tcW w:w="648" w:type="dxa"/>
          </w:tcPr>
          <w:p w14:paraId="40BEC951" w14:textId="3D933429" w:rsidR="00F353F8" w:rsidRPr="006F06C2" w:rsidRDefault="00F353F8" w:rsidP="00F353F8">
            <w:pPr>
              <w:pStyle w:val="TAC"/>
            </w:pPr>
            <w:r w:rsidRPr="006F06C2">
              <w:rPr>
                <w:lang w:eastAsia="zh-CN"/>
              </w:rPr>
              <w:t>3C</w:t>
            </w:r>
          </w:p>
        </w:tc>
        <w:tc>
          <w:tcPr>
            <w:tcW w:w="3969" w:type="dxa"/>
          </w:tcPr>
          <w:p w14:paraId="723DF393" w14:textId="5344DAB7" w:rsidR="00F353F8" w:rsidRPr="006F06C2" w:rsidRDefault="00F353F8" w:rsidP="00F353F8">
            <w:pPr>
              <w:pStyle w:val="TAL"/>
            </w:pPr>
            <w:r w:rsidRPr="006F06C2">
              <w:rPr>
                <w:lang w:eastAsia="zh-CN"/>
              </w:rPr>
              <w:t xml:space="preserve">Check: Does the UE </w:t>
            </w:r>
            <w:r w:rsidRPr="006F06C2">
              <w:t>transmit</w:t>
            </w:r>
            <w:r w:rsidRPr="006F06C2">
              <w:rPr>
                <w:lang w:eastAsia="zh-CN"/>
              </w:rPr>
              <w:t xml:space="preserve"> an</w:t>
            </w:r>
            <w:r w:rsidRPr="006F06C2">
              <w:rPr>
                <w:i/>
                <w:iCs/>
              </w:rPr>
              <w:t xml:space="preserve"> RRCSetupComplete</w:t>
            </w:r>
            <w:r w:rsidRPr="006F06C2">
              <w:t xml:space="preserve"> message including </w:t>
            </w:r>
            <w:r w:rsidRPr="006F06C2">
              <w:rPr>
                <w:i/>
                <w:iCs/>
              </w:rPr>
              <w:t xml:space="preserve">connEstFailInfoAvailable </w:t>
            </w:r>
            <w:r w:rsidRPr="006F06C2">
              <w:t xml:space="preserve">IE set it to </w:t>
            </w:r>
            <w:r w:rsidRPr="006F06C2">
              <w:rPr>
                <w:i/>
                <w:iCs/>
              </w:rPr>
              <w:t>true</w:t>
            </w:r>
            <w:r w:rsidRPr="006F06C2">
              <w:t>? UE initiates the mobility registration procedure by including the REGISTRATION REQUEST message.</w:t>
            </w:r>
          </w:p>
        </w:tc>
        <w:tc>
          <w:tcPr>
            <w:tcW w:w="709" w:type="dxa"/>
          </w:tcPr>
          <w:p w14:paraId="4DB655B9" w14:textId="138785CF" w:rsidR="00F353F8" w:rsidRPr="006F06C2" w:rsidRDefault="00F353F8" w:rsidP="00F353F8">
            <w:pPr>
              <w:pStyle w:val="TAC"/>
            </w:pPr>
            <w:r w:rsidRPr="006F06C2">
              <w:t>--&gt;</w:t>
            </w:r>
          </w:p>
        </w:tc>
        <w:tc>
          <w:tcPr>
            <w:tcW w:w="2977" w:type="dxa"/>
          </w:tcPr>
          <w:p w14:paraId="51251C2E" w14:textId="77777777" w:rsidR="00F353F8" w:rsidRPr="006F06C2" w:rsidRDefault="00F353F8" w:rsidP="00F353F8">
            <w:pPr>
              <w:pStyle w:val="TAL"/>
              <w:rPr>
                <w:i/>
                <w:iCs/>
              </w:rPr>
            </w:pPr>
            <w:r w:rsidRPr="006F06C2">
              <w:t xml:space="preserve">NR RRC: </w:t>
            </w:r>
            <w:r w:rsidRPr="006F06C2">
              <w:rPr>
                <w:i/>
                <w:iCs/>
              </w:rPr>
              <w:t>RRCSetupComplete</w:t>
            </w:r>
          </w:p>
          <w:p w14:paraId="670375D8" w14:textId="17B70394" w:rsidR="00F353F8" w:rsidRPr="006F06C2" w:rsidRDefault="00F353F8" w:rsidP="00F353F8">
            <w:pPr>
              <w:pStyle w:val="TAL"/>
            </w:pPr>
            <w:r w:rsidRPr="006F06C2">
              <w:t>5GMM: REGISTRATION REQUEST</w:t>
            </w:r>
          </w:p>
        </w:tc>
        <w:tc>
          <w:tcPr>
            <w:tcW w:w="567" w:type="dxa"/>
          </w:tcPr>
          <w:p w14:paraId="0ACCBEEE" w14:textId="631109B3" w:rsidR="00F353F8" w:rsidRPr="006F06C2" w:rsidRDefault="00F353F8" w:rsidP="00F353F8">
            <w:pPr>
              <w:pStyle w:val="TAC"/>
            </w:pPr>
            <w:r w:rsidRPr="006F06C2">
              <w:t>1</w:t>
            </w:r>
          </w:p>
        </w:tc>
        <w:tc>
          <w:tcPr>
            <w:tcW w:w="892" w:type="dxa"/>
          </w:tcPr>
          <w:p w14:paraId="6BC573AB" w14:textId="1FADF611" w:rsidR="00F353F8" w:rsidRPr="006F06C2" w:rsidRDefault="00F353F8" w:rsidP="00F353F8">
            <w:pPr>
              <w:pStyle w:val="TAC"/>
            </w:pPr>
            <w:r w:rsidRPr="006F06C2">
              <w:t>P</w:t>
            </w:r>
          </w:p>
        </w:tc>
      </w:tr>
      <w:tr w:rsidR="00F353F8" w:rsidRPr="006F06C2" w14:paraId="3BDCBD44" w14:textId="77777777" w:rsidTr="00AD2183">
        <w:tc>
          <w:tcPr>
            <w:tcW w:w="648" w:type="dxa"/>
          </w:tcPr>
          <w:p w14:paraId="7F26966C" w14:textId="6FC59C13" w:rsidR="00F353F8" w:rsidRPr="006F06C2" w:rsidRDefault="00F353F8" w:rsidP="00F353F8">
            <w:pPr>
              <w:pStyle w:val="TAC"/>
            </w:pPr>
            <w:r w:rsidRPr="006F06C2">
              <w:t>3D-3E</w:t>
            </w:r>
          </w:p>
        </w:tc>
        <w:tc>
          <w:tcPr>
            <w:tcW w:w="3969" w:type="dxa"/>
          </w:tcPr>
          <w:p w14:paraId="0665AA5E" w14:textId="0B01840F" w:rsidR="00F353F8" w:rsidRPr="006F06C2" w:rsidRDefault="00F353F8" w:rsidP="00F353F8">
            <w:pPr>
              <w:pStyle w:val="TAL"/>
            </w:pPr>
            <w:r w:rsidRPr="006F06C2">
              <w:t>Steps4-5 defined in TS 38.508-1 [4] Table 4.9.5.2.2-1, indicate that the UE has performed mobility registration on NR cell 1 started in NR RRC_IDLE?</w:t>
            </w:r>
          </w:p>
        </w:tc>
        <w:tc>
          <w:tcPr>
            <w:tcW w:w="709" w:type="dxa"/>
          </w:tcPr>
          <w:p w14:paraId="054598D1" w14:textId="5433F05D" w:rsidR="00F353F8" w:rsidRPr="006F06C2" w:rsidRDefault="00F353F8" w:rsidP="00F353F8">
            <w:pPr>
              <w:pStyle w:val="TAC"/>
            </w:pPr>
            <w:r w:rsidRPr="006F06C2">
              <w:t>-</w:t>
            </w:r>
          </w:p>
        </w:tc>
        <w:tc>
          <w:tcPr>
            <w:tcW w:w="2977" w:type="dxa"/>
          </w:tcPr>
          <w:p w14:paraId="5A043409" w14:textId="67991379" w:rsidR="00F353F8" w:rsidRPr="006F06C2" w:rsidRDefault="00F353F8" w:rsidP="00F353F8">
            <w:pPr>
              <w:pStyle w:val="TAL"/>
            </w:pPr>
            <w:r w:rsidRPr="006F06C2">
              <w:rPr>
                <w:i/>
                <w:iCs/>
              </w:rPr>
              <w:t>-</w:t>
            </w:r>
          </w:p>
        </w:tc>
        <w:tc>
          <w:tcPr>
            <w:tcW w:w="567" w:type="dxa"/>
          </w:tcPr>
          <w:p w14:paraId="6E4D1A41" w14:textId="768CF42D" w:rsidR="00F353F8" w:rsidRPr="006F06C2" w:rsidRDefault="00F353F8" w:rsidP="00F353F8">
            <w:pPr>
              <w:pStyle w:val="TAC"/>
            </w:pPr>
            <w:r w:rsidRPr="006F06C2">
              <w:t>-</w:t>
            </w:r>
          </w:p>
        </w:tc>
        <w:tc>
          <w:tcPr>
            <w:tcW w:w="892" w:type="dxa"/>
          </w:tcPr>
          <w:p w14:paraId="1EF5196A" w14:textId="18805FC8" w:rsidR="00F353F8" w:rsidRPr="006F06C2" w:rsidRDefault="00F353F8" w:rsidP="00F353F8">
            <w:pPr>
              <w:pStyle w:val="TAC"/>
            </w:pPr>
            <w:r w:rsidRPr="006F06C2">
              <w:t>-</w:t>
            </w:r>
          </w:p>
        </w:tc>
      </w:tr>
      <w:tr w:rsidR="007F5F05" w:rsidRPr="006F06C2" w14:paraId="4D7D217B" w14:textId="77777777" w:rsidTr="00AD2183">
        <w:tc>
          <w:tcPr>
            <w:tcW w:w="648" w:type="dxa"/>
          </w:tcPr>
          <w:p w14:paraId="5AED3A5F" w14:textId="4E8AD891" w:rsidR="007F5F05" w:rsidRPr="006F06C2" w:rsidRDefault="007F5F05" w:rsidP="007F5F05">
            <w:pPr>
              <w:pStyle w:val="TAC"/>
            </w:pPr>
            <w:r w:rsidRPr="006F06C2">
              <w:rPr>
                <w:lang w:eastAsia="zh-CN"/>
              </w:rPr>
              <w:t>4</w:t>
            </w:r>
          </w:p>
        </w:tc>
        <w:tc>
          <w:tcPr>
            <w:tcW w:w="3969" w:type="dxa"/>
          </w:tcPr>
          <w:p w14:paraId="59E54785" w14:textId="3FA31548" w:rsidR="007F5F05" w:rsidRPr="006F06C2" w:rsidRDefault="007F5F05" w:rsidP="007F5F05">
            <w:pPr>
              <w:pStyle w:val="TAL"/>
            </w:pPr>
            <w:r w:rsidRPr="006F06C2">
              <w:rPr>
                <w:szCs w:val="18"/>
              </w:rPr>
              <w:t xml:space="preserve">The SS transmits a SecurityModeCommand message. </w:t>
            </w:r>
          </w:p>
        </w:tc>
        <w:tc>
          <w:tcPr>
            <w:tcW w:w="709" w:type="dxa"/>
          </w:tcPr>
          <w:p w14:paraId="4BF5A091" w14:textId="6E74467E" w:rsidR="007F5F05" w:rsidRPr="006F06C2" w:rsidRDefault="007F5F05" w:rsidP="007F5F05">
            <w:pPr>
              <w:pStyle w:val="TAC"/>
            </w:pPr>
            <w:r w:rsidRPr="006F06C2">
              <w:t>&lt;--</w:t>
            </w:r>
          </w:p>
        </w:tc>
        <w:tc>
          <w:tcPr>
            <w:tcW w:w="2977" w:type="dxa"/>
          </w:tcPr>
          <w:p w14:paraId="7DC139B8" w14:textId="77777777" w:rsidR="007F5F05" w:rsidRPr="006F06C2" w:rsidRDefault="007F5F05" w:rsidP="007F5F05">
            <w:pPr>
              <w:pStyle w:val="Default"/>
              <w:rPr>
                <w:sz w:val="18"/>
                <w:szCs w:val="18"/>
                <w:lang w:val="en-GB"/>
              </w:rPr>
            </w:pPr>
            <w:r w:rsidRPr="006F06C2">
              <w:rPr>
                <w:sz w:val="18"/>
                <w:szCs w:val="18"/>
                <w:lang w:val="en-GB"/>
              </w:rPr>
              <w:t xml:space="preserve">NR RRC: </w:t>
            </w:r>
            <w:r w:rsidRPr="006F06C2">
              <w:rPr>
                <w:i/>
                <w:sz w:val="18"/>
                <w:szCs w:val="18"/>
                <w:lang w:val="en-GB"/>
              </w:rPr>
              <w:t xml:space="preserve">SecurityModeCommand </w:t>
            </w:r>
          </w:p>
          <w:p w14:paraId="291DC00E" w14:textId="77777777" w:rsidR="007F5F05" w:rsidRPr="006F06C2" w:rsidRDefault="007F5F05" w:rsidP="007F5F05">
            <w:pPr>
              <w:pStyle w:val="TAL"/>
              <w:rPr>
                <w:i/>
                <w:iCs/>
              </w:rPr>
            </w:pPr>
          </w:p>
        </w:tc>
        <w:tc>
          <w:tcPr>
            <w:tcW w:w="567" w:type="dxa"/>
          </w:tcPr>
          <w:p w14:paraId="755DA9B5" w14:textId="78D0420C" w:rsidR="007F5F05" w:rsidRPr="006F06C2" w:rsidRDefault="007F5F05" w:rsidP="007F5F05">
            <w:pPr>
              <w:pStyle w:val="TAC"/>
            </w:pPr>
            <w:r w:rsidRPr="006F06C2">
              <w:t>-</w:t>
            </w:r>
          </w:p>
        </w:tc>
        <w:tc>
          <w:tcPr>
            <w:tcW w:w="892" w:type="dxa"/>
          </w:tcPr>
          <w:p w14:paraId="25446FAE" w14:textId="6882D073" w:rsidR="007F5F05" w:rsidRPr="006F06C2" w:rsidRDefault="007F5F05" w:rsidP="007F5F05">
            <w:pPr>
              <w:pStyle w:val="TAC"/>
            </w:pPr>
            <w:r w:rsidRPr="006F06C2">
              <w:t>-</w:t>
            </w:r>
          </w:p>
        </w:tc>
      </w:tr>
      <w:tr w:rsidR="007F5F05" w:rsidRPr="006F06C2" w14:paraId="57EDAC69" w14:textId="77777777" w:rsidTr="00AD2183">
        <w:tc>
          <w:tcPr>
            <w:tcW w:w="648" w:type="dxa"/>
          </w:tcPr>
          <w:p w14:paraId="2EDFCB43" w14:textId="7D83C2FC" w:rsidR="007F5F05" w:rsidRPr="006F06C2" w:rsidRDefault="007F5F05" w:rsidP="007F5F05">
            <w:pPr>
              <w:pStyle w:val="TAC"/>
            </w:pPr>
            <w:r w:rsidRPr="006F06C2">
              <w:rPr>
                <w:lang w:eastAsia="zh-CN"/>
              </w:rPr>
              <w:t>5</w:t>
            </w:r>
          </w:p>
        </w:tc>
        <w:tc>
          <w:tcPr>
            <w:tcW w:w="3969" w:type="dxa"/>
          </w:tcPr>
          <w:p w14:paraId="5A858E7F" w14:textId="42DC3D60" w:rsidR="007F5F05" w:rsidRPr="006F06C2" w:rsidRDefault="007F5F05" w:rsidP="007F5F05">
            <w:pPr>
              <w:pStyle w:val="TAL"/>
            </w:pPr>
            <w:r w:rsidRPr="006F06C2">
              <w:rPr>
                <w:szCs w:val="18"/>
              </w:rPr>
              <w:t xml:space="preserve">The UE transmits a SecurityModeComplete message. </w:t>
            </w:r>
          </w:p>
        </w:tc>
        <w:tc>
          <w:tcPr>
            <w:tcW w:w="709" w:type="dxa"/>
          </w:tcPr>
          <w:p w14:paraId="50B89113" w14:textId="162B6139" w:rsidR="007F5F05" w:rsidRPr="006F06C2" w:rsidRDefault="007F5F05" w:rsidP="007F5F05">
            <w:pPr>
              <w:pStyle w:val="TAC"/>
            </w:pPr>
            <w:r w:rsidRPr="006F06C2">
              <w:t>--&gt;</w:t>
            </w:r>
          </w:p>
        </w:tc>
        <w:tc>
          <w:tcPr>
            <w:tcW w:w="2977" w:type="dxa"/>
          </w:tcPr>
          <w:p w14:paraId="193D76EA" w14:textId="77777777" w:rsidR="007F5F05" w:rsidRPr="006F06C2" w:rsidRDefault="007F5F05" w:rsidP="007F5F05">
            <w:pPr>
              <w:pStyle w:val="Default"/>
              <w:rPr>
                <w:sz w:val="18"/>
                <w:szCs w:val="18"/>
                <w:lang w:val="en-GB"/>
              </w:rPr>
            </w:pPr>
            <w:r w:rsidRPr="006F06C2">
              <w:rPr>
                <w:sz w:val="18"/>
                <w:szCs w:val="18"/>
                <w:lang w:val="en-GB"/>
              </w:rPr>
              <w:t xml:space="preserve">NR RRC: </w:t>
            </w:r>
            <w:r w:rsidRPr="006F06C2">
              <w:rPr>
                <w:i/>
                <w:sz w:val="18"/>
                <w:szCs w:val="18"/>
                <w:lang w:val="en-GB"/>
              </w:rPr>
              <w:t>SecurityModeComplete</w:t>
            </w:r>
            <w:r w:rsidRPr="006F06C2">
              <w:rPr>
                <w:sz w:val="18"/>
                <w:szCs w:val="18"/>
                <w:lang w:val="en-GB"/>
              </w:rPr>
              <w:t xml:space="preserve"> </w:t>
            </w:r>
          </w:p>
          <w:p w14:paraId="53A2782B" w14:textId="77777777" w:rsidR="007F5F05" w:rsidRPr="006F06C2" w:rsidRDefault="007F5F05" w:rsidP="007F5F05">
            <w:pPr>
              <w:pStyle w:val="TAL"/>
              <w:rPr>
                <w:i/>
                <w:iCs/>
              </w:rPr>
            </w:pPr>
          </w:p>
        </w:tc>
        <w:tc>
          <w:tcPr>
            <w:tcW w:w="567" w:type="dxa"/>
          </w:tcPr>
          <w:p w14:paraId="1AE8E38A" w14:textId="6607B31E" w:rsidR="007F5F05" w:rsidRPr="006F06C2" w:rsidRDefault="007F5F05" w:rsidP="007F5F05">
            <w:pPr>
              <w:pStyle w:val="TAC"/>
            </w:pPr>
            <w:r w:rsidRPr="006F06C2">
              <w:t>-</w:t>
            </w:r>
          </w:p>
        </w:tc>
        <w:tc>
          <w:tcPr>
            <w:tcW w:w="892" w:type="dxa"/>
          </w:tcPr>
          <w:p w14:paraId="736DD768" w14:textId="506F6402" w:rsidR="007F5F05" w:rsidRPr="006F06C2" w:rsidRDefault="007F5F05" w:rsidP="007F5F05">
            <w:pPr>
              <w:pStyle w:val="TAC"/>
            </w:pPr>
            <w:r w:rsidRPr="006F06C2">
              <w:t>-</w:t>
            </w:r>
          </w:p>
        </w:tc>
      </w:tr>
      <w:tr w:rsidR="00F353F8" w:rsidRPr="006F06C2" w14:paraId="6DD88D0A" w14:textId="77777777" w:rsidTr="00AD2183">
        <w:tc>
          <w:tcPr>
            <w:tcW w:w="648" w:type="dxa"/>
          </w:tcPr>
          <w:p w14:paraId="09C43B3B" w14:textId="79006CDD" w:rsidR="00F353F8" w:rsidRPr="006F06C2" w:rsidRDefault="007F5F05" w:rsidP="00F353F8">
            <w:pPr>
              <w:pStyle w:val="TAC"/>
            </w:pPr>
            <w:r w:rsidRPr="006F06C2">
              <w:t>6</w:t>
            </w:r>
            <w:r w:rsidR="00F353F8" w:rsidRPr="006F06C2">
              <w:t>-12</w:t>
            </w:r>
          </w:p>
        </w:tc>
        <w:tc>
          <w:tcPr>
            <w:tcW w:w="3969" w:type="dxa"/>
          </w:tcPr>
          <w:p w14:paraId="48210CDE" w14:textId="336F785E" w:rsidR="00F353F8" w:rsidRPr="006F06C2" w:rsidRDefault="00F353F8" w:rsidP="00F353F8">
            <w:pPr>
              <w:pStyle w:val="TAL"/>
            </w:pPr>
            <w:r w:rsidRPr="006F06C2">
              <w:t>Void</w:t>
            </w:r>
          </w:p>
        </w:tc>
        <w:tc>
          <w:tcPr>
            <w:tcW w:w="709" w:type="dxa"/>
          </w:tcPr>
          <w:p w14:paraId="36F77099" w14:textId="77777777" w:rsidR="00F353F8" w:rsidRPr="006F06C2" w:rsidRDefault="00F353F8" w:rsidP="00F353F8">
            <w:pPr>
              <w:pStyle w:val="TAC"/>
            </w:pPr>
          </w:p>
        </w:tc>
        <w:tc>
          <w:tcPr>
            <w:tcW w:w="2977" w:type="dxa"/>
          </w:tcPr>
          <w:p w14:paraId="4DA77027" w14:textId="77777777" w:rsidR="00F353F8" w:rsidRPr="006F06C2" w:rsidRDefault="00F353F8" w:rsidP="00F353F8">
            <w:pPr>
              <w:pStyle w:val="TAL"/>
            </w:pPr>
          </w:p>
        </w:tc>
        <w:tc>
          <w:tcPr>
            <w:tcW w:w="567" w:type="dxa"/>
          </w:tcPr>
          <w:p w14:paraId="2B866874" w14:textId="77777777" w:rsidR="00F353F8" w:rsidRPr="006F06C2" w:rsidRDefault="00F353F8" w:rsidP="00F353F8">
            <w:pPr>
              <w:pStyle w:val="TAC"/>
            </w:pPr>
          </w:p>
        </w:tc>
        <w:tc>
          <w:tcPr>
            <w:tcW w:w="892" w:type="dxa"/>
          </w:tcPr>
          <w:p w14:paraId="5E61ED46" w14:textId="77777777" w:rsidR="00F353F8" w:rsidRPr="006F06C2" w:rsidRDefault="00F353F8" w:rsidP="00F353F8">
            <w:pPr>
              <w:pStyle w:val="TAC"/>
            </w:pPr>
          </w:p>
        </w:tc>
      </w:tr>
      <w:tr w:rsidR="005E0877" w:rsidRPr="006F06C2" w14:paraId="170C7885" w14:textId="77777777" w:rsidTr="00AD2183">
        <w:tc>
          <w:tcPr>
            <w:tcW w:w="648" w:type="dxa"/>
          </w:tcPr>
          <w:p w14:paraId="1E4D8FFE" w14:textId="77777777" w:rsidR="005E0877" w:rsidRPr="006F06C2" w:rsidRDefault="005E0877" w:rsidP="00AD2183">
            <w:pPr>
              <w:pStyle w:val="TAC"/>
            </w:pPr>
            <w:r w:rsidRPr="006F06C2">
              <w:t>13</w:t>
            </w:r>
          </w:p>
        </w:tc>
        <w:tc>
          <w:tcPr>
            <w:tcW w:w="3969" w:type="dxa"/>
          </w:tcPr>
          <w:p w14:paraId="2099C7C3" w14:textId="77777777" w:rsidR="005E0877" w:rsidRPr="006F06C2" w:rsidRDefault="005E0877" w:rsidP="00AD2183">
            <w:pPr>
              <w:pStyle w:val="TAL"/>
            </w:pPr>
            <w:r w:rsidRPr="006F06C2">
              <w:rPr>
                <w:lang w:eastAsia="zh-CN"/>
              </w:rPr>
              <w:t>The SS send</w:t>
            </w:r>
            <w:r w:rsidRPr="006F06C2">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connEstFailReportReq</w:t>
            </w:r>
            <w:r w:rsidRPr="006F06C2">
              <w:rPr>
                <w:lang w:eastAsia="zh-CN"/>
              </w:rPr>
              <w:t>.</w:t>
            </w:r>
          </w:p>
        </w:tc>
        <w:tc>
          <w:tcPr>
            <w:tcW w:w="709" w:type="dxa"/>
          </w:tcPr>
          <w:p w14:paraId="46913811" w14:textId="77777777" w:rsidR="005E0877" w:rsidRPr="006F06C2" w:rsidRDefault="005E0877" w:rsidP="00AD2183">
            <w:pPr>
              <w:pStyle w:val="TAC"/>
            </w:pPr>
            <w:r w:rsidRPr="006F06C2">
              <w:t>&lt;--</w:t>
            </w:r>
          </w:p>
        </w:tc>
        <w:tc>
          <w:tcPr>
            <w:tcW w:w="2977" w:type="dxa"/>
          </w:tcPr>
          <w:p w14:paraId="4C20AECE" w14:textId="77777777" w:rsidR="005E0877" w:rsidRPr="006F06C2" w:rsidRDefault="005E0877" w:rsidP="00AD2183">
            <w:pPr>
              <w:pStyle w:val="TAL"/>
              <w:rPr>
                <w:i/>
              </w:rPr>
            </w:pPr>
            <w:r w:rsidRPr="006F06C2">
              <w:rPr>
                <w:i/>
              </w:rPr>
              <w:t>UEInformationRequest</w:t>
            </w:r>
          </w:p>
        </w:tc>
        <w:tc>
          <w:tcPr>
            <w:tcW w:w="567" w:type="dxa"/>
          </w:tcPr>
          <w:p w14:paraId="1CDEEB61" w14:textId="77777777" w:rsidR="005E0877" w:rsidRPr="006F06C2" w:rsidRDefault="005E0877" w:rsidP="00AD2183">
            <w:pPr>
              <w:pStyle w:val="TAC"/>
            </w:pPr>
            <w:r w:rsidRPr="006F06C2">
              <w:t>-</w:t>
            </w:r>
          </w:p>
        </w:tc>
        <w:tc>
          <w:tcPr>
            <w:tcW w:w="892" w:type="dxa"/>
          </w:tcPr>
          <w:p w14:paraId="2EF8BA36" w14:textId="77777777" w:rsidR="005E0877" w:rsidRPr="006F06C2" w:rsidRDefault="005E0877" w:rsidP="00AD2183">
            <w:pPr>
              <w:pStyle w:val="TAC"/>
            </w:pPr>
            <w:r w:rsidRPr="006F06C2">
              <w:t>-</w:t>
            </w:r>
          </w:p>
        </w:tc>
      </w:tr>
      <w:tr w:rsidR="005E0877" w:rsidRPr="006F06C2" w14:paraId="4317723B" w14:textId="77777777" w:rsidTr="00AD2183">
        <w:tc>
          <w:tcPr>
            <w:tcW w:w="648" w:type="dxa"/>
          </w:tcPr>
          <w:p w14:paraId="5478440E" w14:textId="77777777" w:rsidR="005E0877" w:rsidRPr="006F06C2" w:rsidRDefault="005E0877" w:rsidP="00AD2183">
            <w:pPr>
              <w:pStyle w:val="TAC"/>
            </w:pPr>
            <w:r w:rsidRPr="006F06C2">
              <w:t>14</w:t>
            </w:r>
          </w:p>
        </w:tc>
        <w:tc>
          <w:tcPr>
            <w:tcW w:w="3969" w:type="dxa"/>
          </w:tcPr>
          <w:p w14:paraId="24D7C0B4" w14:textId="77777777" w:rsidR="005E0877" w:rsidRPr="006F06C2" w:rsidRDefault="005E0877" w:rsidP="00AD2183">
            <w:pPr>
              <w:pStyle w:val="TAL"/>
            </w:pPr>
            <w:r w:rsidRPr="006F06C2">
              <w:rPr>
                <w:lang w:eastAsia="zh-CN"/>
              </w:rPr>
              <w:t xml:space="preserve">Check: Does the UE send a </w:t>
            </w:r>
            <w:r w:rsidRPr="006F06C2">
              <w:rPr>
                <w:i/>
                <w:iCs/>
              </w:rPr>
              <w:t>UEInformationRe</w:t>
            </w:r>
            <w:r w:rsidRPr="006F06C2">
              <w:rPr>
                <w:i/>
                <w:iCs/>
                <w:lang w:eastAsia="zh-CN"/>
              </w:rPr>
              <w:t>s</w:t>
            </w:r>
            <w:r w:rsidRPr="006F06C2">
              <w:rPr>
                <w:i/>
                <w:iCs/>
              </w:rPr>
              <w:t>ponse</w:t>
            </w:r>
            <w:r w:rsidRPr="006F06C2">
              <w:rPr>
                <w:i/>
                <w:iCs/>
                <w:lang w:eastAsia="zh-CN"/>
              </w:rPr>
              <w:t xml:space="preserve"> message with </w:t>
            </w:r>
            <w:r w:rsidRPr="006F06C2">
              <w:rPr>
                <w:i/>
              </w:rPr>
              <w:t>connEstFailReport</w:t>
            </w:r>
            <w:r w:rsidRPr="006F06C2">
              <w:rPr>
                <w:iCs/>
                <w:lang w:eastAsia="zh-CN"/>
              </w:rPr>
              <w:t>?</w:t>
            </w:r>
          </w:p>
        </w:tc>
        <w:tc>
          <w:tcPr>
            <w:tcW w:w="709" w:type="dxa"/>
          </w:tcPr>
          <w:p w14:paraId="04087749" w14:textId="77777777" w:rsidR="005E0877" w:rsidRPr="006F06C2" w:rsidRDefault="005E0877" w:rsidP="00AD2183">
            <w:pPr>
              <w:pStyle w:val="TAC"/>
            </w:pPr>
            <w:r w:rsidRPr="006F06C2">
              <w:t>--&gt;</w:t>
            </w:r>
          </w:p>
        </w:tc>
        <w:tc>
          <w:tcPr>
            <w:tcW w:w="2977" w:type="dxa"/>
          </w:tcPr>
          <w:p w14:paraId="53D4E058" w14:textId="77777777" w:rsidR="005E0877" w:rsidRPr="006F06C2" w:rsidRDefault="005E0877" w:rsidP="00AD2183">
            <w:pPr>
              <w:pStyle w:val="TAL"/>
              <w:rPr>
                <w:i/>
              </w:rPr>
            </w:pPr>
            <w:r w:rsidRPr="006F06C2">
              <w:rPr>
                <w:i/>
              </w:rPr>
              <w:t>UEInformationResponse</w:t>
            </w:r>
          </w:p>
        </w:tc>
        <w:tc>
          <w:tcPr>
            <w:tcW w:w="567" w:type="dxa"/>
          </w:tcPr>
          <w:p w14:paraId="28AF6BFC" w14:textId="77777777" w:rsidR="005E0877" w:rsidRPr="006F06C2" w:rsidRDefault="005E0877" w:rsidP="00AD2183">
            <w:pPr>
              <w:pStyle w:val="TAC"/>
            </w:pPr>
            <w:r w:rsidRPr="006F06C2">
              <w:t>2</w:t>
            </w:r>
          </w:p>
        </w:tc>
        <w:tc>
          <w:tcPr>
            <w:tcW w:w="892" w:type="dxa"/>
          </w:tcPr>
          <w:p w14:paraId="6CCE581E" w14:textId="77777777" w:rsidR="005E0877" w:rsidRPr="006F06C2" w:rsidRDefault="005E0877" w:rsidP="00AD2183">
            <w:pPr>
              <w:pStyle w:val="TAC"/>
            </w:pPr>
            <w:r w:rsidRPr="006F06C2">
              <w:t>P</w:t>
            </w:r>
          </w:p>
        </w:tc>
      </w:tr>
    </w:tbl>
    <w:p w14:paraId="75861AAC" w14:textId="77777777" w:rsidR="005E0877" w:rsidRPr="006F06C2" w:rsidRDefault="005E0877" w:rsidP="005E0877"/>
    <w:p w14:paraId="34BA1F23" w14:textId="77777777" w:rsidR="005E0877" w:rsidRPr="006F06C2" w:rsidRDefault="005E0877" w:rsidP="005E0877">
      <w:pPr>
        <w:pStyle w:val="H6"/>
      </w:pPr>
      <w:r w:rsidRPr="006F06C2">
        <w:t>8.1.6.1.4.2.3.3</w:t>
      </w:r>
      <w:r w:rsidRPr="006F06C2">
        <w:tab/>
        <w:t>Specific message contents</w:t>
      </w:r>
    </w:p>
    <w:p w14:paraId="634955DC" w14:textId="4FD83812" w:rsidR="005E0877" w:rsidRPr="006F06C2" w:rsidRDefault="005E0877" w:rsidP="005E0877">
      <w:pPr>
        <w:pStyle w:val="TH"/>
      </w:pPr>
      <w:r w:rsidRPr="006F06C2">
        <w:t xml:space="preserve">Table 8.1.6.1.4.2.3.3-1: </w:t>
      </w:r>
      <w:r w:rsidRPr="006F06C2">
        <w:rPr>
          <w:i/>
        </w:rPr>
        <w:t xml:space="preserve">RRCSetupComplete </w:t>
      </w:r>
      <w:r w:rsidRPr="006F06C2">
        <w:t xml:space="preserve">(step </w:t>
      </w:r>
      <w:r w:rsidR="00F353F8" w:rsidRPr="006F06C2">
        <w:t>3C</w:t>
      </w:r>
      <w:r w:rsidRPr="006F06C2">
        <w:t>, Table 8.1.6.1.4.2.3</w:t>
      </w:r>
      <w:r w:rsidRPr="006F06C2">
        <w:rPr>
          <w:rFonts w:eastAsia="MS Gothic"/>
        </w:rPr>
        <w:t>.2</w:t>
      </w:r>
      <w:r w:rsidRPr="006F06C2">
        <w:t>-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5E0877" w:rsidRPr="006F06C2" w14:paraId="4B0FD5AD" w14:textId="77777777" w:rsidTr="00AD2183">
        <w:tc>
          <w:tcPr>
            <w:tcW w:w="9634" w:type="dxa"/>
            <w:gridSpan w:val="4"/>
          </w:tcPr>
          <w:p w14:paraId="0F6FB217" w14:textId="77777777" w:rsidR="005E0877" w:rsidRPr="006F06C2" w:rsidRDefault="005E0877" w:rsidP="00AD2183">
            <w:pPr>
              <w:pStyle w:val="TAL"/>
            </w:pPr>
            <w:r w:rsidRPr="006F06C2">
              <w:t>Derivation Path: TS 38.508-1 [4], Table 4.6.1-22</w:t>
            </w:r>
          </w:p>
        </w:tc>
      </w:tr>
      <w:tr w:rsidR="005E0877" w:rsidRPr="006F06C2" w14:paraId="5E8E2BF9"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398525F7" w14:textId="77777777" w:rsidR="005E0877" w:rsidRPr="006F06C2" w:rsidRDefault="005E0877" w:rsidP="00AD2183">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40E3F95" w14:textId="77777777" w:rsidR="005E0877" w:rsidRPr="006F06C2" w:rsidRDefault="005E0877" w:rsidP="00AD2183">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71AA2293" w14:textId="77777777" w:rsidR="005E0877" w:rsidRPr="006F06C2" w:rsidRDefault="005E0877" w:rsidP="00AD2183">
            <w:pPr>
              <w:pStyle w:val="TAH"/>
            </w:pPr>
            <w:r w:rsidRPr="006F06C2">
              <w:t>Comment</w:t>
            </w:r>
          </w:p>
        </w:tc>
        <w:tc>
          <w:tcPr>
            <w:tcW w:w="1129" w:type="dxa"/>
            <w:tcBorders>
              <w:top w:val="single" w:sz="4" w:space="0" w:color="auto"/>
              <w:left w:val="single" w:sz="4" w:space="0" w:color="auto"/>
              <w:bottom w:val="single" w:sz="4" w:space="0" w:color="auto"/>
              <w:right w:val="single" w:sz="4" w:space="0" w:color="auto"/>
            </w:tcBorders>
            <w:hideMark/>
          </w:tcPr>
          <w:p w14:paraId="26FD4D60" w14:textId="77777777" w:rsidR="005E0877" w:rsidRPr="006F06C2" w:rsidRDefault="005E0877" w:rsidP="00AD2183">
            <w:pPr>
              <w:pStyle w:val="TAH"/>
            </w:pPr>
            <w:r w:rsidRPr="006F06C2">
              <w:t>Condition</w:t>
            </w:r>
          </w:p>
        </w:tc>
      </w:tr>
      <w:tr w:rsidR="005E0877" w:rsidRPr="006F06C2" w14:paraId="0BEA19AA"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F39CFF8" w14:textId="77777777" w:rsidR="005E0877" w:rsidRPr="006F06C2" w:rsidRDefault="005E0877" w:rsidP="00AD2183">
            <w:pPr>
              <w:pStyle w:val="TAL"/>
              <w:rPr>
                <w:lang w:eastAsia="zh-CN"/>
              </w:rPr>
            </w:pPr>
            <w:r w:rsidRPr="006F06C2">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37EC0EC6" w14:textId="77777777" w:rsidR="005E0877" w:rsidRPr="006F06C2"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5FF85D0" w14:textId="77777777" w:rsidR="005E0877" w:rsidRPr="006F06C2"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6BD6C21" w14:textId="77777777" w:rsidR="005E0877" w:rsidRPr="006F06C2" w:rsidRDefault="005E0877" w:rsidP="00AD2183">
            <w:pPr>
              <w:pStyle w:val="TAL"/>
              <w:rPr>
                <w:lang w:eastAsia="zh-CN"/>
              </w:rPr>
            </w:pPr>
          </w:p>
        </w:tc>
      </w:tr>
      <w:tr w:rsidR="005E0877" w:rsidRPr="006F06C2" w14:paraId="37F4D7B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EE742E9" w14:textId="77777777" w:rsidR="005E0877" w:rsidRPr="006F06C2" w:rsidRDefault="005E0877" w:rsidP="00AD2183">
            <w:pPr>
              <w:pStyle w:val="TAL"/>
              <w:rPr>
                <w:lang w:eastAsia="zh-CN"/>
              </w:rPr>
            </w:pPr>
            <w:r w:rsidRPr="006F06C2">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78FEA84D" w14:textId="77777777" w:rsidR="005E0877" w:rsidRPr="006F06C2"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C8B92FF" w14:textId="77777777" w:rsidR="005E0877" w:rsidRPr="006F06C2"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19338BE" w14:textId="77777777" w:rsidR="005E0877" w:rsidRPr="006F06C2" w:rsidRDefault="005E0877" w:rsidP="00AD2183">
            <w:pPr>
              <w:pStyle w:val="TAL"/>
              <w:rPr>
                <w:lang w:eastAsia="zh-CN"/>
              </w:rPr>
            </w:pPr>
          </w:p>
        </w:tc>
      </w:tr>
      <w:tr w:rsidR="005E0877" w:rsidRPr="006F06C2" w14:paraId="0C16AB4D"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70584A4" w14:textId="77777777" w:rsidR="005E0877" w:rsidRPr="006F06C2" w:rsidRDefault="005E0877" w:rsidP="00AD2183">
            <w:pPr>
              <w:pStyle w:val="TAL"/>
              <w:rPr>
                <w:lang w:eastAsia="zh-CN"/>
              </w:rPr>
            </w:pPr>
            <w:r w:rsidRPr="006F06C2">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39BE61A5" w14:textId="77777777" w:rsidR="005E0877" w:rsidRPr="006F06C2"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7B4B727" w14:textId="77777777" w:rsidR="005E0877" w:rsidRPr="006F06C2"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AE3468F" w14:textId="77777777" w:rsidR="005E0877" w:rsidRPr="006F06C2" w:rsidRDefault="005E0877" w:rsidP="00AD2183">
            <w:pPr>
              <w:pStyle w:val="TAL"/>
              <w:rPr>
                <w:lang w:eastAsia="zh-CN"/>
              </w:rPr>
            </w:pPr>
          </w:p>
        </w:tc>
      </w:tr>
      <w:tr w:rsidR="005E0877" w:rsidRPr="006F06C2" w14:paraId="7D42021B"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CB66A29" w14:textId="77777777" w:rsidR="005E0877" w:rsidRPr="006F06C2" w:rsidRDefault="005E0877" w:rsidP="00AD2183">
            <w:pPr>
              <w:pStyle w:val="TAL"/>
              <w:rPr>
                <w:lang w:eastAsia="zh-CN"/>
              </w:rPr>
            </w:pPr>
            <w:r w:rsidRPr="006F06C2">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D1381C8" w14:textId="77777777" w:rsidR="005E0877" w:rsidRPr="006F06C2"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066BC28" w14:textId="77777777" w:rsidR="005E0877" w:rsidRPr="006F06C2"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04D36F5" w14:textId="77777777" w:rsidR="005E0877" w:rsidRPr="006F06C2" w:rsidRDefault="005E0877" w:rsidP="00AD2183">
            <w:pPr>
              <w:pStyle w:val="TAL"/>
              <w:rPr>
                <w:lang w:eastAsia="zh-CN"/>
              </w:rPr>
            </w:pPr>
          </w:p>
        </w:tc>
      </w:tr>
      <w:tr w:rsidR="005E0877" w:rsidRPr="006F06C2" w14:paraId="49AA3C08"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857D359" w14:textId="5CE79249" w:rsidR="005E0877" w:rsidRPr="006F06C2" w:rsidRDefault="005E0877" w:rsidP="00AD2183">
            <w:pPr>
              <w:pStyle w:val="TAL"/>
              <w:rPr>
                <w:lang w:eastAsia="zh-CN"/>
              </w:rPr>
            </w:pPr>
            <w:r w:rsidRPr="006F06C2">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0C53DBD2" w14:textId="626F6406" w:rsidR="005E0877" w:rsidRPr="006F06C2" w:rsidRDefault="00871AC7" w:rsidP="00AD2183">
            <w:pPr>
              <w:pStyle w:val="TAL"/>
              <w:rPr>
                <w:lang w:eastAsia="zh-CN"/>
              </w:rPr>
            </w:pPr>
            <w:r w:rsidRPr="00296D39">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824BCA4" w14:textId="77777777" w:rsidR="005E0877" w:rsidRPr="006F06C2"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4659FA5" w14:textId="77777777" w:rsidR="005E0877" w:rsidRPr="006F06C2" w:rsidRDefault="005E0877" w:rsidP="00AD2183">
            <w:pPr>
              <w:pStyle w:val="TAL"/>
              <w:rPr>
                <w:lang w:eastAsia="zh-CN"/>
              </w:rPr>
            </w:pPr>
          </w:p>
        </w:tc>
      </w:tr>
      <w:tr w:rsidR="005E0877" w:rsidRPr="006F06C2" w14:paraId="5031E357"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A320FFE" w14:textId="77777777" w:rsidR="005E0877" w:rsidRPr="006F06C2" w:rsidRDefault="005E0877" w:rsidP="00AD218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5D9C5C70" w14:textId="77777777" w:rsidR="005E0877" w:rsidRPr="006F06C2"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293145F" w14:textId="77777777" w:rsidR="005E0877" w:rsidRPr="006F06C2"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F8158A0" w14:textId="77777777" w:rsidR="005E0877" w:rsidRPr="006F06C2" w:rsidRDefault="005E0877" w:rsidP="00AD2183">
            <w:pPr>
              <w:pStyle w:val="TAL"/>
              <w:rPr>
                <w:lang w:eastAsia="zh-CN"/>
              </w:rPr>
            </w:pPr>
          </w:p>
        </w:tc>
      </w:tr>
      <w:tr w:rsidR="005E0877" w:rsidRPr="006F06C2" w14:paraId="49666ECC"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4EB6C21" w14:textId="77777777" w:rsidR="005E0877" w:rsidRPr="006F06C2" w:rsidRDefault="005E0877" w:rsidP="00AD218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69FFA90" w14:textId="77777777" w:rsidR="005E0877" w:rsidRPr="006F06C2"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25C5893" w14:textId="77777777" w:rsidR="005E0877" w:rsidRPr="006F06C2"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BEFFC1" w14:textId="77777777" w:rsidR="005E0877" w:rsidRPr="006F06C2" w:rsidRDefault="005E0877" w:rsidP="00AD2183">
            <w:pPr>
              <w:pStyle w:val="TAL"/>
              <w:rPr>
                <w:lang w:eastAsia="zh-CN"/>
              </w:rPr>
            </w:pPr>
          </w:p>
        </w:tc>
      </w:tr>
      <w:tr w:rsidR="005E0877" w:rsidRPr="006F06C2" w14:paraId="4D851B7D"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9B56039" w14:textId="77777777" w:rsidR="005E0877" w:rsidRPr="006F06C2" w:rsidRDefault="005E0877" w:rsidP="00AD218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E395BED" w14:textId="77777777" w:rsidR="005E0877" w:rsidRPr="006F06C2"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9885842" w14:textId="77777777" w:rsidR="005E0877" w:rsidRPr="006F06C2"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AEA88E" w14:textId="77777777" w:rsidR="005E0877" w:rsidRPr="006F06C2" w:rsidRDefault="005E0877" w:rsidP="00AD2183">
            <w:pPr>
              <w:pStyle w:val="TAL"/>
              <w:rPr>
                <w:lang w:eastAsia="zh-CN"/>
              </w:rPr>
            </w:pPr>
          </w:p>
        </w:tc>
      </w:tr>
      <w:tr w:rsidR="005E0877" w:rsidRPr="006F06C2" w14:paraId="26DE7E0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67C6454" w14:textId="77777777" w:rsidR="005E0877" w:rsidRPr="006F06C2" w:rsidRDefault="005E0877" w:rsidP="00AD2183">
            <w:pPr>
              <w:pStyle w:val="TAL"/>
              <w:rPr>
                <w:lang w:eastAsia="zh-CN"/>
              </w:rPr>
            </w:pPr>
            <w:r w:rsidRPr="006F06C2">
              <w:t>}</w:t>
            </w:r>
          </w:p>
        </w:tc>
        <w:tc>
          <w:tcPr>
            <w:tcW w:w="2269" w:type="dxa"/>
            <w:tcBorders>
              <w:top w:val="single" w:sz="4" w:space="0" w:color="auto"/>
              <w:left w:val="single" w:sz="4" w:space="0" w:color="auto"/>
              <w:bottom w:val="single" w:sz="4" w:space="0" w:color="auto"/>
              <w:right w:val="single" w:sz="4" w:space="0" w:color="auto"/>
            </w:tcBorders>
          </w:tcPr>
          <w:p w14:paraId="6D219CCA" w14:textId="77777777" w:rsidR="005E0877" w:rsidRPr="006F06C2"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D88ED04" w14:textId="77777777" w:rsidR="005E0877" w:rsidRPr="006F06C2"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8F98134" w14:textId="77777777" w:rsidR="005E0877" w:rsidRPr="006F06C2" w:rsidRDefault="005E0877" w:rsidP="00AD2183">
            <w:pPr>
              <w:pStyle w:val="TAL"/>
              <w:rPr>
                <w:lang w:eastAsia="zh-CN"/>
              </w:rPr>
            </w:pPr>
          </w:p>
        </w:tc>
      </w:tr>
    </w:tbl>
    <w:p w14:paraId="4096DAF1" w14:textId="77777777" w:rsidR="005E0877" w:rsidRPr="006F06C2" w:rsidRDefault="005E0877" w:rsidP="005E0877"/>
    <w:bookmarkEnd w:id="908"/>
    <w:bookmarkEnd w:id="909"/>
    <w:bookmarkEnd w:id="910"/>
    <w:bookmarkEnd w:id="911"/>
    <w:p w14:paraId="6B985388" w14:textId="5F62498B" w:rsidR="005E0877" w:rsidRPr="006F06C2" w:rsidRDefault="005E0877" w:rsidP="005E0877">
      <w:pPr>
        <w:pStyle w:val="TH"/>
      </w:pPr>
      <w:r w:rsidRPr="006F06C2">
        <w:t xml:space="preserve">Table 8.1.6.1.4.2.3.3-2: </w:t>
      </w:r>
      <w:r w:rsidR="00871AC7">
        <w:t>Void</w:t>
      </w:r>
    </w:p>
    <w:p w14:paraId="1A77C95C" w14:textId="77777777" w:rsidR="005E0877" w:rsidRPr="006F06C2" w:rsidRDefault="005E0877" w:rsidP="005E0877"/>
    <w:p w14:paraId="00749E73" w14:textId="77777777" w:rsidR="005E0877" w:rsidRPr="006F06C2" w:rsidRDefault="005E0877" w:rsidP="005E0877">
      <w:pPr>
        <w:pStyle w:val="TH"/>
      </w:pPr>
      <w:r w:rsidRPr="006F06C2">
        <w:t xml:space="preserve">Table 8.1.6.1.4.2.3.3-3: </w:t>
      </w:r>
      <w:r w:rsidRPr="006F06C2">
        <w:rPr>
          <w:i/>
        </w:rPr>
        <w:t xml:space="preserve">UEInformationResponse </w:t>
      </w:r>
      <w:r w:rsidRPr="006F06C2">
        <w:t>(step 14, Table 8.1.6.1.4.2.3</w:t>
      </w:r>
      <w:r w:rsidRPr="006F06C2">
        <w:rPr>
          <w:rFonts w:eastAsia="MS Gothic"/>
        </w:rPr>
        <w:t>.2</w:t>
      </w:r>
      <w:r w:rsidRPr="006F06C2">
        <w:t>-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5E0877" w:rsidRPr="006F06C2" w14:paraId="3C9AF0CE" w14:textId="77777777" w:rsidTr="00AD2183">
        <w:tc>
          <w:tcPr>
            <w:tcW w:w="9640" w:type="dxa"/>
            <w:gridSpan w:val="4"/>
          </w:tcPr>
          <w:p w14:paraId="14EF54F5" w14:textId="77777777" w:rsidR="005E0877" w:rsidRPr="006F06C2" w:rsidRDefault="005E0877" w:rsidP="00AD2183">
            <w:pPr>
              <w:pStyle w:val="TAL"/>
            </w:pPr>
            <w:r w:rsidRPr="006F06C2">
              <w:t>Derivation Path: TS 38.508-1 [4], Table 4.6.1-32B</w:t>
            </w:r>
          </w:p>
        </w:tc>
      </w:tr>
      <w:tr w:rsidR="005E0877" w:rsidRPr="006F06C2" w14:paraId="12035617" w14:textId="77777777" w:rsidTr="00AD2183">
        <w:tc>
          <w:tcPr>
            <w:tcW w:w="4538" w:type="dxa"/>
          </w:tcPr>
          <w:p w14:paraId="1F14DDDA" w14:textId="77777777" w:rsidR="005E0877" w:rsidRPr="006F06C2" w:rsidRDefault="005E0877" w:rsidP="00AD2183">
            <w:pPr>
              <w:pStyle w:val="TAH"/>
            </w:pPr>
            <w:r w:rsidRPr="006F06C2">
              <w:t>Information Element</w:t>
            </w:r>
          </w:p>
        </w:tc>
        <w:tc>
          <w:tcPr>
            <w:tcW w:w="2268" w:type="dxa"/>
          </w:tcPr>
          <w:p w14:paraId="7E8FA93E" w14:textId="77777777" w:rsidR="005E0877" w:rsidRPr="006F06C2" w:rsidRDefault="005E0877" w:rsidP="00AD2183">
            <w:pPr>
              <w:pStyle w:val="TAH"/>
            </w:pPr>
            <w:r w:rsidRPr="006F06C2">
              <w:t>Value/remark</w:t>
            </w:r>
          </w:p>
        </w:tc>
        <w:tc>
          <w:tcPr>
            <w:tcW w:w="1701" w:type="dxa"/>
          </w:tcPr>
          <w:p w14:paraId="685CA070" w14:textId="77777777" w:rsidR="005E0877" w:rsidRPr="006F06C2" w:rsidRDefault="005E0877" w:rsidP="00AD2183">
            <w:pPr>
              <w:pStyle w:val="TAH"/>
            </w:pPr>
            <w:r w:rsidRPr="006F06C2">
              <w:t>Comment</w:t>
            </w:r>
          </w:p>
        </w:tc>
        <w:tc>
          <w:tcPr>
            <w:tcW w:w="1133" w:type="dxa"/>
          </w:tcPr>
          <w:p w14:paraId="4483DEB3" w14:textId="77777777" w:rsidR="005E0877" w:rsidRPr="006F06C2" w:rsidRDefault="005E0877" w:rsidP="00AD2183">
            <w:pPr>
              <w:pStyle w:val="TAH"/>
            </w:pPr>
            <w:r w:rsidRPr="006F06C2">
              <w:t>Condition</w:t>
            </w:r>
          </w:p>
        </w:tc>
      </w:tr>
      <w:tr w:rsidR="005E0877" w:rsidRPr="006F06C2" w14:paraId="555BF181" w14:textId="77777777" w:rsidTr="00AD2183">
        <w:tc>
          <w:tcPr>
            <w:tcW w:w="4538" w:type="dxa"/>
          </w:tcPr>
          <w:p w14:paraId="250A7AC3" w14:textId="77777777" w:rsidR="005E0877" w:rsidRPr="006F06C2" w:rsidRDefault="005E0877" w:rsidP="00AD2183">
            <w:pPr>
              <w:pStyle w:val="TAL"/>
            </w:pPr>
            <w:r w:rsidRPr="006F06C2">
              <w:t>UEInformationResponse-r16 ::= SEQUENCE {</w:t>
            </w:r>
          </w:p>
        </w:tc>
        <w:tc>
          <w:tcPr>
            <w:tcW w:w="2268" w:type="dxa"/>
          </w:tcPr>
          <w:p w14:paraId="1E144C7B" w14:textId="77777777" w:rsidR="005E0877" w:rsidRPr="006F06C2" w:rsidRDefault="005E0877" w:rsidP="00AD2183">
            <w:pPr>
              <w:pStyle w:val="TAL"/>
            </w:pPr>
          </w:p>
        </w:tc>
        <w:tc>
          <w:tcPr>
            <w:tcW w:w="1701" w:type="dxa"/>
          </w:tcPr>
          <w:p w14:paraId="0BC6C2A9" w14:textId="77777777" w:rsidR="005E0877" w:rsidRPr="006F06C2" w:rsidRDefault="005E0877" w:rsidP="00AD2183">
            <w:pPr>
              <w:pStyle w:val="TAL"/>
            </w:pPr>
          </w:p>
        </w:tc>
        <w:tc>
          <w:tcPr>
            <w:tcW w:w="1133" w:type="dxa"/>
          </w:tcPr>
          <w:p w14:paraId="632674CE" w14:textId="77777777" w:rsidR="005E0877" w:rsidRPr="006F06C2" w:rsidRDefault="005E0877" w:rsidP="00AD2183">
            <w:pPr>
              <w:pStyle w:val="TAL"/>
            </w:pPr>
          </w:p>
        </w:tc>
      </w:tr>
      <w:tr w:rsidR="005E0877" w:rsidRPr="006F06C2" w14:paraId="631EB4E5" w14:textId="77777777" w:rsidTr="00AD2183">
        <w:tc>
          <w:tcPr>
            <w:tcW w:w="4538" w:type="dxa"/>
          </w:tcPr>
          <w:p w14:paraId="434CC691" w14:textId="77777777" w:rsidR="005E0877" w:rsidRPr="006F06C2" w:rsidRDefault="005E0877" w:rsidP="00AD2183">
            <w:pPr>
              <w:pStyle w:val="TAL"/>
            </w:pPr>
            <w:r w:rsidRPr="006F06C2">
              <w:t xml:space="preserve">  criticalExtensions CHOICE {</w:t>
            </w:r>
          </w:p>
        </w:tc>
        <w:tc>
          <w:tcPr>
            <w:tcW w:w="2268" w:type="dxa"/>
          </w:tcPr>
          <w:p w14:paraId="736A874F" w14:textId="77777777" w:rsidR="005E0877" w:rsidRPr="006F06C2" w:rsidRDefault="005E0877" w:rsidP="00AD2183">
            <w:pPr>
              <w:pStyle w:val="TAL"/>
            </w:pPr>
          </w:p>
        </w:tc>
        <w:tc>
          <w:tcPr>
            <w:tcW w:w="1701" w:type="dxa"/>
          </w:tcPr>
          <w:p w14:paraId="58D5CB59" w14:textId="77777777" w:rsidR="005E0877" w:rsidRPr="006F06C2" w:rsidRDefault="005E0877" w:rsidP="00AD2183">
            <w:pPr>
              <w:pStyle w:val="TAL"/>
            </w:pPr>
          </w:p>
        </w:tc>
        <w:tc>
          <w:tcPr>
            <w:tcW w:w="1133" w:type="dxa"/>
          </w:tcPr>
          <w:p w14:paraId="1CE6F3AB" w14:textId="77777777" w:rsidR="005E0877" w:rsidRPr="006F06C2" w:rsidRDefault="005E0877" w:rsidP="00AD2183">
            <w:pPr>
              <w:pStyle w:val="TAL"/>
            </w:pPr>
          </w:p>
        </w:tc>
      </w:tr>
      <w:tr w:rsidR="005E0877" w:rsidRPr="006F06C2" w14:paraId="4B6D2CCF" w14:textId="77777777" w:rsidTr="00AD2183">
        <w:tc>
          <w:tcPr>
            <w:tcW w:w="4538" w:type="dxa"/>
          </w:tcPr>
          <w:p w14:paraId="2C0EA3DD" w14:textId="77777777" w:rsidR="005E0877" w:rsidRPr="006F06C2" w:rsidRDefault="005E0877" w:rsidP="00AD2183">
            <w:pPr>
              <w:pStyle w:val="TAH"/>
              <w:jc w:val="left"/>
              <w:rPr>
                <w:b w:val="0"/>
              </w:rPr>
            </w:pPr>
            <w:r w:rsidRPr="006F06C2">
              <w:rPr>
                <w:b w:val="0"/>
              </w:rPr>
              <w:t xml:space="preserve">    ueInformationResponse-r16 SEQUENCE {</w:t>
            </w:r>
          </w:p>
        </w:tc>
        <w:tc>
          <w:tcPr>
            <w:tcW w:w="2268" w:type="dxa"/>
          </w:tcPr>
          <w:p w14:paraId="48B113A0" w14:textId="77777777" w:rsidR="005E0877" w:rsidRPr="006F06C2" w:rsidRDefault="005E0877" w:rsidP="00AD2183">
            <w:pPr>
              <w:pStyle w:val="TAH"/>
              <w:jc w:val="left"/>
              <w:rPr>
                <w:b w:val="0"/>
              </w:rPr>
            </w:pPr>
          </w:p>
        </w:tc>
        <w:tc>
          <w:tcPr>
            <w:tcW w:w="1701" w:type="dxa"/>
          </w:tcPr>
          <w:p w14:paraId="4C4ABFC2" w14:textId="77777777" w:rsidR="005E0877" w:rsidRPr="006F06C2" w:rsidRDefault="005E0877" w:rsidP="00AD2183">
            <w:pPr>
              <w:pStyle w:val="TAH"/>
              <w:jc w:val="left"/>
              <w:rPr>
                <w:b w:val="0"/>
              </w:rPr>
            </w:pPr>
          </w:p>
        </w:tc>
        <w:tc>
          <w:tcPr>
            <w:tcW w:w="1133" w:type="dxa"/>
          </w:tcPr>
          <w:p w14:paraId="6AAB5F20" w14:textId="77777777" w:rsidR="005E0877" w:rsidRPr="006F06C2" w:rsidRDefault="005E0877" w:rsidP="00AD2183">
            <w:pPr>
              <w:pStyle w:val="TAH"/>
              <w:jc w:val="left"/>
              <w:rPr>
                <w:b w:val="0"/>
              </w:rPr>
            </w:pPr>
          </w:p>
        </w:tc>
      </w:tr>
      <w:tr w:rsidR="005E0877" w:rsidRPr="006F06C2" w14:paraId="7A2EF7BE" w14:textId="77777777" w:rsidTr="00AD2183">
        <w:tc>
          <w:tcPr>
            <w:tcW w:w="4538" w:type="dxa"/>
          </w:tcPr>
          <w:p w14:paraId="365CE767" w14:textId="77777777" w:rsidR="005E0877" w:rsidRPr="006F06C2" w:rsidRDefault="005E0877" w:rsidP="00AD2183">
            <w:pPr>
              <w:pStyle w:val="TAH"/>
              <w:jc w:val="left"/>
              <w:rPr>
                <w:b w:val="0"/>
              </w:rPr>
            </w:pPr>
            <w:r w:rsidRPr="006F06C2">
              <w:rPr>
                <w:b w:val="0"/>
              </w:rPr>
              <w:t xml:space="preserve">      connEstFailReport-r16 SEQUENCE {</w:t>
            </w:r>
          </w:p>
        </w:tc>
        <w:tc>
          <w:tcPr>
            <w:tcW w:w="2268" w:type="dxa"/>
          </w:tcPr>
          <w:p w14:paraId="25262AF8" w14:textId="77777777" w:rsidR="005E0877" w:rsidRPr="006F06C2" w:rsidRDefault="005E0877" w:rsidP="00AD2183">
            <w:pPr>
              <w:pStyle w:val="TAH"/>
              <w:jc w:val="left"/>
              <w:rPr>
                <w:b w:val="0"/>
              </w:rPr>
            </w:pPr>
          </w:p>
        </w:tc>
        <w:tc>
          <w:tcPr>
            <w:tcW w:w="1701" w:type="dxa"/>
          </w:tcPr>
          <w:p w14:paraId="444B29AF" w14:textId="77777777" w:rsidR="005E0877" w:rsidRPr="006F06C2" w:rsidRDefault="005E0877" w:rsidP="00AD2183">
            <w:pPr>
              <w:pStyle w:val="TAH"/>
              <w:jc w:val="left"/>
              <w:rPr>
                <w:b w:val="0"/>
              </w:rPr>
            </w:pPr>
          </w:p>
        </w:tc>
        <w:tc>
          <w:tcPr>
            <w:tcW w:w="1133" w:type="dxa"/>
          </w:tcPr>
          <w:p w14:paraId="128B0441" w14:textId="77777777" w:rsidR="005E0877" w:rsidRPr="006F06C2" w:rsidRDefault="005E0877" w:rsidP="00AD2183">
            <w:pPr>
              <w:pStyle w:val="TAH"/>
              <w:jc w:val="left"/>
              <w:rPr>
                <w:b w:val="0"/>
              </w:rPr>
            </w:pPr>
          </w:p>
        </w:tc>
      </w:tr>
      <w:tr w:rsidR="005E0877" w:rsidRPr="006F06C2" w14:paraId="54AEBD3E" w14:textId="77777777" w:rsidTr="00AD2183">
        <w:tc>
          <w:tcPr>
            <w:tcW w:w="4538" w:type="dxa"/>
          </w:tcPr>
          <w:p w14:paraId="76E334D2" w14:textId="77777777" w:rsidR="005E0877" w:rsidRPr="006F06C2" w:rsidRDefault="005E0877" w:rsidP="00AD2183">
            <w:pPr>
              <w:pStyle w:val="TAH"/>
              <w:jc w:val="left"/>
              <w:rPr>
                <w:b w:val="0"/>
              </w:rPr>
            </w:pPr>
            <w:r w:rsidRPr="006F06C2">
              <w:rPr>
                <w:b w:val="0"/>
              </w:rPr>
              <w:t xml:space="preserve">        measResultFailedCell-r16 SEQUENCE {</w:t>
            </w:r>
          </w:p>
        </w:tc>
        <w:tc>
          <w:tcPr>
            <w:tcW w:w="2268" w:type="dxa"/>
          </w:tcPr>
          <w:p w14:paraId="056E65C9" w14:textId="77777777" w:rsidR="005E0877" w:rsidRPr="006F06C2" w:rsidRDefault="005E0877" w:rsidP="00AD2183">
            <w:pPr>
              <w:pStyle w:val="TAH"/>
              <w:jc w:val="left"/>
              <w:rPr>
                <w:b w:val="0"/>
              </w:rPr>
            </w:pPr>
          </w:p>
        </w:tc>
        <w:tc>
          <w:tcPr>
            <w:tcW w:w="1701" w:type="dxa"/>
          </w:tcPr>
          <w:p w14:paraId="77438F7B" w14:textId="77777777" w:rsidR="005E0877" w:rsidRPr="006F06C2" w:rsidRDefault="005E0877" w:rsidP="00AD2183">
            <w:pPr>
              <w:pStyle w:val="TAH"/>
              <w:jc w:val="left"/>
              <w:rPr>
                <w:b w:val="0"/>
              </w:rPr>
            </w:pPr>
          </w:p>
        </w:tc>
        <w:tc>
          <w:tcPr>
            <w:tcW w:w="1133" w:type="dxa"/>
          </w:tcPr>
          <w:p w14:paraId="75E45C1D" w14:textId="77777777" w:rsidR="005E0877" w:rsidRPr="006F06C2" w:rsidRDefault="005E0877" w:rsidP="00AD2183">
            <w:pPr>
              <w:pStyle w:val="TAH"/>
              <w:jc w:val="left"/>
              <w:rPr>
                <w:b w:val="0"/>
              </w:rPr>
            </w:pPr>
          </w:p>
        </w:tc>
      </w:tr>
      <w:tr w:rsidR="005E0877" w:rsidRPr="006F06C2" w14:paraId="0FC798B5" w14:textId="77777777" w:rsidTr="00AD2183">
        <w:tc>
          <w:tcPr>
            <w:tcW w:w="4538" w:type="dxa"/>
          </w:tcPr>
          <w:p w14:paraId="4E9EE557" w14:textId="77777777" w:rsidR="005E0877" w:rsidRPr="006F06C2" w:rsidRDefault="005E0877" w:rsidP="00AD2183">
            <w:pPr>
              <w:pStyle w:val="TAH"/>
              <w:jc w:val="left"/>
              <w:rPr>
                <w:b w:val="0"/>
              </w:rPr>
            </w:pPr>
            <w:r w:rsidRPr="006F06C2">
              <w:rPr>
                <w:b w:val="0"/>
              </w:rPr>
              <w:t xml:space="preserve">          cgi-Info SEQUENCE {</w:t>
            </w:r>
          </w:p>
        </w:tc>
        <w:tc>
          <w:tcPr>
            <w:tcW w:w="2268" w:type="dxa"/>
          </w:tcPr>
          <w:p w14:paraId="40D11113" w14:textId="77777777" w:rsidR="005E0877" w:rsidRPr="006F06C2" w:rsidRDefault="005E0877" w:rsidP="00AD2183">
            <w:pPr>
              <w:pStyle w:val="TAH"/>
              <w:jc w:val="left"/>
              <w:rPr>
                <w:b w:val="0"/>
              </w:rPr>
            </w:pPr>
          </w:p>
        </w:tc>
        <w:tc>
          <w:tcPr>
            <w:tcW w:w="1701" w:type="dxa"/>
          </w:tcPr>
          <w:p w14:paraId="2F88D0E8" w14:textId="77777777" w:rsidR="005E0877" w:rsidRPr="006F06C2" w:rsidRDefault="005E0877" w:rsidP="00AD2183">
            <w:pPr>
              <w:pStyle w:val="TAH"/>
              <w:jc w:val="left"/>
              <w:rPr>
                <w:b w:val="0"/>
              </w:rPr>
            </w:pPr>
          </w:p>
        </w:tc>
        <w:tc>
          <w:tcPr>
            <w:tcW w:w="1133" w:type="dxa"/>
          </w:tcPr>
          <w:p w14:paraId="2EC3274E" w14:textId="77777777" w:rsidR="005E0877" w:rsidRPr="006F06C2" w:rsidRDefault="005E0877" w:rsidP="00AD2183">
            <w:pPr>
              <w:pStyle w:val="TAH"/>
              <w:jc w:val="left"/>
              <w:rPr>
                <w:b w:val="0"/>
              </w:rPr>
            </w:pPr>
          </w:p>
        </w:tc>
      </w:tr>
      <w:tr w:rsidR="005E0877" w:rsidRPr="006F06C2" w14:paraId="2A5CD51C" w14:textId="77777777" w:rsidTr="00AD2183">
        <w:tc>
          <w:tcPr>
            <w:tcW w:w="4538" w:type="dxa"/>
          </w:tcPr>
          <w:p w14:paraId="773A0229" w14:textId="77777777" w:rsidR="005E0877" w:rsidRPr="006F06C2" w:rsidRDefault="005E0877" w:rsidP="00AD2183">
            <w:pPr>
              <w:pStyle w:val="TAH"/>
              <w:jc w:val="left"/>
              <w:rPr>
                <w:b w:val="0"/>
              </w:rPr>
            </w:pPr>
            <w:r w:rsidRPr="006F06C2">
              <w:rPr>
                <w:b w:val="0"/>
              </w:rPr>
              <w:t xml:space="preserve">            plmn-Identity-r16 </w:t>
            </w:r>
          </w:p>
        </w:tc>
        <w:tc>
          <w:tcPr>
            <w:tcW w:w="2268" w:type="dxa"/>
          </w:tcPr>
          <w:p w14:paraId="0771D7C2" w14:textId="77777777" w:rsidR="005E0877" w:rsidRPr="006F06C2" w:rsidRDefault="005E0877" w:rsidP="00AD2183">
            <w:pPr>
              <w:pStyle w:val="TAH"/>
              <w:jc w:val="left"/>
              <w:rPr>
                <w:b w:val="0"/>
              </w:rPr>
            </w:pPr>
            <w:r w:rsidRPr="006F06C2">
              <w:rPr>
                <w:b w:val="0"/>
              </w:rPr>
              <w:t>plmn-Identity within SIB1 broadcasted in NR Cell 1</w:t>
            </w:r>
          </w:p>
        </w:tc>
        <w:tc>
          <w:tcPr>
            <w:tcW w:w="1701" w:type="dxa"/>
          </w:tcPr>
          <w:p w14:paraId="356EE081" w14:textId="77777777" w:rsidR="005E0877" w:rsidRPr="006F06C2" w:rsidRDefault="005E0877" w:rsidP="00AD2183">
            <w:pPr>
              <w:pStyle w:val="TAH"/>
              <w:jc w:val="left"/>
              <w:rPr>
                <w:b w:val="0"/>
              </w:rPr>
            </w:pPr>
          </w:p>
        </w:tc>
        <w:tc>
          <w:tcPr>
            <w:tcW w:w="1133" w:type="dxa"/>
          </w:tcPr>
          <w:p w14:paraId="79A78316" w14:textId="77777777" w:rsidR="005E0877" w:rsidRPr="006F06C2" w:rsidRDefault="005E0877" w:rsidP="00AD2183">
            <w:pPr>
              <w:pStyle w:val="TAH"/>
              <w:jc w:val="left"/>
              <w:rPr>
                <w:b w:val="0"/>
              </w:rPr>
            </w:pPr>
          </w:p>
        </w:tc>
      </w:tr>
      <w:tr w:rsidR="005E0877" w:rsidRPr="006F06C2" w14:paraId="45B6B740" w14:textId="77777777" w:rsidTr="00AD2183">
        <w:tc>
          <w:tcPr>
            <w:tcW w:w="4538" w:type="dxa"/>
          </w:tcPr>
          <w:p w14:paraId="46685F39" w14:textId="77777777" w:rsidR="005E0877" w:rsidRPr="006F06C2" w:rsidRDefault="005E0877" w:rsidP="00AD2183">
            <w:pPr>
              <w:pStyle w:val="TAH"/>
              <w:jc w:val="left"/>
              <w:rPr>
                <w:b w:val="0"/>
              </w:rPr>
            </w:pPr>
            <w:r w:rsidRPr="006F06C2">
              <w:rPr>
                <w:b w:val="0"/>
              </w:rPr>
              <w:t xml:space="preserve">            cellIdentity-r16</w:t>
            </w:r>
          </w:p>
        </w:tc>
        <w:tc>
          <w:tcPr>
            <w:tcW w:w="2268" w:type="dxa"/>
          </w:tcPr>
          <w:p w14:paraId="2D19F58F" w14:textId="77777777" w:rsidR="005E0877" w:rsidRPr="006F06C2" w:rsidRDefault="005E0877" w:rsidP="00AD2183">
            <w:pPr>
              <w:pStyle w:val="TAH"/>
              <w:jc w:val="left"/>
              <w:rPr>
                <w:b w:val="0"/>
              </w:rPr>
            </w:pPr>
            <w:r w:rsidRPr="006F06C2">
              <w:rPr>
                <w:b w:val="0"/>
              </w:rPr>
              <w:t>cellIdentity within SIB1 broadcasted in NR Cell 1</w:t>
            </w:r>
          </w:p>
        </w:tc>
        <w:tc>
          <w:tcPr>
            <w:tcW w:w="1701" w:type="dxa"/>
          </w:tcPr>
          <w:p w14:paraId="57EE3F59" w14:textId="77777777" w:rsidR="005E0877" w:rsidRPr="006F06C2" w:rsidRDefault="005E0877" w:rsidP="00AD2183">
            <w:pPr>
              <w:pStyle w:val="TAH"/>
              <w:jc w:val="left"/>
              <w:rPr>
                <w:b w:val="0"/>
              </w:rPr>
            </w:pPr>
            <w:r w:rsidRPr="006F06C2">
              <w:rPr>
                <w:b w:val="0"/>
              </w:rPr>
              <w:t>BIT STRING (SIZE (36))</w:t>
            </w:r>
          </w:p>
        </w:tc>
        <w:tc>
          <w:tcPr>
            <w:tcW w:w="1133" w:type="dxa"/>
          </w:tcPr>
          <w:p w14:paraId="6A010F59" w14:textId="77777777" w:rsidR="005E0877" w:rsidRPr="006F06C2" w:rsidRDefault="005E0877" w:rsidP="00AD2183">
            <w:pPr>
              <w:pStyle w:val="TAH"/>
              <w:jc w:val="left"/>
              <w:rPr>
                <w:b w:val="0"/>
              </w:rPr>
            </w:pPr>
          </w:p>
        </w:tc>
      </w:tr>
      <w:tr w:rsidR="005E0877" w:rsidRPr="006F06C2" w14:paraId="663B5FAA" w14:textId="77777777" w:rsidTr="00AD2183">
        <w:tc>
          <w:tcPr>
            <w:tcW w:w="4538" w:type="dxa"/>
          </w:tcPr>
          <w:p w14:paraId="0DA0FE00" w14:textId="77777777" w:rsidR="005E0877" w:rsidRPr="006F06C2" w:rsidRDefault="005E0877" w:rsidP="00AD2183">
            <w:pPr>
              <w:pStyle w:val="TAH"/>
              <w:jc w:val="left"/>
              <w:rPr>
                <w:b w:val="0"/>
              </w:rPr>
            </w:pPr>
            <w:r w:rsidRPr="006F06C2">
              <w:rPr>
                <w:b w:val="0"/>
              </w:rPr>
              <w:t xml:space="preserve">            trackingAreaCode-r16</w:t>
            </w:r>
          </w:p>
        </w:tc>
        <w:tc>
          <w:tcPr>
            <w:tcW w:w="2268" w:type="dxa"/>
          </w:tcPr>
          <w:p w14:paraId="743D011E" w14:textId="77777777" w:rsidR="005E0877" w:rsidRPr="006F06C2" w:rsidRDefault="005E0877" w:rsidP="00AD2183">
            <w:pPr>
              <w:pStyle w:val="TAH"/>
              <w:jc w:val="left"/>
              <w:rPr>
                <w:b w:val="0"/>
              </w:rPr>
            </w:pPr>
            <w:r w:rsidRPr="006F06C2">
              <w:rPr>
                <w:b w:val="0"/>
              </w:rPr>
              <w:t>Not checked</w:t>
            </w:r>
          </w:p>
        </w:tc>
        <w:tc>
          <w:tcPr>
            <w:tcW w:w="1701" w:type="dxa"/>
          </w:tcPr>
          <w:p w14:paraId="6360C1CD" w14:textId="77777777" w:rsidR="005E0877" w:rsidRPr="006F06C2" w:rsidRDefault="005E0877" w:rsidP="00AD2183">
            <w:pPr>
              <w:pStyle w:val="TAH"/>
              <w:jc w:val="left"/>
              <w:rPr>
                <w:b w:val="0"/>
              </w:rPr>
            </w:pPr>
            <w:r w:rsidRPr="006F06C2">
              <w:rPr>
                <w:b w:val="0"/>
              </w:rPr>
              <w:t>BIT STRING (SIZE (24))</w:t>
            </w:r>
          </w:p>
        </w:tc>
        <w:tc>
          <w:tcPr>
            <w:tcW w:w="1133" w:type="dxa"/>
          </w:tcPr>
          <w:p w14:paraId="11F7B083" w14:textId="77777777" w:rsidR="005E0877" w:rsidRPr="006F06C2" w:rsidRDefault="005E0877" w:rsidP="00AD2183">
            <w:pPr>
              <w:pStyle w:val="TAH"/>
              <w:jc w:val="left"/>
              <w:rPr>
                <w:b w:val="0"/>
              </w:rPr>
            </w:pPr>
          </w:p>
        </w:tc>
      </w:tr>
      <w:tr w:rsidR="005E0877" w:rsidRPr="006F06C2" w14:paraId="315029AE" w14:textId="77777777" w:rsidTr="00AD2183">
        <w:tc>
          <w:tcPr>
            <w:tcW w:w="4538" w:type="dxa"/>
          </w:tcPr>
          <w:p w14:paraId="0ED1E0F1" w14:textId="77777777" w:rsidR="005E0877" w:rsidRPr="006F06C2" w:rsidRDefault="005E0877" w:rsidP="00AD2183">
            <w:pPr>
              <w:pStyle w:val="TAH"/>
              <w:jc w:val="left"/>
              <w:rPr>
                <w:b w:val="0"/>
              </w:rPr>
            </w:pPr>
            <w:r w:rsidRPr="006F06C2">
              <w:rPr>
                <w:b w:val="0"/>
              </w:rPr>
              <w:t xml:space="preserve">          }</w:t>
            </w:r>
          </w:p>
        </w:tc>
        <w:tc>
          <w:tcPr>
            <w:tcW w:w="2268" w:type="dxa"/>
          </w:tcPr>
          <w:p w14:paraId="24AF2B69" w14:textId="77777777" w:rsidR="005E0877" w:rsidRPr="006F06C2" w:rsidRDefault="005E0877" w:rsidP="00AD2183">
            <w:pPr>
              <w:pStyle w:val="TAH"/>
              <w:jc w:val="left"/>
              <w:rPr>
                <w:b w:val="0"/>
              </w:rPr>
            </w:pPr>
          </w:p>
        </w:tc>
        <w:tc>
          <w:tcPr>
            <w:tcW w:w="1701" w:type="dxa"/>
          </w:tcPr>
          <w:p w14:paraId="6F2114E9" w14:textId="77777777" w:rsidR="005E0877" w:rsidRPr="006F06C2" w:rsidRDefault="005E0877" w:rsidP="00AD2183">
            <w:pPr>
              <w:pStyle w:val="TAH"/>
              <w:jc w:val="left"/>
              <w:rPr>
                <w:b w:val="0"/>
              </w:rPr>
            </w:pPr>
          </w:p>
        </w:tc>
        <w:tc>
          <w:tcPr>
            <w:tcW w:w="1133" w:type="dxa"/>
          </w:tcPr>
          <w:p w14:paraId="632C3092" w14:textId="77777777" w:rsidR="005E0877" w:rsidRPr="006F06C2" w:rsidRDefault="005E0877" w:rsidP="00AD2183">
            <w:pPr>
              <w:pStyle w:val="TAH"/>
              <w:jc w:val="left"/>
              <w:rPr>
                <w:b w:val="0"/>
              </w:rPr>
            </w:pPr>
          </w:p>
        </w:tc>
      </w:tr>
      <w:tr w:rsidR="005E0877" w:rsidRPr="006F06C2" w14:paraId="11E11EB2" w14:textId="77777777" w:rsidTr="00AD2183">
        <w:tc>
          <w:tcPr>
            <w:tcW w:w="4538" w:type="dxa"/>
          </w:tcPr>
          <w:p w14:paraId="6B5BCD7A" w14:textId="77777777" w:rsidR="005E0877" w:rsidRPr="006F06C2" w:rsidRDefault="005E0877" w:rsidP="00AD2183">
            <w:pPr>
              <w:pStyle w:val="TAH"/>
              <w:jc w:val="left"/>
              <w:rPr>
                <w:b w:val="0"/>
              </w:rPr>
            </w:pPr>
            <w:r w:rsidRPr="006F06C2">
              <w:rPr>
                <w:b w:val="0"/>
              </w:rPr>
              <w:t xml:space="preserve">          measResult-r16 SEQUENCE {</w:t>
            </w:r>
          </w:p>
        </w:tc>
        <w:tc>
          <w:tcPr>
            <w:tcW w:w="2268" w:type="dxa"/>
          </w:tcPr>
          <w:p w14:paraId="3BE6B649" w14:textId="77777777" w:rsidR="005E0877" w:rsidRPr="006F06C2" w:rsidRDefault="005E0877" w:rsidP="00AD2183">
            <w:pPr>
              <w:pStyle w:val="TAH"/>
              <w:jc w:val="left"/>
              <w:rPr>
                <w:b w:val="0"/>
              </w:rPr>
            </w:pPr>
          </w:p>
        </w:tc>
        <w:tc>
          <w:tcPr>
            <w:tcW w:w="1701" w:type="dxa"/>
          </w:tcPr>
          <w:p w14:paraId="1CEBD6D4" w14:textId="77777777" w:rsidR="005E0877" w:rsidRPr="006F06C2" w:rsidRDefault="005E0877" w:rsidP="00AD2183">
            <w:pPr>
              <w:pStyle w:val="TAH"/>
              <w:jc w:val="left"/>
              <w:rPr>
                <w:b w:val="0"/>
              </w:rPr>
            </w:pPr>
          </w:p>
        </w:tc>
        <w:tc>
          <w:tcPr>
            <w:tcW w:w="1133" w:type="dxa"/>
          </w:tcPr>
          <w:p w14:paraId="1E9D415C" w14:textId="77777777" w:rsidR="005E0877" w:rsidRPr="006F06C2" w:rsidRDefault="005E0877" w:rsidP="00AD2183">
            <w:pPr>
              <w:pStyle w:val="TAH"/>
              <w:jc w:val="left"/>
              <w:rPr>
                <w:b w:val="0"/>
              </w:rPr>
            </w:pPr>
          </w:p>
        </w:tc>
      </w:tr>
      <w:tr w:rsidR="005E0877" w:rsidRPr="006F06C2" w14:paraId="53AA9105" w14:textId="77777777" w:rsidTr="00AD2183">
        <w:tc>
          <w:tcPr>
            <w:tcW w:w="4538" w:type="dxa"/>
          </w:tcPr>
          <w:p w14:paraId="046355F4" w14:textId="77777777" w:rsidR="005E0877" w:rsidRPr="006F06C2" w:rsidRDefault="005E0877" w:rsidP="00AD2183">
            <w:pPr>
              <w:pStyle w:val="TAH"/>
              <w:jc w:val="left"/>
              <w:rPr>
                <w:b w:val="0"/>
              </w:rPr>
            </w:pPr>
            <w:r w:rsidRPr="006F06C2">
              <w:rPr>
                <w:b w:val="0"/>
              </w:rPr>
              <w:t xml:space="preserve">            cellResults-r16</w:t>
            </w:r>
          </w:p>
        </w:tc>
        <w:tc>
          <w:tcPr>
            <w:tcW w:w="2268" w:type="dxa"/>
          </w:tcPr>
          <w:p w14:paraId="71E52976" w14:textId="77777777" w:rsidR="005E0877" w:rsidRPr="006F06C2" w:rsidRDefault="005E0877" w:rsidP="00AD2183">
            <w:pPr>
              <w:pStyle w:val="TAH"/>
              <w:jc w:val="left"/>
              <w:rPr>
                <w:b w:val="0"/>
              </w:rPr>
            </w:pPr>
            <w:r w:rsidRPr="006F06C2">
              <w:rPr>
                <w:b w:val="0"/>
              </w:rPr>
              <w:t>Not checked</w:t>
            </w:r>
          </w:p>
        </w:tc>
        <w:tc>
          <w:tcPr>
            <w:tcW w:w="1701" w:type="dxa"/>
          </w:tcPr>
          <w:p w14:paraId="7F747A11" w14:textId="77777777" w:rsidR="005E0877" w:rsidRPr="006F06C2" w:rsidRDefault="005E0877" w:rsidP="00AD2183">
            <w:pPr>
              <w:pStyle w:val="TAH"/>
              <w:jc w:val="left"/>
              <w:rPr>
                <w:b w:val="0"/>
              </w:rPr>
            </w:pPr>
          </w:p>
        </w:tc>
        <w:tc>
          <w:tcPr>
            <w:tcW w:w="1133" w:type="dxa"/>
          </w:tcPr>
          <w:p w14:paraId="327BD517" w14:textId="77777777" w:rsidR="005E0877" w:rsidRPr="006F06C2" w:rsidRDefault="005E0877" w:rsidP="00AD2183">
            <w:pPr>
              <w:pStyle w:val="TAH"/>
              <w:jc w:val="left"/>
              <w:rPr>
                <w:b w:val="0"/>
              </w:rPr>
            </w:pPr>
          </w:p>
        </w:tc>
      </w:tr>
      <w:tr w:rsidR="005E0877" w:rsidRPr="006F06C2" w14:paraId="3D58BF79" w14:textId="77777777" w:rsidTr="00AD2183">
        <w:tc>
          <w:tcPr>
            <w:tcW w:w="4538" w:type="dxa"/>
          </w:tcPr>
          <w:p w14:paraId="518A5976" w14:textId="77777777" w:rsidR="005E0877" w:rsidRPr="006F06C2" w:rsidRDefault="005E0877" w:rsidP="00AD2183">
            <w:pPr>
              <w:pStyle w:val="TAH"/>
              <w:jc w:val="left"/>
              <w:rPr>
                <w:b w:val="0"/>
              </w:rPr>
            </w:pPr>
            <w:r w:rsidRPr="006F06C2">
              <w:rPr>
                <w:b w:val="0"/>
              </w:rPr>
              <w:t xml:space="preserve">            rsIndexResults-r16</w:t>
            </w:r>
          </w:p>
        </w:tc>
        <w:tc>
          <w:tcPr>
            <w:tcW w:w="2268" w:type="dxa"/>
          </w:tcPr>
          <w:p w14:paraId="4396EC3E" w14:textId="77777777" w:rsidR="005E0877" w:rsidRPr="006F06C2" w:rsidRDefault="005E0877" w:rsidP="00AD2183">
            <w:pPr>
              <w:pStyle w:val="TAH"/>
              <w:jc w:val="left"/>
              <w:rPr>
                <w:b w:val="0"/>
              </w:rPr>
            </w:pPr>
            <w:r w:rsidRPr="006F06C2">
              <w:rPr>
                <w:b w:val="0"/>
              </w:rPr>
              <w:t>Not checked</w:t>
            </w:r>
          </w:p>
        </w:tc>
        <w:tc>
          <w:tcPr>
            <w:tcW w:w="1701" w:type="dxa"/>
          </w:tcPr>
          <w:p w14:paraId="0FF1E157" w14:textId="77777777" w:rsidR="005E0877" w:rsidRPr="006F06C2" w:rsidRDefault="005E0877" w:rsidP="00AD2183">
            <w:pPr>
              <w:pStyle w:val="TAH"/>
              <w:jc w:val="left"/>
              <w:rPr>
                <w:b w:val="0"/>
              </w:rPr>
            </w:pPr>
          </w:p>
        </w:tc>
        <w:tc>
          <w:tcPr>
            <w:tcW w:w="1133" w:type="dxa"/>
          </w:tcPr>
          <w:p w14:paraId="4D5E7FC6" w14:textId="77777777" w:rsidR="005E0877" w:rsidRPr="006F06C2" w:rsidRDefault="005E0877" w:rsidP="00AD2183">
            <w:pPr>
              <w:pStyle w:val="TAH"/>
              <w:jc w:val="left"/>
              <w:rPr>
                <w:b w:val="0"/>
              </w:rPr>
            </w:pPr>
          </w:p>
        </w:tc>
      </w:tr>
      <w:tr w:rsidR="005E0877" w:rsidRPr="006F06C2" w14:paraId="30501009" w14:textId="77777777" w:rsidTr="00AD2183">
        <w:tc>
          <w:tcPr>
            <w:tcW w:w="4538" w:type="dxa"/>
          </w:tcPr>
          <w:p w14:paraId="10B6580E" w14:textId="77777777" w:rsidR="005E0877" w:rsidRPr="006F06C2" w:rsidRDefault="005E0877" w:rsidP="00AD2183">
            <w:pPr>
              <w:pStyle w:val="TAH"/>
              <w:jc w:val="left"/>
              <w:rPr>
                <w:b w:val="0"/>
              </w:rPr>
            </w:pPr>
            <w:r w:rsidRPr="006F06C2">
              <w:rPr>
                <w:b w:val="0"/>
              </w:rPr>
              <w:t xml:space="preserve">          }</w:t>
            </w:r>
          </w:p>
        </w:tc>
        <w:tc>
          <w:tcPr>
            <w:tcW w:w="2268" w:type="dxa"/>
          </w:tcPr>
          <w:p w14:paraId="3E5CD56C" w14:textId="77777777" w:rsidR="005E0877" w:rsidRPr="006F06C2" w:rsidRDefault="005E0877" w:rsidP="00AD2183">
            <w:pPr>
              <w:pStyle w:val="TAH"/>
              <w:jc w:val="left"/>
              <w:rPr>
                <w:b w:val="0"/>
              </w:rPr>
            </w:pPr>
          </w:p>
        </w:tc>
        <w:tc>
          <w:tcPr>
            <w:tcW w:w="1701" w:type="dxa"/>
          </w:tcPr>
          <w:p w14:paraId="0A745CE4" w14:textId="77777777" w:rsidR="005E0877" w:rsidRPr="006F06C2" w:rsidRDefault="005E0877" w:rsidP="00AD2183">
            <w:pPr>
              <w:pStyle w:val="TAH"/>
              <w:jc w:val="left"/>
              <w:rPr>
                <w:b w:val="0"/>
              </w:rPr>
            </w:pPr>
          </w:p>
        </w:tc>
        <w:tc>
          <w:tcPr>
            <w:tcW w:w="1133" w:type="dxa"/>
          </w:tcPr>
          <w:p w14:paraId="2D1C4356" w14:textId="77777777" w:rsidR="005E0877" w:rsidRPr="006F06C2" w:rsidRDefault="005E0877" w:rsidP="00AD2183">
            <w:pPr>
              <w:pStyle w:val="TAH"/>
              <w:jc w:val="left"/>
              <w:rPr>
                <w:b w:val="0"/>
              </w:rPr>
            </w:pPr>
          </w:p>
        </w:tc>
      </w:tr>
      <w:tr w:rsidR="005E0877" w:rsidRPr="006F06C2" w14:paraId="1BF1DB80" w14:textId="77777777" w:rsidTr="00AD2183">
        <w:tc>
          <w:tcPr>
            <w:tcW w:w="4538" w:type="dxa"/>
          </w:tcPr>
          <w:p w14:paraId="0A84024A" w14:textId="77777777" w:rsidR="005E0877" w:rsidRPr="006F06C2" w:rsidRDefault="005E0877" w:rsidP="00AD2183">
            <w:pPr>
              <w:pStyle w:val="TAH"/>
              <w:jc w:val="left"/>
              <w:rPr>
                <w:b w:val="0"/>
              </w:rPr>
            </w:pPr>
            <w:r w:rsidRPr="006F06C2">
              <w:rPr>
                <w:b w:val="0"/>
              </w:rPr>
              <w:t xml:space="preserve">        }</w:t>
            </w:r>
          </w:p>
        </w:tc>
        <w:tc>
          <w:tcPr>
            <w:tcW w:w="2268" w:type="dxa"/>
          </w:tcPr>
          <w:p w14:paraId="05587C45" w14:textId="77777777" w:rsidR="005E0877" w:rsidRPr="006F06C2" w:rsidRDefault="005E0877" w:rsidP="00AD2183">
            <w:pPr>
              <w:pStyle w:val="TAH"/>
              <w:jc w:val="left"/>
              <w:rPr>
                <w:b w:val="0"/>
              </w:rPr>
            </w:pPr>
          </w:p>
        </w:tc>
        <w:tc>
          <w:tcPr>
            <w:tcW w:w="1701" w:type="dxa"/>
          </w:tcPr>
          <w:p w14:paraId="2EA41D10" w14:textId="77777777" w:rsidR="005E0877" w:rsidRPr="006F06C2" w:rsidRDefault="005E0877" w:rsidP="00AD2183">
            <w:pPr>
              <w:pStyle w:val="TAH"/>
              <w:jc w:val="left"/>
              <w:rPr>
                <w:b w:val="0"/>
              </w:rPr>
            </w:pPr>
          </w:p>
        </w:tc>
        <w:tc>
          <w:tcPr>
            <w:tcW w:w="1133" w:type="dxa"/>
          </w:tcPr>
          <w:p w14:paraId="68FBB8EA" w14:textId="77777777" w:rsidR="005E0877" w:rsidRPr="006F06C2" w:rsidRDefault="005E0877" w:rsidP="00AD2183">
            <w:pPr>
              <w:pStyle w:val="TAH"/>
              <w:jc w:val="left"/>
              <w:rPr>
                <w:b w:val="0"/>
              </w:rPr>
            </w:pPr>
          </w:p>
        </w:tc>
      </w:tr>
      <w:tr w:rsidR="005E0877" w:rsidRPr="006F06C2" w14:paraId="5B2EB01E" w14:textId="77777777" w:rsidTr="00AD2183">
        <w:tc>
          <w:tcPr>
            <w:tcW w:w="4538" w:type="dxa"/>
          </w:tcPr>
          <w:p w14:paraId="287E85F5" w14:textId="77777777" w:rsidR="005E0877" w:rsidRPr="006F06C2" w:rsidRDefault="005E0877" w:rsidP="00AD2183">
            <w:pPr>
              <w:pStyle w:val="TAH"/>
              <w:jc w:val="left"/>
              <w:rPr>
                <w:b w:val="0"/>
              </w:rPr>
            </w:pPr>
            <w:r w:rsidRPr="006F06C2">
              <w:rPr>
                <w:b w:val="0"/>
              </w:rPr>
              <w:t xml:space="preserve">        locationInfo-r16</w:t>
            </w:r>
          </w:p>
        </w:tc>
        <w:tc>
          <w:tcPr>
            <w:tcW w:w="2268" w:type="dxa"/>
          </w:tcPr>
          <w:p w14:paraId="18E5D449" w14:textId="77777777" w:rsidR="005E0877" w:rsidRPr="006F06C2" w:rsidRDefault="005E0877" w:rsidP="00AD2183">
            <w:pPr>
              <w:pStyle w:val="TAH"/>
              <w:jc w:val="left"/>
              <w:rPr>
                <w:b w:val="0"/>
              </w:rPr>
            </w:pPr>
            <w:r w:rsidRPr="006F06C2">
              <w:rPr>
                <w:b w:val="0"/>
              </w:rPr>
              <w:t>Not checked</w:t>
            </w:r>
          </w:p>
        </w:tc>
        <w:tc>
          <w:tcPr>
            <w:tcW w:w="1701" w:type="dxa"/>
          </w:tcPr>
          <w:p w14:paraId="440DA48C" w14:textId="77777777" w:rsidR="005E0877" w:rsidRPr="006F06C2" w:rsidRDefault="005E0877" w:rsidP="00AD2183">
            <w:pPr>
              <w:pStyle w:val="TAH"/>
              <w:jc w:val="left"/>
              <w:rPr>
                <w:b w:val="0"/>
              </w:rPr>
            </w:pPr>
          </w:p>
        </w:tc>
        <w:tc>
          <w:tcPr>
            <w:tcW w:w="1133" w:type="dxa"/>
          </w:tcPr>
          <w:p w14:paraId="5A6E7942" w14:textId="77777777" w:rsidR="005E0877" w:rsidRPr="006F06C2" w:rsidRDefault="005E0877" w:rsidP="00AD2183">
            <w:pPr>
              <w:pStyle w:val="TAH"/>
              <w:jc w:val="left"/>
              <w:rPr>
                <w:b w:val="0"/>
              </w:rPr>
            </w:pPr>
          </w:p>
        </w:tc>
      </w:tr>
      <w:tr w:rsidR="005E0877" w:rsidRPr="006F06C2" w14:paraId="7F9593DC" w14:textId="77777777" w:rsidTr="00AD2183">
        <w:tc>
          <w:tcPr>
            <w:tcW w:w="4538" w:type="dxa"/>
          </w:tcPr>
          <w:p w14:paraId="29275241" w14:textId="77777777" w:rsidR="005E0877" w:rsidRPr="006F06C2" w:rsidRDefault="005E0877" w:rsidP="00AD2183">
            <w:pPr>
              <w:pStyle w:val="TAH"/>
              <w:jc w:val="left"/>
              <w:rPr>
                <w:b w:val="0"/>
              </w:rPr>
            </w:pPr>
            <w:r w:rsidRPr="006F06C2">
              <w:rPr>
                <w:b w:val="0"/>
              </w:rPr>
              <w:t xml:space="preserve">        measResultNeighCells-r16 SEQUENCE {</w:t>
            </w:r>
          </w:p>
        </w:tc>
        <w:tc>
          <w:tcPr>
            <w:tcW w:w="2268" w:type="dxa"/>
          </w:tcPr>
          <w:p w14:paraId="648B5BE8" w14:textId="77777777" w:rsidR="005E0877" w:rsidRPr="006F06C2" w:rsidRDefault="005E0877" w:rsidP="00AD2183">
            <w:pPr>
              <w:pStyle w:val="TAH"/>
              <w:jc w:val="left"/>
              <w:rPr>
                <w:b w:val="0"/>
              </w:rPr>
            </w:pPr>
          </w:p>
        </w:tc>
        <w:tc>
          <w:tcPr>
            <w:tcW w:w="1701" w:type="dxa"/>
          </w:tcPr>
          <w:p w14:paraId="5151BA62" w14:textId="77777777" w:rsidR="005E0877" w:rsidRPr="006F06C2" w:rsidRDefault="005E0877" w:rsidP="00AD2183">
            <w:pPr>
              <w:pStyle w:val="TAH"/>
              <w:jc w:val="left"/>
              <w:rPr>
                <w:b w:val="0"/>
              </w:rPr>
            </w:pPr>
          </w:p>
        </w:tc>
        <w:tc>
          <w:tcPr>
            <w:tcW w:w="1133" w:type="dxa"/>
          </w:tcPr>
          <w:p w14:paraId="4768190B" w14:textId="77777777" w:rsidR="005E0877" w:rsidRPr="006F06C2" w:rsidRDefault="005E0877" w:rsidP="00AD2183">
            <w:pPr>
              <w:pStyle w:val="TAH"/>
              <w:jc w:val="left"/>
              <w:rPr>
                <w:b w:val="0"/>
              </w:rPr>
            </w:pPr>
          </w:p>
        </w:tc>
      </w:tr>
      <w:tr w:rsidR="005E0877" w:rsidRPr="006F06C2" w14:paraId="29B2D18B" w14:textId="77777777" w:rsidTr="00AD2183">
        <w:tc>
          <w:tcPr>
            <w:tcW w:w="4538" w:type="dxa"/>
          </w:tcPr>
          <w:p w14:paraId="28564919" w14:textId="77777777" w:rsidR="005E0877" w:rsidRPr="006F06C2" w:rsidRDefault="005E0877" w:rsidP="00AD2183">
            <w:pPr>
              <w:pStyle w:val="TAH"/>
              <w:jc w:val="left"/>
              <w:rPr>
                <w:b w:val="0"/>
              </w:rPr>
            </w:pPr>
            <w:r w:rsidRPr="006F06C2">
              <w:rPr>
                <w:b w:val="0"/>
              </w:rPr>
              <w:t xml:space="preserve">          measResultNeighCellListNR</w:t>
            </w:r>
          </w:p>
        </w:tc>
        <w:tc>
          <w:tcPr>
            <w:tcW w:w="2268" w:type="dxa"/>
          </w:tcPr>
          <w:p w14:paraId="113F0666" w14:textId="77777777" w:rsidR="005E0877" w:rsidRPr="006F06C2" w:rsidRDefault="005E0877" w:rsidP="00AD2183">
            <w:pPr>
              <w:pStyle w:val="TAH"/>
              <w:jc w:val="left"/>
              <w:rPr>
                <w:b w:val="0"/>
                <w:lang w:eastAsia="zh-CN"/>
              </w:rPr>
            </w:pPr>
            <w:r w:rsidRPr="006F06C2">
              <w:rPr>
                <w:b w:val="0"/>
                <w:lang w:eastAsia="zh-CN"/>
              </w:rPr>
              <w:t>Not present</w:t>
            </w:r>
          </w:p>
        </w:tc>
        <w:tc>
          <w:tcPr>
            <w:tcW w:w="1701" w:type="dxa"/>
          </w:tcPr>
          <w:p w14:paraId="39E52104" w14:textId="77777777" w:rsidR="005E0877" w:rsidRPr="006F06C2" w:rsidRDefault="005E0877" w:rsidP="00AD2183">
            <w:pPr>
              <w:pStyle w:val="TAH"/>
              <w:jc w:val="left"/>
              <w:rPr>
                <w:b w:val="0"/>
              </w:rPr>
            </w:pPr>
          </w:p>
        </w:tc>
        <w:tc>
          <w:tcPr>
            <w:tcW w:w="1133" w:type="dxa"/>
          </w:tcPr>
          <w:p w14:paraId="26306581" w14:textId="77777777" w:rsidR="005E0877" w:rsidRPr="006F06C2" w:rsidRDefault="005E0877" w:rsidP="00AD2183">
            <w:pPr>
              <w:pStyle w:val="TAH"/>
              <w:jc w:val="left"/>
              <w:rPr>
                <w:b w:val="0"/>
              </w:rPr>
            </w:pPr>
          </w:p>
        </w:tc>
      </w:tr>
      <w:tr w:rsidR="005E0877" w:rsidRPr="006F06C2" w14:paraId="2115D955" w14:textId="77777777" w:rsidTr="00AD2183">
        <w:tc>
          <w:tcPr>
            <w:tcW w:w="4538" w:type="dxa"/>
          </w:tcPr>
          <w:p w14:paraId="4C1D8681" w14:textId="77777777" w:rsidR="005E0877" w:rsidRPr="006F06C2" w:rsidRDefault="005E0877" w:rsidP="00AD2183">
            <w:pPr>
              <w:pStyle w:val="TAH"/>
              <w:jc w:val="left"/>
              <w:rPr>
                <w:b w:val="0"/>
              </w:rPr>
            </w:pPr>
            <w:r w:rsidRPr="006F06C2">
              <w:rPr>
                <w:b w:val="0"/>
              </w:rPr>
              <w:t xml:space="preserve">          measResultNeighCellListEUTRA</w:t>
            </w:r>
          </w:p>
        </w:tc>
        <w:tc>
          <w:tcPr>
            <w:tcW w:w="2268" w:type="dxa"/>
          </w:tcPr>
          <w:p w14:paraId="23BDE7DE" w14:textId="77777777" w:rsidR="005E0877" w:rsidRPr="006F06C2" w:rsidRDefault="005E0877" w:rsidP="00AD2183">
            <w:pPr>
              <w:pStyle w:val="TAH"/>
              <w:jc w:val="left"/>
              <w:rPr>
                <w:b w:val="0"/>
              </w:rPr>
            </w:pPr>
            <w:r w:rsidRPr="006F06C2">
              <w:rPr>
                <w:b w:val="0"/>
                <w:lang w:eastAsia="zh-CN"/>
              </w:rPr>
              <w:t>Not present</w:t>
            </w:r>
          </w:p>
        </w:tc>
        <w:tc>
          <w:tcPr>
            <w:tcW w:w="1701" w:type="dxa"/>
          </w:tcPr>
          <w:p w14:paraId="477503CB" w14:textId="77777777" w:rsidR="005E0877" w:rsidRPr="006F06C2" w:rsidRDefault="005E0877" w:rsidP="00AD2183">
            <w:pPr>
              <w:pStyle w:val="TAH"/>
              <w:jc w:val="left"/>
              <w:rPr>
                <w:b w:val="0"/>
              </w:rPr>
            </w:pPr>
          </w:p>
        </w:tc>
        <w:tc>
          <w:tcPr>
            <w:tcW w:w="1133" w:type="dxa"/>
          </w:tcPr>
          <w:p w14:paraId="6F1F5BE9" w14:textId="77777777" w:rsidR="005E0877" w:rsidRPr="006F06C2" w:rsidRDefault="005E0877" w:rsidP="00AD2183">
            <w:pPr>
              <w:pStyle w:val="TAH"/>
              <w:jc w:val="left"/>
              <w:rPr>
                <w:b w:val="0"/>
              </w:rPr>
            </w:pPr>
          </w:p>
        </w:tc>
      </w:tr>
      <w:tr w:rsidR="005E0877" w:rsidRPr="006F06C2" w14:paraId="55F108DF" w14:textId="77777777" w:rsidTr="00AD2183">
        <w:tc>
          <w:tcPr>
            <w:tcW w:w="4538" w:type="dxa"/>
          </w:tcPr>
          <w:p w14:paraId="5E3F43B4" w14:textId="77777777" w:rsidR="005E0877" w:rsidRPr="006F06C2" w:rsidRDefault="005E0877" w:rsidP="00AD2183">
            <w:pPr>
              <w:pStyle w:val="TAH"/>
              <w:jc w:val="left"/>
              <w:rPr>
                <w:b w:val="0"/>
              </w:rPr>
            </w:pPr>
            <w:r w:rsidRPr="006F06C2">
              <w:rPr>
                <w:b w:val="0"/>
              </w:rPr>
              <w:t xml:space="preserve">        }</w:t>
            </w:r>
          </w:p>
        </w:tc>
        <w:tc>
          <w:tcPr>
            <w:tcW w:w="2268" w:type="dxa"/>
          </w:tcPr>
          <w:p w14:paraId="3C154893" w14:textId="77777777" w:rsidR="005E0877" w:rsidRPr="006F06C2" w:rsidRDefault="005E0877" w:rsidP="00AD2183">
            <w:pPr>
              <w:pStyle w:val="TAH"/>
              <w:jc w:val="left"/>
              <w:rPr>
                <w:b w:val="0"/>
              </w:rPr>
            </w:pPr>
          </w:p>
        </w:tc>
        <w:tc>
          <w:tcPr>
            <w:tcW w:w="1701" w:type="dxa"/>
          </w:tcPr>
          <w:p w14:paraId="178E16BB" w14:textId="77777777" w:rsidR="005E0877" w:rsidRPr="006F06C2" w:rsidRDefault="005E0877" w:rsidP="00AD2183">
            <w:pPr>
              <w:pStyle w:val="TAH"/>
              <w:jc w:val="left"/>
              <w:rPr>
                <w:b w:val="0"/>
              </w:rPr>
            </w:pPr>
          </w:p>
        </w:tc>
        <w:tc>
          <w:tcPr>
            <w:tcW w:w="1133" w:type="dxa"/>
          </w:tcPr>
          <w:p w14:paraId="410AC9EB" w14:textId="77777777" w:rsidR="005E0877" w:rsidRPr="006F06C2" w:rsidRDefault="005E0877" w:rsidP="00AD2183">
            <w:pPr>
              <w:pStyle w:val="TAH"/>
              <w:jc w:val="left"/>
              <w:rPr>
                <w:b w:val="0"/>
              </w:rPr>
            </w:pPr>
          </w:p>
        </w:tc>
      </w:tr>
      <w:tr w:rsidR="005E0877" w:rsidRPr="006F06C2" w14:paraId="7176A7A6" w14:textId="77777777" w:rsidTr="00AD2183">
        <w:tc>
          <w:tcPr>
            <w:tcW w:w="4538" w:type="dxa"/>
          </w:tcPr>
          <w:p w14:paraId="1AEE3E50" w14:textId="77777777" w:rsidR="005E0877" w:rsidRPr="006F06C2" w:rsidRDefault="005E0877" w:rsidP="00AD2183">
            <w:pPr>
              <w:pStyle w:val="TAH"/>
              <w:jc w:val="left"/>
              <w:rPr>
                <w:b w:val="0"/>
              </w:rPr>
            </w:pPr>
            <w:r w:rsidRPr="006F06C2">
              <w:rPr>
                <w:b w:val="0"/>
              </w:rPr>
              <w:t xml:space="preserve">        numberOfConnFail-r16</w:t>
            </w:r>
          </w:p>
        </w:tc>
        <w:tc>
          <w:tcPr>
            <w:tcW w:w="2268" w:type="dxa"/>
          </w:tcPr>
          <w:p w14:paraId="40D93ABC" w14:textId="77777777" w:rsidR="005E0877" w:rsidRPr="006F06C2" w:rsidRDefault="005E0877" w:rsidP="00AD2183">
            <w:pPr>
              <w:pStyle w:val="TAH"/>
              <w:jc w:val="left"/>
              <w:rPr>
                <w:b w:val="0"/>
              </w:rPr>
            </w:pPr>
            <w:r w:rsidRPr="006F06C2">
              <w:rPr>
                <w:b w:val="0"/>
              </w:rPr>
              <w:t>Not checked</w:t>
            </w:r>
          </w:p>
        </w:tc>
        <w:tc>
          <w:tcPr>
            <w:tcW w:w="1701" w:type="dxa"/>
          </w:tcPr>
          <w:p w14:paraId="68AF168F" w14:textId="77777777" w:rsidR="005E0877" w:rsidRPr="006F06C2" w:rsidRDefault="005E0877" w:rsidP="00AD2183">
            <w:pPr>
              <w:pStyle w:val="TAH"/>
              <w:jc w:val="left"/>
              <w:rPr>
                <w:b w:val="0"/>
              </w:rPr>
            </w:pPr>
            <w:r w:rsidRPr="006F06C2">
              <w:rPr>
                <w:b w:val="0"/>
              </w:rPr>
              <w:t>INTEGER (1..8)</w:t>
            </w:r>
          </w:p>
        </w:tc>
        <w:tc>
          <w:tcPr>
            <w:tcW w:w="1133" w:type="dxa"/>
          </w:tcPr>
          <w:p w14:paraId="20016B1B" w14:textId="77777777" w:rsidR="005E0877" w:rsidRPr="006F06C2" w:rsidRDefault="005E0877" w:rsidP="00AD2183">
            <w:pPr>
              <w:pStyle w:val="TAH"/>
              <w:jc w:val="left"/>
              <w:rPr>
                <w:b w:val="0"/>
              </w:rPr>
            </w:pPr>
          </w:p>
        </w:tc>
      </w:tr>
      <w:tr w:rsidR="005E0877" w:rsidRPr="006F06C2" w14:paraId="6E897FFC" w14:textId="77777777" w:rsidTr="00AD2183">
        <w:tc>
          <w:tcPr>
            <w:tcW w:w="4538" w:type="dxa"/>
          </w:tcPr>
          <w:p w14:paraId="700A7806" w14:textId="77777777" w:rsidR="005E0877" w:rsidRPr="006F06C2" w:rsidRDefault="005E0877" w:rsidP="00AD2183">
            <w:pPr>
              <w:pStyle w:val="TAH"/>
              <w:jc w:val="left"/>
              <w:rPr>
                <w:b w:val="0"/>
              </w:rPr>
            </w:pPr>
            <w:r w:rsidRPr="006F06C2">
              <w:rPr>
                <w:b w:val="0"/>
              </w:rPr>
              <w:t xml:space="preserve">        perRAInfoList-r16</w:t>
            </w:r>
          </w:p>
        </w:tc>
        <w:tc>
          <w:tcPr>
            <w:tcW w:w="2268" w:type="dxa"/>
          </w:tcPr>
          <w:p w14:paraId="5CAB6D99" w14:textId="77777777" w:rsidR="005E0877" w:rsidRPr="006F06C2" w:rsidRDefault="005E0877" w:rsidP="00AD2183">
            <w:pPr>
              <w:pStyle w:val="TAH"/>
              <w:jc w:val="left"/>
              <w:rPr>
                <w:b w:val="0"/>
              </w:rPr>
            </w:pPr>
            <w:r w:rsidRPr="006F06C2">
              <w:rPr>
                <w:b w:val="0"/>
              </w:rPr>
              <w:t>Not checked</w:t>
            </w:r>
          </w:p>
        </w:tc>
        <w:tc>
          <w:tcPr>
            <w:tcW w:w="1701" w:type="dxa"/>
          </w:tcPr>
          <w:p w14:paraId="37986451" w14:textId="77777777" w:rsidR="005E0877" w:rsidRPr="006F06C2" w:rsidRDefault="005E0877" w:rsidP="00AD2183">
            <w:pPr>
              <w:pStyle w:val="TAH"/>
              <w:jc w:val="left"/>
              <w:rPr>
                <w:b w:val="0"/>
              </w:rPr>
            </w:pPr>
          </w:p>
        </w:tc>
        <w:tc>
          <w:tcPr>
            <w:tcW w:w="1133" w:type="dxa"/>
          </w:tcPr>
          <w:p w14:paraId="6C4D5A2E" w14:textId="77777777" w:rsidR="005E0877" w:rsidRPr="006F06C2" w:rsidRDefault="005E0877" w:rsidP="00AD2183">
            <w:pPr>
              <w:pStyle w:val="TAH"/>
              <w:jc w:val="left"/>
              <w:rPr>
                <w:b w:val="0"/>
              </w:rPr>
            </w:pPr>
          </w:p>
        </w:tc>
      </w:tr>
      <w:tr w:rsidR="005E0877" w:rsidRPr="006F06C2" w14:paraId="3A4DB1D7" w14:textId="77777777" w:rsidTr="00AD2183">
        <w:tc>
          <w:tcPr>
            <w:tcW w:w="4538" w:type="dxa"/>
          </w:tcPr>
          <w:p w14:paraId="2BFFC854" w14:textId="77777777" w:rsidR="005E0877" w:rsidRPr="006F06C2" w:rsidRDefault="005E0877" w:rsidP="00AD2183">
            <w:pPr>
              <w:pStyle w:val="TAH"/>
              <w:jc w:val="left"/>
              <w:rPr>
                <w:b w:val="0"/>
              </w:rPr>
            </w:pPr>
            <w:r w:rsidRPr="006F06C2">
              <w:rPr>
                <w:b w:val="0"/>
              </w:rPr>
              <w:t xml:space="preserve">        timeSinceFailure-r16</w:t>
            </w:r>
          </w:p>
        </w:tc>
        <w:tc>
          <w:tcPr>
            <w:tcW w:w="2268" w:type="dxa"/>
          </w:tcPr>
          <w:p w14:paraId="0EB51A02" w14:textId="77777777" w:rsidR="005E0877" w:rsidRPr="006F06C2" w:rsidRDefault="005E0877" w:rsidP="00AD2183">
            <w:pPr>
              <w:pStyle w:val="TAH"/>
              <w:jc w:val="left"/>
              <w:rPr>
                <w:b w:val="0"/>
              </w:rPr>
            </w:pPr>
            <w:r w:rsidRPr="006F06C2">
              <w:rPr>
                <w:b w:val="0"/>
              </w:rPr>
              <w:t>Not checked</w:t>
            </w:r>
          </w:p>
        </w:tc>
        <w:tc>
          <w:tcPr>
            <w:tcW w:w="1701" w:type="dxa"/>
          </w:tcPr>
          <w:p w14:paraId="54B369E2" w14:textId="77777777" w:rsidR="005E0877" w:rsidRPr="006F06C2" w:rsidRDefault="005E0877" w:rsidP="00AD2183">
            <w:pPr>
              <w:pStyle w:val="TAH"/>
              <w:jc w:val="left"/>
              <w:rPr>
                <w:b w:val="0"/>
              </w:rPr>
            </w:pPr>
            <w:r w:rsidRPr="006F06C2">
              <w:rPr>
                <w:b w:val="0"/>
              </w:rPr>
              <w:t>INTEGER (0..172800)</w:t>
            </w:r>
          </w:p>
        </w:tc>
        <w:tc>
          <w:tcPr>
            <w:tcW w:w="1133" w:type="dxa"/>
          </w:tcPr>
          <w:p w14:paraId="01F1F4EC" w14:textId="77777777" w:rsidR="005E0877" w:rsidRPr="006F06C2" w:rsidRDefault="005E0877" w:rsidP="00AD2183">
            <w:pPr>
              <w:pStyle w:val="TAH"/>
              <w:jc w:val="left"/>
              <w:rPr>
                <w:b w:val="0"/>
              </w:rPr>
            </w:pPr>
          </w:p>
        </w:tc>
      </w:tr>
      <w:tr w:rsidR="005E0877" w:rsidRPr="006F06C2" w14:paraId="039ECB76" w14:textId="77777777" w:rsidTr="00AD2183">
        <w:tc>
          <w:tcPr>
            <w:tcW w:w="4538" w:type="dxa"/>
          </w:tcPr>
          <w:p w14:paraId="51AC501C" w14:textId="77777777" w:rsidR="005E0877" w:rsidRPr="006F06C2" w:rsidRDefault="005E0877" w:rsidP="00AD2183">
            <w:pPr>
              <w:pStyle w:val="TAH"/>
              <w:jc w:val="left"/>
              <w:rPr>
                <w:b w:val="0"/>
              </w:rPr>
            </w:pPr>
            <w:r w:rsidRPr="006F06C2">
              <w:rPr>
                <w:b w:val="0"/>
              </w:rPr>
              <w:t xml:space="preserve">      }</w:t>
            </w:r>
          </w:p>
        </w:tc>
        <w:tc>
          <w:tcPr>
            <w:tcW w:w="2268" w:type="dxa"/>
          </w:tcPr>
          <w:p w14:paraId="5A8A2C32" w14:textId="77777777" w:rsidR="005E0877" w:rsidRPr="006F06C2" w:rsidRDefault="005E0877" w:rsidP="00AD2183">
            <w:pPr>
              <w:pStyle w:val="TAH"/>
              <w:jc w:val="left"/>
              <w:rPr>
                <w:b w:val="0"/>
              </w:rPr>
            </w:pPr>
          </w:p>
        </w:tc>
        <w:tc>
          <w:tcPr>
            <w:tcW w:w="1701" w:type="dxa"/>
          </w:tcPr>
          <w:p w14:paraId="01CE54D5" w14:textId="77777777" w:rsidR="005E0877" w:rsidRPr="006F06C2" w:rsidRDefault="005E0877" w:rsidP="00AD2183">
            <w:pPr>
              <w:pStyle w:val="TAH"/>
              <w:jc w:val="left"/>
              <w:rPr>
                <w:b w:val="0"/>
              </w:rPr>
            </w:pPr>
          </w:p>
        </w:tc>
        <w:tc>
          <w:tcPr>
            <w:tcW w:w="1133" w:type="dxa"/>
          </w:tcPr>
          <w:p w14:paraId="63991A9C" w14:textId="77777777" w:rsidR="005E0877" w:rsidRPr="006F06C2" w:rsidRDefault="005E0877" w:rsidP="00AD2183">
            <w:pPr>
              <w:pStyle w:val="TAH"/>
              <w:jc w:val="left"/>
              <w:rPr>
                <w:b w:val="0"/>
              </w:rPr>
            </w:pPr>
          </w:p>
        </w:tc>
      </w:tr>
      <w:tr w:rsidR="005E0877" w:rsidRPr="006F06C2" w14:paraId="701E95D1" w14:textId="77777777" w:rsidTr="00AD2183">
        <w:tc>
          <w:tcPr>
            <w:tcW w:w="4538" w:type="dxa"/>
          </w:tcPr>
          <w:p w14:paraId="7DF030DA" w14:textId="77777777" w:rsidR="005E0877" w:rsidRPr="006F06C2" w:rsidRDefault="005E0877" w:rsidP="00AD2183">
            <w:pPr>
              <w:pStyle w:val="TAH"/>
              <w:jc w:val="left"/>
              <w:rPr>
                <w:b w:val="0"/>
              </w:rPr>
            </w:pPr>
            <w:r w:rsidRPr="006F06C2">
              <w:rPr>
                <w:b w:val="0"/>
              </w:rPr>
              <w:t xml:space="preserve">    }</w:t>
            </w:r>
          </w:p>
        </w:tc>
        <w:tc>
          <w:tcPr>
            <w:tcW w:w="2268" w:type="dxa"/>
          </w:tcPr>
          <w:p w14:paraId="028F03E0" w14:textId="77777777" w:rsidR="005E0877" w:rsidRPr="006F06C2" w:rsidRDefault="005E0877" w:rsidP="00AD2183">
            <w:pPr>
              <w:pStyle w:val="TAH"/>
              <w:jc w:val="left"/>
              <w:rPr>
                <w:b w:val="0"/>
              </w:rPr>
            </w:pPr>
          </w:p>
        </w:tc>
        <w:tc>
          <w:tcPr>
            <w:tcW w:w="1701" w:type="dxa"/>
          </w:tcPr>
          <w:p w14:paraId="43945269" w14:textId="77777777" w:rsidR="005E0877" w:rsidRPr="006F06C2" w:rsidRDefault="005E0877" w:rsidP="00AD2183">
            <w:pPr>
              <w:pStyle w:val="TAH"/>
              <w:jc w:val="left"/>
              <w:rPr>
                <w:b w:val="0"/>
              </w:rPr>
            </w:pPr>
          </w:p>
        </w:tc>
        <w:tc>
          <w:tcPr>
            <w:tcW w:w="1133" w:type="dxa"/>
          </w:tcPr>
          <w:p w14:paraId="2C2A5C2B" w14:textId="77777777" w:rsidR="005E0877" w:rsidRPr="006F06C2" w:rsidRDefault="005E0877" w:rsidP="00AD2183">
            <w:pPr>
              <w:pStyle w:val="TAH"/>
              <w:jc w:val="left"/>
              <w:rPr>
                <w:b w:val="0"/>
              </w:rPr>
            </w:pPr>
          </w:p>
        </w:tc>
      </w:tr>
      <w:tr w:rsidR="005E0877" w:rsidRPr="006F06C2" w14:paraId="68AB6C88" w14:textId="77777777" w:rsidTr="00AD2183">
        <w:tc>
          <w:tcPr>
            <w:tcW w:w="4538" w:type="dxa"/>
          </w:tcPr>
          <w:p w14:paraId="6066559B" w14:textId="77777777" w:rsidR="005E0877" w:rsidRPr="006F06C2" w:rsidRDefault="005E0877" w:rsidP="00AD2183">
            <w:pPr>
              <w:pStyle w:val="TAH"/>
              <w:jc w:val="left"/>
              <w:rPr>
                <w:b w:val="0"/>
              </w:rPr>
            </w:pPr>
            <w:r w:rsidRPr="006F06C2">
              <w:rPr>
                <w:b w:val="0"/>
              </w:rPr>
              <w:t xml:space="preserve">  }</w:t>
            </w:r>
          </w:p>
        </w:tc>
        <w:tc>
          <w:tcPr>
            <w:tcW w:w="2268" w:type="dxa"/>
          </w:tcPr>
          <w:p w14:paraId="50EEFDB0" w14:textId="77777777" w:rsidR="005E0877" w:rsidRPr="006F06C2" w:rsidRDefault="005E0877" w:rsidP="00AD2183">
            <w:pPr>
              <w:pStyle w:val="TAH"/>
              <w:jc w:val="left"/>
              <w:rPr>
                <w:b w:val="0"/>
              </w:rPr>
            </w:pPr>
          </w:p>
        </w:tc>
        <w:tc>
          <w:tcPr>
            <w:tcW w:w="1701" w:type="dxa"/>
          </w:tcPr>
          <w:p w14:paraId="7B8735BB" w14:textId="77777777" w:rsidR="005E0877" w:rsidRPr="006F06C2" w:rsidRDefault="005E0877" w:rsidP="00AD2183">
            <w:pPr>
              <w:pStyle w:val="TAH"/>
              <w:jc w:val="left"/>
              <w:rPr>
                <w:b w:val="0"/>
              </w:rPr>
            </w:pPr>
          </w:p>
        </w:tc>
        <w:tc>
          <w:tcPr>
            <w:tcW w:w="1133" w:type="dxa"/>
          </w:tcPr>
          <w:p w14:paraId="0D253D40" w14:textId="77777777" w:rsidR="005E0877" w:rsidRPr="006F06C2" w:rsidRDefault="005E0877" w:rsidP="00AD2183">
            <w:pPr>
              <w:pStyle w:val="TAH"/>
              <w:jc w:val="left"/>
              <w:rPr>
                <w:b w:val="0"/>
              </w:rPr>
            </w:pPr>
          </w:p>
        </w:tc>
      </w:tr>
      <w:tr w:rsidR="005E0877" w:rsidRPr="006F06C2" w14:paraId="6925992E" w14:textId="77777777" w:rsidTr="00AD2183">
        <w:tc>
          <w:tcPr>
            <w:tcW w:w="4538" w:type="dxa"/>
          </w:tcPr>
          <w:p w14:paraId="136F84A9" w14:textId="77777777" w:rsidR="005E0877" w:rsidRPr="006F06C2" w:rsidRDefault="005E0877" w:rsidP="00AD2183">
            <w:pPr>
              <w:pStyle w:val="TAH"/>
              <w:jc w:val="left"/>
              <w:rPr>
                <w:b w:val="0"/>
              </w:rPr>
            </w:pPr>
            <w:r w:rsidRPr="006F06C2">
              <w:rPr>
                <w:b w:val="0"/>
              </w:rPr>
              <w:t>}</w:t>
            </w:r>
          </w:p>
        </w:tc>
        <w:tc>
          <w:tcPr>
            <w:tcW w:w="2268" w:type="dxa"/>
          </w:tcPr>
          <w:p w14:paraId="38410669" w14:textId="77777777" w:rsidR="005E0877" w:rsidRPr="006F06C2" w:rsidRDefault="005E0877" w:rsidP="00AD2183">
            <w:pPr>
              <w:pStyle w:val="TAH"/>
              <w:jc w:val="left"/>
              <w:rPr>
                <w:b w:val="0"/>
              </w:rPr>
            </w:pPr>
          </w:p>
        </w:tc>
        <w:tc>
          <w:tcPr>
            <w:tcW w:w="1701" w:type="dxa"/>
          </w:tcPr>
          <w:p w14:paraId="319FBAC5" w14:textId="77777777" w:rsidR="005E0877" w:rsidRPr="006F06C2" w:rsidRDefault="005E0877" w:rsidP="00AD2183">
            <w:pPr>
              <w:pStyle w:val="TAH"/>
              <w:jc w:val="left"/>
              <w:rPr>
                <w:b w:val="0"/>
              </w:rPr>
            </w:pPr>
          </w:p>
        </w:tc>
        <w:tc>
          <w:tcPr>
            <w:tcW w:w="1133" w:type="dxa"/>
          </w:tcPr>
          <w:p w14:paraId="57CCDC20" w14:textId="77777777" w:rsidR="005E0877" w:rsidRPr="006F06C2" w:rsidRDefault="005E0877" w:rsidP="00AD2183">
            <w:pPr>
              <w:pStyle w:val="TAH"/>
              <w:jc w:val="left"/>
              <w:rPr>
                <w:b w:val="0"/>
              </w:rPr>
            </w:pPr>
          </w:p>
        </w:tc>
      </w:tr>
    </w:tbl>
    <w:p w14:paraId="761128A2" w14:textId="77777777" w:rsidR="00651DA1" w:rsidRPr="006F06C2" w:rsidRDefault="00651DA1" w:rsidP="00651DA1"/>
    <w:p w14:paraId="0B50CB16" w14:textId="77777777" w:rsidR="00651DA1" w:rsidRPr="006F06C2" w:rsidRDefault="00651DA1" w:rsidP="0025779D">
      <w:pPr>
        <w:pStyle w:val="Heading6"/>
      </w:pPr>
      <w:r w:rsidRPr="006F06C2">
        <w:t>8.1.6.1.4.3</w:t>
      </w:r>
      <w:r w:rsidRPr="006F06C2">
        <w:tab/>
        <w:t>Connection Establishment Failure / Logging and reporting / Reporting at intra-NR handover</w:t>
      </w:r>
    </w:p>
    <w:p w14:paraId="25977C62" w14:textId="3AB5C047" w:rsidR="00D722EA" w:rsidRPr="006F06C2" w:rsidRDefault="00D722EA" w:rsidP="00D722EA">
      <w:pPr>
        <w:pStyle w:val="H6"/>
      </w:pPr>
      <w:r w:rsidRPr="006F06C2">
        <w:t>8.1.6.1.4.3.1</w:t>
      </w:r>
      <w:r w:rsidRPr="006F06C2">
        <w:tab/>
        <w:t>Test Purpose (TP)</w:t>
      </w:r>
    </w:p>
    <w:p w14:paraId="3F8B7F90" w14:textId="77777777" w:rsidR="00D722EA" w:rsidRPr="006F06C2" w:rsidRDefault="00D722EA" w:rsidP="00D722EA">
      <w:pPr>
        <w:pStyle w:val="H6"/>
      </w:pPr>
      <w:r w:rsidRPr="006F06C2">
        <w:t>(1)</w:t>
      </w:r>
    </w:p>
    <w:p w14:paraId="65A9877C" w14:textId="77777777" w:rsidR="00D722EA" w:rsidRPr="006F06C2" w:rsidRDefault="00D722EA" w:rsidP="00D722EA">
      <w:pPr>
        <w:pStyle w:val="PL"/>
        <w:rPr>
          <w:noProof w:val="0"/>
        </w:rPr>
      </w:pPr>
      <w:r w:rsidRPr="006F06C2">
        <w:rPr>
          <w:b/>
          <w:noProof w:val="0"/>
        </w:rPr>
        <w:t>with</w:t>
      </w:r>
      <w:r w:rsidRPr="006F06C2">
        <w:rPr>
          <w:noProof w:val="0"/>
        </w:rPr>
        <w:t xml:space="preserve"> { UE has connection establishment failure information available }</w:t>
      </w:r>
    </w:p>
    <w:p w14:paraId="33BF8786" w14:textId="77777777" w:rsidR="00D722EA" w:rsidRPr="006F06C2" w:rsidRDefault="00D722EA" w:rsidP="00D722EA">
      <w:pPr>
        <w:pStyle w:val="PL"/>
        <w:rPr>
          <w:noProof w:val="0"/>
        </w:rPr>
      </w:pPr>
      <w:r w:rsidRPr="006F06C2">
        <w:rPr>
          <w:b/>
          <w:noProof w:val="0"/>
        </w:rPr>
        <w:t>ensure that</w:t>
      </w:r>
      <w:r w:rsidRPr="006F06C2">
        <w:rPr>
          <w:noProof w:val="0"/>
        </w:rPr>
        <w:t xml:space="preserve"> {</w:t>
      </w:r>
    </w:p>
    <w:p w14:paraId="55BEF399" w14:textId="77777777" w:rsidR="00D722EA" w:rsidRPr="006F06C2" w:rsidRDefault="00D722EA" w:rsidP="00D722EA">
      <w:pPr>
        <w:pStyle w:val="PL"/>
        <w:rPr>
          <w:noProof w:val="0"/>
        </w:rPr>
      </w:pPr>
      <w:r w:rsidRPr="006F06C2">
        <w:rPr>
          <w:noProof w:val="0"/>
        </w:rPr>
        <w:t xml:space="preserve">  </w:t>
      </w:r>
      <w:r w:rsidRPr="006F06C2">
        <w:rPr>
          <w:b/>
          <w:noProof w:val="0"/>
        </w:rPr>
        <w:t>when</w:t>
      </w:r>
      <w:r w:rsidRPr="006F06C2">
        <w:rPr>
          <w:noProof w:val="0"/>
        </w:rPr>
        <w:t xml:space="preserve"> { UE performs an intra-NR Handover procedure }</w:t>
      </w:r>
    </w:p>
    <w:p w14:paraId="19941F35" w14:textId="77777777" w:rsidR="00D722EA" w:rsidRPr="006F06C2" w:rsidRDefault="00D722EA" w:rsidP="00D722EA">
      <w:pPr>
        <w:pStyle w:val="PL"/>
        <w:rPr>
          <w:noProof w:val="0"/>
        </w:rPr>
      </w:pPr>
      <w:r w:rsidRPr="006F06C2">
        <w:rPr>
          <w:noProof w:val="0"/>
        </w:rPr>
        <w:t xml:space="preserve">    </w:t>
      </w:r>
      <w:r w:rsidRPr="006F06C2">
        <w:rPr>
          <w:b/>
          <w:noProof w:val="0"/>
        </w:rPr>
        <w:t>then</w:t>
      </w:r>
      <w:r w:rsidRPr="006F06C2">
        <w:rPr>
          <w:noProof w:val="0"/>
        </w:rPr>
        <w:t xml:space="preserve"> { UE sends an RRCReconfigurationComplete message with connEstFailInfoAvailable }</w:t>
      </w:r>
    </w:p>
    <w:p w14:paraId="627DF9EF" w14:textId="21A672B4" w:rsidR="00D722EA" w:rsidRPr="006F06C2" w:rsidRDefault="00D722EA" w:rsidP="00D722EA">
      <w:pPr>
        <w:pStyle w:val="PL"/>
        <w:rPr>
          <w:noProof w:val="0"/>
        </w:rPr>
      </w:pPr>
      <w:r w:rsidRPr="006F06C2">
        <w:rPr>
          <w:noProof w:val="0"/>
        </w:rPr>
        <w:t xml:space="preserve">            }</w:t>
      </w:r>
    </w:p>
    <w:p w14:paraId="098B293A" w14:textId="77777777" w:rsidR="00D722EA" w:rsidRPr="006F06C2" w:rsidRDefault="00D722EA" w:rsidP="00D722EA">
      <w:pPr>
        <w:pStyle w:val="PL"/>
        <w:rPr>
          <w:noProof w:val="0"/>
        </w:rPr>
      </w:pPr>
    </w:p>
    <w:p w14:paraId="15EA432F" w14:textId="77777777" w:rsidR="00D722EA" w:rsidRPr="006F06C2" w:rsidRDefault="00D722EA" w:rsidP="00D722EA">
      <w:pPr>
        <w:pStyle w:val="H6"/>
      </w:pPr>
      <w:r w:rsidRPr="006F06C2">
        <w:t>8.1.6.1.4.2</w:t>
      </w:r>
      <w:r w:rsidRPr="006F06C2">
        <w:tab/>
        <w:t>Conformance requirements</w:t>
      </w:r>
    </w:p>
    <w:p w14:paraId="57201121" w14:textId="77777777" w:rsidR="00D722EA" w:rsidRPr="006F06C2" w:rsidRDefault="00D722EA" w:rsidP="00D722EA">
      <w:r w:rsidRPr="006F06C2">
        <w:t>References: The conformance requirements covered in the current TC are specified in: TS 38.331, clauses 5.3.5.3. Unless otherwise stated these are Rel-16 requirements.</w:t>
      </w:r>
    </w:p>
    <w:p w14:paraId="043DFB87" w14:textId="77777777" w:rsidR="00D722EA" w:rsidRPr="006F06C2" w:rsidRDefault="00D722EA" w:rsidP="00D722EA">
      <w:r w:rsidRPr="006F06C2">
        <w:t>[TS 38.331, clause 5.3.5.3]</w:t>
      </w:r>
    </w:p>
    <w:p w14:paraId="58E72A08" w14:textId="77777777" w:rsidR="00D722EA" w:rsidRPr="006F06C2" w:rsidRDefault="00D722EA" w:rsidP="00D722EA">
      <w:r w:rsidRPr="006F06C2">
        <w:t xml:space="preserve">The UE shall perform the following actions upon reception of the </w:t>
      </w:r>
      <w:r w:rsidRPr="006F06C2">
        <w:rPr>
          <w:i/>
        </w:rPr>
        <w:t>RRCReconfiguration,</w:t>
      </w:r>
      <w:r w:rsidRPr="006F06C2">
        <w:t xml:space="preserve"> or upon execution of the conditional reconfiguration (CHO or CPC):</w:t>
      </w:r>
    </w:p>
    <w:p w14:paraId="37445364" w14:textId="77777777" w:rsidR="00D722EA" w:rsidRPr="006F06C2" w:rsidRDefault="00D722EA" w:rsidP="00D722EA">
      <w:pPr>
        <w:rPr>
          <w:lang w:eastAsia="zh-CN"/>
        </w:rPr>
      </w:pPr>
      <w:r w:rsidRPr="006F06C2">
        <w:rPr>
          <w:lang w:eastAsia="zh-CN"/>
        </w:rPr>
        <w:t>…</w:t>
      </w:r>
    </w:p>
    <w:p w14:paraId="533FFF0A" w14:textId="77777777" w:rsidR="00D722EA" w:rsidRPr="006F06C2" w:rsidRDefault="00D722EA" w:rsidP="00D722EA">
      <w:pPr>
        <w:pStyle w:val="B1"/>
      </w:pPr>
      <w:r w:rsidRPr="006F06C2">
        <w:t>1&gt;</w:t>
      </w:r>
      <w:r w:rsidRPr="006F06C2">
        <w:tab/>
        <w:t>set the content of the</w:t>
      </w:r>
      <w:r w:rsidRPr="006F06C2">
        <w:rPr>
          <w:i/>
        </w:rPr>
        <w:t xml:space="preserve"> RRCReconfigurationComplete</w:t>
      </w:r>
      <w:r w:rsidRPr="006F06C2">
        <w:t xml:space="preserve"> message as follows:</w:t>
      </w:r>
    </w:p>
    <w:p w14:paraId="5928090F" w14:textId="77777777" w:rsidR="00D722EA" w:rsidRPr="006F06C2" w:rsidRDefault="00D722EA" w:rsidP="00D722EA">
      <w:pPr>
        <w:rPr>
          <w:lang w:eastAsia="zh-CN"/>
        </w:rPr>
      </w:pPr>
      <w:r w:rsidRPr="006F06C2">
        <w:rPr>
          <w:lang w:eastAsia="zh-CN"/>
        </w:rPr>
        <w:t>…</w:t>
      </w:r>
    </w:p>
    <w:p w14:paraId="6FF069E6" w14:textId="77777777" w:rsidR="00D722EA" w:rsidRPr="006F06C2" w:rsidRDefault="00D722EA" w:rsidP="00D722EA">
      <w:pPr>
        <w:pStyle w:val="B2"/>
      </w:pPr>
      <w:r w:rsidRPr="006F06C2">
        <w:t>2&gt;</w:t>
      </w:r>
      <w:r w:rsidRPr="006F06C2">
        <w:tab/>
        <w:t xml:space="preserve">if the UE has connection establishment failure or connection resume failure information available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751B9A82" w14:textId="77777777" w:rsidR="00D722EA" w:rsidRPr="006F06C2" w:rsidRDefault="00D722EA" w:rsidP="00D722EA">
      <w:pPr>
        <w:pStyle w:val="B3"/>
      </w:pPr>
      <w:r w:rsidRPr="006F06C2">
        <w:t>3&gt;</w:t>
      </w:r>
      <w:r w:rsidRPr="006F06C2">
        <w:tab/>
        <w:t xml:space="preserve">include </w:t>
      </w:r>
      <w:r w:rsidRPr="006F06C2">
        <w:rPr>
          <w:i/>
        </w:rPr>
        <w:t xml:space="preserve">connEstFailInfoAvailable </w:t>
      </w:r>
      <w:r w:rsidRPr="006F06C2">
        <w:t xml:space="preserve">in </w:t>
      </w:r>
      <w:r w:rsidRPr="006F06C2">
        <w:rPr>
          <w:iCs/>
        </w:rPr>
        <w:t xml:space="preserve">the </w:t>
      </w:r>
      <w:r w:rsidRPr="006F06C2">
        <w:rPr>
          <w:i/>
        </w:rPr>
        <w:t>RRCReconfigurationComplete</w:t>
      </w:r>
      <w:r w:rsidRPr="006F06C2">
        <w:rPr>
          <w:iCs/>
        </w:rPr>
        <w:t xml:space="preserve"> message</w:t>
      </w:r>
      <w:r w:rsidRPr="006F06C2">
        <w:t>;</w:t>
      </w:r>
    </w:p>
    <w:p w14:paraId="3F03541A" w14:textId="77777777" w:rsidR="00D722EA" w:rsidRPr="006F06C2" w:rsidRDefault="00D722EA" w:rsidP="00D722EA">
      <w:pPr>
        <w:pStyle w:val="H6"/>
      </w:pPr>
      <w:r w:rsidRPr="006F06C2">
        <w:t>8.1.6.1.4.3.3</w:t>
      </w:r>
      <w:r w:rsidRPr="006F06C2">
        <w:tab/>
        <w:t>Test description</w:t>
      </w:r>
    </w:p>
    <w:p w14:paraId="7DBE526B" w14:textId="77777777" w:rsidR="00D722EA" w:rsidRPr="006F06C2" w:rsidRDefault="00D722EA" w:rsidP="00D722EA">
      <w:pPr>
        <w:pStyle w:val="H6"/>
      </w:pPr>
      <w:r w:rsidRPr="006F06C2">
        <w:t>8.1.6.1.4.3.3.1</w:t>
      </w:r>
      <w:r w:rsidRPr="006F06C2">
        <w:tab/>
        <w:t>Pre-test conditions</w:t>
      </w:r>
    </w:p>
    <w:p w14:paraId="096CBF12" w14:textId="77777777" w:rsidR="00D722EA" w:rsidRPr="006F06C2" w:rsidRDefault="00D722EA" w:rsidP="00D722EA">
      <w:pPr>
        <w:pStyle w:val="H6"/>
        <w:rPr>
          <w:lang w:eastAsia="sv-SE"/>
        </w:rPr>
      </w:pPr>
      <w:r w:rsidRPr="006F06C2">
        <w:rPr>
          <w:lang w:eastAsia="sv-SE"/>
        </w:rPr>
        <w:t>System Simulator:</w:t>
      </w:r>
    </w:p>
    <w:p w14:paraId="2BEAD41B" w14:textId="24A7472F" w:rsidR="00D722EA" w:rsidRPr="006F06C2" w:rsidRDefault="00D722EA" w:rsidP="00D722EA">
      <w:pPr>
        <w:pStyle w:val="B1"/>
      </w:pPr>
      <w:r w:rsidRPr="006F06C2">
        <w:t xml:space="preserve">- NR Cell 1 and </w:t>
      </w:r>
      <w:r w:rsidR="00A12356" w:rsidRPr="006F06C2">
        <w:t xml:space="preserve">NR </w:t>
      </w:r>
      <w:r w:rsidRPr="006F06C2">
        <w:t>Cell 3.</w:t>
      </w:r>
    </w:p>
    <w:p w14:paraId="6AD7DCFC" w14:textId="77777777" w:rsidR="00D722EA" w:rsidRPr="006F06C2" w:rsidRDefault="00D722EA" w:rsidP="00D722EA">
      <w:pPr>
        <w:pStyle w:val="B1"/>
      </w:pPr>
      <w:r w:rsidRPr="006F06C2">
        <w:t>- System information combination NR-4 as defined in TS 38.508-1 [4] clause 4.4.3.1.2.</w:t>
      </w:r>
    </w:p>
    <w:p w14:paraId="76458CD4" w14:textId="77777777" w:rsidR="00D722EA" w:rsidRPr="006F06C2" w:rsidRDefault="00D722EA" w:rsidP="00D722EA">
      <w:pPr>
        <w:pStyle w:val="H6"/>
        <w:rPr>
          <w:lang w:eastAsia="sv-SE"/>
        </w:rPr>
      </w:pPr>
      <w:r w:rsidRPr="006F06C2">
        <w:rPr>
          <w:lang w:eastAsia="sv-SE"/>
        </w:rPr>
        <w:t>UE:</w:t>
      </w:r>
    </w:p>
    <w:p w14:paraId="6538A6C3" w14:textId="77777777" w:rsidR="00D722EA" w:rsidRPr="006F06C2" w:rsidRDefault="00D722EA" w:rsidP="00D722EA">
      <w:pPr>
        <w:pStyle w:val="B1"/>
      </w:pPr>
      <w:r w:rsidRPr="006F06C2">
        <w:t>- None.</w:t>
      </w:r>
    </w:p>
    <w:p w14:paraId="49626985" w14:textId="77777777" w:rsidR="00D722EA" w:rsidRPr="006F06C2" w:rsidRDefault="00D722EA" w:rsidP="00D722EA">
      <w:pPr>
        <w:pStyle w:val="H6"/>
        <w:rPr>
          <w:lang w:eastAsia="sv-SE"/>
        </w:rPr>
      </w:pPr>
      <w:r w:rsidRPr="006F06C2">
        <w:rPr>
          <w:lang w:eastAsia="sv-SE"/>
        </w:rPr>
        <w:t>Preamble:</w:t>
      </w:r>
    </w:p>
    <w:p w14:paraId="5F76F59F" w14:textId="77777777" w:rsidR="00D722EA" w:rsidRPr="006F06C2" w:rsidRDefault="00D722EA" w:rsidP="00D722EA">
      <w:pPr>
        <w:pStyle w:val="B1"/>
      </w:pPr>
      <w:r w:rsidRPr="006F06C2">
        <w:t>- The UE is in state 1N-A as defined in TS 38.508-1 [4], subclause 4.4A.</w:t>
      </w:r>
    </w:p>
    <w:p w14:paraId="71B9BA96" w14:textId="77777777" w:rsidR="00D722EA" w:rsidRPr="006F06C2" w:rsidRDefault="00D722EA" w:rsidP="00D722EA">
      <w:pPr>
        <w:pStyle w:val="H6"/>
        <w:rPr>
          <w:snapToGrid w:val="0"/>
        </w:rPr>
      </w:pPr>
      <w:r w:rsidRPr="006F06C2">
        <w:rPr>
          <w:lang w:eastAsia="zh-CN"/>
        </w:rPr>
        <w:t>8.1.6.1.4.3</w:t>
      </w:r>
      <w:r w:rsidRPr="006F06C2">
        <w:rPr>
          <w:rFonts w:eastAsia="MS Gothic"/>
        </w:rPr>
        <w:t>.3.2</w:t>
      </w:r>
      <w:r w:rsidRPr="006F06C2">
        <w:rPr>
          <w:rFonts w:eastAsia="MS Gothic"/>
        </w:rPr>
        <w:tab/>
      </w:r>
      <w:r w:rsidRPr="006F06C2">
        <w:rPr>
          <w:snapToGrid w:val="0"/>
        </w:rPr>
        <w:t>Test procedure sequence</w:t>
      </w:r>
    </w:p>
    <w:p w14:paraId="4E0F2D79" w14:textId="5932C280" w:rsidR="00D722EA" w:rsidRPr="006F06C2" w:rsidRDefault="00D722EA" w:rsidP="007065F4">
      <w:r w:rsidRPr="006F06C2">
        <w:t>Table 8.1.6.1.4.3.3.2-1</w:t>
      </w:r>
      <w:r w:rsidR="00A72A74" w:rsidRPr="006F06C2">
        <w:t>/2</w:t>
      </w:r>
      <w:r w:rsidRPr="006F06C2">
        <w:t xml:space="preserve">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4FDBD4DE" w14:textId="77777777" w:rsidR="00D722EA" w:rsidRPr="006F06C2" w:rsidRDefault="00D722EA" w:rsidP="00D722EA">
      <w:pPr>
        <w:pStyle w:val="TH"/>
        <w:rPr>
          <w:lang w:eastAsia="zh-CN"/>
        </w:rPr>
      </w:pPr>
      <w:r w:rsidRPr="006F06C2">
        <w:t>Table 8.1.6.1.4.3.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6"/>
        <w:gridCol w:w="852"/>
        <w:gridCol w:w="851"/>
        <w:gridCol w:w="1135"/>
        <w:gridCol w:w="3122"/>
      </w:tblGrid>
      <w:tr w:rsidR="00D722EA" w:rsidRPr="006F06C2" w14:paraId="268FE2C6"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3F821F1E" w14:textId="77777777" w:rsidR="00D722EA" w:rsidRPr="006F06C2" w:rsidRDefault="00D722EA" w:rsidP="00515952">
            <w:pPr>
              <w:pStyle w:val="TAH"/>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DF08CE6" w14:textId="77777777" w:rsidR="00D722EA" w:rsidRPr="006F06C2" w:rsidRDefault="00D722EA" w:rsidP="00515952">
            <w:pPr>
              <w:pStyle w:val="TAH"/>
            </w:pPr>
            <w:r w:rsidRPr="006F06C2">
              <w:t>Parameter</w:t>
            </w:r>
          </w:p>
        </w:tc>
        <w:tc>
          <w:tcPr>
            <w:tcW w:w="852" w:type="dxa"/>
            <w:tcBorders>
              <w:top w:val="single" w:sz="4" w:space="0" w:color="auto"/>
              <w:left w:val="single" w:sz="4" w:space="0" w:color="auto"/>
              <w:bottom w:val="single" w:sz="4" w:space="0" w:color="auto"/>
              <w:right w:val="single" w:sz="4" w:space="0" w:color="auto"/>
            </w:tcBorders>
          </w:tcPr>
          <w:p w14:paraId="105A4CF1" w14:textId="77777777" w:rsidR="00D722EA" w:rsidRPr="006F06C2" w:rsidRDefault="00D722EA" w:rsidP="00515952">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tcPr>
          <w:p w14:paraId="734676EA" w14:textId="77777777" w:rsidR="00D722EA" w:rsidRPr="006F06C2" w:rsidRDefault="00D722EA" w:rsidP="00515952">
            <w:pPr>
              <w:pStyle w:val="TAH"/>
            </w:pPr>
            <w:r w:rsidRPr="006F06C2">
              <w:t>NR Cell 1</w:t>
            </w:r>
          </w:p>
        </w:tc>
        <w:tc>
          <w:tcPr>
            <w:tcW w:w="1135" w:type="dxa"/>
            <w:tcBorders>
              <w:top w:val="single" w:sz="4" w:space="0" w:color="auto"/>
              <w:left w:val="single" w:sz="4" w:space="0" w:color="auto"/>
              <w:bottom w:val="single" w:sz="4" w:space="0" w:color="auto"/>
              <w:right w:val="single" w:sz="4" w:space="0" w:color="auto"/>
            </w:tcBorders>
          </w:tcPr>
          <w:p w14:paraId="714CE624" w14:textId="77777777" w:rsidR="00D722EA" w:rsidRPr="006F06C2" w:rsidRDefault="00D722EA" w:rsidP="00515952">
            <w:pPr>
              <w:pStyle w:val="TAH"/>
            </w:pPr>
            <w:r w:rsidRPr="006F06C2">
              <w:t>NR</w:t>
            </w:r>
          </w:p>
          <w:p w14:paraId="2E25EC17" w14:textId="77777777" w:rsidR="00D722EA" w:rsidRPr="006F06C2" w:rsidRDefault="00D722EA" w:rsidP="00515952">
            <w:pPr>
              <w:pStyle w:val="TAH"/>
            </w:pPr>
            <w:r w:rsidRPr="006F06C2">
              <w:t>Cell 3</w:t>
            </w:r>
          </w:p>
        </w:tc>
        <w:tc>
          <w:tcPr>
            <w:tcW w:w="3122" w:type="dxa"/>
            <w:tcBorders>
              <w:top w:val="single" w:sz="4" w:space="0" w:color="auto"/>
              <w:left w:val="single" w:sz="4" w:space="0" w:color="auto"/>
              <w:bottom w:val="nil"/>
              <w:right w:val="single" w:sz="4" w:space="0" w:color="auto"/>
            </w:tcBorders>
          </w:tcPr>
          <w:p w14:paraId="7FDEEF51" w14:textId="77777777" w:rsidR="00D722EA" w:rsidRPr="006F06C2" w:rsidRDefault="00D722EA" w:rsidP="00515952">
            <w:pPr>
              <w:pStyle w:val="TAH"/>
            </w:pPr>
            <w:r w:rsidRPr="006F06C2">
              <w:t>Remark</w:t>
            </w:r>
          </w:p>
        </w:tc>
      </w:tr>
      <w:tr w:rsidR="00D722EA" w:rsidRPr="006F06C2" w14:paraId="40AE20CE" w14:textId="77777777" w:rsidTr="00515952">
        <w:trPr>
          <w:trHeight w:val="417"/>
          <w:jc w:val="center"/>
        </w:trPr>
        <w:tc>
          <w:tcPr>
            <w:tcW w:w="534" w:type="dxa"/>
            <w:tcBorders>
              <w:top w:val="single" w:sz="4" w:space="0" w:color="auto"/>
              <w:left w:val="single" w:sz="4" w:space="0" w:color="auto"/>
              <w:bottom w:val="single" w:sz="4" w:space="0" w:color="auto"/>
              <w:right w:val="single" w:sz="4" w:space="0" w:color="auto"/>
            </w:tcBorders>
            <w:vAlign w:val="center"/>
          </w:tcPr>
          <w:p w14:paraId="78FB9294" w14:textId="77777777" w:rsidR="00D722EA" w:rsidRPr="006F06C2" w:rsidRDefault="00D722EA" w:rsidP="00515952">
            <w:pPr>
              <w:pStyle w:val="TAC"/>
            </w:pPr>
            <w:r w:rsidRPr="006F06C2">
              <w:t>T0</w:t>
            </w:r>
          </w:p>
        </w:tc>
        <w:tc>
          <w:tcPr>
            <w:tcW w:w="1276" w:type="dxa"/>
            <w:tcBorders>
              <w:top w:val="single" w:sz="4" w:space="0" w:color="auto"/>
              <w:left w:val="single" w:sz="4" w:space="0" w:color="auto"/>
              <w:bottom w:val="single" w:sz="4" w:space="0" w:color="auto"/>
              <w:right w:val="single" w:sz="4" w:space="0" w:color="auto"/>
            </w:tcBorders>
            <w:vAlign w:val="center"/>
          </w:tcPr>
          <w:p w14:paraId="4519E3D4" w14:textId="77777777" w:rsidR="00A72A74" w:rsidRPr="006F06C2" w:rsidRDefault="00A72A74" w:rsidP="00A72A74">
            <w:pPr>
              <w:pStyle w:val="TAL"/>
            </w:pPr>
            <w:r w:rsidRPr="006F06C2">
              <w:t>SS/PBCH</w:t>
            </w:r>
          </w:p>
          <w:p w14:paraId="663330FF" w14:textId="20A74D3C" w:rsidR="00D722EA" w:rsidRPr="006F06C2" w:rsidRDefault="00A72A74" w:rsidP="00A72A74">
            <w:pPr>
              <w:pStyle w:val="TAC"/>
            </w:pPr>
            <w:r w:rsidRPr="006F06C2">
              <w:t>SSS EPRE</w:t>
            </w:r>
          </w:p>
        </w:tc>
        <w:tc>
          <w:tcPr>
            <w:tcW w:w="852" w:type="dxa"/>
            <w:tcBorders>
              <w:top w:val="single" w:sz="4" w:space="0" w:color="auto"/>
              <w:left w:val="single" w:sz="4" w:space="0" w:color="auto"/>
              <w:bottom w:val="single" w:sz="4" w:space="0" w:color="auto"/>
              <w:right w:val="single" w:sz="4" w:space="0" w:color="auto"/>
            </w:tcBorders>
            <w:vAlign w:val="center"/>
          </w:tcPr>
          <w:p w14:paraId="54EBA2F1" w14:textId="4D4AC373" w:rsidR="00D722EA" w:rsidRPr="006F06C2" w:rsidRDefault="00D722EA" w:rsidP="00515952">
            <w:pPr>
              <w:pStyle w:val="TAC"/>
            </w:pPr>
            <w:r w:rsidRPr="006F06C2">
              <w:t>dBm/</w:t>
            </w:r>
            <w:r w:rsidR="00A72A74" w:rsidRPr="006F06C2">
              <w:t>SCS</w:t>
            </w:r>
          </w:p>
        </w:tc>
        <w:tc>
          <w:tcPr>
            <w:tcW w:w="851" w:type="dxa"/>
            <w:tcBorders>
              <w:top w:val="single" w:sz="4" w:space="0" w:color="auto"/>
              <w:left w:val="single" w:sz="4" w:space="0" w:color="auto"/>
              <w:bottom w:val="single" w:sz="4" w:space="0" w:color="auto"/>
              <w:right w:val="single" w:sz="4" w:space="0" w:color="auto"/>
            </w:tcBorders>
            <w:vAlign w:val="center"/>
          </w:tcPr>
          <w:p w14:paraId="6ED6DE80" w14:textId="77777777" w:rsidR="00D722EA" w:rsidRPr="006F06C2" w:rsidRDefault="00D722EA" w:rsidP="00515952">
            <w:pPr>
              <w:pStyle w:val="TAC"/>
            </w:pPr>
            <w:r w:rsidRPr="006F06C2">
              <w:t>-85</w:t>
            </w:r>
          </w:p>
        </w:tc>
        <w:tc>
          <w:tcPr>
            <w:tcW w:w="1135" w:type="dxa"/>
            <w:tcBorders>
              <w:top w:val="single" w:sz="4" w:space="0" w:color="auto"/>
              <w:left w:val="single" w:sz="4" w:space="0" w:color="auto"/>
              <w:bottom w:val="single" w:sz="4" w:space="0" w:color="auto"/>
              <w:right w:val="single" w:sz="4" w:space="0" w:color="auto"/>
            </w:tcBorders>
            <w:vAlign w:val="center"/>
          </w:tcPr>
          <w:p w14:paraId="04D42B56" w14:textId="77777777" w:rsidR="00D722EA" w:rsidRPr="006F06C2" w:rsidRDefault="00D722EA" w:rsidP="00515952">
            <w:pPr>
              <w:pStyle w:val="TAC"/>
            </w:pPr>
            <w:r w:rsidRPr="006F06C2">
              <w:t>-97</w:t>
            </w:r>
          </w:p>
        </w:tc>
        <w:tc>
          <w:tcPr>
            <w:tcW w:w="3122" w:type="dxa"/>
            <w:tcBorders>
              <w:top w:val="single" w:sz="4" w:space="0" w:color="auto"/>
              <w:left w:val="single" w:sz="4" w:space="0" w:color="auto"/>
              <w:bottom w:val="single" w:sz="4" w:space="0" w:color="auto"/>
              <w:right w:val="single" w:sz="4" w:space="0" w:color="auto"/>
            </w:tcBorders>
            <w:vAlign w:val="center"/>
          </w:tcPr>
          <w:p w14:paraId="5A8F25E8" w14:textId="77777777" w:rsidR="00D722EA" w:rsidRPr="006F06C2" w:rsidRDefault="00D722EA" w:rsidP="00515952">
            <w:pPr>
              <w:pStyle w:val="TAL"/>
            </w:pPr>
            <w:r w:rsidRPr="006F06C2">
              <w:t>Power levels are such that entry condition for event A3 is not satisfied for the neighbour NR cell.</w:t>
            </w:r>
          </w:p>
        </w:tc>
      </w:tr>
      <w:tr w:rsidR="00D722EA" w:rsidRPr="006F06C2" w14:paraId="1E791D0B"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732D4B69" w14:textId="77777777" w:rsidR="00D722EA" w:rsidRPr="006F06C2" w:rsidRDefault="00D722EA" w:rsidP="00515952">
            <w:pPr>
              <w:pStyle w:val="TAC"/>
            </w:pPr>
            <w:r w:rsidRPr="006F06C2">
              <w:t>T1</w:t>
            </w:r>
          </w:p>
        </w:tc>
        <w:tc>
          <w:tcPr>
            <w:tcW w:w="1276" w:type="dxa"/>
            <w:tcBorders>
              <w:top w:val="single" w:sz="4" w:space="0" w:color="auto"/>
              <w:left w:val="single" w:sz="4" w:space="0" w:color="auto"/>
              <w:bottom w:val="single" w:sz="4" w:space="0" w:color="auto"/>
              <w:right w:val="single" w:sz="4" w:space="0" w:color="auto"/>
            </w:tcBorders>
            <w:vAlign w:val="center"/>
          </w:tcPr>
          <w:p w14:paraId="689F7D94" w14:textId="77777777" w:rsidR="00A72A74" w:rsidRPr="006F06C2" w:rsidRDefault="00A72A74" w:rsidP="00A72A74">
            <w:pPr>
              <w:pStyle w:val="TAL"/>
            </w:pPr>
            <w:r w:rsidRPr="006F06C2">
              <w:t>SS/PBCH</w:t>
            </w:r>
          </w:p>
          <w:p w14:paraId="2BB2ED69" w14:textId="4838E5A6" w:rsidR="00D722EA" w:rsidRPr="006F06C2" w:rsidRDefault="00A72A74" w:rsidP="00A72A74">
            <w:pPr>
              <w:pStyle w:val="TAC"/>
            </w:pPr>
            <w:r w:rsidRPr="006F06C2">
              <w:t>SSS EPRE</w:t>
            </w:r>
          </w:p>
        </w:tc>
        <w:tc>
          <w:tcPr>
            <w:tcW w:w="852" w:type="dxa"/>
            <w:tcBorders>
              <w:top w:val="single" w:sz="4" w:space="0" w:color="auto"/>
              <w:left w:val="single" w:sz="4" w:space="0" w:color="auto"/>
              <w:bottom w:val="single" w:sz="4" w:space="0" w:color="auto"/>
              <w:right w:val="single" w:sz="4" w:space="0" w:color="auto"/>
            </w:tcBorders>
            <w:vAlign w:val="center"/>
          </w:tcPr>
          <w:p w14:paraId="0A4AAF23" w14:textId="49CEE719" w:rsidR="00D722EA" w:rsidRPr="006F06C2" w:rsidRDefault="00D722EA" w:rsidP="00515952">
            <w:pPr>
              <w:pStyle w:val="TAC"/>
            </w:pPr>
            <w:r w:rsidRPr="006F06C2">
              <w:t>dBm/</w:t>
            </w:r>
            <w:r w:rsidR="00A72A74" w:rsidRPr="006F06C2">
              <w:t>SCS</w:t>
            </w:r>
          </w:p>
        </w:tc>
        <w:tc>
          <w:tcPr>
            <w:tcW w:w="851" w:type="dxa"/>
            <w:tcBorders>
              <w:top w:val="single" w:sz="4" w:space="0" w:color="auto"/>
              <w:left w:val="single" w:sz="4" w:space="0" w:color="auto"/>
              <w:bottom w:val="single" w:sz="4" w:space="0" w:color="auto"/>
              <w:right w:val="single" w:sz="4" w:space="0" w:color="auto"/>
            </w:tcBorders>
            <w:vAlign w:val="center"/>
          </w:tcPr>
          <w:p w14:paraId="6E2D8AF5" w14:textId="77777777" w:rsidR="00D722EA" w:rsidRPr="006F06C2" w:rsidRDefault="00D722EA" w:rsidP="00515952">
            <w:pPr>
              <w:pStyle w:val="TAC"/>
            </w:pPr>
            <w:r w:rsidRPr="006F06C2">
              <w:t>-85</w:t>
            </w:r>
          </w:p>
        </w:tc>
        <w:tc>
          <w:tcPr>
            <w:tcW w:w="1135" w:type="dxa"/>
            <w:tcBorders>
              <w:top w:val="single" w:sz="4" w:space="0" w:color="auto"/>
              <w:left w:val="single" w:sz="4" w:space="0" w:color="auto"/>
              <w:bottom w:val="single" w:sz="4" w:space="0" w:color="auto"/>
              <w:right w:val="single" w:sz="4" w:space="0" w:color="auto"/>
            </w:tcBorders>
            <w:vAlign w:val="center"/>
          </w:tcPr>
          <w:p w14:paraId="6438D083" w14:textId="21848319" w:rsidR="00D722EA" w:rsidRPr="006F06C2" w:rsidRDefault="00D722EA" w:rsidP="00515952">
            <w:pPr>
              <w:pStyle w:val="TAC"/>
            </w:pPr>
            <w:r w:rsidRPr="006F06C2">
              <w:t>-7</w:t>
            </w:r>
            <w:r w:rsidR="00A72A74" w:rsidRPr="006F06C2">
              <w:t>8</w:t>
            </w:r>
          </w:p>
        </w:tc>
        <w:tc>
          <w:tcPr>
            <w:tcW w:w="3122" w:type="dxa"/>
            <w:tcBorders>
              <w:top w:val="single" w:sz="4" w:space="0" w:color="auto"/>
              <w:left w:val="single" w:sz="4" w:space="0" w:color="auto"/>
              <w:bottom w:val="single" w:sz="4" w:space="0" w:color="auto"/>
              <w:right w:val="single" w:sz="4" w:space="0" w:color="auto"/>
            </w:tcBorders>
            <w:vAlign w:val="center"/>
          </w:tcPr>
          <w:p w14:paraId="72A42700" w14:textId="77777777" w:rsidR="00D722EA" w:rsidRPr="006F06C2" w:rsidRDefault="00D722EA" w:rsidP="00515952">
            <w:pPr>
              <w:pStyle w:val="TAL"/>
            </w:pPr>
            <w:r w:rsidRPr="006F06C2">
              <w:t>Power levels are such that entry condition for event A3 is satisfied for the neighbour NR cell.</w:t>
            </w:r>
          </w:p>
        </w:tc>
      </w:tr>
    </w:tbl>
    <w:p w14:paraId="275BF428" w14:textId="77777777" w:rsidR="00D722EA" w:rsidRPr="006F06C2" w:rsidRDefault="00D722EA" w:rsidP="00D722EA"/>
    <w:p w14:paraId="0DB26F1D" w14:textId="77777777" w:rsidR="00D722EA" w:rsidRPr="006F06C2" w:rsidRDefault="00D722EA" w:rsidP="00D722EA">
      <w:pPr>
        <w:pStyle w:val="TH"/>
        <w:rPr>
          <w:lang w:eastAsia="zh-CN"/>
        </w:rPr>
      </w:pPr>
      <w:r w:rsidRPr="006F06C2">
        <w:t>Table 8.1.6.1.4.3.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6"/>
        <w:gridCol w:w="852"/>
        <w:gridCol w:w="851"/>
        <w:gridCol w:w="1135"/>
        <w:gridCol w:w="3122"/>
      </w:tblGrid>
      <w:tr w:rsidR="00D722EA" w:rsidRPr="006F06C2" w14:paraId="0A0741F5"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115D5114" w14:textId="77777777" w:rsidR="00D722EA" w:rsidRPr="006F06C2" w:rsidRDefault="00D722EA" w:rsidP="00515952">
            <w:pPr>
              <w:pStyle w:val="TAH"/>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3FC1FD1" w14:textId="77777777" w:rsidR="00D722EA" w:rsidRPr="006F06C2" w:rsidRDefault="00D722EA" w:rsidP="00515952">
            <w:pPr>
              <w:pStyle w:val="TAH"/>
            </w:pPr>
            <w:r w:rsidRPr="006F06C2">
              <w:t>Parameter</w:t>
            </w:r>
          </w:p>
        </w:tc>
        <w:tc>
          <w:tcPr>
            <w:tcW w:w="852" w:type="dxa"/>
            <w:tcBorders>
              <w:top w:val="single" w:sz="4" w:space="0" w:color="auto"/>
              <w:left w:val="single" w:sz="4" w:space="0" w:color="auto"/>
              <w:bottom w:val="single" w:sz="4" w:space="0" w:color="auto"/>
              <w:right w:val="single" w:sz="4" w:space="0" w:color="auto"/>
            </w:tcBorders>
          </w:tcPr>
          <w:p w14:paraId="3A5D6D91" w14:textId="77777777" w:rsidR="00D722EA" w:rsidRPr="006F06C2" w:rsidRDefault="00D722EA" w:rsidP="00515952">
            <w:pPr>
              <w:pStyle w:val="TAH"/>
            </w:pPr>
            <w:r w:rsidRPr="006F06C2">
              <w:t>Unit</w:t>
            </w:r>
          </w:p>
        </w:tc>
        <w:tc>
          <w:tcPr>
            <w:tcW w:w="851" w:type="dxa"/>
            <w:tcBorders>
              <w:top w:val="single" w:sz="4" w:space="0" w:color="auto"/>
              <w:left w:val="single" w:sz="4" w:space="0" w:color="auto"/>
              <w:bottom w:val="single" w:sz="4" w:space="0" w:color="auto"/>
              <w:right w:val="single" w:sz="4" w:space="0" w:color="auto"/>
            </w:tcBorders>
          </w:tcPr>
          <w:p w14:paraId="2D4128F2" w14:textId="77777777" w:rsidR="00D722EA" w:rsidRPr="006F06C2" w:rsidRDefault="00D722EA" w:rsidP="00515952">
            <w:pPr>
              <w:pStyle w:val="TAH"/>
            </w:pPr>
            <w:r w:rsidRPr="006F06C2">
              <w:t>NR Cell 1</w:t>
            </w:r>
          </w:p>
        </w:tc>
        <w:tc>
          <w:tcPr>
            <w:tcW w:w="1135" w:type="dxa"/>
            <w:tcBorders>
              <w:top w:val="single" w:sz="4" w:space="0" w:color="auto"/>
              <w:left w:val="single" w:sz="4" w:space="0" w:color="auto"/>
              <w:bottom w:val="single" w:sz="4" w:space="0" w:color="auto"/>
              <w:right w:val="single" w:sz="4" w:space="0" w:color="auto"/>
            </w:tcBorders>
          </w:tcPr>
          <w:p w14:paraId="37CC9A84" w14:textId="77777777" w:rsidR="00D722EA" w:rsidRPr="006F06C2" w:rsidRDefault="00D722EA" w:rsidP="00515952">
            <w:pPr>
              <w:pStyle w:val="TAH"/>
            </w:pPr>
            <w:r w:rsidRPr="006F06C2">
              <w:t>NR</w:t>
            </w:r>
          </w:p>
          <w:p w14:paraId="3F50822F" w14:textId="77777777" w:rsidR="00D722EA" w:rsidRPr="006F06C2" w:rsidRDefault="00D722EA" w:rsidP="00515952">
            <w:pPr>
              <w:pStyle w:val="TAH"/>
            </w:pPr>
            <w:r w:rsidRPr="006F06C2">
              <w:t>Cell 3</w:t>
            </w:r>
          </w:p>
        </w:tc>
        <w:tc>
          <w:tcPr>
            <w:tcW w:w="3122" w:type="dxa"/>
            <w:tcBorders>
              <w:top w:val="single" w:sz="4" w:space="0" w:color="auto"/>
              <w:left w:val="single" w:sz="4" w:space="0" w:color="auto"/>
              <w:bottom w:val="nil"/>
              <w:right w:val="single" w:sz="4" w:space="0" w:color="auto"/>
            </w:tcBorders>
          </w:tcPr>
          <w:p w14:paraId="0E9F22D0" w14:textId="77777777" w:rsidR="00D722EA" w:rsidRPr="006F06C2" w:rsidRDefault="00D722EA" w:rsidP="00515952">
            <w:pPr>
              <w:pStyle w:val="TAH"/>
            </w:pPr>
            <w:r w:rsidRPr="006F06C2">
              <w:t>Remark</w:t>
            </w:r>
          </w:p>
        </w:tc>
      </w:tr>
      <w:tr w:rsidR="00D722EA" w:rsidRPr="006F06C2" w14:paraId="6A6B5313" w14:textId="77777777" w:rsidTr="00515952">
        <w:trPr>
          <w:trHeight w:val="417"/>
          <w:jc w:val="center"/>
        </w:trPr>
        <w:tc>
          <w:tcPr>
            <w:tcW w:w="534" w:type="dxa"/>
            <w:tcBorders>
              <w:top w:val="single" w:sz="4" w:space="0" w:color="auto"/>
              <w:left w:val="single" w:sz="4" w:space="0" w:color="auto"/>
              <w:bottom w:val="single" w:sz="4" w:space="0" w:color="auto"/>
              <w:right w:val="single" w:sz="4" w:space="0" w:color="auto"/>
            </w:tcBorders>
            <w:vAlign w:val="center"/>
          </w:tcPr>
          <w:p w14:paraId="537A16EA" w14:textId="77777777" w:rsidR="00D722EA" w:rsidRPr="006F06C2" w:rsidRDefault="00D722EA" w:rsidP="00515952">
            <w:pPr>
              <w:pStyle w:val="TAC"/>
              <w:rPr>
                <w:lang w:eastAsia="zh-CN"/>
              </w:rPr>
            </w:pPr>
            <w:r w:rsidRPr="006F06C2">
              <w:rPr>
                <w:lang w:eastAsia="zh-CN"/>
              </w:rPr>
              <w:t>T0</w:t>
            </w:r>
          </w:p>
        </w:tc>
        <w:tc>
          <w:tcPr>
            <w:tcW w:w="1276" w:type="dxa"/>
            <w:tcBorders>
              <w:top w:val="single" w:sz="4" w:space="0" w:color="auto"/>
              <w:left w:val="single" w:sz="4" w:space="0" w:color="auto"/>
              <w:bottom w:val="single" w:sz="4" w:space="0" w:color="auto"/>
              <w:right w:val="single" w:sz="4" w:space="0" w:color="auto"/>
            </w:tcBorders>
            <w:vAlign w:val="center"/>
          </w:tcPr>
          <w:p w14:paraId="65A32E40" w14:textId="77777777" w:rsidR="00A72A74" w:rsidRPr="006F06C2" w:rsidRDefault="00A72A74" w:rsidP="00A72A74">
            <w:pPr>
              <w:pStyle w:val="TAL"/>
            </w:pPr>
            <w:r w:rsidRPr="006F06C2">
              <w:t>SS/PBCH</w:t>
            </w:r>
          </w:p>
          <w:p w14:paraId="0DCDF0B8" w14:textId="73A627D3" w:rsidR="00D722EA" w:rsidRPr="006F06C2" w:rsidRDefault="00A72A74" w:rsidP="00A72A74">
            <w:pPr>
              <w:pStyle w:val="TAC"/>
            </w:pPr>
            <w:r w:rsidRPr="006F06C2">
              <w:t>SSS EPRE</w:t>
            </w:r>
          </w:p>
        </w:tc>
        <w:tc>
          <w:tcPr>
            <w:tcW w:w="852" w:type="dxa"/>
            <w:tcBorders>
              <w:top w:val="single" w:sz="4" w:space="0" w:color="auto"/>
              <w:left w:val="single" w:sz="4" w:space="0" w:color="auto"/>
              <w:bottom w:val="single" w:sz="4" w:space="0" w:color="auto"/>
              <w:right w:val="single" w:sz="4" w:space="0" w:color="auto"/>
            </w:tcBorders>
            <w:vAlign w:val="center"/>
          </w:tcPr>
          <w:p w14:paraId="309870ED" w14:textId="4852D060" w:rsidR="00D722EA" w:rsidRPr="006F06C2" w:rsidRDefault="00D722EA" w:rsidP="00515952">
            <w:pPr>
              <w:pStyle w:val="TAC"/>
            </w:pPr>
            <w:r w:rsidRPr="006F06C2">
              <w:t>dBm/</w:t>
            </w:r>
            <w:r w:rsidR="00A72A74" w:rsidRPr="006F06C2">
              <w:t>SCS</w:t>
            </w:r>
          </w:p>
        </w:tc>
        <w:tc>
          <w:tcPr>
            <w:tcW w:w="851" w:type="dxa"/>
            <w:tcBorders>
              <w:top w:val="single" w:sz="4" w:space="0" w:color="auto"/>
              <w:left w:val="single" w:sz="4" w:space="0" w:color="auto"/>
              <w:bottom w:val="single" w:sz="4" w:space="0" w:color="auto"/>
              <w:right w:val="single" w:sz="4" w:space="0" w:color="auto"/>
            </w:tcBorders>
            <w:vAlign w:val="center"/>
          </w:tcPr>
          <w:p w14:paraId="633102C5" w14:textId="77777777" w:rsidR="00D722EA" w:rsidRPr="006F06C2" w:rsidRDefault="00D722EA" w:rsidP="00515952">
            <w:pPr>
              <w:pStyle w:val="TAC"/>
            </w:pPr>
            <w:r w:rsidRPr="006F06C2">
              <w:t>FFS</w:t>
            </w:r>
          </w:p>
        </w:tc>
        <w:tc>
          <w:tcPr>
            <w:tcW w:w="1135" w:type="dxa"/>
            <w:tcBorders>
              <w:top w:val="single" w:sz="4" w:space="0" w:color="auto"/>
              <w:left w:val="single" w:sz="4" w:space="0" w:color="auto"/>
              <w:bottom w:val="single" w:sz="4" w:space="0" w:color="auto"/>
              <w:right w:val="single" w:sz="4" w:space="0" w:color="auto"/>
            </w:tcBorders>
            <w:vAlign w:val="center"/>
          </w:tcPr>
          <w:p w14:paraId="6A443520" w14:textId="77777777" w:rsidR="00D722EA" w:rsidRPr="006F06C2" w:rsidRDefault="00D722EA" w:rsidP="00515952">
            <w:pPr>
              <w:pStyle w:val="TAC"/>
            </w:pPr>
            <w:r w:rsidRPr="006F06C2">
              <w:t>FFS</w:t>
            </w:r>
          </w:p>
        </w:tc>
        <w:tc>
          <w:tcPr>
            <w:tcW w:w="3122" w:type="dxa"/>
            <w:tcBorders>
              <w:top w:val="single" w:sz="4" w:space="0" w:color="auto"/>
              <w:left w:val="single" w:sz="4" w:space="0" w:color="auto"/>
              <w:bottom w:val="single" w:sz="4" w:space="0" w:color="auto"/>
              <w:right w:val="single" w:sz="4" w:space="0" w:color="auto"/>
            </w:tcBorders>
            <w:vAlign w:val="center"/>
          </w:tcPr>
          <w:p w14:paraId="55B70C9A" w14:textId="77777777" w:rsidR="00D722EA" w:rsidRPr="006F06C2" w:rsidRDefault="00D722EA" w:rsidP="00515952">
            <w:pPr>
              <w:spacing w:after="0"/>
              <w:rPr>
                <w:rFonts w:ascii="Arial" w:hAnsi="Arial"/>
                <w:sz w:val="18"/>
                <w:lang w:eastAsia="zh-CN"/>
              </w:rPr>
            </w:pPr>
          </w:p>
        </w:tc>
      </w:tr>
      <w:tr w:rsidR="00D722EA" w:rsidRPr="006F06C2" w14:paraId="219A047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325EE5A8" w14:textId="77777777" w:rsidR="00D722EA" w:rsidRPr="006F06C2" w:rsidRDefault="00D722EA" w:rsidP="00515952">
            <w:pPr>
              <w:pStyle w:val="TAC"/>
              <w:rPr>
                <w:lang w:eastAsia="zh-CN"/>
              </w:rPr>
            </w:pPr>
            <w:r w:rsidRPr="006F06C2">
              <w:rPr>
                <w:lang w:eastAsia="zh-CN"/>
              </w:rPr>
              <w:t>T1</w:t>
            </w:r>
          </w:p>
        </w:tc>
        <w:tc>
          <w:tcPr>
            <w:tcW w:w="1276" w:type="dxa"/>
            <w:tcBorders>
              <w:top w:val="single" w:sz="4" w:space="0" w:color="auto"/>
              <w:left w:val="single" w:sz="4" w:space="0" w:color="auto"/>
              <w:bottom w:val="single" w:sz="4" w:space="0" w:color="auto"/>
              <w:right w:val="single" w:sz="4" w:space="0" w:color="auto"/>
            </w:tcBorders>
            <w:vAlign w:val="center"/>
          </w:tcPr>
          <w:p w14:paraId="493FA0D5" w14:textId="77777777" w:rsidR="00A72A74" w:rsidRPr="006F06C2" w:rsidRDefault="00A72A74" w:rsidP="00A72A74">
            <w:pPr>
              <w:pStyle w:val="TAL"/>
            </w:pPr>
            <w:r w:rsidRPr="006F06C2">
              <w:t>SS/PBCH</w:t>
            </w:r>
          </w:p>
          <w:p w14:paraId="7D9D2B21" w14:textId="2C10BD21" w:rsidR="00D722EA" w:rsidRPr="006F06C2" w:rsidRDefault="00A72A74" w:rsidP="00A72A74">
            <w:pPr>
              <w:pStyle w:val="TAC"/>
            </w:pPr>
            <w:r w:rsidRPr="006F06C2">
              <w:t>SSS EPRE</w:t>
            </w:r>
          </w:p>
        </w:tc>
        <w:tc>
          <w:tcPr>
            <w:tcW w:w="852" w:type="dxa"/>
            <w:tcBorders>
              <w:top w:val="single" w:sz="4" w:space="0" w:color="auto"/>
              <w:left w:val="single" w:sz="4" w:space="0" w:color="auto"/>
              <w:bottom w:val="single" w:sz="4" w:space="0" w:color="auto"/>
              <w:right w:val="single" w:sz="4" w:space="0" w:color="auto"/>
            </w:tcBorders>
            <w:vAlign w:val="center"/>
          </w:tcPr>
          <w:p w14:paraId="118C8DAC" w14:textId="1934750E" w:rsidR="00D722EA" w:rsidRPr="006F06C2" w:rsidRDefault="00D722EA" w:rsidP="00515952">
            <w:pPr>
              <w:pStyle w:val="TAC"/>
            </w:pPr>
            <w:r w:rsidRPr="006F06C2">
              <w:t>dBm/</w:t>
            </w:r>
            <w:r w:rsidR="00A72A74" w:rsidRPr="006F06C2">
              <w:t>SCS</w:t>
            </w:r>
          </w:p>
        </w:tc>
        <w:tc>
          <w:tcPr>
            <w:tcW w:w="851" w:type="dxa"/>
            <w:tcBorders>
              <w:top w:val="single" w:sz="4" w:space="0" w:color="auto"/>
              <w:left w:val="single" w:sz="4" w:space="0" w:color="auto"/>
              <w:bottom w:val="single" w:sz="4" w:space="0" w:color="auto"/>
              <w:right w:val="single" w:sz="4" w:space="0" w:color="auto"/>
            </w:tcBorders>
            <w:vAlign w:val="center"/>
          </w:tcPr>
          <w:p w14:paraId="5823BC8D" w14:textId="77777777" w:rsidR="00D722EA" w:rsidRPr="006F06C2" w:rsidRDefault="00D722EA" w:rsidP="00515952">
            <w:pPr>
              <w:pStyle w:val="TAC"/>
            </w:pPr>
            <w:r w:rsidRPr="006F06C2">
              <w:t>FFS</w:t>
            </w:r>
          </w:p>
        </w:tc>
        <w:tc>
          <w:tcPr>
            <w:tcW w:w="1135" w:type="dxa"/>
            <w:tcBorders>
              <w:top w:val="single" w:sz="4" w:space="0" w:color="auto"/>
              <w:left w:val="single" w:sz="4" w:space="0" w:color="auto"/>
              <w:bottom w:val="single" w:sz="4" w:space="0" w:color="auto"/>
              <w:right w:val="single" w:sz="4" w:space="0" w:color="auto"/>
            </w:tcBorders>
            <w:vAlign w:val="center"/>
          </w:tcPr>
          <w:p w14:paraId="6E05487C" w14:textId="77777777" w:rsidR="00D722EA" w:rsidRPr="006F06C2" w:rsidRDefault="00D722EA" w:rsidP="00515952">
            <w:pPr>
              <w:pStyle w:val="TAC"/>
            </w:pPr>
            <w:r w:rsidRPr="006F06C2">
              <w:t>FFS</w:t>
            </w:r>
          </w:p>
        </w:tc>
        <w:tc>
          <w:tcPr>
            <w:tcW w:w="3122" w:type="dxa"/>
            <w:tcBorders>
              <w:top w:val="single" w:sz="4" w:space="0" w:color="auto"/>
              <w:left w:val="single" w:sz="4" w:space="0" w:color="auto"/>
              <w:bottom w:val="single" w:sz="4" w:space="0" w:color="auto"/>
              <w:right w:val="single" w:sz="4" w:space="0" w:color="auto"/>
            </w:tcBorders>
            <w:vAlign w:val="center"/>
          </w:tcPr>
          <w:p w14:paraId="5BBAA007" w14:textId="77777777" w:rsidR="00D722EA" w:rsidRPr="006F06C2" w:rsidRDefault="00D722EA" w:rsidP="00515952">
            <w:pPr>
              <w:spacing w:after="0"/>
              <w:rPr>
                <w:rFonts w:ascii="Arial" w:hAnsi="Arial"/>
                <w:sz w:val="18"/>
                <w:lang w:eastAsia="zh-CN"/>
              </w:rPr>
            </w:pPr>
          </w:p>
        </w:tc>
      </w:tr>
    </w:tbl>
    <w:p w14:paraId="2CA8F2A3" w14:textId="77777777" w:rsidR="00D722EA" w:rsidRPr="006F06C2" w:rsidRDefault="00D722EA" w:rsidP="007065F4">
      <w:pPr>
        <w:rPr>
          <w:snapToGrid w:val="0"/>
        </w:rPr>
      </w:pPr>
    </w:p>
    <w:p w14:paraId="687128A9" w14:textId="77777777" w:rsidR="00D722EA" w:rsidRPr="006F06C2" w:rsidRDefault="00D722EA" w:rsidP="00D722EA">
      <w:pPr>
        <w:pStyle w:val="TH"/>
      </w:pPr>
      <w:r w:rsidRPr="006F06C2">
        <w:t>Table 8.1.6.1.4.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800"/>
        <w:gridCol w:w="709"/>
        <w:gridCol w:w="2977"/>
        <w:gridCol w:w="567"/>
        <w:gridCol w:w="892"/>
      </w:tblGrid>
      <w:tr w:rsidR="00D722EA" w:rsidRPr="006F06C2" w14:paraId="21F10130" w14:textId="77777777" w:rsidTr="00515952">
        <w:tc>
          <w:tcPr>
            <w:tcW w:w="817" w:type="dxa"/>
            <w:tcBorders>
              <w:bottom w:val="nil"/>
            </w:tcBorders>
          </w:tcPr>
          <w:p w14:paraId="5831C63E" w14:textId="77777777" w:rsidR="00D722EA" w:rsidRPr="006F06C2" w:rsidRDefault="00D722EA" w:rsidP="00515952">
            <w:pPr>
              <w:pStyle w:val="TAH"/>
            </w:pPr>
            <w:r w:rsidRPr="006F06C2">
              <w:t>St</w:t>
            </w:r>
          </w:p>
        </w:tc>
        <w:tc>
          <w:tcPr>
            <w:tcW w:w="3800" w:type="dxa"/>
            <w:tcBorders>
              <w:bottom w:val="nil"/>
            </w:tcBorders>
          </w:tcPr>
          <w:p w14:paraId="088F131E" w14:textId="77777777" w:rsidR="00D722EA" w:rsidRPr="006F06C2" w:rsidRDefault="00D722EA" w:rsidP="00515952">
            <w:pPr>
              <w:pStyle w:val="TAH"/>
            </w:pPr>
            <w:r w:rsidRPr="006F06C2">
              <w:t>Procedure</w:t>
            </w:r>
          </w:p>
        </w:tc>
        <w:tc>
          <w:tcPr>
            <w:tcW w:w="3686" w:type="dxa"/>
            <w:gridSpan w:val="2"/>
          </w:tcPr>
          <w:p w14:paraId="73DD0A29" w14:textId="77777777" w:rsidR="00D722EA" w:rsidRPr="006F06C2" w:rsidRDefault="00D722EA" w:rsidP="00515952">
            <w:pPr>
              <w:pStyle w:val="TAH"/>
            </w:pPr>
            <w:r w:rsidRPr="006F06C2">
              <w:t>Message Sequence</w:t>
            </w:r>
          </w:p>
        </w:tc>
        <w:tc>
          <w:tcPr>
            <w:tcW w:w="567" w:type="dxa"/>
            <w:tcBorders>
              <w:bottom w:val="nil"/>
            </w:tcBorders>
          </w:tcPr>
          <w:p w14:paraId="01DBC3CE" w14:textId="77777777" w:rsidR="00D722EA" w:rsidRPr="006F06C2" w:rsidRDefault="00D722EA" w:rsidP="00515952">
            <w:pPr>
              <w:pStyle w:val="TAH"/>
            </w:pPr>
            <w:r w:rsidRPr="006F06C2">
              <w:t>TP</w:t>
            </w:r>
          </w:p>
        </w:tc>
        <w:tc>
          <w:tcPr>
            <w:tcW w:w="892" w:type="dxa"/>
            <w:tcBorders>
              <w:bottom w:val="nil"/>
            </w:tcBorders>
          </w:tcPr>
          <w:p w14:paraId="66F36184" w14:textId="77777777" w:rsidR="00D722EA" w:rsidRPr="006F06C2" w:rsidRDefault="00D722EA" w:rsidP="00515952">
            <w:pPr>
              <w:pStyle w:val="TAH"/>
            </w:pPr>
            <w:r w:rsidRPr="006F06C2">
              <w:t>Verdict</w:t>
            </w:r>
          </w:p>
        </w:tc>
      </w:tr>
      <w:tr w:rsidR="00D722EA" w:rsidRPr="006F06C2" w14:paraId="7D36FE11" w14:textId="77777777" w:rsidTr="00515952">
        <w:tc>
          <w:tcPr>
            <w:tcW w:w="817" w:type="dxa"/>
            <w:tcBorders>
              <w:top w:val="nil"/>
            </w:tcBorders>
          </w:tcPr>
          <w:p w14:paraId="35C75F10" w14:textId="77777777" w:rsidR="00D722EA" w:rsidRPr="006F06C2" w:rsidRDefault="00D722EA" w:rsidP="00515952">
            <w:pPr>
              <w:pStyle w:val="TAH"/>
            </w:pPr>
          </w:p>
        </w:tc>
        <w:tc>
          <w:tcPr>
            <w:tcW w:w="3800" w:type="dxa"/>
            <w:tcBorders>
              <w:top w:val="nil"/>
            </w:tcBorders>
          </w:tcPr>
          <w:p w14:paraId="3C96AD5F" w14:textId="77777777" w:rsidR="00D722EA" w:rsidRPr="006F06C2" w:rsidRDefault="00D722EA" w:rsidP="00515952">
            <w:pPr>
              <w:pStyle w:val="TAH"/>
            </w:pPr>
          </w:p>
        </w:tc>
        <w:tc>
          <w:tcPr>
            <w:tcW w:w="709" w:type="dxa"/>
          </w:tcPr>
          <w:p w14:paraId="7B85F711" w14:textId="77777777" w:rsidR="00D722EA" w:rsidRPr="006F06C2" w:rsidRDefault="00D722EA" w:rsidP="00515952">
            <w:pPr>
              <w:pStyle w:val="TAH"/>
            </w:pPr>
            <w:r w:rsidRPr="006F06C2">
              <w:t>U - S</w:t>
            </w:r>
          </w:p>
        </w:tc>
        <w:tc>
          <w:tcPr>
            <w:tcW w:w="2977" w:type="dxa"/>
          </w:tcPr>
          <w:p w14:paraId="5D64340C" w14:textId="77777777" w:rsidR="00D722EA" w:rsidRPr="006F06C2" w:rsidRDefault="00D722EA" w:rsidP="00515952">
            <w:pPr>
              <w:pStyle w:val="TAH"/>
            </w:pPr>
            <w:r w:rsidRPr="006F06C2">
              <w:t>Message</w:t>
            </w:r>
          </w:p>
        </w:tc>
        <w:tc>
          <w:tcPr>
            <w:tcW w:w="567" w:type="dxa"/>
            <w:tcBorders>
              <w:top w:val="nil"/>
            </w:tcBorders>
          </w:tcPr>
          <w:p w14:paraId="682D8759" w14:textId="77777777" w:rsidR="00D722EA" w:rsidRPr="006F06C2" w:rsidRDefault="00D722EA" w:rsidP="00515952">
            <w:pPr>
              <w:pStyle w:val="TAH"/>
            </w:pPr>
          </w:p>
        </w:tc>
        <w:tc>
          <w:tcPr>
            <w:tcW w:w="892" w:type="dxa"/>
            <w:tcBorders>
              <w:top w:val="nil"/>
            </w:tcBorders>
          </w:tcPr>
          <w:p w14:paraId="35AE5D1D" w14:textId="77777777" w:rsidR="00D722EA" w:rsidRPr="006F06C2" w:rsidRDefault="00D722EA" w:rsidP="00515952">
            <w:pPr>
              <w:pStyle w:val="TAH"/>
            </w:pPr>
          </w:p>
        </w:tc>
      </w:tr>
      <w:tr w:rsidR="00D722EA" w:rsidRPr="006F06C2" w14:paraId="46064353" w14:textId="77777777" w:rsidTr="00515952">
        <w:tc>
          <w:tcPr>
            <w:tcW w:w="817" w:type="dxa"/>
            <w:tcBorders>
              <w:top w:val="nil"/>
            </w:tcBorders>
          </w:tcPr>
          <w:p w14:paraId="41BDDEE4" w14:textId="77777777" w:rsidR="00D722EA" w:rsidRPr="006F06C2" w:rsidRDefault="00D722EA" w:rsidP="00515952">
            <w:pPr>
              <w:pStyle w:val="TAC"/>
              <w:rPr>
                <w:lang w:eastAsia="zh-CN"/>
              </w:rPr>
            </w:pPr>
            <w:r w:rsidRPr="006F06C2">
              <w:rPr>
                <w:lang w:eastAsia="zh-CN"/>
              </w:rPr>
              <w:t>1</w:t>
            </w:r>
          </w:p>
        </w:tc>
        <w:tc>
          <w:tcPr>
            <w:tcW w:w="3800" w:type="dxa"/>
            <w:tcBorders>
              <w:top w:val="nil"/>
            </w:tcBorders>
          </w:tcPr>
          <w:p w14:paraId="2C1CAF77" w14:textId="734408FF" w:rsidR="00D722EA" w:rsidRPr="006F06C2" w:rsidRDefault="00651DA1" w:rsidP="00515952">
            <w:pPr>
              <w:pStyle w:val="TAL"/>
            </w:pPr>
            <w:r w:rsidRPr="006F06C2">
              <w:rPr>
                <w:lang w:eastAsia="zh-CN"/>
              </w:rPr>
              <w:t>Void</w:t>
            </w:r>
          </w:p>
        </w:tc>
        <w:tc>
          <w:tcPr>
            <w:tcW w:w="709" w:type="dxa"/>
          </w:tcPr>
          <w:p w14:paraId="63842B84" w14:textId="77777777" w:rsidR="00D722EA" w:rsidRPr="006F06C2" w:rsidRDefault="00D722EA" w:rsidP="00515952">
            <w:pPr>
              <w:pStyle w:val="TAC"/>
            </w:pPr>
            <w:r w:rsidRPr="006F06C2">
              <w:t>-</w:t>
            </w:r>
          </w:p>
        </w:tc>
        <w:tc>
          <w:tcPr>
            <w:tcW w:w="2977" w:type="dxa"/>
          </w:tcPr>
          <w:p w14:paraId="60864523" w14:textId="77777777" w:rsidR="00D722EA" w:rsidRPr="006F06C2" w:rsidRDefault="00D722EA" w:rsidP="00515952">
            <w:pPr>
              <w:pStyle w:val="TAL"/>
            </w:pPr>
            <w:r w:rsidRPr="006F06C2">
              <w:t>-</w:t>
            </w:r>
          </w:p>
        </w:tc>
        <w:tc>
          <w:tcPr>
            <w:tcW w:w="567" w:type="dxa"/>
            <w:tcBorders>
              <w:top w:val="nil"/>
            </w:tcBorders>
          </w:tcPr>
          <w:p w14:paraId="1A1735EB" w14:textId="77777777" w:rsidR="00D722EA" w:rsidRPr="006F06C2" w:rsidRDefault="00D722EA" w:rsidP="00515952">
            <w:pPr>
              <w:pStyle w:val="TAC"/>
            </w:pPr>
            <w:r w:rsidRPr="006F06C2">
              <w:t>-</w:t>
            </w:r>
          </w:p>
        </w:tc>
        <w:tc>
          <w:tcPr>
            <w:tcW w:w="892" w:type="dxa"/>
            <w:tcBorders>
              <w:top w:val="nil"/>
            </w:tcBorders>
          </w:tcPr>
          <w:p w14:paraId="077C48EC" w14:textId="77777777" w:rsidR="00D722EA" w:rsidRPr="006F06C2" w:rsidRDefault="00D722EA" w:rsidP="00515952">
            <w:pPr>
              <w:pStyle w:val="TAC"/>
            </w:pPr>
            <w:r w:rsidRPr="006F06C2">
              <w:t>-</w:t>
            </w:r>
          </w:p>
        </w:tc>
      </w:tr>
      <w:tr w:rsidR="00D722EA" w:rsidRPr="006F06C2" w14:paraId="36EB8D3D" w14:textId="77777777" w:rsidTr="00515952">
        <w:tc>
          <w:tcPr>
            <w:tcW w:w="817" w:type="dxa"/>
            <w:tcBorders>
              <w:top w:val="nil"/>
            </w:tcBorders>
          </w:tcPr>
          <w:p w14:paraId="7951ACD4" w14:textId="77777777" w:rsidR="00D722EA" w:rsidRPr="006F06C2" w:rsidRDefault="00D722EA" w:rsidP="00515952">
            <w:pPr>
              <w:pStyle w:val="TAC"/>
              <w:rPr>
                <w:lang w:eastAsia="zh-CN"/>
              </w:rPr>
            </w:pPr>
            <w:r w:rsidRPr="006F06C2">
              <w:rPr>
                <w:lang w:eastAsia="zh-CN"/>
              </w:rPr>
              <w:t>2</w:t>
            </w:r>
          </w:p>
        </w:tc>
        <w:tc>
          <w:tcPr>
            <w:tcW w:w="3800" w:type="dxa"/>
            <w:tcBorders>
              <w:top w:val="nil"/>
            </w:tcBorders>
          </w:tcPr>
          <w:p w14:paraId="4D602D83" w14:textId="77777777" w:rsidR="00D722EA" w:rsidRPr="006F06C2" w:rsidRDefault="00D722EA" w:rsidP="00515952">
            <w:pPr>
              <w:pStyle w:val="TAL"/>
            </w:pPr>
            <w:r w:rsidRPr="006F06C2">
              <w:t xml:space="preserve">The SS transmits a </w:t>
            </w:r>
            <w:r w:rsidRPr="006F06C2">
              <w:rPr>
                <w:i/>
              </w:rPr>
              <w:t>Paging</w:t>
            </w:r>
            <w:r w:rsidRPr="006F06C2">
              <w:t xml:space="preserve"> message.</w:t>
            </w:r>
          </w:p>
        </w:tc>
        <w:tc>
          <w:tcPr>
            <w:tcW w:w="709" w:type="dxa"/>
          </w:tcPr>
          <w:p w14:paraId="7DBED506" w14:textId="77777777" w:rsidR="00D722EA" w:rsidRPr="006F06C2" w:rsidRDefault="00D722EA" w:rsidP="00515952">
            <w:pPr>
              <w:pStyle w:val="TAC"/>
            </w:pPr>
            <w:r w:rsidRPr="006F06C2">
              <w:t>&lt;--</w:t>
            </w:r>
          </w:p>
        </w:tc>
        <w:tc>
          <w:tcPr>
            <w:tcW w:w="2977" w:type="dxa"/>
          </w:tcPr>
          <w:p w14:paraId="1CFF509A" w14:textId="77777777" w:rsidR="00D722EA" w:rsidRPr="006F06C2" w:rsidRDefault="00D722EA" w:rsidP="00515952">
            <w:pPr>
              <w:pStyle w:val="TAL"/>
            </w:pPr>
            <w:r w:rsidRPr="006F06C2">
              <w:t xml:space="preserve">NR RRC: </w:t>
            </w:r>
            <w:r w:rsidRPr="006F06C2">
              <w:rPr>
                <w:i/>
              </w:rPr>
              <w:t>Paging</w:t>
            </w:r>
          </w:p>
        </w:tc>
        <w:tc>
          <w:tcPr>
            <w:tcW w:w="567" w:type="dxa"/>
            <w:tcBorders>
              <w:top w:val="nil"/>
            </w:tcBorders>
          </w:tcPr>
          <w:p w14:paraId="09C3DC85" w14:textId="77777777" w:rsidR="00D722EA" w:rsidRPr="006F06C2" w:rsidRDefault="00D722EA" w:rsidP="00515952">
            <w:pPr>
              <w:pStyle w:val="TAC"/>
            </w:pPr>
            <w:r w:rsidRPr="006F06C2">
              <w:t>-</w:t>
            </w:r>
          </w:p>
        </w:tc>
        <w:tc>
          <w:tcPr>
            <w:tcW w:w="892" w:type="dxa"/>
            <w:tcBorders>
              <w:top w:val="nil"/>
            </w:tcBorders>
          </w:tcPr>
          <w:p w14:paraId="39EF931D" w14:textId="77777777" w:rsidR="00D722EA" w:rsidRPr="006F06C2" w:rsidRDefault="00D722EA" w:rsidP="00515952">
            <w:pPr>
              <w:pStyle w:val="TAC"/>
            </w:pPr>
            <w:r w:rsidRPr="006F06C2">
              <w:t>-</w:t>
            </w:r>
          </w:p>
        </w:tc>
      </w:tr>
      <w:tr w:rsidR="00D722EA" w:rsidRPr="006F06C2" w14:paraId="33045112" w14:textId="77777777" w:rsidTr="00515952">
        <w:tc>
          <w:tcPr>
            <w:tcW w:w="817" w:type="dxa"/>
            <w:tcBorders>
              <w:top w:val="nil"/>
            </w:tcBorders>
          </w:tcPr>
          <w:p w14:paraId="05961E80" w14:textId="77777777" w:rsidR="00D722EA" w:rsidRPr="006F06C2" w:rsidRDefault="00D722EA" w:rsidP="00515952">
            <w:pPr>
              <w:pStyle w:val="TAC"/>
              <w:rPr>
                <w:lang w:eastAsia="zh-CN"/>
              </w:rPr>
            </w:pPr>
            <w:r w:rsidRPr="006F06C2">
              <w:rPr>
                <w:lang w:eastAsia="zh-CN"/>
              </w:rPr>
              <w:t>3</w:t>
            </w:r>
          </w:p>
        </w:tc>
        <w:tc>
          <w:tcPr>
            <w:tcW w:w="3800" w:type="dxa"/>
            <w:tcBorders>
              <w:top w:val="nil"/>
            </w:tcBorders>
          </w:tcPr>
          <w:p w14:paraId="6B1CD6F6" w14:textId="77777777" w:rsidR="00D722EA" w:rsidRPr="006F06C2" w:rsidRDefault="00D722EA" w:rsidP="00515952">
            <w:pPr>
              <w:pStyle w:val="TAL"/>
            </w:pPr>
            <w:r w:rsidRPr="006F06C2">
              <w:t xml:space="preserve">The UE transmits an </w:t>
            </w:r>
            <w:r w:rsidRPr="006F06C2">
              <w:rPr>
                <w:i/>
              </w:rPr>
              <w:t>RRCSetupRequest</w:t>
            </w:r>
            <w:r w:rsidRPr="006F06C2">
              <w:t xml:space="preserve"> message.</w:t>
            </w:r>
          </w:p>
        </w:tc>
        <w:tc>
          <w:tcPr>
            <w:tcW w:w="709" w:type="dxa"/>
          </w:tcPr>
          <w:p w14:paraId="4C6F79A0" w14:textId="77777777" w:rsidR="00D722EA" w:rsidRPr="006F06C2" w:rsidRDefault="00D722EA" w:rsidP="00515952">
            <w:pPr>
              <w:pStyle w:val="TAC"/>
            </w:pPr>
            <w:r w:rsidRPr="006F06C2">
              <w:t>--&gt;</w:t>
            </w:r>
          </w:p>
        </w:tc>
        <w:tc>
          <w:tcPr>
            <w:tcW w:w="2977" w:type="dxa"/>
          </w:tcPr>
          <w:p w14:paraId="6B99DC71" w14:textId="77777777" w:rsidR="00D722EA" w:rsidRPr="006F06C2" w:rsidRDefault="00D722EA" w:rsidP="00515952">
            <w:pPr>
              <w:pStyle w:val="TAL"/>
              <w:rPr>
                <w:lang w:eastAsia="zh-CN"/>
              </w:rPr>
            </w:pPr>
            <w:r w:rsidRPr="006F06C2">
              <w:rPr>
                <w:lang w:eastAsia="zh-CN"/>
              </w:rPr>
              <w:t>NR RRC:</w:t>
            </w:r>
          </w:p>
          <w:p w14:paraId="08AADBC8" w14:textId="77777777" w:rsidR="00D722EA" w:rsidRPr="006F06C2" w:rsidRDefault="00D722EA" w:rsidP="00515952">
            <w:pPr>
              <w:pStyle w:val="TAL"/>
            </w:pPr>
            <w:r w:rsidRPr="006F06C2">
              <w:rPr>
                <w:i/>
              </w:rPr>
              <w:t>RRCSetupRequest</w:t>
            </w:r>
          </w:p>
        </w:tc>
        <w:tc>
          <w:tcPr>
            <w:tcW w:w="567" w:type="dxa"/>
            <w:tcBorders>
              <w:top w:val="nil"/>
            </w:tcBorders>
          </w:tcPr>
          <w:p w14:paraId="1DBE3D88" w14:textId="77777777" w:rsidR="00D722EA" w:rsidRPr="006F06C2" w:rsidRDefault="00D722EA" w:rsidP="00515952">
            <w:pPr>
              <w:pStyle w:val="TAC"/>
            </w:pPr>
            <w:r w:rsidRPr="006F06C2">
              <w:t>-</w:t>
            </w:r>
          </w:p>
        </w:tc>
        <w:tc>
          <w:tcPr>
            <w:tcW w:w="892" w:type="dxa"/>
            <w:tcBorders>
              <w:top w:val="nil"/>
            </w:tcBorders>
          </w:tcPr>
          <w:p w14:paraId="264B54E3" w14:textId="77777777" w:rsidR="00D722EA" w:rsidRPr="006F06C2" w:rsidRDefault="00D722EA" w:rsidP="00515952">
            <w:pPr>
              <w:pStyle w:val="TAC"/>
            </w:pPr>
            <w:r w:rsidRPr="006F06C2">
              <w:t>-</w:t>
            </w:r>
          </w:p>
        </w:tc>
      </w:tr>
      <w:tr w:rsidR="00D722EA" w:rsidRPr="006F06C2" w14:paraId="0D6BFDCA" w14:textId="77777777" w:rsidTr="00515952">
        <w:tc>
          <w:tcPr>
            <w:tcW w:w="817" w:type="dxa"/>
            <w:tcBorders>
              <w:top w:val="nil"/>
            </w:tcBorders>
          </w:tcPr>
          <w:p w14:paraId="47A6F9C1" w14:textId="77777777" w:rsidR="00D722EA" w:rsidRPr="006F06C2" w:rsidRDefault="00D722EA" w:rsidP="00515952">
            <w:pPr>
              <w:pStyle w:val="TAC"/>
              <w:rPr>
                <w:lang w:eastAsia="zh-CN"/>
              </w:rPr>
            </w:pPr>
            <w:r w:rsidRPr="006F06C2">
              <w:rPr>
                <w:lang w:eastAsia="zh-CN"/>
              </w:rPr>
              <w:t>4</w:t>
            </w:r>
          </w:p>
        </w:tc>
        <w:tc>
          <w:tcPr>
            <w:tcW w:w="3800" w:type="dxa"/>
            <w:tcBorders>
              <w:top w:val="nil"/>
            </w:tcBorders>
          </w:tcPr>
          <w:p w14:paraId="6BC82F43" w14:textId="111CE946" w:rsidR="00D722EA" w:rsidRPr="006F06C2" w:rsidRDefault="00D722EA" w:rsidP="00515952">
            <w:pPr>
              <w:pStyle w:val="TAL"/>
            </w:pPr>
            <w:r w:rsidRPr="006F06C2">
              <w:t>The SS waits for 2</w:t>
            </w:r>
            <w:r w:rsidR="00740809">
              <w:t xml:space="preserve"> </w:t>
            </w:r>
            <w:r w:rsidRPr="006F06C2">
              <w:t xml:space="preserve">sec </w:t>
            </w:r>
            <w:r w:rsidR="00651DA1" w:rsidRPr="006F06C2">
              <w:t xml:space="preserve">to ensure that the UE detects </w:t>
            </w:r>
            <w:r w:rsidRPr="006F06C2">
              <w:t xml:space="preserve">T300 expiry. </w:t>
            </w:r>
          </w:p>
        </w:tc>
        <w:tc>
          <w:tcPr>
            <w:tcW w:w="709" w:type="dxa"/>
          </w:tcPr>
          <w:p w14:paraId="79CA087C" w14:textId="77777777" w:rsidR="00D722EA" w:rsidRPr="006F06C2" w:rsidRDefault="00D722EA" w:rsidP="00515952">
            <w:pPr>
              <w:pStyle w:val="TAC"/>
            </w:pPr>
            <w:r w:rsidRPr="006F06C2">
              <w:t>-</w:t>
            </w:r>
          </w:p>
        </w:tc>
        <w:tc>
          <w:tcPr>
            <w:tcW w:w="2977" w:type="dxa"/>
          </w:tcPr>
          <w:p w14:paraId="56B473A8" w14:textId="77777777" w:rsidR="00D722EA" w:rsidRPr="006F06C2" w:rsidRDefault="00D722EA" w:rsidP="00515952">
            <w:pPr>
              <w:pStyle w:val="TAL"/>
            </w:pPr>
            <w:r w:rsidRPr="006F06C2">
              <w:t>-</w:t>
            </w:r>
          </w:p>
        </w:tc>
        <w:tc>
          <w:tcPr>
            <w:tcW w:w="567" w:type="dxa"/>
            <w:tcBorders>
              <w:top w:val="nil"/>
            </w:tcBorders>
          </w:tcPr>
          <w:p w14:paraId="63C5E28C" w14:textId="77777777" w:rsidR="00D722EA" w:rsidRPr="006F06C2" w:rsidRDefault="00D722EA" w:rsidP="00515952">
            <w:pPr>
              <w:pStyle w:val="TAC"/>
            </w:pPr>
            <w:r w:rsidRPr="006F06C2">
              <w:t>-</w:t>
            </w:r>
          </w:p>
        </w:tc>
        <w:tc>
          <w:tcPr>
            <w:tcW w:w="892" w:type="dxa"/>
            <w:tcBorders>
              <w:top w:val="nil"/>
            </w:tcBorders>
          </w:tcPr>
          <w:p w14:paraId="399111FE" w14:textId="77777777" w:rsidR="00D722EA" w:rsidRPr="006F06C2" w:rsidRDefault="00D722EA" w:rsidP="00515952">
            <w:pPr>
              <w:pStyle w:val="TAC"/>
            </w:pPr>
            <w:r w:rsidRPr="006F06C2">
              <w:t>-</w:t>
            </w:r>
          </w:p>
        </w:tc>
      </w:tr>
      <w:tr w:rsidR="00D722EA" w:rsidRPr="006F06C2" w14:paraId="5C44C3E5" w14:textId="77777777" w:rsidTr="00515952">
        <w:tc>
          <w:tcPr>
            <w:tcW w:w="817" w:type="dxa"/>
            <w:tcBorders>
              <w:top w:val="nil"/>
            </w:tcBorders>
          </w:tcPr>
          <w:p w14:paraId="02F3F0EC" w14:textId="77777777" w:rsidR="00D722EA" w:rsidRPr="006F06C2" w:rsidRDefault="00D722EA" w:rsidP="00515952">
            <w:pPr>
              <w:pStyle w:val="TAC"/>
              <w:rPr>
                <w:lang w:eastAsia="zh-CN"/>
              </w:rPr>
            </w:pPr>
            <w:r w:rsidRPr="006F06C2">
              <w:rPr>
                <w:lang w:eastAsia="zh-CN"/>
              </w:rPr>
              <w:t>5</w:t>
            </w:r>
          </w:p>
        </w:tc>
        <w:tc>
          <w:tcPr>
            <w:tcW w:w="3800" w:type="dxa"/>
            <w:tcBorders>
              <w:top w:val="nil"/>
            </w:tcBorders>
          </w:tcPr>
          <w:p w14:paraId="636E4C99" w14:textId="42875B4E" w:rsidR="00D722EA" w:rsidRPr="006F06C2" w:rsidRDefault="00651DA1" w:rsidP="00515952">
            <w:pPr>
              <w:pStyle w:val="TAL"/>
            </w:pPr>
            <w:r w:rsidRPr="006F06C2">
              <w:rPr>
                <w:lang w:eastAsia="zh-CN"/>
              </w:rPr>
              <w:t>Void</w:t>
            </w:r>
          </w:p>
        </w:tc>
        <w:tc>
          <w:tcPr>
            <w:tcW w:w="709" w:type="dxa"/>
          </w:tcPr>
          <w:p w14:paraId="197D72A3" w14:textId="77777777" w:rsidR="00D722EA" w:rsidRPr="006F06C2" w:rsidRDefault="00D722EA" w:rsidP="00515952">
            <w:pPr>
              <w:pStyle w:val="TAC"/>
            </w:pPr>
            <w:r w:rsidRPr="006F06C2">
              <w:t>-</w:t>
            </w:r>
          </w:p>
        </w:tc>
        <w:tc>
          <w:tcPr>
            <w:tcW w:w="2977" w:type="dxa"/>
          </w:tcPr>
          <w:p w14:paraId="7CA394A7" w14:textId="77777777" w:rsidR="00D722EA" w:rsidRPr="006F06C2" w:rsidRDefault="00D722EA" w:rsidP="00515952">
            <w:pPr>
              <w:pStyle w:val="TAL"/>
            </w:pPr>
            <w:r w:rsidRPr="006F06C2">
              <w:t>-</w:t>
            </w:r>
          </w:p>
        </w:tc>
        <w:tc>
          <w:tcPr>
            <w:tcW w:w="567" w:type="dxa"/>
            <w:tcBorders>
              <w:top w:val="nil"/>
            </w:tcBorders>
          </w:tcPr>
          <w:p w14:paraId="2A8AC8C6" w14:textId="77777777" w:rsidR="00D722EA" w:rsidRPr="006F06C2" w:rsidRDefault="00D722EA" w:rsidP="00515952">
            <w:pPr>
              <w:pStyle w:val="TAC"/>
            </w:pPr>
            <w:r w:rsidRPr="006F06C2">
              <w:t>-</w:t>
            </w:r>
          </w:p>
        </w:tc>
        <w:tc>
          <w:tcPr>
            <w:tcW w:w="892" w:type="dxa"/>
            <w:tcBorders>
              <w:top w:val="nil"/>
            </w:tcBorders>
          </w:tcPr>
          <w:p w14:paraId="29452262" w14:textId="77777777" w:rsidR="00D722EA" w:rsidRPr="006F06C2" w:rsidRDefault="00D722EA" w:rsidP="00515952">
            <w:pPr>
              <w:pStyle w:val="TAC"/>
            </w:pPr>
            <w:r w:rsidRPr="006F06C2">
              <w:t>-</w:t>
            </w:r>
          </w:p>
        </w:tc>
      </w:tr>
      <w:tr w:rsidR="00D722EA" w:rsidRPr="006F06C2" w14:paraId="0E7F540D" w14:textId="77777777" w:rsidTr="00515952">
        <w:tc>
          <w:tcPr>
            <w:tcW w:w="817" w:type="dxa"/>
            <w:tcBorders>
              <w:top w:val="nil"/>
            </w:tcBorders>
          </w:tcPr>
          <w:p w14:paraId="551C0E2B" w14:textId="77777777" w:rsidR="00D722EA" w:rsidRPr="006F06C2" w:rsidRDefault="00D722EA" w:rsidP="00515952">
            <w:pPr>
              <w:pStyle w:val="TAC"/>
              <w:rPr>
                <w:lang w:eastAsia="zh-CN"/>
              </w:rPr>
            </w:pPr>
            <w:r w:rsidRPr="006F06C2">
              <w:rPr>
                <w:lang w:eastAsia="zh-CN"/>
              </w:rPr>
              <w:t>6</w:t>
            </w:r>
          </w:p>
        </w:tc>
        <w:tc>
          <w:tcPr>
            <w:tcW w:w="3800" w:type="dxa"/>
            <w:tcBorders>
              <w:top w:val="nil"/>
            </w:tcBorders>
          </w:tcPr>
          <w:p w14:paraId="305869A1" w14:textId="77777777" w:rsidR="00D722EA" w:rsidRPr="006F06C2" w:rsidRDefault="00D722EA" w:rsidP="00515952">
            <w:pPr>
              <w:pStyle w:val="TAL"/>
            </w:pPr>
            <w:r w:rsidRPr="006F06C2">
              <w:t xml:space="preserve">The SS transmits a </w:t>
            </w:r>
            <w:r w:rsidRPr="006F06C2">
              <w:rPr>
                <w:i/>
              </w:rPr>
              <w:t>Paging</w:t>
            </w:r>
            <w:r w:rsidRPr="006F06C2">
              <w:t xml:space="preserve"> message.</w:t>
            </w:r>
          </w:p>
        </w:tc>
        <w:tc>
          <w:tcPr>
            <w:tcW w:w="709" w:type="dxa"/>
          </w:tcPr>
          <w:p w14:paraId="4AD90F71" w14:textId="77777777" w:rsidR="00D722EA" w:rsidRPr="006F06C2" w:rsidRDefault="00D722EA" w:rsidP="00515952">
            <w:pPr>
              <w:pStyle w:val="TAC"/>
            </w:pPr>
            <w:r w:rsidRPr="006F06C2">
              <w:t>&lt;--</w:t>
            </w:r>
          </w:p>
        </w:tc>
        <w:tc>
          <w:tcPr>
            <w:tcW w:w="2977" w:type="dxa"/>
          </w:tcPr>
          <w:p w14:paraId="0432469C" w14:textId="77777777" w:rsidR="00D722EA" w:rsidRPr="006F06C2" w:rsidRDefault="00D722EA" w:rsidP="00515952">
            <w:pPr>
              <w:pStyle w:val="TAL"/>
            </w:pPr>
            <w:r w:rsidRPr="006F06C2">
              <w:t xml:space="preserve">NR RRC: </w:t>
            </w:r>
            <w:r w:rsidRPr="006F06C2">
              <w:rPr>
                <w:i/>
              </w:rPr>
              <w:t>Paging</w:t>
            </w:r>
          </w:p>
        </w:tc>
        <w:tc>
          <w:tcPr>
            <w:tcW w:w="567" w:type="dxa"/>
            <w:tcBorders>
              <w:top w:val="nil"/>
            </w:tcBorders>
          </w:tcPr>
          <w:p w14:paraId="17CB7902" w14:textId="77777777" w:rsidR="00D722EA" w:rsidRPr="006F06C2" w:rsidRDefault="00D722EA" w:rsidP="00515952">
            <w:pPr>
              <w:pStyle w:val="TAC"/>
            </w:pPr>
            <w:r w:rsidRPr="006F06C2">
              <w:t>-</w:t>
            </w:r>
          </w:p>
        </w:tc>
        <w:tc>
          <w:tcPr>
            <w:tcW w:w="892" w:type="dxa"/>
            <w:tcBorders>
              <w:top w:val="nil"/>
            </w:tcBorders>
          </w:tcPr>
          <w:p w14:paraId="73EE0D40" w14:textId="77777777" w:rsidR="00D722EA" w:rsidRPr="006F06C2" w:rsidRDefault="00D722EA" w:rsidP="00515952">
            <w:pPr>
              <w:pStyle w:val="TAC"/>
            </w:pPr>
            <w:r w:rsidRPr="006F06C2">
              <w:t>-</w:t>
            </w:r>
          </w:p>
        </w:tc>
      </w:tr>
      <w:tr w:rsidR="00D722EA" w:rsidRPr="006F06C2" w14:paraId="303ABF63" w14:textId="77777777" w:rsidTr="00515952">
        <w:tc>
          <w:tcPr>
            <w:tcW w:w="817" w:type="dxa"/>
            <w:tcBorders>
              <w:top w:val="nil"/>
            </w:tcBorders>
          </w:tcPr>
          <w:p w14:paraId="45C83DAE" w14:textId="77777777" w:rsidR="00D722EA" w:rsidRPr="006F06C2" w:rsidRDefault="00D722EA" w:rsidP="00515952">
            <w:pPr>
              <w:pStyle w:val="TAC"/>
              <w:rPr>
                <w:lang w:eastAsia="zh-CN"/>
              </w:rPr>
            </w:pPr>
            <w:r w:rsidRPr="006F06C2">
              <w:rPr>
                <w:lang w:eastAsia="zh-CN"/>
              </w:rPr>
              <w:t>7-8</w:t>
            </w:r>
          </w:p>
        </w:tc>
        <w:tc>
          <w:tcPr>
            <w:tcW w:w="3800" w:type="dxa"/>
            <w:tcBorders>
              <w:top w:val="nil"/>
            </w:tcBorders>
          </w:tcPr>
          <w:p w14:paraId="2DF31693" w14:textId="77777777" w:rsidR="00D722EA" w:rsidRPr="006F06C2" w:rsidRDefault="00D722EA" w:rsidP="00515952">
            <w:pPr>
              <w:pStyle w:val="TAL"/>
            </w:pPr>
            <w:r w:rsidRPr="006F06C2">
              <w:t>Steps 2 to 3 of the generic radio bearer establishment procedure in TS 38.508-1 table 4.5.4.2-3 on NR Cell 1.</w:t>
            </w:r>
          </w:p>
        </w:tc>
        <w:tc>
          <w:tcPr>
            <w:tcW w:w="709" w:type="dxa"/>
          </w:tcPr>
          <w:p w14:paraId="61B5E17D" w14:textId="77777777" w:rsidR="00D722EA" w:rsidRPr="006F06C2" w:rsidRDefault="00D722EA" w:rsidP="00515952">
            <w:pPr>
              <w:pStyle w:val="TAC"/>
            </w:pPr>
            <w:r w:rsidRPr="006F06C2">
              <w:t>-</w:t>
            </w:r>
          </w:p>
        </w:tc>
        <w:tc>
          <w:tcPr>
            <w:tcW w:w="2977" w:type="dxa"/>
          </w:tcPr>
          <w:p w14:paraId="19985B51" w14:textId="77777777" w:rsidR="00D722EA" w:rsidRPr="006F06C2" w:rsidRDefault="00D722EA" w:rsidP="00515952">
            <w:pPr>
              <w:pStyle w:val="TAL"/>
            </w:pPr>
            <w:r w:rsidRPr="006F06C2">
              <w:t>-</w:t>
            </w:r>
          </w:p>
        </w:tc>
        <w:tc>
          <w:tcPr>
            <w:tcW w:w="567" w:type="dxa"/>
            <w:tcBorders>
              <w:top w:val="nil"/>
            </w:tcBorders>
          </w:tcPr>
          <w:p w14:paraId="04F40347" w14:textId="77777777" w:rsidR="00D722EA" w:rsidRPr="006F06C2" w:rsidRDefault="00D722EA" w:rsidP="00515952">
            <w:pPr>
              <w:pStyle w:val="TAC"/>
            </w:pPr>
            <w:r w:rsidRPr="006F06C2">
              <w:t>-</w:t>
            </w:r>
          </w:p>
        </w:tc>
        <w:tc>
          <w:tcPr>
            <w:tcW w:w="892" w:type="dxa"/>
            <w:tcBorders>
              <w:top w:val="nil"/>
            </w:tcBorders>
          </w:tcPr>
          <w:p w14:paraId="202E6DE5" w14:textId="77777777" w:rsidR="00D722EA" w:rsidRPr="006F06C2" w:rsidRDefault="00D722EA" w:rsidP="00515952">
            <w:pPr>
              <w:pStyle w:val="TAC"/>
            </w:pPr>
            <w:r w:rsidRPr="006F06C2">
              <w:t>-</w:t>
            </w:r>
          </w:p>
        </w:tc>
      </w:tr>
      <w:tr w:rsidR="00D722EA" w:rsidRPr="006F06C2" w14:paraId="10AF25FE" w14:textId="77777777" w:rsidTr="00515952">
        <w:tc>
          <w:tcPr>
            <w:tcW w:w="817" w:type="dxa"/>
            <w:tcBorders>
              <w:top w:val="nil"/>
            </w:tcBorders>
          </w:tcPr>
          <w:p w14:paraId="58CD0098" w14:textId="77777777" w:rsidR="00D722EA" w:rsidRPr="006F06C2" w:rsidRDefault="00D722EA" w:rsidP="00515952">
            <w:pPr>
              <w:pStyle w:val="TAC"/>
              <w:rPr>
                <w:lang w:eastAsia="zh-CN"/>
              </w:rPr>
            </w:pPr>
            <w:r w:rsidRPr="006F06C2">
              <w:rPr>
                <w:lang w:eastAsia="zh-CN"/>
              </w:rPr>
              <w:t>9</w:t>
            </w:r>
          </w:p>
        </w:tc>
        <w:tc>
          <w:tcPr>
            <w:tcW w:w="3800" w:type="dxa"/>
            <w:tcBorders>
              <w:top w:val="nil"/>
            </w:tcBorders>
          </w:tcPr>
          <w:p w14:paraId="4B9CB9EF" w14:textId="77777777" w:rsidR="00D722EA" w:rsidRPr="006F06C2" w:rsidRDefault="00D722EA" w:rsidP="00515952">
            <w:pPr>
              <w:pStyle w:val="TAL"/>
              <w:rPr>
                <w:lang w:eastAsia="zh-CN"/>
              </w:rPr>
            </w:pPr>
            <w:r w:rsidRPr="006F06C2">
              <w:rPr>
                <w:lang w:eastAsia="zh-CN"/>
              </w:rPr>
              <w:t xml:space="preserve">The UE transmits an </w:t>
            </w:r>
            <w:r w:rsidRPr="006F06C2">
              <w:rPr>
                <w:i/>
                <w:lang w:eastAsia="zh-CN"/>
              </w:rPr>
              <w:t>RRCSetupComplete</w:t>
            </w:r>
            <w:r w:rsidRPr="006F06C2">
              <w:rPr>
                <w:lang w:eastAsia="zh-CN"/>
              </w:rPr>
              <w:t xml:space="preserve"> message and a SERVICE REQUEST message.</w:t>
            </w:r>
          </w:p>
        </w:tc>
        <w:tc>
          <w:tcPr>
            <w:tcW w:w="709" w:type="dxa"/>
          </w:tcPr>
          <w:p w14:paraId="5695E32F" w14:textId="77777777" w:rsidR="00D722EA" w:rsidRPr="006F06C2" w:rsidRDefault="00D722EA" w:rsidP="00515952">
            <w:pPr>
              <w:pStyle w:val="TAC"/>
              <w:rPr>
                <w:lang w:eastAsia="zh-CN"/>
              </w:rPr>
            </w:pPr>
            <w:r w:rsidRPr="006F06C2">
              <w:rPr>
                <w:lang w:eastAsia="zh-CN"/>
              </w:rPr>
              <w:t>--&gt;</w:t>
            </w:r>
          </w:p>
        </w:tc>
        <w:tc>
          <w:tcPr>
            <w:tcW w:w="2977" w:type="dxa"/>
          </w:tcPr>
          <w:p w14:paraId="4F39685A" w14:textId="77777777" w:rsidR="00D722EA" w:rsidRPr="006F06C2" w:rsidRDefault="00D722EA" w:rsidP="00515952">
            <w:pPr>
              <w:pStyle w:val="TAL"/>
              <w:rPr>
                <w:lang w:eastAsia="zh-CN"/>
              </w:rPr>
            </w:pPr>
            <w:r w:rsidRPr="006F06C2">
              <w:rPr>
                <w:lang w:eastAsia="zh-CN"/>
              </w:rPr>
              <w:t>NR RRC: RRCSetupComplete</w:t>
            </w:r>
          </w:p>
          <w:p w14:paraId="68651C36" w14:textId="77777777" w:rsidR="00D722EA" w:rsidRPr="006F06C2" w:rsidRDefault="00D722EA" w:rsidP="00515952">
            <w:pPr>
              <w:pStyle w:val="TAL"/>
              <w:rPr>
                <w:lang w:eastAsia="zh-CN"/>
              </w:rPr>
            </w:pPr>
            <w:r w:rsidRPr="006F06C2">
              <w:rPr>
                <w:lang w:eastAsia="zh-CN"/>
              </w:rPr>
              <w:t>5GMM: SERVICE REQUEST</w:t>
            </w:r>
          </w:p>
        </w:tc>
        <w:tc>
          <w:tcPr>
            <w:tcW w:w="567" w:type="dxa"/>
            <w:tcBorders>
              <w:top w:val="nil"/>
            </w:tcBorders>
          </w:tcPr>
          <w:p w14:paraId="09F82374" w14:textId="77777777" w:rsidR="00D722EA" w:rsidRPr="006F06C2" w:rsidRDefault="00D722EA" w:rsidP="00515952">
            <w:pPr>
              <w:pStyle w:val="TAC"/>
            </w:pPr>
            <w:r w:rsidRPr="006F06C2">
              <w:t>-</w:t>
            </w:r>
          </w:p>
        </w:tc>
        <w:tc>
          <w:tcPr>
            <w:tcW w:w="892" w:type="dxa"/>
            <w:tcBorders>
              <w:top w:val="nil"/>
            </w:tcBorders>
          </w:tcPr>
          <w:p w14:paraId="0F74D8D5" w14:textId="77777777" w:rsidR="00D722EA" w:rsidRPr="006F06C2" w:rsidRDefault="00D722EA" w:rsidP="00515952">
            <w:pPr>
              <w:pStyle w:val="TAC"/>
            </w:pPr>
            <w:r w:rsidRPr="006F06C2">
              <w:t>-</w:t>
            </w:r>
          </w:p>
        </w:tc>
      </w:tr>
      <w:tr w:rsidR="00D722EA" w:rsidRPr="006F06C2" w14:paraId="7B3914D6" w14:textId="77777777" w:rsidTr="00515952">
        <w:tc>
          <w:tcPr>
            <w:tcW w:w="817" w:type="dxa"/>
            <w:tcBorders>
              <w:top w:val="nil"/>
            </w:tcBorders>
          </w:tcPr>
          <w:p w14:paraId="2A51471C" w14:textId="77777777" w:rsidR="00D722EA" w:rsidRPr="006F06C2" w:rsidRDefault="00D722EA" w:rsidP="00515952">
            <w:pPr>
              <w:pStyle w:val="TAC"/>
              <w:rPr>
                <w:lang w:eastAsia="zh-CN"/>
              </w:rPr>
            </w:pPr>
            <w:r w:rsidRPr="006F06C2">
              <w:rPr>
                <w:lang w:eastAsia="zh-CN"/>
              </w:rPr>
              <w:t>10-13</w:t>
            </w:r>
          </w:p>
        </w:tc>
        <w:tc>
          <w:tcPr>
            <w:tcW w:w="3800" w:type="dxa"/>
            <w:tcBorders>
              <w:top w:val="nil"/>
            </w:tcBorders>
          </w:tcPr>
          <w:p w14:paraId="0B21BBBE" w14:textId="77777777" w:rsidR="00D722EA" w:rsidRPr="006F06C2" w:rsidRDefault="00D722EA" w:rsidP="00515952">
            <w:pPr>
              <w:pStyle w:val="TAL"/>
              <w:rPr>
                <w:lang w:eastAsia="zh-CN"/>
              </w:rPr>
            </w:pPr>
            <w:r w:rsidRPr="006F06C2">
              <w:t>Steps 5 to 8 of the generic radio bearer establishment procedure in TS 38.508-1 table 4.5.4.2-3 on NR Cell 1.</w:t>
            </w:r>
          </w:p>
        </w:tc>
        <w:tc>
          <w:tcPr>
            <w:tcW w:w="709" w:type="dxa"/>
          </w:tcPr>
          <w:p w14:paraId="282C0ED7" w14:textId="77777777" w:rsidR="00D722EA" w:rsidRPr="006F06C2" w:rsidRDefault="00D722EA" w:rsidP="00515952">
            <w:pPr>
              <w:pStyle w:val="TAC"/>
              <w:rPr>
                <w:lang w:eastAsia="zh-CN"/>
              </w:rPr>
            </w:pPr>
            <w:r w:rsidRPr="006F06C2">
              <w:t>-</w:t>
            </w:r>
          </w:p>
        </w:tc>
        <w:tc>
          <w:tcPr>
            <w:tcW w:w="2977" w:type="dxa"/>
          </w:tcPr>
          <w:p w14:paraId="3D420507" w14:textId="77777777" w:rsidR="00D722EA" w:rsidRPr="006F06C2" w:rsidRDefault="00D722EA" w:rsidP="00515952">
            <w:pPr>
              <w:pStyle w:val="TAL"/>
              <w:rPr>
                <w:lang w:eastAsia="zh-CN"/>
              </w:rPr>
            </w:pPr>
            <w:r w:rsidRPr="006F06C2">
              <w:t>-</w:t>
            </w:r>
          </w:p>
        </w:tc>
        <w:tc>
          <w:tcPr>
            <w:tcW w:w="567" w:type="dxa"/>
            <w:tcBorders>
              <w:top w:val="nil"/>
            </w:tcBorders>
          </w:tcPr>
          <w:p w14:paraId="28C7BCDA" w14:textId="77777777" w:rsidR="00D722EA" w:rsidRPr="006F06C2" w:rsidRDefault="00D722EA" w:rsidP="00515952">
            <w:pPr>
              <w:pStyle w:val="TAC"/>
            </w:pPr>
            <w:r w:rsidRPr="006F06C2">
              <w:t>-</w:t>
            </w:r>
          </w:p>
        </w:tc>
        <w:tc>
          <w:tcPr>
            <w:tcW w:w="892" w:type="dxa"/>
            <w:tcBorders>
              <w:top w:val="nil"/>
            </w:tcBorders>
          </w:tcPr>
          <w:p w14:paraId="11A4D2D6" w14:textId="77777777" w:rsidR="00D722EA" w:rsidRPr="006F06C2" w:rsidRDefault="00D722EA" w:rsidP="00515952">
            <w:pPr>
              <w:pStyle w:val="TAC"/>
            </w:pPr>
            <w:r w:rsidRPr="006F06C2">
              <w:t>-</w:t>
            </w:r>
          </w:p>
        </w:tc>
      </w:tr>
      <w:tr w:rsidR="00D722EA" w:rsidRPr="006F06C2" w14:paraId="45D4F9D6" w14:textId="77777777" w:rsidTr="00515952">
        <w:tc>
          <w:tcPr>
            <w:tcW w:w="817" w:type="dxa"/>
            <w:tcBorders>
              <w:top w:val="nil"/>
            </w:tcBorders>
          </w:tcPr>
          <w:p w14:paraId="57E13F51" w14:textId="77777777" w:rsidR="00D722EA" w:rsidRPr="006F06C2" w:rsidRDefault="00D722EA" w:rsidP="00515952">
            <w:pPr>
              <w:pStyle w:val="TAC"/>
              <w:rPr>
                <w:lang w:eastAsia="zh-CN"/>
              </w:rPr>
            </w:pPr>
            <w:r w:rsidRPr="006F06C2">
              <w:rPr>
                <w:lang w:eastAsia="zh-CN"/>
              </w:rPr>
              <w:t>14</w:t>
            </w:r>
          </w:p>
        </w:tc>
        <w:tc>
          <w:tcPr>
            <w:tcW w:w="3800" w:type="dxa"/>
            <w:tcBorders>
              <w:top w:val="nil"/>
            </w:tcBorders>
          </w:tcPr>
          <w:p w14:paraId="7746DDB7" w14:textId="77777777" w:rsidR="00D722EA" w:rsidRPr="006F06C2" w:rsidRDefault="00D722EA" w:rsidP="00515952">
            <w:pPr>
              <w:pStyle w:val="TAL"/>
            </w:pPr>
            <w:r w:rsidRPr="006F06C2">
              <w:t xml:space="preserve">The SS transmits an </w:t>
            </w:r>
            <w:r w:rsidRPr="006F06C2">
              <w:rPr>
                <w:i/>
              </w:rPr>
              <w:t>RRCReconfiguration</w:t>
            </w:r>
            <w:r w:rsidRPr="006F06C2">
              <w:t xml:space="preserve"> message to configure measurement.</w:t>
            </w:r>
          </w:p>
        </w:tc>
        <w:tc>
          <w:tcPr>
            <w:tcW w:w="709" w:type="dxa"/>
          </w:tcPr>
          <w:p w14:paraId="74B4A6C5" w14:textId="77777777" w:rsidR="00D722EA" w:rsidRPr="006F06C2" w:rsidRDefault="00D722EA" w:rsidP="00515952">
            <w:pPr>
              <w:pStyle w:val="TAC"/>
            </w:pPr>
            <w:r w:rsidRPr="006F06C2">
              <w:t>&lt;--</w:t>
            </w:r>
          </w:p>
        </w:tc>
        <w:tc>
          <w:tcPr>
            <w:tcW w:w="2977" w:type="dxa"/>
          </w:tcPr>
          <w:p w14:paraId="516EC5FB" w14:textId="77777777" w:rsidR="00D722EA" w:rsidRPr="006F06C2" w:rsidRDefault="00D722EA" w:rsidP="00515952">
            <w:pPr>
              <w:pStyle w:val="TAL"/>
            </w:pPr>
            <w:r w:rsidRPr="006F06C2">
              <w:t xml:space="preserve">NR RRC: </w:t>
            </w:r>
            <w:r w:rsidRPr="006F06C2">
              <w:rPr>
                <w:i/>
              </w:rPr>
              <w:t>RRCReconfiguration</w:t>
            </w:r>
          </w:p>
          <w:p w14:paraId="21AE161C" w14:textId="77777777" w:rsidR="00D722EA" w:rsidRPr="006F06C2" w:rsidRDefault="00D722EA" w:rsidP="00515952">
            <w:pPr>
              <w:pStyle w:val="TAL"/>
              <w:rPr>
                <w:lang w:eastAsia="zh-CN"/>
              </w:rPr>
            </w:pPr>
          </w:p>
        </w:tc>
        <w:tc>
          <w:tcPr>
            <w:tcW w:w="567" w:type="dxa"/>
            <w:tcBorders>
              <w:top w:val="nil"/>
            </w:tcBorders>
          </w:tcPr>
          <w:p w14:paraId="2E93078A" w14:textId="77777777" w:rsidR="00D722EA" w:rsidRPr="006F06C2" w:rsidRDefault="00D722EA" w:rsidP="00515952">
            <w:pPr>
              <w:pStyle w:val="TAC"/>
            </w:pPr>
            <w:r w:rsidRPr="006F06C2">
              <w:t>-</w:t>
            </w:r>
          </w:p>
        </w:tc>
        <w:tc>
          <w:tcPr>
            <w:tcW w:w="892" w:type="dxa"/>
            <w:tcBorders>
              <w:top w:val="nil"/>
            </w:tcBorders>
          </w:tcPr>
          <w:p w14:paraId="59950B07" w14:textId="77777777" w:rsidR="00D722EA" w:rsidRPr="006F06C2" w:rsidRDefault="00D722EA" w:rsidP="00515952">
            <w:pPr>
              <w:pStyle w:val="TAC"/>
            </w:pPr>
            <w:r w:rsidRPr="006F06C2">
              <w:t>-</w:t>
            </w:r>
          </w:p>
        </w:tc>
      </w:tr>
      <w:tr w:rsidR="00D722EA" w:rsidRPr="006F06C2" w14:paraId="3933F4A8" w14:textId="77777777" w:rsidTr="00515952">
        <w:tc>
          <w:tcPr>
            <w:tcW w:w="817" w:type="dxa"/>
            <w:tcBorders>
              <w:top w:val="nil"/>
            </w:tcBorders>
          </w:tcPr>
          <w:p w14:paraId="16816EF8" w14:textId="77777777" w:rsidR="00D722EA" w:rsidRPr="006F06C2" w:rsidRDefault="00D722EA" w:rsidP="00515952">
            <w:pPr>
              <w:pStyle w:val="TAC"/>
              <w:rPr>
                <w:lang w:eastAsia="zh-CN"/>
              </w:rPr>
            </w:pPr>
            <w:r w:rsidRPr="006F06C2">
              <w:rPr>
                <w:lang w:eastAsia="zh-CN"/>
              </w:rPr>
              <w:t>15</w:t>
            </w:r>
          </w:p>
        </w:tc>
        <w:tc>
          <w:tcPr>
            <w:tcW w:w="3800" w:type="dxa"/>
            <w:tcBorders>
              <w:top w:val="nil"/>
            </w:tcBorders>
          </w:tcPr>
          <w:p w14:paraId="7E8AECF7" w14:textId="77777777" w:rsidR="00D722EA" w:rsidRPr="006F06C2" w:rsidRDefault="00D722EA" w:rsidP="00515952">
            <w:pPr>
              <w:pStyle w:val="TAL"/>
            </w:pPr>
            <w:r w:rsidRPr="006F06C2">
              <w:t xml:space="preserve">UE transmit an </w:t>
            </w:r>
            <w:r w:rsidRPr="006F06C2">
              <w:rPr>
                <w:i/>
              </w:rPr>
              <w:t xml:space="preserve">RRCReconfigurationComplete </w:t>
            </w:r>
            <w:r w:rsidRPr="006F06C2">
              <w:t>message to confirm the measurement configuration.</w:t>
            </w:r>
          </w:p>
        </w:tc>
        <w:tc>
          <w:tcPr>
            <w:tcW w:w="709" w:type="dxa"/>
          </w:tcPr>
          <w:p w14:paraId="32B1CDDF" w14:textId="77777777" w:rsidR="00D722EA" w:rsidRPr="006F06C2" w:rsidRDefault="00D722EA" w:rsidP="00515952">
            <w:pPr>
              <w:pStyle w:val="TAC"/>
            </w:pPr>
            <w:r w:rsidRPr="006F06C2">
              <w:t>--&gt;</w:t>
            </w:r>
          </w:p>
        </w:tc>
        <w:tc>
          <w:tcPr>
            <w:tcW w:w="2977" w:type="dxa"/>
          </w:tcPr>
          <w:p w14:paraId="6A33AD84" w14:textId="77777777" w:rsidR="00D722EA" w:rsidRPr="006F06C2" w:rsidRDefault="00D722EA" w:rsidP="00515952">
            <w:pPr>
              <w:pStyle w:val="TAL"/>
            </w:pPr>
            <w:r w:rsidRPr="006F06C2">
              <w:t xml:space="preserve">NR RRC: </w:t>
            </w:r>
            <w:r w:rsidRPr="006F06C2">
              <w:rPr>
                <w:i/>
              </w:rPr>
              <w:t>RRCReconfigurationComplete</w:t>
            </w:r>
          </w:p>
        </w:tc>
        <w:tc>
          <w:tcPr>
            <w:tcW w:w="567" w:type="dxa"/>
            <w:tcBorders>
              <w:top w:val="nil"/>
            </w:tcBorders>
          </w:tcPr>
          <w:p w14:paraId="5B94820F" w14:textId="77777777" w:rsidR="00D722EA" w:rsidRPr="006F06C2" w:rsidRDefault="00D722EA" w:rsidP="00515952">
            <w:pPr>
              <w:pStyle w:val="TAC"/>
            </w:pPr>
            <w:r w:rsidRPr="006F06C2">
              <w:t>-</w:t>
            </w:r>
          </w:p>
        </w:tc>
        <w:tc>
          <w:tcPr>
            <w:tcW w:w="892" w:type="dxa"/>
            <w:tcBorders>
              <w:top w:val="nil"/>
            </w:tcBorders>
          </w:tcPr>
          <w:p w14:paraId="6B4E62DF" w14:textId="77777777" w:rsidR="00D722EA" w:rsidRPr="006F06C2" w:rsidRDefault="00D722EA" w:rsidP="00515952">
            <w:pPr>
              <w:pStyle w:val="TAC"/>
            </w:pPr>
            <w:r w:rsidRPr="006F06C2">
              <w:t>-</w:t>
            </w:r>
          </w:p>
        </w:tc>
      </w:tr>
      <w:tr w:rsidR="00D722EA" w:rsidRPr="006F06C2" w14:paraId="1E876630" w14:textId="77777777" w:rsidTr="00515952">
        <w:tc>
          <w:tcPr>
            <w:tcW w:w="817" w:type="dxa"/>
          </w:tcPr>
          <w:p w14:paraId="193D9D63" w14:textId="77777777" w:rsidR="00D722EA" w:rsidRPr="006F06C2" w:rsidRDefault="00D722EA" w:rsidP="00515952">
            <w:pPr>
              <w:pStyle w:val="TAC"/>
              <w:rPr>
                <w:lang w:eastAsia="zh-CN"/>
              </w:rPr>
            </w:pPr>
            <w:r w:rsidRPr="006F06C2">
              <w:rPr>
                <w:lang w:eastAsia="zh-CN"/>
              </w:rPr>
              <w:t>16</w:t>
            </w:r>
          </w:p>
        </w:tc>
        <w:tc>
          <w:tcPr>
            <w:tcW w:w="3800" w:type="dxa"/>
          </w:tcPr>
          <w:p w14:paraId="6BCB95F6" w14:textId="3631D881" w:rsidR="00D722EA" w:rsidRPr="006F06C2" w:rsidRDefault="00D722EA" w:rsidP="00515952">
            <w:pPr>
              <w:pStyle w:val="TAL"/>
            </w:pPr>
            <w:r w:rsidRPr="006F06C2">
              <w:t xml:space="preserve">The SS changes </w:t>
            </w:r>
            <w:r w:rsidR="00A12356" w:rsidRPr="006F06C2">
              <w:t>NR C</w:t>
            </w:r>
            <w:r w:rsidRPr="006F06C2">
              <w:t xml:space="preserve">ell 1 and </w:t>
            </w:r>
            <w:r w:rsidR="00A12356" w:rsidRPr="006F06C2">
              <w:t>NR C</w:t>
            </w:r>
            <w:r w:rsidRPr="006F06C2">
              <w:t>ell 3 parameters according to the row "T1"in table 8.1.6.1.4.3.3.2-1</w:t>
            </w:r>
            <w:r w:rsidR="00A72A74" w:rsidRPr="006F06C2">
              <w:t>/2.</w:t>
            </w:r>
          </w:p>
        </w:tc>
        <w:tc>
          <w:tcPr>
            <w:tcW w:w="709" w:type="dxa"/>
          </w:tcPr>
          <w:p w14:paraId="7C44E4A4" w14:textId="77777777" w:rsidR="00D722EA" w:rsidRPr="006F06C2" w:rsidRDefault="00D722EA" w:rsidP="00515952">
            <w:pPr>
              <w:pStyle w:val="TAC"/>
            </w:pPr>
            <w:r w:rsidRPr="006F06C2">
              <w:t>-</w:t>
            </w:r>
          </w:p>
        </w:tc>
        <w:tc>
          <w:tcPr>
            <w:tcW w:w="2977" w:type="dxa"/>
          </w:tcPr>
          <w:p w14:paraId="7A046588" w14:textId="77777777" w:rsidR="00D722EA" w:rsidRPr="006F06C2" w:rsidRDefault="00D722EA" w:rsidP="00515952">
            <w:pPr>
              <w:pStyle w:val="TAL"/>
            </w:pPr>
            <w:r w:rsidRPr="006F06C2">
              <w:t>-</w:t>
            </w:r>
          </w:p>
        </w:tc>
        <w:tc>
          <w:tcPr>
            <w:tcW w:w="567" w:type="dxa"/>
          </w:tcPr>
          <w:p w14:paraId="15B7F949" w14:textId="77777777" w:rsidR="00D722EA" w:rsidRPr="006F06C2" w:rsidRDefault="00D722EA" w:rsidP="00515952">
            <w:pPr>
              <w:pStyle w:val="TAC"/>
            </w:pPr>
            <w:r w:rsidRPr="006F06C2">
              <w:t>-</w:t>
            </w:r>
          </w:p>
        </w:tc>
        <w:tc>
          <w:tcPr>
            <w:tcW w:w="892" w:type="dxa"/>
          </w:tcPr>
          <w:p w14:paraId="4DE32821" w14:textId="77777777" w:rsidR="00D722EA" w:rsidRPr="006F06C2" w:rsidRDefault="00D722EA" w:rsidP="00515952">
            <w:pPr>
              <w:pStyle w:val="TAC"/>
            </w:pPr>
            <w:r w:rsidRPr="006F06C2">
              <w:t>-</w:t>
            </w:r>
          </w:p>
        </w:tc>
      </w:tr>
      <w:tr w:rsidR="00D722EA" w:rsidRPr="006F06C2" w14:paraId="781E2096" w14:textId="77777777" w:rsidTr="00515952">
        <w:tc>
          <w:tcPr>
            <w:tcW w:w="817" w:type="dxa"/>
          </w:tcPr>
          <w:p w14:paraId="4B67FE01" w14:textId="77777777" w:rsidR="00D722EA" w:rsidRPr="006F06C2" w:rsidRDefault="00D722EA" w:rsidP="00515952">
            <w:pPr>
              <w:pStyle w:val="TAC"/>
              <w:rPr>
                <w:lang w:eastAsia="zh-CN"/>
              </w:rPr>
            </w:pPr>
            <w:r w:rsidRPr="006F06C2">
              <w:rPr>
                <w:lang w:eastAsia="zh-CN"/>
              </w:rPr>
              <w:t>17</w:t>
            </w:r>
          </w:p>
        </w:tc>
        <w:tc>
          <w:tcPr>
            <w:tcW w:w="3800" w:type="dxa"/>
          </w:tcPr>
          <w:p w14:paraId="6F883989" w14:textId="77777777" w:rsidR="00D722EA" w:rsidRPr="006F06C2" w:rsidRDefault="00D722EA" w:rsidP="00515952">
            <w:pPr>
              <w:pStyle w:val="TAL"/>
            </w:pPr>
            <w:r w:rsidRPr="006F06C2">
              <w:t xml:space="preserve">The UE transmits a </w:t>
            </w:r>
            <w:r w:rsidRPr="006F06C2">
              <w:rPr>
                <w:i/>
              </w:rPr>
              <w:t>MeasurementReport</w:t>
            </w:r>
            <w:r w:rsidRPr="006F06C2">
              <w:t xml:space="preserve"> message.</w:t>
            </w:r>
          </w:p>
        </w:tc>
        <w:tc>
          <w:tcPr>
            <w:tcW w:w="709" w:type="dxa"/>
          </w:tcPr>
          <w:p w14:paraId="5814406B" w14:textId="77777777" w:rsidR="00D722EA" w:rsidRPr="006F06C2" w:rsidRDefault="00D722EA" w:rsidP="00515952">
            <w:pPr>
              <w:pStyle w:val="TAC"/>
            </w:pPr>
            <w:r w:rsidRPr="006F06C2">
              <w:t>--&gt;</w:t>
            </w:r>
          </w:p>
        </w:tc>
        <w:tc>
          <w:tcPr>
            <w:tcW w:w="2977" w:type="dxa"/>
          </w:tcPr>
          <w:p w14:paraId="1BF82842" w14:textId="77777777" w:rsidR="00D722EA" w:rsidRPr="006F06C2" w:rsidRDefault="00D722EA" w:rsidP="00515952">
            <w:pPr>
              <w:pStyle w:val="TAL"/>
            </w:pPr>
            <w:r w:rsidRPr="006F06C2">
              <w:t>NR RRC:</w:t>
            </w:r>
          </w:p>
          <w:p w14:paraId="1A2D2839" w14:textId="77777777" w:rsidR="00D722EA" w:rsidRPr="006F06C2" w:rsidRDefault="00D722EA" w:rsidP="00515952">
            <w:pPr>
              <w:pStyle w:val="TAL"/>
            </w:pPr>
            <w:r w:rsidRPr="006F06C2">
              <w:rPr>
                <w:i/>
              </w:rPr>
              <w:t>MeasurementReport</w:t>
            </w:r>
          </w:p>
        </w:tc>
        <w:tc>
          <w:tcPr>
            <w:tcW w:w="567" w:type="dxa"/>
          </w:tcPr>
          <w:p w14:paraId="516CC7AE" w14:textId="77777777" w:rsidR="00D722EA" w:rsidRPr="006F06C2" w:rsidRDefault="00D722EA" w:rsidP="00515952">
            <w:pPr>
              <w:pStyle w:val="TAC"/>
            </w:pPr>
            <w:r w:rsidRPr="006F06C2">
              <w:t>-</w:t>
            </w:r>
          </w:p>
        </w:tc>
        <w:tc>
          <w:tcPr>
            <w:tcW w:w="892" w:type="dxa"/>
          </w:tcPr>
          <w:p w14:paraId="55354829" w14:textId="77777777" w:rsidR="00D722EA" w:rsidRPr="006F06C2" w:rsidRDefault="00D722EA" w:rsidP="00515952">
            <w:pPr>
              <w:pStyle w:val="TAC"/>
            </w:pPr>
            <w:r w:rsidRPr="006F06C2">
              <w:t>-</w:t>
            </w:r>
          </w:p>
        </w:tc>
      </w:tr>
      <w:tr w:rsidR="00D722EA" w:rsidRPr="006F06C2" w14:paraId="5A967570" w14:textId="77777777" w:rsidTr="00515952">
        <w:tc>
          <w:tcPr>
            <w:tcW w:w="817" w:type="dxa"/>
          </w:tcPr>
          <w:p w14:paraId="36D51693" w14:textId="77777777" w:rsidR="00D722EA" w:rsidRPr="006F06C2" w:rsidRDefault="00D722EA" w:rsidP="00515952">
            <w:pPr>
              <w:pStyle w:val="TAC"/>
              <w:rPr>
                <w:lang w:eastAsia="zh-CN"/>
              </w:rPr>
            </w:pPr>
            <w:r w:rsidRPr="006F06C2">
              <w:rPr>
                <w:lang w:eastAsia="zh-CN"/>
              </w:rPr>
              <w:t>18</w:t>
            </w:r>
          </w:p>
        </w:tc>
        <w:tc>
          <w:tcPr>
            <w:tcW w:w="3800" w:type="dxa"/>
          </w:tcPr>
          <w:p w14:paraId="27CFD773" w14:textId="70532026" w:rsidR="00D722EA" w:rsidRPr="006F06C2" w:rsidRDefault="00D722EA" w:rsidP="00515952">
            <w:pPr>
              <w:pStyle w:val="TAL"/>
            </w:pPr>
            <w:r w:rsidRPr="006F06C2">
              <w:t xml:space="preserve">The SS transmits an </w:t>
            </w:r>
            <w:r w:rsidRPr="006F06C2">
              <w:rPr>
                <w:i/>
              </w:rPr>
              <w:t>RRCReconfiguration</w:t>
            </w:r>
            <w:r w:rsidRPr="006F06C2">
              <w:t xml:space="preserve"> message to order the UE to perform handover to </w:t>
            </w:r>
            <w:r w:rsidR="00A12356" w:rsidRPr="006F06C2">
              <w:t xml:space="preserve">NR </w:t>
            </w:r>
            <w:r w:rsidRPr="006F06C2">
              <w:t>Cell 3.</w:t>
            </w:r>
          </w:p>
        </w:tc>
        <w:tc>
          <w:tcPr>
            <w:tcW w:w="709" w:type="dxa"/>
          </w:tcPr>
          <w:p w14:paraId="6B892CA5" w14:textId="77777777" w:rsidR="00D722EA" w:rsidRPr="006F06C2" w:rsidRDefault="00D722EA" w:rsidP="00515952">
            <w:pPr>
              <w:pStyle w:val="TAC"/>
            </w:pPr>
            <w:r w:rsidRPr="006F06C2">
              <w:t>&lt;--</w:t>
            </w:r>
          </w:p>
        </w:tc>
        <w:tc>
          <w:tcPr>
            <w:tcW w:w="2977" w:type="dxa"/>
          </w:tcPr>
          <w:p w14:paraId="088295EE" w14:textId="77777777" w:rsidR="00D722EA" w:rsidRPr="006F06C2" w:rsidRDefault="00D722EA" w:rsidP="00515952">
            <w:pPr>
              <w:pStyle w:val="TAL"/>
            </w:pPr>
            <w:r w:rsidRPr="006F06C2">
              <w:t xml:space="preserve">NR RRC: </w:t>
            </w:r>
            <w:r w:rsidRPr="006F06C2">
              <w:rPr>
                <w:i/>
              </w:rPr>
              <w:t>RRCReconfiguration</w:t>
            </w:r>
          </w:p>
          <w:p w14:paraId="14BE72CD" w14:textId="77777777" w:rsidR="00D722EA" w:rsidRPr="006F06C2" w:rsidRDefault="00D722EA" w:rsidP="00515952">
            <w:pPr>
              <w:pStyle w:val="TAL"/>
            </w:pPr>
          </w:p>
        </w:tc>
        <w:tc>
          <w:tcPr>
            <w:tcW w:w="567" w:type="dxa"/>
          </w:tcPr>
          <w:p w14:paraId="6946E3CF" w14:textId="77777777" w:rsidR="00D722EA" w:rsidRPr="006F06C2" w:rsidRDefault="00D722EA" w:rsidP="00515952">
            <w:pPr>
              <w:pStyle w:val="TAC"/>
            </w:pPr>
            <w:r w:rsidRPr="006F06C2">
              <w:t>-</w:t>
            </w:r>
          </w:p>
        </w:tc>
        <w:tc>
          <w:tcPr>
            <w:tcW w:w="892" w:type="dxa"/>
          </w:tcPr>
          <w:p w14:paraId="5F9E6506" w14:textId="77777777" w:rsidR="00D722EA" w:rsidRPr="006F06C2" w:rsidRDefault="00D722EA" w:rsidP="00515952">
            <w:pPr>
              <w:pStyle w:val="TAC"/>
            </w:pPr>
            <w:r w:rsidRPr="006F06C2">
              <w:t>-</w:t>
            </w:r>
          </w:p>
        </w:tc>
      </w:tr>
      <w:tr w:rsidR="00D722EA" w:rsidRPr="006F06C2" w14:paraId="5144D847" w14:textId="77777777" w:rsidTr="00515952">
        <w:tc>
          <w:tcPr>
            <w:tcW w:w="817" w:type="dxa"/>
          </w:tcPr>
          <w:p w14:paraId="592436DB" w14:textId="77777777" w:rsidR="00D722EA" w:rsidRPr="006F06C2" w:rsidRDefault="00D722EA" w:rsidP="00515952">
            <w:pPr>
              <w:pStyle w:val="TAC"/>
              <w:rPr>
                <w:lang w:eastAsia="zh-CN"/>
              </w:rPr>
            </w:pPr>
            <w:r w:rsidRPr="006F06C2">
              <w:rPr>
                <w:lang w:eastAsia="zh-CN"/>
              </w:rPr>
              <w:t>19</w:t>
            </w:r>
          </w:p>
        </w:tc>
        <w:tc>
          <w:tcPr>
            <w:tcW w:w="3800" w:type="dxa"/>
          </w:tcPr>
          <w:p w14:paraId="5D596259" w14:textId="1F3FDB91" w:rsidR="00D722EA" w:rsidRPr="006F06C2" w:rsidRDefault="00D722EA" w:rsidP="00515952">
            <w:pPr>
              <w:pStyle w:val="TAL"/>
              <w:rPr>
                <w:lang w:eastAsia="zh-CN"/>
              </w:rPr>
            </w:pPr>
            <w:r w:rsidRPr="006F06C2">
              <w:rPr>
                <w:lang w:eastAsia="zh-CN"/>
              </w:rPr>
              <w:t>Check: Dose t</w:t>
            </w:r>
            <w:r w:rsidRPr="006F06C2">
              <w:t xml:space="preserve">he UE transmit an </w:t>
            </w:r>
            <w:r w:rsidRPr="006F06C2">
              <w:rPr>
                <w:i/>
              </w:rPr>
              <w:t xml:space="preserve">RRCReconfigurationComplete </w:t>
            </w:r>
            <w:r w:rsidRPr="006F06C2">
              <w:t xml:space="preserve">message containing </w:t>
            </w:r>
            <w:r w:rsidRPr="006F06C2">
              <w:rPr>
                <w:i/>
              </w:rPr>
              <w:t xml:space="preserve">connEstFailInfoAvailable </w:t>
            </w:r>
            <w:r w:rsidRPr="006F06C2">
              <w:rPr>
                <w:lang w:eastAsia="zh-CN"/>
              </w:rPr>
              <w:t>on</w:t>
            </w:r>
            <w:r w:rsidRPr="006F06C2">
              <w:t xml:space="preserve"> </w:t>
            </w:r>
            <w:r w:rsidR="00A12356" w:rsidRPr="006F06C2">
              <w:t xml:space="preserve">NR </w:t>
            </w:r>
            <w:r w:rsidRPr="006F06C2">
              <w:t>Cell 3</w:t>
            </w:r>
            <w:r w:rsidRPr="006F06C2">
              <w:rPr>
                <w:lang w:eastAsia="zh-CN"/>
              </w:rPr>
              <w:t>?</w:t>
            </w:r>
          </w:p>
        </w:tc>
        <w:tc>
          <w:tcPr>
            <w:tcW w:w="709" w:type="dxa"/>
          </w:tcPr>
          <w:p w14:paraId="491ED4A9" w14:textId="77777777" w:rsidR="00D722EA" w:rsidRPr="006F06C2" w:rsidRDefault="00D722EA" w:rsidP="00515952">
            <w:pPr>
              <w:pStyle w:val="TAC"/>
            </w:pPr>
            <w:r w:rsidRPr="006F06C2">
              <w:t>--&gt;</w:t>
            </w:r>
          </w:p>
        </w:tc>
        <w:tc>
          <w:tcPr>
            <w:tcW w:w="2977" w:type="dxa"/>
          </w:tcPr>
          <w:p w14:paraId="3ED1398D" w14:textId="77777777" w:rsidR="00D722EA" w:rsidRPr="006F06C2" w:rsidRDefault="00D722EA" w:rsidP="00515952">
            <w:pPr>
              <w:pStyle w:val="TAL"/>
            </w:pPr>
            <w:r w:rsidRPr="006F06C2">
              <w:t xml:space="preserve">NR RRC: </w:t>
            </w:r>
            <w:r w:rsidRPr="006F06C2">
              <w:rPr>
                <w:i/>
              </w:rPr>
              <w:t>RRCReconfigurationComplete</w:t>
            </w:r>
          </w:p>
        </w:tc>
        <w:tc>
          <w:tcPr>
            <w:tcW w:w="567" w:type="dxa"/>
          </w:tcPr>
          <w:p w14:paraId="7B99AE1C" w14:textId="77777777" w:rsidR="00D722EA" w:rsidRPr="006F06C2" w:rsidRDefault="00D722EA" w:rsidP="00515952">
            <w:pPr>
              <w:pStyle w:val="TAC"/>
            </w:pPr>
            <w:r w:rsidRPr="006F06C2">
              <w:t>1</w:t>
            </w:r>
          </w:p>
        </w:tc>
        <w:tc>
          <w:tcPr>
            <w:tcW w:w="892" w:type="dxa"/>
          </w:tcPr>
          <w:p w14:paraId="51B96AD9" w14:textId="77777777" w:rsidR="00D722EA" w:rsidRPr="006F06C2" w:rsidRDefault="00D722EA" w:rsidP="00515952">
            <w:pPr>
              <w:pStyle w:val="TAC"/>
            </w:pPr>
            <w:r w:rsidRPr="006F06C2">
              <w:t>P</w:t>
            </w:r>
          </w:p>
        </w:tc>
      </w:tr>
      <w:tr w:rsidR="00740809" w:rsidRPr="006F06C2" w14:paraId="37F8A882" w14:textId="77777777" w:rsidTr="00515952">
        <w:tc>
          <w:tcPr>
            <w:tcW w:w="817" w:type="dxa"/>
          </w:tcPr>
          <w:p w14:paraId="5C3B30EE" w14:textId="17A8B761" w:rsidR="00740809" w:rsidRPr="006F06C2" w:rsidRDefault="00740809" w:rsidP="00740809">
            <w:pPr>
              <w:pStyle w:val="TAC"/>
              <w:rPr>
                <w:lang w:eastAsia="zh-CN"/>
              </w:rPr>
            </w:pPr>
            <w:r>
              <w:t>20</w:t>
            </w:r>
          </w:p>
        </w:tc>
        <w:tc>
          <w:tcPr>
            <w:tcW w:w="3800" w:type="dxa"/>
          </w:tcPr>
          <w:p w14:paraId="65D10CF3" w14:textId="3E8FCBCC" w:rsidR="00740809" w:rsidRPr="006F06C2" w:rsidRDefault="00740809" w:rsidP="00740809">
            <w:pPr>
              <w:pStyle w:val="TAL"/>
              <w:rPr>
                <w:lang w:eastAsia="zh-CN"/>
              </w:rPr>
            </w:pPr>
            <w:r w:rsidRPr="006F06C2">
              <w:rPr>
                <w:lang w:eastAsia="zh-CN"/>
              </w:rPr>
              <w:t>The SS send</w:t>
            </w:r>
            <w:r w:rsidRPr="006F06C2">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connEstFailReport</w:t>
            </w:r>
            <w:r w:rsidRPr="006F06C2">
              <w:rPr>
                <w:lang w:eastAsia="zh-CN"/>
              </w:rPr>
              <w:t>.</w:t>
            </w:r>
          </w:p>
        </w:tc>
        <w:tc>
          <w:tcPr>
            <w:tcW w:w="709" w:type="dxa"/>
          </w:tcPr>
          <w:p w14:paraId="1FEAB519" w14:textId="2D8A167F" w:rsidR="00740809" w:rsidRPr="006F06C2" w:rsidRDefault="00740809" w:rsidP="00740809">
            <w:pPr>
              <w:pStyle w:val="TAC"/>
            </w:pPr>
            <w:r w:rsidRPr="006F06C2">
              <w:t>&lt;--</w:t>
            </w:r>
          </w:p>
        </w:tc>
        <w:tc>
          <w:tcPr>
            <w:tcW w:w="2977" w:type="dxa"/>
          </w:tcPr>
          <w:p w14:paraId="0A324C5D" w14:textId="258DC142" w:rsidR="00740809" w:rsidRPr="006F06C2" w:rsidRDefault="00740809" w:rsidP="00740809">
            <w:pPr>
              <w:pStyle w:val="TAL"/>
            </w:pPr>
            <w:r w:rsidRPr="006F06C2">
              <w:t>NR RRC:</w:t>
            </w:r>
            <w:r>
              <w:t xml:space="preserve"> </w:t>
            </w:r>
            <w:r w:rsidRPr="006F06C2">
              <w:rPr>
                <w:i/>
              </w:rPr>
              <w:t>UEInformationRequest</w:t>
            </w:r>
          </w:p>
        </w:tc>
        <w:tc>
          <w:tcPr>
            <w:tcW w:w="567" w:type="dxa"/>
          </w:tcPr>
          <w:p w14:paraId="46A83BD0" w14:textId="4A3BC084" w:rsidR="00740809" w:rsidRPr="006F06C2" w:rsidRDefault="00740809" w:rsidP="00740809">
            <w:pPr>
              <w:pStyle w:val="TAC"/>
            </w:pPr>
            <w:r w:rsidRPr="006F06C2">
              <w:t>-</w:t>
            </w:r>
          </w:p>
        </w:tc>
        <w:tc>
          <w:tcPr>
            <w:tcW w:w="892" w:type="dxa"/>
          </w:tcPr>
          <w:p w14:paraId="3F0B84F6" w14:textId="715562FD" w:rsidR="00740809" w:rsidRPr="006F06C2" w:rsidRDefault="00740809" w:rsidP="00740809">
            <w:pPr>
              <w:pStyle w:val="TAC"/>
            </w:pPr>
            <w:r w:rsidRPr="006F06C2">
              <w:t>-</w:t>
            </w:r>
          </w:p>
        </w:tc>
      </w:tr>
      <w:tr w:rsidR="00740809" w:rsidRPr="006F06C2" w14:paraId="6E2D7512" w14:textId="77777777" w:rsidTr="00515952">
        <w:tc>
          <w:tcPr>
            <w:tcW w:w="817" w:type="dxa"/>
          </w:tcPr>
          <w:p w14:paraId="37774299" w14:textId="73C37859" w:rsidR="00740809" w:rsidRPr="006F06C2" w:rsidRDefault="00740809" w:rsidP="00740809">
            <w:pPr>
              <w:pStyle w:val="TAC"/>
              <w:rPr>
                <w:lang w:eastAsia="zh-CN"/>
              </w:rPr>
            </w:pPr>
            <w:r>
              <w:t>21</w:t>
            </w:r>
          </w:p>
        </w:tc>
        <w:tc>
          <w:tcPr>
            <w:tcW w:w="3800" w:type="dxa"/>
          </w:tcPr>
          <w:p w14:paraId="7542B7E7" w14:textId="2CECD2AA" w:rsidR="00740809" w:rsidRPr="006F06C2" w:rsidRDefault="00740809" w:rsidP="00740809">
            <w:pPr>
              <w:pStyle w:val="TAL"/>
              <w:rPr>
                <w:lang w:eastAsia="zh-CN"/>
              </w:rPr>
            </w:pPr>
            <w:r>
              <w:rPr>
                <w:lang w:eastAsia="zh-CN"/>
              </w:rPr>
              <w:t>T</w:t>
            </w:r>
            <w:r w:rsidRPr="006F06C2">
              <w:rPr>
                <w:lang w:eastAsia="zh-CN"/>
              </w:rPr>
              <w:t xml:space="preserve">he UE send a </w:t>
            </w:r>
            <w:r w:rsidRPr="006F06C2">
              <w:rPr>
                <w:i/>
                <w:iCs/>
              </w:rPr>
              <w:t>UEInformationRe</w:t>
            </w:r>
            <w:r w:rsidRPr="006F06C2">
              <w:rPr>
                <w:i/>
                <w:iCs/>
                <w:lang w:eastAsia="zh-CN"/>
              </w:rPr>
              <w:t>s</w:t>
            </w:r>
            <w:r w:rsidRPr="006F06C2">
              <w:rPr>
                <w:i/>
                <w:iCs/>
              </w:rPr>
              <w:t>ponse</w:t>
            </w:r>
            <w:r w:rsidRPr="006F06C2">
              <w:rPr>
                <w:i/>
                <w:iCs/>
                <w:lang w:eastAsia="zh-CN"/>
              </w:rPr>
              <w:t xml:space="preserve"> </w:t>
            </w:r>
            <w:r w:rsidRPr="004647CE">
              <w:rPr>
                <w:lang w:eastAsia="zh-CN"/>
              </w:rPr>
              <w:t>message with</w:t>
            </w:r>
            <w:r w:rsidRPr="006F06C2">
              <w:rPr>
                <w:i/>
                <w:iCs/>
                <w:lang w:eastAsia="zh-CN"/>
              </w:rPr>
              <w:t xml:space="preserve"> </w:t>
            </w:r>
            <w:r w:rsidRPr="006F06C2">
              <w:rPr>
                <w:i/>
              </w:rPr>
              <w:t>connEstFailReport</w:t>
            </w:r>
            <w:r>
              <w:rPr>
                <w:iCs/>
                <w:lang w:eastAsia="zh-CN"/>
              </w:rPr>
              <w:t>.</w:t>
            </w:r>
          </w:p>
        </w:tc>
        <w:tc>
          <w:tcPr>
            <w:tcW w:w="709" w:type="dxa"/>
          </w:tcPr>
          <w:p w14:paraId="1B960E55" w14:textId="145A7FA1" w:rsidR="00740809" w:rsidRPr="006F06C2" w:rsidRDefault="00740809" w:rsidP="00740809">
            <w:pPr>
              <w:pStyle w:val="TAC"/>
            </w:pPr>
            <w:r w:rsidRPr="006F06C2">
              <w:t>--&gt;</w:t>
            </w:r>
          </w:p>
        </w:tc>
        <w:tc>
          <w:tcPr>
            <w:tcW w:w="2977" w:type="dxa"/>
          </w:tcPr>
          <w:p w14:paraId="66B09EA1" w14:textId="6EDEFBFB" w:rsidR="00740809" w:rsidRPr="006F06C2" w:rsidRDefault="00740809" w:rsidP="00740809">
            <w:pPr>
              <w:pStyle w:val="TAL"/>
            </w:pPr>
            <w:r w:rsidRPr="006F06C2">
              <w:t>NR RRC:</w:t>
            </w:r>
            <w:r>
              <w:t xml:space="preserve"> </w:t>
            </w:r>
            <w:r w:rsidRPr="006F06C2">
              <w:rPr>
                <w:i/>
              </w:rPr>
              <w:t>UEInformationResponse</w:t>
            </w:r>
          </w:p>
        </w:tc>
        <w:tc>
          <w:tcPr>
            <w:tcW w:w="567" w:type="dxa"/>
          </w:tcPr>
          <w:p w14:paraId="20C278D5" w14:textId="7B75CABC" w:rsidR="00740809" w:rsidRPr="006F06C2" w:rsidRDefault="00740809" w:rsidP="00740809">
            <w:pPr>
              <w:pStyle w:val="TAC"/>
            </w:pPr>
            <w:r>
              <w:t>-</w:t>
            </w:r>
          </w:p>
        </w:tc>
        <w:tc>
          <w:tcPr>
            <w:tcW w:w="892" w:type="dxa"/>
          </w:tcPr>
          <w:p w14:paraId="5FA23DE5" w14:textId="70EF868E" w:rsidR="00740809" w:rsidRPr="006F06C2" w:rsidRDefault="00740809" w:rsidP="00740809">
            <w:pPr>
              <w:pStyle w:val="TAC"/>
            </w:pPr>
            <w:r>
              <w:t>-</w:t>
            </w:r>
          </w:p>
        </w:tc>
      </w:tr>
    </w:tbl>
    <w:p w14:paraId="592A06A4" w14:textId="77777777" w:rsidR="00D722EA" w:rsidRPr="006F06C2" w:rsidRDefault="00D722EA" w:rsidP="00D722EA">
      <w:pPr>
        <w:rPr>
          <w:lang w:eastAsia="sv-SE"/>
        </w:rPr>
      </w:pPr>
    </w:p>
    <w:p w14:paraId="3C4D9C2B" w14:textId="77777777" w:rsidR="00D722EA" w:rsidRPr="006F06C2" w:rsidRDefault="00D722EA" w:rsidP="00D722EA">
      <w:pPr>
        <w:pStyle w:val="H6"/>
      </w:pPr>
      <w:r w:rsidRPr="006F06C2">
        <w:t>8.1.6.1.4.3.3.3</w:t>
      </w:r>
      <w:r w:rsidRPr="006F06C2">
        <w:tab/>
        <w:t>Specific message contents</w:t>
      </w:r>
    </w:p>
    <w:p w14:paraId="086CE841" w14:textId="2E2EE887" w:rsidR="00D722EA" w:rsidRPr="006F06C2" w:rsidRDefault="00D722EA" w:rsidP="00D722EA">
      <w:pPr>
        <w:pStyle w:val="TH"/>
      </w:pPr>
      <w:r w:rsidRPr="006F06C2">
        <w:t xml:space="preserve">Table 8.1.6.1.4.3.3.3-1: </w:t>
      </w:r>
      <w:r w:rsidR="00651DA1" w:rsidRPr="006F06C2">
        <w:t>Void</w:t>
      </w:r>
    </w:p>
    <w:p w14:paraId="50F5E20C" w14:textId="77777777" w:rsidR="00D722EA" w:rsidRPr="006F06C2" w:rsidRDefault="00D722EA" w:rsidP="007065F4"/>
    <w:p w14:paraId="03EDB497" w14:textId="589B3CF6" w:rsidR="00D722EA" w:rsidRPr="006F06C2" w:rsidRDefault="00D722EA" w:rsidP="00D722EA">
      <w:pPr>
        <w:pStyle w:val="TH"/>
      </w:pPr>
      <w:r w:rsidRPr="006F06C2">
        <w:t>Table 8.1.6.1.4.3.3.3-</w:t>
      </w:r>
      <w:r w:rsidR="00A72A74" w:rsidRPr="006F06C2">
        <w:t>1A</w:t>
      </w:r>
      <w:r w:rsidRPr="006F06C2">
        <w:t xml:space="preserve">: </w:t>
      </w:r>
      <w:r w:rsidRPr="006F06C2">
        <w:rPr>
          <w:i/>
        </w:rPr>
        <w:t xml:space="preserve">RRCSetupComplete </w:t>
      </w:r>
      <w:r w:rsidRPr="006F06C2">
        <w:t>(step 9, Table 8.1.6.1.4.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722EA" w:rsidRPr="006F06C2" w14:paraId="12D0FEDE" w14:textId="77777777" w:rsidTr="00515952">
        <w:tc>
          <w:tcPr>
            <w:tcW w:w="9750" w:type="dxa"/>
            <w:gridSpan w:val="4"/>
          </w:tcPr>
          <w:p w14:paraId="5135AA3E" w14:textId="0441A9A4" w:rsidR="00D722EA" w:rsidRPr="006F06C2" w:rsidRDefault="001953B5" w:rsidP="00515952">
            <w:pPr>
              <w:pStyle w:val="TAL"/>
            </w:pPr>
            <w:r w:rsidRPr="006F06C2">
              <w:t>Derivation Path: TS 38.5</w:t>
            </w:r>
            <w:r w:rsidR="00D722EA" w:rsidRPr="006F06C2">
              <w:t>08-1 [4], Table 4.6.1-22</w:t>
            </w:r>
          </w:p>
        </w:tc>
      </w:tr>
      <w:tr w:rsidR="00D722EA" w:rsidRPr="006F06C2" w14:paraId="5CC2FB82" w14:textId="77777777" w:rsidTr="00515952">
        <w:tc>
          <w:tcPr>
            <w:tcW w:w="4646" w:type="dxa"/>
            <w:tcBorders>
              <w:top w:val="single" w:sz="4" w:space="0" w:color="auto"/>
              <w:left w:val="single" w:sz="4" w:space="0" w:color="auto"/>
              <w:bottom w:val="single" w:sz="4" w:space="0" w:color="auto"/>
              <w:right w:val="single" w:sz="4" w:space="0" w:color="auto"/>
            </w:tcBorders>
          </w:tcPr>
          <w:p w14:paraId="76CE452A" w14:textId="77777777" w:rsidR="00D722EA" w:rsidRPr="006F06C2" w:rsidRDefault="00D722EA" w:rsidP="00515952">
            <w:pPr>
              <w:pStyle w:val="TAC"/>
              <w:rPr>
                <w:b/>
              </w:rPr>
            </w:pPr>
            <w:r w:rsidRPr="006F06C2">
              <w:rPr>
                <w:b/>
              </w:rPr>
              <w:t>Information Element</w:t>
            </w:r>
          </w:p>
        </w:tc>
        <w:tc>
          <w:tcPr>
            <w:tcW w:w="2269" w:type="dxa"/>
            <w:tcBorders>
              <w:top w:val="single" w:sz="4" w:space="0" w:color="auto"/>
              <w:left w:val="single" w:sz="4" w:space="0" w:color="auto"/>
              <w:bottom w:val="single" w:sz="4" w:space="0" w:color="auto"/>
              <w:right w:val="single" w:sz="4" w:space="0" w:color="auto"/>
            </w:tcBorders>
          </w:tcPr>
          <w:p w14:paraId="62405723" w14:textId="77777777" w:rsidR="00D722EA" w:rsidRPr="006F06C2" w:rsidRDefault="00D722EA" w:rsidP="00515952">
            <w:pPr>
              <w:pStyle w:val="TAC"/>
              <w:rPr>
                <w:b/>
              </w:rPr>
            </w:pPr>
            <w:r w:rsidRPr="006F06C2">
              <w:rPr>
                <w:b/>
              </w:rPr>
              <w:t>Value/remark</w:t>
            </w:r>
          </w:p>
        </w:tc>
        <w:tc>
          <w:tcPr>
            <w:tcW w:w="1590" w:type="dxa"/>
            <w:tcBorders>
              <w:top w:val="single" w:sz="4" w:space="0" w:color="auto"/>
              <w:left w:val="single" w:sz="4" w:space="0" w:color="auto"/>
              <w:bottom w:val="single" w:sz="4" w:space="0" w:color="auto"/>
              <w:right w:val="single" w:sz="4" w:space="0" w:color="auto"/>
            </w:tcBorders>
          </w:tcPr>
          <w:p w14:paraId="595BD5B8" w14:textId="77777777" w:rsidR="00D722EA" w:rsidRPr="006F06C2" w:rsidRDefault="00D722EA" w:rsidP="00515952">
            <w:pPr>
              <w:pStyle w:val="TAC"/>
              <w:rPr>
                <w:b/>
              </w:rPr>
            </w:pPr>
            <w:r w:rsidRPr="006F06C2">
              <w:rPr>
                <w:b/>
              </w:rPr>
              <w:t>Comment</w:t>
            </w:r>
          </w:p>
        </w:tc>
        <w:tc>
          <w:tcPr>
            <w:tcW w:w="1245" w:type="dxa"/>
            <w:tcBorders>
              <w:top w:val="single" w:sz="4" w:space="0" w:color="auto"/>
              <w:left w:val="single" w:sz="4" w:space="0" w:color="auto"/>
              <w:bottom w:val="single" w:sz="4" w:space="0" w:color="auto"/>
              <w:right w:val="single" w:sz="4" w:space="0" w:color="auto"/>
            </w:tcBorders>
          </w:tcPr>
          <w:p w14:paraId="3322E549" w14:textId="77777777" w:rsidR="00D722EA" w:rsidRPr="006F06C2" w:rsidRDefault="00D722EA" w:rsidP="00515952">
            <w:pPr>
              <w:pStyle w:val="TAC"/>
              <w:rPr>
                <w:b/>
              </w:rPr>
            </w:pPr>
            <w:r w:rsidRPr="006F06C2">
              <w:rPr>
                <w:b/>
              </w:rPr>
              <w:t>Condition</w:t>
            </w:r>
          </w:p>
        </w:tc>
      </w:tr>
      <w:tr w:rsidR="00D80A71" w:rsidRPr="006F06C2" w14:paraId="3F8F2794" w14:textId="77777777" w:rsidTr="00D80A71">
        <w:tc>
          <w:tcPr>
            <w:tcW w:w="4646" w:type="dxa"/>
            <w:tcBorders>
              <w:top w:val="single" w:sz="4" w:space="0" w:color="auto"/>
              <w:left w:val="single" w:sz="4" w:space="0" w:color="auto"/>
              <w:bottom w:val="single" w:sz="4" w:space="0" w:color="auto"/>
              <w:right w:val="single" w:sz="4" w:space="0" w:color="auto"/>
            </w:tcBorders>
          </w:tcPr>
          <w:p w14:paraId="10BF94C4" w14:textId="77777777" w:rsidR="00D80A71" w:rsidRPr="006F06C2" w:rsidRDefault="00D80A71" w:rsidP="00825E25">
            <w:pPr>
              <w:pStyle w:val="TAL"/>
              <w:rPr>
                <w:rFonts w:cs="Arial"/>
                <w:szCs w:val="18"/>
              </w:rPr>
            </w:pPr>
            <w:r w:rsidRPr="006F06C2">
              <w:rPr>
                <w:rFonts w:cs="Arial"/>
                <w:szCs w:val="18"/>
              </w:rPr>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0BAE66B" w14:textId="77777777" w:rsidR="00D80A71" w:rsidRPr="006F06C2"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3D2647BA" w14:textId="77777777" w:rsidR="00D80A71" w:rsidRPr="006F06C2"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009A6E89" w14:textId="77777777" w:rsidR="00D80A71" w:rsidRPr="006F06C2" w:rsidRDefault="00D80A71" w:rsidP="00825E25">
            <w:pPr>
              <w:pStyle w:val="TAL"/>
              <w:rPr>
                <w:rFonts w:cs="Arial"/>
                <w:bCs/>
                <w:szCs w:val="18"/>
              </w:rPr>
            </w:pPr>
          </w:p>
        </w:tc>
      </w:tr>
      <w:tr w:rsidR="00D80A71" w:rsidRPr="006F06C2" w14:paraId="40437250" w14:textId="77777777" w:rsidTr="00D80A71">
        <w:tc>
          <w:tcPr>
            <w:tcW w:w="4646" w:type="dxa"/>
            <w:tcBorders>
              <w:top w:val="single" w:sz="4" w:space="0" w:color="auto"/>
              <w:left w:val="single" w:sz="4" w:space="0" w:color="auto"/>
              <w:bottom w:val="single" w:sz="4" w:space="0" w:color="auto"/>
              <w:right w:val="single" w:sz="4" w:space="0" w:color="auto"/>
            </w:tcBorders>
          </w:tcPr>
          <w:p w14:paraId="71EE403D" w14:textId="77777777" w:rsidR="00D80A71" w:rsidRPr="006F06C2" w:rsidRDefault="00D80A71" w:rsidP="00825E25">
            <w:pPr>
              <w:pStyle w:val="TAL"/>
              <w:rPr>
                <w:rFonts w:cs="Arial"/>
                <w:szCs w:val="18"/>
              </w:rPr>
            </w:pPr>
            <w:r w:rsidRPr="006F06C2">
              <w:rPr>
                <w:rFonts w:cs="Arial"/>
                <w:szCs w:val="18"/>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5C2369E8" w14:textId="77777777" w:rsidR="00D80A71" w:rsidRPr="006F06C2"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5A2CBF6" w14:textId="77777777" w:rsidR="00D80A71" w:rsidRPr="006F06C2"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61777EAC" w14:textId="77777777" w:rsidR="00D80A71" w:rsidRPr="006F06C2" w:rsidRDefault="00D80A71" w:rsidP="00825E25">
            <w:pPr>
              <w:pStyle w:val="TAL"/>
              <w:rPr>
                <w:rFonts w:cs="Arial"/>
                <w:bCs/>
                <w:szCs w:val="18"/>
              </w:rPr>
            </w:pPr>
          </w:p>
        </w:tc>
      </w:tr>
      <w:tr w:rsidR="00D80A71" w:rsidRPr="006F06C2" w:rsidDel="00FA37A3" w14:paraId="2883BEA3" w14:textId="77777777" w:rsidTr="00D80A71">
        <w:tc>
          <w:tcPr>
            <w:tcW w:w="4646" w:type="dxa"/>
            <w:tcBorders>
              <w:top w:val="single" w:sz="4" w:space="0" w:color="auto"/>
              <w:left w:val="single" w:sz="4" w:space="0" w:color="auto"/>
              <w:bottom w:val="single" w:sz="4" w:space="0" w:color="auto"/>
              <w:right w:val="single" w:sz="4" w:space="0" w:color="auto"/>
            </w:tcBorders>
          </w:tcPr>
          <w:p w14:paraId="76853B21" w14:textId="77777777" w:rsidR="00D80A71" w:rsidRPr="006F06C2" w:rsidDel="00FA37A3" w:rsidRDefault="00D80A71" w:rsidP="00825E25">
            <w:pPr>
              <w:pStyle w:val="TAL"/>
              <w:rPr>
                <w:rFonts w:cs="Arial"/>
                <w:szCs w:val="18"/>
              </w:rPr>
            </w:pPr>
            <w:r w:rsidRPr="006F06C2">
              <w:rPr>
                <w:rFonts w:cs="Arial"/>
                <w:szCs w:val="18"/>
              </w:rPr>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703A598C" w14:textId="77777777" w:rsidR="00D80A71" w:rsidRPr="006F06C2" w:rsidDel="00FA37A3"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098A33BE" w14:textId="77777777" w:rsidR="00D80A71" w:rsidRPr="006F06C2" w:rsidDel="00FA37A3"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5EFB873" w14:textId="77777777" w:rsidR="00D80A71" w:rsidRPr="006F06C2" w:rsidDel="00FA37A3" w:rsidRDefault="00D80A71" w:rsidP="00825E25">
            <w:pPr>
              <w:pStyle w:val="TAL"/>
              <w:rPr>
                <w:rFonts w:cs="Arial"/>
                <w:bCs/>
                <w:szCs w:val="18"/>
              </w:rPr>
            </w:pPr>
          </w:p>
        </w:tc>
      </w:tr>
      <w:tr w:rsidR="00D80A71" w:rsidRPr="006F06C2" w:rsidDel="00C812DE" w14:paraId="0EED19F1" w14:textId="77777777" w:rsidTr="00D80A71">
        <w:tc>
          <w:tcPr>
            <w:tcW w:w="4646" w:type="dxa"/>
            <w:tcBorders>
              <w:top w:val="single" w:sz="4" w:space="0" w:color="auto"/>
              <w:left w:val="single" w:sz="4" w:space="0" w:color="auto"/>
              <w:bottom w:val="single" w:sz="4" w:space="0" w:color="auto"/>
              <w:right w:val="single" w:sz="4" w:space="0" w:color="auto"/>
            </w:tcBorders>
          </w:tcPr>
          <w:p w14:paraId="61354928" w14:textId="77777777" w:rsidR="00D80A71" w:rsidRPr="006F06C2" w:rsidRDefault="00D80A71" w:rsidP="00825E25">
            <w:pPr>
              <w:pStyle w:val="TAL"/>
              <w:rPr>
                <w:rFonts w:cs="Arial"/>
                <w:szCs w:val="18"/>
              </w:rPr>
            </w:pPr>
            <w:r w:rsidRPr="006F06C2">
              <w:rPr>
                <w:rFonts w:cs="Arial"/>
                <w:szCs w:val="18"/>
              </w:rPr>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4446A7B" w14:textId="77777777" w:rsidR="00D80A71" w:rsidRPr="006F06C2" w:rsidDel="00C812DE"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FB5E08D" w14:textId="77777777" w:rsidR="00D80A71" w:rsidRPr="006F06C2" w:rsidDel="00C812DE"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5F746254" w14:textId="77777777" w:rsidR="00D80A71" w:rsidRPr="006F06C2" w:rsidDel="00C812DE" w:rsidRDefault="00D80A71" w:rsidP="00825E25">
            <w:pPr>
              <w:pStyle w:val="TAL"/>
              <w:rPr>
                <w:rFonts w:cs="Arial"/>
                <w:bCs/>
                <w:szCs w:val="18"/>
              </w:rPr>
            </w:pPr>
          </w:p>
        </w:tc>
      </w:tr>
      <w:tr w:rsidR="00D80A71" w:rsidRPr="006F06C2" w14:paraId="3A59BBCB" w14:textId="77777777" w:rsidTr="00D80A71">
        <w:tc>
          <w:tcPr>
            <w:tcW w:w="4646" w:type="dxa"/>
            <w:tcBorders>
              <w:top w:val="single" w:sz="4" w:space="0" w:color="auto"/>
              <w:left w:val="single" w:sz="4" w:space="0" w:color="auto"/>
              <w:bottom w:val="single" w:sz="4" w:space="0" w:color="auto"/>
              <w:right w:val="single" w:sz="4" w:space="0" w:color="auto"/>
            </w:tcBorders>
          </w:tcPr>
          <w:p w14:paraId="3908FBD5" w14:textId="58AC44DE" w:rsidR="00D80A71" w:rsidRPr="006F06C2" w:rsidRDefault="00D80A71" w:rsidP="00D80A71">
            <w:pPr>
              <w:pStyle w:val="TAL"/>
              <w:rPr>
                <w:rFonts w:cs="Arial"/>
                <w:szCs w:val="18"/>
              </w:rPr>
            </w:pPr>
            <w:r w:rsidRPr="006F06C2">
              <w:rPr>
                <w:rFonts w:cs="Arial"/>
                <w:szCs w:val="18"/>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28B1E695" w14:textId="5CD2059B" w:rsidR="00D80A71" w:rsidRPr="006F06C2" w:rsidRDefault="00871AC7" w:rsidP="00D80A71">
            <w:pPr>
              <w:pStyle w:val="TAL"/>
              <w:rPr>
                <w:rFonts w:cs="Arial"/>
                <w:bCs/>
                <w:szCs w:val="18"/>
              </w:rPr>
            </w:pPr>
            <w:r w:rsidRPr="00296D39">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4BE7B18D" w14:textId="77777777" w:rsidR="00D80A71" w:rsidRPr="006F06C2"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2935CBF" w14:textId="77777777" w:rsidR="00D80A71" w:rsidRPr="006F06C2" w:rsidRDefault="00D80A71" w:rsidP="00D80A71">
            <w:pPr>
              <w:pStyle w:val="TAL"/>
              <w:rPr>
                <w:rFonts w:cs="Arial"/>
                <w:bCs/>
                <w:szCs w:val="18"/>
              </w:rPr>
            </w:pPr>
          </w:p>
        </w:tc>
      </w:tr>
      <w:tr w:rsidR="00D80A71" w:rsidRPr="006F06C2" w14:paraId="53460DDD" w14:textId="77777777" w:rsidTr="00D80A71">
        <w:tc>
          <w:tcPr>
            <w:tcW w:w="4646" w:type="dxa"/>
            <w:tcBorders>
              <w:top w:val="single" w:sz="4" w:space="0" w:color="auto"/>
              <w:left w:val="single" w:sz="4" w:space="0" w:color="auto"/>
              <w:bottom w:val="single" w:sz="4" w:space="0" w:color="auto"/>
              <w:right w:val="single" w:sz="4" w:space="0" w:color="auto"/>
            </w:tcBorders>
          </w:tcPr>
          <w:p w14:paraId="2AED6735" w14:textId="77777777" w:rsidR="00D80A71" w:rsidRPr="006F06C2" w:rsidRDefault="00D80A71" w:rsidP="00D80A71">
            <w:pPr>
              <w:pStyle w:val="TAL"/>
              <w:rPr>
                <w:rFonts w:cs="Arial"/>
                <w:szCs w:val="18"/>
              </w:rPr>
            </w:pP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09D3797" w14:textId="77777777" w:rsidR="00D80A71" w:rsidRPr="006F06C2" w:rsidRDefault="00D80A71" w:rsidP="00D80A71">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A6A85CE" w14:textId="77777777" w:rsidR="00D80A71" w:rsidRPr="006F06C2"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439C03AE" w14:textId="77777777" w:rsidR="00D80A71" w:rsidRPr="006F06C2" w:rsidRDefault="00D80A71" w:rsidP="00D80A71">
            <w:pPr>
              <w:pStyle w:val="TAL"/>
              <w:rPr>
                <w:rFonts w:cs="Arial"/>
                <w:bCs/>
                <w:szCs w:val="18"/>
              </w:rPr>
            </w:pPr>
          </w:p>
        </w:tc>
      </w:tr>
      <w:tr w:rsidR="00D80A71" w:rsidRPr="006F06C2" w14:paraId="7A517DC8" w14:textId="77777777" w:rsidTr="00D80A71">
        <w:tc>
          <w:tcPr>
            <w:tcW w:w="4646" w:type="dxa"/>
            <w:tcBorders>
              <w:top w:val="single" w:sz="4" w:space="0" w:color="auto"/>
              <w:left w:val="single" w:sz="4" w:space="0" w:color="auto"/>
              <w:bottom w:val="single" w:sz="4" w:space="0" w:color="auto"/>
              <w:right w:val="single" w:sz="4" w:space="0" w:color="auto"/>
            </w:tcBorders>
          </w:tcPr>
          <w:p w14:paraId="418EC774" w14:textId="77777777" w:rsidR="00D80A71" w:rsidRPr="006F06C2" w:rsidRDefault="00D80A71" w:rsidP="00D80A71">
            <w:pPr>
              <w:pStyle w:val="TAL"/>
              <w:rPr>
                <w:rFonts w:cs="Arial"/>
                <w:szCs w:val="18"/>
              </w:rPr>
            </w:pP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1D8683C3" w14:textId="77777777" w:rsidR="00D80A71" w:rsidRPr="006F06C2" w:rsidRDefault="00D80A71" w:rsidP="00D80A71">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4C79826A" w14:textId="77777777" w:rsidR="00D80A71" w:rsidRPr="006F06C2"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6C8D0DA6" w14:textId="77777777" w:rsidR="00D80A71" w:rsidRPr="006F06C2" w:rsidRDefault="00D80A71" w:rsidP="00D80A71">
            <w:pPr>
              <w:pStyle w:val="TAL"/>
              <w:rPr>
                <w:rFonts w:cs="Arial"/>
                <w:bCs/>
                <w:szCs w:val="18"/>
              </w:rPr>
            </w:pPr>
          </w:p>
        </w:tc>
      </w:tr>
      <w:tr w:rsidR="00D80A71" w:rsidRPr="006F06C2" w14:paraId="461EFE8B" w14:textId="77777777" w:rsidTr="00D80A71">
        <w:tc>
          <w:tcPr>
            <w:tcW w:w="4646" w:type="dxa"/>
            <w:tcBorders>
              <w:top w:val="single" w:sz="4" w:space="0" w:color="auto"/>
              <w:left w:val="single" w:sz="4" w:space="0" w:color="auto"/>
              <w:bottom w:val="single" w:sz="4" w:space="0" w:color="auto"/>
              <w:right w:val="single" w:sz="4" w:space="0" w:color="auto"/>
            </w:tcBorders>
          </w:tcPr>
          <w:p w14:paraId="235351D3" w14:textId="77777777" w:rsidR="00D80A71" w:rsidRPr="006F06C2" w:rsidRDefault="00D80A71" w:rsidP="00825E25">
            <w:pPr>
              <w:pStyle w:val="TAL"/>
              <w:rPr>
                <w:rFonts w:cs="Arial"/>
                <w:szCs w:val="18"/>
              </w:rPr>
            </w:pP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E76E258" w14:textId="77777777" w:rsidR="00D80A71" w:rsidRPr="006F06C2"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41D629E1" w14:textId="77777777" w:rsidR="00D80A71" w:rsidRPr="006F06C2"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50116365" w14:textId="77777777" w:rsidR="00D80A71" w:rsidRPr="006F06C2" w:rsidRDefault="00D80A71" w:rsidP="00825E25">
            <w:pPr>
              <w:pStyle w:val="TAL"/>
              <w:rPr>
                <w:rFonts w:cs="Arial"/>
                <w:bCs/>
                <w:szCs w:val="18"/>
              </w:rPr>
            </w:pPr>
          </w:p>
        </w:tc>
      </w:tr>
      <w:tr w:rsidR="00D80A71" w:rsidRPr="006F06C2" w14:paraId="24069508" w14:textId="77777777" w:rsidTr="00D80A71">
        <w:tc>
          <w:tcPr>
            <w:tcW w:w="4646" w:type="dxa"/>
            <w:tcBorders>
              <w:top w:val="single" w:sz="4" w:space="0" w:color="auto"/>
              <w:left w:val="single" w:sz="4" w:space="0" w:color="auto"/>
              <w:bottom w:val="single" w:sz="4" w:space="0" w:color="auto"/>
              <w:right w:val="single" w:sz="4" w:space="0" w:color="auto"/>
            </w:tcBorders>
          </w:tcPr>
          <w:p w14:paraId="2E180712" w14:textId="77777777" w:rsidR="00D80A71" w:rsidRPr="006F06C2" w:rsidRDefault="00D80A71" w:rsidP="00825E25">
            <w:pPr>
              <w:pStyle w:val="TAL"/>
              <w:rPr>
                <w:rFonts w:cs="Arial"/>
                <w:szCs w:val="18"/>
              </w:rPr>
            </w:pPr>
            <w:r w:rsidRPr="006F06C2">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6AD3F895" w14:textId="77777777" w:rsidR="00D80A71" w:rsidRPr="006F06C2"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60F44B10" w14:textId="77777777" w:rsidR="00D80A71" w:rsidRPr="006F06C2"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6F0840D" w14:textId="77777777" w:rsidR="00D80A71" w:rsidRPr="006F06C2" w:rsidRDefault="00D80A71" w:rsidP="00825E25">
            <w:pPr>
              <w:pStyle w:val="TAL"/>
              <w:rPr>
                <w:rFonts w:cs="Arial"/>
                <w:bCs/>
                <w:szCs w:val="18"/>
              </w:rPr>
            </w:pPr>
          </w:p>
        </w:tc>
      </w:tr>
    </w:tbl>
    <w:p w14:paraId="0613955A" w14:textId="77777777" w:rsidR="00D722EA" w:rsidRPr="006F06C2" w:rsidRDefault="00D722EA" w:rsidP="007065F4"/>
    <w:p w14:paraId="38553FA3" w14:textId="77777777" w:rsidR="00D722EA" w:rsidRPr="006F06C2" w:rsidRDefault="00D722EA" w:rsidP="00D722EA">
      <w:pPr>
        <w:pStyle w:val="TH"/>
      </w:pPr>
      <w:r w:rsidRPr="006F06C2">
        <w:t xml:space="preserve">Table 8.1.6.1.4.3.3.3-2: </w:t>
      </w:r>
      <w:r w:rsidRPr="006F06C2">
        <w:rPr>
          <w:i/>
        </w:rPr>
        <w:t xml:space="preserve">RRCReconfiguration </w:t>
      </w:r>
      <w:r w:rsidRPr="006F06C2">
        <w:t>(step 14, Table 8.1.6.1.4.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722EA" w:rsidRPr="006F06C2" w14:paraId="2D35FA02" w14:textId="77777777" w:rsidTr="00515952">
        <w:tc>
          <w:tcPr>
            <w:tcW w:w="9747" w:type="dxa"/>
          </w:tcPr>
          <w:p w14:paraId="397734EB" w14:textId="67FDAC30" w:rsidR="00D722EA" w:rsidRPr="006F06C2" w:rsidRDefault="001953B5" w:rsidP="00515952">
            <w:pPr>
              <w:keepNext/>
              <w:keepLines/>
              <w:spacing w:after="0"/>
              <w:rPr>
                <w:rFonts w:ascii="Arial" w:hAnsi="Arial"/>
                <w:sz w:val="18"/>
              </w:rPr>
            </w:pPr>
            <w:r w:rsidRPr="006F06C2">
              <w:rPr>
                <w:rFonts w:ascii="Arial" w:hAnsi="Arial"/>
                <w:sz w:val="18"/>
              </w:rPr>
              <w:t>Derivation Path: TS 38.5</w:t>
            </w:r>
            <w:r w:rsidR="00D722EA" w:rsidRPr="006F06C2">
              <w:rPr>
                <w:rFonts w:ascii="Arial" w:hAnsi="Arial"/>
                <w:sz w:val="18"/>
              </w:rPr>
              <w:t>08-1 [4], Table 4.6.1-13, condition MEAS</w:t>
            </w:r>
          </w:p>
        </w:tc>
      </w:tr>
    </w:tbl>
    <w:p w14:paraId="0AC4E204" w14:textId="77777777" w:rsidR="00D722EA" w:rsidRPr="006F06C2" w:rsidRDefault="00D722EA" w:rsidP="007065F4"/>
    <w:p w14:paraId="3E1F6B46" w14:textId="567E92DD" w:rsidR="00D722EA" w:rsidRPr="006F06C2" w:rsidRDefault="00D722EA" w:rsidP="00D722EA">
      <w:pPr>
        <w:pStyle w:val="TH"/>
        <w:rPr>
          <w:i/>
        </w:rPr>
      </w:pPr>
      <w:r w:rsidRPr="006F06C2">
        <w:t xml:space="preserve">Table 8.1.6.1.4.3.3.3-3: </w:t>
      </w:r>
      <w:r w:rsidRPr="006F06C2">
        <w:rPr>
          <w:i/>
        </w:rPr>
        <w:t>MeasConfig</w:t>
      </w:r>
      <w:r w:rsidRPr="006F06C2">
        <w:t xml:space="preserve"> (Table 8.1.6.1.4.3.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722EA" w:rsidRPr="006F06C2" w14:paraId="39001166" w14:textId="77777777" w:rsidTr="00F60643">
        <w:tc>
          <w:tcPr>
            <w:tcW w:w="9635" w:type="dxa"/>
            <w:gridSpan w:val="4"/>
            <w:tcBorders>
              <w:top w:val="single" w:sz="4" w:space="0" w:color="000000"/>
              <w:left w:val="single" w:sz="4" w:space="0" w:color="000000"/>
              <w:bottom w:val="single" w:sz="4" w:space="0" w:color="000000"/>
              <w:right w:val="single" w:sz="4" w:space="0" w:color="000000"/>
            </w:tcBorders>
          </w:tcPr>
          <w:p w14:paraId="566342A1" w14:textId="5A69C1D3" w:rsidR="00D722EA" w:rsidRPr="006F06C2" w:rsidRDefault="001953B5" w:rsidP="00515952">
            <w:pPr>
              <w:pStyle w:val="TAL"/>
            </w:pPr>
            <w:r w:rsidRPr="006F06C2">
              <w:t>Derivation Path: TS 38.5</w:t>
            </w:r>
            <w:r w:rsidR="00D722EA" w:rsidRPr="006F06C2">
              <w:t>08</w:t>
            </w:r>
            <w:r w:rsidR="00740809">
              <w:t>-1 [4]</w:t>
            </w:r>
            <w:r w:rsidR="00D722EA" w:rsidRPr="006F06C2">
              <w:t>, Table 4.6.3-69</w:t>
            </w:r>
          </w:p>
        </w:tc>
      </w:tr>
      <w:tr w:rsidR="00D722EA" w:rsidRPr="006F06C2" w14:paraId="39D43E7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2A85A02" w14:textId="77777777" w:rsidR="00D722EA" w:rsidRPr="006F06C2" w:rsidRDefault="00D722EA" w:rsidP="00515952">
            <w:pPr>
              <w:pStyle w:val="TAC"/>
              <w:rPr>
                <w:b/>
              </w:rPr>
            </w:pPr>
            <w:r w:rsidRPr="006F06C2">
              <w:rPr>
                <w:b/>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1F91E468" w14:textId="77777777" w:rsidR="00D722EA" w:rsidRPr="006F06C2" w:rsidRDefault="00D722EA" w:rsidP="00515952">
            <w:pPr>
              <w:pStyle w:val="TAC"/>
              <w:rPr>
                <w:b/>
              </w:rPr>
            </w:pPr>
            <w:r w:rsidRPr="006F06C2">
              <w:rPr>
                <w:b/>
              </w:rPr>
              <w:t>Value/remark</w:t>
            </w:r>
          </w:p>
        </w:tc>
        <w:tc>
          <w:tcPr>
            <w:tcW w:w="1700" w:type="dxa"/>
            <w:tcBorders>
              <w:top w:val="single" w:sz="4" w:space="0" w:color="000000"/>
              <w:left w:val="single" w:sz="4" w:space="0" w:color="000000"/>
              <w:bottom w:val="single" w:sz="4" w:space="0" w:color="000000"/>
              <w:right w:val="single" w:sz="4" w:space="0" w:color="000000"/>
            </w:tcBorders>
          </w:tcPr>
          <w:p w14:paraId="3AF42FEA" w14:textId="77777777" w:rsidR="00D722EA" w:rsidRPr="006F06C2" w:rsidRDefault="00D722EA" w:rsidP="00515952">
            <w:pPr>
              <w:pStyle w:val="TAC"/>
              <w:rPr>
                <w:b/>
              </w:rPr>
            </w:pPr>
            <w:r w:rsidRPr="006F06C2">
              <w:rPr>
                <w:b/>
              </w:rPr>
              <w:t>Comment</w:t>
            </w:r>
          </w:p>
        </w:tc>
        <w:tc>
          <w:tcPr>
            <w:tcW w:w="1133" w:type="dxa"/>
            <w:tcBorders>
              <w:top w:val="single" w:sz="4" w:space="0" w:color="000000"/>
              <w:left w:val="single" w:sz="4" w:space="0" w:color="000000"/>
              <w:bottom w:val="single" w:sz="4" w:space="0" w:color="000000"/>
              <w:right w:val="single" w:sz="4" w:space="0" w:color="000000"/>
            </w:tcBorders>
          </w:tcPr>
          <w:p w14:paraId="44DEFE72" w14:textId="77777777" w:rsidR="00D722EA" w:rsidRPr="006F06C2" w:rsidRDefault="00D722EA" w:rsidP="00515952">
            <w:pPr>
              <w:pStyle w:val="TAC"/>
              <w:rPr>
                <w:b/>
              </w:rPr>
            </w:pPr>
            <w:r w:rsidRPr="006F06C2">
              <w:rPr>
                <w:b/>
              </w:rPr>
              <w:t>Condition</w:t>
            </w:r>
          </w:p>
        </w:tc>
      </w:tr>
      <w:tr w:rsidR="00D722EA" w:rsidRPr="006F06C2" w14:paraId="3A3D23AC"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E6D6061" w14:textId="77777777" w:rsidR="00D722EA" w:rsidRPr="006F06C2" w:rsidRDefault="00D722EA" w:rsidP="00515952">
            <w:pPr>
              <w:pStyle w:val="TAL"/>
            </w:pPr>
            <w:r w:rsidRPr="006F06C2">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65173A75" w14:textId="77777777" w:rsidR="00D722EA" w:rsidRPr="006F06C2"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2A96CF" w14:textId="77777777" w:rsidR="00D722EA" w:rsidRPr="006F06C2"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E86A27" w14:textId="77777777" w:rsidR="00D722EA" w:rsidRPr="006F06C2" w:rsidRDefault="00D722EA" w:rsidP="00515952">
            <w:pPr>
              <w:pStyle w:val="TAL"/>
            </w:pPr>
          </w:p>
        </w:tc>
      </w:tr>
      <w:tr w:rsidR="00D722EA" w:rsidRPr="006F06C2" w14:paraId="6E7D9953"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68E5E97" w14:textId="77777777" w:rsidR="00D722EA" w:rsidRPr="006F06C2" w:rsidRDefault="00D722EA" w:rsidP="00515952">
            <w:pPr>
              <w:pStyle w:val="TAL"/>
            </w:pPr>
            <w:r w:rsidRPr="006F06C2">
              <w:t xml:space="preserve">  measObjectToAddModList SEQUENCE (SIZE (1..maxObjectId)) OF MeasObjectToAddMod {</w:t>
            </w:r>
          </w:p>
        </w:tc>
        <w:tc>
          <w:tcPr>
            <w:tcW w:w="2267" w:type="dxa"/>
            <w:tcBorders>
              <w:top w:val="single" w:sz="4" w:space="0" w:color="000000"/>
              <w:left w:val="single" w:sz="4" w:space="0" w:color="000000"/>
              <w:bottom w:val="single" w:sz="4" w:space="0" w:color="000000"/>
              <w:right w:val="single" w:sz="4" w:space="0" w:color="000000"/>
            </w:tcBorders>
          </w:tcPr>
          <w:p w14:paraId="2ECFB048" w14:textId="77777777" w:rsidR="00D722EA" w:rsidRPr="006F06C2" w:rsidRDefault="00D722EA" w:rsidP="00515952">
            <w:pPr>
              <w:pStyle w:val="TAL"/>
            </w:pPr>
            <w:r w:rsidRPr="006F06C2">
              <w:t>2 entries</w:t>
            </w:r>
          </w:p>
        </w:tc>
        <w:tc>
          <w:tcPr>
            <w:tcW w:w="1700" w:type="dxa"/>
            <w:tcBorders>
              <w:top w:val="single" w:sz="4" w:space="0" w:color="000000"/>
              <w:left w:val="single" w:sz="4" w:space="0" w:color="000000"/>
              <w:bottom w:val="single" w:sz="4" w:space="0" w:color="000000"/>
              <w:right w:val="single" w:sz="4" w:space="0" w:color="000000"/>
            </w:tcBorders>
          </w:tcPr>
          <w:p w14:paraId="70AA836F" w14:textId="77777777" w:rsidR="00D722EA" w:rsidRPr="006F06C2"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8812BE3" w14:textId="77777777" w:rsidR="00D722EA" w:rsidRPr="006F06C2" w:rsidRDefault="00D722EA" w:rsidP="00515952">
            <w:pPr>
              <w:pStyle w:val="TAL"/>
            </w:pPr>
          </w:p>
        </w:tc>
      </w:tr>
      <w:tr w:rsidR="00D722EA" w:rsidRPr="006F06C2" w14:paraId="0DF7FD3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36FFAA3" w14:textId="77777777" w:rsidR="00D722EA" w:rsidRPr="006F06C2" w:rsidRDefault="00D722EA" w:rsidP="00515952">
            <w:pPr>
              <w:pStyle w:val="TAL"/>
            </w:pPr>
            <w:r w:rsidRPr="006F06C2">
              <w:t xml:space="preserve">  MeasObjectToAddMod[1] </w:t>
            </w:r>
            <w:r w:rsidRPr="006F06C2">
              <w:rPr>
                <w:snapToGrid w:val="0"/>
              </w:rPr>
              <w:t xml:space="preserve">SEQUENC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59EF3839" w14:textId="77777777" w:rsidR="00D722EA" w:rsidRPr="006F06C2"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4CC9F5" w14:textId="77777777" w:rsidR="00D722EA" w:rsidRPr="006F06C2" w:rsidRDefault="00D722EA" w:rsidP="00515952">
            <w:pPr>
              <w:pStyle w:val="TAL"/>
            </w:pPr>
            <w:r w:rsidRPr="006F06C2">
              <w:t>entry 1</w:t>
            </w:r>
          </w:p>
        </w:tc>
        <w:tc>
          <w:tcPr>
            <w:tcW w:w="1133" w:type="dxa"/>
            <w:tcBorders>
              <w:top w:val="single" w:sz="4" w:space="0" w:color="000000"/>
              <w:left w:val="single" w:sz="4" w:space="0" w:color="000000"/>
              <w:bottom w:val="single" w:sz="4" w:space="0" w:color="000000"/>
              <w:right w:val="single" w:sz="4" w:space="0" w:color="000000"/>
            </w:tcBorders>
          </w:tcPr>
          <w:p w14:paraId="21ECA162" w14:textId="77777777" w:rsidR="00D722EA" w:rsidRPr="006F06C2" w:rsidRDefault="00D722EA" w:rsidP="00515952">
            <w:pPr>
              <w:pStyle w:val="TAL"/>
            </w:pPr>
          </w:p>
        </w:tc>
      </w:tr>
      <w:tr w:rsidR="00D722EA" w:rsidRPr="006F06C2" w14:paraId="15F075C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DBA5EA0" w14:textId="77777777" w:rsidR="00D722EA" w:rsidRPr="006F06C2" w:rsidRDefault="00D722EA" w:rsidP="00515952">
            <w:pPr>
              <w:pStyle w:val="TAL"/>
            </w:pPr>
            <w:r w:rsidRPr="006F06C2">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71CD280B" w14:textId="489E10EE" w:rsidR="00D722EA" w:rsidRPr="006F06C2" w:rsidRDefault="00D80A71" w:rsidP="00515952">
            <w:pPr>
              <w:pStyle w:val="TAL"/>
            </w:pPr>
            <w:r w:rsidRPr="006F06C2">
              <w:t>1</w:t>
            </w:r>
          </w:p>
        </w:tc>
        <w:tc>
          <w:tcPr>
            <w:tcW w:w="1700" w:type="dxa"/>
            <w:tcBorders>
              <w:top w:val="single" w:sz="4" w:space="0" w:color="000000"/>
              <w:left w:val="single" w:sz="4" w:space="0" w:color="000000"/>
              <w:bottom w:val="single" w:sz="4" w:space="0" w:color="000000"/>
              <w:right w:val="single" w:sz="4" w:space="0" w:color="000000"/>
            </w:tcBorders>
          </w:tcPr>
          <w:p w14:paraId="66861B04" w14:textId="77777777" w:rsidR="00D722EA" w:rsidRPr="006F06C2"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C74D62" w14:textId="77777777" w:rsidR="00D722EA" w:rsidRPr="006F06C2" w:rsidRDefault="00D722EA" w:rsidP="00515952">
            <w:pPr>
              <w:pStyle w:val="TAL"/>
            </w:pPr>
          </w:p>
        </w:tc>
      </w:tr>
      <w:tr w:rsidR="00D722EA" w:rsidRPr="006F06C2" w14:paraId="5B1B886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4E33094" w14:textId="77777777" w:rsidR="00D722EA" w:rsidRPr="006F06C2" w:rsidRDefault="00D722EA" w:rsidP="00515952">
            <w:pPr>
              <w:pStyle w:val="TAL"/>
            </w:pPr>
            <w:r w:rsidRPr="006F06C2">
              <w:t xml:space="preserve">    measObject CHOICE {</w:t>
            </w:r>
          </w:p>
        </w:tc>
        <w:tc>
          <w:tcPr>
            <w:tcW w:w="2267" w:type="dxa"/>
            <w:tcBorders>
              <w:top w:val="single" w:sz="4" w:space="0" w:color="000000"/>
              <w:left w:val="single" w:sz="4" w:space="0" w:color="000000"/>
              <w:bottom w:val="single" w:sz="4" w:space="0" w:color="000000"/>
              <w:right w:val="single" w:sz="4" w:space="0" w:color="000000"/>
            </w:tcBorders>
          </w:tcPr>
          <w:p w14:paraId="5ACB7D13" w14:textId="77777777" w:rsidR="00D722EA" w:rsidRPr="006F06C2"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8A1D8A" w14:textId="77777777" w:rsidR="00D722EA" w:rsidRPr="006F06C2"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9C1698" w14:textId="77777777" w:rsidR="00D722EA" w:rsidRPr="006F06C2" w:rsidRDefault="00D722EA" w:rsidP="00515952">
            <w:pPr>
              <w:pStyle w:val="TAL"/>
            </w:pPr>
          </w:p>
        </w:tc>
      </w:tr>
      <w:tr w:rsidR="00D722EA" w:rsidRPr="006F06C2" w14:paraId="014C4C27"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A4DBB2D" w14:textId="72FC5EF0" w:rsidR="00D722EA" w:rsidRPr="006F06C2" w:rsidRDefault="00D722EA" w:rsidP="00515952">
            <w:pPr>
              <w:pStyle w:val="TAL"/>
            </w:pPr>
            <w:r w:rsidRPr="006F06C2">
              <w:t xml:space="preserve">      </w:t>
            </w:r>
            <w:r w:rsidR="00D80A71" w:rsidRPr="006F06C2">
              <w:t>measObjectNR</w:t>
            </w:r>
            <w:r w:rsidR="00D80A71" w:rsidRPr="006F06C2">
              <w:rPr>
                <w:snapToGrid w:val="0"/>
              </w:rPr>
              <w:t xml:space="preserve"> SEQUENCE </w:t>
            </w:r>
            <w:r w:rsidR="00D80A71" w:rsidRPr="006F06C2">
              <w:t>{</w:t>
            </w:r>
            <w:r w:rsidR="00D80A71"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1297AC" w14:textId="56D30D47" w:rsidR="00D722EA" w:rsidRPr="006F06C2"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B5171A9" w14:textId="77777777" w:rsidR="00D722EA" w:rsidRPr="006F06C2"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822182" w14:textId="77777777" w:rsidR="00D722EA" w:rsidRPr="006F06C2" w:rsidRDefault="00D722EA" w:rsidP="00515952">
            <w:pPr>
              <w:pStyle w:val="TAL"/>
            </w:pPr>
          </w:p>
        </w:tc>
      </w:tr>
      <w:tr w:rsidR="00D80A71" w:rsidRPr="006F06C2" w14:paraId="168EDAE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3F21CA45" w14:textId="458BE618" w:rsidR="00D80A71" w:rsidRPr="006F06C2" w:rsidRDefault="00D80A71" w:rsidP="00D80A71">
            <w:pPr>
              <w:pStyle w:val="TAL"/>
            </w:pPr>
            <w:r w:rsidRPr="006F06C2">
              <w:rPr>
                <w:lang w:eastAsia="zh-CN"/>
              </w:rPr>
              <w:t xml:space="preserve">        </w:t>
            </w:r>
            <w:r w:rsidRPr="006F06C2">
              <w:t>ssbFrequency</w:t>
            </w:r>
          </w:p>
        </w:tc>
        <w:tc>
          <w:tcPr>
            <w:tcW w:w="2267" w:type="dxa"/>
            <w:tcBorders>
              <w:top w:val="single" w:sz="4" w:space="0" w:color="000000"/>
              <w:left w:val="single" w:sz="4" w:space="0" w:color="000000"/>
              <w:bottom w:val="single" w:sz="4" w:space="0" w:color="000000"/>
              <w:right w:val="single" w:sz="4" w:space="0" w:color="000000"/>
            </w:tcBorders>
          </w:tcPr>
          <w:p w14:paraId="0E598D4A" w14:textId="230712EB" w:rsidR="00D80A71" w:rsidRPr="006F06C2" w:rsidDel="00D80A71" w:rsidRDefault="00D80A71" w:rsidP="00D80A71">
            <w:pPr>
              <w:pStyle w:val="TAL"/>
            </w:pPr>
            <w:r w:rsidRPr="006F06C2">
              <w:t>ssbFrequency IE equals the ARFCN for NR Cell 3</w:t>
            </w:r>
          </w:p>
        </w:tc>
        <w:tc>
          <w:tcPr>
            <w:tcW w:w="1700" w:type="dxa"/>
            <w:tcBorders>
              <w:top w:val="single" w:sz="4" w:space="0" w:color="000000"/>
              <w:left w:val="single" w:sz="4" w:space="0" w:color="000000"/>
              <w:bottom w:val="single" w:sz="4" w:space="0" w:color="000000"/>
              <w:right w:val="single" w:sz="4" w:space="0" w:color="000000"/>
            </w:tcBorders>
          </w:tcPr>
          <w:p w14:paraId="1C8E09A8"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15273C" w14:textId="77777777" w:rsidR="00D80A71" w:rsidRPr="006F06C2" w:rsidRDefault="00D80A71" w:rsidP="00D80A71">
            <w:pPr>
              <w:pStyle w:val="TAL"/>
            </w:pPr>
          </w:p>
        </w:tc>
      </w:tr>
      <w:tr w:rsidR="00D80A71" w:rsidRPr="006F06C2" w14:paraId="39B3E1D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B0DCD79" w14:textId="616D7FEF" w:rsidR="00D80A71" w:rsidRPr="006F06C2" w:rsidRDefault="00D80A71" w:rsidP="00D80A71">
            <w:pPr>
              <w:pStyle w:val="TAL"/>
            </w:pPr>
            <w:r w:rsidRPr="006F06C2">
              <w:rPr>
                <w:lang w:eastAsia="zh-CN"/>
              </w:rPr>
              <w:t xml:space="preserve">        </w:t>
            </w:r>
            <w:r w:rsidRPr="006F06C2">
              <w:t>absThreshSS-BlocksConsolidation</w:t>
            </w:r>
          </w:p>
        </w:tc>
        <w:tc>
          <w:tcPr>
            <w:tcW w:w="2267" w:type="dxa"/>
            <w:tcBorders>
              <w:top w:val="single" w:sz="4" w:space="0" w:color="000000"/>
              <w:left w:val="single" w:sz="4" w:space="0" w:color="000000"/>
              <w:bottom w:val="single" w:sz="4" w:space="0" w:color="000000"/>
              <w:right w:val="single" w:sz="4" w:space="0" w:color="000000"/>
            </w:tcBorders>
          </w:tcPr>
          <w:p w14:paraId="7B9050AD" w14:textId="40D1E75D" w:rsidR="00D80A71" w:rsidRPr="006F06C2" w:rsidDel="00D80A71" w:rsidRDefault="00D80A71" w:rsidP="00D80A71">
            <w:pPr>
              <w:pStyle w:val="TAL"/>
            </w:pPr>
            <w:r w:rsidRPr="006F06C2">
              <w:t>Not present</w:t>
            </w:r>
          </w:p>
        </w:tc>
        <w:tc>
          <w:tcPr>
            <w:tcW w:w="1700" w:type="dxa"/>
            <w:tcBorders>
              <w:top w:val="single" w:sz="4" w:space="0" w:color="000000"/>
              <w:left w:val="single" w:sz="4" w:space="0" w:color="000000"/>
              <w:bottom w:val="single" w:sz="4" w:space="0" w:color="000000"/>
              <w:right w:val="single" w:sz="4" w:space="0" w:color="000000"/>
            </w:tcBorders>
          </w:tcPr>
          <w:p w14:paraId="6A74061D"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B7DC0" w14:textId="77777777" w:rsidR="00D80A71" w:rsidRPr="006F06C2" w:rsidRDefault="00D80A71" w:rsidP="00D80A71">
            <w:pPr>
              <w:pStyle w:val="TAL"/>
            </w:pPr>
          </w:p>
        </w:tc>
      </w:tr>
      <w:tr w:rsidR="00D80A71" w:rsidRPr="006F06C2" w14:paraId="465D0E6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7121210" w14:textId="77777777" w:rsidR="00D80A71" w:rsidRPr="006F06C2" w:rsidRDefault="00D80A71" w:rsidP="00D80A71">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B4BDBDC"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3E6960"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5D7BA4" w14:textId="77777777" w:rsidR="00D80A71" w:rsidRPr="006F06C2" w:rsidRDefault="00D80A71" w:rsidP="00D80A71">
            <w:pPr>
              <w:pStyle w:val="TAL"/>
            </w:pPr>
          </w:p>
        </w:tc>
      </w:tr>
      <w:tr w:rsidR="00D80A71" w:rsidRPr="006F06C2" w14:paraId="5801CC7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AFE7EB9" w14:textId="77777777" w:rsidR="00D80A71" w:rsidRPr="006F06C2" w:rsidRDefault="00D80A71" w:rsidP="00D80A71">
            <w:pPr>
              <w:pStyle w:val="TAL"/>
              <w:rPr>
                <w:lang w:eastAsia="zh-CN"/>
              </w:rPr>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508256"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A4CBEB"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2FFCCA" w14:textId="77777777" w:rsidR="00D80A71" w:rsidRPr="006F06C2" w:rsidRDefault="00D80A71" w:rsidP="00D80A71">
            <w:pPr>
              <w:pStyle w:val="TAL"/>
            </w:pPr>
          </w:p>
        </w:tc>
      </w:tr>
      <w:tr w:rsidR="00D80A71" w:rsidRPr="006F06C2" w14:paraId="0260369B"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80EC208" w14:textId="77777777" w:rsidR="00D80A71" w:rsidRPr="006F06C2" w:rsidRDefault="00D80A71" w:rsidP="00D80A71">
            <w:pPr>
              <w:pStyle w:val="TAL"/>
            </w:pPr>
            <w:r w:rsidRPr="006F06C2">
              <w:t xml:space="preserve">  MeasObjectToAddMod[2] </w:t>
            </w:r>
            <w:r w:rsidRPr="006F06C2">
              <w:rPr>
                <w:snapToGrid w:val="0"/>
              </w:rPr>
              <w:t xml:space="preserve">SEQUENC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493698F4"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E969FA2" w14:textId="77777777" w:rsidR="00D80A71" w:rsidRPr="006F06C2" w:rsidRDefault="00D80A71" w:rsidP="00D80A71">
            <w:pPr>
              <w:pStyle w:val="TAL"/>
            </w:pPr>
            <w:r w:rsidRPr="006F06C2">
              <w:t>entry 2</w:t>
            </w:r>
          </w:p>
        </w:tc>
        <w:tc>
          <w:tcPr>
            <w:tcW w:w="1133" w:type="dxa"/>
            <w:tcBorders>
              <w:top w:val="single" w:sz="4" w:space="0" w:color="000000"/>
              <w:left w:val="single" w:sz="4" w:space="0" w:color="000000"/>
              <w:bottom w:val="single" w:sz="4" w:space="0" w:color="000000"/>
              <w:right w:val="single" w:sz="4" w:space="0" w:color="000000"/>
            </w:tcBorders>
          </w:tcPr>
          <w:p w14:paraId="0376DF46" w14:textId="77777777" w:rsidR="00D80A71" w:rsidRPr="006F06C2" w:rsidRDefault="00D80A71" w:rsidP="00D80A71">
            <w:pPr>
              <w:pStyle w:val="TAL"/>
            </w:pPr>
          </w:p>
        </w:tc>
      </w:tr>
      <w:tr w:rsidR="00D80A71" w:rsidRPr="006F06C2" w14:paraId="530FA7B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01B984C" w14:textId="77777777" w:rsidR="00D80A71" w:rsidRPr="006F06C2" w:rsidRDefault="00D80A71" w:rsidP="00D80A71">
            <w:pPr>
              <w:pStyle w:val="TAL"/>
            </w:pPr>
            <w:r w:rsidRPr="006F06C2">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7DAE7A18" w14:textId="79B152CD" w:rsidR="00D80A71" w:rsidRPr="006F06C2" w:rsidRDefault="00D80A71" w:rsidP="00D80A71">
            <w:pPr>
              <w:pStyle w:val="TAL"/>
            </w:pPr>
            <w:r w:rsidRPr="006F06C2">
              <w:t>2</w:t>
            </w:r>
          </w:p>
        </w:tc>
        <w:tc>
          <w:tcPr>
            <w:tcW w:w="1700" w:type="dxa"/>
            <w:tcBorders>
              <w:top w:val="single" w:sz="4" w:space="0" w:color="000000"/>
              <w:left w:val="single" w:sz="4" w:space="0" w:color="000000"/>
              <w:bottom w:val="single" w:sz="4" w:space="0" w:color="000000"/>
              <w:right w:val="single" w:sz="4" w:space="0" w:color="000000"/>
            </w:tcBorders>
          </w:tcPr>
          <w:p w14:paraId="298EDD70"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D1C8C2" w14:textId="77777777" w:rsidR="00D80A71" w:rsidRPr="006F06C2" w:rsidRDefault="00D80A71" w:rsidP="00D80A71">
            <w:pPr>
              <w:pStyle w:val="TAL"/>
            </w:pPr>
          </w:p>
        </w:tc>
      </w:tr>
      <w:tr w:rsidR="00D80A71" w:rsidRPr="006F06C2" w14:paraId="533770C3"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AA2379B" w14:textId="77777777" w:rsidR="00D80A71" w:rsidRPr="006F06C2" w:rsidRDefault="00D80A71" w:rsidP="00D80A71">
            <w:pPr>
              <w:pStyle w:val="TAL"/>
            </w:pPr>
            <w:r w:rsidRPr="006F06C2">
              <w:t xml:space="preserve">    measObject CHOICE {</w:t>
            </w:r>
          </w:p>
        </w:tc>
        <w:tc>
          <w:tcPr>
            <w:tcW w:w="2267" w:type="dxa"/>
            <w:tcBorders>
              <w:top w:val="single" w:sz="4" w:space="0" w:color="000000"/>
              <w:left w:val="single" w:sz="4" w:space="0" w:color="000000"/>
              <w:bottom w:val="single" w:sz="4" w:space="0" w:color="000000"/>
              <w:right w:val="single" w:sz="4" w:space="0" w:color="000000"/>
            </w:tcBorders>
          </w:tcPr>
          <w:p w14:paraId="5C3BEF27"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528DB4"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12E066" w14:textId="77777777" w:rsidR="00D80A71" w:rsidRPr="006F06C2" w:rsidRDefault="00D80A71" w:rsidP="00D80A71">
            <w:pPr>
              <w:pStyle w:val="TAL"/>
            </w:pPr>
          </w:p>
        </w:tc>
      </w:tr>
      <w:tr w:rsidR="00D80A71" w:rsidRPr="006F06C2" w14:paraId="4ABD55E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0EDD32B" w14:textId="22C285E6" w:rsidR="00D80A71" w:rsidRPr="006F06C2" w:rsidRDefault="00D80A71" w:rsidP="00D80A71">
            <w:pPr>
              <w:pStyle w:val="TAL"/>
            </w:pPr>
            <w:r w:rsidRPr="006F06C2">
              <w:t xml:space="preserve">      measObjectNR</w:t>
            </w:r>
            <w:r w:rsidRPr="006F06C2">
              <w:rPr>
                <w:snapToGrid w:val="0"/>
              </w:rPr>
              <w:t xml:space="preserve"> SEQUENC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0ECAC26F" w14:textId="1B97931C"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391DD71"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E8E59B" w14:textId="77777777" w:rsidR="00D80A71" w:rsidRPr="006F06C2" w:rsidRDefault="00D80A71" w:rsidP="00D80A71">
            <w:pPr>
              <w:pStyle w:val="TAL"/>
            </w:pPr>
          </w:p>
        </w:tc>
      </w:tr>
      <w:tr w:rsidR="00D80A71" w:rsidRPr="006F06C2" w14:paraId="49230024"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6BD0965" w14:textId="5D8D6A82" w:rsidR="00D80A71" w:rsidRPr="006F06C2" w:rsidRDefault="00D80A71" w:rsidP="00D80A71">
            <w:pPr>
              <w:pStyle w:val="TAL"/>
            </w:pPr>
            <w:r w:rsidRPr="006F06C2">
              <w:rPr>
                <w:lang w:eastAsia="zh-CN"/>
              </w:rPr>
              <w:t xml:space="preserve">        </w:t>
            </w:r>
            <w:r w:rsidRPr="006F06C2">
              <w:t>ssbFrequency</w:t>
            </w:r>
          </w:p>
        </w:tc>
        <w:tc>
          <w:tcPr>
            <w:tcW w:w="2267" w:type="dxa"/>
            <w:tcBorders>
              <w:top w:val="single" w:sz="4" w:space="0" w:color="000000"/>
              <w:left w:val="single" w:sz="4" w:space="0" w:color="000000"/>
              <w:bottom w:val="single" w:sz="4" w:space="0" w:color="000000"/>
              <w:right w:val="single" w:sz="4" w:space="0" w:color="000000"/>
            </w:tcBorders>
          </w:tcPr>
          <w:p w14:paraId="4D1E69C4" w14:textId="153BE65B" w:rsidR="00D80A71" w:rsidRPr="006F06C2" w:rsidDel="00D80A71" w:rsidRDefault="00D80A71" w:rsidP="00D80A71">
            <w:pPr>
              <w:pStyle w:val="TAL"/>
            </w:pPr>
            <w:r w:rsidRPr="006F06C2">
              <w:t>ssbFrequency IE equals the ARFCN for NR Cell 1</w:t>
            </w:r>
          </w:p>
        </w:tc>
        <w:tc>
          <w:tcPr>
            <w:tcW w:w="1700" w:type="dxa"/>
            <w:tcBorders>
              <w:top w:val="single" w:sz="4" w:space="0" w:color="000000"/>
              <w:left w:val="single" w:sz="4" w:space="0" w:color="000000"/>
              <w:bottom w:val="single" w:sz="4" w:space="0" w:color="000000"/>
              <w:right w:val="single" w:sz="4" w:space="0" w:color="000000"/>
            </w:tcBorders>
          </w:tcPr>
          <w:p w14:paraId="22CC6AA2"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72387F2" w14:textId="77777777" w:rsidR="00D80A71" w:rsidRPr="006F06C2" w:rsidRDefault="00D80A71" w:rsidP="00D80A71">
            <w:pPr>
              <w:pStyle w:val="TAL"/>
            </w:pPr>
          </w:p>
        </w:tc>
      </w:tr>
      <w:tr w:rsidR="00D80A71" w:rsidRPr="006F06C2" w14:paraId="49CEFB66"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A89BAA2" w14:textId="3600DE77" w:rsidR="00D80A71" w:rsidRPr="006F06C2" w:rsidRDefault="00D80A71" w:rsidP="00D80A71">
            <w:pPr>
              <w:pStyle w:val="TAL"/>
            </w:pPr>
            <w:r w:rsidRPr="006F06C2">
              <w:rPr>
                <w:lang w:eastAsia="zh-CN"/>
              </w:rPr>
              <w:t xml:space="preserve">        </w:t>
            </w:r>
            <w:r w:rsidRPr="006F06C2">
              <w:t>absThreshSS-BlocksConsolidation</w:t>
            </w:r>
          </w:p>
        </w:tc>
        <w:tc>
          <w:tcPr>
            <w:tcW w:w="2267" w:type="dxa"/>
            <w:tcBorders>
              <w:top w:val="single" w:sz="4" w:space="0" w:color="000000"/>
              <w:left w:val="single" w:sz="4" w:space="0" w:color="000000"/>
              <w:bottom w:val="single" w:sz="4" w:space="0" w:color="000000"/>
              <w:right w:val="single" w:sz="4" w:space="0" w:color="000000"/>
            </w:tcBorders>
          </w:tcPr>
          <w:p w14:paraId="20C9B684" w14:textId="5A6357EA" w:rsidR="00D80A71" w:rsidRPr="006F06C2" w:rsidDel="00D80A71" w:rsidRDefault="00D80A71" w:rsidP="00D80A71">
            <w:pPr>
              <w:pStyle w:val="TAL"/>
            </w:pPr>
            <w:r w:rsidRPr="006F06C2">
              <w:t>Not present</w:t>
            </w:r>
          </w:p>
        </w:tc>
        <w:tc>
          <w:tcPr>
            <w:tcW w:w="1700" w:type="dxa"/>
            <w:tcBorders>
              <w:top w:val="single" w:sz="4" w:space="0" w:color="000000"/>
              <w:left w:val="single" w:sz="4" w:space="0" w:color="000000"/>
              <w:bottom w:val="single" w:sz="4" w:space="0" w:color="000000"/>
              <w:right w:val="single" w:sz="4" w:space="0" w:color="000000"/>
            </w:tcBorders>
          </w:tcPr>
          <w:p w14:paraId="756B9B60"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C349F45" w14:textId="77777777" w:rsidR="00D80A71" w:rsidRPr="006F06C2" w:rsidRDefault="00D80A71" w:rsidP="00D80A71">
            <w:pPr>
              <w:pStyle w:val="TAL"/>
            </w:pPr>
          </w:p>
        </w:tc>
      </w:tr>
      <w:tr w:rsidR="00D80A71" w:rsidRPr="006F06C2" w14:paraId="0CAB6C3B"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C967782" w14:textId="77777777" w:rsidR="00D80A71" w:rsidRPr="006F06C2" w:rsidRDefault="00D80A71" w:rsidP="00D80A71">
            <w:pPr>
              <w:pStyle w:val="TAL"/>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3738D39"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FD72C3"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0287F60" w14:textId="77777777" w:rsidR="00D80A71" w:rsidRPr="006F06C2" w:rsidRDefault="00D80A71" w:rsidP="00D80A71">
            <w:pPr>
              <w:pStyle w:val="TAL"/>
            </w:pPr>
          </w:p>
        </w:tc>
      </w:tr>
      <w:tr w:rsidR="00D80A71" w:rsidRPr="006F06C2" w14:paraId="32659AC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763CB8F" w14:textId="77777777" w:rsidR="00D80A71" w:rsidRPr="006F06C2" w:rsidRDefault="00D80A71" w:rsidP="00D80A71">
            <w:pPr>
              <w:pStyle w:val="TAL"/>
            </w:pPr>
            <w:r w:rsidRPr="006F06C2">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84E24C"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6EA640A"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0C92B9" w14:textId="77777777" w:rsidR="00D80A71" w:rsidRPr="006F06C2" w:rsidRDefault="00D80A71" w:rsidP="00D80A71">
            <w:pPr>
              <w:pStyle w:val="TAL"/>
            </w:pPr>
          </w:p>
        </w:tc>
      </w:tr>
      <w:tr w:rsidR="00D80A71" w:rsidRPr="006F06C2" w14:paraId="6135BBC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EF06AE8" w14:textId="77777777" w:rsidR="00D80A71" w:rsidRPr="006F06C2" w:rsidRDefault="00D80A71" w:rsidP="00D80A71">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424E93"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CD46D3"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22FC4C" w14:textId="77777777" w:rsidR="00D80A71" w:rsidRPr="006F06C2" w:rsidRDefault="00D80A71" w:rsidP="00D80A71">
            <w:pPr>
              <w:pStyle w:val="TAL"/>
            </w:pPr>
          </w:p>
        </w:tc>
      </w:tr>
      <w:tr w:rsidR="00D80A71" w:rsidRPr="006F06C2" w14:paraId="028E5780"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572E9FC" w14:textId="77777777" w:rsidR="00D80A71" w:rsidRPr="006F06C2" w:rsidRDefault="00D80A71" w:rsidP="00D80A71">
            <w:pPr>
              <w:pStyle w:val="TAL"/>
            </w:pPr>
            <w:r w:rsidRPr="006F06C2">
              <w:t xml:space="preserve">  reportConfigToAddModList SEQUENCE (SIZE (1..maxReportConfigId)) OF ReportConfigToAddMod {</w:t>
            </w:r>
          </w:p>
        </w:tc>
        <w:tc>
          <w:tcPr>
            <w:tcW w:w="2267" w:type="dxa"/>
            <w:tcBorders>
              <w:top w:val="single" w:sz="4" w:space="0" w:color="000000"/>
              <w:left w:val="single" w:sz="4" w:space="0" w:color="000000"/>
              <w:bottom w:val="single" w:sz="4" w:space="0" w:color="000000"/>
              <w:right w:val="single" w:sz="4" w:space="0" w:color="000000"/>
            </w:tcBorders>
          </w:tcPr>
          <w:p w14:paraId="04875712" w14:textId="77777777" w:rsidR="00D80A71" w:rsidRPr="006F06C2" w:rsidRDefault="00D80A71" w:rsidP="00D80A71">
            <w:pPr>
              <w:pStyle w:val="TAL"/>
            </w:pPr>
            <w:r w:rsidRPr="006F06C2">
              <w:t>1 entry</w:t>
            </w:r>
          </w:p>
        </w:tc>
        <w:tc>
          <w:tcPr>
            <w:tcW w:w="1700" w:type="dxa"/>
            <w:tcBorders>
              <w:top w:val="single" w:sz="4" w:space="0" w:color="000000"/>
              <w:left w:val="single" w:sz="4" w:space="0" w:color="000000"/>
              <w:bottom w:val="single" w:sz="4" w:space="0" w:color="000000"/>
              <w:right w:val="single" w:sz="4" w:space="0" w:color="000000"/>
            </w:tcBorders>
          </w:tcPr>
          <w:p w14:paraId="5723FDF1"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D1ED6E" w14:textId="77777777" w:rsidR="00D80A71" w:rsidRPr="006F06C2" w:rsidRDefault="00D80A71" w:rsidP="00D80A71">
            <w:pPr>
              <w:pStyle w:val="TAL"/>
            </w:pPr>
          </w:p>
        </w:tc>
      </w:tr>
      <w:tr w:rsidR="00D80A71" w:rsidRPr="006F06C2" w14:paraId="7B22C951"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9BF885E" w14:textId="77777777" w:rsidR="00D80A71" w:rsidRPr="006F06C2" w:rsidRDefault="00D80A71" w:rsidP="00D80A71">
            <w:pPr>
              <w:pStyle w:val="TAL"/>
            </w:pPr>
            <w:r w:rsidRPr="006F06C2">
              <w:t xml:space="preserve">  ReportConfigToAddMod[1] </w:t>
            </w:r>
            <w:r w:rsidRPr="006F06C2">
              <w:rPr>
                <w:snapToGrid w:val="0"/>
              </w:rPr>
              <w:t>SEQUENCE {</w:t>
            </w:r>
          </w:p>
        </w:tc>
        <w:tc>
          <w:tcPr>
            <w:tcW w:w="2267" w:type="dxa"/>
            <w:tcBorders>
              <w:top w:val="single" w:sz="4" w:space="0" w:color="000000"/>
              <w:left w:val="single" w:sz="4" w:space="0" w:color="000000"/>
              <w:bottom w:val="single" w:sz="4" w:space="0" w:color="000000"/>
              <w:right w:val="single" w:sz="4" w:space="0" w:color="000000"/>
            </w:tcBorders>
          </w:tcPr>
          <w:p w14:paraId="33DF40D7"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6C7358D" w14:textId="77777777" w:rsidR="00D80A71" w:rsidRPr="006F06C2" w:rsidRDefault="00D80A71" w:rsidP="00D80A71">
            <w:pPr>
              <w:pStyle w:val="TAL"/>
            </w:pPr>
            <w:r w:rsidRPr="006F06C2">
              <w:t>entry 1</w:t>
            </w:r>
          </w:p>
        </w:tc>
        <w:tc>
          <w:tcPr>
            <w:tcW w:w="1133" w:type="dxa"/>
            <w:tcBorders>
              <w:top w:val="single" w:sz="4" w:space="0" w:color="000000"/>
              <w:left w:val="single" w:sz="4" w:space="0" w:color="000000"/>
              <w:bottom w:val="single" w:sz="4" w:space="0" w:color="000000"/>
              <w:right w:val="single" w:sz="4" w:space="0" w:color="000000"/>
            </w:tcBorders>
          </w:tcPr>
          <w:p w14:paraId="735E1399" w14:textId="77777777" w:rsidR="00D80A71" w:rsidRPr="006F06C2" w:rsidRDefault="00D80A71" w:rsidP="00D80A71">
            <w:pPr>
              <w:pStyle w:val="TAL"/>
            </w:pPr>
          </w:p>
        </w:tc>
      </w:tr>
      <w:tr w:rsidR="00D80A71" w:rsidRPr="006F06C2" w14:paraId="67A5B67C"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009228A2" w14:textId="77777777" w:rsidR="00D80A71" w:rsidRPr="006F06C2" w:rsidRDefault="00D80A71" w:rsidP="00D80A71">
            <w:pPr>
              <w:pStyle w:val="TAL"/>
            </w:pPr>
            <w:r w:rsidRPr="006F06C2">
              <w:t xml:space="preserve">    reportConfigId</w:t>
            </w:r>
          </w:p>
        </w:tc>
        <w:tc>
          <w:tcPr>
            <w:tcW w:w="2267" w:type="dxa"/>
            <w:tcBorders>
              <w:top w:val="single" w:sz="4" w:space="0" w:color="000000"/>
              <w:left w:val="single" w:sz="4" w:space="0" w:color="000000"/>
              <w:bottom w:val="single" w:sz="4" w:space="0" w:color="000000"/>
              <w:right w:val="single" w:sz="4" w:space="0" w:color="000000"/>
            </w:tcBorders>
          </w:tcPr>
          <w:p w14:paraId="022D7A3D" w14:textId="20F368BF" w:rsidR="00D80A71" w:rsidRPr="006F06C2" w:rsidRDefault="00D80A71" w:rsidP="00D80A71">
            <w:pPr>
              <w:pStyle w:val="TAL"/>
            </w:pPr>
            <w:r w:rsidRPr="006F06C2">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25B73028"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FBF4422" w14:textId="77777777" w:rsidR="00D80A71" w:rsidRPr="006F06C2" w:rsidRDefault="00D80A71" w:rsidP="00D80A71">
            <w:pPr>
              <w:pStyle w:val="TAL"/>
            </w:pPr>
          </w:p>
        </w:tc>
      </w:tr>
      <w:tr w:rsidR="00D80A71" w:rsidRPr="006F06C2" w14:paraId="6AE3E792"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B56AB75" w14:textId="77777777" w:rsidR="00D80A71" w:rsidRPr="006F06C2" w:rsidRDefault="00D80A71" w:rsidP="00D80A71">
            <w:pPr>
              <w:pStyle w:val="TAL"/>
            </w:pPr>
            <w:r w:rsidRPr="006F06C2">
              <w:t xml:space="preserve">    reportConfig CHOICE {</w:t>
            </w:r>
          </w:p>
        </w:tc>
        <w:tc>
          <w:tcPr>
            <w:tcW w:w="2267" w:type="dxa"/>
            <w:tcBorders>
              <w:top w:val="single" w:sz="4" w:space="0" w:color="000000"/>
              <w:left w:val="single" w:sz="4" w:space="0" w:color="000000"/>
              <w:bottom w:val="single" w:sz="4" w:space="0" w:color="000000"/>
              <w:right w:val="single" w:sz="4" w:space="0" w:color="000000"/>
            </w:tcBorders>
          </w:tcPr>
          <w:p w14:paraId="26FC7D60"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F62857F"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A826C3" w14:textId="77777777" w:rsidR="00D80A71" w:rsidRPr="006F06C2" w:rsidRDefault="00D80A71" w:rsidP="00D80A71">
            <w:pPr>
              <w:pStyle w:val="TAL"/>
            </w:pPr>
          </w:p>
        </w:tc>
      </w:tr>
      <w:tr w:rsidR="00D80A71" w:rsidRPr="006F06C2" w14:paraId="1AEF69F7"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437B8FC" w14:textId="77777777" w:rsidR="00D80A71" w:rsidRPr="006F06C2" w:rsidRDefault="00D80A71" w:rsidP="00D80A71">
            <w:pPr>
              <w:pStyle w:val="TAL"/>
            </w:pPr>
            <w:r w:rsidRPr="006F06C2">
              <w:t xml:space="preserve">      reportConfigNR</w:t>
            </w:r>
          </w:p>
        </w:tc>
        <w:tc>
          <w:tcPr>
            <w:tcW w:w="2267" w:type="dxa"/>
            <w:tcBorders>
              <w:top w:val="single" w:sz="4" w:space="0" w:color="000000"/>
              <w:left w:val="single" w:sz="4" w:space="0" w:color="000000"/>
              <w:bottom w:val="single" w:sz="4" w:space="0" w:color="000000"/>
              <w:right w:val="single" w:sz="4" w:space="0" w:color="000000"/>
            </w:tcBorders>
          </w:tcPr>
          <w:p w14:paraId="28C07995" w14:textId="35063D7B" w:rsidR="00D80A71" w:rsidRPr="006F06C2" w:rsidRDefault="00D80A71" w:rsidP="00D80A71">
            <w:pPr>
              <w:pStyle w:val="TAL"/>
            </w:pPr>
            <w:r w:rsidRPr="006F06C2">
              <w:t>ReportConfigNR-EventA3</w:t>
            </w:r>
          </w:p>
        </w:tc>
        <w:tc>
          <w:tcPr>
            <w:tcW w:w="1700" w:type="dxa"/>
            <w:tcBorders>
              <w:top w:val="single" w:sz="4" w:space="0" w:color="000000"/>
              <w:left w:val="single" w:sz="4" w:space="0" w:color="000000"/>
              <w:bottom w:val="single" w:sz="4" w:space="0" w:color="000000"/>
              <w:right w:val="single" w:sz="4" w:space="0" w:color="000000"/>
            </w:tcBorders>
          </w:tcPr>
          <w:p w14:paraId="7B052164"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DEF87C" w14:textId="77777777" w:rsidR="00D80A71" w:rsidRPr="006F06C2" w:rsidRDefault="00D80A71" w:rsidP="00D80A71">
            <w:pPr>
              <w:pStyle w:val="TAL"/>
            </w:pPr>
          </w:p>
        </w:tc>
      </w:tr>
      <w:tr w:rsidR="00D80A71" w:rsidRPr="006F06C2" w14:paraId="498A112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C0F60E" w14:textId="77777777" w:rsidR="00D80A71" w:rsidRPr="006F06C2" w:rsidRDefault="00D80A71" w:rsidP="00D80A71">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AC6250"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4447D7"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84E677" w14:textId="77777777" w:rsidR="00D80A71" w:rsidRPr="006F06C2" w:rsidRDefault="00D80A71" w:rsidP="00D80A71">
            <w:pPr>
              <w:pStyle w:val="TAL"/>
            </w:pPr>
          </w:p>
        </w:tc>
      </w:tr>
      <w:tr w:rsidR="00D80A71" w:rsidRPr="006F06C2" w14:paraId="51568F7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0C138FF" w14:textId="77777777" w:rsidR="00D80A71" w:rsidRPr="006F06C2" w:rsidRDefault="00D80A71" w:rsidP="00D80A71">
            <w:pPr>
              <w:pStyle w:val="TAL"/>
            </w:pPr>
            <w:r w:rsidRPr="006F06C2">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B46615"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BCE621"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D56A29" w14:textId="77777777" w:rsidR="00D80A71" w:rsidRPr="006F06C2" w:rsidRDefault="00D80A71" w:rsidP="00D80A71">
            <w:pPr>
              <w:pStyle w:val="TAL"/>
            </w:pPr>
          </w:p>
        </w:tc>
      </w:tr>
      <w:tr w:rsidR="00D80A71" w:rsidRPr="006F06C2" w14:paraId="252DEBC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00CBC47F" w14:textId="7995B32F" w:rsidR="00D80A71" w:rsidRPr="006F06C2" w:rsidRDefault="00A72A74" w:rsidP="00D80A71">
            <w:pPr>
              <w:pStyle w:val="TAL"/>
            </w:pPr>
            <w:r w:rsidRPr="006F06C2">
              <w:t xml:space="preserve">  </w:t>
            </w:r>
            <w:r w:rsidR="00D80A71" w:rsidRPr="006F06C2">
              <w:t xml:space="preserve">MeasIdToAddModList::= </w:t>
            </w:r>
            <w:r w:rsidR="00D80A71" w:rsidRPr="006F06C2">
              <w:rPr>
                <w:snapToGrid w:val="0"/>
              </w:rPr>
              <w:t>SEQUENCE</w:t>
            </w:r>
            <w:r w:rsidR="00D80A71" w:rsidRPr="006F06C2">
              <w:t xml:space="preserve"> </w:t>
            </w:r>
            <w:r w:rsidR="00D80A71" w:rsidRPr="006F06C2">
              <w:rPr>
                <w:snapToGrid w:val="0"/>
              </w:rPr>
              <w:t xml:space="preserve">(SIZE (1..maxNrofMeasId)) OF </w:t>
            </w:r>
            <w:r w:rsidR="00D80A71" w:rsidRPr="006F06C2">
              <w:t>MeasIdToAddMod</w:t>
            </w:r>
            <w:r w:rsidR="00D80A71" w:rsidRPr="006F06C2">
              <w:rPr>
                <w:snapToGrid w:val="0"/>
              </w:rPr>
              <w:t xml:space="preserve"> </w:t>
            </w:r>
            <w:r w:rsidR="00D80A71" w:rsidRPr="006F06C2">
              <w:t>{</w:t>
            </w:r>
          </w:p>
        </w:tc>
        <w:tc>
          <w:tcPr>
            <w:tcW w:w="2267" w:type="dxa"/>
            <w:tcBorders>
              <w:top w:val="single" w:sz="4" w:space="0" w:color="000000"/>
              <w:left w:val="single" w:sz="4" w:space="0" w:color="000000"/>
              <w:bottom w:val="single" w:sz="4" w:space="0" w:color="000000"/>
              <w:right w:val="single" w:sz="4" w:space="0" w:color="000000"/>
            </w:tcBorders>
          </w:tcPr>
          <w:p w14:paraId="243DE8F2" w14:textId="77777777" w:rsidR="00D80A71" w:rsidRPr="006F06C2" w:rsidRDefault="00D80A71" w:rsidP="00D80A71">
            <w:pPr>
              <w:pStyle w:val="TAL"/>
            </w:pPr>
            <w:r w:rsidRPr="006F06C2">
              <w:t>1 entry</w:t>
            </w:r>
          </w:p>
        </w:tc>
        <w:tc>
          <w:tcPr>
            <w:tcW w:w="1700" w:type="dxa"/>
            <w:tcBorders>
              <w:top w:val="single" w:sz="4" w:space="0" w:color="000000"/>
              <w:left w:val="single" w:sz="4" w:space="0" w:color="000000"/>
              <w:bottom w:val="single" w:sz="4" w:space="0" w:color="000000"/>
              <w:right w:val="single" w:sz="4" w:space="0" w:color="000000"/>
            </w:tcBorders>
          </w:tcPr>
          <w:p w14:paraId="761E5737"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04D361" w14:textId="77777777" w:rsidR="00D80A71" w:rsidRPr="006F06C2" w:rsidRDefault="00D80A71" w:rsidP="00D80A71">
            <w:pPr>
              <w:pStyle w:val="TAL"/>
            </w:pPr>
          </w:p>
        </w:tc>
      </w:tr>
      <w:tr w:rsidR="00D80A71" w:rsidRPr="006F06C2" w14:paraId="32DECD36"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BC272F" w14:textId="7483D605" w:rsidR="00D80A71" w:rsidRPr="006F06C2" w:rsidRDefault="00D80A71" w:rsidP="00D80A71">
            <w:pPr>
              <w:pStyle w:val="TAL"/>
            </w:pPr>
            <w:r w:rsidRPr="006F06C2">
              <w:t xml:space="preserve">  </w:t>
            </w:r>
            <w:r w:rsidR="00A72A74" w:rsidRPr="006F06C2">
              <w:t xml:space="preserve">  </w:t>
            </w:r>
            <w:r w:rsidRPr="006F06C2">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66381EBF"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007C27" w14:textId="77777777" w:rsidR="00D80A71" w:rsidRPr="006F06C2" w:rsidRDefault="00D80A71" w:rsidP="00D80A71">
            <w:pPr>
              <w:pStyle w:val="TAL"/>
            </w:pPr>
            <w:r w:rsidRPr="006F06C2">
              <w:t>entry 1</w:t>
            </w:r>
          </w:p>
        </w:tc>
        <w:tc>
          <w:tcPr>
            <w:tcW w:w="1133" w:type="dxa"/>
            <w:tcBorders>
              <w:top w:val="single" w:sz="4" w:space="0" w:color="000000"/>
              <w:left w:val="single" w:sz="4" w:space="0" w:color="000000"/>
              <w:bottom w:val="single" w:sz="4" w:space="0" w:color="000000"/>
              <w:right w:val="single" w:sz="4" w:space="0" w:color="000000"/>
            </w:tcBorders>
          </w:tcPr>
          <w:p w14:paraId="37A793D3" w14:textId="77777777" w:rsidR="00D80A71" w:rsidRPr="006F06C2" w:rsidRDefault="00D80A71" w:rsidP="00D80A71">
            <w:pPr>
              <w:pStyle w:val="TAL"/>
            </w:pPr>
          </w:p>
        </w:tc>
      </w:tr>
      <w:tr w:rsidR="00D80A71" w:rsidRPr="006F06C2" w14:paraId="05FD9F8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8735601" w14:textId="74E7CDBB" w:rsidR="00D80A71" w:rsidRPr="006F06C2" w:rsidRDefault="00D80A71" w:rsidP="00D80A71">
            <w:pPr>
              <w:pStyle w:val="TAL"/>
            </w:pPr>
            <w:r w:rsidRPr="006F06C2">
              <w:t xml:space="preserve">    </w:t>
            </w:r>
            <w:r w:rsidR="00A72A74" w:rsidRPr="006F06C2">
              <w:t xml:space="preserve">  </w:t>
            </w:r>
            <w:r w:rsidRPr="006F06C2">
              <w:t>measId</w:t>
            </w:r>
          </w:p>
        </w:tc>
        <w:tc>
          <w:tcPr>
            <w:tcW w:w="2267" w:type="dxa"/>
            <w:tcBorders>
              <w:top w:val="single" w:sz="4" w:space="0" w:color="000000"/>
              <w:left w:val="single" w:sz="4" w:space="0" w:color="000000"/>
              <w:bottom w:val="single" w:sz="4" w:space="0" w:color="000000"/>
              <w:right w:val="single" w:sz="4" w:space="0" w:color="000000"/>
            </w:tcBorders>
          </w:tcPr>
          <w:p w14:paraId="6BB71F7B" w14:textId="4B716635" w:rsidR="00D80A71" w:rsidRPr="006F06C2" w:rsidRDefault="00D80A71" w:rsidP="00D80A71">
            <w:pPr>
              <w:pStyle w:val="TAL"/>
            </w:pPr>
            <w:r w:rsidRPr="006F06C2">
              <w:t>1</w:t>
            </w:r>
          </w:p>
        </w:tc>
        <w:tc>
          <w:tcPr>
            <w:tcW w:w="1700" w:type="dxa"/>
            <w:tcBorders>
              <w:top w:val="single" w:sz="4" w:space="0" w:color="000000"/>
              <w:left w:val="single" w:sz="4" w:space="0" w:color="000000"/>
              <w:bottom w:val="single" w:sz="4" w:space="0" w:color="000000"/>
              <w:right w:val="single" w:sz="4" w:space="0" w:color="000000"/>
            </w:tcBorders>
          </w:tcPr>
          <w:p w14:paraId="6B3F9795"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1A73089" w14:textId="77777777" w:rsidR="00D80A71" w:rsidRPr="006F06C2" w:rsidRDefault="00D80A71" w:rsidP="00D80A71">
            <w:pPr>
              <w:pStyle w:val="TAL"/>
            </w:pPr>
          </w:p>
        </w:tc>
      </w:tr>
      <w:tr w:rsidR="00D80A71" w:rsidRPr="006F06C2" w14:paraId="5B40BA04"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DEF5BB" w14:textId="6F3EDE89" w:rsidR="00D80A71" w:rsidRPr="006F06C2" w:rsidRDefault="00D80A71" w:rsidP="00D80A71">
            <w:pPr>
              <w:pStyle w:val="TAL"/>
            </w:pPr>
            <w:r w:rsidRPr="006F06C2">
              <w:t xml:space="preserve">    </w:t>
            </w:r>
            <w:r w:rsidR="00A72A74" w:rsidRPr="006F06C2">
              <w:t xml:space="preserve">  </w:t>
            </w:r>
            <w:r w:rsidRPr="006F06C2">
              <w:t>measObjectId</w:t>
            </w:r>
          </w:p>
        </w:tc>
        <w:tc>
          <w:tcPr>
            <w:tcW w:w="2267" w:type="dxa"/>
            <w:tcBorders>
              <w:top w:val="single" w:sz="4" w:space="0" w:color="000000"/>
              <w:left w:val="single" w:sz="4" w:space="0" w:color="000000"/>
              <w:bottom w:val="single" w:sz="4" w:space="0" w:color="000000"/>
              <w:right w:val="single" w:sz="4" w:space="0" w:color="000000"/>
            </w:tcBorders>
          </w:tcPr>
          <w:p w14:paraId="1D8608E5" w14:textId="586AE6E1" w:rsidR="00D80A71" w:rsidRPr="006F06C2" w:rsidRDefault="00D80A71" w:rsidP="00D80A71">
            <w:pPr>
              <w:pStyle w:val="TAL"/>
            </w:pPr>
            <w:r w:rsidRPr="006F06C2">
              <w:t>1</w:t>
            </w:r>
          </w:p>
        </w:tc>
        <w:tc>
          <w:tcPr>
            <w:tcW w:w="1700" w:type="dxa"/>
            <w:tcBorders>
              <w:top w:val="single" w:sz="4" w:space="0" w:color="000000"/>
              <w:left w:val="single" w:sz="4" w:space="0" w:color="000000"/>
              <w:bottom w:val="single" w:sz="4" w:space="0" w:color="000000"/>
              <w:right w:val="single" w:sz="4" w:space="0" w:color="000000"/>
            </w:tcBorders>
          </w:tcPr>
          <w:p w14:paraId="3A0FFA74"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2081600" w14:textId="77777777" w:rsidR="00D80A71" w:rsidRPr="006F06C2" w:rsidRDefault="00D80A71" w:rsidP="00D80A71">
            <w:pPr>
              <w:pStyle w:val="TAL"/>
            </w:pPr>
          </w:p>
        </w:tc>
      </w:tr>
      <w:tr w:rsidR="00D80A71" w:rsidRPr="006F06C2" w14:paraId="330BA64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D2D183F" w14:textId="529B9300" w:rsidR="00D80A71" w:rsidRPr="006F06C2" w:rsidRDefault="00D80A71" w:rsidP="00D80A71">
            <w:pPr>
              <w:pStyle w:val="TAL"/>
            </w:pPr>
            <w:r w:rsidRPr="006F06C2">
              <w:t xml:space="preserve">    </w:t>
            </w:r>
            <w:r w:rsidR="00A72A74" w:rsidRPr="006F06C2">
              <w:t xml:space="preserve">  </w:t>
            </w:r>
            <w:r w:rsidRPr="006F06C2">
              <w:t>reportConfigId</w:t>
            </w:r>
          </w:p>
        </w:tc>
        <w:tc>
          <w:tcPr>
            <w:tcW w:w="2267" w:type="dxa"/>
            <w:tcBorders>
              <w:top w:val="single" w:sz="4" w:space="0" w:color="000000"/>
              <w:left w:val="single" w:sz="4" w:space="0" w:color="000000"/>
              <w:bottom w:val="single" w:sz="4" w:space="0" w:color="000000"/>
              <w:right w:val="single" w:sz="4" w:space="0" w:color="000000"/>
            </w:tcBorders>
          </w:tcPr>
          <w:p w14:paraId="26081F33" w14:textId="18282799" w:rsidR="00D80A71" w:rsidRPr="006F06C2" w:rsidRDefault="00D80A71" w:rsidP="00D80A71">
            <w:pPr>
              <w:pStyle w:val="TAL"/>
            </w:pPr>
            <w:r w:rsidRPr="006F06C2">
              <w:t>1</w:t>
            </w:r>
          </w:p>
        </w:tc>
        <w:tc>
          <w:tcPr>
            <w:tcW w:w="1700" w:type="dxa"/>
            <w:tcBorders>
              <w:top w:val="single" w:sz="4" w:space="0" w:color="000000"/>
              <w:left w:val="single" w:sz="4" w:space="0" w:color="000000"/>
              <w:bottom w:val="single" w:sz="4" w:space="0" w:color="000000"/>
              <w:right w:val="single" w:sz="4" w:space="0" w:color="000000"/>
            </w:tcBorders>
          </w:tcPr>
          <w:p w14:paraId="20A1BA1A"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6D315D" w14:textId="77777777" w:rsidR="00D80A71" w:rsidRPr="006F06C2" w:rsidRDefault="00D80A71" w:rsidP="00D80A71">
            <w:pPr>
              <w:pStyle w:val="TAL"/>
            </w:pPr>
          </w:p>
        </w:tc>
      </w:tr>
      <w:tr w:rsidR="00D80A71" w:rsidRPr="006F06C2" w14:paraId="3DF0920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0F70EC4" w14:textId="0424211D" w:rsidR="00D80A71" w:rsidRPr="006F06C2" w:rsidRDefault="00A72A74" w:rsidP="00D80A71">
            <w:pPr>
              <w:pStyle w:val="TAL"/>
            </w:pPr>
            <w:r w:rsidRPr="006F06C2">
              <w:t xml:space="preserve">    </w:t>
            </w:r>
            <w:r w:rsidR="00D80A71" w:rsidRPr="006F06C2">
              <w:t>}</w:t>
            </w:r>
          </w:p>
        </w:tc>
        <w:tc>
          <w:tcPr>
            <w:tcW w:w="2267" w:type="dxa"/>
            <w:tcBorders>
              <w:top w:val="single" w:sz="4" w:space="0" w:color="000000"/>
              <w:left w:val="single" w:sz="4" w:space="0" w:color="000000"/>
              <w:bottom w:val="single" w:sz="4" w:space="0" w:color="000000"/>
              <w:right w:val="single" w:sz="4" w:space="0" w:color="000000"/>
            </w:tcBorders>
          </w:tcPr>
          <w:p w14:paraId="00FE63A7"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41A71B"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3B47B73" w14:textId="77777777" w:rsidR="00D80A71" w:rsidRPr="006F06C2" w:rsidRDefault="00D80A71" w:rsidP="00D80A71">
            <w:pPr>
              <w:pStyle w:val="TAL"/>
            </w:pPr>
          </w:p>
        </w:tc>
      </w:tr>
      <w:tr w:rsidR="00D80A71" w:rsidRPr="006F06C2" w14:paraId="6167996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11F6A5D" w14:textId="77777777" w:rsidR="00D80A71" w:rsidRPr="006F06C2" w:rsidRDefault="00D80A71" w:rsidP="00D80A71">
            <w:pPr>
              <w:pStyle w:val="TAL"/>
              <w:rPr>
                <w:lang w:eastAsia="zh-CN"/>
              </w:rPr>
            </w:pPr>
            <w:r w:rsidRPr="006F06C2">
              <w:rPr>
                <w:lang w:eastAsia="zh-CN"/>
              </w:rPr>
              <w:t xml:space="preserve">  </w:t>
            </w: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3D405EBB"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97F09D1"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A8879E" w14:textId="77777777" w:rsidR="00D80A71" w:rsidRPr="006F06C2" w:rsidRDefault="00D80A71" w:rsidP="00D80A71">
            <w:pPr>
              <w:pStyle w:val="TAL"/>
            </w:pPr>
          </w:p>
        </w:tc>
      </w:tr>
      <w:tr w:rsidR="00D80A71" w:rsidRPr="006F06C2" w14:paraId="22723A7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E75F36A" w14:textId="77777777" w:rsidR="00D80A71" w:rsidRPr="006F06C2" w:rsidRDefault="00D80A71" w:rsidP="00D80A71">
            <w:pPr>
              <w:pStyle w:val="TAL"/>
            </w:pPr>
            <w:r w:rsidRPr="006F06C2">
              <w:t>}</w:t>
            </w:r>
          </w:p>
        </w:tc>
        <w:tc>
          <w:tcPr>
            <w:tcW w:w="2267" w:type="dxa"/>
            <w:tcBorders>
              <w:top w:val="single" w:sz="4" w:space="0" w:color="000000"/>
              <w:left w:val="single" w:sz="4" w:space="0" w:color="000000"/>
              <w:bottom w:val="single" w:sz="4" w:space="0" w:color="000000"/>
              <w:right w:val="single" w:sz="4" w:space="0" w:color="000000"/>
            </w:tcBorders>
          </w:tcPr>
          <w:p w14:paraId="6E081D45" w14:textId="77777777" w:rsidR="00D80A71" w:rsidRPr="006F06C2"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857D242" w14:textId="77777777" w:rsidR="00D80A71" w:rsidRPr="006F06C2"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C2A00EB" w14:textId="77777777" w:rsidR="00D80A71" w:rsidRPr="006F06C2" w:rsidRDefault="00D80A71" w:rsidP="00D80A71">
            <w:pPr>
              <w:pStyle w:val="TAL"/>
            </w:pPr>
          </w:p>
        </w:tc>
      </w:tr>
    </w:tbl>
    <w:p w14:paraId="57BB1864" w14:textId="77777777" w:rsidR="00D80A71" w:rsidRPr="006F06C2" w:rsidRDefault="00D80A71" w:rsidP="00D80A71">
      <w:pPr>
        <w:rPr>
          <w:lang w:eastAsia="zh-CN"/>
        </w:rPr>
      </w:pPr>
    </w:p>
    <w:p w14:paraId="3FA3A060" w14:textId="77777777" w:rsidR="00D80A71" w:rsidRPr="006F06C2" w:rsidRDefault="00D80A71" w:rsidP="00D80A71">
      <w:pPr>
        <w:pStyle w:val="TH"/>
        <w:rPr>
          <w:lang w:eastAsia="zh-CN"/>
        </w:rPr>
      </w:pPr>
      <w:r w:rsidRPr="006F06C2">
        <w:t>Table 8.1.6.1.4.3.3.3-3</w:t>
      </w:r>
      <w:r w:rsidRPr="006F06C2">
        <w:rPr>
          <w:lang w:eastAsia="zh-CN"/>
        </w:rPr>
        <w:t>A</w:t>
      </w:r>
      <w:r w:rsidRPr="006F06C2">
        <w:t xml:space="preserve">: </w:t>
      </w:r>
      <w:r w:rsidRPr="006F06C2">
        <w:rPr>
          <w:i/>
        </w:rPr>
        <w:t>ReportConfigNR-EventA3</w:t>
      </w:r>
      <w:r w:rsidRPr="006F06C2">
        <w:t xml:space="preserve"> (Table 8.1.6.1.4.3.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D80A71" w:rsidRPr="006F06C2" w14:paraId="23206F12" w14:textId="77777777" w:rsidTr="00825E25">
        <w:tc>
          <w:tcPr>
            <w:tcW w:w="9747" w:type="dxa"/>
            <w:gridSpan w:val="4"/>
            <w:shd w:val="clear" w:color="auto" w:fill="auto"/>
          </w:tcPr>
          <w:p w14:paraId="034C59DF" w14:textId="77777777" w:rsidR="00D80A71" w:rsidRPr="006F06C2" w:rsidRDefault="00D80A71" w:rsidP="00825E25">
            <w:pPr>
              <w:pStyle w:val="TAL"/>
              <w:snapToGrid w:val="0"/>
              <w:rPr>
                <w:lang w:eastAsia="ko-KR"/>
              </w:rPr>
            </w:pPr>
            <w:r w:rsidRPr="006F06C2">
              <w:rPr>
                <w:lang w:eastAsia="ko-KR"/>
              </w:rPr>
              <w:t>Derivation Path: TS 38.5</w:t>
            </w:r>
            <w:r w:rsidRPr="006F06C2">
              <w:t>08-1 [4] Table 4.6.3-142 with condition EVENT_A3</w:t>
            </w:r>
          </w:p>
        </w:tc>
      </w:tr>
      <w:tr w:rsidR="00D80A71" w:rsidRPr="006F06C2" w14:paraId="381F6E7F" w14:textId="77777777" w:rsidTr="00825E25">
        <w:tc>
          <w:tcPr>
            <w:tcW w:w="4535" w:type="dxa"/>
            <w:shd w:val="clear" w:color="auto" w:fill="auto"/>
          </w:tcPr>
          <w:p w14:paraId="2E51BBB7" w14:textId="77777777" w:rsidR="00D80A71" w:rsidRPr="006F06C2" w:rsidRDefault="00D80A71" w:rsidP="00825E25">
            <w:pPr>
              <w:pStyle w:val="TAH"/>
              <w:snapToGrid w:val="0"/>
              <w:rPr>
                <w:lang w:eastAsia="ko-KR"/>
              </w:rPr>
            </w:pPr>
            <w:r w:rsidRPr="006F06C2">
              <w:rPr>
                <w:lang w:eastAsia="ko-KR"/>
              </w:rPr>
              <w:t>Information Element</w:t>
            </w:r>
          </w:p>
        </w:tc>
        <w:tc>
          <w:tcPr>
            <w:tcW w:w="2267" w:type="dxa"/>
            <w:shd w:val="clear" w:color="auto" w:fill="auto"/>
          </w:tcPr>
          <w:p w14:paraId="109B327A" w14:textId="77777777" w:rsidR="00D80A71" w:rsidRPr="006F06C2" w:rsidRDefault="00D80A71" w:rsidP="00825E25">
            <w:pPr>
              <w:pStyle w:val="TAH"/>
              <w:snapToGrid w:val="0"/>
              <w:rPr>
                <w:lang w:eastAsia="ko-KR"/>
              </w:rPr>
            </w:pPr>
            <w:r w:rsidRPr="006F06C2">
              <w:rPr>
                <w:lang w:eastAsia="ko-KR"/>
              </w:rPr>
              <w:t>Value/remark</w:t>
            </w:r>
          </w:p>
        </w:tc>
        <w:tc>
          <w:tcPr>
            <w:tcW w:w="1700" w:type="dxa"/>
            <w:shd w:val="clear" w:color="auto" w:fill="auto"/>
          </w:tcPr>
          <w:p w14:paraId="2CEC2160" w14:textId="77777777" w:rsidR="00D80A71" w:rsidRPr="006F06C2" w:rsidRDefault="00D80A71" w:rsidP="00825E25">
            <w:pPr>
              <w:pStyle w:val="TAH"/>
              <w:snapToGrid w:val="0"/>
              <w:rPr>
                <w:lang w:eastAsia="ko-KR"/>
              </w:rPr>
            </w:pPr>
            <w:r w:rsidRPr="006F06C2">
              <w:rPr>
                <w:lang w:eastAsia="ko-KR"/>
              </w:rPr>
              <w:t>Comment</w:t>
            </w:r>
          </w:p>
        </w:tc>
        <w:tc>
          <w:tcPr>
            <w:tcW w:w="1245" w:type="dxa"/>
            <w:shd w:val="clear" w:color="auto" w:fill="auto"/>
          </w:tcPr>
          <w:p w14:paraId="79C93C69" w14:textId="77777777" w:rsidR="00D80A71" w:rsidRPr="006F06C2" w:rsidRDefault="00D80A71" w:rsidP="00825E25">
            <w:pPr>
              <w:pStyle w:val="TAH"/>
              <w:snapToGrid w:val="0"/>
              <w:rPr>
                <w:lang w:eastAsia="ko-KR"/>
              </w:rPr>
            </w:pPr>
            <w:r w:rsidRPr="006F06C2">
              <w:rPr>
                <w:lang w:eastAsia="ko-KR"/>
              </w:rPr>
              <w:t>Condition</w:t>
            </w:r>
          </w:p>
        </w:tc>
      </w:tr>
      <w:tr w:rsidR="00D80A71" w:rsidRPr="006F06C2" w14:paraId="3B9E0F6A" w14:textId="77777777" w:rsidTr="00825E25">
        <w:tc>
          <w:tcPr>
            <w:tcW w:w="4535" w:type="dxa"/>
            <w:shd w:val="clear" w:color="auto" w:fill="auto"/>
          </w:tcPr>
          <w:p w14:paraId="28DEDCC6" w14:textId="77777777" w:rsidR="00D80A71" w:rsidRPr="006F06C2" w:rsidRDefault="00D80A71" w:rsidP="00825E25">
            <w:pPr>
              <w:pStyle w:val="TAL"/>
              <w:snapToGrid w:val="0"/>
              <w:rPr>
                <w:lang w:eastAsia="ko-KR"/>
              </w:rPr>
            </w:pPr>
            <w:r w:rsidRPr="006F06C2">
              <w:t>ReportConfigNR</w:t>
            </w:r>
            <w:r w:rsidRPr="006F06C2">
              <w:rPr>
                <w:lang w:eastAsia="ko-KR"/>
              </w:rPr>
              <w:t xml:space="preserve"> ::= SEQUENCE {</w:t>
            </w:r>
          </w:p>
        </w:tc>
        <w:tc>
          <w:tcPr>
            <w:tcW w:w="2267" w:type="dxa"/>
            <w:shd w:val="clear" w:color="auto" w:fill="auto"/>
          </w:tcPr>
          <w:p w14:paraId="08C85B38" w14:textId="77777777" w:rsidR="00D80A71" w:rsidRPr="006F06C2" w:rsidRDefault="00D80A71" w:rsidP="00825E25">
            <w:pPr>
              <w:pStyle w:val="TAL"/>
              <w:snapToGrid w:val="0"/>
              <w:rPr>
                <w:lang w:eastAsia="ko-KR"/>
              </w:rPr>
            </w:pPr>
          </w:p>
        </w:tc>
        <w:tc>
          <w:tcPr>
            <w:tcW w:w="1700" w:type="dxa"/>
            <w:shd w:val="clear" w:color="auto" w:fill="auto"/>
          </w:tcPr>
          <w:p w14:paraId="09602B2B" w14:textId="77777777" w:rsidR="00D80A71" w:rsidRPr="006F06C2" w:rsidRDefault="00D80A71" w:rsidP="00825E25">
            <w:pPr>
              <w:pStyle w:val="TAL"/>
              <w:snapToGrid w:val="0"/>
              <w:rPr>
                <w:lang w:eastAsia="ko-KR"/>
              </w:rPr>
            </w:pPr>
          </w:p>
        </w:tc>
        <w:tc>
          <w:tcPr>
            <w:tcW w:w="1245" w:type="dxa"/>
            <w:shd w:val="clear" w:color="auto" w:fill="auto"/>
          </w:tcPr>
          <w:p w14:paraId="4964D076" w14:textId="77777777" w:rsidR="00D80A71" w:rsidRPr="006F06C2" w:rsidRDefault="00D80A71" w:rsidP="00825E25">
            <w:pPr>
              <w:pStyle w:val="TAL"/>
              <w:snapToGrid w:val="0"/>
              <w:rPr>
                <w:lang w:eastAsia="ko-KR"/>
              </w:rPr>
            </w:pPr>
          </w:p>
        </w:tc>
      </w:tr>
      <w:tr w:rsidR="00D80A71" w:rsidRPr="006F06C2" w14:paraId="575B582C" w14:textId="77777777" w:rsidTr="00825E25">
        <w:tc>
          <w:tcPr>
            <w:tcW w:w="4535" w:type="dxa"/>
            <w:shd w:val="clear" w:color="auto" w:fill="auto"/>
          </w:tcPr>
          <w:p w14:paraId="39C23976" w14:textId="77777777" w:rsidR="00D80A71" w:rsidRPr="006F06C2" w:rsidRDefault="00D80A71" w:rsidP="00825E25">
            <w:pPr>
              <w:pStyle w:val="TAL"/>
              <w:snapToGrid w:val="0"/>
              <w:rPr>
                <w:lang w:eastAsia="ko-KR"/>
              </w:rPr>
            </w:pPr>
            <w:r w:rsidRPr="006F06C2">
              <w:t xml:space="preserve">  reportType CHOICE {</w:t>
            </w:r>
          </w:p>
        </w:tc>
        <w:tc>
          <w:tcPr>
            <w:tcW w:w="2267" w:type="dxa"/>
            <w:shd w:val="clear" w:color="auto" w:fill="auto"/>
          </w:tcPr>
          <w:p w14:paraId="6B23498B" w14:textId="77777777" w:rsidR="00D80A71" w:rsidRPr="006F06C2" w:rsidRDefault="00D80A71" w:rsidP="00825E25">
            <w:pPr>
              <w:pStyle w:val="TAL"/>
              <w:snapToGrid w:val="0"/>
              <w:rPr>
                <w:lang w:eastAsia="ko-KR"/>
              </w:rPr>
            </w:pPr>
          </w:p>
        </w:tc>
        <w:tc>
          <w:tcPr>
            <w:tcW w:w="1700" w:type="dxa"/>
            <w:shd w:val="clear" w:color="auto" w:fill="auto"/>
          </w:tcPr>
          <w:p w14:paraId="43C945FE" w14:textId="77777777" w:rsidR="00D80A71" w:rsidRPr="006F06C2" w:rsidRDefault="00D80A71" w:rsidP="00825E25">
            <w:pPr>
              <w:pStyle w:val="TAL"/>
              <w:snapToGrid w:val="0"/>
              <w:rPr>
                <w:lang w:eastAsia="ko-KR"/>
              </w:rPr>
            </w:pPr>
          </w:p>
        </w:tc>
        <w:tc>
          <w:tcPr>
            <w:tcW w:w="1245" w:type="dxa"/>
            <w:shd w:val="clear" w:color="auto" w:fill="auto"/>
          </w:tcPr>
          <w:p w14:paraId="1B8EFBB7" w14:textId="77777777" w:rsidR="00D80A71" w:rsidRPr="006F06C2" w:rsidRDefault="00D80A71" w:rsidP="00825E25">
            <w:pPr>
              <w:pStyle w:val="TAL"/>
              <w:snapToGrid w:val="0"/>
              <w:rPr>
                <w:lang w:eastAsia="ko-KR"/>
              </w:rPr>
            </w:pPr>
          </w:p>
        </w:tc>
      </w:tr>
      <w:tr w:rsidR="00D80A71" w:rsidRPr="006F06C2" w14:paraId="73881F4F" w14:textId="77777777" w:rsidTr="00825E25">
        <w:tc>
          <w:tcPr>
            <w:tcW w:w="4535" w:type="dxa"/>
            <w:shd w:val="clear" w:color="auto" w:fill="auto"/>
          </w:tcPr>
          <w:p w14:paraId="66526EC4" w14:textId="77777777" w:rsidR="00D80A71" w:rsidRPr="006F06C2" w:rsidRDefault="00D80A71" w:rsidP="00825E25">
            <w:pPr>
              <w:pStyle w:val="TAL"/>
              <w:snapToGrid w:val="0"/>
              <w:rPr>
                <w:lang w:eastAsia="ko-KR"/>
              </w:rPr>
            </w:pPr>
            <w:r w:rsidRPr="006F06C2">
              <w:t xml:space="preserve">    eventTriggered SEQUENCE {</w:t>
            </w:r>
          </w:p>
        </w:tc>
        <w:tc>
          <w:tcPr>
            <w:tcW w:w="2267" w:type="dxa"/>
            <w:shd w:val="clear" w:color="auto" w:fill="auto"/>
          </w:tcPr>
          <w:p w14:paraId="03704CCB" w14:textId="77777777" w:rsidR="00D80A71" w:rsidRPr="006F06C2" w:rsidRDefault="00D80A71" w:rsidP="00825E25">
            <w:pPr>
              <w:pStyle w:val="TAL"/>
              <w:snapToGrid w:val="0"/>
              <w:rPr>
                <w:lang w:eastAsia="ko-KR"/>
              </w:rPr>
            </w:pPr>
          </w:p>
        </w:tc>
        <w:tc>
          <w:tcPr>
            <w:tcW w:w="1700" w:type="dxa"/>
            <w:shd w:val="clear" w:color="auto" w:fill="auto"/>
          </w:tcPr>
          <w:p w14:paraId="063EB754" w14:textId="77777777" w:rsidR="00D80A71" w:rsidRPr="006F06C2" w:rsidRDefault="00D80A71" w:rsidP="00825E25">
            <w:pPr>
              <w:pStyle w:val="TAL"/>
              <w:snapToGrid w:val="0"/>
              <w:rPr>
                <w:lang w:eastAsia="ko-KR"/>
              </w:rPr>
            </w:pPr>
          </w:p>
        </w:tc>
        <w:tc>
          <w:tcPr>
            <w:tcW w:w="1245" w:type="dxa"/>
            <w:shd w:val="clear" w:color="auto" w:fill="auto"/>
          </w:tcPr>
          <w:p w14:paraId="2F0BD21B" w14:textId="77777777" w:rsidR="00D80A71" w:rsidRPr="006F06C2" w:rsidRDefault="00D80A71" w:rsidP="00825E25">
            <w:pPr>
              <w:pStyle w:val="TAL"/>
              <w:snapToGrid w:val="0"/>
              <w:rPr>
                <w:lang w:eastAsia="ko-KR"/>
              </w:rPr>
            </w:pPr>
          </w:p>
        </w:tc>
      </w:tr>
      <w:tr w:rsidR="00D80A71" w:rsidRPr="006F06C2" w14:paraId="3732BFD3" w14:textId="77777777" w:rsidTr="00825E25">
        <w:tc>
          <w:tcPr>
            <w:tcW w:w="4535" w:type="dxa"/>
            <w:shd w:val="clear" w:color="auto" w:fill="auto"/>
          </w:tcPr>
          <w:p w14:paraId="4826212B" w14:textId="77777777" w:rsidR="00D80A71" w:rsidRPr="006F06C2" w:rsidRDefault="00D80A71" w:rsidP="00825E25">
            <w:pPr>
              <w:pStyle w:val="TAL"/>
              <w:snapToGrid w:val="0"/>
              <w:rPr>
                <w:lang w:eastAsia="ko-KR"/>
              </w:rPr>
            </w:pPr>
            <w:r w:rsidRPr="006F06C2">
              <w:rPr>
                <w:lang w:eastAsia="ko-KR"/>
              </w:rPr>
              <w:t xml:space="preserve">      eventId CHOICE {</w:t>
            </w:r>
          </w:p>
        </w:tc>
        <w:tc>
          <w:tcPr>
            <w:tcW w:w="2267" w:type="dxa"/>
            <w:shd w:val="clear" w:color="auto" w:fill="auto"/>
          </w:tcPr>
          <w:p w14:paraId="79D3580B" w14:textId="77777777" w:rsidR="00D80A71" w:rsidRPr="006F06C2" w:rsidRDefault="00D80A71" w:rsidP="00825E25">
            <w:pPr>
              <w:pStyle w:val="TAL"/>
              <w:snapToGrid w:val="0"/>
              <w:rPr>
                <w:lang w:eastAsia="ko-KR"/>
              </w:rPr>
            </w:pPr>
          </w:p>
        </w:tc>
        <w:tc>
          <w:tcPr>
            <w:tcW w:w="1700" w:type="dxa"/>
            <w:shd w:val="clear" w:color="auto" w:fill="auto"/>
          </w:tcPr>
          <w:p w14:paraId="3BE58DA4" w14:textId="77777777" w:rsidR="00D80A71" w:rsidRPr="006F06C2" w:rsidRDefault="00D80A71" w:rsidP="00825E25">
            <w:pPr>
              <w:pStyle w:val="TAL"/>
              <w:snapToGrid w:val="0"/>
              <w:rPr>
                <w:lang w:eastAsia="ko-KR"/>
              </w:rPr>
            </w:pPr>
          </w:p>
        </w:tc>
        <w:tc>
          <w:tcPr>
            <w:tcW w:w="1245" w:type="dxa"/>
            <w:shd w:val="clear" w:color="auto" w:fill="auto"/>
          </w:tcPr>
          <w:p w14:paraId="707798ED" w14:textId="77777777" w:rsidR="00D80A71" w:rsidRPr="006F06C2" w:rsidRDefault="00D80A71" w:rsidP="00825E25">
            <w:pPr>
              <w:pStyle w:val="TAL"/>
              <w:snapToGrid w:val="0"/>
              <w:rPr>
                <w:lang w:eastAsia="ko-KR"/>
              </w:rPr>
            </w:pPr>
          </w:p>
        </w:tc>
      </w:tr>
      <w:tr w:rsidR="00D80A71" w:rsidRPr="006F06C2" w14:paraId="1AFACBA2" w14:textId="77777777" w:rsidTr="00825E25">
        <w:tc>
          <w:tcPr>
            <w:tcW w:w="4535" w:type="dxa"/>
            <w:shd w:val="clear" w:color="auto" w:fill="auto"/>
          </w:tcPr>
          <w:p w14:paraId="30F5C1B8" w14:textId="77777777" w:rsidR="00D80A71" w:rsidRPr="006F06C2" w:rsidRDefault="00D80A71" w:rsidP="00825E25">
            <w:pPr>
              <w:pStyle w:val="TAL"/>
              <w:snapToGrid w:val="0"/>
              <w:rPr>
                <w:lang w:eastAsia="ko-KR"/>
              </w:rPr>
            </w:pPr>
            <w:r w:rsidRPr="006F06C2">
              <w:rPr>
                <w:lang w:eastAsia="ko-KR"/>
              </w:rPr>
              <w:t xml:space="preserve">        eventA3 SEQUENCE {</w:t>
            </w:r>
          </w:p>
        </w:tc>
        <w:tc>
          <w:tcPr>
            <w:tcW w:w="2267" w:type="dxa"/>
            <w:shd w:val="clear" w:color="auto" w:fill="auto"/>
          </w:tcPr>
          <w:p w14:paraId="5F156EEF" w14:textId="77777777" w:rsidR="00D80A71" w:rsidRPr="006F06C2" w:rsidRDefault="00D80A71" w:rsidP="00825E25">
            <w:pPr>
              <w:pStyle w:val="TAL"/>
              <w:snapToGrid w:val="0"/>
              <w:rPr>
                <w:lang w:eastAsia="ko-KR"/>
              </w:rPr>
            </w:pPr>
          </w:p>
        </w:tc>
        <w:tc>
          <w:tcPr>
            <w:tcW w:w="1700" w:type="dxa"/>
            <w:shd w:val="clear" w:color="auto" w:fill="auto"/>
          </w:tcPr>
          <w:p w14:paraId="544D9E6A" w14:textId="77777777" w:rsidR="00D80A71" w:rsidRPr="006F06C2" w:rsidRDefault="00D80A71" w:rsidP="00825E25">
            <w:pPr>
              <w:pStyle w:val="TAL"/>
              <w:snapToGrid w:val="0"/>
              <w:rPr>
                <w:lang w:eastAsia="ko-KR"/>
              </w:rPr>
            </w:pPr>
          </w:p>
        </w:tc>
        <w:tc>
          <w:tcPr>
            <w:tcW w:w="1245" w:type="dxa"/>
            <w:shd w:val="clear" w:color="auto" w:fill="auto"/>
          </w:tcPr>
          <w:p w14:paraId="40C32F4F" w14:textId="77777777" w:rsidR="00D80A71" w:rsidRPr="006F06C2" w:rsidRDefault="00D80A71" w:rsidP="00825E25">
            <w:pPr>
              <w:pStyle w:val="TAL"/>
              <w:snapToGrid w:val="0"/>
              <w:rPr>
                <w:lang w:eastAsia="ko-KR"/>
              </w:rPr>
            </w:pPr>
          </w:p>
        </w:tc>
      </w:tr>
      <w:tr w:rsidR="00D80A71" w:rsidRPr="006F06C2" w14:paraId="7C0C8DA8" w14:textId="77777777" w:rsidTr="00825E25">
        <w:tc>
          <w:tcPr>
            <w:tcW w:w="4535" w:type="dxa"/>
            <w:tcBorders>
              <w:bottom w:val="single" w:sz="4" w:space="0" w:color="000000"/>
            </w:tcBorders>
            <w:shd w:val="clear" w:color="auto" w:fill="auto"/>
          </w:tcPr>
          <w:p w14:paraId="2262C8D7" w14:textId="77777777" w:rsidR="00D80A71" w:rsidRPr="006F06C2" w:rsidRDefault="00D80A71" w:rsidP="00825E25">
            <w:pPr>
              <w:pStyle w:val="TAL"/>
              <w:snapToGrid w:val="0"/>
              <w:rPr>
                <w:lang w:eastAsia="zh-CN"/>
              </w:rPr>
            </w:pPr>
            <w:r w:rsidRPr="006F06C2">
              <w:rPr>
                <w:lang w:eastAsia="ko-KR"/>
              </w:rPr>
              <w:t xml:space="preserve">          </w:t>
            </w:r>
            <w:r w:rsidRPr="006F06C2">
              <w:t>a3-Offset CHOICE {</w:t>
            </w:r>
          </w:p>
        </w:tc>
        <w:tc>
          <w:tcPr>
            <w:tcW w:w="2267" w:type="dxa"/>
            <w:shd w:val="clear" w:color="auto" w:fill="auto"/>
          </w:tcPr>
          <w:p w14:paraId="42BFA26B" w14:textId="77777777" w:rsidR="00D80A71" w:rsidRPr="006F06C2" w:rsidRDefault="00D80A71" w:rsidP="00825E25">
            <w:pPr>
              <w:pStyle w:val="TAL"/>
              <w:snapToGrid w:val="0"/>
              <w:rPr>
                <w:lang w:eastAsia="ko-KR"/>
              </w:rPr>
            </w:pPr>
          </w:p>
        </w:tc>
        <w:tc>
          <w:tcPr>
            <w:tcW w:w="1700" w:type="dxa"/>
            <w:shd w:val="clear" w:color="auto" w:fill="auto"/>
          </w:tcPr>
          <w:p w14:paraId="4CC6B332" w14:textId="77777777" w:rsidR="00D80A71" w:rsidRPr="006F06C2" w:rsidRDefault="00D80A71" w:rsidP="00825E25">
            <w:pPr>
              <w:pStyle w:val="TAL"/>
              <w:snapToGrid w:val="0"/>
              <w:rPr>
                <w:lang w:eastAsia="ko-KR"/>
              </w:rPr>
            </w:pPr>
          </w:p>
        </w:tc>
        <w:tc>
          <w:tcPr>
            <w:tcW w:w="1245" w:type="dxa"/>
            <w:shd w:val="clear" w:color="auto" w:fill="auto"/>
          </w:tcPr>
          <w:p w14:paraId="7DD55436" w14:textId="77777777" w:rsidR="00D80A71" w:rsidRPr="006F06C2" w:rsidRDefault="00D80A71" w:rsidP="00825E25">
            <w:pPr>
              <w:pStyle w:val="TAL"/>
              <w:snapToGrid w:val="0"/>
            </w:pPr>
          </w:p>
        </w:tc>
      </w:tr>
      <w:tr w:rsidR="00D80A71" w:rsidRPr="006F06C2" w14:paraId="4F46C7C8" w14:textId="77777777" w:rsidTr="00825E25">
        <w:tc>
          <w:tcPr>
            <w:tcW w:w="4535" w:type="dxa"/>
            <w:tcBorders>
              <w:bottom w:val="nil"/>
            </w:tcBorders>
            <w:shd w:val="clear" w:color="auto" w:fill="auto"/>
          </w:tcPr>
          <w:p w14:paraId="08A3518F" w14:textId="77777777" w:rsidR="00D80A71" w:rsidRPr="006F06C2" w:rsidRDefault="00D80A71" w:rsidP="00825E25">
            <w:pPr>
              <w:pStyle w:val="TAL"/>
              <w:snapToGrid w:val="0"/>
            </w:pPr>
            <w:r w:rsidRPr="006F06C2">
              <w:t xml:space="preserve">            rsrp</w:t>
            </w:r>
          </w:p>
        </w:tc>
        <w:tc>
          <w:tcPr>
            <w:tcW w:w="2267" w:type="dxa"/>
            <w:shd w:val="clear" w:color="auto" w:fill="auto"/>
          </w:tcPr>
          <w:p w14:paraId="7C7C813C" w14:textId="77777777" w:rsidR="00D80A71" w:rsidRPr="006F06C2" w:rsidRDefault="00D80A71" w:rsidP="00825E25">
            <w:pPr>
              <w:pStyle w:val="TAL"/>
              <w:snapToGrid w:val="0"/>
            </w:pPr>
            <w:r w:rsidRPr="006F06C2">
              <w:t>2</w:t>
            </w:r>
          </w:p>
        </w:tc>
        <w:tc>
          <w:tcPr>
            <w:tcW w:w="1700" w:type="dxa"/>
            <w:shd w:val="clear" w:color="auto" w:fill="auto"/>
          </w:tcPr>
          <w:p w14:paraId="4F76D408" w14:textId="77777777" w:rsidR="00D80A71" w:rsidRPr="006F06C2" w:rsidRDefault="00D80A71" w:rsidP="00825E25">
            <w:pPr>
              <w:pStyle w:val="TAL"/>
              <w:snapToGrid w:val="0"/>
              <w:rPr>
                <w:lang w:eastAsia="zh-CN"/>
              </w:rPr>
            </w:pPr>
            <w:r w:rsidRPr="006F06C2">
              <w:t>1 dB (2*0.5 dB)</w:t>
            </w:r>
          </w:p>
        </w:tc>
        <w:tc>
          <w:tcPr>
            <w:tcW w:w="1245" w:type="dxa"/>
            <w:shd w:val="clear" w:color="auto" w:fill="auto"/>
          </w:tcPr>
          <w:p w14:paraId="1CB10CDA" w14:textId="77777777" w:rsidR="00D80A71" w:rsidRPr="006F06C2" w:rsidRDefault="00D80A71" w:rsidP="00825E25">
            <w:pPr>
              <w:pStyle w:val="TAL"/>
              <w:snapToGrid w:val="0"/>
            </w:pPr>
            <w:r w:rsidRPr="006F06C2">
              <w:t>FR1</w:t>
            </w:r>
          </w:p>
        </w:tc>
      </w:tr>
      <w:tr w:rsidR="00D80A71" w:rsidRPr="006F06C2" w14:paraId="3DBCD2DE" w14:textId="77777777" w:rsidTr="00825E25">
        <w:tc>
          <w:tcPr>
            <w:tcW w:w="4535" w:type="dxa"/>
            <w:tcBorders>
              <w:top w:val="nil"/>
            </w:tcBorders>
            <w:shd w:val="clear" w:color="auto" w:fill="auto"/>
          </w:tcPr>
          <w:p w14:paraId="696B3386" w14:textId="77777777" w:rsidR="00D80A71" w:rsidRPr="006F06C2" w:rsidRDefault="00D80A71" w:rsidP="00825E25">
            <w:pPr>
              <w:pStyle w:val="TAL"/>
              <w:tabs>
                <w:tab w:val="left" w:pos="806"/>
              </w:tabs>
              <w:snapToGrid w:val="0"/>
            </w:pPr>
          </w:p>
        </w:tc>
        <w:tc>
          <w:tcPr>
            <w:tcW w:w="2267" w:type="dxa"/>
            <w:shd w:val="clear" w:color="auto" w:fill="auto"/>
          </w:tcPr>
          <w:p w14:paraId="50A47CC9" w14:textId="77777777" w:rsidR="00D80A71" w:rsidRPr="006F06C2" w:rsidRDefault="00D80A71" w:rsidP="00825E25">
            <w:pPr>
              <w:pStyle w:val="TAL"/>
              <w:snapToGrid w:val="0"/>
            </w:pPr>
            <w:r w:rsidRPr="006F06C2">
              <w:t>FFS</w:t>
            </w:r>
          </w:p>
        </w:tc>
        <w:tc>
          <w:tcPr>
            <w:tcW w:w="1700" w:type="dxa"/>
            <w:shd w:val="clear" w:color="auto" w:fill="auto"/>
          </w:tcPr>
          <w:p w14:paraId="51541471" w14:textId="77777777" w:rsidR="00D80A71" w:rsidRPr="006F06C2" w:rsidRDefault="00D80A71" w:rsidP="00825E25">
            <w:pPr>
              <w:pStyle w:val="TAL"/>
              <w:snapToGrid w:val="0"/>
              <w:rPr>
                <w:lang w:eastAsia="zh-CN"/>
              </w:rPr>
            </w:pPr>
          </w:p>
        </w:tc>
        <w:tc>
          <w:tcPr>
            <w:tcW w:w="1245" w:type="dxa"/>
            <w:shd w:val="clear" w:color="auto" w:fill="auto"/>
          </w:tcPr>
          <w:p w14:paraId="21A122B2" w14:textId="77777777" w:rsidR="00D80A71" w:rsidRPr="006F06C2" w:rsidRDefault="00D80A71" w:rsidP="00825E25">
            <w:pPr>
              <w:pStyle w:val="TAL"/>
              <w:snapToGrid w:val="0"/>
            </w:pPr>
            <w:r w:rsidRPr="006F06C2">
              <w:t>FR2</w:t>
            </w:r>
          </w:p>
        </w:tc>
      </w:tr>
      <w:tr w:rsidR="00D80A71" w:rsidRPr="006F06C2" w14:paraId="1A10F776" w14:textId="77777777" w:rsidTr="00825E25">
        <w:tc>
          <w:tcPr>
            <w:tcW w:w="4535" w:type="dxa"/>
            <w:shd w:val="clear" w:color="auto" w:fill="auto"/>
          </w:tcPr>
          <w:p w14:paraId="0FF25E13" w14:textId="77777777" w:rsidR="00D80A71" w:rsidRPr="006F06C2" w:rsidRDefault="00D80A71" w:rsidP="00825E25">
            <w:pPr>
              <w:pStyle w:val="TAL"/>
              <w:snapToGrid w:val="0"/>
            </w:pPr>
            <w:r w:rsidRPr="006F06C2">
              <w:t xml:space="preserve">          }</w:t>
            </w:r>
          </w:p>
        </w:tc>
        <w:tc>
          <w:tcPr>
            <w:tcW w:w="2267" w:type="dxa"/>
            <w:shd w:val="clear" w:color="auto" w:fill="auto"/>
          </w:tcPr>
          <w:p w14:paraId="600FC70F" w14:textId="77777777" w:rsidR="00D80A71" w:rsidRPr="006F06C2" w:rsidRDefault="00D80A71" w:rsidP="00825E25">
            <w:pPr>
              <w:pStyle w:val="TAL"/>
              <w:snapToGrid w:val="0"/>
            </w:pPr>
          </w:p>
        </w:tc>
        <w:tc>
          <w:tcPr>
            <w:tcW w:w="1700" w:type="dxa"/>
            <w:shd w:val="clear" w:color="auto" w:fill="auto"/>
          </w:tcPr>
          <w:p w14:paraId="58546137" w14:textId="77777777" w:rsidR="00D80A71" w:rsidRPr="006F06C2" w:rsidRDefault="00D80A71" w:rsidP="00825E25">
            <w:pPr>
              <w:pStyle w:val="TAL"/>
              <w:snapToGrid w:val="0"/>
              <w:rPr>
                <w:lang w:eastAsia="zh-CN"/>
              </w:rPr>
            </w:pPr>
          </w:p>
        </w:tc>
        <w:tc>
          <w:tcPr>
            <w:tcW w:w="1245" w:type="dxa"/>
            <w:shd w:val="clear" w:color="auto" w:fill="auto"/>
          </w:tcPr>
          <w:p w14:paraId="382261DC" w14:textId="77777777" w:rsidR="00D80A71" w:rsidRPr="006F06C2" w:rsidRDefault="00D80A71" w:rsidP="00825E25">
            <w:pPr>
              <w:pStyle w:val="TAL"/>
              <w:snapToGrid w:val="0"/>
            </w:pPr>
          </w:p>
        </w:tc>
      </w:tr>
      <w:tr w:rsidR="00D80A71" w:rsidRPr="006F06C2" w14:paraId="1D4C8BA2" w14:textId="77777777" w:rsidTr="00825E25">
        <w:tc>
          <w:tcPr>
            <w:tcW w:w="4535" w:type="dxa"/>
            <w:shd w:val="clear" w:color="auto" w:fill="auto"/>
          </w:tcPr>
          <w:p w14:paraId="17F228BC" w14:textId="77777777" w:rsidR="00D80A71" w:rsidRPr="006F06C2" w:rsidRDefault="00D80A71" w:rsidP="00825E25">
            <w:pPr>
              <w:pStyle w:val="TAL"/>
              <w:snapToGrid w:val="0"/>
              <w:rPr>
                <w:lang w:eastAsia="ko-KR"/>
              </w:rPr>
            </w:pPr>
            <w:r w:rsidRPr="006F06C2">
              <w:rPr>
                <w:lang w:eastAsia="ko-KR"/>
              </w:rPr>
              <w:t xml:space="preserve">        }</w:t>
            </w:r>
          </w:p>
        </w:tc>
        <w:tc>
          <w:tcPr>
            <w:tcW w:w="2267" w:type="dxa"/>
            <w:shd w:val="clear" w:color="auto" w:fill="auto"/>
          </w:tcPr>
          <w:p w14:paraId="401176FC" w14:textId="77777777" w:rsidR="00D80A71" w:rsidRPr="006F06C2" w:rsidRDefault="00D80A71" w:rsidP="00825E25">
            <w:pPr>
              <w:pStyle w:val="TAL"/>
              <w:snapToGrid w:val="0"/>
              <w:rPr>
                <w:lang w:eastAsia="ko-KR"/>
              </w:rPr>
            </w:pPr>
          </w:p>
        </w:tc>
        <w:tc>
          <w:tcPr>
            <w:tcW w:w="1700" w:type="dxa"/>
            <w:shd w:val="clear" w:color="auto" w:fill="auto"/>
          </w:tcPr>
          <w:p w14:paraId="790E6E58" w14:textId="77777777" w:rsidR="00D80A71" w:rsidRPr="006F06C2" w:rsidRDefault="00D80A71" w:rsidP="00825E25">
            <w:pPr>
              <w:pStyle w:val="TAL"/>
              <w:snapToGrid w:val="0"/>
              <w:rPr>
                <w:lang w:eastAsia="ko-KR"/>
              </w:rPr>
            </w:pPr>
          </w:p>
        </w:tc>
        <w:tc>
          <w:tcPr>
            <w:tcW w:w="1245" w:type="dxa"/>
            <w:shd w:val="clear" w:color="auto" w:fill="auto"/>
          </w:tcPr>
          <w:p w14:paraId="39AC2D24" w14:textId="77777777" w:rsidR="00D80A71" w:rsidRPr="006F06C2" w:rsidRDefault="00D80A71" w:rsidP="00825E25">
            <w:pPr>
              <w:pStyle w:val="TAL"/>
              <w:snapToGrid w:val="0"/>
              <w:rPr>
                <w:lang w:eastAsia="ko-KR"/>
              </w:rPr>
            </w:pPr>
          </w:p>
        </w:tc>
      </w:tr>
      <w:tr w:rsidR="00D80A71" w:rsidRPr="006F06C2" w14:paraId="480C50E8" w14:textId="77777777" w:rsidTr="00825E25">
        <w:tc>
          <w:tcPr>
            <w:tcW w:w="4535" w:type="dxa"/>
            <w:shd w:val="clear" w:color="auto" w:fill="auto"/>
          </w:tcPr>
          <w:p w14:paraId="1C957941" w14:textId="77777777" w:rsidR="00D80A71" w:rsidRPr="006F06C2" w:rsidRDefault="00D80A71" w:rsidP="00825E25">
            <w:pPr>
              <w:pStyle w:val="TAL"/>
              <w:snapToGrid w:val="0"/>
              <w:rPr>
                <w:lang w:eastAsia="ko-KR"/>
              </w:rPr>
            </w:pPr>
            <w:r w:rsidRPr="006F06C2">
              <w:rPr>
                <w:lang w:eastAsia="ko-KR"/>
              </w:rPr>
              <w:t xml:space="preserve">      }</w:t>
            </w:r>
          </w:p>
        </w:tc>
        <w:tc>
          <w:tcPr>
            <w:tcW w:w="2267" w:type="dxa"/>
            <w:shd w:val="clear" w:color="auto" w:fill="auto"/>
          </w:tcPr>
          <w:p w14:paraId="2D597D51" w14:textId="77777777" w:rsidR="00D80A71" w:rsidRPr="006F06C2" w:rsidRDefault="00D80A71" w:rsidP="00825E25">
            <w:pPr>
              <w:pStyle w:val="TAL"/>
              <w:snapToGrid w:val="0"/>
              <w:rPr>
                <w:lang w:eastAsia="ko-KR"/>
              </w:rPr>
            </w:pPr>
          </w:p>
        </w:tc>
        <w:tc>
          <w:tcPr>
            <w:tcW w:w="1700" w:type="dxa"/>
            <w:shd w:val="clear" w:color="auto" w:fill="auto"/>
          </w:tcPr>
          <w:p w14:paraId="5D2969EF" w14:textId="77777777" w:rsidR="00D80A71" w:rsidRPr="006F06C2" w:rsidRDefault="00D80A71" w:rsidP="00825E25">
            <w:pPr>
              <w:pStyle w:val="TAL"/>
              <w:snapToGrid w:val="0"/>
              <w:rPr>
                <w:lang w:eastAsia="ko-KR"/>
              </w:rPr>
            </w:pPr>
          </w:p>
        </w:tc>
        <w:tc>
          <w:tcPr>
            <w:tcW w:w="1245" w:type="dxa"/>
            <w:shd w:val="clear" w:color="auto" w:fill="auto"/>
          </w:tcPr>
          <w:p w14:paraId="18D1EA0A" w14:textId="77777777" w:rsidR="00D80A71" w:rsidRPr="006F06C2" w:rsidRDefault="00D80A71" w:rsidP="00825E25">
            <w:pPr>
              <w:pStyle w:val="TAL"/>
              <w:snapToGrid w:val="0"/>
              <w:rPr>
                <w:lang w:eastAsia="ko-KR"/>
              </w:rPr>
            </w:pPr>
          </w:p>
        </w:tc>
      </w:tr>
      <w:tr w:rsidR="00D80A71" w:rsidRPr="006F06C2" w14:paraId="28E4A638" w14:textId="77777777" w:rsidTr="00825E25">
        <w:tc>
          <w:tcPr>
            <w:tcW w:w="4535" w:type="dxa"/>
            <w:shd w:val="clear" w:color="auto" w:fill="auto"/>
          </w:tcPr>
          <w:p w14:paraId="1B88B4DE" w14:textId="77777777" w:rsidR="00D80A71" w:rsidRPr="006F06C2" w:rsidRDefault="00D80A71" w:rsidP="00825E25">
            <w:pPr>
              <w:pStyle w:val="TAL"/>
              <w:snapToGrid w:val="0"/>
              <w:rPr>
                <w:lang w:eastAsia="ko-KR"/>
              </w:rPr>
            </w:pPr>
            <w:r w:rsidRPr="006F06C2">
              <w:rPr>
                <w:lang w:eastAsia="ko-KR"/>
              </w:rPr>
              <w:t xml:space="preserve">      reportAmount</w:t>
            </w:r>
          </w:p>
        </w:tc>
        <w:tc>
          <w:tcPr>
            <w:tcW w:w="2267" w:type="dxa"/>
            <w:shd w:val="clear" w:color="auto" w:fill="auto"/>
          </w:tcPr>
          <w:p w14:paraId="668F614B" w14:textId="77777777" w:rsidR="00D80A71" w:rsidRPr="006F06C2" w:rsidRDefault="00D80A71" w:rsidP="00825E25">
            <w:pPr>
              <w:pStyle w:val="TAL"/>
              <w:snapToGrid w:val="0"/>
              <w:rPr>
                <w:lang w:eastAsia="ko-KR"/>
              </w:rPr>
            </w:pPr>
            <w:r w:rsidRPr="006F06C2">
              <w:rPr>
                <w:lang w:eastAsia="zh-CN"/>
              </w:rPr>
              <w:t>r1</w:t>
            </w:r>
          </w:p>
        </w:tc>
        <w:tc>
          <w:tcPr>
            <w:tcW w:w="1700" w:type="dxa"/>
            <w:shd w:val="clear" w:color="auto" w:fill="auto"/>
          </w:tcPr>
          <w:p w14:paraId="25946060" w14:textId="77777777" w:rsidR="00D80A71" w:rsidRPr="006F06C2" w:rsidRDefault="00D80A71" w:rsidP="00825E25">
            <w:pPr>
              <w:pStyle w:val="TAL"/>
              <w:snapToGrid w:val="0"/>
              <w:rPr>
                <w:lang w:eastAsia="ko-KR"/>
              </w:rPr>
            </w:pPr>
          </w:p>
        </w:tc>
        <w:tc>
          <w:tcPr>
            <w:tcW w:w="1245" w:type="dxa"/>
            <w:shd w:val="clear" w:color="auto" w:fill="auto"/>
          </w:tcPr>
          <w:p w14:paraId="48420C74" w14:textId="77777777" w:rsidR="00D80A71" w:rsidRPr="006F06C2" w:rsidRDefault="00D80A71" w:rsidP="00825E25">
            <w:pPr>
              <w:pStyle w:val="TAL"/>
              <w:snapToGrid w:val="0"/>
              <w:rPr>
                <w:lang w:eastAsia="ko-KR"/>
              </w:rPr>
            </w:pPr>
          </w:p>
        </w:tc>
      </w:tr>
      <w:tr w:rsidR="00D80A71" w:rsidRPr="006F06C2" w14:paraId="5C18A499" w14:textId="77777777" w:rsidTr="00825E25">
        <w:tc>
          <w:tcPr>
            <w:tcW w:w="4535" w:type="dxa"/>
            <w:shd w:val="clear" w:color="auto" w:fill="auto"/>
          </w:tcPr>
          <w:p w14:paraId="66C97148" w14:textId="77777777" w:rsidR="00D80A71" w:rsidRPr="006F06C2" w:rsidRDefault="00D80A71" w:rsidP="00825E25">
            <w:pPr>
              <w:pStyle w:val="TAL"/>
              <w:snapToGrid w:val="0"/>
              <w:rPr>
                <w:lang w:eastAsia="ko-KR"/>
              </w:rPr>
            </w:pPr>
            <w:r w:rsidRPr="006F06C2">
              <w:rPr>
                <w:lang w:eastAsia="ko-KR"/>
              </w:rPr>
              <w:t xml:space="preserve">      reportQuantityCell SEQUENCE {</w:t>
            </w:r>
          </w:p>
        </w:tc>
        <w:tc>
          <w:tcPr>
            <w:tcW w:w="2267" w:type="dxa"/>
            <w:shd w:val="clear" w:color="auto" w:fill="auto"/>
          </w:tcPr>
          <w:p w14:paraId="590BC72C" w14:textId="77777777" w:rsidR="00D80A71" w:rsidRPr="006F06C2" w:rsidRDefault="00D80A71" w:rsidP="00825E25">
            <w:pPr>
              <w:pStyle w:val="TAL"/>
              <w:snapToGrid w:val="0"/>
              <w:rPr>
                <w:lang w:eastAsia="ko-KR"/>
              </w:rPr>
            </w:pPr>
          </w:p>
        </w:tc>
        <w:tc>
          <w:tcPr>
            <w:tcW w:w="1700" w:type="dxa"/>
            <w:shd w:val="clear" w:color="auto" w:fill="auto"/>
          </w:tcPr>
          <w:p w14:paraId="33E4D207" w14:textId="77777777" w:rsidR="00D80A71" w:rsidRPr="006F06C2" w:rsidRDefault="00D80A71" w:rsidP="00825E25">
            <w:pPr>
              <w:pStyle w:val="TAL"/>
              <w:snapToGrid w:val="0"/>
              <w:rPr>
                <w:lang w:eastAsia="ko-KR"/>
              </w:rPr>
            </w:pPr>
          </w:p>
        </w:tc>
        <w:tc>
          <w:tcPr>
            <w:tcW w:w="1245" w:type="dxa"/>
            <w:shd w:val="clear" w:color="auto" w:fill="auto"/>
          </w:tcPr>
          <w:p w14:paraId="6C5A37B9" w14:textId="77777777" w:rsidR="00D80A71" w:rsidRPr="006F06C2" w:rsidRDefault="00D80A71" w:rsidP="00825E25">
            <w:pPr>
              <w:pStyle w:val="TAL"/>
              <w:snapToGrid w:val="0"/>
              <w:rPr>
                <w:lang w:eastAsia="ko-KR"/>
              </w:rPr>
            </w:pPr>
          </w:p>
        </w:tc>
      </w:tr>
      <w:tr w:rsidR="00D80A71" w:rsidRPr="006F06C2" w14:paraId="60CCF0F3" w14:textId="77777777" w:rsidTr="00825E25">
        <w:tc>
          <w:tcPr>
            <w:tcW w:w="4535" w:type="dxa"/>
            <w:shd w:val="clear" w:color="auto" w:fill="auto"/>
          </w:tcPr>
          <w:p w14:paraId="386F6D1B" w14:textId="77777777" w:rsidR="00D80A71" w:rsidRPr="006F06C2" w:rsidRDefault="00D80A71" w:rsidP="00825E25">
            <w:pPr>
              <w:pStyle w:val="TAL"/>
              <w:snapToGrid w:val="0"/>
              <w:rPr>
                <w:lang w:eastAsia="ko-KR"/>
              </w:rPr>
            </w:pPr>
            <w:r w:rsidRPr="006F06C2">
              <w:rPr>
                <w:lang w:eastAsia="ko-KR"/>
              </w:rPr>
              <w:t xml:space="preserve">        rsrp</w:t>
            </w:r>
          </w:p>
        </w:tc>
        <w:tc>
          <w:tcPr>
            <w:tcW w:w="2267" w:type="dxa"/>
            <w:shd w:val="clear" w:color="auto" w:fill="auto"/>
          </w:tcPr>
          <w:p w14:paraId="25B97163" w14:textId="77777777" w:rsidR="00D80A71" w:rsidRPr="006F06C2" w:rsidRDefault="00D80A71" w:rsidP="00825E25">
            <w:pPr>
              <w:pStyle w:val="TAL"/>
              <w:snapToGrid w:val="0"/>
              <w:rPr>
                <w:lang w:eastAsia="ko-KR"/>
              </w:rPr>
            </w:pPr>
            <w:r w:rsidRPr="006F06C2">
              <w:rPr>
                <w:lang w:eastAsia="ko-KR"/>
              </w:rPr>
              <w:t>true</w:t>
            </w:r>
          </w:p>
        </w:tc>
        <w:tc>
          <w:tcPr>
            <w:tcW w:w="1700" w:type="dxa"/>
            <w:shd w:val="clear" w:color="auto" w:fill="auto"/>
          </w:tcPr>
          <w:p w14:paraId="563FAEDE" w14:textId="77777777" w:rsidR="00D80A71" w:rsidRPr="006F06C2" w:rsidRDefault="00D80A71" w:rsidP="00825E25">
            <w:pPr>
              <w:pStyle w:val="TAL"/>
              <w:snapToGrid w:val="0"/>
              <w:rPr>
                <w:lang w:eastAsia="ko-KR"/>
              </w:rPr>
            </w:pPr>
          </w:p>
        </w:tc>
        <w:tc>
          <w:tcPr>
            <w:tcW w:w="1245" w:type="dxa"/>
            <w:shd w:val="clear" w:color="auto" w:fill="auto"/>
          </w:tcPr>
          <w:p w14:paraId="6424548F" w14:textId="77777777" w:rsidR="00D80A71" w:rsidRPr="006F06C2" w:rsidRDefault="00D80A71" w:rsidP="00825E25">
            <w:pPr>
              <w:pStyle w:val="TAL"/>
              <w:snapToGrid w:val="0"/>
              <w:rPr>
                <w:lang w:eastAsia="ko-KR"/>
              </w:rPr>
            </w:pPr>
          </w:p>
        </w:tc>
      </w:tr>
      <w:tr w:rsidR="00D80A71" w:rsidRPr="006F06C2" w14:paraId="740A989B" w14:textId="77777777" w:rsidTr="00825E25">
        <w:tc>
          <w:tcPr>
            <w:tcW w:w="4535" w:type="dxa"/>
            <w:shd w:val="clear" w:color="auto" w:fill="auto"/>
          </w:tcPr>
          <w:p w14:paraId="314495E9" w14:textId="77777777" w:rsidR="00D80A71" w:rsidRPr="006F06C2" w:rsidRDefault="00D80A71" w:rsidP="00825E25">
            <w:pPr>
              <w:pStyle w:val="TAL"/>
              <w:snapToGrid w:val="0"/>
              <w:rPr>
                <w:lang w:eastAsia="zh-CN"/>
              </w:rPr>
            </w:pPr>
            <w:r w:rsidRPr="006F06C2">
              <w:rPr>
                <w:lang w:eastAsia="zh-CN"/>
              </w:rPr>
              <w:t xml:space="preserve">        rsrq</w:t>
            </w:r>
          </w:p>
        </w:tc>
        <w:tc>
          <w:tcPr>
            <w:tcW w:w="2267" w:type="dxa"/>
            <w:shd w:val="clear" w:color="auto" w:fill="auto"/>
          </w:tcPr>
          <w:p w14:paraId="2F37DA3F" w14:textId="77777777" w:rsidR="00D80A71" w:rsidRPr="006F06C2" w:rsidRDefault="00D80A71" w:rsidP="00825E25">
            <w:pPr>
              <w:pStyle w:val="TAL"/>
              <w:snapToGrid w:val="0"/>
              <w:rPr>
                <w:lang w:eastAsia="zh-CN"/>
              </w:rPr>
            </w:pPr>
            <w:r w:rsidRPr="006F06C2">
              <w:rPr>
                <w:lang w:eastAsia="zh-CN"/>
              </w:rPr>
              <w:t>false</w:t>
            </w:r>
          </w:p>
        </w:tc>
        <w:tc>
          <w:tcPr>
            <w:tcW w:w="1700" w:type="dxa"/>
            <w:shd w:val="clear" w:color="auto" w:fill="auto"/>
          </w:tcPr>
          <w:p w14:paraId="0CBC6B1F" w14:textId="77777777" w:rsidR="00D80A71" w:rsidRPr="006F06C2" w:rsidRDefault="00D80A71" w:rsidP="00825E25">
            <w:pPr>
              <w:pStyle w:val="TAL"/>
              <w:snapToGrid w:val="0"/>
              <w:rPr>
                <w:lang w:eastAsia="ko-KR"/>
              </w:rPr>
            </w:pPr>
          </w:p>
        </w:tc>
        <w:tc>
          <w:tcPr>
            <w:tcW w:w="1245" w:type="dxa"/>
            <w:shd w:val="clear" w:color="auto" w:fill="auto"/>
          </w:tcPr>
          <w:p w14:paraId="33663BA3" w14:textId="77777777" w:rsidR="00D80A71" w:rsidRPr="006F06C2" w:rsidRDefault="00D80A71" w:rsidP="00825E25">
            <w:pPr>
              <w:pStyle w:val="TAL"/>
              <w:snapToGrid w:val="0"/>
              <w:rPr>
                <w:lang w:eastAsia="ko-KR"/>
              </w:rPr>
            </w:pPr>
          </w:p>
        </w:tc>
      </w:tr>
      <w:tr w:rsidR="00D80A71" w:rsidRPr="006F06C2" w14:paraId="52CC61F0" w14:textId="77777777" w:rsidTr="00825E25">
        <w:tc>
          <w:tcPr>
            <w:tcW w:w="4535" w:type="dxa"/>
            <w:shd w:val="clear" w:color="auto" w:fill="auto"/>
          </w:tcPr>
          <w:p w14:paraId="558D5B95" w14:textId="77777777" w:rsidR="00D80A71" w:rsidRPr="006F06C2" w:rsidRDefault="00D80A71" w:rsidP="00825E25">
            <w:pPr>
              <w:pStyle w:val="TAL"/>
              <w:snapToGrid w:val="0"/>
              <w:rPr>
                <w:lang w:eastAsia="zh-CN"/>
              </w:rPr>
            </w:pPr>
            <w:r w:rsidRPr="006F06C2">
              <w:rPr>
                <w:lang w:eastAsia="zh-CN"/>
              </w:rPr>
              <w:t xml:space="preserve">        sinr</w:t>
            </w:r>
          </w:p>
        </w:tc>
        <w:tc>
          <w:tcPr>
            <w:tcW w:w="2267" w:type="dxa"/>
            <w:shd w:val="clear" w:color="auto" w:fill="auto"/>
          </w:tcPr>
          <w:p w14:paraId="2AFF44E9" w14:textId="77777777" w:rsidR="00D80A71" w:rsidRPr="006F06C2" w:rsidRDefault="00D80A71" w:rsidP="00825E25">
            <w:pPr>
              <w:pStyle w:val="TAL"/>
              <w:snapToGrid w:val="0"/>
              <w:rPr>
                <w:lang w:eastAsia="zh-CN"/>
              </w:rPr>
            </w:pPr>
            <w:r w:rsidRPr="006F06C2">
              <w:rPr>
                <w:lang w:eastAsia="zh-CN"/>
              </w:rPr>
              <w:t>false</w:t>
            </w:r>
          </w:p>
        </w:tc>
        <w:tc>
          <w:tcPr>
            <w:tcW w:w="1700" w:type="dxa"/>
            <w:shd w:val="clear" w:color="auto" w:fill="auto"/>
          </w:tcPr>
          <w:p w14:paraId="1E037A0F" w14:textId="77777777" w:rsidR="00D80A71" w:rsidRPr="006F06C2" w:rsidRDefault="00D80A71" w:rsidP="00825E25">
            <w:pPr>
              <w:pStyle w:val="TAL"/>
              <w:snapToGrid w:val="0"/>
              <w:rPr>
                <w:lang w:eastAsia="ko-KR"/>
              </w:rPr>
            </w:pPr>
          </w:p>
        </w:tc>
        <w:tc>
          <w:tcPr>
            <w:tcW w:w="1245" w:type="dxa"/>
            <w:shd w:val="clear" w:color="auto" w:fill="auto"/>
          </w:tcPr>
          <w:p w14:paraId="066E5C02" w14:textId="77777777" w:rsidR="00D80A71" w:rsidRPr="006F06C2" w:rsidRDefault="00D80A71" w:rsidP="00825E25">
            <w:pPr>
              <w:pStyle w:val="TAL"/>
              <w:snapToGrid w:val="0"/>
              <w:rPr>
                <w:lang w:eastAsia="ko-KR"/>
              </w:rPr>
            </w:pPr>
          </w:p>
        </w:tc>
      </w:tr>
      <w:tr w:rsidR="00D80A71" w:rsidRPr="006F06C2" w14:paraId="24B362D6" w14:textId="77777777" w:rsidTr="00825E25">
        <w:tc>
          <w:tcPr>
            <w:tcW w:w="4535" w:type="dxa"/>
            <w:shd w:val="clear" w:color="auto" w:fill="auto"/>
          </w:tcPr>
          <w:p w14:paraId="05D60A49" w14:textId="77777777" w:rsidR="00D80A71" w:rsidRPr="006F06C2" w:rsidRDefault="00D80A71" w:rsidP="00825E25">
            <w:pPr>
              <w:pStyle w:val="TAL"/>
              <w:snapToGrid w:val="0"/>
              <w:rPr>
                <w:lang w:eastAsia="ko-KR"/>
              </w:rPr>
            </w:pPr>
            <w:r w:rsidRPr="006F06C2">
              <w:rPr>
                <w:lang w:eastAsia="ko-KR"/>
              </w:rPr>
              <w:t xml:space="preserve">      }</w:t>
            </w:r>
          </w:p>
        </w:tc>
        <w:tc>
          <w:tcPr>
            <w:tcW w:w="2267" w:type="dxa"/>
            <w:shd w:val="clear" w:color="auto" w:fill="auto"/>
          </w:tcPr>
          <w:p w14:paraId="7F553AAD" w14:textId="77777777" w:rsidR="00D80A71" w:rsidRPr="006F06C2" w:rsidRDefault="00D80A71" w:rsidP="00825E25">
            <w:pPr>
              <w:pStyle w:val="TAL"/>
              <w:snapToGrid w:val="0"/>
              <w:rPr>
                <w:lang w:eastAsia="ko-KR"/>
              </w:rPr>
            </w:pPr>
          </w:p>
        </w:tc>
        <w:tc>
          <w:tcPr>
            <w:tcW w:w="1700" w:type="dxa"/>
            <w:shd w:val="clear" w:color="auto" w:fill="auto"/>
          </w:tcPr>
          <w:p w14:paraId="03B90CD7" w14:textId="77777777" w:rsidR="00D80A71" w:rsidRPr="006F06C2" w:rsidRDefault="00D80A71" w:rsidP="00825E25">
            <w:pPr>
              <w:pStyle w:val="TAL"/>
              <w:snapToGrid w:val="0"/>
              <w:rPr>
                <w:lang w:eastAsia="ko-KR"/>
              </w:rPr>
            </w:pPr>
          </w:p>
        </w:tc>
        <w:tc>
          <w:tcPr>
            <w:tcW w:w="1245" w:type="dxa"/>
            <w:shd w:val="clear" w:color="auto" w:fill="auto"/>
          </w:tcPr>
          <w:p w14:paraId="6D2E4FAC" w14:textId="77777777" w:rsidR="00D80A71" w:rsidRPr="006F06C2" w:rsidRDefault="00D80A71" w:rsidP="00825E25">
            <w:pPr>
              <w:pStyle w:val="TAL"/>
              <w:snapToGrid w:val="0"/>
              <w:rPr>
                <w:lang w:eastAsia="ko-KR"/>
              </w:rPr>
            </w:pPr>
          </w:p>
        </w:tc>
      </w:tr>
      <w:tr w:rsidR="00D80A71" w:rsidRPr="006F06C2" w14:paraId="55ECE2DA" w14:textId="77777777" w:rsidTr="00825E25">
        <w:tc>
          <w:tcPr>
            <w:tcW w:w="4535" w:type="dxa"/>
            <w:shd w:val="clear" w:color="auto" w:fill="auto"/>
          </w:tcPr>
          <w:p w14:paraId="10E36E35" w14:textId="77777777" w:rsidR="00D80A71" w:rsidRPr="006F06C2" w:rsidRDefault="00D80A71" w:rsidP="00825E25">
            <w:pPr>
              <w:pStyle w:val="TAL"/>
              <w:snapToGrid w:val="0"/>
              <w:rPr>
                <w:lang w:eastAsia="ko-KR"/>
              </w:rPr>
            </w:pPr>
            <w:r w:rsidRPr="006F06C2">
              <w:t xml:space="preserve">    }</w:t>
            </w:r>
          </w:p>
        </w:tc>
        <w:tc>
          <w:tcPr>
            <w:tcW w:w="2267" w:type="dxa"/>
            <w:shd w:val="clear" w:color="auto" w:fill="auto"/>
          </w:tcPr>
          <w:p w14:paraId="00079F28" w14:textId="77777777" w:rsidR="00D80A71" w:rsidRPr="006F06C2" w:rsidRDefault="00D80A71" w:rsidP="00825E25">
            <w:pPr>
              <w:pStyle w:val="TAL"/>
              <w:snapToGrid w:val="0"/>
              <w:rPr>
                <w:lang w:eastAsia="ko-KR"/>
              </w:rPr>
            </w:pPr>
          </w:p>
        </w:tc>
        <w:tc>
          <w:tcPr>
            <w:tcW w:w="1700" w:type="dxa"/>
            <w:shd w:val="clear" w:color="auto" w:fill="auto"/>
          </w:tcPr>
          <w:p w14:paraId="3F7161FA" w14:textId="77777777" w:rsidR="00D80A71" w:rsidRPr="006F06C2" w:rsidRDefault="00D80A71" w:rsidP="00825E25">
            <w:pPr>
              <w:pStyle w:val="TAL"/>
              <w:snapToGrid w:val="0"/>
              <w:rPr>
                <w:lang w:eastAsia="ko-KR"/>
              </w:rPr>
            </w:pPr>
          </w:p>
        </w:tc>
        <w:tc>
          <w:tcPr>
            <w:tcW w:w="1245" w:type="dxa"/>
            <w:shd w:val="clear" w:color="auto" w:fill="auto"/>
          </w:tcPr>
          <w:p w14:paraId="7BC8803F" w14:textId="77777777" w:rsidR="00D80A71" w:rsidRPr="006F06C2" w:rsidRDefault="00D80A71" w:rsidP="00825E25">
            <w:pPr>
              <w:pStyle w:val="TAL"/>
              <w:snapToGrid w:val="0"/>
              <w:rPr>
                <w:lang w:eastAsia="ko-KR"/>
              </w:rPr>
            </w:pPr>
          </w:p>
        </w:tc>
      </w:tr>
      <w:tr w:rsidR="00D80A71" w:rsidRPr="006F06C2" w14:paraId="6A213A71" w14:textId="77777777" w:rsidTr="00825E25">
        <w:tc>
          <w:tcPr>
            <w:tcW w:w="4535" w:type="dxa"/>
            <w:shd w:val="clear" w:color="auto" w:fill="auto"/>
          </w:tcPr>
          <w:p w14:paraId="7BC7A9AC" w14:textId="77777777" w:rsidR="00D80A71" w:rsidRPr="006F06C2" w:rsidRDefault="00D80A71" w:rsidP="00825E25">
            <w:pPr>
              <w:pStyle w:val="TAL"/>
              <w:snapToGrid w:val="0"/>
              <w:rPr>
                <w:lang w:eastAsia="ko-KR"/>
              </w:rPr>
            </w:pPr>
            <w:r w:rsidRPr="006F06C2">
              <w:t xml:space="preserve">  }</w:t>
            </w:r>
          </w:p>
        </w:tc>
        <w:tc>
          <w:tcPr>
            <w:tcW w:w="2267" w:type="dxa"/>
            <w:shd w:val="clear" w:color="auto" w:fill="auto"/>
          </w:tcPr>
          <w:p w14:paraId="35C51B94" w14:textId="77777777" w:rsidR="00D80A71" w:rsidRPr="006F06C2" w:rsidRDefault="00D80A71" w:rsidP="00825E25">
            <w:pPr>
              <w:pStyle w:val="TAL"/>
              <w:snapToGrid w:val="0"/>
              <w:rPr>
                <w:lang w:eastAsia="ko-KR"/>
              </w:rPr>
            </w:pPr>
          </w:p>
        </w:tc>
        <w:tc>
          <w:tcPr>
            <w:tcW w:w="1700" w:type="dxa"/>
            <w:shd w:val="clear" w:color="auto" w:fill="auto"/>
          </w:tcPr>
          <w:p w14:paraId="65BFCC6A" w14:textId="77777777" w:rsidR="00D80A71" w:rsidRPr="006F06C2" w:rsidRDefault="00D80A71" w:rsidP="00825E25">
            <w:pPr>
              <w:pStyle w:val="TAL"/>
              <w:snapToGrid w:val="0"/>
              <w:rPr>
                <w:lang w:eastAsia="ko-KR"/>
              </w:rPr>
            </w:pPr>
          </w:p>
        </w:tc>
        <w:tc>
          <w:tcPr>
            <w:tcW w:w="1245" w:type="dxa"/>
            <w:shd w:val="clear" w:color="auto" w:fill="auto"/>
          </w:tcPr>
          <w:p w14:paraId="0A11DB93" w14:textId="77777777" w:rsidR="00D80A71" w:rsidRPr="006F06C2" w:rsidRDefault="00D80A71" w:rsidP="00825E25">
            <w:pPr>
              <w:pStyle w:val="TAL"/>
              <w:snapToGrid w:val="0"/>
              <w:rPr>
                <w:lang w:eastAsia="ko-KR"/>
              </w:rPr>
            </w:pPr>
          </w:p>
        </w:tc>
      </w:tr>
      <w:tr w:rsidR="00D80A71" w:rsidRPr="006F06C2" w14:paraId="2612BF95" w14:textId="77777777" w:rsidTr="00825E25">
        <w:tc>
          <w:tcPr>
            <w:tcW w:w="4535" w:type="dxa"/>
            <w:shd w:val="clear" w:color="auto" w:fill="auto"/>
          </w:tcPr>
          <w:p w14:paraId="17CBE90E" w14:textId="77777777" w:rsidR="00D80A71" w:rsidRPr="006F06C2" w:rsidRDefault="00D80A71" w:rsidP="00825E25">
            <w:pPr>
              <w:pStyle w:val="TAL"/>
              <w:snapToGrid w:val="0"/>
              <w:rPr>
                <w:lang w:eastAsia="ko-KR"/>
              </w:rPr>
            </w:pPr>
            <w:r w:rsidRPr="006F06C2">
              <w:rPr>
                <w:lang w:eastAsia="ko-KR"/>
              </w:rPr>
              <w:t>}</w:t>
            </w:r>
          </w:p>
        </w:tc>
        <w:tc>
          <w:tcPr>
            <w:tcW w:w="2267" w:type="dxa"/>
            <w:shd w:val="clear" w:color="auto" w:fill="auto"/>
          </w:tcPr>
          <w:p w14:paraId="04B87610" w14:textId="77777777" w:rsidR="00D80A71" w:rsidRPr="006F06C2" w:rsidRDefault="00D80A71" w:rsidP="00825E25">
            <w:pPr>
              <w:pStyle w:val="TAL"/>
              <w:snapToGrid w:val="0"/>
              <w:rPr>
                <w:lang w:eastAsia="ko-KR"/>
              </w:rPr>
            </w:pPr>
          </w:p>
        </w:tc>
        <w:tc>
          <w:tcPr>
            <w:tcW w:w="1700" w:type="dxa"/>
            <w:shd w:val="clear" w:color="auto" w:fill="auto"/>
          </w:tcPr>
          <w:p w14:paraId="3395EB3A" w14:textId="77777777" w:rsidR="00D80A71" w:rsidRPr="006F06C2" w:rsidRDefault="00D80A71" w:rsidP="00825E25">
            <w:pPr>
              <w:pStyle w:val="TAL"/>
              <w:snapToGrid w:val="0"/>
              <w:rPr>
                <w:lang w:eastAsia="ko-KR"/>
              </w:rPr>
            </w:pPr>
          </w:p>
        </w:tc>
        <w:tc>
          <w:tcPr>
            <w:tcW w:w="1245" w:type="dxa"/>
            <w:shd w:val="clear" w:color="auto" w:fill="auto"/>
          </w:tcPr>
          <w:p w14:paraId="196DD861" w14:textId="77777777" w:rsidR="00D80A71" w:rsidRPr="006F06C2" w:rsidRDefault="00D80A71" w:rsidP="00825E25">
            <w:pPr>
              <w:pStyle w:val="TAL"/>
              <w:snapToGrid w:val="0"/>
              <w:rPr>
                <w:lang w:eastAsia="ko-KR"/>
              </w:rPr>
            </w:pPr>
          </w:p>
        </w:tc>
      </w:tr>
    </w:tbl>
    <w:p w14:paraId="133AEF2F" w14:textId="77777777" w:rsidR="00D722EA" w:rsidRPr="006F06C2" w:rsidRDefault="00D722EA" w:rsidP="007065F4"/>
    <w:p w14:paraId="56F697C5" w14:textId="5783D499" w:rsidR="00D722EA" w:rsidRPr="006F06C2" w:rsidRDefault="00D722EA" w:rsidP="00D722EA">
      <w:pPr>
        <w:pStyle w:val="TH"/>
      </w:pPr>
      <w:r w:rsidRPr="006F06C2">
        <w:t>Table 8.1.6.1.4.3.3.3-</w:t>
      </w:r>
      <w:r w:rsidR="00D80A71" w:rsidRPr="006F06C2">
        <w:t>4</w:t>
      </w:r>
      <w:r w:rsidRPr="006F06C2">
        <w:t xml:space="preserve">: </w:t>
      </w:r>
      <w:r w:rsidRPr="006F06C2">
        <w:rPr>
          <w:i/>
        </w:rPr>
        <w:t>MeasurementReport</w:t>
      </w:r>
      <w:r w:rsidRPr="006F06C2">
        <w:t xml:space="preserve"> (step 17, Table 8.1.6.1.4.3.3.3-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2269"/>
        <w:gridCol w:w="1592"/>
        <w:gridCol w:w="1135"/>
      </w:tblGrid>
      <w:tr w:rsidR="00D722EA" w:rsidRPr="006F06C2" w14:paraId="40E94282" w14:textId="77777777" w:rsidTr="00F60643">
        <w:tc>
          <w:tcPr>
            <w:tcW w:w="9639" w:type="dxa"/>
            <w:gridSpan w:val="4"/>
            <w:tcBorders>
              <w:top w:val="single" w:sz="4" w:space="0" w:color="auto"/>
              <w:left w:val="single" w:sz="4" w:space="0" w:color="auto"/>
              <w:bottom w:val="single" w:sz="4" w:space="0" w:color="auto"/>
              <w:right w:val="single" w:sz="4" w:space="0" w:color="auto"/>
            </w:tcBorders>
          </w:tcPr>
          <w:p w14:paraId="4D293529" w14:textId="68838BE5" w:rsidR="00D722EA" w:rsidRPr="006F06C2" w:rsidRDefault="001953B5" w:rsidP="00515952">
            <w:pPr>
              <w:pStyle w:val="TAL"/>
            </w:pPr>
            <w:r w:rsidRPr="006F06C2">
              <w:t>Derivation Path: TS 38.5</w:t>
            </w:r>
            <w:r w:rsidR="00D722EA" w:rsidRPr="006F06C2">
              <w:t>08-1 [4] Table 4.6.1-5A</w:t>
            </w:r>
          </w:p>
        </w:tc>
      </w:tr>
      <w:tr w:rsidR="00D722EA" w:rsidRPr="006F06C2" w14:paraId="44A9B197" w14:textId="77777777" w:rsidTr="00F60643">
        <w:tc>
          <w:tcPr>
            <w:tcW w:w="4643" w:type="dxa"/>
            <w:tcBorders>
              <w:top w:val="single" w:sz="4" w:space="0" w:color="auto"/>
              <w:left w:val="single" w:sz="4" w:space="0" w:color="auto"/>
              <w:bottom w:val="single" w:sz="4" w:space="0" w:color="auto"/>
              <w:right w:val="single" w:sz="4" w:space="0" w:color="auto"/>
            </w:tcBorders>
          </w:tcPr>
          <w:p w14:paraId="4FA93C2F" w14:textId="77777777" w:rsidR="00D722EA" w:rsidRPr="006F06C2" w:rsidRDefault="00D722EA" w:rsidP="00515952">
            <w:pPr>
              <w:pStyle w:val="TAC"/>
              <w:rPr>
                <w:b/>
              </w:rPr>
            </w:pPr>
            <w:r w:rsidRPr="006F06C2">
              <w:rPr>
                <w:b/>
              </w:rPr>
              <w:t>Information Element</w:t>
            </w:r>
          </w:p>
        </w:tc>
        <w:tc>
          <w:tcPr>
            <w:tcW w:w="2269" w:type="dxa"/>
            <w:tcBorders>
              <w:top w:val="single" w:sz="4" w:space="0" w:color="auto"/>
              <w:left w:val="single" w:sz="4" w:space="0" w:color="auto"/>
              <w:bottom w:val="single" w:sz="4" w:space="0" w:color="auto"/>
              <w:right w:val="single" w:sz="4" w:space="0" w:color="auto"/>
            </w:tcBorders>
          </w:tcPr>
          <w:p w14:paraId="2A76B170" w14:textId="77777777" w:rsidR="00D722EA" w:rsidRPr="006F06C2" w:rsidRDefault="00D722EA" w:rsidP="00515952">
            <w:pPr>
              <w:pStyle w:val="TAC"/>
              <w:rPr>
                <w:b/>
              </w:rPr>
            </w:pPr>
            <w:r w:rsidRPr="006F06C2">
              <w:rPr>
                <w:b/>
              </w:rPr>
              <w:t>Value/remark</w:t>
            </w:r>
          </w:p>
        </w:tc>
        <w:tc>
          <w:tcPr>
            <w:tcW w:w="1592" w:type="dxa"/>
            <w:tcBorders>
              <w:top w:val="single" w:sz="4" w:space="0" w:color="auto"/>
              <w:left w:val="single" w:sz="4" w:space="0" w:color="auto"/>
              <w:bottom w:val="single" w:sz="4" w:space="0" w:color="auto"/>
              <w:right w:val="single" w:sz="4" w:space="0" w:color="auto"/>
            </w:tcBorders>
          </w:tcPr>
          <w:p w14:paraId="2681F1C7" w14:textId="77777777" w:rsidR="00D722EA" w:rsidRPr="006F06C2" w:rsidRDefault="00D722EA" w:rsidP="00515952">
            <w:pPr>
              <w:pStyle w:val="TAC"/>
              <w:rPr>
                <w:b/>
              </w:rPr>
            </w:pPr>
            <w:r w:rsidRPr="006F06C2">
              <w:rPr>
                <w:b/>
              </w:rPr>
              <w:t>Comment</w:t>
            </w:r>
          </w:p>
        </w:tc>
        <w:tc>
          <w:tcPr>
            <w:tcW w:w="1135" w:type="dxa"/>
            <w:tcBorders>
              <w:top w:val="single" w:sz="4" w:space="0" w:color="auto"/>
              <w:left w:val="single" w:sz="4" w:space="0" w:color="auto"/>
              <w:bottom w:val="single" w:sz="4" w:space="0" w:color="auto"/>
              <w:right w:val="single" w:sz="4" w:space="0" w:color="auto"/>
            </w:tcBorders>
          </w:tcPr>
          <w:p w14:paraId="62251BD5" w14:textId="77777777" w:rsidR="00D722EA" w:rsidRPr="006F06C2" w:rsidRDefault="00D722EA" w:rsidP="00515952">
            <w:pPr>
              <w:pStyle w:val="TAC"/>
              <w:rPr>
                <w:b/>
              </w:rPr>
            </w:pPr>
            <w:r w:rsidRPr="006F06C2">
              <w:rPr>
                <w:b/>
              </w:rPr>
              <w:t>Condition</w:t>
            </w:r>
          </w:p>
        </w:tc>
      </w:tr>
      <w:tr w:rsidR="00D722EA" w:rsidRPr="006F06C2" w14:paraId="49D9C02D" w14:textId="77777777" w:rsidTr="00F60643">
        <w:tc>
          <w:tcPr>
            <w:tcW w:w="4643" w:type="dxa"/>
            <w:tcBorders>
              <w:top w:val="single" w:sz="4" w:space="0" w:color="auto"/>
              <w:left w:val="single" w:sz="4" w:space="0" w:color="auto"/>
              <w:bottom w:val="single" w:sz="4" w:space="0" w:color="auto"/>
              <w:right w:val="single" w:sz="4" w:space="0" w:color="auto"/>
            </w:tcBorders>
          </w:tcPr>
          <w:p w14:paraId="3D0EC752" w14:textId="77777777" w:rsidR="00D722EA" w:rsidRPr="006F06C2" w:rsidRDefault="00D722EA" w:rsidP="00515952">
            <w:pPr>
              <w:pStyle w:val="TAL"/>
              <w:rPr>
                <w:rFonts w:cs="Arial"/>
                <w:b/>
                <w:szCs w:val="18"/>
              </w:rPr>
            </w:pPr>
            <w:r w:rsidRPr="006F06C2">
              <w:rPr>
                <w:rFonts w:cs="Arial"/>
                <w:kern w:val="2"/>
                <w:szCs w:val="18"/>
              </w:rPr>
              <w:t>MeasurementReport ::= SEQUENCE {</w:t>
            </w:r>
          </w:p>
        </w:tc>
        <w:tc>
          <w:tcPr>
            <w:tcW w:w="2269" w:type="dxa"/>
            <w:tcBorders>
              <w:top w:val="single" w:sz="4" w:space="0" w:color="auto"/>
              <w:left w:val="single" w:sz="4" w:space="0" w:color="auto"/>
              <w:bottom w:val="single" w:sz="4" w:space="0" w:color="auto"/>
              <w:right w:val="single" w:sz="4" w:space="0" w:color="auto"/>
            </w:tcBorders>
          </w:tcPr>
          <w:p w14:paraId="7B0169FB"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04BB02F"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2B2A10F" w14:textId="77777777" w:rsidR="00D722EA" w:rsidRPr="006F06C2" w:rsidRDefault="00D722EA" w:rsidP="00515952">
            <w:pPr>
              <w:pStyle w:val="TAL"/>
              <w:rPr>
                <w:rFonts w:cs="Arial"/>
                <w:b/>
                <w:szCs w:val="18"/>
              </w:rPr>
            </w:pPr>
          </w:p>
        </w:tc>
      </w:tr>
      <w:tr w:rsidR="00D722EA" w:rsidRPr="006F06C2" w14:paraId="06640F10" w14:textId="77777777" w:rsidTr="00F60643">
        <w:tc>
          <w:tcPr>
            <w:tcW w:w="4643" w:type="dxa"/>
            <w:tcBorders>
              <w:top w:val="single" w:sz="4" w:space="0" w:color="auto"/>
              <w:left w:val="single" w:sz="4" w:space="0" w:color="auto"/>
              <w:bottom w:val="single" w:sz="4" w:space="0" w:color="auto"/>
              <w:right w:val="single" w:sz="4" w:space="0" w:color="auto"/>
            </w:tcBorders>
          </w:tcPr>
          <w:p w14:paraId="41AE4CA6" w14:textId="77777777" w:rsidR="00D722EA" w:rsidRPr="006F06C2" w:rsidRDefault="00D722EA" w:rsidP="00515952">
            <w:pPr>
              <w:pStyle w:val="TAL"/>
              <w:rPr>
                <w:rFonts w:cs="Arial"/>
                <w:b/>
                <w:szCs w:val="18"/>
              </w:rPr>
            </w:pPr>
            <w:r w:rsidRPr="006F06C2">
              <w:rPr>
                <w:rFonts w:cs="Arial"/>
                <w:kern w:val="2"/>
                <w:szCs w:val="18"/>
              </w:rPr>
              <w:t xml:space="preserve">  criticalExtensions ::= CHOICE {</w:t>
            </w:r>
          </w:p>
        </w:tc>
        <w:tc>
          <w:tcPr>
            <w:tcW w:w="2269" w:type="dxa"/>
            <w:tcBorders>
              <w:top w:val="single" w:sz="4" w:space="0" w:color="auto"/>
              <w:left w:val="single" w:sz="4" w:space="0" w:color="auto"/>
              <w:bottom w:val="single" w:sz="4" w:space="0" w:color="auto"/>
              <w:right w:val="single" w:sz="4" w:space="0" w:color="auto"/>
            </w:tcBorders>
          </w:tcPr>
          <w:p w14:paraId="56BF4F06"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4478767"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7223550" w14:textId="77777777" w:rsidR="00D722EA" w:rsidRPr="006F06C2" w:rsidRDefault="00D722EA" w:rsidP="00515952">
            <w:pPr>
              <w:pStyle w:val="TAL"/>
              <w:rPr>
                <w:rFonts w:cs="Arial"/>
                <w:b/>
                <w:szCs w:val="18"/>
              </w:rPr>
            </w:pPr>
          </w:p>
        </w:tc>
      </w:tr>
      <w:tr w:rsidR="00D722EA" w:rsidRPr="006F06C2" w14:paraId="5072E2E6" w14:textId="77777777" w:rsidTr="00F60643">
        <w:tc>
          <w:tcPr>
            <w:tcW w:w="4643" w:type="dxa"/>
            <w:tcBorders>
              <w:top w:val="single" w:sz="4" w:space="0" w:color="auto"/>
              <w:left w:val="single" w:sz="4" w:space="0" w:color="auto"/>
              <w:bottom w:val="single" w:sz="4" w:space="0" w:color="auto"/>
              <w:right w:val="single" w:sz="4" w:space="0" w:color="auto"/>
            </w:tcBorders>
          </w:tcPr>
          <w:p w14:paraId="47A299DA" w14:textId="77777777" w:rsidR="00D722EA" w:rsidRPr="006F06C2" w:rsidRDefault="00D722EA" w:rsidP="00515952">
            <w:pPr>
              <w:pStyle w:val="TAL"/>
              <w:rPr>
                <w:rFonts w:cs="Arial"/>
                <w:b/>
                <w:szCs w:val="18"/>
              </w:rPr>
            </w:pPr>
            <w:r w:rsidRPr="006F06C2">
              <w:rPr>
                <w:rFonts w:cs="Arial"/>
                <w:kern w:val="2"/>
                <w:szCs w:val="18"/>
              </w:rPr>
              <w:t xml:space="preserve">      measurementReport ::= SEQUENCE {</w:t>
            </w:r>
          </w:p>
        </w:tc>
        <w:tc>
          <w:tcPr>
            <w:tcW w:w="2269" w:type="dxa"/>
            <w:tcBorders>
              <w:top w:val="single" w:sz="4" w:space="0" w:color="auto"/>
              <w:left w:val="single" w:sz="4" w:space="0" w:color="auto"/>
              <w:bottom w:val="single" w:sz="4" w:space="0" w:color="auto"/>
              <w:right w:val="single" w:sz="4" w:space="0" w:color="auto"/>
            </w:tcBorders>
          </w:tcPr>
          <w:p w14:paraId="43F50D26"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2B063330"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7E67DBF" w14:textId="77777777" w:rsidR="00D722EA" w:rsidRPr="006F06C2" w:rsidRDefault="00D722EA" w:rsidP="00515952">
            <w:pPr>
              <w:pStyle w:val="TAL"/>
              <w:rPr>
                <w:rFonts w:cs="Arial"/>
                <w:b/>
                <w:szCs w:val="18"/>
              </w:rPr>
            </w:pPr>
          </w:p>
        </w:tc>
      </w:tr>
      <w:tr w:rsidR="00D722EA" w:rsidRPr="006F06C2" w14:paraId="3EDE56DC" w14:textId="77777777" w:rsidTr="00F60643">
        <w:tc>
          <w:tcPr>
            <w:tcW w:w="4643" w:type="dxa"/>
            <w:tcBorders>
              <w:top w:val="single" w:sz="4" w:space="0" w:color="auto"/>
              <w:left w:val="single" w:sz="4" w:space="0" w:color="auto"/>
              <w:bottom w:val="single" w:sz="4" w:space="0" w:color="auto"/>
              <w:right w:val="single" w:sz="4" w:space="0" w:color="auto"/>
            </w:tcBorders>
          </w:tcPr>
          <w:p w14:paraId="62777B94" w14:textId="63DADDA6" w:rsidR="00D722EA" w:rsidRPr="006F06C2" w:rsidRDefault="00D722EA" w:rsidP="00515952">
            <w:pPr>
              <w:pStyle w:val="TAL"/>
              <w:rPr>
                <w:rFonts w:cs="Arial"/>
                <w:b/>
                <w:szCs w:val="18"/>
              </w:rPr>
            </w:pPr>
            <w:r w:rsidRPr="006F06C2">
              <w:rPr>
                <w:rFonts w:cs="Arial"/>
                <w:kern w:val="2"/>
                <w:szCs w:val="18"/>
              </w:rPr>
              <w:t xml:space="preserve">        </w:t>
            </w:r>
            <w:r w:rsidR="00740809">
              <w:rPr>
                <w:rFonts w:cs="Arial"/>
                <w:szCs w:val="18"/>
              </w:rPr>
              <w:t>m</w:t>
            </w:r>
            <w:r w:rsidRPr="006F06C2">
              <w:rPr>
                <w:rFonts w:cs="Arial"/>
                <w:szCs w:val="18"/>
              </w:rPr>
              <w:t xml:space="preserve">easResults ::= </w:t>
            </w:r>
            <w:r w:rsidRPr="006F06C2">
              <w:rPr>
                <w:rFonts w:cs="Arial"/>
                <w:snapToGrid w:val="0"/>
                <w:szCs w:val="18"/>
              </w:rPr>
              <w:t xml:space="preserve">SEQUENCE </w:t>
            </w:r>
            <w:r w:rsidRPr="006F06C2">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1CCCB76E"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74A5C88E"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70BE860" w14:textId="77777777" w:rsidR="00D722EA" w:rsidRPr="006F06C2" w:rsidRDefault="00D722EA" w:rsidP="00515952">
            <w:pPr>
              <w:pStyle w:val="TAL"/>
              <w:rPr>
                <w:rFonts w:cs="Arial"/>
                <w:b/>
                <w:szCs w:val="18"/>
              </w:rPr>
            </w:pPr>
          </w:p>
        </w:tc>
      </w:tr>
      <w:tr w:rsidR="00D722EA" w:rsidRPr="006F06C2" w14:paraId="00068D85" w14:textId="77777777" w:rsidTr="00F60643">
        <w:tc>
          <w:tcPr>
            <w:tcW w:w="4643" w:type="dxa"/>
            <w:tcBorders>
              <w:top w:val="single" w:sz="4" w:space="0" w:color="auto"/>
              <w:left w:val="single" w:sz="4" w:space="0" w:color="auto"/>
              <w:bottom w:val="single" w:sz="4" w:space="0" w:color="auto"/>
              <w:right w:val="single" w:sz="4" w:space="0" w:color="auto"/>
            </w:tcBorders>
          </w:tcPr>
          <w:p w14:paraId="72B7014C" w14:textId="77777777" w:rsidR="00D722EA" w:rsidRPr="006F06C2" w:rsidRDefault="00D722EA" w:rsidP="00515952">
            <w:pPr>
              <w:pStyle w:val="TAL"/>
              <w:rPr>
                <w:rFonts w:cs="Arial"/>
                <w:b/>
                <w:szCs w:val="18"/>
              </w:rPr>
            </w:pPr>
            <w:r w:rsidRPr="006F06C2">
              <w:rPr>
                <w:rFonts w:cs="Arial"/>
                <w:szCs w:val="18"/>
              </w:rPr>
              <w:t xml:space="preserve">  </w:t>
            </w:r>
            <w:r w:rsidRPr="006F06C2">
              <w:rPr>
                <w:rFonts w:cs="Arial"/>
                <w:kern w:val="2"/>
                <w:szCs w:val="18"/>
              </w:rPr>
              <w:t xml:space="preserve">        </w:t>
            </w:r>
            <w:r w:rsidRPr="006F06C2">
              <w:rPr>
                <w:rFonts w:cs="Arial"/>
                <w:szCs w:val="18"/>
              </w:rPr>
              <w:t>measId</w:t>
            </w:r>
          </w:p>
        </w:tc>
        <w:tc>
          <w:tcPr>
            <w:tcW w:w="2269" w:type="dxa"/>
            <w:tcBorders>
              <w:top w:val="single" w:sz="4" w:space="0" w:color="auto"/>
              <w:left w:val="single" w:sz="4" w:space="0" w:color="auto"/>
              <w:bottom w:val="single" w:sz="4" w:space="0" w:color="auto"/>
              <w:right w:val="single" w:sz="4" w:space="0" w:color="auto"/>
            </w:tcBorders>
          </w:tcPr>
          <w:p w14:paraId="71B9B678" w14:textId="777FDE60" w:rsidR="00D722EA" w:rsidRPr="006F06C2" w:rsidRDefault="00D80A71" w:rsidP="00515952">
            <w:pPr>
              <w:pStyle w:val="TAL"/>
              <w:rPr>
                <w:rFonts w:cs="Arial"/>
                <w:b/>
                <w:szCs w:val="18"/>
              </w:rPr>
            </w:pPr>
            <w:r w:rsidRPr="006F06C2">
              <w:rPr>
                <w:rFonts w:cs="Arial"/>
                <w:szCs w:val="18"/>
              </w:rPr>
              <w:t>1</w:t>
            </w:r>
          </w:p>
        </w:tc>
        <w:tc>
          <w:tcPr>
            <w:tcW w:w="1592" w:type="dxa"/>
            <w:tcBorders>
              <w:top w:val="single" w:sz="4" w:space="0" w:color="auto"/>
              <w:left w:val="single" w:sz="4" w:space="0" w:color="auto"/>
              <w:bottom w:val="single" w:sz="4" w:space="0" w:color="auto"/>
              <w:right w:val="single" w:sz="4" w:space="0" w:color="auto"/>
            </w:tcBorders>
          </w:tcPr>
          <w:p w14:paraId="7C9A0F27"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444B39" w14:textId="77777777" w:rsidR="00D722EA" w:rsidRPr="006F06C2" w:rsidRDefault="00D722EA" w:rsidP="00515952">
            <w:pPr>
              <w:pStyle w:val="TAL"/>
              <w:rPr>
                <w:rFonts w:cs="Arial"/>
                <w:b/>
                <w:szCs w:val="18"/>
              </w:rPr>
            </w:pPr>
          </w:p>
        </w:tc>
      </w:tr>
      <w:tr w:rsidR="00D722EA" w:rsidRPr="006F06C2" w14:paraId="54F381BA" w14:textId="77777777" w:rsidTr="00F60643">
        <w:tc>
          <w:tcPr>
            <w:tcW w:w="4643" w:type="dxa"/>
            <w:tcBorders>
              <w:top w:val="single" w:sz="4" w:space="0" w:color="auto"/>
              <w:left w:val="single" w:sz="4" w:space="0" w:color="auto"/>
              <w:bottom w:val="single" w:sz="4" w:space="0" w:color="auto"/>
              <w:right w:val="single" w:sz="4" w:space="0" w:color="auto"/>
            </w:tcBorders>
          </w:tcPr>
          <w:p w14:paraId="166FE98E" w14:textId="77777777" w:rsidR="00D722EA" w:rsidRPr="006F06C2" w:rsidRDefault="00D722EA" w:rsidP="00515952">
            <w:pPr>
              <w:pStyle w:val="TAL"/>
              <w:rPr>
                <w:rFonts w:cs="Arial"/>
                <w:kern w:val="2"/>
                <w:szCs w:val="18"/>
              </w:rPr>
            </w:pPr>
            <w:r w:rsidRPr="006F06C2">
              <w:rPr>
                <w:rFonts w:cs="Arial"/>
                <w:szCs w:val="18"/>
              </w:rPr>
              <w:t xml:space="preserve">  </w:t>
            </w:r>
            <w:r w:rsidRPr="006F06C2">
              <w:rPr>
                <w:rFonts w:cs="Arial"/>
                <w:kern w:val="2"/>
                <w:szCs w:val="18"/>
              </w:rPr>
              <w:t xml:space="preserve">        </w:t>
            </w:r>
            <w:r w:rsidRPr="006F06C2">
              <w:rPr>
                <w:rFonts w:cs="Arial"/>
                <w:szCs w:val="18"/>
              </w:rPr>
              <w:t xml:space="preserve">measResultServingMOList </w:t>
            </w:r>
            <w:r w:rsidRPr="006F06C2">
              <w:rPr>
                <w:rFonts w:cs="Arial"/>
                <w:snapToGrid w:val="0"/>
                <w:szCs w:val="18"/>
              </w:rPr>
              <w:t>SEQUENCE</w:t>
            </w:r>
            <w:r w:rsidRPr="006F06C2">
              <w:rPr>
                <w:rFonts w:cs="Arial"/>
                <w:szCs w:val="18"/>
              </w:rPr>
              <w:t xml:space="preserve"> </w:t>
            </w:r>
            <w:r w:rsidRPr="006F06C2">
              <w:rPr>
                <w:rFonts w:cs="Arial"/>
                <w:snapToGrid w:val="0"/>
                <w:szCs w:val="18"/>
              </w:rPr>
              <w:t>(SIZE (1..</w:t>
            </w:r>
            <w:r w:rsidRPr="006F06C2">
              <w:rPr>
                <w:rFonts w:cs="Arial"/>
                <w:szCs w:val="18"/>
              </w:rPr>
              <w:t xml:space="preserve"> maxNrofServingCells</w:t>
            </w:r>
            <w:r w:rsidRPr="006F06C2">
              <w:rPr>
                <w:rFonts w:cs="Arial"/>
                <w:snapToGrid w:val="0"/>
                <w:szCs w:val="18"/>
              </w:rPr>
              <w:t xml:space="preserve">)) OF </w:t>
            </w:r>
            <w:r w:rsidRPr="006F06C2">
              <w:rPr>
                <w:rFonts w:cs="Arial"/>
                <w:szCs w:val="18"/>
              </w:rPr>
              <w:t>MeasResultServMO</w:t>
            </w:r>
            <w:r w:rsidRPr="006F06C2">
              <w:rPr>
                <w:rFonts w:cs="Arial"/>
                <w:snapToGrid w:val="0"/>
                <w:szCs w:val="18"/>
              </w:rPr>
              <w:t xml:space="preserve"> </w:t>
            </w:r>
            <w:r w:rsidRPr="006F06C2">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5E5FB5F1" w14:textId="77777777" w:rsidR="00D722EA" w:rsidRPr="006F06C2" w:rsidRDefault="00D722EA" w:rsidP="00515952">
            <w:pPr>
              <w:pStyle w:val="TAL"/>
              <w:rPr>
                <w:rFonts w:cs="Arial"/>
                <w:b/>
                <w:szCs w:val="18"/>
              </w:rPr>
            </w:pPr>
            <w:r w:rsidRPr="006F06C2">
              <w:rPr>
                <w:rFonts w:cs="Arial"/>
                <w:szCs w:val="18"/>
              </w:rPr>
              <w:t>1 entry</w:t>
            </w:r>
          </w:p>
        </w:tc>
        <w:tc>
          <w:tcPr>
            <w:tcW w:w="1592" w:type="dxa"/>
            <w:tcBorders>
              <w:top w:val="single" w:sz="4" w:space="0" w:color="auto"/>
              <w:left w:val="single" w:sz="4" w:space="0" w:color="auto"/>
              <w:bottom w:val="single" w:sz="4" w:space="0" w:color="auto"/>
              <w:right w:val="single" w:sz="4" w:space="0" w:color="auto"/>
            </w:tcBorders>
          </w:tcPr>
          <w:p w14:paraId="18D3BF61"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E61B1ED" w14:textId="77777777" w:rsidR="00D722EA" w:rsidRPr="006F06C2" w:rsidRDefault="00D722EA" w:rsidP="00515952">
            <w:pPr>
              <w:pStyle w:val="TAL"/>
              <w:rPr>
                <w:rFonts w:cs="Arial"/>
                <w:b/>
                <w:szCs w:val="18"/>
              </w:rPr>
            </w:pPr>
          </w:p>
        </w:tc>
      </w:tr>
      <w:tr w:rsidR="00D722EA" w:rsidRPr="006F06C2" w14:paraId="07E5B6A7" w14:textId="77777777" w:rsidTr="00F60643">
        <w:tc>
          <w:tcPr>
            <w:tcW w:w="4643" w:type="dxa"/>
            <w:tcBorders>
              <w:top w:val="single" w:sz="4" w:space="0" w:color="auto"/>
              <w:left w:val="single" w:sz="4" w:space="0" w:color="auto"/>
              <w:bottom w:val="single" w:sz="4" w:space="0" w:color="auto"/>
              <w:right w:val="single" w:sz="4" w:space="0" w:color="auto"/>
            </w:tcBorders>
          </w:tcPr>
          <w:p w14:paraId="1CC491FE" w14:textId="77777777" w:rsidR="00D722EA" w:rsidRPr="006F06C2" w:rsidRDefault="00D722EA" w:rsidP="00515952">
            <w:pPr>
              <w:pStyle w:val="TAL"/>
              <w:rPr>
                <w:rFonts w:cs="Arial"/>
                <w:kern w:val="2"/>
                <w:szCs w:val="18"/>
              </w:rPr>
            </w:pPr>
            <w:r w:rsidRPr="006F06C2">
              <w:rPr>
                <w:rFonts w:cs="Arial"/>
                <w:szCs w:val="18"/>
              </w:rPr>
              <w:t xml:space="preserve">    </w:t>
            </w:r>
            <w:r w:rsidRPr="006F06C2">
              <w:rPr>
                <w:rFonts w:cs="Arial"/>
                <w:kern w:val="2"/>
                <w:szCs w:val="18"/>
              </w:rPr>
              <w:t xml:space="preserve">        </w:t>
            </w:r>
            <w:r w:rsidRPr="006F06C2">
              <w:rPr>
                <w:rFonts w:cs="Arial"/>
                <w:szCs w:val="18"/>
              </w:rPr>
              <w:t xml:space="preserve">MeasResultServMO[1] </w:t>
            </w:r>
            <w:r w:rsidRPr="006F06C2">
              <w:rPr>
                <w:rFonts w:cs="Arial"/>
                <w:snapToGrid w:val="0"/>
                <w:szCs w:val="18"/>
              </w:rPr>
              <w:t xml:space="preserve">SEQUENCE </w:t>
            </w:r>
            <w:r w:rsidRPr="006F06C2">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3C217372"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A56C2C4" w14:textId="77777777" w:rsidR="00D722EA" w:rsidRPr="006F06C2" w:rsidRDefault="00D722EA" w:rsidP="00515952">
            <w:pPr>
              <w:pStyle w:val="TAL"/>
              <w:rPr>
                <w:rFonts w:cs="Arial"/>
                <w:b/>
                <w:szCs w:val="18"/>
              </w:rPr>
            </w:pPr>
            <w:r w:rsidRPr="006F06C2">
              <w:rPr>
                <w:rFonts w:cs="Arial"/>
                <w:szCs w:val="18"/>
              </w:rPr>
              <w:t>entry 1</w:t>
            </w:r>
          </w:p>
        </w:tc>
        <w:tc>
          <w:tcPr>
            <w:tcW w:w="1135" w:type="dxa"/>
            <w:tcBorders>
              <w:top w:val="single" w:sz="4" w:space="0" w:color="auto"/>
              <w:left w:val="single" w:sz="4" w:space="0" w:color="auto"/>
              <w:bottom w:val="single" w:sz="4" w:space="0" w:color="auto"/>
              <w:right w:val="single" w:sz="4" w:space="0" w:color="auto"/>
            </w:tcBorders>
          </w:tcPr>
          <w:p w14:paraId="1D7AB7B1" w14:textId="77777777" w:rsidR="00D722EA" w:rsidRPr="006F06C2" w:rsidRDefault="00D722EA" w:rsidP="00515952">
            <w:pPr>
              <w:pStyle w:val="TAL"/>
              <w:rPr>
                <w:rFonts w:cs="Arial"/>
                <w:b/>
                <w:szCs w:val="18"/>
              </w:rPr>
            </w:pPr>
          </w:p>
        </w:tc>
      </w:tr>
      <w:tr w:rsidR="00D722EA" w:rsidRPr="006F06C2" w14:paraId="5604FDE5" w14:textId="77777777" w:rsidTr="00F60643">
        <w:tc>
          <w:tcPr>
            <w:tcW w:w="4643" w:type="dxa"/>
            <w:tcBorders>
              <w:top w:val="single" w:sz="4" w:space="0" w:color="auto"/>
              <w:left w:val="single" w:sz="4" w:space="0" w:color="auto"/>
              <w:bottom w:val="single" w:sz="4" w:space="0" w:color="auto"/>
              <w:right w:val="single" w:sz="4" w:space="0" w:color="auto"/>
            </w:tcBorders>
          </w:tcPr>
          <w:p w14:paraId="129CE4BC" w14:textId="77777777" w:rsidR="00D722EA" w:rsidRPr="006F06C2" w:rsidRDefault="00D722EA" w:rsidP="00515952">
            <w:pPr>
              <w:pStyle w:val="TAL"/>
              <w:rPr>
                <w:rFonts w:cs="Arial"/>
                <w:kern w:val="2"/>
                <w:szCs w:val="18"/>
              </w:rPr>
            </w:pPr>
            <w:r w:rsidRPr="006F06C2">
              <w:rPr>
                <w:rFonts w:cs="Arial"/>
                <w:szCs w:val="18"/>
              </w:rPr>
              <w:t xml:space="preserve">      </w:t>
            </w:r>
            <w:r w:rsidRPr="006F06C2">
              <w:rPr>
                <w:rFonts w:cs="Arial"/>
                <w:kern w:val="2"/>
                <w:szCs w:val="18"/>
              </w:rPr>
              <w:t xml:space="preserve">        </w:t>
            </w:r>
            <w:r w:rsidRPr="006F06C2">
              <w:rPr>
                <w:rFonts w:cs="Arial"/>
                <w:szCs w:val="18"/>
              </w:rPr>
              <w:t>servCellId</w:t>
            </w:r>
          </w:p>
        </w:tc>
        <w:tc>
          <w:tcPr>
            <w:tcW w:w="2269" w:type="dxa"/>
            <w:tcBorders>
              <w:top w:val="single" w:sz="4" w:space="0" w:color="auto"/>
              <w:left w:val="single" w:sz="4" w:space="0" w:color="auto"/>
              <w:bottom w:val="single" w:sz="4" w:space="0" w:color="auto"/>
              <w:right w:val="single" w:sz="4" w:space="0" w:color="auto"/>
            </w:tcBorders>
          </w:tcPr>
          <w:p w14:paraId="27FFBF63" w14:textId="7F82FF2F" w:rsidR="00D722EA" w:rsidRPr="006F06C2" w:rsidRDefault="00D80A71" w:rsidP="00515952">
            <w:pPr>
              <w:pStyle w:val="TAL"/>
              <w:rPr>
                <w:rFonts w:cs="Arial"/>
                <w:b/>
                <w:szCs w:val="18"/>
              </w:rPr>
            </w:pPr>
            <w:r w:rsidRPr="006F06C2">
              <w:rPr>
                <w:lang w:eastAsia="zh-CN"/>
              </w:rPr>
              <w:t>Cell index corresponding to NR Cell 1</w:t>
            </w:r>
          </w:p>
        </w:tc>
        <w:tc>
          <w:tcPr>
            <w:tcW w:w="1592" w:type="dxa"/>
            <w:tcBorders>
              <w:top w:val="single" w:sz="4" w:space="0" w:color="auto"/>
              <w:left w:val="single" w:sz="4" w:space="0" w:color="auto"/>
              <w:bottom w:val="single" w:sz="4" w:space="0" w:color="auto"/>
              <w:right w:val="single" w:sz="4" w:space="0" w:color="auto"/>
            </w:tcBorders>
          </w:tcPr>
          <w:p w14:paraId="195E108F"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8ADFE63" w14:textId="77777777" w:rsidR="00D722EA" w:rsidRPr="006F06C2" w:rsidRDefault="00D722EA" w:rsidP="00515952">
            <w:pPr>
              <w:pStyle w:val="TAL"/>
              <w:rPr>
                <w:rFonts w:cs="Arial"/>
                <w:b/>
                <w:szCs w:val="18"/>
              </w:rPr>
            </w:pPr>
          </w:p>
        </w:tc>
      </w:tr>
      <w:tr w:rsidR="00D722EA" w:rsidRPr="006F06C2" w14:paraId="0F9F069D" w14:textId="77777777" w:rsidTr="00F60643">
        <w:tc>
          <w:tcPr>
            <w:tcW w:w="4643" w:type="dxa"/>
            <w:tcBorders>
              <w:top w:val="single" w:sz="4" w:space="0" w:color="auto"/>
              <w:left w:val="single" w:sz="4" w:space="0" w:color="auto"/>
              <w:bottom w:val="single" w:sz="4" w:space="0" w:color="auto"/>
              <w:right w:val="single" w:sz="4" w:space="0" w:color="auto"/>
            </w:tcBorders>
          </w:tcPr>
          <w:p w14:paraId="188D238B"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measResultServingCell SEQUENCE {</w:t>
            </w:r>
          </w:p>
        </w:tc>
        <w:tc>
          <w:tcPr>
            <w:tcW w:w="2269" w:type="dxa"/>
            <w:tcBorders>
              <w:top w:val="single" w:sz="4" w:space="0" w:color="auto"/>
              <w:left w:val="single" w:sz="4" w:space="0" w:color="auto"/>
              <w:bottom w:val="single" w:sz="4" w:space="0" w:color="auto"/>
              <w:right w:val="single" w:sz="4" w:space="0" w:color="auto"/>
            </w:tcBorders>
          </w:tcPr>
          <w:p w14:paraId="79994DCE"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94ACE87"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5E1B9BB" w14:textId="77777777" w:rsidR="00D722EA" w:rsidRPr="006F06C2" w:rsidRDefault="00D722EA" w:rsidP="00515952">
            <w:pPr>
              <w:pStyle w:val="TAL"/>
              <w:rPr>
                <w:rFonts w:cs="Arial"/>
                <w:b/>
                <w:szCs w:val="18"/>
              </w:rPr>
            </w:pPr>
          </w:p>
        </w:tc>
      </w:tr>
      <w:tr w:rsidR="00D722EA" w:rsidRPr="006F06C2" w14:paraId="17FB12DE" w14:textId="77777777" w:rsidTr="00F60643">
        <w:tc>
          <w:tcPr>
            <w:tcW w:w="4643" w:type="dxa"/>
            <w:tcBorders>
              <w:top w:val="single" w:sz="4" w:space="0" w:color="auto"/>
              <w:left w:val="single" w:sz="4" w:space="0" w:color="auto"/>
              <w:bottom w:val="single" w:sz="4" w:space="0" w:color="auto"/>
              <w:right w:val="single" w:sz="4" w:space="0" w:color="auto"/>
            </w:tcBorders>
          </w:tcPr>
          <w:p w14:paraId="62CD7A0B"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physCellId</w:t>
            </w:r>
          </w:p>
        </w:tc>
        <w:tc>
          <w:tcPr>
            <w:tcW w:w="2269" w:type="dxa"/>
            <w:tcBorders>
              <w:top w:val="single" w:sz="4" w:space="0" w:color="auto"/>
              <w:left w:val="single" w:sz="4" w:space="0" w:color="auto"/>
              <w:bottom w:val="single" w:sz="4" w:space="0" w:color="auto"/>
              <w:right w:val="single" w:sz="4" w:space="0" w:color="auto"/>
            </w:tcBorders>
          </w:tcPr>
          <w:p w14:paraId="7FCFDCFF" w14:textId="1E2CF991" w:rsidR="00D722EA" w:rsidRPr="006F06C2" w:rsidRDefault="00D722EA" w:rsidP="00515952">
            <w:pPr>
              <w:pStyle w:val="TAL"/>
              <w:rPr>
                <w:rFonts w:cs="Arial"/>
                <w:b/>
                <w:szCs w:val="18"/>
                <w:lang w:eastAsia="zh-CN"/>
              </w:rPr>
            </w:pPr>
            <w:r w:rsidRPr="006F06C2">
              <w:rPr>
                <w:rFonts w:cs="Arial"/>
                <w:szCs w:val="18"/>
              </w:rPr>
              <w:t xml:space="preserve">PhysicalCellIdentity of </w:t>
            </w:r>
            <w:r w:rsidR="00A12356" w:rsidRPr="006F06C2">
              <w:rPr>
                <w:rFonts w:cs="Arial"/>
                <w:szCs w:val="18"/>
              </w:rPr>
              <w:t xml:space="preserve">NR </w:t>
            </w:r>
            <w:r w:rsidRPr="006F06C2">
              <w:rPr>
                <w:rFonts w:cs="Arial"/>
                <w:szCs w:val="18"/>
              </w:rPr>
              <w:t xml:space="preserve">Cell </w:t>
            </w:r>
            <w:r w:rsidRPr="006F06C2">
              <w:rPr>
                <w:rFonts w:cs="Arial"/>
                <w:szCs w:val="18"/>
                <w:lang w:eastAsia="zh-CN"/>
              </w:rPr>
              <w:t>1</w:t>
            </w:r>
          </w:p>
        </w:tc>
        <w:tc>
          <w:tcPr>
            <w:tcW w:w="1592" w:type="dxa"/>
            <w:tcBorders>
              <w:top w:val="single" w:sz="4" w:space="0" w:color="auto"/>
              <w:left w:val="single" w:sz="4" w:space="0" w:color="auto"/>
              <w:bottom w:val="single" w:sz="4" w:space="0" w:color="auto"/>
              <w:right w:val="single" w:sz="4" w:space="0" w:color="auto"/>
            </w:tcBorders>
          </w:tcPr>
          <w:p w14:paraId="645E1D25"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990EDAF" w14:textId="77777777" w:rsidR="00D722EA" w:rsidRPr="006F06C2" w:rsidRDefault="00D722EA" w:rsidP="00515952">
            <w:pPr>
              <w:pStyle w:val="TAL"/>
              <w:rPr>
                <w:rFonts w:cs="Arial"/>
                <w:b/>
                <w:szCs w:val="18"/>
              </w:rPr>
            </w:pPr>
          </w:p>
        </w:tc>
      </w:tr>
      <w:tr w:rsidR="00D722EA" w:rsidRPr="006F06C2" w14:paraId="2F59ABEA" w14:textId="77777777" w:rsidTr="00F60643">
        <w:tc>
          <w:tcPr>
            <w:tcW w:w="4643" w:type="dxa"/>
            <w:tcBorders>
              <w:top w:val="single" w:sz="4" w:space="0" w:color="auto"/>
              <w:left w:val="single" w:sz="4" w:space="0" w:color="auto"/>
              <w:bottom w:val="single" w:sz="4" w:space="0" w:color="auto"/>
              <w:right w:val="single" w:sz="4" w:space="0" w:color="auto"/>
            </w:tcBorders>
          </w:tcPr>
          <w:p w14:paraId="160F7C48"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6B1FA162"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377F1487"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143567D" w14:textId="77777777" w:rsidR="00D722EA" w:rsidRPr="006F06C2" w:rsidRDefault="00D722EA" w:rsidP="00515952">
            <w:pPr>
              <w:pStyle w:val="TAL"/>
              <w:rPr>
                <w:rFonts w:cs="Arial"/>
                <w:b/>
                <w:szCs w:val="18"/>
              </w:rPr>
            </w:pPr>
          </w:p>
        </w:tc>
      </w:tr>
      <w:tr w:rsidR="00D722EA" w:rsidRPr="006F06C2" w14:paraId="06705161" w14:textId="77777777" w:rsidTr="00F60643">
        <w:tc>
          <w:tcPr>
            <w:tcW w:w="4643" w:type="dxa"/>
            <w:tcBorders>
              <w:top w:val="single" w:sz="4" w:space="0" w:color="auto"/>
              <w:left w:val="single" w:sz="4" w:space="0" w:color="auto"/>
              <w:bottom w:val="single" w:sz="4" w:space="0" w:color="auto"/>
              <w:right w:val="single" w:sz="4" w:space="0" w:color="auto"/>
            </w:tcBorders>
          </w:tcPr>
          <w:p w14:paraId="1E24F3D2"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0AAA8187"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A37E166"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CCED939" w14:textId="77777777" w:rsidR="00D722EA" w:rsidRPr="006F06C2" w:rsidRDefault="00D722EA" w:rsidP="00515952">
            <w:pPr>
              <w:pStyle w:val="TAL"/>
              <w:rPr>
                <w:rFonts w:cs="Arial"/>
                <w:b/>
                <w:szCs w:val="18"/>
              </w:rPr>
            </w:pPr>
          </w:p>
        </w:tc>
      </w:tr>
      <w:tr w:rsidR="00D722EA" w:rsidRPr="006F06C2" w14:paraId="55B327DC" w14:textId="77777777" w:rsidTr="00F60643">
        <w:tc>
          <w:tcPr>
            <w:tcW w:w="4643" w:type="dxa"/>
            <w:tcBorders>
              <w:top w:val="single" w:sz="4" w:space="0" w:color="auto"/>
              <w:left w:val="single" w:sz="4" w:space="0" w:color="auto"/>
              <w:bottom w:val="single" w:sz="4" w:space="0" w:color="auto"/>
              <w:right w:val="single" w:sz="4" w:space="0" w:color="auto"/>
            </w:tcBorders>
          </w:tcPr>
          <w:p w14:paraId="1DEE9868"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6559A106"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3A835BD1"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C662555" w14:textId="77777777" w:rsidR="00D722EA" w:rsidRPr="006F06C2" w:rsidRDefault="00D722EA" w:rsidP="00515952">
            <w:pPr>
              <w:pStyle w:val="TAL"/>
              <w:rPr>
                <w:rFonts w:cs="Arial"/>
                <w:b/>
                <w:szCs w:val="18"/>
              </w:rPr>
            </w:pPr>
          </w:p>
        </w:tc>
      </w:tr>
      <w:tr w:rsidR="00D722EA" w:rsidRPr="006F06C2" w14:paraId="78363914" w14:textId="77777777" w:rsidTr="00F60643">
        <w:tc>
          <w:tcPr>
            <w:tcW w:w="4643" w:type="dxa"/>
            <w:tcBorders>
              <w:top w:val="single" w:sz="4" w:space="0" w:color="auto"/>
              <w:left w:val="single" w:sz="4" w:space="0" w:color="auto"/>
              <w:bottom w:val="single" w:sz="4" w:space="0" w:color="auto"/>
              <w:right w:val="single" w:sz="4" w:space="0" w:color="auto"/>
            </w:tcBorders>
          </w:tcPr>
          <w:p w14:paraId="550D1809"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725FE76F" w14:textId="1B0F25A3" w:rsidR="00D722EA" w:rsidRPr="006F06C2" w:rsidRDefault="00D722EA" w:rsidP="00515952">
            <w:pPr>
              <w:pStyle w:val="TAL"/>
              <w:rPr>
                <w:rFonts w:cs="Arial"/>
                <w:b/>
                <w:szCs w:val="18"/>
              </w:rPr>
            </w:pPr>
            <w:r w:rsidRPr="006F06C2">
              <w:rPr>
                <w:rFonts w:cs="Arial"/>
                <w:kern w:val="2"/>
                <w:szCs w:val="18"/>
              </w:rPr>
              <w:t>(0..</w:t>
            </w:r>
            <w:r w:rsidR="00D80A71" w:rsidRPr="006F06C2">
              <w:rPr>
                <w:rFonts w:cs="Arial"/>
                <w:kern w:val="2"/>
                <w:szCs w:val="18"/>
                <w:lang w:eastAsia="zh-CN"/>
              </w:rPr>
              <w:t>127</w:t>
            </w:r>
            <w:r w:rsidRPr="006F06C2">
              <w:rPr>
                <w:rFonts w:cs="Arial"/>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643E892E"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E218D4A" w14:textId="77777777" w:rsidR="00D722EA" w:rsidRPr="006F06C2" w:rsidRDefault="00D722EA" w:rsidP="00515952">
            <w:pPr>
              <w:pStyle w:val="TAL"/>
              <w:rPr>
                <w:rFonts w:cs="Arial"/>
                <w:b/>
                <w:szCs w:val="18"/>
              </w:rPr>
            </w:pPr>
          </w:p>
        </w:tc>
      </w:tr>
      <w:tr w:rsidR="00D722EA" w:rsidRPr="006F06C2" w14:paraId="4012554C" w14:textId="77777777" w:rsidTr="00F60643">
        <w:tc>
          <w:tcPr>
            <w:tcW w:w="4643" w:type="dxa"/>
            <w:tcBorders>
              <w:top w:val="single" w:sz="4" w:space="0" w:color="auto"/>
              <w:left w:val="single" w:sz="4" w:space="0" w:color="auto"/>
              <w:bottom w:val="single" w:sz="4" w:space="0" w:color="auto"/>
              <w:right w:val="single" w:sz="4" w:space="0" w:color="auto"/>
            </w:tcBorders>
          </w:tcPr>
          <w:p w14:paraId="5338B55E"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4192AFCA" w14:textId="646E6D1C" w:rsidR="00D722EA" w:rsidRPr="006F06C2" w:rsidRDefault="00D722EA" w:rsidP="00515952">
            <w:pPr>
              <w:pStyle w:val="TAL"/>
              <w:rPr>
                <w:rFonts w:cs="Arial"/>
                <w:b/>
                <w:szCs w:val="18"/>
              </w:rPr>
            </w:pPr>
            <w:r w:rsidRPr="006F06C2">
              <w:rPr>
                <w:rFonts w:cs="Arial"/>
                <w:kern w:val="2"/>
                <w:szCs w:val="18"/>
              </w:rPr>
              <w:t>(0..</w:t>
            </w:r>
            <w:r w:rsidR="00A72A74" w:rsidRPr="006F06C2">
              <w:rPr>
                <w:rFonts w:cs="Arial"/>
                <w:kern w:val="2"/>
                <w:szCs w:val="18"/>
              </w:rPr>
              <w:t>127</w:t>
            </w:r>
            <w:r w:rsidRPr="006F06C2">
              <w:rPr>
                <w:rFonts w:cs="Arial"/>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336EADA7"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808AE45" w14:textId="77777777" w:rsidR="00D722EA" w:rsidRPr="006F06C2" w:rsidRDefault="00D722EA" w:rsidP="00515952">
            <w:pPr>
              <w:pStyle w:val="TAL"/>
              <w:rPr>
                <w:rFonts w:cs="Arial"/>
                <w:b/>
                <w:szCs w:val="18"/>
              </w:rPr>
            </w:pPr>
          </w:p>
        </w:tc>
      </w:tr>
      <w:tr w:rsidR="00D722EA" w:rsidRPr="006F06C2" w14:paraId="15C82EC6" w14:textId="77777777" w:rsidTr="00F60643">
        <w:tc>
          <w:tcPr>
            <w:tcW w:w="4643" w:type="dxa"/>
            <w:tcBorders>
              <w:top w:val="single" w:sz="4" w:space="0" w:color="auto"/>
              <w:left w:val="single" w:sz="4" w:space="0" w:color="auto"/>
              <w:bottom w:val="single" w:sz="4" w:space="0" w:color="auto"/>
              <w:right w:val="single" w:sz="4" w:space="0" w:color="auto"/>
            </w:tcBorders>
          </w:tcPr>
          <w:p w14:paraId="1A5F2259" w14:textId="77777777" w:rsidR="00D722EA" w:rsidRPr="006F06C2" w:rsidRDefault="00D722EA" w:rsidP="00515952">
            <w:pPr>
              <w:pStyle w:val="TAL"/>
              <w:rPr>
                <w:rFonts w:cs="Arial"/>
                <w:kern w:val="2"/>
                <w:szCs w:val="18"/>
              </w:rPr>
            </w:pPr>
            <w:r w:rsidRPr="006F06C2">
              <w:rPr>
                <w:rFonts w:cs="Arial"/>
                <w:szCs w:val="18"/>
              </w:rPr>
              <w:t xml:space="preserve">        </w:t>
            </w:r>
            <w:r w:rsidRPr="006F06C2">
              <w:rPr>
                <w:rFonts w:cs="Arial"/>
                <w:kern w:val="2"/>
                <w:szCs w:val="18"/>
              </w:rPr>
              <w:t xml:space="preserve">        </w:t>
            </w:r>
            <w:r w:rsidRPr="006F06C2">
              <w:rPr>
                <w:rFonts w:cs="Arial"/>
                <w:szCs w:val="18"/>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4EB56CB9" w14:textId="77777777" w:rsidR="00D722EA" w:rsidRPr="006F06C2" w:rsidRDefault="00D722EA" w:rsidP="00515952">
            <w:pPr>
              <w:pStyle w:val="TAL"/>
              <w:rPr>
                <w:rFonts w:cs="Arial"/>
                <w:b/>
                <w:szCs w:val="18"/>
              </w:rPr>
            </w:pPr>
            <w:r w:rsidRPr="006F06C2">
              <w:rPr>
                <w:rFonts w:cs="Arial"/>
                <w:szCs w:val="18"/>
              </w:rPr>
              <w:t>Not checked</w:t>
            </w:r>
          </w:p>
        </w:tc>
        <w:tc>
          <w:tcPr>
            <w:tcW w:w="1592" w:type="dxa"/>
            <w:tcBorders>
              <w:top w:val="single" w:sz="4" w:space="0" w:color="auto"/>
              <w:left w:val="single" w:sz="4" w:space="0" w:color="auto"/>
              <w:bottom w:val="single" w:sz="4" w:space="0" w:color="auto"/>
              <w:right w:val="single" w:sz="4" w:space="0" w:color="auto"/>
            </w:tcBorders>
          </w:tcPr>
          <w:p w14:paraId="2118DE7C"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21BF664" w14:textId="77777777" w:rsidR="00D722EA" w:rsidRPr="006F06C2" w:rsidRDefault="00D722EA" w:rsidP="00515952">
            <w:pPr>
              <w:pStyle w:val="TAL"/>
              <w:rPr>
                <w:rFonts w:cs="Arial"/>
                <w:b/>
                <w:szCs w:val="18"/>
              </w:rPr>
            </w:pPr>
          </w:p>
        </w:tc>
      </w:tr>
      <w:tr w:rsidR="00D722EA" w:rsidRPr="006F06C2" w14:paraId="117B038D" w14:textId="77777777" w:rsidTr="00F60643">
        <w:tc>
          <w:tcPr>
            <w:tcW w:w="4643" w:type="dxa"/>
            <w:tcBorders>
              <w:top w:val="single" w:sz="4" w:space="0" w:color="auto"/>
              <w:left w:val="single" w:sz="4" w:space="0" w:color="auto"/>
              <w:bottom w:val="single" w:sz="4" w:space="0" w:color="auto"/>
              <w:right w:val="single" w:sz="4" w:space="0" w:color="auto"/>
            </w:tcBorders>
          </w:tcPr>
          <w:p w14:paraId="3BB7309B" w14:textId="2F23AE04" w:rsidR="00D722EA" w:rsidRPr="006F06C2" w:rsidRDefault="00D722EA" w:rsidP="00515952">
            <w:pPr>
              <w:pStyle w:val="TAL"/>
              <w:rPr>
                <w:rFonts w:cs="Arial"/>
                <w:kern w:val="2"/>
                <w:szCs w:val="18"/>
              </w:rPr>
            </w:pPr>
            <w:r w:rsidRPr="006F06C2">
              <w:rPr>
                <w:rFonts w:cs="Arial"/>
                <w:szCs w:val="18"/>
              </w:rPr>
              <w:t xml:space="preserve">            </w:t>
            </w:r>
            <w:r w:rsidRPr="006F06C2">
              <w:rPr>
                <w:rFonts w:cs="Arial"/>
                <w:kern w:val="2"/>
                <w:szCs w:val="18"/>
              </w:rPr>
              <w:t xml:space="preserve">        </w:t>
            </w:r>
            <w:r w:rsidRPr="006F06C2">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7DD07981"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1D249D7"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B67A03C" w14:textId="77777777" w:rsidR="00D722EA" w:rsidRPr="006F06C2" w:rsidRDefault="00D722EA" w:rsidP="00515952">
            <w:pPr>
              <w:pStyle w:val="TAL"/>
              <w:rPr>
                <w:rFonts w:cs="Arial"/>
                <w:b/>
                <w:szCs w:val="18"/>
              </w:rPr>
            </w:pPr>
          </w:p>
        </w:tc>
      </w:tr>
      <w:tr w:rsidR="00D722EA" w:rsidRPr="006F06C2" w14:paraId="27CEDDAC" w14:textId="77777777" w:rsidTr="00F60643">
        <w:tc>
          <w:tcPr>
            <w:tcW w:w="4643" w:type="dxa"/>
            <w:tcBorders>
              <w:top w:val="single" w:sz="4" w:space="0" w:color="auto"/>
              <w:left w:val="single" w:sz="4" w:space="0" w:color="auto"/>
              <w:bottom w:val="single" w:sz="4" w:space="0" w:color="auto"/>
              <w:right w:val="single" w:sz="4" w:space="0" w:color="auto"/>
            </w:tcBorders>
          </w:tcPr>
          <w:p w14:paraId="479BFFB9"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6AE318D"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23AFC3CB"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8F706DC" w14:textId="77777777" w:rsidR="00D722EA" w:rsidRPr="006F06C2" w:rsidRDefault="00D722EA" w:rsidP="00515952">
            <w:pPr>
              <w:pStyle w:val="TAL"/>
              <w:rPr>
                <w:rFonts w:cs="Arial"/>
                <w:b/>
                <w:szCs w:val="18"/>
              </w:rPr>
            </w:pPr>
          </w:p>
        </w:tc>
      </w:tr>
      <w:tr w:rsidR="00D722EA" w:rsidRPr="006F06C2" w14:paraId="41D51906" w14:textId="77777777" w:rsidTr="00F60643">
        <w:tc>
          <w:tcPr>
            <w:tcW w:w="4643" w:type="dxa"/>
            <w:tcBorders>
              <w:top w:val="single" w:sz="4" w:space="0" w:color="auto"/>
              <w:left w:val="single" w:sz="4" w:space="0" w:color="auto"/>
              <w:bottom w:val="single" w:sz="4" w:space="0" w:color="auto"/>
              <w:right w:val="single" w:sz="4" w:space="0" w:color="auto"/>
            </w:tcBorders>
          </w:tcPr>
          <w:p w14:paraId="4145EC03"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327BFD64"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59B4B80C"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5059295" w14:textId="77777777" w:rsidR="00D722EA" w:rsidRPr="006F06C2" w:rsidRDefault="00D722EA" w:rsidP="00515952">
            <w:pPr>
              <w:pStyle w:val="TAL"/>
              <w:rPr>
                <w:rFonts w:cs="Arial"/>
                <w:b/>
                <w:szCs w:val="18"/>
              </w:rPr>
            </w:pPr>
          </w:p>
        </w:tc>
      </w:tr>
      <w:tr w:rsidR="00D722EA" w:rsidRPr="006F06C2" w14:paraId="74E77A0E" w14:textId="77777777" w:rsidTr="00F60643">
        <w:tc>
          <w:tcPr>
            <w:tcW w:w="4643" w:type="dxa"/>
            <w:tcBorders>
              <w:top w:val="single" w:sz="4" w:space="0" w:color="auto"/>
              <w:left w:val="single" w:sz="4" w:space="0" w:color="auto"/>
              <w:bottom w:val="single" w:sz="4" w:space="0" w:color="auto"/>
              <w:right w:val="single" w:sz="4" w:space="0" w:color="auto"/>
            </w:tcBorders>
          </w:tcPr>
          <w:p w14:paraId="7A7CFFAC"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28695382"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BB57CF6"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C87E84C" w14:textId="77777777" w:rsidR="00D722EA" w:rsidRPr="006F06C2" w:rsidRDefault="00D722EA" w:rsidP="00515952">
            <w:pPr>
              <w:pStyle w:val="TAL"/>
              <w:rPr>
                <w:rFonts w:cs="Arial"/>
                <w:b/>
                <w:szCs w:val="18"/>
              </w:rPr>
            </w:pPr>
          </w:p>
        </w:tc>
      </w:tr>
      <w:tr w:rsidR="00D722EA" w:rsidRPr="006F06C2" w14:paraId="513EF5E2" w14:textId="77777777" w:rsidTr="00F60643">
        <w:tc>
          <w:tcPr>
            <w:tcW w:w="4643" w:type="dxa"/>
            <w:tcBorders>
              <w:top w:val="single" w:sz="4" w:space="0" w:color="auto"/>
              <w:left w:val="single" w:sz="4" w:space="0" w:color="auto"/>
              <w:bottom w:val="single" w:sz="4" w:space="0" w:color="auto"/>
              <w:right w:val="single" w:sz="4" w:space="0" w:color="auto"/>
            </w:tcBorders>
          </w:tcPr>
          <w:p w14:paraId="27DD27AF"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6A4821A3"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C3F6BD7"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818FA16" w14:textId="77777777" w:rsidR="00D722EA" w:rsidRPr="006F06C2" w:rsidRDefault="00D722EA" w:rsidP="00515952">
            <w:pPr>
              <w:pStyle w:val="TAL"/>
              <w:rPr>
                <w:rFonts w:cs="Arial"/>
                <w:b/>
                <w:szCs w:val="18"/>
              </w:rPr>
            </w:pPr>
          </w:p>
        </w:tc>
      </w:tr>
      <w:tr w:rsidR="00D722EA" w:rsidRPr="006F06C2" w14:paraId="6E544F63" w14:textId="77777777" w:rsidTr="00F60643">
        <w:tc>
          <w:tcPr>
            <w:tcW w:w="4643" w:type="dxa"/>
            <w:tcBorders>
              <w:top w:val="single" w:sz="4" w:space="0" w:color="auto"/>
              <w:left w:val="single" w:sz="4" w:space="0" w:color="auto"/>
              <w:bottom w:val="single" w:sz="4" w:space="0" w:color="auto"/>
              <w:right w:val="single" w:sz="4" w:space="0" w:color="auto"/>
            </w:tcBorders>
          </w:tcPr>
          <w:p w14:paraId="776BBB69" w14:textId="77777777" w:rsidR="00D722EA" w:rsidRPr="006F06C2" w:rsidRDefault="00D722EA" w:rsidP="00515952">
            <w:pPr>
              <w:pStyle w:val="TAL"/>
              <w:rPr>
                <w:rFonts w:cs="Arial"/>
                <w:kern w:val="2"/>
                <w:szCs w:val="18"/>
              </w:rPr>
            </w:pPr>
            <w:r w:rsidRPr="006F06C2">
              <w:rPr>
                <w:rFonts w:cs="Arial"/>
                <w:kern w:val="2"/>
                <w:szCs w:val="18"/>
              </w:rPr>
              <w:t xml:space="preserve">        </w:t>
            </w: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B01A2F4" w14:textId="77777777"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8D55591"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B4056F1" w14:textId="77777777" w:rsidR="00D722EA" w:rsidRPr="006F06C2" w:rsidRDefault="00D722EA" w:rsidP="00515952">
            <w:pPr>
              <w:pStyle w:val="TAL"/>
              <w:rPr>
                <w:rFonts w:cs="Arial"/>
                <w:b/>
                <w:szCs w:val="18"/>
              </w:rPr>
            </w:pPr>
          </w:p>
        </w:tc>
      </w:tr>
      <w:tr w:rsidR="00D722EA" w:rsidRPr="006F06C2" w14:paraId="39A9820F" w14:textId="77777777" w:rsidTr="00F60643">
        <w:tc>
          <w:tcPr>
            <w:tcW w:w="4643" w:type="dxa"/>
            <w:tcBorders>
              <w:top w:val="single" w:sz="4" w:space="0" w:color="auto"/>
              <w:left w:val="single" w:sz="4" w:space="0" w:color="auto"/>
              <w:bottom w:val="single" w:sz="4" w:space="0" w:color="auto"/>
              <w:right w:val="single" w:sz="4" w:space="0" w:color="auto"/>
            </w:tcBorders>
          </w:tcPr>
          <w:p w14:paraId="438C8F2B" w14:textId="36E2DE19" w:rsidR="00D80A71" w:rsidRPr="006F06C2" w:rsidRDefault="00D722EA" w:rsidP="00D80A71">
            <w:pPr>
              <w:pStyle w:val="TAL"/>
              <w:rPr>
                <w:lang w:eastAsia="zh-CN"/>
              </w:rPr>
            </w:pPr>
            <w:r w:rsidRPr="006F06C2">
              <w:rPr>
                <w:rFonts w:cs="Arial"/>
                <w:kern w:val="2"/>
                <w:szCs w:val="18"/>
              </w:rPr>
              <w:t xml:space="preserve">        </w:t>
            </w:r>
            <w:r w:rsidRPr="006F06C2">
              <w:rPr>
                <w:rFonts w:cs="Arial"/>
                <w:szCs w:val="18"/>
              </w:rPr>
              <w:t xml:space="preserve">  </w:t>
            </w:r>
            <w:r w:rsidR="00D80A71" w:rsidRPr="006F06C2">
              <w:t>measResultNeighCells</w:t>
            </w:r>
            <w:r w:rsidR="00D80A71" w:rsidRPr="006F06C2">
              <w:rPr>
                <w:lang w:eastAsia="zh-CN"/>
              </w:rPr>
              <w:t xml:space="preserve"> </w:t>
            </w:r>
            <w:r w:rsidR="00D80A71" w:rsidRPr="006F06C2">
              <w:t>CHOICE</w:t>
            </w:r>
            <w:r w:rsidR="00740809">
              <w:t xml:space="preserve"> </w:t>
            </w:r>
            <w:r w:rsidR="00D80A71" w:rsidRPr="006F06C2">
              <w:t>{</w:t>
            </w:r>
            <w:r w:rsidR="00D80A71" w:rsidRPr="006F06C2">
              <w:rPr>
                <w:lang w:eastAsia="zh-CN"/>
              </w:rPr>
              <w:t xml:space="preserve"> </w:t>
            </w:r>
          </w:p>
          <w:p w14:paraId="33768246" w14:textId="593FF7FC" w:rsidR="00D722EA" w:rsidRPr="006F06C2" w:rsidRDefault="00D722EA" w:rsidP="00515952">
            <w:pPr>
              <w:pStyle w:val="TAL"/>
              <w:rPr>
                <w:rFonts w:cs="Arial"/>
                <w:kern w:val="2"/>
                <w:szCs w:val="18"/>
              </w:rPr>
            </w:pPr>
          </w:p>
        </w:tc>
        <w:tc>
          <w:tcPr>
            <w:tcW w:w="2269" w:type="dxa"/>
            <w:tcBorders>
              <w:top w:val="single" w:sz="4" w:space="0" w:color="auto"/>
              <w:left w:val="single" w:sz="4" w:space="0" w:color="auto"/>
              <w:bottom w:val="single" w:sz="4" w:space="0" w:color="auto"/>
              <w:right w:val="single" w:sz="4" w:space="0" w:color="auto"/>
            </w:tcBorders>
          </w:tcPr>
          <w:p w14:paraId="64709444" w14:textId="06197191" w:rsidR="00D722EA" w:rsidRPr="006F06C2"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DF4D091" w14:textId="77777777" w:rsidR="00D722EA" w:rsidRPr="006F06C2"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3F218AD" w14:textId="77777777" w:rsidR="00D722EA" w:rsidRPr="006F06C2" w:rsidRDefault="00D722EA" w:rsidP="00515952">
            <w:pPr>
              <w:pStyle w:val="TAL"/>
              <w:rPr>
                <w:rFonts w:cs="Arial"/>
                <w:b/>
                <w:szCs w:val="18"/>
              </w:rPr>
            </w:pPr>
          </w:p>
        </w:tc>
      </w:tr>
      <w:tr w:rsidR="00D80A71" w:rsidRPr="006F06C2" w14:paraId="3A0AFE98" w14:textId="77777777" w:rsidTr="00F60643">
        <w:tc>
          <w:tcPr>
            <w:tcW w:w="4643" w:type="dxa"/>
            <w:tcBorders>
              <w:top w:val="single" w:sz="4" w:space="0" w:color="auto"/>
              <w:left w:val="single" w:sz="4" w:space="0" w:color="auto"/>
              <w:bottom w:val="single" w:sz="4" w:space="0" w:color="auto"/>
              <w:right w:val="single" w:sz="4" w:space="0" w:color="auto"/>
            </w:tcBorders>
          </w:tcPr>
          <w:p w14:paraId="638BEA2D" w14:textId="49A57F52" w:rsidR="00D80A71" w:rsidRPr="006F06C2" w:rsidRDefault="00D80A71" w:rsidP="00D80A71">
            <w:pPr>
              <w:pStyle w:val="TAL"/>
              <w:rPr>
                <w:rFonts w:cs="Arial"/>
                <w:kern w:val="2"/>
                <w:szCs w:val="18"/>
              </w:rPr>
            </w:pPr>
            <w:r w:rsidRPr="006F06C2">
              <w:rPr>
                <w:rFonts w:cs="Arial"/>
                <w:kern w:val="2"/>
                <w:szCs w:val="18"/>
                <w:lang w:eastAsia="zh-CN"/>
              </w:rPr>
              <w:t xml:space="preserve">            </w:t>
            </w:r>
            <w:r w:rsidRPr="006F06C2">
              <w:t>measResultListNR SEQUENCE (SIZE (1.. maxCellReport)) OF MeasResultNR {</w:t>
            </w:r>
          </w:p>
        </w:tc>
        <w:tc>
          <w:tcPr>
            <w:tcW w:w="2269" w:type="dxa"/>
            <w:tcBorders>
              <w:top w:val="single" w:sz="4" w:space="0" w:color="auto"/>
              <w:left w:val="single" w:sz="4" w:space="0" w:color="auto"/>
              <w:bottom w:val="single" w:sz="4" w:space="0" w:color="auto"/>
              <w:right w:val="single" w:sz="4" w:space="0" w:color="auto"/>
            </w:tcBorders>
          </w:tcPr>
          <w:p w14:paraId="09A3ABF3" w14:textId="6D124A72" w:rsidR="00D80A71" w:rsidRPr="006F06C2" w:rsidDel="00D80A71" w:rsidRDefault="00D80A71" w:rsidP="00D80A71">
            <w:pPr>
              <w:pStyle w:val="TAL"/>
              <w:rPr>
                <w:rFonts w:cs="Arial"/>
                <w:szCs w:val="18"/>
              </w:rPr>
            </w:pPr>
            <w:r w:rsidRPr="006F06C2">
              <w:t>1 entry</w:t>
            </w:r>
          </w:p>
        </w:tc>
        <w:tc>
          <w:tcPr>
            <w:tcW w:w="1592" w:type="dxa"/>
            <w:tcBorders>
              <w:top w:val="single" w:sz="4" w:space="0" w:color="auto"/>
              <w:left w:val="single" w:sz="4" w:space="0" w:color="auto"/>
              <w:bottom w:val="single" w:sz="4" w:space="0" w:color="auto"/>
              <w:right w:val="single" w:sz="4" w:space="0" w:color="auto"/>
            </w:tcBorders>
          </w:tcPr>
          <w:p w14:paraId="67083675"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11E14A6" w14:textId="77777777" w:rsidR="00D80A71" w:rsidRPr="006F06C2" w:rsidRDefault="00D80A71" w:rsidP="00D80A71">
            <w:pPr>
              <w:pStyle w:val="TAL"/>
              <w:rPr>
                <w:rFonts w:cs="Arial"/>
                <w:b/>
                <w:szCs w:val="18"/>
              </w:rPr>
            </w:pPr>
          </w:p>
        </w:tc>
      </w:tr>
      <w:tr w:rsidR="00D80A71" w:rsidRPr="006F06C2" w14:paraId="7D09A7DA" w14:textId="77777777" w:rsidTr="00F60643">
        <w:tc>
          <w:tcPr>
            <w:tcW w:w="4643" w:type="dxa"/>
            <w:tcBorders>
              <w:top w:val="single" w:sz="4" w:space="0" w:color="auto"/>
              <w:left w:val="single" w:sz="4" w:space="0" w:color="auto"/>
              <w:bottom w:val="single" w:sz="4" w:space="0" w:color="auto"/>
              <w:right w:val="single" w:sz="4" w:space="0" w:color="auto"/>
            </w:tcBorders>
          </w:tcPr>
          <w:p w14:paraId="6C06B8EF" w14:textId="71BEF990" w:rsidR="00D80A71" w:rsidRPr="006F06C2" w:rsidRDefault="00D80A71" w:rsidP="00D80A71">
            <w:pPr>
              <w:pStyle w:val="TAL"/>
              <w:rPr>
                <w:rFonts w:cs="Arial"/>
                <w:kern w:val="2"/>
                <w:szCs w:val="18"/>
              </w:rPr>
            </w:pPr>
            <w:r w:rsidRPr="006F06C2">
              <w:rPr>
                <w:rFonts w:cs="Arial"/>
                <w:kern w:val="2"/>
                <w:szCs w:val="18"/>
                <w:lang w:eastAsia="zh-CN"/>
              </w:rPr>
              <w:t xml:space="preserve">              </w:t>
            </w:r>
            <w:r w:rsidRPr="006F06C2">
              <w:t>MeasResultNR[1] SEQUENCE {</w:t>
            </w:r>
          </w:p>
        </w:tc>
        <w:tc>
          <w:tcPr>
            <w:tcW w:w="2269" w:type="dxa"/>
            <w:tcBorders>
              <w:top w:val="single" w:sz="4" w:space="0" w:color="auto"/>
              <w:left w:val="single" w:sz="4" w:space="0" w:color="auto"/>
              <w:bottom w:val="single" w:sz="4" w:space="0" w:color="auto"/>
              <w:right w:val="single" w:sz="4" w:space="0" w:color="auto"/>
            </w:tcBorders>
          </w:tcPr>
          <w:p w14:paraId="58F186C8" w14:textId="77777777" w:rsidR="00D80A71" w:rsidRPr="006F06C2"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44CC9E77"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8E82613" w14:textId="77777777" w:rsidR="00D80A71" w:rsidRPr="006F06C2" w:rsidRDefault="00D80A71" w:rsidP="00D80A71">
            <w:pPr>
              <w:pStyle w:val="TAL"/>
              <w:rPr>
                <w:rFonts w:cs="Arial"/>
                <w:b/>
                <w:szCs w:val="18"/>
              </w:rPr>
            </w:pPr>
          </w:p>
        </w:tc>
      </w:tr>
      <w:tr w:rsidR="00D80A71" w:rsidRPr="006F06C2" w14:paraId="453797D9" w14:textId="77777777" w:rsidTr="00F60643">
        <w:tc>
          <w:tcPr>
            <w:tcW w:w="4643" w:type="dxa"/>
            <w:tcBorders>
              <w:top w:val="single" w:sz="4" w:space="0" w:color="auto"/>
              <w:left w:val="single" w:sz="4" w:space="0" w:color="auto"/>
              <w:bottom w:val="single" w:sz="4" w:space="0" w:color="auto"/>
              <w:right w:val="single" w:sz="4" w:space="0" w:color="auto"/>
            </w:tcBorders>
          </w:tcPr>
          <w:p w14:paraId="150F0C0B" w14:textId="4678F6C8" w:rsidR="00D80A71" w:rsidRPr="006F06C2" w:rsidRDefault="00D80A71" w:rsidP="00D80A71">
            <w:pPr>
              <w:pStyle w:val="TAL"/>
              <w:rPr>
                <w:rFonts w:cs="Arial"/>
                <w:kern w:val="2"/>
                <w:szCs w:val="18"/>
              </w:rPr>
            </w:pPr>
            <w:r w:rsidRPr="006F06C2">
              <w:rPr>
                <w:rFonts w:cs="Arial"/>
                <w:kern w:val="2"/>
                <w:szCs w:val="18"/>
                <w:lang w:eastAsia="zh-CN"/>
              </w:rPr>
              <w:t xml:space="preserve">                </w:t>
            </w:r>
            <w:r w:rsidRPr="006F06C2">
              <w:t>physCellId</w:t>
            </w:r>
          </w:p>
        </w:tc>
        <w:tc>
          <w:tcPr>
            <w:tcW w:w="2269" w:type="dxa"/>
            <w:tcBorders>
              <w:top w:val="single" w:sz="4" w:space="0" w:color="auto"/>
              <w:left w:val="single" w:sz="4" w:space="0" w:color="auto"/>
              <w:bottom w:val="single" w:sz="4" w:space="0" w:color="auto"/>
              <w:right w:val="single" w:sz="4" w:space="0" w:color="auto"/>
            </w:tcBorders>
          </w:tcPr>
          <w:p w14:paraId="7D4DACED" w14:textId="29A03F08" w:rsidR="00D80A71" w:rsidRPr="006F06C2" w:rsidDel="00D80A71" w:rsidRDefault="00D80A71" w:rsidP="00D80A71">
            <w:pPr>
              <w:pStyle w:val="TAL"/>
              <w:rPr>
                <w:rFonts w:cs="Arial"/>
                <w:szCs w:val="18"/>
              </w:rPr>
            </w:pPr>
            <w:r w:rsidRPr="006F06C2">
              <w:t>Physical layer cell identity of NR Cell 3</w:t>
            </w:r>
          </w:p>
        </w:tc>
        <w:tc>
          <w:tcPr>
            <w:tcW w:w="1592" w:type="dxa"/>
            <w:tcBorders>
              <w:top w:val="single" w:sz="4" w:space="0" w:color="auto"/>
              <w:left w:val="single" w:sz="4" w:space="0" w:color="auto"/>
              <w:bottom w:val="single" w:sz="4" w:space="0" w:color="auto"/>
              <w:right w:val="single" w:sz="4" w:space="0" w:color="auto"/>
            </w:tcBorders>
          </w:tcPr>
          <w:p w14:paraId="27F00360"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BE3658" w14:textId="77777777" w:rsidR="00D80A71" w:rsidRPr="006F06C2" w:rsidRDefault="00D80A71" w:rsidP="00D80A71">
            <w:pPr>
              <w:pStyle w:val="TAL"/>
              <w:rPr>
                <w:rFonts w:cs="Arial"/>
                <w:b/>
                <w:szCs w:val="18"/>
              </w:rPr>
            </w:pPr>
          </w:p>
        </w:tc>
      </w:tr>
      <w:tr w:rsidR="00D80A71" w:rsidRPr="006F06C2" w14:paraId="1CCCA049" w14:textId="77777777" w:rsidTr="00F60643">
        <w:tc>
          <w:tcPr>
            <w:tcW w:w="4643" w:type="dxa"/>
            <w:tcBorders>
              <w:top w:val="single" w:sz="4" w:space="0" w:color="auto"/>
              <w:left w:val="single" w:sz="4" w:space="0" w:color="auto"/>
              <w:bottom w:val="single" w:sz="4" w:space="0" w:color="auto"/>
              <w:right w:val="single" w:sz="4" w:space="0" w:color="auto"/>
            </w:tcBorders>
          </w:tcPr>
          <w:p w14:paraId="74BEDE46" w14:textId="039EF0B9" w:rsidR="00D80A71" w:rsidRPr="006F06C2" w:rsidRDefault="00D80A71" w:rsidP="00D80A71">
            <w:pPr>
              <w:pStyle w:val="TAL"/>
              <w:rPr>
                <w:rFonts w:cs="Arial"/>
                <w:kern w:val="2"/>
                <w:szCs w:val="18"/>
              </w:rPr>
            </w:pPr>
            <w:r w:rsidRPr="006F06C2">
              <w:rPr>
                <w:rFonts w:cs="Arial"/>
                <w:kern w:val="2"/>
                <w:szCs w:val="18"/>
                <w:lang w:eastAsia="zh-CN"/>
              </w:rPr>
              <w:t xml:space="preserve">                </w:t>
            </w:r>
            <w:r w:rsidRPr="006F06C2">
              <w:t>measResult SEQUENCE {</w:t>
            </w:r>
          </w:p>
        </w:tc>
        <w:tc>
          <w:tcPr>
            <w:tcW w:w="2269" w:type="dxa"/>
            <w:tcBorders>
              <w:top w:val="single" w:sz="4" w:space="0" w:color="auto"/>
              <w:left w:val="single" w:sz="4" w:space="0" w:color="auto"/>
              <w:bottom w:val="single" w:sz="4" w:space="0" w:color="auto"/>
              <w:right w:val="single" w:sz="4" w:space="0" w:color="auto"/>
            </w:tcBorders>
          </w:tcPr>
          <w:p w14:paraId="59620942" w14:textId="77777777" w:rsidR="00D80A71" w:rsidRPr="006F06C2"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2109FD20"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740676E" w14:textId="77777777" w:rsidR="00D80A71" w:rsidRPr="006F06C2" w:rsidRDefault="00D80A71" w:rsidP="00D80A71">
            <w:pPr>
              <w:pStyle w:val="TAL"/>
              <w:rPr>
                <w:rFonts w:cs="Arial"/>
                <w:b/>
                <w:szCs w:val="18"/>
              </w:rPr>
            </w:pPr>
          </w:p>
        </w:tc>
      </w:tr>
      <w:tr w:rsidR="00D80A71" w:rsidRPr="006F06C2" w14:paraId="01EFE317" w14:textId="77777777" w:rsidTr="00F60643">
        <w:tc>
          <w:tcPr>
            <w:tcW w:w="4643" w:type="dxa"/>
            <w:tcBorders>
              <w:top w:val="single" w:sz="4" w:space="0" w:color="auto"/>
              <w:left w:val="single" w:sz="4" w:space="0" w:color="auto"/>
              <w:bottom w:val="single" w:sz="4" w:space="0" w:color="auto"/>
              <w:right w:val="single" w:sz="4" w:space="0" w:color="auto"/>
            </w:tcBorders>
          </w:tcPr>
          <w:p w14:paraId="6BD8C3D8" w14:textId="0385A262" w:rsidR="00D80A71" w:rsidRPr="006F06C2" w:rsidRDefault="00D80A71" w:rsidP="00D80A71">
            <w:pPr>
              <w:pStyle w:val="TAL"/>
              <w:rPr>
                <w:rFonts w:cs="Arial"/>
                <w:kern w:val="2"/>
                <w:szCs w:val="18"/>
              </w:rPr>
            </w:pPr>
            <w:r w:rsidRPr="006F06C2">
              <w:rPr>
                <w:rFonts w:cs="Arial"/>
                <w:kern w:val="2"/>
                <w:szCs w:val="18"/>
                <w:lang w:eastAsia="zh-CN"/>
              </w:rPr>
              <w:t xml:space="preserve">                  </w:t>
            </w:r>
            <w:r w:rsidRPr="006F06C2">
              <w:t>cellResults SEQUENCE {</w:t>
            </w:r>
          </w:p>
        </w:tc>
        <w:tc>
          <w:tcPr>
            <w:tcW w:w="2269" w:type="dxa"/>
            <w:tcBorders>
              <w:top w:val="single" w:sz="4" w:space="0" w:color="auto"/>
              <w:left w:val="single" w:sz="4" w:space="0" w:color="auto"/>
              <w:bottom w:val="single" w:sz="4" w:space="0" w:color="auto"/>
              <w:right w:val="single" w:sz="4" w:space="0" w:color="auto"/>
            </w:tcBorders>
          </w:tcPr>
          <w:p w14:paraId="75DE246F" w14:textId="77777777" w:rsidR="00D80A71" w:rsidRPr="006F06C2"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628B6F9"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3006A04" w14:textId="77777777" w:rsidR="00D80A71" w:rsidRPr="006F06C2" w:rsidRDefault="00D80A71" w:rsidP="00D80A71">
            <w:pPr>
              <w:pStyle w:val="TAL"/>
              <w:rPr>
                <w:rFonts w:cs="Arial"/>
                <w:b/>
                <w:szCs w:val="18"/>
              </w:rPr>
            </w:pPr>
          </w:p>
        </w:tc>
      </w:tr>
      <w:tr w:rsidR="00D80A71" w:rsidRPr="006F06C2" w14:paraId="205E486A" w14:textId="77777777" w:rsidTr="00F60643">
        <w:tc>
          <w:tcPr>
            <w:tcW w:w="4643" w:type="dxa"/>
            <w:tcBorders>
              <w:top w:val="single" w:sz="4" w:space="0" w:color="auto"/>
              <w:left w:val="single" w:sz="4" w:space="0" w:color="auto"/>
              <w:bottom w:val="single" w:sz="4" w:space="0" w:color="auto"/>
              <w:right w:val="single" w:sz="4" w:space="0" w:color="auto"/>
            </w:tcBorders>
          </w:tcPr>
          <w:p w14:paraId="38BFCD46" w14:textId="0603E28B" w:rsidR="00D80A71" w:rsidRPr="006F06C2" w:rsidRDefault="00D80A71" w:rsidP="00D80A71">
            <w:pPr>
              <w:pStyle w:val="TAL"/>
              <w:rPr>
                <w:rFonts w:cs="Arial"/>
                <w:kern w:val="2"/>
                <w:szCs w:val="18"/>
              </w:rPr>
            </w:pPr>
            <w:r w:rsidRPr="006F06C2">
              <w:rPr>
                <w:rFonts w:cs="Arial"/>
                <w:kern w:val="2"/>
                <w:szCs w:val="18"/>
                <w:lang w:eastAsia="zh-CN"/>
              </w:rPr>
              <w:t xml:space="preserve">                   </w:t>
            </w:r>
            <w:r w:rsidR="00740809">
              <w:rPr>
                <w:rFonts w:cs="Arial"/>
                <w:kern w:val="2"/>
                <w:szCs w:val="18"/>
                <w:lang w:eastAsia="zh-CN"/>
              </w:rPr>
              <w:t xml:space="preserve"> </w:t>
            </w:r>
            <w:r w:rsidRPr="006F06C2">
              <w:t>rsrp</w:t>
            </w:r>
          </w:p>
        </w:tc>
        <w:tc>
          <w:tcPr>
            <w:tcW w:w="2269" w:type="dxa"/>
            <w:tcBorders>
              <w:top w:val="single" w:sz="4" w:space="0" w:color="auto"/>
              <w:left w:val="single" w:sz="4" w:space="0" w:color="auto"/>
              <w:bottom w:val="single" w:sz="4" w:space="0" w:color="auto"/>
              <w:right w:val="single" w:sz="4" w:space="0" w:color="auto"/>
            </w:tcBorders>
          </w:tcPr>
          <w:p w14:paraId="3132D777" w14:textId="4CE234F7" w:rsidR="00D80A71" w:rsidRPr="006F06C2" w:rsidDel="00D80A71" w:rsidRDefault="00D80A71" w:rsidP="00D80A71">
            <w:pPr>
              <w:pStyle w:val="TAL"/>
              <w:rPr>
                <w:rFonts w:cs="Arial"/>
                <w:szCs w:val="18"/>
              </w:rPr>
            </w:pPr>
            <w:r w:rsidRPr="006F06C2">
              <w:t>(0..127)</w:t>
            </w:r>
          </w:p>
        </w:tc>
        <w:tc>
          <w:tcPr>
            <w:tcW w:w="1592" w:type="dxa"/>
            <w:tcBorders>
              <w:top w:val="single" w:sz="4" w:space="0" w:color="auto"/>
              <w:left w:val="single" w:sz="4" w:space="0" w:color="auto"/>
              <w:bottom w:val="single" w:sz="4" w:space="0" w:color="auto"/>
              <w:right w:val="single" w:sz="4" w:space="0" w:color="auto"/>
            </w:tcBorders>
          </w:tcPr>
          <w:p w14:paraId="0680AC54"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15FB98E" w14:textId="77777777" w:rsidR="00D80A71" w:rsidRPr="006F06C2" w:rsidRDefault="00D80A71" w:rsidP="00D80A71">
            <w:pPr>
              <w:pStyle w:val="TAL"/>
              <w:rPr>
                <w:rFonts w:cs="Arial"/>
                <w:b/>
                <w:szCs w:val="18"/>
              </w:rPr>
            </w:pPr>
          </w:p>
        </w:tc>
      </w:tr>
      <w:tr w:rsidR="00D80A71" w:rsidRPr="006F06C2" w14:paraId="2D56E945" w14:textId="77777777" w:rsidTr="00F60643">
        <w:tc>
          <w:tcPr>
            <w:tcW w:w="4643" w:type="dxa"/>
            <w:tcBorders>
              <w:top w:val="single" w:sz="4" w:space="0" w:color="auto"/>
              <w:left w:val="single" w:sz="4" w:space="0" w:color="auto"/>
              <w:bottom w:val="single" w:sz="4" w:space="0" w:color="auto"/>
              <w:right w:val="single" w:sz="4" w:space="0" w:color="auto"/>
            </w:tcBorders>
          </w:tcPr>
          <w:p w14:paraId="384CC051" w14:textId="5CF1DA7E" w:rsidR="00D80A71" w:rsidRPr="006F06C2" w:rsidRDefault="00D80A71" w:rsidP="00D80A71">
            <w:pPr>
              <w:pStyle w:val="TAL"/>
              <w:rPr>
                <w:rFonts w:cs="Arial"/>
                <w:kern w:val="2"/>
                <w:szCs w:val="18"/>
              </w:rPr>
            </w:pPr>
            <w:r w:rsidRPr="006F06C2">
              <w:rPr>
                <w:rFonts w:cs="Arial"/>
                <w:kern w:val="2"/>
                <w:szCs w:val="18"/>
                <w:lang w:eastAsia="zh-CN"/>
              </w:rPr>
              <w:t xml:space="preserve">                   </w:t>
            </w:r>
            <w:r w:rsidR="00740809">
              <w:rPr>
                <w:rFonts w:cs="Arial"/>
                <w:kern w:val="2"/>
                <w:szCs w:val="18"/>
                <w:lang w:eastAsia="zh-CN"/>
              </w:rPr>
              <w:t xml:space="preserve"> </w:t>
            </w:r>
            <w:r w:rsidRPr="006F06C2">
              <w:rPr>
                <w:lang w:eastAsia="zh-CN"/>
              </w:rPr>
              <w:t>rsrq</w:t>
            </w:r>
          </w:p>
        </w:tc>
        <w:tc>
          <w:tcPr>
            <w:tcW w:w="2269" w:type="dxa"/>
            <w:tcBorders>
              <w:top w:val="single" w:sz="4" w:space="0" w:color="auto"/>
              <w:left w:val="single" w:sz="4" w:space="0" w:color="auto"/>
              <w:bottom w:val="single" w:sz="4" w:space="0" w:color="auto"/>
              <w:right w:val="single" w:sz="4" w:space="0" w:color="auto"/>
            </w:tcBorders>
          </w:tcPr>
          <w:p w14:paraId="737AA8C5" w14:textId="0F93929E" w:rsidR="00D80A71" w:rsidRPr="006F06C2" w:rsidDel="00D80A71" w:rsidRDefault="00D80A71" w:rsidP="00D80A71">
            <w:pPr>
              <w:pStyle w:val="TAL"/>
              <w:rPr>
                <w:rFonts w:cs="Arial"/>
                <w:szCs w:val="18"/>
              </w:rPr>
            </w:pPr>
            <w:r w:rsidRPr="006F06C2">
              <w:t>Not present</w:t>
            </w:r>
          </w:p>
        </w:tc>
        <w:tc>
          <w:tcPr>
            <w:tcW w:w="1592" w:type="dxa"/>
            <w:tcBorders>
              <w:top w:val="single" w:sz="4" w:space="0" w:color="auto"/>
              <w:left w:val="single" w:sz="4" w:space="0" w:color="auto"/>
              <w:bottom w:val="single" w:sz="4" w:space="0" w:color="auto"/>
              <w:right w:val="single" w:sz="4" w:space="0" w:color="auto"/>
            </w:tcBorders>
          </w:tcPr>
          <w:p w14:paraId="43A97EB5"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86ECA62" w14:textId="77777777" w:rsidR="00D80A71" w:rsidRPr="006F06C2" w:rsidRDefault="00D80A71" w:rsidP="00D80A71">
            <w:pPr>
              <w:pStyle w:val="TAL"/>
              <w:rPr>
                <w:rFonts w:cs="Arial"/>
                <w:b/>
                <w:szCs w:val="18"/>
              </w:rPr>
            </w:pPr>
          </w:p>
        </w:tc>
      </w:tr>
      <w:tr w:rsidR="00D80A71" w:rsidRPr="006F06C2" w14:paraId="54839EDE" w14:textId="77777777" w:rsidTr="00F60643">
        <w:tc>
          <w:tcPr>
            <w:tcW w:w="4643" w:type="dxa"/>
            <w:tcBorders>
              <w:top w:val="single" w:sz="4" w:space="0" w:color="auto"/>
              <w:left w:val="single" w:sz="4" w:space="0" w:color="auto"/>
              <w:bottom w:val="single" w:sz="4" w:space="0" w:color="auto"/>
              <w:right w:val="single" w:sz="4" w:space="0" w:color="auto"/>
            </w:tcBorders>
          </w:tcPr>
          <w:p w14:paraId="42C86676" w14:textId="4EDFF4A5" w:rsidR="00D80A71" w:rsidRPr="006F06C2" w:rsidRDefault="00D80A71" w:rsidP="00D80A71">
            <w:pPr>
              <w:pStyle w:val="TAL"/>
              <w:rPr>
                <w:rFonts w:cs="Arial"/>
                <w:kern w:val="2"/>
                <w:szCs w:val="18"/>
              </w:rPr>
            </w:pPr>
            <w:r w:rsidRPr="006F06C2">
              <w:rPr>
                <w:rFonts w:cs="Arial"/>
                <w:kern w:val="2"/>
                <w:szCs w:val="18"/>
                <w:lang w:eastAsia="zh-CN"/>
              </w:rPr>
              <w:t xml:space="preserve">                   </w:t>
            </w:r>
            <w:r w:rsidR="00740809">
              <w:rPr>
                <w:rFonts w:cs="Arial"/>
                <w:kern w:val="2"/>
                <w:szCs w:val="18"/>
                <w:lang w:eastAsia="zh-CN"/>
              </w:rPr>
              <w:t xml:space="preserve"> </w:t>
            </w:r>
            <w:r w:rsidRPr="006F06C2">
              <w:t>sinr</w:t>
            </w:r>
          </w:p>
        </w:tc>
        <w:tc>
          <w:tcPr>
            <w:tcW w:w="2269" w:type="dxa"/>
            <w:tcBorders>
              <w:top w:val="single" w:sz="4" w:space="0" w:color="auto"/>
              <w:left w:val="single" w:sz="4" w:space="0" w:color="auto"/>
              <w:bottom w:val="single" w:sz="4" w:space="0" w:color="auto"/>
              <w:right w:val="single" w:sz="4" w:space="0" w:color="auto"/>
            </w:tcBorders>
          </w:tcPr>
          <w:p w14:paraId="1D0F82A1" w14:textId="78419112" w:rsidR="00D80A71" w:rsidRPr="006F06C2" w:rsidDel="00D80A71" w:rsidRDefault="00D80A71" w:rsidP="00D80A71">
            <w:pPr>
              <w:pStyle w:val="TAL"/>
              <w:rPr>
                <w:rFonts w:cs="Arial"/>
                <w:szCs w:val="18"/>
              </w:rPr>
            </w:pPr>
            <w:r w:rsidRPr="006F06C2">
              <w:t>Not present</w:t>
            </w:r>
          </w:p>
        </w:tc>
        <w:tc>
          <w:tcPr>
            <w:tcW w:w="1592" w:type="dxa"/>
            <w:tcBorders>
              <w:top w:val="single" w:sz="4" w:space="0" w:color="auto"/>
              <w:left w:val="single" w:sz="4" w:space="0" w:color="auto"/>
              <w:bottom w:val="single" w:sz="4" w:space="0" w:color="auto"/>
              <w:right w:val="single" w:sz="4" w:space="0" w:color="auto"/>
            </w:tcBorders>
          </w:tcPr>
          <w:p w14:paraId="77131215"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1A9A74A" w14:textId="77777777" w:rsidR="00D80A71" w:rsidRPr="006F06C2" w:rsidRDefault="00D80A71" w:rsidP="00D80A71">
            <w:pPr>
              <w:pStyle w:val="TAL"/>
              <w:rPr>
                <w:rFonts w:cs="Arial"/>
                <w:b/>
                <w:szCs w:val="18"/>
              </w:rPr>
            </w:pPr>
          </w:p>
        </w:tc>
      </w:tr>
      <w:tr w:rsidR="00D80A71" w:rsidRPr="006F06C2" w14:paraId="29138CD3" w14:textId="77777777" w:rsidTr="00F60643">
        <w:tc>
          <w:tcPr>
            <w:tcW w:w="4643" w:type="dxa"/>
            <w:tcBorders>
              <w:top w:val="single" w:sz="4" w:space="0" w:color="auto"/>
              <w:left w:val="single" w:sz="4" w:space="0" w:color="auto"/>
              <w:bottom w:val="single" w:sz="4" w:space="0" w:color="auto"/>
              <w:right w:val="single" w:sz="4" w:space="0" w:color="auto"/>
            </w:tcBorders>
          </w:tcPr>
          <w:p w14:paraId="35E2B17C" w14:textId="569A08A3" w:rsidR="00D80A71" w:rsidRPr="006F06C2" w:rsidRDefault="00D80A71" w:rsidP="00D80A71">
            <w:pPr>
              <w:pStyle w:val="TAL"/>
              <w:rPr>
                <w:rFonts w:cs="Arial"/>
                <w:kern w:val="2"/>
                <w:szCs w:val="18"/>
              </w:rPr>
            </w:pPr>
            <w:r w:rsidRPr="006F06C2">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4BFC0FB" w14:textId="77777777" w:rsidR="00D80A71" w:rsidRPr="006F06C2"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B5B3C57"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626C9AB" w14:textId="77777777" w:rsidR="00D80A71" w:rsidRPr="006F06C2" w:rsidRDefault="00D80A71" w:rsidP="00D80A71">
            <w:pPr>
              <w:pStyle w:val="TAL"/>
              <w:rPr>
                <w:rFonts w:cs="Arial"/>
                <w:b/>
                <w:szCs w:val="18"/>
              </w:rPr>
            </w:pPr>
          </w:p>
        </w:tc>
      </w:tr>
      <w:tr w:rsidR="00D80A71" w:rsidRPr="006F06C2" w14:paraId="50480D41" w14:textId="77777777" w:rsidTr="00F60643">
        <w:tc>
          <w:tcPr>
            <w:tcW w:w="4643" w:type="dxa"/>
            <w:tcBorders>
              <w:top w:val="single" w:sz="4" w:space="0" w:color="auto"/>
              <w:left w:val="single" w:sz="4" w:space="0" w:color="auto"/>
              <w:bottom w:val="single" w:sz="4" w:space="0" w:color="auto"/>
              <w:right w:val="single" w:sz="4" w:space="0" w:color="auto"/>
            </w:tcBorders>
          </w:tcPr>
          <w:p w14:paraId="79E9FDAB" w14:textId="6E4A2DC7" w:rsidR="00D80A71" w:rsidRPr="006F06C2" w:rsidRDefault="00D80A71" w:rsidP="00D80A71">
            <w:pPr>
              <w:pStyle w:val="TAL"/>
              <w:rPr>
                <w:rFonts w:cs="Arial"/>
                <w:kern w:val="2"/>
                <w:szCs w:val="18"/>
              </w:rPr>
            </w:pPr>
            <w:r w:rsidRPr="006F06C2">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20B57219" w14:textId="77777777" w:rsidR="00D80A71" w:rsidRPr="006F06C2"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BE6EEFD"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56B4BCF" w14:textId="77777777" w:rsidR="00D80A71" w:rsidRPr="006F06C2" w:rsidRDefault="00D80A71" w:rsidP="00D80A71">
            <w:pPr>
              <w:pStyle w:val="TAL"/>
              <w:rPr>
                <w:rFonts w:cs="Arial"/>
                <w:b/>
                <w:szCs w:val="18"/>
              </w:rPr>
            </w:pPr>
          </w:p>
        </w:tc>
      </w:tr>
      <w:tr w:rsidR="00D80A71" w:rsidRPr="006F06C2" w14:paraId="5ACF1F98" w14:textId="77777777" w:rsidTr="00F60643">
        <w:tc>
          <w:tcPr>
            <w:tcW w:w="4643" w:type="dxa"/>
            <w:tcBorders>
              <w:top w:val="single" w:sz="4" w:space="0" w:color="auto"/>
              <w:left w:val="single" w:sz="4" w:space="0" w:color="auto"/>
              <w:bottom w:val="single" w:sz="4" w:space="0" w:color="auto"/>
              <w:right w:val="single" w:sz="4" w:space="0" w:color="auto"/>
            </w:tcBorders>
          </w:tcPr>
          <w:p w14:paraId="11703620" w14:textId="2ECB1FF5" w:rsidR="00D80A71" w:rsidRPr="006F06C2" w:rsidRDefault="00D80A71" w:rsidP="00D80A71">
            <w:pPr>
              <w:pStyle w:val="TAL"/>
              <w:rPr>
                <w:rFonts w:cs="Arial"/>
                <w:kern w:val="2"/>
                <w:szCs w:val="18"/>
              </w:rPr>
            </w:pPr>
            <w:r w:rsidRPr="006F06C2">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8D92FC3" w14:textId="77777777" w:rsidR="00D80A71" w:rsidRPr="006F06C2"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F09FFEA"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DAB9711" w14:textId="77777777" w:rsidR="00D80A71" w:rsidRPr="006F06C2" w:rsidRDefault="00D80A71" w:rsidP="00D80A71">
            <w:pPr>
              <w:pStyle w:val="TAL"/>
              <w:rPr>
                <w:rFonts w:cs="Arial"/>
                <w:b/>
                <w:szCs w:val="18"/>
              </w:rPr>
            </w:pPr>
          </w:p>
        </w:tc>
      </w:tr>
      <w:tr w:rsidR="00D80A71" w:rsidRPr="006F06C2" w14:paraId="17EA6BB3" w14:textId="77777777" w:rsidTr="00F60643">
        <w:tc>
          <w:tcPr>
            <w:tcW w:w="4643" w:type="dxa"/>
            <w:tcBorders>
              <w:top w:val="single" w:sz="4" w:space="0" w:color="auto"/>
              <w:left w:val="single" w:sz="4" w:space="0" w:color="auto"/>
              <w:bottom w:val="single" w:sz="4" w:space="0" w:color="auto"/>
              <w:right w:val="single" w:sz="4" w:space="0" w:color="auto"/>
            </w:tcBorders>
          </w:tcPr>
          <w:p w14:paraId="5A700242" w14:textId="4195CCCD" w:rsidR="00D80A71" w:rsidRPr="006F06C2" w:rsidRDefault="00D80A71" w:rsidP="00D80A71">
            <w:pPr>
              <w:pStyle w:val="TAL"/>
              <w:rPr>
                <w:rFonts w:cs="Arial"/>
                <w:kern w:val="2"/>
                <w:szCs w:val="18"/>
              </w:rPr>
            </w:pPr>
            <w:r w:rsidRPr="006F06C2">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6137831" w14:textId="77777777" w:rsidR="00D80A71" w:rsidRPr="006F06C2"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03F6BDF4"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BE1FE6D" w14:textId="77777777" w:rsidR="00D80A71" w:rsidRPr="006F06C2" w:rsidRDefault="00D80A71" w:rsidP="00D80A71">
            <w:pPr>
              <w:pStyle w:val="TAL"/>
              <w:rPr>
                <w:rFonts w:cs="Arial"/>
                <w:b/>
                <w:szCs w:val="18"/>
              </w:rPr>
            </w:pPr>
          </w:p>
        </w:tc>
      </w:tr>
      <w:tr w:rsidR="00D80A71" w:rsidRPr="006F06C2" w14:paraId="1CF80226" w14:textId="77777777" w:rsidTr="00F60643">
        <w:tc>
          <w:tcPr>
            <w:tcW w:w="4643" w:type="dxa"/>
            <w:tcBorders>
              <w:top w:val="single" w:sz="4" w:space="0" w:color="auto"/>
              <w:left w:val="single" w:sz="4" w:space="0" w:color="auto"/>
              <w:bottom w:val="single" w:sz="4" w:space="0" w:color="auto"/>
              <w:right w:val="single" w:sz="4" w:space="0" w:color="auto"/>
            </w:tcBorders>
          </w:tcPr>
          <w:p w14:paraId="477391C2" w14:textId="2ADEA34D" w:rsidR="00D80A71" w:rsidRPr="006F06C2" w:rsidRDefault="00D80A71" w:rsidP="00D80A71">
            <w:pPr>
              <w:pStyle w:val="TAL"/>
              <w:rPr>
                <w:rFonts w:cs="Arial"/>
                <w:kern w:val="2"/>
                <w:szCs w:val="18"/>
              </w:rPr>
            </w:pPr>
            <w:r w:rsidRPr="006F06C2">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7AB8D7A" w14:textId="77777777" w:rsidR="00D80A71" w:rsidRPr="006F06C2"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4B5F5E88"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4BA5FC0" w14:textId="77777777" w:rsidR="00D80A71" w:rsidRPr="006F06C2" w:rsidRDefault="00D80A71" w:rsidP="00D80A71">
            <w:pPr>
              <w:pStyle w:val="TAL"/>
              <w:rPr>
                <w:rFonts w:cs="Arial"/>
                <w:b/>
                <w:szCs w:val="18"/>
              </w:rPr>
            </w:pPr>
          </w:p>
        </w:tc>
      </w:tr>
      <w:tr w:rsidR="00D80A71" w:rsidRPr="006F06C2" w14:paraId="13B10E10" w14:textId="77777777" w:rsidTr="00F60643">
        <w:tc>
          <w:tcPr>
            <w:tcW w:w="4643" w:type="dxa"/>
            <w:tcBorders>
              <w:top w:val="single" w:sz="4" w:space="0" w:color="auto"/>
              <w:left w:val="single" w:sz="4" w:space="0" w:color="auto"/>
              <w:bottom w:val="single" w:sz="4" w:space="0" w:color="auto"/>
              <w:right w:val="single" w:sz="4" w:space="0" w:color="auto"/>
            </w:tcBorders>
          </w:tcPr>
          <w:p w14:paraId="387A0F8A" w14:textId="3A2B77BF" w:rsidR="00D80A71" w:rsidRPr="006F06C2" w:rsidRDefault="00D80A71" w:rsidP="00D80A71">
            <w:pPr>
              <w:pStyle w:val="TAL"/>
              <w:rPr>
                <w:rFonts w:cs="Arial"/>
                <w:kern w:val="2"/>
                <w:szCs w:val="18"/>
              </w:rPr>
            </w:pPr>
            <w:r w:rsidRPr="006F06C2">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DB2EA90" w14:textId="77777777" w:rsidR="00D80A71" w:rsidRPr="006F06C2"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13DD7074"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12FD953" w14:textId="77777777" w:rsidR="00D80A71" w:rsidRPr="006F06C2" w:rsidRDefault="00D80A71" w:rsidP="00D80A71">
            <w:pPr>
              <w:pStyle w:val="TAL"/>
              <w:rPr>
                <w:rFonts w:cs="Arial"/>
                <w:b/>
                <w:szCs w:val="18"/>
              </w:rPr>
            </w:pPr>
          </w:p>
        </w:tc>
      </w:tr>
      <w:tr w:rsidR="00D80A71" w:rsidRPr="006F06C2" w14:paraId="3DE940BB" w14:textId="77777777" w:rsidTr="00F60643">
        <w:tc>
          <w:tcPr>
            <w:tcW w:w="4643" w:type="dxa"/>
            <w:tcBorders>
              <w:top w:val="single" w:sz="4" w:space="0" w:color="auto"/>
              <w:left w:val="single" w:sz="4" w:space="0" w:color="auto"/>
              <w:bottom w:val="single" w:sz="4" w:space="0" w:color="auto"/>
              <w:right w:val="single" w:sz="4" w:space="0" w:color="auto"/>
            </w:tcBorders>
          </w:tcPr>
          <w:p w14:paraId="36EF51CA" w14:textId="77777777" w:rsidR="00D80A71" w:rsidRPr="006F06C2" w:rsidRDefault="00D80A71" w:rsidP="00D80A71">
            <w:pPr>
              <w:pStyle w:val="TAL"/>
              <w:rPr>
                <w:rFonts w:cs="Arial"/>
                <w:kern w:val="2"/>
                <w:szCs w:val="18"/>
                <w:lang w:eastAsia="zh-CN"/>
              </w:rPr>
            </w:pPr>
            <w:r w:rsidRPr="006F06C2">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6219225" w14:textId="77777777" w:rsidR="00D80A71" w:rsidRPr="006F06C2"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20F04E2A"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F367FE" w14:textId="77777777" w:rsidR="00D80A71" w:rsidRPr="006F06C2" w:rsidRDefault="00D80A71" w:rsidP="00D80A71">
            <w:pPr>
              <w:pStyle w:val="TAL"/>
              <w:rPr>
                <w:rFonts w:cs="Arial"/>
                <w:szCs w:val="18"/>
              </w:rPr>
            </w:pPr>
          </w:p>
        </w:tc>
      </w:tr>
      <w:tr w:rsidR="00D80A71" w:rsidRPr="006F06C2" w14:paraId="52EFF64D" w14:textId="77777777" w:rsidTr="00F60643">
        <w:tc>
          <w:tcPr>
            <w:tcW w:w="4643" w:type="dxa"/>
            <w:tcBorders>
              <w:top w:val="single" w:sz="4" w:space="0" w:color="auto"/>
              <w:left w:val="single" w:sz="4" w:space="0" w:color="auto"/>
              <w:bottom w:val="single" w:sz="4" w:space="0" w:color="auto"/>
              <w:right w:val="single" w:sz="4" w:space="0" w:color="auto"/>
            </w:tcBorders>
          </w:tcPr>
          <w:p w14:paraId="38652E62" w14:textId="77777777" w:rsidR="00D80A71" w:rsidRPr="006F06C2" w:rsidRDefault="00D80A71" w:rsidP="00D80A71">
            <w:pPr>
              <w:pStyle w:val="TAL"/>
              <w:rPr>
                <w:rFonts w:cs="Arial"/>
                <w:kern w:val="2"/>
                <w:szCs w:val="18"/>
                <w:lang w:eastAsia="zh-CN"/>
              </w:rPr>
            </w:pPr>
            <w:r w:rsidRPr="006F06C2">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CB14763" w14:textId="77777777" w:rsidR="00D80A71" w:rsidRPr="006F06C2"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80C5603"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6C4CA201" w14:textId="77777777" w:rsidR="00D80A71" w:rsidRPr="006F06C2" w:rsidRDefault="00D80A71" w:rsidP="00D80A71">
            <w:pPr>
              <w:pStyle w:val="TAL"/>
              <w:rPr>
                <w:rFonts w:cs="Arial"/>
                <w:szCs w:val="18"/>
              </w:rPr>
            </w:pPr>
          </w:p>
        </w:tc>
      </w:tr>
      <w:tr w:rsidR="00D80A71" w:rsidRPr="006F06C2" w14:paraId="680CD7CC" w14:textId="77777777" w:rsidTr="00F60643">
        <w:tc>
          <w:tcPr>
            <w:tcW w:w="4643" w:type="dxa"/>
            <w:tcBorders>
              <w:top w:val="single" w:sz="4" w:space="0" w:color="auto"/>
              <w:left w:val="single" w:sz="4" w:space="0" w:color="auto"/>
              <w:bottom w:val="single" w:sz="4" w:space="0" w:color="auto"/>
              <w:right w:val="single" w:sz="4" w:space="0" w:color="auto"/>
            </w:tcBorders>
          </w:tcPr>
          <w:p w14:paraId="5AC8BE37" w14:textId="77777777" w:rsidR="00D80A71" w:rsidRPr="006F06C2" w:rsidRDefault="00D80A71" w:rsidP="00D80A71">
            <w:pPr>
              <w:pStyle w:val="TAL"/>
              <w:rPr>
                <w:rFonts w:cs="Arial"/>
                <w:kern w:val="2"/>
                <w:szCs w:val="18"/>
                <w:lang w:eastAsia="zh-CN"/>
              </w:rPr>
            </w:pPr>
            <w:r w:rsidRPr="006F06C2">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2362071" w14:textId="77777777" w:rsidR="00D80A71" w:rsidRPr="006F06C2"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1876E6F"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3A47AEE" w14:textId="77777777" w:rsidR="00D80A71" w:rsidRPr="006F06C2" w:rsidRDefault="00D80A71" w:rsidP="00D80A71">
            <w:pPr>
              <w:pStyle w:val="TAL"/>
              <w:rPr>
                <w:rFonts w:cs="Arial"/>
                <w:szCs w:val="18"/>
              </w:rPr>
            </w:pPr>
          </w:p>
        </w:tc>
      </w:tr>
      <w:tr w:rsidR="00D80A71" w:rsidRPr="006F06C2" w14:paraId="7BF2206A" w14:textId="77777777" w:rsidTr="00F60643">
        <w:tc>
          <w:tcPr>
            <w:tcW w:w="4643" w:type="dxa"/>
            <w:tcBorders>
              <w:top w:val="single" w:sz="4" w:space="0" w:color="auto"/>
              <w:left w:val="single" w:sz="4" w:space="0" w:color="auto"/>
              <w:bottom w:val="single" w:sz="4" w:space="0" w:color="auto"/>
              <w:right w:val="single" w:sz="4" w:space="0" w:color="auto"/>
            </w:tcBorders>
          </w:tcPr>
          <w:p w14:paraId="4FBF970F" w14:textId="77777777" w:rsidR="00D80A71" w:rsidRPr="006F06C2" w:rsidRDefault="00D80A71" w:rsidP="00D80A71">
            <w:pPr>
              <w:pStyle w:val="TAL"/>
              <w:rPr>
                <w:rFonts w:cs="Arial"/>
                <w:kern w:val="2"/>
                <w:szCs w:val="18"/>
                <w:lang w:eastAsia="zh-CN"/>
              </w:rPr>
            </w:pPr>
            <w:r w:rsidRPr="006F06C2">
              <w:rPr>
                <w:rFonts w:cs="Arial"/>
                <w:kern w:val="2"/>
                <w:szCs w:val="18"/>
                <w:lang w:eastAsia="zh-CN"/>
              </w:rPr>
              <w:t>}</w:t>
            </w:r>
          </w:p>
        </w:tc>
        <w:tc>
          <w:tcPr>
            <w:tcW w:w="2269" w:type="dxa"/>
            <w:tcBorders>
              <w:top w:val="single" w:sz="4" w:space="0" w:color="auto"/>
              <w:left w:val="single" w:sz="4" w:space="0" w:color="auto"/>
              <w:bottom w:val="single" w:sz="4" w:space="0" w:color="auto"/>
              <w:right w:val="single" w:sz="4" w:space="0" w:color="auto"/>
            </w:tcBorders>
          </w:tcPr>
          <w:p w14:paraId="0412EE26" w14:textId="77777777" w:rsidR="00D80A71" w:rsidRPr="006F06C2"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546D728" w14:textId="77777777" w:rsidR="00D80A71" w:rsidRPr="006F06C2"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69B911F0" w14:textId="77777777" w:rsidR="00D80A71" w:rsidRPr="006F06C2" w:rsidRDefault="00D80A71" w:rsidP="00D80A71">
            <w:pPr>
              <w:pStyle w:val="TAL"/>
              <w:rPr>
                <w:rFonts w:cs="Arial"/>
                <w:szCs w:val="18"/>
              </w:rPr>
            </w:pPr>
          </w:p>
        </w:tc>
      </w:tr>
    </w:tbl>
    <w:p w14:paraId="12D288DB" w14:textId="77777777" w:rsidR="00D722EA" w:rsidRPr="006F06C2" w:rsidRDefault="00D722EA" w:rsidP="007065F4"/>
    <w:p w14:paraId="31D90743" w14:textId="19267430" w:rsidR="00D722EA" w:rsidRPr="006F06C2" w:rsidRDefault="00D722EA" w:rsidP="00D722EA">
      <w:pPr>
        <w:pStyle w:val="TH"/>
      </w:pPr>
      <w:r w:rsidRPr="006F06C2">
        <w:t>Table 8.1.6.1.4.3.3.3-</w:t>
      </w:r>
      <w:r w:rsidR="00D80A71" w:rsidRPr="006F06C2">
        <w:t>5</w:t>
      </w:r>
      <w:r w:rsidRPr="006F06C2">
        <w:t xml:space="preserve">: </w:t>
      </w:r>
      <w:r w:rsidRPr="006F06C2">
        <w:rPr>
          <w:i/>
        </w:rPr>
        <w:t xml:space="preserve">RRCReconfiguration </w:t>
      </w:r>
      <w:r w:rsidRPr="006F06C2">
        <w:t>(step 18, Table 8.1.6.1.4.3.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D722EA" w:rsidRPr="006F06C2" w14:paraId="6B2213AC" w14:textId="77777777" w:rsidTr="00515952">
        <w:tc>
          <w:tcPr>
            <w:tcW w:w="9634" w:type="dxa"/>
          </w:tcPr>
          <w:p w14:paraId="6DF856AD" w14:textId="5E3D3DC8" w:rsidR="00D722EA" w:rsidRPr="006F06C2" w:rsidRDefault="001953B5" w:rsidP="00515952">
            <w:pPr>
              <w:pStyle w:val="TAL"/>
            </w:pPr>
            <w:r w:rsidRPr="006F06C2">
              <w:t>Derivation Path: TS 38.5</w:t>
            </w:r>
            <w:r w:rsidR="00D722EA" w:rsidRPr="006F06C2">
              <w:t>08-1 [4], Table 4.8.1-1A, condition RBConfig_NoKeyChange</w:t>
            </w:r>
          </w:p>
        </w:tc>
      </w:tr>
    </w:tbl>
    <w:p w14:paraId="69F6AD2F" w14:textId="77777777" w:rsidR="00D722EA" w:rsidRPr="006F06C2" w:rsidRDefault="00D722EA" w:rsidP="007065F4"/>
    <w:p w14:paraId="15598BD2" w14:textId="734404DD" w:rsidR="00D722EA" w:rsidRPr="006F06C2" w:rsidRDefault="00D722EA" w:rsidP="00D722EA">
      <w:pPr>
        <w:pStyle w:val="TH"/>
      </w:pPr>
      <w:r w:rsidRPr="006F06C2">
        <w:t>Table 8.1.6.1.4.3.3.3-</w:t>
      </w:r>
      <w:r w:rsidR="00D80A71" w:rsidRPr="006F06C2">
        <w:t>6</w:t>
      </w:r>
      <w:r w:rsidRPr="006F06C2">
        <w:t xml:space="preserve">: </w:t>
      </w:r>
      <w:r w:rsidRPr="006F06C2">
        <w:rPr>
          <w:i/>
        </w:rPr>
        <w:t>RRCReconfigurationComplete</w:t>
      </w:r>
      <w:r w:rsidRPr="006F06C2">
        <w:t xml:space="preserve"> (step 19, Table 8.1.6.1.4.3.3.2-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590"/>
        <w:gridCol w:w="1137"/>
      </w:tblGrid>
      <w:tr w:rsidR="00D722EA" w:rsidRPr="006F06C2" w14:paraId="2078C55B" w14:textId="77777777" w:rsidTr="00515952">
        <w:tc>
          <w:tcPr>
            <w:tcW w:w="9639" w:type="dxa"/>
            <w:gridSpan w:val="4"/>
            <w:tcBorders>
              <w:top w:val="single" w:sz="4" w:space="0" w:color="auto"/>
              <w:left w:val="single" w:sz="4" w:space="0" w:color="auto"/>
              <w:bottom w:val="single" w:sz="4" w:space="0" w:color="auto"/>
              <w:right w:val="single" w:sz="4" w:space="0" w:color="auto"/>
            </w:tcBorders>
          </w:tcPr>
          <w:p w14:paraId="2755C524" w14:textId="06D79417" w:rsidR="00D722EA" w:rsidRPr="006F06C2" w:rsidRDefault="001953B5" w:rsidP="00515952">
            <w:pPr>
              <w:pStyle w:val="TAL"/>
            </w:pPr>
            <w:r w:rsidRPr="006F06C2">
              <w:t>Derivation Path: TS 38.5</w:t>
            </w:r>
            <w:r w:rsidR="00D722EA" w:rsidRPr="006F06C2">
              <w:t>08-1 [4] Table 4.6.</w:t>
            </w:r>
            <w:r w:rsidR="00A72A74" w:rsidRPr="006F06C2">
              <w:t>1</w:t>
            </w:r>
            <w:r w:rsidR="00D722EA" w:rsidRPr="006F06C2">
              <w:t>-</w:t>
            </w:r>
            <w:r w:rsidR="00A72A74" w:rsidRPr="006F06C2">
              <w:t>14</w:t>
            </w:r>
          </w:p>
        </w:tc>
      </w:tr>
      <w:tr w:rsidR="00D722EA" w:rsidRPr="006F06C2" w14:paraId="424C374B" w14:textId="77777777" w:rsidTr="00515952">
        <w:tc>
          <w:tcPr>
            <w:tcW w:w="4644" w:type="dxa"/>
            <w:tcBorders>
              <w:top w:val="single" w:sz="4" w:space="0" w:color="auto"/>
              <w:left w:val="single" w:sz="4" w:space="0" w:color="auto"/>
              <w:bottom w:val="single" w:sz="4" w:space="0" w:color="auto"/>
              <w:right w:val="single" w:sz="4" w:space="0" w:color="auto"/>
            </w:tcBorders>
          </w:tcPr>
          <w:p w14:paraId="5437EE47" w14:textId="77777777" w:rsidR="00D722EA" w:rsidRPr="006F06C2" w:rsidRDefault="00D722EA" w:rsidP="00515952">
            <w:pPr>
              <w:pStyle w:val="TAC"/>
              <w:rPr>
                <w:b/>
              </w:rPr>
            </w:pPr>
            <w:r w:rsidRPr="006F06C2">
              <w:rPr>
                <w:b/>
              </w:rPr>
              <w:t>Information Element</w:t>
            </w:r>
          </w:p>
        </w:tc>
        <w:tc>
          <w:tcPr>
            <w:tcW w:w="2268" w:type="dxa"/>
            <w:tcBorders>
              <w:top w:val="single" w:sz="4" w:space="0" w:color="auto"/>
              <w:left w:val="single" w:sz="4" w:space="0" w:color="auto"/>
              <w:bottom w:val="single" w:sz="4" w:space="0" w:color="auto"/>
              <w:right w:val="single" w:sz="4" w:space="0" w:color="auto"/>
            </w:tcBorders>
          </w:tcPr>
          <w:p w14:paraId="00BCF8CE" w14:textId="77777777" w:rsidR="00D722EA" w:rsidRPr="006F06C2" w:rsidRDefault="00D722EA" w:rsidP="00515952">
            <w:pPr>
              <w:pStyle w:val="TAC"/>
              <w:rPr>
                <w:b/>
              </w:rPr>
            </w:pPr>
            <w:r w:rsidRPr="006F06C2">
              <w:rPr>
                <w:b/>
              </w:rPr>
              <w:t>Value/remark</w:t>
            </w:r>
          </w:p>
        </w:tc>
        <w:tc>
          <w:tcPr>
            <w:tcW w:w="1590" w:type="dxa"/>
            <w:tcBorders>
              <w:top w:val="single" w:sz="4" w:space="0" w:color="auto"/>
              <w:left w:val="single" w:sz="4" w:space="0" w:color="auto"/>
              <w:bottom w:val="single" w:sz="4" w:space="0" w:color="auto"/>
              <w:right w:val="single" w:sz="4" w:space="0" w:color="auto"/>
            </w:tcBorders>
          </w:tcPr>
          <w:p w14:paraId="6CA1B699" w14:textId="77777777" w:rsidR="00D722EA" w:rsidRPr="006F06C2" w:rsidRDefault="00D722EA" w:rsidP="00515952">
            <w:pPr>
              <w:pStyle w:val="TAC"/>
              <w:rPr>
                <w:b/>
              </w:rPr>
            </w:pPr>
            <w:r w:rsidRPr="006F06C2">
              <w:rPr>
                <w:b/>
              </w:rPr>
              <w:t>Comment</w:t>
            </w:r>
          </w:p>
        </w:tc>
        <w:tc>
          <w:tcPr>
            <w:tcW w:w="1137" w:type="dxa"/>
            <w:tcBorders>
              <w:top w:val="single" w:sz="4" w:space="0" w:color="auto"/>
              <w:left w:val="single" w:sz="4" w:space="0" w:color="auto"/>
              <w:bottom w:val="single" w:sz="4" w:space="0" w:color="auto"/>
              <w:right w:val="single" w:sz="4" w:space="0" w:color="auto"/>
            </w:tcBorders>
          </w:tcPr>
          <w:p w14:paraId="12E6FB87" w14:textId="77777777" w:rsidR="00D722EA" w:rsidRPr="006F06C2" w:rsidRDefault="00D722EA" w:rsidP="00515952">
            <w:pPr>
              <w:pStyle w:val="TAC"/>
              <w:rPr>
                <w:b/>
              </w:rPr>
            </w:pPr>
            <w:r w:rsidRPr="006F06C2">
              <w:rPr>
                <w:b/>
              </w:rPr>
              <w:t>Condition</w:t>
            </w:r>
          </w:p>
        </w:tc>
      </w:tr>
      <w:tr w:rsidR="00D722EA" w:rsidRPr="006F06C2" w14:paraId="4408A92A" w14:textId="77777777" w:rsidTr="00515952">
        <w:tc>
          <w:tcPr>
            <w:tcW w:w="4644" w:type="dxa"/>
            <w:tcBorders>
              <w:top w:val="single" w:sz="4" w:space="0" w:color="auto"/>
              <w:left w:val="single" w:sz="4" w:space="0" w:color="auto"/>
              <w:bottom w:val="single" w:sz="4" w:space="0" w:color="auto"/>
              <w:right w:val="single" w:sz="4" w:space="0" w:color="auto"/>
            </w:tcBorders>
          </w:tcPr>
          <w:p w14:paraId="00F21C81" w14:textId="77777777" w:rsidR="00D722EA" w:rsidRPr="006F06C2" w:rsidRDefault="00D722EA" w:rsidP="00515952">
            <w:pPr>
              <w:pStyle w:val="TAL"/>
              <w:rPr>
                <w:rFonts w:cs="Arial"/>
                <w:szCs w:val="18"/>
                <w:lang w:eastAsia="zh-CN"/>
              </w:rPr>
            </w:pPr>
            <w:r w:rsidRPr="006F06C2">
              <w:rPr>
                <w:rFonts w:cs="Arial"/>
                <w:kern w:val="2"/>
                <w:szCs w:val="18"/>
              </w:rPr>
              <w:t>RRCReconfigurationComplete ::= SEQUENCE {</w:t>
            </w:r>
          </w:p>
        </w:tc>
        <w:tc>
          <w:tcPr>
            <w:tcW w:w="2268" w:type="dxa"/>
            <w:tcBorders>
              <w:top w:val="single" w:sz="4" w:space="0" w:color="auto"/>
              <w:left w:val="single" w:sz="4" w:space="0" w:color="auto"/>
              <w:bottom w:val="single" w:sz="4" w:space="0" w:color="auto"/>
              <w:right w:val="single" w:sz="4" w:space="0" w:color="auto"/>
            </w:tcBorders>
          </w:tcPr>
          <w:p w14:paraId="633C35B0" w14:textId="77777777"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17E47CF4"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39A5DAE" w14:textId="77777777" w:rsidR="00D722EA" w:rsidRPr="006F06C2" w:rsidRDefault="00D722EA" w:rsidP="00515952">
            <w:pPr>
              <w:pStyle w:val="TAL"/>
              <w:rPr>
                <w:rFonts w:cs="Arial"/>
                <w:szCs w:val="18"/>
                <w:lang w:eastAsia="zh-CN"/>
              </w:rPr>
            </w:pPr>
          </w:p>
        </w:tc>
      </w:tr>
      <w:tr w:rsidR="00D722EA" w:rsidRPr="006F06C2" w14:paraId="153C801D" w14:textId="77777777" w:rsidTr="00515952">
        <w:tc>
          <w:tcPr>
            <w:tcW w:w="4644" w:type="dxa"/>
            <w:tcBorders>
              <w:top w:val="single" w:sz="4" w:space="0" w:color="auto"/>
              <w:left w:val="single" w:sz="4" w:space="0" w:color="auto"/>
              <w:bottom w:val="single" w:sz="4" w:space="0" w:color="auto"/>
              <w:right w:val="single" w:sz="4" w:space="0" w:color="auto"/>
            </w:tcBorders>
          </w:tcPr>
          <w:p w14:paraId="236744F3" w14:textId="77777777" w:rsidR="00D722EA" w:rsidRPr="006F06C2" w:rsidRDefault="00D722EA" w:rsidP="00515952">
            <w:pPr>
              <w:pStyle w:val="TAL"/>
              <w:rPr>
                <w:rFonts w:cs="Arial"/>
                <w:szCs w:val="18"/>
                <w:lang w:eastAsia="zh-CN"/>
              </w:rPr>
            </w:pPr>
            <w:r w:rsidRPr="006F06C2">
              <w:rPr>
                <w:rFonts w:cs="Arial"/>
                <w:kern w:val="2"/>
                <w:szCs w:val="18"/>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BCCF0B3" w14:textId="77777777"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103AD560"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C188F41" w14:textId="77777777" w:rsidR="00D722EA" w:rsidRPr="006F06C2" w:rsidRDefault="00D722EA" w:rsidP="00515952">
            <w:pPr>
              <w:pStyle w:val="TAL"/>
              <w:rPr>
                <w:rFonts w:cs="Arial"/>
                <w:szCs w:val="18"/>
                <w:lang w:eastAsia="zh-CN"/>
              </w:rPr>
            </w:pPr>
          </w:p>
        </w:tc>
      </w:tr>
      <w:tr w:rsidR="00D722EA" w:rsidRPr="006F06C2" w14:paraId="03CD414F" w14:textId="77777777" w:rsidTr="00515952">
        <w:tc>
          <w:tcPr>
            <w:tcW w:w="4644" w:type="dxa"/>
            <w:tcBorders>
              <w:top w:val="single" w:sz="4" w:space="0" w:color="auto"/>
              <w:left w:val="single" w:sz="4" w:space="0" w:color="auto"/>
              <w:bottom w:val="single" w:sz="4" w:space="0" w:color="auto"/>
              <w:right w:val="single" w:sz="4" w:space="0" w:color="auto"/>
            </w:tcBorders>
          </w:tcPr>
          <w:p w14:paraId="4D0BA7A9" w14:textId="77777777" w:rsidR="00D722EA" w:rsidRPr="006F06C2" w:rsidRDefault="00D722EA" w:rsidP="00515952">
            <w:pPr>
              <w:pStyle w:val="TAL"/>
              <w:rPr>
                <w:rFonts w:cs="Arial"/>
                <w:szCs w:val="18"/>
                <w:lang w:eastAsia="zh-CN"/>
              </w:rPr>
            </w:pPr>
            <w:r w:rsidRPr="006F06C2">
              <w:rPr>
                <w:rFonts w:cs="Arial"/>
                <w:kern w:val="2"/>
                <w:szCs w:val="18"/>
              </w:rPr>
              <w:t xml:space="preserve">    rrcReconfigurationComplete SEQUENCE {</w:t>
            </w:r>
          </w:p>
        </w:tc>
        <w:tc>
          <w:tcPr>
            <w:tcW w:w="2268" w:type="dxa"/>
            <w:tcBorders>
              <w:top w:val="single" w:sz="4" w:space="0" w:color="auto"/>
              <w:left w:val="single" w:sz="4" w:space="0" w:color="auto"/>
              <w:bottom w:val="single" w:sz="4" w:space="0" w:color="auto"/>
              <w:right w:val="single" w:sz="4" w:space="0" w:color="auto"/>
            </w:tcBorders>
          </w:tcPr>
          <w:p w14:paraId="532BD10A" w14:textId="5E7623D0"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2FF53E2"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841EA7B" w14:textId="77777777" w:rsidR="00D722EA" w:rsidRPr="006F06C2" w:rsidRDefault="00D722EA" w:rsidP="00515952">
            <w:pPr>
              <w:pStyle w:val="TAL"/>
              <w:rPr>
                <w:rFonts w:cs="Arial"/>
                <w:szCs w:val="18"/>
                <w:lang w:eastAsia="zh-CN"/>
              </w:rPr>
            </w:pPr>
          </w:p>
        </w:tc>
      </w:tr>
      <w:tr w:rsidR="00D722EA" w:rsidRPr="006F06C2" w14:paraId="65A30959" w14:textId="77777777" w:rsidTr="00515952">
        <w:tc>
          <w:tcPr>
            <w:tcW w:w="4644" w:type="dxa"/>
            <w:tcBorders>
              <w:top w:val="single" w:sz="4" w:space="0" w:color="auto"/>
              <w:left w:val="single" w:sz="4" w:space="0" w:color="auto"/>
              <w:bottom w:val="single" w:sz="4" w:space="0" w:color="auto"/>
              <w:right w:val="single" w:sz="4" w:space="0" w:color="auto"/>
            </w:tcBorders>
          </w:tcPr>
          <w:p w14:paraId="744F3841" w14:textId="77777777" w:rsidR="00D722EA" w:rsidRPr="006F06C2" w:rsidRDefault="00D722EA" w:rsidP="00515952">
            <w:pPr>
              <w:pStyle w:val="TAL"/>
              <w:rPr>
                <w:rFonts w:cs="Arial"/>
                <w:szCs w:val="18"/>
                <w:lang w:eastAsia="zh-CN"/>
              </w:rPr>
            </w:pPr>
            <w:r w:rsidRPr="006F06C2">
              <w:rPr>
                <w:rFonts w:cs="Arial"/>
                <w:kern w:val="2"/>
                <w:szCs w:val="18"/>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1E2E1D89" w14:textId="7548BBB9"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6A2FD76D"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8685573" w14:textId="77777777" w:rsidR="00D722EA" w:rsidRPr="006F06C2" w:rsidRDefault="00D722EA" w:rsidP="00515952">
            <w:pPr>
              <w:pStyle w:val="TAL"/>
              <w:rPr>
                <w:rFonts w:cs="Arial"/>
                <w:szCs w:val="18"/>
                <w:lang w:eastAsia="zh-CN"/>
              </w:rPr>
            </w:pPr>
          </w:p>
        </w:tc>
      </w:tr>
      <w:tr w:rsidR="00D722EA" w:rsidRPr="006F06C2" w14:paraId="1397A3E4" w14:textId="77777777" w:rsidTr="00515952">
        <w:tc>
          <w:tcPr>
            <w:tcW w:w="4644" w:type="dxa"/>
            <w:tcBorders>
              <w:top w:val="single" w:sz="4" w:space="0" w:color="auto"/>
              <w:left w:val="single" w:sz="4" w:space="0" w:color="auto"/>
              <w:bottom w:val="single" w:sz="4" w:space="0" w:color="auto"/>
              <w:right w:val="single" w:sz="4" w:space="0" w:color="auto"/>
            </w:tcBorders>
          </w:tcPr>
          <w:p w14:paraId="3AAA7CBD" w14:textId="77777777" w:rsidR="00D722EA" w:rsidRPr="006F06C2" w:rsidRDefault="00D722EA" w:rsidP="00515952">
            <w:pPr>
              <w:pStyle w:val="TAL"/>
              <w:rPr>
                <w:rFonts w:cs="Arial"/>
                <w:kern w:val="2"/>
                <w:szCs w:val="18"/>
                <w:lang w:eastAsia="zh-CN"/>
              </w:rPr>
            </w:pPr>
            <w:r w:rsidRPr="006F06C2">
              <w:rPr>
                <w:rFonts w:cs="Arial"/>
                <w:kern w:val="2"/>
                <w:szCs w:val="18"/>
                <w:lang w:eastAsia="zh-CN"/>
              </w:rPr>
              <w:t xml:space="preserve">        </w:t>
            </w:r>
            <w:r w:rsidRPr="006F06C2">
              <w:rPr>
                <w:rFonts w:cs="Arial"/>
                <w:kern w:val="2"/>
                <w:szCs w:val="18"/>
              </w:rPr>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39803D98" w14:textId="0256AE42"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7C7CF62"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76B89F1" w14:textId="77777777" w:rsidR="00D722EA" w:rsidRPr="006F06C2" w:rsidRDefault="00D722EA" w:rsidP="00515952">
            <w:pPr>
              <w:pStyle w:val="TAL"/>
              <w:rPr>
                <w:rFonts w:cs="Arial"/>
                <w:szCs w:val="18"/>
                <w:lang w:eastAsia="zh-CN"/>
              </w:rPr>
            </w:pPr>
          </w:p>
        </w:tc>
      </w:tr>
      <w:tr w:rsidR="00D722EA" w:rsidRPr="006F06C2" w14:paraId="6487572D" w14:textId="77777777" w:rsidTr="00515952">
        <w:tc>
          <w:tcPr>
            <w:tcW w:w="4644" w:type="dxa"/>
            <w:tcBorders>
              <w:top w:val="single" w:sz="4" w:space="0" w:color="auto"/>
              <w:left w:val="single" w:sz="4" w:space="0" w:color="auto"/>
              <w:bottom w:val="single" w:sz="4" w:space="0" w:color="auto"/>
              <w:right w:val="single" w:sz="4" w:space="0" w:color="auto"/>
            </w:tcBorders>
          </w:tcPr>
          <w:p w14:paraId="3B77244A" w14:textId="77777777" w:rsidR="00D722EA" w:rsidRPr="006F06C2" w:rsidRDefault="00D722EA" w:rsidP="00515952">
            <w:pPr>
              <w:pStyle w:val="TAL"/>
              <w:rPr>
                <w:rFonts w:cs="Arial"/>
                <w:kern w:val="2"/>
                <w:szCs w:val="18"/>
                <w:lang w:eastAsia="zh-CN"/>
              </w:rPr>
            </w:pPr>
            <w:r w:rsidRPr="006F06C2">
              <w:rPr>
                <w:rFonts w:cs="Arial"/>
                <w:kern w:val="2"/>
                <w:szCs w:val="18"/>
                <w:lang w:eastAsia="zh-CN"/>
              </w:rPr>
              <w:t xml:space="preserve">          </w:t>
            </w:r>
            <w:r w:rsidRPr="006F06C2">
              <w:rPr>
                <w:rFonts w:cs="Arial"/>
                <w:kern w:val="2"/>
                <w:szCs w:val="18"/>
              </w:rPr>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64B80924" w14:textId="5267CBCE"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3439741"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30E3EAD" w14:textId="77777777" w:rsidR="00D722EA" w:rsidRPr="006F06C2" w:rsidRDefault="00D722EA" w:rsidP="00515952">
            <w:pPr>
              <w:pStyle w:val="TAL"/>
              <w:rPr>
                <w:rFonts w:cs="Arial"/>
                <w:szCs w:val="18"/>
                <w:lang w:eastAsia="zh-CN"/>
              </w:rPr>
            </w:pPr>
          </w:p>
        </w:tc>
      </w:tr>
      <w:tr w:rsidR="00D722EA" w:rsidRPr="006F06C2" w14:paraId="255E1121" w14:textId="77777777" w:rsidTr="00515952">
        <w:tc>
          <w:tcPr>
            <w:tcW w:w="4644" w:type="dxa"/>
            <w:tcBorders>
              <w:top w:val="single" w:sz="4" w:space="0" w:color="auto"/>
              <w:left w:val="single" w:sz="4" w:space="0" w:color="auto"/>
              <w:bottom w:val="single" w:sz="4" w:space="0" w:color="auto"/>
              <w:right w:val="single" w:sz="4" w:space="0" w:color="auto"/>
            </w:tcBorders>
          </w:tcPr>
          <w:p w14:paraId="37285282" w14:textId="3F827E5C" w:rsidR="00D722EA" w:rsidRPr="006F06C2" w:rsidRDefault="00D722EA" w:rsidP="00515952">
            <w:pPr>
              <w:pStyle w:val="TAL"/>
              <w:rPr>
                <w:rFonts w:cs="Arial"/>
                <w:kern w:val="2"/>
                <w:szCs w:val="18"/>
                <w:lang w:eastAsia="zh-CN"/>
              </w:rPr>
            </w:pPr>
            <w:r w:rsidRPr="006F06C2">
              <w:rPr>
                <w:rFonts w:cs="Arial"/>
                <w:kern w:val="2"/>
                <w:szCs w:val="18"/>
                <w:lang w:eastAsia="zh-CN"/>
              </w:rPr>
              <w:t xml:space="preserve">            ue-MeasurementsAvailable-r16</w:t>
            </w:r>
          </w:p>
        </w:tc>
        <w:tc>
          <w:tcPr>
            <w:tcW w:w="2268" w:type="dxa"/>
            <w:tcBorders>
              <w:top w:val="single" w:sz="4" w:space="0" w:color="auto"/>
              <w:left w:val="single" w:sz="4" w:space="0" w:color="auto"/>
              <w:bottom w:val="single" w:sz="4" w:space="0" w:color="auto"/>
              <w:right w:val="single" w:sz="4" w:space="0" w:color="auto"/>
            </w:tcBorders>
          </w:tcPr>
          <w:p w14:paraId="20F2140E" w14:textId="5634737A" w:rsidR="00D722EA" w:rsidRPr="006F06C2" w:rsidRDefault="00871AC7" w:rsidP="00515952">
            <w:pPr>
              <w:pStyle w:val="TAL"/>
              <w:rPr>
                <w:rFonts w:cs="Arial"/>
                <w:szCs w:val="18"/>
                <w:lang w:eastAsia="zh-CN"/>
              </w:rPr>
            </w:pPr>
            <w:r w:rsidRPr="00296D39">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1F813DD"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51EB04C" w14:textId="77777777" w:rsidR="00D722EA" w:rsidRPr="006F06C2" w:rsidRDefault="00D722EA" w:rsidP="00515952">
            <w:pPr>
              <w:pStyle w:val="TAL"/>
              <w:rPr>
                <w:rFonts w:cs="Arial"/>
                <w:szCs w:val="18"/>
                <w:lang w:eastAsia="zh-CN"/>
              </w:rPr>
            </w:pPr>
          </w:p>
        </w:tc>
      </w:tr>
      <w:tr w:rsidR="00D722EA" w:rsidRPr="006F06C2" w14:paraId="5319B48D" w14:textId="77777777" w:rsidTr="00515952">
        <w:tc>
          <w:tcPr>
            <w:tcW w:w="4644" w:type="dxa"/>
            <w:tcBorders>
              <w:top w:val="single" w:sz="4" w:space="0" w:color="auto"/>
              <w:left w:val="single" w:sz="4" w:space="0" w:color="auto"/>
              <w:bottom w:val="single" w:sz="4" w:space="0" w:color="auto"/>
              <w:right w:val="single" w:sz="4" w:space="0" w:color="auto"/>
            </w:tcBorders>
          </w:tcPr>
          <w:p w14:paraId="5000E8EE" w14:textId="4B42C8B4" w:rsidR="00D722EA" w:rsidRPr="006F06C2" w:rsidRDefault="00D722EA" w:rsidP="00515952">
            <w:pPr>
              <w:pStyle w:val="TAL"/>
              <w:rPr>
                <w:rFonts w:cs="Arial"/>
                <w:kern w:val="2"/>
                <w:szCs w:val="18"/>
                <w:lang w:eastAsia="zh-CN"/>
              </w:rPr>
            </w:pPr>
            <w:r w:rsidRPr="006F06C2">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DF4CD93" w14:textId="77777777"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437F5572"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06FDD67A" w14:textId="77777777" w:rsidR="00D722EA" w:rsidRPr="006F06C2" w:rsidRDefault="00D722EA" w:rsidP="00515952">
            <w:pPr>
              <w:pStyle w:val="TAL"/>
              <w:rPr>
                <w:rFonts w:cs="Arial"/>
                <w:szCs w:val="18"/>
                <w:lang w:eastAsia="zh-CN"/>
              </w:rPr>
            </w:pPr>
          </w:p>
        </w:tc>
      </w:tr>
      <w:tr w:rsidR="00D722EA" w:rsidRPr="006F06C2" w14:paraId="79507B69" w14:textId="77777777" w:rsidTr="00515952">
        <w:tc>
          <w:tcPr>
            <w:tcW w:w="4644" w:type="dxa"/>
            <w:tcBorders>
              <w:top w:val="single" w:sz="4" w:space="0" w:color="auto"/>
              <w:left w:val="single" w:sz="4" w:space="0" w:color="auto"/>
              <w:bottom w:val="single" w:sz="4" w:space="0" w:color="auto"/>
              <w:right w:val="single" w:sz="4" w:space="0" w:color="auto"/>
            </w:tcBorders>
          </w:tcPr>
          <w:p w14:paraId="1C3061D6" w14:textId="5C1A78AE" w:rsidR="00D722EA" w:rsidRPr="006F06C2" w:rsidRDefault="00D722EA" w:rsidP="00515952">
            <w:pPr>
              <w:pStyle w:val="TAL"/>
              <w:rPr>
                <w:rFonts w:cs="Arial"/>
                <w:kern w:val="2"/>
                <w:szCs w:val="18"/>
                <w:lang w:eastAsia="zh-CN"/>
              </w:rPr>
            </w:pPr>
            <w:r w:rsidRPr="006F06C2">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72615B4" w14:textId="77777777"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B1B4E64"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19B2E6A" w14:textId="77777777" w:rsidR="00D722EA" w:rsidRPr="006F06C2" w:rsidRDefault="00D722EA" w:rsidP="00515952">
            <w:pPr>
              <w:pStyle w:val="TAL"/>
              <w:rPr>
                <w:rFonts w:cs="Arial"/>
                <w:szCs w:val="18"/>
                <w:lang w:eastAsia="zh-CN"/>
              </w:rPr>
            </w:pPr>
          </w:p>
        </w:tc>
      </w:tr>
      <w:tr w:rsidR="00D722EA" w:rsidRPr="006F06C2" w14:paraId="4DEF1D48" w14:textId="77777777" w:rsidTr="00515952">
        <w:tc>
          <w:tcPr>
            <w:tcW w:w="4644" w:type="dxa"/>
            <w:tcBorders>
              <w:top w:val="single" w:sz="4" w:space="0" w:color="auto"/>
              <w:left w:val="single" w:sz="4" w:space="0" w:color="auto"/>
              <w:bottom w:val="single" w:sz="4" w:space="0" w:color="auto"/>
              <w:right w:val="single" w:sz="4" w:space="0" w:color="auto"/>
            </w:tcBorders>
          </w:tcPr>
          <w:p w14:paraId="1F9B625C" w14:textId="7E949C80" w:rsidR="00D722EA" w:rsidRPr="006F06C2" w:rsidRDefault="00D722EA" w:rsidP="00515952">
            <w:pPr>
              <w:pStyle w:val="TAL"/>
              <w:rPr>
                <w:rFonts w:cs="Arial"/>
                <w:kern w:val="2"/>
                <w:szCs w:val="18"/>
                <w:lang w:eastAsia="zh-CN"/>
              </w:rPr>
            </w:pPr>
            <w:r w:rsidRPr="006F06C2">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2719169A" w14:textId="77777777"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884C7BF"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8EFADE5" w14:textId="77777777" w:rsidR="00D722EA" w:rsidRPr="006F06C2" w:rsidRDefault="00D722EA" w:rsidP="00515952">
            <w:pPr>
              <w:pStyle w:val="TAL"/>
              <w:rPr>
                <w:rFonts w:cs="Arial"/>
                <w:szCs w:val="18"/>
                <w:lang w:eastAsia="zh-CN"/>
              </w:rPr>
            </w:pPr>
          </w:p>
        </w:tc>
      </w:tr>
      <w:tr w:rsidR="00D722EA" w:rsidRPr="006F06C2" w14:paraId="1EA6A3E2" w14:textId="77777777" w:rsidTr="00515952">
        <w:tc>
          <w:tcPr>
            <w:tcW w:w="4644" w:type="dxa"/>
            <w:tcBorders>
              <w:top w:val="single" w:sz="4" w:space="0" w:color="auto"/>
              <w:left w:val="single" w:sz="4" w:space="0" w:color="auto"/>
              <w:bottom w:val="single" w:sz="4" w:space="0" w:color="auto"/>
              <w:right w:val="single" w:sz="4" w:space="0" w:color="auto"/>
            </w:tcBorders>
          </w:tcPr>
          <w:p w14:paraId="69432CFE" w14:textId="2644CCEB" w:rsidR="00D722EA" w:rsidRPr="006F06C2" w:rsidRDefault="00D722EA" w:rsidP="00515952">
            <w:pPr>
              <w:pStyle w:val="TAL"/>
              <w:rPr>
                <w:rFonts w:cs="Arial"/>
                <w:szCs w:val="18"/>
                <w:lang w:eastAsia="zh-CN"/>
              </w:rPr>
            </w:pPr>
            <w:r w:rsidRPr="006F06C2">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122044F" w14:textId="77777777"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10C2417"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9D15494" w14:textId="77777777" w:rsidR="00D722EA" w:rsidRPr="006F06C2" w:rsidRDefault="00D722EA" w:rsidP="00515952">
            <w:pPr>
              <w:pStyle w:val="TAL"/>
              <w:rPr>
                <w:rFonts w:cs="Arial"/>
                <w:szCs w:val="18"/>
                <w:lang w:eastAsia="zh-CN"/>
              </w:rPr>
            </w:pPr>
          </w:p>
        </w:tc>
      </w:tr>
      <w:tr w:rsidR="00D722EA" w:rsidRPr="006F06C2" w14:paraId="5A1E1F14" w14:textId="77777777" w:rsidTr="00515952">
        <w:tc>
          <w:tcPr>
            <w:tcW w:w="4644" w:type="dxa"/>
            <w:tcBorders>
              <w:top w:val="single" w:sz="4" w:space="0" w:color="auto"/>
              <w:left w:val="single" w:sz="4" w:space="0" w:color="auto"/>
              <w:bottom w:val="single" w:sz="4" w:space="0" w:color="auto"/>
              <w:right w:val="single" w:sz="4" w:space="0" w:color="auto"/>
            </w:tcBorders>
          </w:tcPr>
          <w:p w14:paraId="79E9E113" w14:textId="387614EF" w:rsidR="00D722EA" w:rsidRPr="006F06C2" w:rsidRDefault="00D722EA" w:rsidP="00515952">
            <w:pPr>
              <w:pStyle w:val="TAL"/>
              <w:rPr>
                <w:rFonts w:cs="Arial"/>
                <w:szCs w:val="18"/>
                <w:lang w:eastAsia="zh-CN"/>
              </w:rPr>
            </w:pPr>
            <w:r w:rsidRPr="006F06C2">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C6C9D27" w14:textId="77777777"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DD58F67"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4EB18AA" w14:textId="77777777" w:rsidR="00D722EA" w:rsidRPr="006F06C2" w:rsidRDefault="00D722EA" w:rsidP="00515952">
            <w:pPr>
              <w:pStyle w:val="TAL"/>
              <w:rPr>
                <w:rFonts w:cs="Arial"/>
                <w:szCs w:val="18"/>
                <w:lang w:eastAsia="zh-CN"/>
              </w:rPr>
            </w:pPr>
          </w:p>
        </w:tc>
      </w:tr>
      <w:tr w:rsidR="00D722EA" w:rsidRPr="006F06C2" w14:paraId="1E8B0153" w14:textId="77777777" w:rsidTr="00515952">
        <w:tc>
          <w:tcPr>
            <w:tcW w:w="4644" w:type="dxa"/>
            <w:tcBorders>
              <w:top w:val="single" w:sz="4" w:space="0" w:color="auto"/>
              <w:left w:val="single" w:sz="4" w:space="0" w:color="auto"/>
              <w:bottom w:val="single" w:sz="4" w:space="0" w:color="auto"/>
              <w:right w:val="single" w:sz="4" w:space="0" w:color="auto"/>
            </w:tcBorders>
          </w:tcPr>
          <w:p w14:paraId="509B1CA1" w14:textId="250DEC31" w:rsidR="00D722EA" w:rsidRPr="006F06C2" w:rsidRDefault="00D722EA" w:rsidP="00515952">
            <w:pPr>
              <w:pStyle w:val="TAL"/>
              <w:rPr>
                <w:rFonts w:cs="Arial"/>
                <w:szCs w:val="18"/>
                <w:lang w:eastAsia="zh-CN"/>
              </w:rPr>
            </w:pPr>
            <w:r w:rsidRPr="006F06C2">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9A62893" w14:textId="77777777" w:rsidR="00D722EA" w:rsidRPr="006F06C2"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66F724F" w14:textId="77777777" w:rsidR="00D722EA" w:rsidRPr="006F06C2"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C81118D" w14:textId="77777777" w:rsidR="00D722EA" w:rsidRPr="006F06C2" w:rsidRDefault="00D722EA" w:rsidP="00515952">
            <w:pPr>
              <w:pStyle w:val="TAL"/>
              <w:rPr>
                <w:rFonts w:cs="Arial"/>
                <w:szCs w:val="18"/>
                <w:lang w:eastAsia="zh-CN"/>
              </w:rPr>
            </w:pPr>
          </w:p>
        </w:tc>
      </w:tr>
    </w:tbl>
    <w:p w14:paraId="55BEA258" w14:textId="77777777" w:rsidR="00D722EA" w:rsidRPr="006F06C2" w:rsidRDefault="00D722EA" w:rsidP="00D722EA"/>
    <w:p w14:paraId="17448687" w14:textId="77777777" w:rsidR="00F8141A" w:rsidRPr="006F06C2" w:rsidRDefault="00F8141A" w:rsidP="00F8141A">
      <w:pPr>
        <w:pStyle w:val="Heading6"/>
        <w:rPr>
          <w:rFonts w:eastAsia="SimSun"/>
        </w:rPr>
      </w:pPr>
      <w:r w:rsidRPr="006F06C2">
        <w:rPr>
          <w:rFonts w:eastAsia="SimSun"/>
        </w:rPr>
        <w:t>8.1.6.1.4.4</w:t>
      </w:r>
      <w:r w:rsidRPr="006F06C2">
        <w:rPr>
          <w:rFonts w:eastAsia="SimSun"/>
        </w:rPr>
        <w:tab/>
        <w:t>Connection Establishment Failure / Logging and reporting / Reporting at RRC connection re-establishment</w:t>
      </w:r>
    </w:p>
    <w:p w14:paraId="3AE9A5F6" w14:textId="77777777" w:rsidR="00F8141A" w:rsidRPr="006F06C2" w:rsidRDefault="00F8141A" w:rsidP="00F8141A">
      <w:pPr>
        <w:pStyle w:val="H6"/>
        <w:rPr>
          <w:rFonts w:eastAsia="SimSun"/>
        </w:rPr>
      </w:pPr>
      <w:r w:rsidRPr="006F06C2">
        <w:t>8.1.6.1.4.4.1</w:t>
      </w:r>
      <w:r w:rsidRPr="006F06C2">
        <w:tab/>
        <w:t>Test Purpose (TP)</w:t>
      </w:r>
    </w:p>
    <w:p w14:paraId="30909BB2" w14:textId="77777777" w:rsidR="00F8141A" w:rsidRPr="006F06C2" w:rsidRDefault="00F8141A" w:rsidP="00F8141A">
      <w:pPr>
        <w:pStyle w:val="H6"/>
        <w:rPr>
          <w:lang w:eastAsia="en-US"/>
        </w:rPr>
      </w:pPr>
      <w:r w:rsidRPr="006F06C2">
        <w:t>(1)</w:t>
      </w:r>
    </w:p>
    <w:p w14:paraId="36B1C086" w14:textId="77777777" w:rsidR="00F8141A" w:rsidRPr="006F06C2" w:rsidRDefault="00F8141A" w:rsidP="00F8141A">
      <w:pPr>
        <w:pStyle w:val="PL"/>
        <w:rPr>
          <w:noProof w:val="0"/>
        </w:rPr>
      </w:pPr>
      <w:r w:rsidRPr="006F06C2">
        <w:rPr>
          <w:b/>
          <w:noProof w:val="0"/>
        </w:rPr>
        <w:t>with</w:t>
      </w:r>
      <w:r w:rsidRPr="006F06C2">
        <w:rPr>
          <w:noProof w:val="0"/>
        </w:rPr>
        <w:t xml:space="preserve"> { UE has connection establishment failure information available }</w:t>
      </w:r>
    </w:p>
    <w:p w14:paraId="5C33ABBF" w14:textId="77777777" w:rsidR="00F8141A" w:rsidRPr="006F06C2" w:rsidRDefault="00F8141A" w:rsidP="00F8141A">
      <w:pPr>
        <w:pStyle w:val="PL"/>
        <w:rPr>
          <w:noProof w:val="0"/>
        </w:rPr>
      </w:pPr>
      <w:r w:rsidRPr="006F06C2">
        <w:rPr>
          <w:b/>
          <w:noProof w:val="0"/>
        </w:rPr>
        <w:t>ensure that</w:t>
      </w:r>
      <w:r w:rsidRPr="006F06C2">
        <w:rPr>
          <w:noProof w:val="0"/>
        </w:rPr>
        <w:t xml:space="preserve"> {</w:t>
      </w:r>
    </w:p>
    <w:p w14:paraId="45509AC6" w14:textId="71348B20" w:rsidR="00F8141A" w:rsidRPr="006F06C2" w:rsidRDefault="00F8141A" w:rsidP="00F8141A">
      <w:pPr>
        <w:pStyle w:val="PL"/>
        <w:rPr>
          <w:noProof w:val="0"/>
        </w:rPr>
      </w:pPr>
      <w:r w:rsidRPr="006F06C2">
        <w:rPr>
          <w:noProof w:val="0"/>
        </w:rPr>
        <w:t xml:space="preserve">  </w:t>
      </w:r>
      <w:r w:rsidRPr="006F06C2">
        <w:rPr>
          <w:b/>
          <w:noProof w:val="0"/>
        </w:rPr>
        <w:t>when</w:t>
      </w:r>
      <w:r w:rsidRPr="006F06C2">
        <w:rPr>
          <w:noProof w:val="0"/>
        </w:rPr>
        <w:t xml:space="preserve"> { UE performs an RRC Connection re-establishment procedure }</w:t>
      </w:r>
    </w:p>
    <w:p w14:paraId="404E7658" w14:textId="77777777" w:rsidR="00F8141A" w:rsidRPr="006F06C2" w:rsidRDefault="00F8141A" w:rsidP="00F8141A">
      <w:pPr>
        <w:pStyle w:val="PL"/>
        <w:rPr>
          <w:noProof w:val="0"/>
        </w:rPr>
      </w:pPr>
      <w:r w:rsidRPr="006F06C2">
        <w:rPr>
          <w:noProof w:val="0"/>
        </w:rPr>
        <w:t xml:space="preserve">    </w:t>
      </w:r>
      <w:r w:rsidRPr="006F06C2">
        <w:rPr>
          <w:b/>
          <w:noProof w:val="0"/>
        </w:rPr>
        <w:t>then</w:t>
      </w:r>
      <w:r w:rsidRPr="006F06C2">
        <w:rPr>
          <w:noProof w:val="0"/>
        </w:rPr>
        <w:t xml:space="preserve"> { UE sends an RRCReestablishmentComplete message with connEstFailInfoAvailable }</w:t>
      </w:r>
    </w:p>
    <w:p w14:paraId="1D1EF4B3" w14:textId="77777777" w:rsidR="00F8141A" w:rsidRPr="006F06C2" w:rsidRDefault="00F8141A" w:rsidP="00F8141A">
      <w:pPr>
        <w:pStyle w:val="PL"/>
        <w:rPr>
          <w:noProof w:val="0"/>
        </w:rPr>
      </w:pPr>
      <w:r w:rsidRPr="006F06C2">
        <w:rPr>
          <w:noProof w:val="0"/>
        </w:rPr>
        <w:t xml:space="preserve">            }</w:t>
      </w:r>
    </w:p>
    <w:p w14:paraId="479E2BA0" w14:textId="77777777" w:rsidR="00F8141A" w:rsidRPr="006F06C2" w:rsidRDefault="00F8141A" w:rsidP="00F8141A">
      <w:pPr>
        <w:pStyle w:val="H6"/>
      </w:pPr>
      <w:r w:rsidRPr="006F06C2">
        <w:t>8.1.6.1.4.4.2</w:t>
      </w:r>
      <w:r w:rsidRPr="006F06C2">
        <w:tab/>
        <w:t>Conformance requirements</w:t>
      </w:r>
    </w:p>
    <w:p w14:paraId="19FC8699" w14:textId="77777777" w:rsidR="00F8141A" w:rsidRPr="006F06C2" w:rsidRDefault="00F8141A" w:rsidP="00F8141A">
      <w:r w:rsidRPr="006F06C2">
        <w:t>References: The conformance requirements covered in the current TC are specified in: TS 38.331, clauses 5.3.7.5. Unless otherwise stated these are Rel-16 requirements.</w:t>
      </w:r>
    </w:p>
    <w:p w14:paraId="07C45D86" w14:textId="77777777" w:rsidR="00F8141A" w:rsidRPr="006F06C2" w:rsidRDefault="00F8141A" w:rsidP="00F8141A">
      <w:pPr>
        <w:rPr>
          <w:lang w:eastAsia="en-US"/>
        </w:rPr>
      </w:pPr>
      <w:r w:rsidRPr="006F06C2">
        <w:t>[TS 38.331, clause 5.3.7.5]</w:t>
      </w:r>
    </w:p>
    <w:p w14:paraId="13448B2A" w14:textId="77777777" w:rsidR="00F8141A" w:rsidRPr="006F06C2" w:rsidRDefault="00F8141A" w:rsidP="00F8141A">
      <w:r w:rsidRPr="006F06C2">
        <w:t>The UE shall:</w:t>
      </w:r>
    </w:p>
    <w:p w14:paraId="479B878D" w14:textId="77777777" w:rsidR="00F8141A" w:rsidRPr="006F06C2" w:rsidRDefault="00F8141A" w:rsidP="00F8141A">
      <w:pPr>
        <w:rPr>
          <w:lang w:eastAsia="zh-CN"/>
        </w:rPr>
      </w:pPr>
      <w:r w:rsidRPr="006F06C2">
        <w:rPr>
          <w:lang w:eastAsia="zh-CN"/>
        </w:rPr>
        <w:t>…</w:t>
      </w:r>
    </w:p>
    <w:p w14:paraId="34ABF607" w14:textId="77777777" w:rsidR="00F8141A" w:rsidRPr="006F06C2" w:rsidRDefault="00F8141A" w:rsidP="00F8141A">
      <w:pPr>
        <w:pStyle w:val="B1"/>
        <w:rPr>
          <w:lang w:eastAsia="en-US"/>
        </w:rPr>
      </w:pPr>
      <w:r w:rsidRPr="006F06C2">
        <w:t>1&gt;</w:t>
      </w:r>
      <w:r w:rsidRPr="006F06C2">
        <w:tab/>
        <w:t xml:space="preserve">set the content of </w:t>
      </w:r>
      <w:r w:rsidRPr="006F06C2">
        <w:rPr>
          <w:i/>
        </w:rPr>
        <w:t>RRCReestablishmentComplete</w:t>
      </w:r>
      <w:r w:rsidRPr="006F06C2">
        <w:t xml:space="preserve"> message as follows:</w:t>
      </w:r>
    </w:p>
    <w:p w14:paraId="440A4129" w14:textId="77777777" w:rsidR="00F8141A" w:rsidRPr="006F06C2" w:rsidRDefault="00F8141A" w:rsidP="00F8141A">
      <w:pPr>
        <w:pStyle w:val="B2"/>
      </w:pPr>
      <w:r w:rsidRPr="006F06C2">
        <w:t>2&gt;</w:t>
      </w:r>
      <w:r w:rsidRPr="006F06C2">
        <w:tab/>
        <w:t>if the UE has logged measurements available for NR and if the RPLMN is included in</w:t>
      </w:r>
      <w:r w:rsidRPr="006F06C2">
        <w:rPr>
          <w:i/>
        </w:rPr>
        <w:t xml:space="preserve"> </w:t>
      </w:r>
      <w:r w:rsidRPr="006F06C2">
        <w:rPr>
          <w:i/>
          <w:iCs/>
        </w:rPr>
        <w:t>plmn-IdentityList</w:t>
      </w:r>
      <w:r w:rsidRPr="006F06C2">
        <w:t xml:space="preserve"> stored in </w:t>
      </w:r>
      <w:r w:rsidRPr="006F06C2">
        <w:rPr>
          <w:i/>
          <w:iCs/>
        </w:rPr>
        <w:t>VarLogMeasReport</w:t>
      </w:r>
      <w:r w:rsidRPr="006F06C2">
        <w:t>:</w:t>
      </w:r>
    </w:p>
    <w:p w14:paraId="58729AD5" w14:textId="77777777" w:rsidR="00F8141A" w:rsidRPr="006F06C2" w:rsidRDefault="00F8141A" w:rsidP="00F8141A">
      <w:pPr>
        <w:pStyle w:val="B3"/>
      </w:pPr>
      <w:r w:rsidRPr="006F06C2">
        <w:t>3&gt;</w:t>
      </w:r>
      <w:r w:rsidRPr="006F06C2">
        <w:tab/>
        <w:t xml:space="preserve">include the </w:t>
      </w:r>
      <w:r w:rsidRPr="006F06C2">
        <w:rPr>
          <w:i/>
          <w:iCs/>
        </w:rPr>
        <w:t>logMeas</w:t>
      </w:r>
      <w:r w:rsidRPr="006F06C2">
        <w:rPr>
          <w:i/>
        </w:rPr>
        <w:t xml:space="preserve">Available </w:t>
      </w:r>
      <w:r w:rsidRPr="006F06C2">
        <w:rPr>
          <w:iCs/>
        </w:rPr>
        <w:t xml:space="preserve">in the </w:t>
      </w:r>
      <w:r w:rsidRPr="006F06C2">
        <w:rPr>
          <w:i/>
        </w:rPr>
        <w:t>RRCReestablishmentComplete</w:t>
      </w:r>
      <w:r w:rsidRPr="006F06C2">
        <w:t xml:space="preserve"> message;</w:t>
      </w:r>
    </w:p>
    <w:p w14:paraId="3FAACE85" w14:textId="77777777" w:rsidR="00F8141A" w:rsidRPr="006F06C2" w:rsidRDefault="00F8141A" w:rsidP="00F8141A">
      <w:pPr>
        <w:pStyle w:val="B1"/>
        <w:ind w:left="0" w:firstLine="0"/>
      </w:pPr>
      <w:r w:rsidRPr="006F06C2">
        <w:t>…</w:t>
      </w:r>
    </w:p>
    <w:p w14:paraId="16C1A8CC" w14:textId="77777777" w:rsidR="00F8141A" w:rsidRPr="006F06C2" w:rsidRDefault="00F8141A" w:rsidP="00F8141A">
      <w:pPr>
        <w:pStyle w:val="B2"/>
      </w:pPr>
      <w:r w:rsidRPr="006F06C2">
        <w:t>2&gt;</w:t>
      </w:r>
      <w:r w:rsidRPr="006F06C2">
        <w:tab/>
        <w:t xml:space="preserve">if the UE has connection establishment failure or connection resume failure information available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1E7563D7" w14:textId="77777777" w:rsidR="00F8141A" w:rsidRPr="006F06C2" w:rsidRDefault="00F8141A" w:rsidP="00F8141A">
      <w:pPr>
        <w:pStyle w:val="B3"/>
      </w:pPr>
      <w:r w:rsidRPr="006F06C2">
        <w:t>3&gt;</w:t>
      </w:r>
      <w:r w:rsidRPr="006F06C2">
        <w:tab/>
        <w:t xml:space="preserve">include </w:t>
      </w:r>
      <w:r w:rsidRPr="006F06C2">
        <w:rPr>
          <w:i/>
        </w:rPr>
        <w:t xml:space="preserve">connEstFailInfoAvailable </w:t>
      </w:r>
      <w:r w:rsidRPr="006F06C2">
        <w:rPr>
          <w:iCs/>
        </w:rPr>
        <w:t xml:space="preserve">in the </w:t>
      </w:r>
      <w:r w:rsidRPr="006F06C2">
        <w:rPr>
          <w:i/>
        </w:rPr>
        <w:t>RRCReestablishmentComplete</w:t>
      </w:r>
      <w:r w:rsidRPr="006F06C2">
        <w:t xml:space="preserve"> message;</w:t>
      </w:r>
    </w:p>
    <w:p w14:paraId="1883FEC2" w14:textId="77777777" w:rsidR="00F8141A" w:rsidRPr="006F06C2" w:rsidRDefault="00F8141A" w:rsidP="00F8141A">
      <w:pPr>
        <w:pStyle w:val="H6"/>
      </w:pPr>
      <w:r w:rsidRPr="006F06C2">
        <w:t>8.1.6.1.4.4.3</w:t>
      </w:r>
      <w:r w:rsidRPr="006F06C2">
        <w:tab/>
        <w:t>Test description</w:t>
      </w:r>
    </w:p>
    <w:p w14:paraId="1AD10F2D" w14:textId="77777777" w:rsidR="00F8141A" w:rsidRPr="006F06C2" w:rsidRDefault="00F8141A" w:rsidP="00F8141A">
      <w:pPr>
        <w:pStyle w:val="H6"/>
      </w:pPr>
      <w:r w:rsidRPr="006F06C2">
        <w:t>8.1.6.1.4.4.3.1</w:t>
      </w:r>
      <w:r w:rsidRPr="006F06C2">
        <w:tab/>
        <w:t>Pre-test conditions</w:t>
      </w:r>
    </w:p>
    <w:p w14:paraId="613FFBC0" w14:textId="77777777" w:rsidR="00F8141A" w:rsidRPr="006F06C2" w:rsidRDefault="00F8141A" w:rsidP="00F8141A">
      <w:pPr>
        <w:pStyle w:val="H6"/>
        <w:rPr>
          <w:lang w:eastAsia="sv-SE"/>
        </w:rPr>
      </w:pPr>
      <w:r w:rsidRPr="006F06C2">
        <w:rPr>
          <w:lang w:eastAsia="sv-SE"/>
        </w:rPr>
        <w:t>System Simulator:</w:t>
      </w:r>
    </w:p>
    <w:p w14:paraId="6EA9DCBF" w14:textId="77777777" w:rsidR="00F8141A" w:rsidRPr="006F06C2" w:rsidRDefault="00F8141A" w:rsidP="00F8141A">
      <w:pPr>
        <w:pStyle w:val="B1"/>
        <w:rPr>
          <w:lang w:eastAsia="en-US"/>
        </w:rPr>
      </w:pPr>
      <w:r w:rsidRPr="006F06C2">
        <w:t>- NR Cell 1 and Cell 2.</w:t>
      </w:r>
    </w:p>
    <w:p w14:paraId="05869017" w14:textId="77777777" w:rsidR="00F8141A" w:rsidRPr="006F06C2" w:rsidRDefault="00F8141A" w:rsidP="00F8141A">
      <w:pPr>
        <w:pStyle w:val="B1"/>
      </w:pPr>
      <w:r w:rsidRPr="006F06C2">
        <w:t>- System information combination NR-2 as defined in TS 38.508-1 [4] clause 4.4.3.1.2.</w:t>
      </w:r>
    </w:p>
    <w:p w14:paraId="165269D8" w14:textId="77777777" w:rsidR="00F8141A" w:rsidRPr="006F06C2" w:rsidRDefault="00F8141A" w:rsidP="00F8141A">
      <w:pPr>
        <w:pStyle w:val="H6"/>
        <w:rPr>
          <w:lang w:eastAsia="sv-SE"/>
        </w:rPr>
      </w:pPr>
      <w:r w:rsidRPr="006F06C2">
        <w:rPr>
          <w:lang w:eastAsia="sv-SE"/>
        </w:rPr>
        <w:t>UE:</w:t>
      </w:r>
    </w:p>
    <w:p w14:paraId="72B352BD" w14:textId="77777777" w:rsidR="00F8141A" w:rsidRPr="006F06C2" w:rsidRDefault="00F8141A" w:rsidP="00F8141A">
      <w:pPr>
        <w:pStyle w:val="B1"/>
        <w:rPr>
          <w:lang w:eastAsia="en-US"/>
        </w:rPr>
      </w:pPr>
      <w:r w:rsidRPr="006F06C2">
        <w:t>- None.</w:t>
      </w:r>
    </w:p>
    <w:p w14:paraId="647A239B" w14:textId="77777777" w:rsidR="00F8141A" w:rsidRPr="006F06C2" w:rsidRDefault="00F8141A" w:rsidP="00F8141A">
      <w:pPr>
        <w:pStyle w:val="H6"/>
        <w:rPr>
          <w:lang w:eastAsia="sv-SE"/>
        </w:rPr>
      </w:pPr>
      <w:r w:rsidRPr="006F06C2">
        <w:rPr>
          <w:lang w:eastAsia="sv-SE"/>
        </w:rPr>
        <w:t>Preamble:</w:t>
      </w:r>
    </w:p>
    <w:p w14:paraId="3CB4D065" w14:textId="77777777" w:rsidR="00F8141A" w:rsidRPr="006F06C2" w:rsidRDefault="00F8141A" w:rsidP="00F8141A">
      <w:pPr>
        <w:pStyle w:val="B1"/>
        <w:rPr>
          <w:lang w:eastAsia="en-US"/>
        </w:rPr>
      </w:pPr>
      <w:r w:rsidRPr="006F06C2">
        <w:t>- The UE is in state 1N-A as defined in TS 38.508-1 [4], subclause 4.4A.</w:t>
      </w:r>
    </w:p>
    <w:p w14:paraId="7FAB796C" w14:textId="77777777" w:rsidR="00F8141A" w:rsidRPr="006F06C2" w:rsidRDefault="00F8141A" w:rsidP="00F8141A">
      <w:pPr>
        <w:pStyle w:val="H6"/>
        <w:rPr>
          <w:snapToGrid w:val="0"/>
        </w:rPr>
      </w:pPr>
      <w:r w:rsidRPr="006F06C2">
        <w:rPr>
          <w:lang w:eastAsia="zh-CN"/>
        </w:rPr>
        <w:t>8.1.6.1.4.4</w:t>
      </w:r>
      <w:r w:rsidRPr="006F06C2">
        <w:rPr>
          <w:rFonts w:eastAsia="MS Gothic"/>
        </w:rPr>
        <w:t>.3.2</w:t>
      </w:r>
      <w:r w:rsidRPr="006F06C2">
        <w:rPr>
          <w:rFonts w:eastAsia="MS Gothic"/>
        </w:rPr>
        <w:tab/>
      </w:r>
      <w:r w:rsidRPr="006F06C2">
        <w:rPr>
          <w:snapToGrid w:val="0"/>
        </w:rPr>
        <w:t>Test procedure sequence</w:t>
      </w:r>
    </w:p>
    <w:p w14:paraId="705E100E" w14:textId="2C143B67" w:rsidR="00F8141A" w:rsidRPr="006F06C2" w:rsidRDefault="00F8141A" w:rsidP="00F8141A">
      <w:pPr>
        <w:rPr>
          <w:lang w:eastAsia="en-US"/>
        </w:rPr>
      </w:pPr>
      <w:r w:rsidRPr="006F06C2">
        <w:rPr>
          <w:rFonts w:eastAsia="MS Gothic"/>
        </w:rPr>
        <w:t>Table 8.1.6.1.4.4.3.2-1</w:t>
      </w:r>
      <w:r w:rsidR="00C474FC">
        <w:rPr>
          <w:rFonts w:eastAsia="MS Gothic"/>
        </w:rPr>
        <w:t>/2</w:t>
      </w:r>
      <w:r w:rsidRPr="006F06C2">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6F06C2">
        <w:t>clause.</w:t>
      </w:r>
    </w:p>
    <w:p w14:paraId="639AD19C" w14:textId="77777777" w:rsidR="00F8141A" w:rsidRPr="006F06C2" w:rsidRDefault="00F8141A" w:rsidP="00F8141A">
      <w:pPr>
        <w:pStyle w:val="TH"/>
        <w:rPr>
          <w:rFonts w:eastAsia="MS Gothic"/>
        </w:rPr>
      </w:pPr>
      <w:r w:rsidRPr="006F06C2">
        <w:t xml:space="preserve">Table </w:t>
      </w:r>
      <w:r w:rsidRPr="006F06C2">
        <w:rPr>
          <w:lang w:eastAsia="zh-CN"/>
        </w:rPr>
        <w:t>8.1.6.1.4.4</w:t>
      </w:r>
      <w:r w:rsidRPr="006F06C2">
        <w:rPr>
          <w:rFonts w:eastAsia="MS Gothic"/>
        </w:rPr>
        <w:t>.3.2</w:t>
      </w:r>
      <w:r w:rsidRPr="006F06C2">
        <w:t>-1: Time instances of cell power level and parameter changes (FR1)</w:t>
      </w:r>
    </w:p>
    <w:tbl>
      <w:tblPr>
        <w:tblW w:w="861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41"/>
        <w:gridCol w:w="851"/>
        <w:gridCol w:w="1134"/>
        <w:gridCol w:w="1134"/>
        <w:gridCol w:w="3117"/>
      </w:tblGrid>
      <w:tr w:rsidR="00F8141A" w:rsidRPr="006F06C2" w14:paraId="265E72EF" w14:textId="77777777" w:rsidTr="00F8141A">
        <w:tc>
          <w:tcPr>
            <w:tcW w:w="534" w:type="dxa"/>
            <w:tcBorders>
              <w:top w:val="single" w:sz="4" w:space="0" w:color="auto"/>
              <w:left w:val="single" w:sz="4" w:space="0" w:color="auto"/>
              <w:bottom w:val="nil"/>
              <w:right w:val="single" w:sz="4" w:space="0" w:color="auto"/>
            </w:tcBorders>
          </w:tcPr>
          <w:p w14:paraId="4568367F" w14:textId="77777777" w:rsidR="00F8141A" w:rsidRPr="006F06C2" w:rsidRDefault="00F8141A">
            <w:pPr>
              <w:pStyle w:val="TAH"/>
              <w:rPr>
                <w:rFonts w:eastAsia="SimSun"/>
              </w:rPr>
            </w:pPr>
          </w:p>
        </w:tc>
        <w:tc>
          <w:tcPr>
            <w:tcW w:w="1842" w:type="dxa"/>
            <w:tcBorders>
              <w:top w:val="single" w:sz="4" w:space="0" w:color="auto"/>
              <w:left w:val="single" w:sz="4" w:space="0" w:color="auto"/>
              <w:bottom w:val="nil"/>
              <w:right w:val="single" w:sz="4" w:space="0" w:color="auto"/>
            </w:tcBorders>
            <w:hideMark/>
          </w:tcPr>
          <w:p w14:paraId="49FF8465" w14:textId="77777777" w:rsidR="00F8141A" w:rsidRPr="006F06C2" w:rsidRDefault="00F8141A">
            <w:pPr>
              <w:pStyle w:val="TAH"/>
            </w:pPr>
            <w:r w:rsidRPr="006F06C2">
              <w:t>Parameter</w:t>
            </w:r>
          </w:p>
        </w:tc>
        <w:tc>
          <w:tcPr>
            <w:tcW w:w="851" w:type="dxa"/>
            <w:tcBorders>
              <w:top w:val="single" w:sz="4" w:space="0" w:color="auto"/>
              <w:left w:val="single" w:sz="4" w:space="0" w:color="auto"/>
              <w:bottom w:val="single" w:sz="4" w:space="0" w:color="auto"/>
              <w:right w:val="single" w:sz="4" w:space="0" w:color="auto"/>
            </w:tcBorders>
            <w:hideMark/>
          </w:tcPr>
          <w:p w14:paraId="6A8703DC" w14:textId="77777777" w:rsidR="00F8141A" w:rsidRPr="006F06C2" w:rsidRDefault="00F8141A">
            <w:pPr>
              <w:pStyle w:val="TAH"/>
            </w:pPr>
            <w:r w:rsidRPr="006F06C2">
              <w:t>Unit</w:t>
            </w:r>
          </w:p>
        </w:tc>
        <w:tc>
          <w:tcPr>
            <w:tcW w:w="1134" w:type="dxa"/>
            <w:tcBorders>
              <w:top w:val="single" w:sz="4" w:space="0" w:color="auto"/>
              <w:left w:val="single" w:sz="4" w:space="0" w:color="auto"/>
              <w:bottom w:val="single" w:sz="4" w:space="0" w:color="auto"/>
              <w:right w:val="single" w:sz="4" w:space="0" w:color="auto"/>
            </w:tcBorders>
            <w:hideMark/>
          </w:tcPr>
          <w:p w14:paraId="58AC01B6" w14:textId="77777777" w:rsidR="00F8141A" w:rsidRPr="006F06C2" w:rsidRDefault="00F8141A">
            <w:pPr>
              <w:pStyle w:val="TAH"/>
            </w:pPr>
            <w:r w:rsidRPr="006F06C2">
              <w:t>Cell 1</w:t>
            </w:r>
          </w:p>
        </w:tc>
        <w:tc>
          <w:tcPr>
            <w:tcW w:w="1134" w:type="dxa"/>
            <w:tcBorders>
              <w:top w:val="single" w:sz="4" w:space="0" w:color="auto"/>
              <w:left w:val="single" w:sz="4" w:space="0" w:color="auto"/>
              <w:bottom w:val="single" w:sz="4" w:space="0" w:color="auto"/>
              <w:right w:val="single" w:sz="4" w:space="0" w:color="auto"/>
            </w:tcBorders>
            <w:hideMark/>
          </w:tcPr>
          <w:p w14:paraId="59CA8772" w14:textId="77777777" w:rsidR="00F8141A" w:rsidRPr="006F06C2" w:rsidRDefault="00F8141A">
            <w:pPr>
              <w:pStyle w:val="TAH"/>
            </w:pPr>
            <w:r w:rsidRPr="006F06C2">
              <w:t>Cell 2</w:t>
            </w:r>
          </w:p>
        </w:tc>
        <w:tc>
          <w:tcPr>
            <w:tcW w:w="3118" w:type="dxa"/>
            <w:tcBorders>
              <w:top w:val="single" w:sz="4" w:space="0" w:color="auto"/>
              <w:left w:val="single" w:sz="4" w:space="0" w:color="auto"/>
              <w:bottom w:val="nil"/>
              <w:right w:val="single" w:sz="4" w:space="0" w:color="auto"/>
            </w:tcBorders>
            <w:hideMark/>
          </w:tcPr>
          <w:p w14:paraId="49BB0292" w14:textId="77777777" w:rsidR="00F8141A" w:rsidRPr="006F06C2" w:rsidRDefault="00F8141A">
            <w:pPr>
              <w:pStyle w:val="TAH"/>
            </w:pPr>
            <w:r w:rsidRPr="006F06C2">
              <w:t>Remark</w:t>
            </w:r>
          </w:p>
        </w:tc>
      </w:tr>
      <w:tr w:rsidR="00F8141A" w:rsidRPr="006F06C2" w14:paraId="1B6F6127" w14:textId="77777777" w:rsidTr="00F8141A">
        <w:tc>
          <w:tcPr>
            <w:tcW w:w="534" w:type="dxa"/>
            <w:tcBorders>
              <w:top w:val="single" w:sz="4" w:space="0" w:color="auto"/>
              <w:left w:val="single" w:sz="4" w:space="0" w:color="auto"/>
              <w:bottom w:val="single" w:sz="4" w:space="0" w:color="auto"/>
              <w:right w:val="single" w:sz="4" w:space="0" w:color="auto"/>
            </w:tcBorders>
            <w:vAlign w:val="center"/>
            <w:hideMark/>
          </w:tcPr>
          <w:p w14:paraId="106BF0C7" w14:textId="77777777" w:rsidR="00F8141A" w:rsidRPr="006F06C2" w:rsidRDefault="00F8141A">
            <w:pPr>
              <w:pStyle w:val="TAL"/>
            </w:pPr>
            <w:r w:rsidRPr="006F06C2">
              <w:t>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3E42A25" w14:textId="77777777" w:rsidR="00651DA1" w:rsidRPr="006F06C2" w:rsidRDefault="00651DA1" w:rsidP="00651DA1">
            <w:pPr>
              <w:pStyle w:val="TAL"/>
            </w:pPr>
            <w:r w:rsidRPr="006F06C2">
              <w:t>SS/PBCH</w:t>
            </w:r>
          </w:p>
          <w:p w14:paraId="1800AD61" w14:textId="222AE5B3" w:rsidR="00F8141A" w:rsidRPr="006F06C2" w:rsidRDefault="00651DA1" w:rsidP="00651DA1">
            <w:pPr>
              <w:pStyle w:val="TAL"/>
            </w:pPr>
            <w:r w:rsidRPr="006F06C2">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D0826B8" w14:textId="62BACBF5" w:rsidR="00F8141A" w:rsidRPr="006F06C2" w:rsidRDefault="00651DA1">
            <w:pPr>
              <w:pStyle w:val="TAC"/>
            </w:pPr>
            <w:bookmarkStart w:id="915" w:name="OLE_LINK60"/>
            <w:r w:rsidRPr="006F06C2">
              <w:t>dBm/SCS</w:t>
            </w:r>
            <w:bookmarkEnd w:id="915"/>
          </w:p>
        </w:tc>
        <w:tc>
          <w:tcPr>
            <w:tcW w:w="1134" w:type="dxa"/>
            <w:tcBorders>
              <w:top w:val="single" w:sz="4" w:space="0" w:color="auto"/>
              <w:left w:val="single" w:sz="4" w:space="0" w:color="auto"/>
              <w:bottom w:val="single" w:sz="4" w:space="0" w:color="auto"/>
              <w:right w:val="single" w:sz="4" w:space="0" w:color="auto"/>
            </w:tcBorders>
            <w:vAlign w:val="center"/>
            <w:hideMark/>
          </w:tcPr>
          <w:p w14:paraId="6CC261CB" w14:textId="77777777" w:rsidR="00F8141A" w:rsidRPr="006F06C2" w:rsidRDefault="00F8141A">
            <w:pPr>
              <w:pStyle w:val="TAC"/>
            </w:pPr>
            <w:r w:rsidRPr="006F06C2">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2E99CF" w14:textId="77777777" w:rsidR="00F8141A" w:rsidRPr="006F06C2" w:rsidRDefault="00F8141A">
            <w:pPr>
              <w:pStyle w:val="TAC"/>
            </w:pPr>
            <w:r w:rsidRPr="006F06C2">
              <w:t>”Off”</w:t>
            </w:r>
          </w:p>
        </w:tc>
        <w:tc>
          <w:tcPr>
            <w:tcW w:w="3118" w:type="dxa"/>
            <w:tcBorders>
              <w:top w:val="single" w:sz="4" w:space="0" w:color="auto"/>
              <w:left w:val="single" w:sz="4" w:space="0" w:color="auto"/>
              <w:bottom w:val="single" w:sz="4" w:space="0" w:color="auto"/>
              <w:right w:val="single" w:sz="4" w:space="0" w:color="auto"/>
            </w:tcBorders>
            <w:hideMark/>
          </w:tcPr>
          <w:p w14:paraId="2ECF9E26" w14:textId="77777777" w:rsidR="00F8141A" w:rsidRPr="006F06C2" w:rsidRDefault="00F8141A">
            <w:pPr>
              <w:pStyle w:val="TAL"/>
            </w:pPr>
            <w:r w:rsidRPr="006F06C2">
              <w:t>Only Cell 1 is available.</w:t>
            </w:r>
          </w:p>
          <w:p w14:paraId="6DF2ECB2" w14:textId="77777777" w:rsidR="00F8141A" w:rsidRPr="006F06C2" w:rsidRDefault="00F8141A">
            <w:pPr>
              <w:pStyle w:val="TAL"/>
            </w:pPr>
            <w:r w:rsidRPr="006F06C2">
              <w:t>(NOTE 1).</w:t>
            </w:r>
          </w:p>
        </w:tc>
      </w:tr>
      <w:tr w:rsidR="00F8141A" w:rsidRPr="006F06C2" w14:paraId="396492DE" w14:textId="77777777" w:rsidTr="00F8141A">
        <w:tc>
          <w:tcPr>
            <w:tcW w:w="534" w:type="dxa"/>
            <w:tcBorders>
              <w:top w:val="single" w:sz="4" w:space="0" w:color="auto"/>
              <w:left w:val="single" w:sz="4" w:space="0" w:color="auto"/>
              <w:bottom w:val="single" w:sz="4" w:space="0" w:color="auto"/>
              <w:right w:val="single" w:sz="4" w:space="0" w:color="auto"/>
            </w:tcBorders>
            <w:vAlign w:val="center"/>
            <w:hideMark/>
          </w:tcPr>
          <w:p w14:paraId="1AEECBA5" w14:textId="77777777" w:rsidR="00F8141A" w:rsidRPr="006F06C2" w:rsidRDefault="00F8141A">
            <w:pPr>
              <w:pStyle w:val="TAL"/>
            </w:pPr>
            <w:r w:rsidRPr="006F06C2">
              <w:t>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9DD720E" w14:textId="77777777" w:rsidR="00651DA1" w:rsidRPr="006F06C2" w:rsidRDefault="00651DA1" w:rsidP="00651DA1">
            <w:pPr>
              <w:pStyle w:val="TAL"/>
            </w:pPr>
            <w:r w:rsidRPr="006F06C2">
              <w:t>SS/PBCH</w:t>
            </w:r>
          </w:p>
          <w:p w14:paraId="56072E70" w14:textId="332F5E3B" w:rsidR="00F8141A" w:rsidRPr="006F06C2" w:rsidRDefault="00651DA1" w:rsidP="00651DA1">
            <w:pPr>
              <w:pStyle w:val="TAL"/>
            </w:pPr>
            <w:r w:rsidRPr="006F06C2">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8D730C" w14:textId="3B3ECA50" w:rsidR="00F8141A" w:rsidRPr="006F06C2" w:rsidRDefault="00651DA1">
            <w:pPr>
              <w:pStyle w:val="TAC"/>
            </w:pPr>
            <w:r w:rsidRPr="006F06C2">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8396F0" w14:textId="77777777" w:rsidR="00F8141A" w:rsidRPr="006F06C2" w:rsidRDefault="00F8141A">
            <w:pPr>
              <w:pStyle w:val="TAC"/>
            </w:pPr>
            <w:r w:rsidRPr="006F06C2">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42272B" w14:textId="77777777" w:rsidR="00F8141A" w:rsidRPr="006F06C2" w:rsidRDefault="00F8141A">
            <w:pPr>
              <w:pStyle w:val="TAC"/>
            </w:pPr>
            <w:r w:rsidRPr="006F06C2">
              <w:t>-80</w:t>
            </w:r>
          </w:p>
        </w:tc>
        <w:tc>
          <w:tcPr>
            <w:tcW w:w="3118" w:type="dxa"/>
            <w:tcBorders>
              <w:top w:val="single" w:sz="4" w:space="0" w:color="auto"/>
              <w:left w:val="single" w:sz="4" w:space="0" w:color="auto"/>
              <w:bottom w:val="single" w:sz="4" w:space="0" w:color="auto"/>
              <w:right w:val="single" w:sz="4" w:space="0" w:color="auto"/>
            </w:tcBorders>
            <w:hideMark/>
          </w:tcPr>
          <w:p w14:paraId="3CE55604" w14:textId="77777777" w:rsidR="00F8141A" w:rsidRPr="006F06C2" w:rsidRDefault="00F8141A">
            <w:pPr>
              <w:pStyle w:val="TAL"/>
            </w:pPr>
            <w:r w:rsidRPr="006F06C2">
              <w:t>Only Cell 2 is available.</w:t>
            </w:r>
          </w:p>
          <w:p w14:paraId="4521B68A" w14:textId="77777777" w:rsidR="00F8141A" w:rsidRPr="006F06C2" w:rsidRDefault="00F8141A">
            <w:pPr>
              <w:pStyle w:val="TAL"/>
            </w:pPr>
            <w:r w:rsidRPr="006F06C2">
              <w:t>(NOTE 1).</w:t>
            </w:r>
          </w:p>
        </w:tc>
      </w:tr>
      <w:tr w:rsidR="00F8141A" w:rsidRPr="006F06C2" w14:paraId="0E073843" w14:textId="77777777" w:rsidTr="00F8141A">
        <w:tc>
          <w:tcPr>
            <w:tcW w:w="8613" w:type="dxa"/>
            <w:gridSpan w:val="6"/>
            <w:tcBorders>
              <w:top w:val="single" w:sz="4" w:space="0" w:color="auto"/>
              <w:left w:val="single" w:sz="4" w:space="0" w:color="auto"/>
              <w:bottom w:val="single" w:sz="4" w:space="0" w:color="auto"/>
              <w:right w:val="single" w:sz="4" w:space="0" w:color="auto"/>
            </w:tcBorders>
            <w:vAlign w:val="center"/>
            <w:hideMark/>
          </w:tcPr>
          <w:p w14:paraId="6263141B" w14:textId="77777777" w:rsidR="00F8141A" w:rsidRPr="006F06C2" w:rsidRDefault="00F8141A">
            <w:pPr>
              <w:keepNext/>
              <w:keepLines/>
              <w:spacing w:after="0"/>
              <w:rPr>
                <w:rFonts w:ascii="Arial" w:hAnsi="Arial" w:cs="Arial"/>
              </w:rPr>
            </w:pPr>
            <w:r w:rsidRPr="006F06C2">
              <w:rPr>
                <w:rFonts w:ascii="Arial" w:hAnsi="Arial" w:cs="Arial"/>
                <w:sz w:val="18"/>
              </w:rPr>
              <w:t>NOTE 1:</w:t>
            </w:r>
            <w:r w:rsidRPr="006F06C2">
              <w:rPr>
                <w:rFonts w:ascii="Arial" w:hAnsi="Arial" w:cs="Arial"/>
                <w:sz w:val="18"/>
              </w:rPr>
              <w:tab/>
              <w:t>Power level “Off” is defined in TS 38.508-1 Table 6.2.2.1-3.</w:t>
            </w:r>
          </w:p>
        </w:tc>
      </w:tr>
    </w:tbl>
    <w:p w14:paraId="46061DC2" w14:textId="77777777" w:rsidR="00F8141A" w:rsidRPr="006F06C2" w:rsidRDefault="00F8141A" w:rsidP="007065F4">
      <w:pPr>
        <w:rPr>
          <w:lang w:eastAsia="en-US"/>
        </w:rPr>
      </w:pPr>
    </w:p>
    <w:p w14:paraId="73B076E3" w14:textId="77777777" w:rsidR="00F8141A" w:rsidRPr="006F06C2" w:rsidRDefault="00F8141A" w:rsidP="00F8141A">
      <w:pPr>
        <w:pStyle w:val="TH"/>
        <w:rPr>
          <w:rFonts w:eastAsia="MS Gothic"/>
        </w:rPr>
      </w:pPr>
      <w:r w:rsidRPr="006F06C2">
        <w:t xml:space="preserve">Table </w:t>
      </w:r>
      <w:r w:rsidRPr="006F06C2">
        <w:rPr>
          <w:lang w:eastAsia="zh-CN"/>
        </w:rPr>
        <w:t>8.1.6.1.4.4</w:t>
      </w:r>
      <w:r w:rsidRPr="006F06C2">
        <w:rPr>
          <w:rFonts w:eastAsia="MS Gothic"/>
        </w:rPr>
        <w:t>.3.2</w:t>
      </w:r>
      <w:r w:rsidRPr="006F06C2">
        <w:t>-2: Time instances of cell power level and parameter changes (FR2)</w:t>
      </w:r>
    </w:p>
    <w:tbl>
      <w:tblPr>
        <w:tblW w:w="861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41"/>
        <w:gridCol w:w="851"/>
        <w:gridCol w:w="1134"/>
        <w:gridCol w:w="1134"/>
        <w:gridCol w:w="3117"/>
      </w:tblGrid>
      <w:tr w:rsidR="00F8141A" w:rsidRPr="006F06C2" w14:paraId="5DCD3E57" w14:textId="77777777" w:rsidTr="00F8141A">
        <w:tc>
          <w:tcPr>
            <w:tcW w:w="534" w:type="dxa"/>
            <w:tcBorders>
              <w:top w:val="single" w:sz="4" w:space="0" w:color="auto"/>
              <w:left w:val="single" w:sz="4" w:space="0" w:color="auto"/>
              <w:bottom w:val="nil"/>
              <w:right w:val="single" w:sz="4" w:space="0" w:color="auto"/>
            </w:tcBorders>
          </w:tcPr>
          <w:p w14:paraId="53CDD362" w14:textId="77777777" w:rsidR="00F8141A" w:rsidRPr="006F06C2" w:rsidRDefault="00F8141A">
            <w:pPr>
              <w:pStyle w:val="TAH"/>
              <w:rPr>
                <w:rFonts w:eastAsia="SimSun"/>
              </w:rPr>
            </w:pPr>
          </w:p>
        </w:tc>
        <w:tc>
          <w:tcPr>
            <w:tcW w:w="1842" w:type="dxa"/>
            <w:tcBorders>
              <w:top w:val="single" w:sz="4" w:space="0" w:color="auto"/>
              <w:left w:val="single" w:sz="4" w:space="0" w:color="auto"/>
              <w:bottom w:val="nil"/>
              <w:right w:val="single" w:sz="4" w:space="0" w:color="auto"/>
            </w:tcBorders>
            <w:hideMark/>
          </w:tcPr>
          <w:p w14:paraId="1A332641" w14:textId="77777777" w:rsidR="00F8141A" w:rsidRPr="006F06C2" w:rsidRDefault="00F8141A">
            <w:pPr>
              <w:pStyle w:val="TAH"/>
            </w:pPr>
            <w:r w:rsidRPr="006F06C2">
              <w:t>Parameter</w:t>
            </w:r>
          </w:p>
        </w:tc>
        <w:tc>
          <w:tcPr>
            <w:tcW w:w="851" w:type="dxa"/>
            <w:tcBorders>
              <w:top w:val="single" w:sz="4" w:space="0" w:color="auto"/>
              <w:left w:val="single" w:sz="4" w:space="0" w:color="auto"/>
              <w:bottom w:val="single" w:sz="4" w:space="0" w:color="auto"/>
              <w:right w:val="single" w:sz="4" w:space="0" w:color="auto"/>
            </w:tcBorders>
            <w:hideMark/>
          </w:tcPr>
          <w:p w14:paraId="374F4250" w14:textId="77777777" w:rsidR="00F8141A" w:rsidRPr="006F06C2" w:rsidRDefault="00F8141A">
            <w:pPr>
              <w:pStyle w:val="TAH"/>
            </w:pPr>
            <w:r w:rsidRPr="006F06C2">
              <w:t>Unit</w:t>
            </w:r>
          </w:p>
        </w:tc>
        <w:tc>
          <w:tcPr>
            <w:tcW w:w="1134" w:type="dxa"/>
            <w:tcBorders>
              <w:top w:val="single" w:sz="4" w:space="0" w:color="auto"/>
              <w:left w:val="single" w:sz="4" w:space="0" w:color="auto"/>
              <w:bottom w:val="single" w:sz="4" w:space="0" w:color="auto"/>
              <w:right w:val="single" w:sz="4" w:space="0" w:color="auto"/>
            </w:tcBorders>
            <w:hideMark/>
          </w:tcPr>
          <w:p w14:paraId="76AFC177" w14:textId="77777777" w:rsidR="00F8141A" w:rsidRPr="006F06C2" w:rsidRDefault="00F8141A">
            <w:pPr>
              <w:pStyle w:val="TAH"/>
            </w:pPr>
            <w:r w:rsidRPr="006F06C2">
              <w:t>Cell 1</w:t>
            </w:r>
          </w:p>
        </w:tc>
        <w:tc>
          <w:tcPr>
            <w:tcW w:w="1134" w:type="dxa"/>
            <w:tcBorders>
              <w:top w:val="single" w:sz="4" w:space="0" w:color="auto"/>
              <w:left w:val="single" w:sz="4" w:space="0" w:color="auto"/>
              <w:bottom w:val="single" w:sz="4" w:space="0" w:color="auto"/>
              <w:right w:val="single" w:sz="4" w:space="0" w:color="auto"/>
            </w:tcBorders>
            <w:hideMark/>
          </w:tcPr>
          <w:p w14:paraId="4F9DDA3B" w14:textId="77777777" w:rsidR="00F8141A" w:rsidRPr="006F06C2" w:rsidRDefault="00F8141A">
            <w:pPr>
              <w:pStyle w:val="TAH"/>
            </w:pPr>
            <w:r w:rsidRPr="006F06C2">
              <w:t>Cell 2</w:t>
            </w:r>
          </w:p>
        </w:tc>
        <w:tc>
          <w:tcPr>
            <w:tcW w:w="3118" w:type="dxa"/>
            <w:tcBorders>
              <w:top w:val="single" w:sz="4" w:space="0" w:color="auto"/>
              <w:left w:val="single" w:sz="4" w:space="0" w:color="auto"/>
              <w:bottom w:val="nil"/>
              <w:right w:val="single" w:sz="4" w:space="0" w:color="auto"/>
            </w:tcBorders>
            <w:hideMark/>
          </w:tcPr>
          <w:p w14:paraId="75C9E7C4" w14:textId="77777777" w:rsidR="00F8141A" w:rsidRPr="006F06C2" w:rsidRDefault="00F8141A">
            <w:pPr>
              <w:pStyle w:val="TAH"/>
            </w:pPr>
            <w:r w:rsidRPr="006F06C2">
              <w:t>Remark</w:t>
            </w:r>
          </w:p>
        </w:tc>
      </w:tr>
      <w:tr w:rsidR="00F8141A" w:rsidRPr="006F06C2" w14:paraId="5CCEE3F7" w14:textId="77777777" w:rsidTr="00F8141A">
        <w:tc>
          <w:tcPr>
            <w:tcW w:w="534" w:type="dxa"/>
            <w:tcBorders>
              <w:top w:val="single" w:sz="4" w:space="0" w:color="auto"/>
              <w:left w:val="single" w:sz="4" w:space="0" w:color="auto"/>
              <w:bottom w:val="single" w:sz="4" w:space="0" w:color="auto"/>
              <w:right w:val="single" w:sz="4" w:space="0" w:color="auto"/>
            </w:tcBorders>
            <w:vAlign w:val="center"/>
            <w:hideMark/>
          </w:tcPr>
          <w:p w14:paraId="25DD7E6D" w14:textId="77777777" w:rsidR="00F8141A" w:rsidRPr="006F06C2" w:rsidRDefault="00F8141A">
            <w:pPr>
              <w:pStyle w:val="TAL"/>
            </w:pPr>
            <w:r w:rsidRPr="006F06C2">
              <w:t>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D2D4D9D" w14:textId="77777777" w:rsidR="00651DA1" w:rsidRPr="006F06C2" w:rsidRDefault="00651DA1" w:rsidP="00651DA1">
            <w:pPr>
              <w:pStyle w:val="TAL"/>
            </w:pPr>
            <w:r w:rsidRPr="006F06C2">
              <w:t>SS/PBCH</w:t>
            </w:r>
          </w:p>
          <w:p w14:paraId="3D47E7E0" w14:textId="72E42079" w:rsidR="00F8141A" w:rsidRPr="006F06C2" w:rsidRDefault="00651DA1" w:rsidP="00651DA1">
            <w:pPr>
              <w:pStyle w:val="TAL"/>
            </w:pPr>
            <w:r w:rsidRPr="006F06C2">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9752C5" w14:textId="34BEB1C0" w:rsidR="00F8141A" w:rsidRPr="006F06C2" w:rsidRDefault="00651DA1">
            <w:pPr>
              <w:pStyle w:val="TAC"/>
            </w:pPr>
            <w:r w:rsidRPr="006F06C2">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4F1399" w14:textId="314BAF52" w:rsidR="00F8141A" w:rsidRPr="006F06C2" w:rsidRDefault="00A12356">
            <w:pPr>
              <w:pStyle w:val="TAC"/>
            </w:pPr>
            <w:r w:rsidRPr="006F06C2">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AFD215" w14:textId="77777777" w:rsidR="00F8141A" w:rsidRPr="006F06C2" w:rsidRDefault="00F8141A">
            <w:pPr>
              <w:pStyle w:val="TAC"/>
            </w:pPr>
            <w:r w:rsidRPr="006F06C2">
              <w:t>”Off”</w:t>
            </w:r>
          </w:p>
        </w:tc>
        <w:tc>
          <w:tcPr>
            <w:tcW w:w="3118" w:type="dxa"/>
            <w:tcBorders>
              <w:top w:val="single" w:sz="4" w:space="0" w:color="auto"/>
              <w:left w:val="single" w:sz="4" w:space="0" w:color="auto"/>
              <w:bottom w:val="single" w:sz="4" w:space="0" w:color="auto"/>
              <w:right w:val="single" w:sz="4" w:space="0" w:color="auto"/>
            </w:tcBorders>
            <w:hideMark/>
          </w:tcPr>
          <w:p w14:paraId="521B7959" w14:textId="77777777" w:rsidR="00F8141A" w:rsidRPr="006F06C2" w:rsidRDefault="00F8141A">
            <w:pPr>
              <w:pStyle w:val="TAL"/>
            </w:pPr>
            <w:r w:rsidRPr="006F06C2">
              <w:t>Only Cell 1 is available.</w:t>
            </w:r>
          </w:p>
          <w:p w14:paraId="030B1FC8" w14:textId="77777777" w:rsidR="00F8141A" w:rsidRPr="006F06C2" w:rsidRDefault="00F8141A">
            <w:pPr>
              <w:pStyle w:val="TAL"/>
            </w:pPr>
            <w:r w:rsidRPr="006F06C2">
              <w:t>(NOTE 1).</w:t>
            </w:r>
          </w:p>
        </w:tc>
      </w:tr>
      <w:tr w:rsidR="00F8141A" w:rsidRPr="006F06C2" w14:paraId="1296885B" w14:textId="77777777" w:rsidTr="00F8141A">
        <w:tc>
          <w:tcPr>
            <w:tcW w:w="534" w:type="dxa"/>
            <w:tcBorders>
              <w:top w:val="single" w:sz="4" w:space="0" w:color="auto"/>
              <w:left w:val="single" w:sz="4" w:space="0" w:color="auto"/>
              <w:bottom w:val="single" w:sz="4" w:space="0" w:color="auto"/>
              <w:right w:val="single" w:sz="4" w:space="0" w:color="auto"/>
            </w:tcBorders>
            <w:vAlign w:val="center"/>
            <w:hideMark/>
          </w:tcPr>
          <w:p w14:paraId="080C704D" w14:textId="77777777" w:rsidR="00F8141A" w:rsidRPr="006F06C2" w:rsidRDefault="00F8141A">
            <w:pPr>
              <w:pStyle w:val="TAL"/>
            </w:pPr>
            <w:r w:rsidRPr="006F06C2">
              <w:t>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3EC78FC" w14:textId="77777777" w:rsidR="00651DA1" w:rsidRPr="006F06C2" w:rsidRDefault="00651DA1" w:rsidP="00651DA1">
            <w:pPr>
              <w:pStyle w:val="TAL"/>
            </w:pPr>
            <w:r w:rsidRPr="006F06C2">
              <w:t>SS/PBCH</w:t>
            </w:r>
          </w:p>
          <w:p w14:paraId="603CDDDD" w14:textId="12B5ECE4" w:rsidR="00F8141A" w:rsidRPr="006F06C2" w:rsidRDefault="00651DA1" w:rsidP="00651DA1">
            <w:pPr>
              <w:pStyle w:val="TAL"/>
            </w:pPr>
            <w:r w:rsidRPr="006F06C2">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18415A" w14:textId="684DAE02" w:rsidR="00F8141A" w:rsidRPr="006F06C2" w:rsidRDefault="00651DA1">
            <w:pPr>
              <w:pStyle w:val="TAC"/>
            </w:pPr>
            <w:r w:rsidRPr="006F06C2">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8FD9E9" w14:textId="77777777" w:rsidR="00F8141A" w:rsidRPr="006F06C2" w:rsidRDefault="00F8141A">
            <w:pPr>
              <w:pStyle w:val="TAC"/>
            </w:pPr>
            <w:r w:rsidRPr="006F06C2">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A78CAC" w14:textId="3F91AA31" w:rsidR="00F8141A" w:rsidRPr="006F06C2" w:rsidRDefault="00A12356">
            <w:pPr>
              <w:pStyle w:val="TAC"/>
            </w:pPr>
            <w:r w:rsidRPr="006F06C2">
              <w:t>-80</w:t>
            </w:r>
          </w:p>
        </w:tc>
        <w:tc>
          <w:tcPr>
            <w:tcW w:w="3118" w:type="dxa"/>
            <w:tcBorders>
              <w:top w:val="single" w:sz="4" w:space="0" w:color="auto"/>
              <w:left w:val="single" w:sz="4" w:space="0" w:color="auto"/>
              <w:bottom w:val="single" w:sz="4" w:space="0" w:color="auto"/>
              <w:right w:val="single" w:sz="4" w:space="0" w:color="auto"/>
            </w:tcBorders>
            <w:hideMark/>
          </w:tcPr>
          <w:p w14:paraId="02CC71D6" w14:textId="77777777" w:rsidR="00F8141A" w:rsidRPr="006F06C2" w:rsidRDefault="00F8141A">
            <w:pPr>
              <w:pStyle w:val="TAL"/>
            </w:pPr>
            <w:r w:rsidRPr="006F06C2">
              <w:t>Only Cell 2 is available.</w:t>
            </w:r>
          </w:p>
          <w:p w14:paraId="7837DFED" w14:textId="77777777" w:rsidR="00F8141A" w:rsidRPr="006F06C2" w:rsidRDefault="00F8141A">
            <w:pPr>
              <w:pStyle w:val="TAL"/>
            </w:pPr>
            <w:r w:rsidRPr="006F06C2">
              <w:t>(NOTE 1).</w:t>
            </w:r>
          </w:p>
        </w:tc>
      </w:tr>
      <w:tr w:rsidR="00F8141A" w:rsidRPr="006F06C2" w14:paraId="0EA7E41A" w14:textId="77777777" w:rsidTr="00F8141A">
        <w:tc>
          <w:tcPr>
            <w:tcW w:w="8613" w:type="dxa"/>
            <w:gridSpan w:val="6"/>
            <w:tcBorders>
              <w:top w:val="single" w:sz="4" w:space="0" w:color="auto"/>
              <w:left w:val="single" w:sz="4" w:space="0" w:color="auto"/>
              <w:bottom w:val="single" w:sz="4" w:space="0" w:color="auto"/>
              <w:right w:val="single" w:sz="4" w:space="0" w:color="auto"/>
            </w:tcBorders>
            <w:vAlign w:val="center"/>
            <w:hideMark/>
          </w:tcPr>
          <w:p w14:paraId="33F9BBD7" w14:textId="0C3672DB" w:rsidR="00F8141A" w:rsidRPr="006F06C2" w:rsidRDefault="00F8141A">
            <w:pPr>
              <w:keepNext/>
              <w:keepLines/>
              <w:spacing w:after="0"/>
              <w:rPr>
                <w:rFonts w:ascii="Arial" w:hAnsi="Arial" w:cs="Arial"/>
              </w:rPr>
            </w:pPr>
            <w:r w:rsidRPr="006F06C2">
              <w:rPr>
                <w:rFonts w:ascii="Arial" w:hAnsi="Arial" w:cs="Arial"/>
                <w:sz w:val="18"/>
              </w:rPr>
              <w:t>NOTE 1:</w:t>
            </w:r>
            <w:r w:rsidRPr="006F06C2">
              <w:rPr>
                <w:rFonts w:ascii="Arial" w:hAnsi="Arial" w:cs="Arial"/>
                <w:sz w:val="18"/>
              </w:rPr>
              <w:tab/>
              <w:t>Power level “Off” is defined in TS 38.508-1 Table 6.2.2.</w:t>
            </w:r>
            <w:r w:rsidR="00C474FC">
              <w:rPr>
                <w:rFonts w:ascii="Arial" w:hAnsi="Arial" w:cs="Arial"/>
                <w:sz w:val="18"/>
              </w:rPr>
              <w:t>2.2-2</w:t>
            </w:r>
            <w:r w:rsidRPr="006F06C2">
              <w:rPr>
                <w:rFonts w:ascii="Arial" w:hAnsi="Arial" w:cs="Arial"/>
                <w:sz w:val="18"/>
              </w:rPr>
              <w:t>.</w:t>
            </w:r>
          </w:p>
        </w:tc>
      </w:tr>
    </w:tbl>
    <w:p w14:paraId="59E66760" w14:textId="77777777" w:rsidR="00F8141A" w:rsidRPr="006F06C2" w:rsidRDefault="00F8141A" w:rsidP="007065F4">
      <w:pPr>
        <w:rPr>
          <w:snapToGrid w:val="0"/>
        </w:rPr>
      </w:pPr>
    </w:p>
    <w:p w14:paraId="7718B4F9" w14:textId="77777777" w:rsidR="00F8141A" w:rsidRPr="006F06C2" w:rsidRDefault="00F8141A" w:rsidP="00F8141A">
      <w:pPr>
        <w:pStyle w:val="TH"/>
      </w:pPr>
      <w:r w:rsidRPr="006F06C2">
        <w:t>Table 8.1.6.1.4.4.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F8141A" w:rsidRPr="006F06C2" w14:paraId="48199F9B" w14:textId="77777777" w:rsidTr="000439B0">
        <w:tc>
          <w:tcPr>
            <w:tcW w:w="649" w:type="dxa"/>
            <w:tcBorders>
              <w:top w:val="single" w:sz="4" w:space="0" w:color="auto"/>
              <w:left w:val="single" w:sz="4" w:space="0" w:color="auto"/>
              <w:bottom w:val="nil"/>
              <w:right w:val="single" w:sz="4" w:space="0" w:color="auto"/>
            </w:tcBorders>
            <w:hideMark/>
          </w:tcPr>
          <w:p w14:paraId="09E3B244" w14:textId="77777777" w:rsidR="00F8141A" w:rsidRPr="006F06C2" w:rsidRDefault="00F8141A">
            <w:pPr>
              <w:pStyle w:val="TAH"/>
              <w:rPr>
                <w:lang w:eastAsia="en-US"/>
              </w:rPr>
            </w:pPr>
            <w:r w:rsidRPr="006F06C2">
              <w:t>St</w:t>
            </w:r>
          </w:p>
        </w:tc>
        <w:tc>
          <w:tcPr>
            <w:tcW w:w="3970" w:type="dxa"/>
            <w:tcBorders>
              <w:top w:val="single" w:sz="4" w:space="0" w:color="auto"/>
              <w:left w:val="single" w:sz="4" w:space="0" w:color="auto"/>
              <w:bottom w:val="nil"/>
              <w:right w:val="single" w:sz="4" w:space="0" w:color="auto"/>
            </w:tcBorders>
            <w:hideMark/>
          </w:tcPr>
          <w:p w14:paraId="7F3A8D47" w14:textId="77777777" w:rsidR="00F8141A" w:rsidRPr="006F06C2" w:rsidRDefault="00F8141A">
            <w:pPr>
              <w:pStyle w:val="TAH"/>
            </w:pPr>
            <w:r w:rsidRPr="006F06C2">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44ACDF0" w14:textId="77777777" w:rsidR="00F8141A" w:rsidRPr="006F06C2" w:rsidRDefault="00F8141A">
            <w:pPr>
              <w:pStyle w:val="TAH"/>
            </w:pPr>
            <w:r w:rsidRPr="006F06C2">
              <w:t>Message Sequence</w:t>
            </w:r>
          </w:p>
        </w:tc>
        <w:tc>
          <w:tcPr>
            <w:tcW w:w="567" w:type="dxa"/>
            <w:tcBorders>
              <w:top w:val="single" w:sz="4" w:space="0" w:color="auto"/>
              <w:left w:val="single" w:sz="4" w:space="0" w:color="auto"/>
              <w:bottom w:val="nil"/>
              <w:right w:val="single" w:sz="4" w:space="0" w:color="auto"/>
            </w:tcBorders>
            <w:hideMark/>
          </w:tcPr>
          <w:p w14:paraId="44CB2E74" w14:textId="77777777" w:rsidR="00F8141A" w:rsidRPr="006F06C2" w:rsidRDefault="00F8141A">
            <w:pPr>
              <w:pStyle w:val="TAH"/>
            </w:pPr>
            <w:r w:rsidRPr="006F06C2">
              <w:t>TP</w:t>
            </w:r>
          </w:p>
        </w:tc>
        <w:tc>
          <w:tcPr>
            <w:tcW w:w="892" w:type="dxa"/>
            <w:tcBorders>
              <w:top w:val="single" w:sz="4" w:space="0" w:color="auto"/>
              <w:left w:val="single" w:sz="4" w:space="0" w:color="auto"/>
              <w:bottom w:val="nil"/>
              <w:right w:val="single" w:sz="4" w:space="0" w:color="auto"/>
            </w:tcBorders>
            <w:hideMark/>
          </w:tcPr>
          <w:p w14:paraId="41C1EFCF" w14:textId="77777777" w:rsidR="00F8141A" w:rsidRPr="006F06C2" w:rsidRDefault="00F8141A">
            <w:pPr>
              <w:pStyle w:val="TAH"/>
            </w:pPr>
            <w:r w:rsidRPr="006F06C2">
              <w:t>Verdict</w:t>
            </w:r>
          </w:p>
        </w:tc>
      </w:tr>
      <w:tr w:rsidR="00F8141A" w:rsidRPr="006F06C2" w14:paraId="368553A0" w14:textId="77777777" w:rsidTr="000439B0">
        <w:tc>
          <w:tcPr>
            <w:tcW w:w="649" w:type="dxa"/>
            <w:tcBorders>
              <w:top w:val="nil"/>
              <w:left w:val="single" w:sz="4" w:space="0" w:color="auto"/>
              <w:bottom w:val="single" w:sz="4" w:space="0" w:color="auto"/>
              <w:right w:val="single" w:sz="4" w:space="0" w:color="auto"/>
            </w:tcBorders>
          </w:tcPr>
          <w:p w14:paraId="1A0CDB1F" w14:textId="77777777" w:rsidR="00F8141A" w:rsidRPr="006F06C2" w:rsidRDefault="00F8141A">
            <w:pPr>
              <w:pStyle w:val="TAH"/>
            </w:pPr>
          </w:p>
        </w:tc>
        <w:tc>
          <w:tcPr>
            <w:tcW w:w="3970" w:type="dxa"/>
            <w:tcBorders>
              <w:top w:val="nil"/>
              <w:left w:val="single" w:sz="4" w:space="0" w:color="auto"/>
              <w:bottom w:val="single" w:sz="4" w:space="0" w:color="auto"/>
              <w:right w:val="single" w:sz="4" w:space="0" w:color="auto"/>
            </w:tcBorders>
          </w:tcPr>
          <w:p w14:paraId="7A3EF79E" w14:textId="77777777" w:rsidR="00F8141A" w:rsidRPr="006F06C2" w:rsidRDefault="00F8141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CAE73EA" w14:textId="77777777" w:rsidR="00F8141A" w:rsidRPr="006F06C2" w:rsidRDefault="00F8141A">
            <w:pPr>
              <w:pStyle w:val="TAH"/>
            </w:pPr>
            <w:r w:rsidRPr="006F06C2">
              <w:t>U - S</w:t>
            </w:r>
          </w:p>
        </w:tc>
        <w:tc>
          <w:tcPr>
            <w:tcW w:w="2978" w:type="dxa"/>
            <w:tcBorders>
              <w:top w:val="single" w:sz="4" w:space="0" w:color="auto"/>
              <w:left w:val="single" w:sz="4" w:space="0" w:color="auto"/>
              <w:bottom w:val="single" w:sz="4" w:space="0" w:color="auto"/>
              <w:right w:val="single" w:sz="4" w:space="0" w:color="auto"/>
            </w:tcBorders>
            <w:hideMark/>
          </w:tcPr>
          <w:p w14:paraId="2BA1BA3E" w14:textId="77777777" w:rsidR="00F8141A" w:rsidRPr="006F06C2" w:rsidRDefault="00F8141A">
            <w:pPr>
              <w:pStyle w:val="TAH"/>
            </w:pPr>
            <w:r w:rsidRPr="006F06C2">
              <w:t>Message</w:t>
            </w:r>
          </w:p>
        </w:tc>
        <w:tc>
          <w:tcPr>
            <w:tcW w:w="567" w:type="dxa"/>
            <w:tcBorders>
              <w:top w:val="nil"/>
              <w:left w:val="single" w:sz="4" w:space="0" w:color="auto"/>
              <w:bottom w:val="single" w:sz="4" w:space="0" w:color="auto"/>
              <w:right w:val="single" w:sz="4" w:space="0" w:color="auto"/>
            </w:tcBorders>
          </w:tcPr>
          <w:p w14:paraId="76729504" w14:textId="77777777" w:rsidR="00F8141A" w:rsidRPr="006F06C2" w:rsidRDefault="00F8141A">
            <w:pPr>
              <w:pStyle w:val="TAH"/>
            </w:pPr>
          </w:p>
        </w:tc>
        <w:tc>
          <w:tcPr>
            <w:tcW w:w="892" w:type="dxa"/>
            <w:tcBorders>
              <w:top w:val="nil"/>
              <w:left w:val="single" w:sz="4" w:space="0" w:color="auto"/>
              <w:bottom w:val="single" w:sz="4" w:space="0" w:color="auto"/>
              <w:right w:val="single" w:sz="4" w:space="0" w:color="auto"/>
            </w:tcBorders>
          </w:tcPr>
          <w:p w14:paraId="24CBB902" w14:textId="77777777" w:rsidR="00F8141A" w:rsidRPr="006F06C2" w:rsidRDefault="00F8141A">
            <w:pPr>
              <w:pStyle w:val="TAH"/>
            </w:pPr>
          </w:p>
        </w:tc>
      </w:tr>
      <w:tr w:rsidR="00F8141A" w:rsidRPr="006F06C2" w14:paraId="556B3F57" w14:textId="77777777" w:rsidTr="000439B0">
        <w:tc>
          <w:tcPr>
            <w:tcW w:w="649" w:type="dxa"/>
            <w:tcBorders>
              <w:top w:val="nil"/>
              <w:left w:val="single" w:sz="4" w:space="0" w:color="auto"/>
              <w:bottom w:val="single" w:sz="4" w:space="0" w:color="auto"/>
              <w:right w:val="single" w:sz="4" w:space="0" w:color="auto"/>
            </w:tcBorders>
            <w:hideMark/>
          </w:tcPr>
          <w:p w14:paraId="33E5E90F" w14:textId="77777777" w:rsidR="00F8141A" w:rsidRPr="006F06C2" w:rsidRDefault="00F8141A">
            <w:pPr>
              <w:pStyle w:val="TAC"/>
              <w:rPr>
                <w:lang w:eastAsia="zh-CN"/>
              </w:rPr>
            </w:pPr>
            <w:r w:rsidRPr="006F06C2">
              <w:t>1</w:t>
            </w:r>
          </w:p>
        </w:tc>
        <w:tc>
          <w:tcPr>
            <w:tcW w:w="3970" w:type="dxa"/>
            <w:tcBorders>
              <w:top w:val="nil"/>
              <w:left w:val="single" w:sz="4" w:space="0" w:color="auto"/>
              <w:bottom w:val="single" w:sz="4" w:space="0" w:color="auto"/>
              <w:right w:val="single" w:sz="4" w:space="0" w:color="auto"/>
            </w:tcBorders>
            <w:hideMark/>
          </w:tcPr>
          <w:p w14:paraId="162AA650" w14:textId="77777777" w:rsidR="00F8141A" w:rsidRPr="006F06C2" w:rsidRDefault="00F8141A">
            <w:pPr>
              <w:pStyle w:val="TAL"/>
              <w:rPr>
                <w:lang w:eastAsia="en-US"/>
              </w:rPr>
            </w:pPr>
            <w:r w:rsidRPr="006F06C2">
              <w:t xml:space="preserve">The SS transmits a </w:t>
            </w:r>
            <w:r w:rsidRPr="006F06C2">
              <w:rPr>
                <w:i/>
              </w:rPr>
              <w:t>Paging</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D3B17EF" w14:textId="77777777" w:rsidR="00F8141A" w:rsidRPr="006F06C2" w:rsidRDefault="00F8141A">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5F1239F6" w14:textId="77777777" w:rsidR="00F8141A" w:rsidRPr="006F06C2" w:rsidRDefault="00F8141A">
            <w:pPr>
              <w:pStyle w:val="TAL"/>
            </w:pPr>
            <w:r w:rsidRPr="006F06C2">
              <w:t xml:space="preserve">NR </w:t>
            </w:r>
            <w:smartTag w:uri="urn:schemas-microsoft-com:office:smarttags" w:element="stockticker">
              <w:r w:rsidRPr="006F06C2">
                <w:t>RRC</w:t>
              </w:r>
            </w:smartTag>
            <w:r w:rsidRPr="006F06C2">
              <w:t xml:space="preserve">: </w:t>
            </w:r>
            <w:r w:rsidRPr="006F06C2">
              <w:rPr>
                <w:i/>
              </w:rPr>
              <w:t>Paging</w:t>
            </w:r>
          </w:p>
        </w:tc>
        <w:tc>
          <w:tcPr>
            <w:tcW w:w="567" w:type="dxa"/>
            <w:tcBorders>
              <w:top w:val="nil"/>
              <w:left w:val="single" w:sz="4" w:space="0" w:color="auto"/>
              <w:bottom w:val="single" w:sz="4" w:space="0" w:color="auto"/>
              <w:right w:val="single" w:sz="4" w:space="0" w:color="auto"/>
            </w:tcBorders>
            <w:hideMark/>
          </w:tcPr>
          <w:p w14:paraId="5946823C" w14:textId="77777777" w:rsidR="00F8141A" w:rsidRPr="006F06C2" w:rsidRDefault="00F8141A">
            <w:pPr>
              <w:pStyle w:val="TAC"/>
            </w:pPr>
            <w:r w:rsidRPr="006F06C2">
              <w:t>-</w:t>
            </w:r>
          </w:p>
        </w:tc>
        <w:tc>
          <w:tcPr>
            <w:tcW w:w="892" w:type="dxa"/>
            <w:tcBorders>
              <w:top w:val="nil"/>
              <w:left w:val="single" w:sz="4" w:space="0" w:color="auto"/>
              <w:bottom w:val="single" w:sz="4" w:space="0" w:color="auto"/>
              <w:right w:val="single" w:sz="4" w:space="0" w:color="auto"/>
            </w:tcBorders>
            <w:hideMark/>
          </w:tcPr>
          <w:p w14:paraId="00FF18E8" w14:textId="77777777" w:rsidR="00F8141A" w:rsidRPr="006F06C2" w:rsidRDefault="00F8141A">
            <w:pPr>
              <w:pStyle w:val="TAC"/>
            </w:pPr>
            <w:r w:rsidRPr="006F06C2">
              <w:t>-</w:t>
            </w:r>
          </w:p>
        </w:tc>
      </w:tr>
      <w:tr w:rsidR="00F8141A" w:rsidRPr="006F06C2" w14:paraId="24527303" w14:textId="77777777" w:rsidTr="000439B0">
        <w:tc>
          <w:tcPr>
            <w:tcW w:w="649" w:type="dxa"/>
            <w:tcBorders>
              <w:top w:val="nil"/>
              <w:left w:val="single" w:sz="4" w:space="0" w:color="auto"/>
              <w:bottom w:val="single" w:sz="4" w:space="0" w:color="auto"/>
              <w:right w:val="single" w:sz="4" w:space="0" w:color="auto"/>
            </w:tcBorders>
            <w:hideMark/>
          </w:tcPr>
          <w:p w14:paraId="0E69DC41" w14:textId="77777777" w:rsidR="00F8141A" w:rsidRPr="006F06C2" w:rsidRDefault="00F8141A">
            <w:pPr>
              <w:pStyle w:val="TAC"/>
              <w:rPr>
                <w:lang w:eastAsia="zh-CN"/>
              </w:rPr>
            </w:pPr>
            <w:r w:rsidRPr="006F06C2">
              <w:t>2</w:t>
            </w:r>
          </w:p>
        </w:tc>
        <w:tc>
          <w:tcPr>
            <w:tcW w:w="3970" w:type="dxa"/>
            <w:tcBorders>
              <w:top w:val="nil"/>
              <w:left w:val="single" w:sz="4" w:space="0" w:color="auto"/>
              <w:bottom w:val="single" w:sz="4" w:space="0" w:color="auto"/>
              <w:right w:val="single" w:sz="4" w:space="0" w:color="auto"/>
            </w:tcBorders>
            <w:hideMark/>
          </w:tcPr>
          <w:p w14:paraId="0E335AEB" w14:textId="77777777" w:rsidR="00F8141A" w:rsidRPr="006F06C2" w:rsidRDefault="00F8141A">
            <w:pPr>
              <w:pStyle w:val="TAL"/>
              <w:rPr>
                <w:lang w:eastAsia="zh-CN"/>
              </w:rPr>
            </w:pPr>
            <w:r w:rsidRPr="006F06C2">
              <w:t xml:space="preserve">The UE transmits an </w:t>
            </w:r>
            <w:r w:rsidRPr="006F06C2">
              <w:rPr>
                <w:i/>
              </w:rPr>
              <w:t>RRCSetupRequest</w:t>
            </w:r>
            <w:r w:rsidRPr="006F06C2">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333B0C7" w14:textId="77777777" w:rsidR="00F8141A" w:rsidRPr="006F06C2" w:rsidRDefault="00F8141A">
            <w:pPr>
              <w:pStyle w:val="TAC"/>
              <w:rPr>
                <w:lang w:eastAsia="en-US"/>
              </w:rPr>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5111A01A" w14:textId="77777777" w:rsidR="00F8141A" w:rsidRPr="006F06C2" w:rsidRDefault="00F8141A">
            <w:pPr>
              <w:pStyle w:val="TAL"/>
              <w:rPr>
                <w:b/>
              </w:rPr>
            </w:pPr>
            <w:r w:rsidRPr="006F06C2">
              <w:t xml:space="preserve">NR </w:t>
            </w:r>
            <w:smartTag w:uri="urn:schemas-microsoft-com:office:smarttags" w:element="stockticker">
              <w:r w:rsidRPr="006F06C2">
                <w:t>RRC</w:t>
              </w:r>
            </w:smartTag>
            <w:r w:rsidRPr="006F06C2">
              <w:t xml:space="preserve">: </w:t>
            </w:r>
            <w:r w:rsidRPr="006F06C2">
              <w:rPr>
                <w:i/>
              </w:rPr>
              <w:t>RRCSetupRequest</w:t>
            </w:r>
          </w:p>
        </w:tc>
        <w:tc>
          <w:tcPr>
            <w:tcW w:w="567" w:type="dxa"/>
            <w:tcBorders>
              <w:top w:val="nil"/>
              <w:left w:val="single" w:sz="4" w:space="0" w:color="auto"/>
              <w:bottom w:val="single" w:sz="4" w:space="0" w:color="auto"/>
              <w:right w:val="single" w:sz="4" w:space="0" w:color="auto"/>
            </w:tcBorders>
            <w:hideMark/>
          </w:tcPr>
          <w:p w14:paraId="2C37EF2C" w14:textId="77777777" w:rsidR="00F8141A" w:rsidRPr="006F06C2" w:rsidRDefault="00F8141A">
            <w:pPr>
              <w:pStyle w:val="TAC"/>
            </w:pPr>
            <w:r w:rsidRPr="006F06C2">
              <w:t>-</w:t>
            </w:r>
          </w:p>
        </w:tc>
        <w:tc>
          <w:tcPr>
            <w:tcW w:w="892" w:type="dxa"/>
            <w:tcBorders>
              <w:top w:val="nil"/>
              <w:left w:val="single" w:sz="4" w:space="0" w:color="auto"/>
              <w:bottom w:val="single" w:sz="4" w:space="0" w:color="auto"/>
              <w:right w:val="single" w:sz="4" w:space="0" w:color="auto"/>
            </w:tcBorders>
            <w:hideMark/>
          </w:tcPr>
          <w:p w14:paraId="78DF29C5" w14:textId="77777777" w:rsidR="00F8141A" w:rsidRPr="006F06C2" w:rsidRDefault="00F8141A">
            <w:pPr>
              <w:pStyle w:val="TAC"/>
            </w:pPr>
            <w:r w:rsidRPr="006F06C2">
              <w:t>-</w:t>
            </w:r>
          </w:p>
        </w:tc>
      </w:tr>
      <w:tr w:rsidR="00F8141A" w:rsidRPr="006F06C2" w14:paraId="6EF6D6A5" w14:textId="77777777" w:rsidTr="000439B0">
        <w:tc>
          <w:tcPr>
            <w:tcW w:w="649" w:type="dxa"/>
            <w:tcBorders>
              <w:top w:val="nil"/>
              <w:left w:val="single" w:sz="4" w:space="0" w:color="auto"/>
              <w:bottom w:val="single" w:sz="4" w:space="0" w:color="auto"/>
              <w:right w:val="single" w:sz="4" w:space="0" w:color="auto"/>
            </w:tcBorders>
            <w:hideMark/>
          </w:tcPr>
          <w:p w14:paraId="0A130B17" w14:textId="77777777" w:rsidR="00F8141A" w:rsidRPr="006F06C2" w:rsidRDefault="00F8141A">
            <w:pPr>
              <w:pStyle w:val="TAC"/>
              <w:rPr>
                <w:lang w:eastAsia="zh-CN"/>
              </w:rPr>
            </w:pPr>
            <w:r w:rsidRPr="006F06C2">
              <w:rPr>
                <w:lang w:eastAsia="zh-CN"/>
              </w:rPr>
              <w:t>3</w:t>
            </w:r>
          </w:p>
        </w:tc>
        <w:tc>
          <w:tcPr>
            <w:tcW w:w="3970" w:type="dxa"/>
            <w:tcBorders>
              <w:top w:val="nil"/>
              <w:left w:val="single" w:sz="4" w:space="0" w:color="auto"/>
              <w:bottom w:val="single" w:sz="4" w:space="0" w:color="auto"/>
              <w:right w:val="single" w:sz="4" w:space="0" w:color="auto"/>
            </w:tcBorders>
            <w:hideMark/>
          </w:tcPr>
          <w:p w14:paraId="179D3265" w14:textId="6426A8F4" w:rsidR="00F8141A" w:rsidRPr="006F06C2" w:rsidRDefault="00F8141A">
            <w:pPr>
              <w:pStyle w:val="TAL"/>
              <w:rPr>
                <w:lang w:eastAsia="en-US"/>
              </w:rPr>
            </w:pPr>
            <w:r w:rsidRPr="006F06C2">
              <w:t>The SS waits for 2</w:t>
            </w:r>
            <w:r w:rsidR="00C474FC">
              <w:t xml:space="preserve"> </w:t>
            </w:r>
            <w:r w:rsidRPr="006F06C2">
              <w:t xml:space="preserve">sec </w:t>
            </w:r>
            <w:r w:rsidR="00651DA1" w:rsidRPr="006F06C2">
              <w:t xml:space="preserve">to ensure that the UE detects </w:t>
            </w:r>
            <w:r w:rsidRPr="006F06C2">
              <w:t>T300 expiry.</w:t>
            </w:r>
          </w:p>
        </w:tc>
        <w:tc>
          <w:tcPr>
            <w:tcW w:w="709" w:type="dxa"/>
            <w:tcBorders>
              <w:top w:val="single" w:sz="4" w:space="0" w:color="auto"/>
              <w:left w:val="single" w:sz="4" w:space="0" w:color="auto"/>
              <w:bottom w:val="single" w:sz="4" w:space="0" w:color="auto"/>
              <w:right w:val="single" w:sz="4" w:space="0" w:color="auto"/>
            </w:tcBorders>
            <w:hideMark/>
          </w:tcPr>
          <w:p w14:paraId="04A319A6" w14:textId="77777777" w:rsidR="00F8141A" w:rsidRPr="006F06C2" w:rsidRDefault="00F8141A">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hideMark/>
          </w:tcPr>
          <w:p w14:paraId="001B9754" w14:textId="77777777" w:rsidR="00F8141A" w:rsidRPr="006F06C2" w:rsidRDefault="00F8141A">
            <w:pPr>
              <w:pStyle w:val="TAL"/>
            </w:pPr>
            <w:r w:rsidRPr="006F06C2">
              <w:t>-</w:t>
            </w:r>
          </w:p>
        </w:tc>
        <w:tc>
          <w:tcPr>
            <w:tcW w:w="567" w:type="dxa"/>
            <w:tcBorders>
              <w:top w:val="nil"/>
              <w:left w:val="single" w:sz="4" w:space="0" w:color="auto"/>
              <w:bottom w:val="single" w:sz="4" w:space="0" w:color="auto"/>
              <w:right w:val="single" w:sz="4" w:space="0" w:color="auto"/>
            </w:tcBorders>
            <w:hideMark/>
          </w:tcPr>
          <w:p w14:paraId="3D891076" w14:textId="77777777" w:rsidR="00F8141A" w:rsidRPr="006F06C2" w:rsidRDefault="00F8141A">
            <w:pPr>
              <w:pStyle w:val="TAC"/>
            </w:pPr>
            <w:r w:rsidRPr="006F06C2">
              <w:t>-</w:t>
            </w:r>
          </w:p>
        </w:tc>
        <w:tc>
          <w:tcPr>
            <w:tcW w:w="892" w:type="dxa"/>
            <w:tcBorders>
              <w:top w:val="nil"/>
              <w:left w:val="single" w:sz="4" w:space="0" w:color="auto"/>
              <w:bottom w:val="single" w:sz="4" w:space="0" w:color="auto"/>
              <w:right w:val="single" w:sz="4" w:space="0" w:color="auto"/>
            </w:tcBorders>
            <w:hideMark/>
          </w:tcPr>
          <w:p w14:paraId="4E495962" w14:textId="77777777" w:rsidR="00F8141A" w:rsidRPr="006F06C2" w:rsidRDefault="00F8141A">
            <w:pPr>
              <w:pStyle w:val="TAC"/>
            </w:pPr>
            <w:r w:rsidRPr="006F06C2">
              <w:t>-</w:t>
            </w:r>
          </w:p>
        </w:tc>
      </w:tr>
      <w:tr w:rsidR="00F8141A" w:rsidRPr="006F06C2" w14:paraId="06C3917D"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0E95742D" w14:textId="77777777" w:rsidR="00F8141A" w:rsidRPr="006F06C2" w:rsidRDefault="00F8141A">
            <w:pPr>
              <w:pStyle w:val="TAC"/>
              <w:rPr>
                <w:lang w:eastAsia="zh-CN"/>
              </w:rPr>
            </w:pPr>
            <w:r w:rsidRPr="006F06C2">
              <w:rPr>
                <w:lang w:eastAsia="zh-CN"/>
              </w:rPr>
              <w:t>4-6</w:t>
            </w:r>
          </w:p>
        </w:tc>
        <w:tc>
          <w:tcPr>
            <w:tcW w:w="3970" w:type="dxa"/>
            <w:tcBorders>
              <w:top w:val="single" w:sz="4" w:space="0" w:color="auto"/>
              <w:left w:val="single" w:sz="4" w:space="0" w:color="auto"/>
              <w:bottom w:val="single" w:sz="4" w:space="0" w:color="auto"/>
              <w:right w:val="single" w:sz="4" w:space="0" w:color="auto"/>
            </w:tcBorders>
            <w:hideMark/>
          </w:tcPr>
          <w:p w14:paraId="16969C1F" w14:textId="77777777" w:rsidR="00F8141A" w:rsidRPr="006F06C2" w:rsidRDefault="00F8141A">
            <w:pPr>
              <w:pStyle w:val="TAL"/>
              <w:rPr>
                <w:lang w:eastAsia="en-US"/>
              </w:rPr>
            </w:pPr>
            <w:r w:rsidRPr="006F06C2">
              <w:t>Steps 1 to 3 of the generic radio bearer establishment procedure in TS 38.508-1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2AF00676" w14:textId="77777777" w:rsidR="00F8141A" w:rsidRPr="006F06C2" w:rsidRDefault="00F8141A">
            <w:pPr>
              <w:pStyle w:val="TAC"/>
            </w:pPr>
            <w:r w:rsidRPr="006F06C2">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534B55B" w14:textId="77777777" w:rsidR="00F8141A" w:rsidRPr="006F06C2" w:rsidRDefault="00F8141A">
            <w:pPr>
              <w:pStyle w:val="TAL"/>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621E51C0" w14:textId="77777777" w:rsidR="00F8141A" w:rsidRPr="006F06C2" w:rsidRDefault="00F8141A">
            <w:pPr>
              <w:pStyle w:val="TAC"/>
            </w:pPr>
            <w:r w:rsidRPr="006F06C2">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40332FF5" w14:textId="77777777" w:rsidR="00F8141A" w:rsidRPr="006F06C2" w:rsidRDefault="00F8141A">
            <w:pPr>
              <w:pStyle w:val="TAC"/>
            </w:pPr>
            <w:r w:rsidRPr="006F06C2">
              <w:rPr>
                <w:rFonts w:cs="Arial"/>
                <w:szCs w:val="18"/>
              </w:rPr>
              <w:t>-</w:t>
            </w:r>
          </w:p>
        </w:tc>
      </w:tr>
      <w:tr w:rsidR="00F8141A" w:rsidRPr="006F06C2" w14:paraId="0307510E"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17B126D4" w14:textId="77777777" w:rsidR="00F8141A" w:rsidRPr="006F06C2" w:rsidRDefault="00F8141A">
            <w:pPr>
              <w:pStyle w:val="TAC"/>
              <w:rPr>
                <w:rFonts w:eastAsia="SimSun"/>
                <w:lang w:eastAsia="zh-CN"/>
              </w:rPr>
            </w:pPr>
            <w:r w:rsidRPr="006F06C2">
              <w:rPr>
                <w:lang w:eastAsia="zh-CN"/>
              </w:rPr>
              <w:t>7</w:t>
            </w:r>
          </w:p>
        </w:tc>
        <w:tc>
          <w:tcPr>
            <w:tcW w:w="3970" w:type="dxa"/>
            <w:tcBorders>
              <w:top w:val="single" w:sz="4" w:space="0" w:color="auto"/>
              <w:left w:val="single" w:sz="4" w:space="0" w:color="auto"/>
              <w:bottom w:val="single" w:sz="4" w:space="0" w:color="auto"/>
              <w:right w:val="single" w:sz="4" w:space="0" w:color="auto"/>
            </w:tcBorders>
            <w:hideMark/>
          </w:tcPr>
          <w:p w14:paraId="022B5242" w14:textId="1FE0F076" w:rsidR="00F8141A" w:rsidRPr="006F06C2" w:rsidRDefault="00F8141A">
            <w:pPr>
              <w:pStyle w:val="TAL"/>
              <w:rPr>
                <w:lang w:eastAsia="en-US"/>
              </w:rPr>
            </w:pPr>
            <w:r w:rsidRPr="006F06C2">
              <w:rPr>
                <w:szCs w:val="18"/>
              </w:rPr>
              <w:t xml:space="preserve">The UE transmits an </w:t>
            </w:r>
            <w:r w:rsidRPr="006F06C2">
              <w:rPr>
                <w:i/>
                <w:iCs/>
                <w:szCs w:val="18"/>
              </w:rPr>
              <w:t xml:space="preserve">RRCSetupComplete </w:t>
            </w:r>
            <w:r w:rsidRPr="006F06C2">
              <w:rPr>
                <w:szCs w:val="18"/>
              </w:rPr>
              <w:t>message and a SERVICE REQUEST message.</w:t>
            </w:r>
          </w:p>
        </w:tc>
        <w:tc>
          <w:tcPr>
            <w:tcW w:w="709" w:type="dxa"/>
            <w:tcBorders>
              <w:top w:val="single" w:sz="4" w:space="0" w:color="auto"/>
              <w:left w:val="single" w:sz="4" w:space="0" w:color="auto"/>
              <w:bottom w:val="single" w:sz="4" w:space="0" w:color="auto"/>
              <w:right w:val="single" w:sz="4" w:space="0" w:color="auto"/>
            </w:tcBorders>
            <w:hideMark/>
          </w:tcPr>
          <w:p w14:paraId="52FF6D24" w14:textId="77777777" w:rsidR="00F8141A" w:rsidRPr="006F06C2" w:rsidRDefault="00F8141A">
            <w:pPr>
              <w:pStyle w:val="TAC"/>
              <w:rPr>
                <w:rFonts w:cs="Arial"/>
                <w:szCs w:val="18"/>
              </w:rPr>
            </w:pPr>
            <w:r w:rsidRPr="006F06C2">
              <w:rPr>
                <w:szCs w:val="18"/>
              </w:rPr>
              <w:t xml:space="preserve">--&gt; </w:t>
            </w:r>
          </w:p>
        </w:tc>
        <w:tc>
          <w:tcPr>
            <w:tcW w:w="2978" w:type="dxa"/>
            <w:tcBorders>
              <w:top w:val="single" w:sz="4" w:space="0" w:color="auto"/>
              <w:left w:val="single" w:sz="4" w:space="0" w:color="auto"/>
              <w:bottom w:val="single" w:sz="4" w:space="0" w:color="auto"/>
              <w:right w:val="single" w:sz="4" w:space="0" w:color="auto"/>
            </w:tcBorders>
          </w:tcPr>
          <w:p w14:paraId="37BF52E6" w14:textId="77F0FD9D" w:rsidR="00F8141A" w:rsidRPr="006F06C2" w:rsidRDefault="00F8141A" w:rsidP="00BA0FAC">
            <w:pPr>
              <w:pStyle w:val="Default"/>
              <w:rPr>
                <w:sz w:val="18"/>
                <w:szCs w:val="18"/>
                <w:lang w:val="en-GB"/>
              </w:rPr>
            </w:pPr>
            <w:r w:rsidRPr="006F06C2">
              <w:rPr>
                <w:sz w:val="18"/>
                <w:szCs w:val="18"/>
                <w:lang w:val="en-GB"/>
              </w:rPr>
              <w:t xml:space="preserve">NR RRC: </w:t>
            </w:r>
            <w:r w:rsidRPr="006F06C2">
              <w:rPr>
                <w:i/>
                <w:iCs/>
                <w:sz w:val="18"/>
                <w:szCs w:val="18"/>
                <w:lang w:val="en-GB"/>
              </w:rPr>
              <w:t>RRCSetupComplete</w:t>
            </w:r>
          </w:p>
        </w:tc>
        <w:tc>
          <w:tcPr>
            <w:tcW w:w="567" w:type="dxa"/>
            <w:tcBorders>
              <w:top w:val="single" w:sz="4" w:space="0" w:color="auto"/>
              <w:left w:val="single" w:sz="4" w:space="0" w:color="auto"/>
              <w:bottom w:val="single" w:sz="4" w:space="0" w:color="auto"/>
              <w:right w:val="single" w:sz="4" w:space="0" w:color="auto"/>
            </w:tcBorders>
            <w:hideMark/>
          </w:tcPr>
          <w:p w14:paraId="41DC1ACB" w14:textId="77777777" w:rsidR="00F8141A" w:rsidRPr="006F06C2" w:rsidRDefault="00F8141A">
            <w:pPr>
              <w:pStyle w:val="TAC"/>
              <w:rPr>
                <w:rFonts w:cs="Arial"/>
                <w:szCs w:val="18"/>
              </w:rPr>
            </w:pPr>
            <w:r w:rsidRPr="006F06C2">
              <w:rPr>
                <w:szCs w:val="18"/>
              </w:rPr>
              <w:t xml:space="preserve">- </w:t>
            </w:r>
          </w:p>
        </w:tc>
        <w:tc>
          <w:tcPr>
            <w:tcW w:w="892" w:type="dxa"/>
            <w:tcBorders>
              <w:top w:val="single" w:sz="4" w:space="0" w:color="auto"/>
              <w:left w:val="single" w:sz="4" w:space="0" w:color="auto"/>
              <w:bottom w:val="single" w:sz="4" w:space="0" w:color="auto"/>
              <w:right w:val="single" w:sz="4" w:space="0" w:color="auto"/>
            </w:tcBorders>
            <w:hideMark/>
          </w:tcPr>
          <w:p w14:paraId="33FCC466" w14:textId="77777777" w:rsidR="00F8141A" w:rsidRPr="006F06C2" w:rsidRDefault="00F8141A">
            <w:pPr>
              <w:pStyle w:val="TAC"/>
              <w:rPr>
                <w:rFonts w:cs="Arial"/>
                <w:szCs w:val="18"/>
              </w:rPr>
            </w:pPr>
            <w:r w:rsidRPr="006F06C2">
              <w:rPr>
                <w:szCs w:val="18"/>
              </w:rPr>
              <w:t xml:space="preserve">- </w:t>
            </w:r>
          </w:p>
        </w:tc>
      </w:tr>
      <w:tr w:rsidR="00F8141A" w:rsidRPr="006F06C2" w14:paraId="10F68FA0"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4ABD2AF3" w14:textId="77777777" w:rsidR="00F8141A" w:rsidRPr="006F06C2" w:rsidRDefault="00F8141A">
            <w:pPr>
              <w:pStyle w:val="TAC"/>
              <w:rPr>
                <w:lang w:eastAsia="zh-CN"/>
              </w:rPr>
            </w:pPr>
            <w:r w:rsidRPr="006F06C2">
              <w:rPr>
                <w:lang w:eastAsia="zh-CN"/>
              </w:rPr>
              <w:t>8-11</w:t>
            </w:r>
          </w:p>
        </w:tc>
        <w:tc>
          <w:tcPr>
            <w:tcW w:w="3970" w:type="dxa"/>
            <w:tcBorders>
              <w:top w:val="single" w:sz="4" w:space="0" w:color="auto"/>
              <w:left w:val="single" w:sz="4" w:space="0" w:color="auto"/>
              <w:bottom w:val="single" w:sz="4" w:space="0" w:color="auto"/>
              <w:right w:val="single" w:sz="4" w:space="0" w:color="auto"/>
            </w:tcBorders>
            <w:hideMark/>
          </w:tcPr>
          <w:p w14:paraId="56259434" w14:textId="77777777" w:rsidR="00F8141A" w:rsidRPr="006F06C2" w:rsidRDefault="00F8141A">
            <w:pPr>
              <w:pStyle w:val="TAL"/>
              <w:rPr>
                <w:szCs w:val="18"/>
                <w:lang w:eastAsia="en-US"/>
              </w:rPr>
            </w:pPr>
            <w:r w:rsidRPr="006F06C2">
              <w:t>Steps 5 to 8 of the generic radio bearer establishment procedure in TS 38.508-1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7AB37D42" w14:textId="77777777" w:rsidR="00F8141A" w:rsidRPr="006F06C2" w:rsidRDefault="00F8141A">
            <w:pPr>
              <w:pStyle w:val="TAC"/>
              <w:rPr>
                <w:szCs w:val="18"/>
              </w:rPr>
            </w:pPr>
            <w:r w:rsidRPr="006F06C2">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2D93C2B" w14:textId="77777777" w:rsidR="00F8141A" w:rsidRPr="006F06C2" w:rsidRDefault="00F8141A">
            <w:pPr>
              <w:pStyle w:val="TAL"/>
              <w:rPr>
                <w:szCs w:val="18"/>
              </w:rPr>
            </w:pPr>
            <w:r w:rsidRPr="006F06C2">
              <w:t>-</w:t>
            </w:r>
          </w:p>
        </w:tc>
        <w:tc>
          <w:tcPr>
            <w:tcW w:w="567" w:type="dxa"/>
            <w:tcBorders>
              <w:top w:val="single" w:sz="4" w:space="0" w:color="auto"/>
              <w:left w:val="single" w:sz="4" w:space="0" w:color="auto"/>
              <w:bottom w:val="single" w:sz="4" w:space="0" w:color="auto"/>
              <w:right w:val="single" w:sz="4" w:space="0" w:color="auto"/>
            </w:tcBorders>
            <w:hideMark/>
          </w:tcPr>
          <w:p w14:paraId="72E62CBD" w14:textId="77777777" w:rsidR="00F8141A" w:rsidRPr="006F06C2" w:rsidRDefault="00F8141A">
            <w:pPr>
              <w:pStyle w:val="TAC"/>
              <w:rPr>
                <w:szCs w:val="18"/>
              </w:rPr>
            </w:pPr>
            <w:r w:rsidRPr="006F06C2">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034F36D1" w14:textId="77777777" w:rsidR="00F8141A" w:rsidRPr="006F06C2" w:rsidRDefault="00F8141A">
            <w:pPr>
              <w:pStyle w:val="TAC"/>
              <w:rPr>
                <w:szCs w:val="18"/>
              </w:rPr>
            </w:pPr>
            <w:r w:rsidRPr="006F06C2">
              <w:rPr>
                <w:rFonts w:cs="Arial"/>
                <w:szCs w:val="18"/>
              </w:rPr>
              <w:t>-</w:t>
            </w:r>
          </w:p>
        </w:tc>
      </w:tr>
      <w:tr w:rsidR="00F8141A" w:rsidRPr="006F06C2" w14:paraId="69230086"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5DF09A3C" w14:textId="77777777" w:rsidR="00F8141A" w:rsidRPr="006F06C2" w:rsidRDefault="00F8141A">
            <w:pPr>
              <w:pStyle w:val="TAC"/>
              <w:rPr>
                <w:lang w:eastAsia="zh-CN"/>
              </w:rPr>
            </w:pPr>
            <w:r w:rsidRPr="006F06C2">
              <w:rPr>
                <w:lang w:eastAsia="zh-CN"/>
              </w:rPr>
              <w:t>12</w:t>
            </w:r>
          </w:p>
        </w:tc>
        <w:tc>
          <w:tcPr>
            <w:tcW w:w="3970" w:type="dxa"/>
            <w:tcBorders>
              <w:top w:val="single" w:sz="4" w:space="0" w:color="auto"/>
              <w:left w:val="single" w:sz="4" w:space="0" w:color="auto"/>
              <w:bottom w:val="single" w:sz="4" w:space="0" w:color="auto"/>
              <w:right w:val="single" w:sz="4" w:space="0" w:color="auto"/>
            </w:tcBorders>
            <w:hideMark/>
          </w:tcPr>
          <w:p w14:paraId="7259C79C" w14:textId="5D505086" w:rsidR="00F8141A" w:rsidRPr="006F06C2" w:rsidRDefault="00F8141A">
            <w:pPr>
              <w:pStyle w:val="TAL"/>
              <w:rPr>
                <w:lang w:eastAsia="en-US"/>
              </w:rPr>
            </w:pPr>
            <w:r w:rsidRPr="006F06C2">
              <w:t>The SS changes Cell 1 and Cell 2 parameters according to the row "T1"</w:t>
            </w:r>
            <w:r w:rsidR="00C474FC">
              <w:t xml:space="preserve"> </w:t>
            </w:r>
            <w:r w:rsidRPr="006F06C2">
              <w:t>in table 8.1.6.1.4.4.3.2-1/2</w:t>
            </w:r>
            <w:r w:rsidR="00C474FC">
              <w:t>.</w:t>
            </w:r>
          </w:p>
        </w:tc>
        <w:tc>
          <w:tcPr>
            <w:tcW w:w="709" w:type="dxa"/>
            <w:tcBorders>
              <w:top w:val="single" w:sz="4" w:space="0" w:color="auto"/>
              <w:left w:val="single" w:sz="4" w:space="0" w:color="auto"/>
              <w:bottom w:val="single" w:sz="4" w:space="0" w:color="auto"/>
              <w:right w:val="single" w:sz="4" w:space="0" w:color="auto"/>
            </w:tcBorders>
            <w:hideMark/>
          </w:tcPr>
          <w:p w14:paraId="794BA760" w14:textId="77777777" w:rsidR="00F8141A" w:rsidRPr="006F06C2" w:rsidRDefault="00F8141A">
            <w:pPr>
              <w:pStyle w:val="TAC"/>
            </w:pPr>
            <w:r w:rsidRPr="006F06C2">
              <w:t>-</w:t>
            </w:r>
          </w:p>
        </w:tc>
        <w:tc>
          <w:tcPr>
            <w:tcW w:w="2978" w:type="dxa"/>
            <w:tcBorders>
              <w:top w:val="single" w:sz="4" w:space="0" w:color="auto"/>
              <w:left w:val="single" w:sz="4" w:space="0" w:color="auto"/>
              <w:bottom w:val="single" w:sz="4" w:space="0" w:color="auto"/>
              <w:right w:val="single" w:sz="4" w:space="0" w:color="auto"/>
            </w:tcBorders>
          </w:tcPr>
          <w:p w14:paraId="666109E1" w14:textId="77777777" w:rsidR="00F8141A" w:rsidRPr="006F06C2" w:rsidRDefault="00F8141A">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33C4EE41" w14:textId="77777777" w:rsidR="00F8141A" w:rsidRPr="006F06C2" w:rsidRDefault="00F8141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24F51493" w14:textId="77777777" w:rsidR="00F8141A" w:rsidRPr="006F06C2" w:rsidRDefault="00F8141A">
            <w:pPr>
              <w:pStyle w:val="TAC"/>
            </w:pPr>
            <w:r w:rsidRPr="006F06C2">
              <w:t>-</w:t>
            </w:r>
          </w:p>
        </w:tc>
      </w:tr>
      <w:tr w:rsidR="00F8141A" w:rsidRPr="006F06C2" w14:paraId="51709678"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7ED80C90" w14:textId="77777777" w:rsidR="00F8141A" w:rsidRPr="006F06C2" w:rsidRDefault="00F8141A">
            <w:pPr>
              <w:pStyle w:val="TAC"/>
              <w:rPr>
                <w:rFonts w:eastAsia="SimSun"/>
                <w:lang w:eastAsia="zh-CN"/>
              </w:rPr>
            </w:pPr>
            <w:r w:rsidRPr="006F06C2">
              <w:rPr>
                <w:lang w:eastAsia="zh-CN"/>
              </w:rPr>
              <w:t>13</w:t>
            </w:r>
          </w:p>
        </w:tc>
        <w:tc>
          <w:tcPr>
            <w:tcW w:w="3970" w:type="dxa"/>
            <w:tcBorders>
              <w:top w:val="single" w:sz="4" w:space="0" w:color="auto"/>
              <w:left w:val="single" w:sz="4" w:space="0" w:color="auto"/>
              <w:bottom w:val="single" w:sz="4" w:space="0" w:color="auto"/>
              <w:right w:val="single" w:sz="4" w:space="0" w:color="auto"/>
            </w:tcBorders>
            <w:hideMark/>
          </w:tcPr>
          <w:p w14:paraId="4166E221" w14:textId="77777777" w:rsidR="00F8141A" w:rsidRPr="006F06C2" w:rsidRDefault="00F8141A">
            <w:pPr>
              <w:pStyle w:val="TAL"/>
              <w:rPr>
                <w:lang w:eastAsia="en-US"/>
              </w:rPr>
            </w:pPr>
            <w:r w:rsidRPr="006F06C2">
              <w:t xml:space="preserve">The UE transmits an </w:t>
            </w:r>
            <w:r w:rsidRPr="006F06C2">
              <w:rPr>
                <w:i/>
              </w:rPr>
              <w:t xml:space="preserve">RRCReestablishmentRequest </w:t>
            </w:r>
            <w:r w:rsidRPr="006F06C2">
              <w:t>message on Cell 2.</w:t>
            </w:r>
          </w:p>
        </w:tc>
        <w:tc>
          <w:tcPr>
            <w:tcW w:w="709" w:type="dxa"/>
            <w:tcBorders>
              <w:top w:val="single" w:sz="4" w:space="0" w:color="auto"/>
              <w:left w:val="single" w:sz="4" w:space="0" w:color="auto"/>
              <w:bottom w:val="single" w:sz="4" w:space="0" w:color="auto"/>
              <w:right w:val="single" w:sz="4" w:space="0" w:color="auto"/>
            </w:tcBorders>
            <w:hideMark/>
          </w:tcPr>
          <w:p w14:paraId="22FDE288" w14:textId="77777777" w:rsidR="00F8141A" w:rsidRPr="006F06C2" w:rsidRDefault="00F8141A">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00E84D62" w14:textId="77777777" w:rsidR="00F8141A" w:rsidRPr="006F06C2" w:rsidRDefault="00F8141A">
            <w:pPr>
              <w:pStyle w:val="TAL"/>
              <w:rPr>
                <w:lang w:eastAsia="zh-CN"/>
              </w:rPr>
            </w:pPr>
            <w:r w:rsidRPr="006F06C2">
              <w:rPr>
                <w:lang w:eastAsia="zh-CN"/>
              </w:rPr>
              <w:t>NR RRC:</w:t>
            </w:r>
          </w:p>
          <w:p w14:paraId="6AED5123" w14:textId="77777777" w:rsidR="00F8141A" w:rsidRPr="006F06C2" w:rsidRDefault="00F8141A">
            <w:pPr>
              <w:pStyle w:val="TAL"/>
              <w:rPr>
                <w:lang w:eastAsia="en-US"/>
              </w:rPr>
            </w:pPr>
            <w:r w:rsidRPr="006F06C2">
              <w:rPr>
                <w:i/>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2D4E8FD2" w14:textId="77777777" w:rsidR="00F8141A" w:rsidRPr="006F06C2" w:rsidRDefault="00F8141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39F04414" w14:textId="77777777" w:rsidR="00F8141A" w:rsidRPr="006F06C2" w:rsidRDefault="00F8141A">
            <w:pPr>
              <w:pStyle w:val="TAC"/>
            </w:pPr>
            <w:r w:rsidRPr="006F06C2">
              <w:t>-</w:t>
            </w:r>
          </w:p>
        </w:tc>
      </w:tr>
      <w:tr w:rsidR="00F8141A" w:rsidRPr="006F06C2" w14:paraId="55A17F35"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67496650" w14:textId="77777777" w:rsidR="00F8141A" w:rsidRPr="006F06C2" w:rsidRDefault="00F8141A">
            <w:pPr>
              <w:pStyle w:val="TAC"/>
              <w:rPr>
                <w:rFonts w:eastAsia="SimSun"/>
                <w:lang w:eastAsia="zh-CN"/>
              </w:rPr>
            </w:pPr>
            <w:r w:rsidRPr="006F06C2">
              <w:rPr>
                <w:lang w:eastAsia="zh-CN"/>
              </w:rPr>
              <w:t>14</w:t>
            </w:r>
          </w:p>
        </w:tc>
        <w:tc>
          <w:tcPr>
            <w:tcW w:w="3970" w:type="dxa"/>
            <w:tcBorders>
              <w:top w:val="single" w:sz="4" w:space="0" w:color="auto"/>
              <w:left w:val="single" w:sz="4" w:space="0" w:color="auto"/>
              <w:bottom w:val="single" w:sz="4" w:space="0" w:color="auto"/>
              <w:right w:val="single" w:sz="4" w:space="0" w:color="auto"/>
            </w:tcBorders>
            <w:hideMark/>
          </w:tcPr>
          <w:p w14:paraId="05E6FA69" w14:textId="77777777" w:rsidR="00F8141A" w:rsidRPr="006F06C2" w:rsidRDefault="00F8141A">
            <w:pPr>
              <w:pStyle w:val="TAL"/>
              <w:rPr>
                <w:lang w:eastAsia="en-US"/>
              </w:rPr>
            </w:pPr>
            <w:r w:rsidRPr="006F06C2">
              <w:t xml:space="preserve">The SS transmits an </w:t>
            </w:r>
            <w:r w:rsidRPr="006F06C2">
              <w:rPr>
                <w:i/>
              </w:rPr>
              <w:t>RRCReestablishment</w:t>
            </w:r>
            <w:r w:rsidRPr="006F06C2">
              <w:t xml:space="preserve"> message on Cell 2.</w:t>
            </w:r>
          </w:p>
        </w:tc>
        <w:tc>
          <w:tcPr>
            <w:tcW w:w="709" w:type="dxa"/>
            <w:tcBorders>
              <w:top w:val="single" w:sz="4" w:space="0" w:color="auto"/>
              <w:left w:val="single" w:sz="4" w:space="0" w:color="auto"/>
              <w:bottom w:val="single" w:sz="4" w:space="0" w:color="auto"/>
              <w:right w:val="single" w:sz="4" w:space="0" w:color="auto"/>
            </w:tcBorders>
            <w:hideMark/>
          </w:tcPr>
          <w:p w14:paraId="09213E7A" w14:textId="77777777" w:rsidR="00F8141A" w:rsidRPr="006F06C2" w:rsidRDefault="00F8141A">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5B6687DD" w14:textId="77777777" w:rsidR="00F8141A" w:rsidRPr="006F06C2" w:rsidRDefault="00F8141A">
            <w:pPr>
              <w:pStyle w:val="TAL"/>
              <w:rPr>
                <w:lang w:eastAsia="zh-CN"/>
              </w:rPr>
            </w:pPr>
            <w:r w:rsidRPr="006F06C2">
              <w:rPr>
                <w:lang w:eastAsia="zh-CN"/>
              </w:rPr>
              <w:t>NR RRC:</w:t>
            </w:r>
          </w:p>
          <w:p w14:paraId="0777164F" w14:textId="77777777" w:rsidR="00F8141A" w:rsidRPr="006F06C2" w:rsidRDefault="00F8141A">
            <w:pPr>
              <w:pStyle w:val="TAL"/>
              <w:rPr>
                <w:lang w:eastAsia="en-US"/>
              </w:rPr>
            </w:pPr>
            <w:r w:rsidRPr="006F06C2">
              <w:rPr>
                <w:i/>
              </w:rPr>
              <w:t>RRCReestablishment</w:t>
            </w:r>
          </w:p>
        </w:tc>
        <w:tc>
          <w:tcPr>
            <w:tcW w:w="567" w:type="dxa"/>
            <w:tcBorders>
              <w:top w:val="single" w:sz="4" w:space="0" w:color="auto"/>
              <w:left w:val="single" w:sz="4" w:space="0" w:color="auto"/>
              <w:bottom w:val="single" w:sz="4" w:space="0" w:color="auto"/>
              <w:right w:val="single" w:sz="4" w:space="0" w:color="auto"/>
            </w:tcBorders>
            <w:hideMark/>
          </w:tcPr>
          <w:p w14:paraId="7E9F9330" w14:textId="77777777" w:rsidR="00F8141A" w:rsidRPr="006F06C2" w:rsidRDefault="00F8141A">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hideMark/>
          </w:tcPr>
          <w:p w14:paraId="4ADE8502" w14:textId="77777777" w:rsidR="00F8141A" w:rsidRPr="006F06C2" w:rsidRDefault="00F8141A">
            <w:pPr>
              <w:pStyle w:val="TAC"/>
            </w:pPr>
            <w:r w:rsidRPr="006F06C2">
              <w:t>-</w:t>
            </w:r>
          </w:p>
        </w:tc>
      </w:tr>
      <w:tr w:rsidR="00F8141A" w:rsidRPr="006F06C2" w14:paraId="5AE5DE25"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2F99FA28" w14:textId="77777777" w:rsidR="00F8141A" w:rsidRPr="006F06C2" w:rsidRDefault="00F8141A">
            <w:pPr>
              <w:pStyle w:val="TAC"/>
              <w:rPr>
                <w:lang w:eastAsia="zh-CN"/>
              </w:rPr>
            </w:pPr>
            <w:r w:rsidRPr="006F06C2">
              <w:rPr>
                <w:lang w:eastAsia="zh-CN"/>
              </w:rPr>
              <w:t>15</w:t>
            </w:r>
          </w:p>
        </w:tc>
        <w:tc>
          <w:tcPr>
            <w:tcW w:w="3970" w:type="dxa"/>
            <w:tcBorders>
              <w:top w:val="single" w:sz="4" w:space="0" w:color="auto"/>
              <w:left w:val="single" w:sz="4" w:space="0" w:color="auto"/>
              <w:bottom w:val="single" w:sz="4" w:space="0" w:color="auto"/>
              <w:right w:val="single" w:sz="4" w:space="0" w:color="auto"/>
            </w:tcBorders>
            <w:hideMark/>
          </w:tcPr>
          <w:p w14:paraId="411EAB92" w14:textId="77777777" w:rsidR="00F8141A" w:rsidRPr="006F06C2" w:rsidRDefault="00F8141A">
            <w:pPr>
              <w:pStyle w:val="TAL"/>
              <w:rPr>
                <w:lang w:eastAsia="en-US"/>
              </w:rPr>
            </w:pPr>
            <w:r w:rsidRPr="006F06C2">
              <w:t xml:space="preserve">Check: Does the UE send an </w:t>
            </w:r>
            <w:r w:rsidRPr="006F06C2">
              <w:rPr>
                <w:i/>
              </w:rPr>
              <w:t>RRCReestablishmentComplete</w:t>
            </w:r>
            <w:r w:rsidRPr="006F06C2">
              <w:t xml:space="preserve"> message with </w:t>
            </w:r>
            <w:r w:rsidRPr="006F06C2">
              <w:rPr>
                <w:i/>
              </w:rPr>
              <w:t>connEstFailInfoAvailable</w:t>
            </w:r>
            <w:r w:rsidRPr="006F06C2">
              <w:t xml:space="preserve"> on Cell 2?</w:t>
            </w:r>
          </w:p>
        </w:tc>
        <w:tc>
          <w:tcPr>
            <w:tcW w:w="709" w:type="dxa"/>
            <w:tcBorders>
              <w:top w:val="single" w:sz="4" w:space="0" w:color="auto"/>
              <w:left w:val="single" w:sz="4" w:space="0" w:color="auto"/>
              <w:bottom w:val="single" w:sz="4" w:space="0" w:color="auto"/>
              <w:right w:val="single" w:sz="4" w:space="0" w:color="auto"/>
            </w:tcBorders>
            <w:hideMark/>
          </w:tcPr>
          <w:p w14:paraId="50A8CE1D" w14:textId="77777777" w:rsidR="00F8141A" w:rsidRPr="006F06C2" w:rsidRDefault="00F8141A">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76F812B6" w14:textId="77777777" w:rsidR="00F8141A" w:rsidRPr="006F06C2" w:rsidRDefault="00F8141A">
            <w:pPr>
              <w:pStyle w:val="TAL"/>
              <w:rPr>
                <w:lang w:eastAsia="zh-CN"/>
              </w:rPr>
            </w:pPr>
            <w:r w:rsidRPr="006F06C2">
              <w:rPr>
                <w:lang w:eastAsia="zh-CN"/>
              </w:rPr>
              <w:t>NR RRC:</w:t>
            </w:r>
          </w:p>
          <w:p w14:paraId="25F2CAB4" w14:textId="77777777" w:rsidR="00F8141A" w:rsidRPr="006F06C2" w:rsidRDefault="00F8141A">
            <w:pPr>
              <w:pStyle w:val="TAL"/>
              <w:rPr>
                <w:lang w:eastAsia="en-US"/>
              </w:rPr>
            </w:pPr>
            <w:r w:rsidRPr="006F06C2">
              <w:rPr>
                <w:i/>
              </w:rPr>
              <w:t>RRCReestablishmentComplete</w:t>
            </w:r>
          </w:p>
        </w:tc>
        <w:tc>
          <w:tcPr>
            <w:tcW w:w="567" w:type="dxa"/>
            <w:tcBorders>
              <w:top w:val="single" w:sz="4" w:space="0" w:color="auto"/>
              <w:left w:val="single" w:sz="4" w:space="0" w:color="auto"/>
              <w:bottom w:val="single" w:sz="4" w:space="0" w:color="auto"/>
              <w:right w:val="single" w:sz="4" w:space="0" w:color="auto"/>
            </w:tcBorders>
            <w:hideMark/>
          </w:tcPr>
          <w:p w14:paraId="6E571528" w14:textId="77777777" w:rsidR="00F8141A" w:rsidRPr="006F06C2" w:rsidRDefault="00F8141A">
            <w:pPr>
              <w:pStyle w:val="TAC"/>
            </w:pPr>
            <w:r w:rsidRPr="006F06C2">
              <w:t>1</w:t>
            </w:r>
          </w:p>
        </w:tc>
        <w:tc>
          <w:tcPr>
            <w:tcW w:w="892" w:type="dxa"/>
            <w:tcBorders>
              <w:top w:val="single" w:sz="4" w:space="0" w:color="auto"/>
              <w:left w:val="single" w:sz="4" w:space="0" w:color="auto"/>
              <w:bottom w:val="single" w:sz="4" w:space="0" w:color="auto"/>
              <w:right w:val="single" w:sz="4" w:space="0" w:color="auto"/>
            </w:tcBorders>
            <w:hideMark/>
          </w:tcPr>
          <w:p w14:paraId="1DD3A176" w14:textId="77777777" w:rsidR="00F8141A" w:rsidRPr="006F06C2" w:rsidRDefault="00F8141A">
            <w:pPr>
              <w:pStyle w:val="TAC"/>
            </w:pPr>
            <w:r w:rsidRPr="006F06C2">
              <w:t>P</w:t>
            </w:r>
          </w:p>
        </w:tc>
      </w:tr>
      <w:tr w:rsidR="000439B0" w:rsidRPr="006F06C2" w14:paraId="504DA68C"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05EA08CD" w14:textId="77777777" w:rsidR="000439B0" w:rsidRPr="006F06C2" w:rsidRDefault="000439B0" w:rsidP="000439B0">
            <w:pPr>
              <w:pStyle w:val="TAC"/>
              <w:rPr>
                <w:lang w:eastAsia="zh-CN"/>
              </w:rPr>
            </w:pPr>
            <w:r w:rsidRPr="006F06C2">
              <w:rPr>
                <w:lang w:eastAsia="zh-CN"/>
              </w:rPr>
              <w:t>16</w:t>
            </w:r>
          </w:p>
        </w:tc>
        <w:tc>
          <w:tcPr>
            <w:tcW w:w="3970" w:type="dxa"/>
            <w:tcBorders>
              <w:top w:val="single" w:sz="4" w:space="0" w:color="auto"/>
              <w:left w:val="single" w:sz="4" w:space="0" w:color="auto"/>
              <w:bottom w:val="single" w:sz="4" w:space="0" w:color="auto"/>
              <w:right w:val="single" w:sz="4" w:space="0" w:color="auto"/>
            </w:tcBorders>
            <w:hideMark/>
          </w:tcPr>
          <w:p w14:paraId="7E605AB0" w14:textId="77777777" w:rsidR="000439B0" w:rsidRPr="006F06C2" w:rsidRDefault="000439B0" w:rsidP="000439B0">
            <w:pPr>
              <w:pStyle w:val="TAL"/>
            </w:pPr>
            <w:r w:rsidRPr="006F06C2">
              <w:t>The SS transmits an RRCReconfiguration message to establish SRB2 and DRB.</w:t>
            </w:r>
          </w:p>
        </w:tc>
        <w:tc>
          <w:tcPr>
            <w:tcW w:w="709" w:type="dxa"/>
            <w:tcBorders>
              <w:top w:val="single" w:sz="4" w:space="0" w:color="auto"/>
              <w:left w:val="single" w:sz="4" w:space="0" w:color="auto"/>
              <w:bottom w:val="single" w:sz="4" w:space="0" w:color="auto"/>
              <w:right w:val="single" w:sz="4" w:space="0" w:color="auto"/>
            </w:tcBorders>
            <w:hideMark/>
          </w:tcPr>
          <w:p w14:paraId="5184174F" w14:textId="77777777" w:rsidR="000439B0" w:rsidRPr="006F06C2" w:rsidRDefault="000439B0" w:rsidP="000439B0">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hideMark/>
          </w:tcPr>
          <w:p w14:paraId="537F17D3" w14:textId="77777777" w:rsidR="000439B0" w:rsidRPr="006F06C2" w:rsidRDefault="000439B0" w:rsidP="000439B0">
            <w:pPr>
              <w:pStyle w:val="TAL"/>
              <w:rPr>
                <w:lang w:eastAsia="zh-CN"/>
              </w:rPr>
            </w:pPr>
            <w:r w:rsidRPr="006F06C2">
              <w:rPr>
                <w:lang w:eastAsia="zh-CN"/>
              </w:rPr>
              <w:t>NR RRC: RRCReconfiguration</w:t>
            </w:r>
          </w:p>
        </w:tc>
        <w:tc>
          <w:tcPr>
            <w:tcW w:w="567" w:type="dxa"/>
            <w:tcBorders>
              <w:top w:val="single" w:sz="4" w:space="0" w:color="auto"/>
              <w:left w:val="single" w:sz="4" w:space="0" w:color="auto"/>
              <w:bottom w:val="single" w:sz="4" w:space="0" w:color="auto"/>
              <w:right w:val="single" w:sz="4" w:space="0" w:color="auto"/>
            </w:tcBorders>
            <w:hideMark/>
          </w:tcPr>
          <w:p w14:paraId="4DC1E998" w14:textId="517DF2D3" w:rsidR="000439B0" w:rsidRPr="006F06C2" w:rsidRDefault="005615A7" w:rsidP="000439B0">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32B544C" w14:textId="67D97CCA" w:rsidR="000439B0" w:rsidRPr="006F06C2" w:rsidRDefault="005615A7" w:rsidP="000439B0">
            <w:pPr>
              <w:pStyle w:val="TAC"/>
            </w:pPr>
            <w:r>
              <w:t>-</w:t>
            </w:r>
          </w:p>
        </w:tc>
      </w:tr>
      <w:tr w:rsidR="000439B0" w:rsidRPr="006F06C2" w14:paraId="50880998"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4DFB38E0" w14:textId="77777777" w:rsidR="000439B0" w:rsidRPr="006F06C2" w:rsidRDefault="000439B0" w:rsidP="000439B0">
            <w:pPr>
              <w:pStyle w:val="TAC"/>
              <w:rPr>
                <w:lang w:eastAsia="zh-CN"/>
              </w:rPr>
            </w:pPr>
            <w:r w:rsidRPr="006F06C2">
              <w:rPr>
                <w:lang w:eastAsia="zh-CN"/>
              </w:rPr>
              <w:t>17</w:t>
            </w:r>
          </w:p>
        </w:tc>
        <w:tc>
          <w:tcPr>
            <w:tcW w:w="3970" w:type="dxa"/>
            <w:tcBorders>
              <w:top w:val="single" w:sz="4" w:space="0" w:color="auto"/>
              <w:left w:val="single" w:sz="4" w:space="0" w:color="auto"/>
              <w:bottom w:val="single" w:sz="4" w:space="0" w:color="auto"/>
              <w:right w:val="single" w:sz="4" w:space="0" w:color="auto"/>
            </w:tcBorders>
            <w:hideMark/>
          </w:tcPr>
          <w:p w14:paraId="39C1D86B" w14:textId="77777777" w:rsidR="000439B0" w:rsidRPr="006F06C2" w:rsidRDefault="000439B0" w:rsidP="000439B0">
            <w:pPr>
              <w:pStyle w:val="TAL"/>
            </w:pPr>
            <w:r w:rsidRPr="006F06C2">
              <w:t>The UE transmits an RRCReconfigurationtComplete message.</w:t>
            </w:r>
          </w:p>
        </w:tc>
        <w:tc>
          <w:tcPr>
            <w:tcW w:w="709" w:type="dxa"/>
            <w:tcBorders>
              <w:top w:val="single" w:sz="4" w:space="0" w:color="auto"/>
              <w:left w:val="single" w:sz="4" w:space="0" w:color="auto"/>
              <w:bottom w:val="single" w:sz="4" w:space="0" w:color="auto"/>
              <w:right w:val="single" w:sz="4" w:space="0" w:color="auto"/>
            </w:tcBorders>
            <w:hideMark/>
          </w:tcPr>
          <w:p w14:paraId="5C98620D" w14:textId="77777777" w:rsidR="000439B0" w:rsidRPr="006F06C2" w:rsidRDefault="000439B0" w:rsidP="000439B0">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hideMark/>
          </w:tcPr>
          <w:p w14:paraId="5CF67D1D" w14:textId="77777777" w:rsidR="000439B0" w:rsidRPr="006F06C2" w:rsidRDefault="000439B0" w:rsidP="000439B0">
            <w:pPr>
              <w:pStyle w:val="TAL"/>
              <w:rPr>
                <w:lang w:eastAsia="zh-CN"/>
              </w:rPr>
            </w:pPr>
            <w:r w:rsidRPr="006F06C2">
              <w:rPr>
                <w:lang w:eastAsia="zh-CN"/>
              </w:rPr>
              <w:t>NR RRC: RRCReconfigurationtComplete</w:t>
            </w:r>
          </w:p>
        </w:tc>
        <w:tc>
          <w:tcPr>
            <w:tcW w:w="567" w:type="dxa"/>
            <w:tcBorders>
              <w:top w:val="single" w:sz="4" w:space="0" w:color="auto"/>
              <w:left w:val="single" w:sz="4" w:space="0" w:color="auto"/>
              <w:bottom w:val="single" w:sz="4" w:space="0" w:color="auto"/>
              <w:right w:val="single" w:sz="4" w:space="0" w:color="auto"/>
            </w:tcBorders>
            <w:hideMark/>
          </w:tcPr>
          <w:p w14:paraId="772AAD0E" w14:textId="2595EB56" w:rsidR="000439B0" w:rsidRPr="006F06C2" w:rsidRDefault="005615A7" w:rsidP="000439B0">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B3DE507" w14:textId="0371F6D9" w:rsidR="000439B0" w:rsidRPr="006F06C2" w:rsidRDefault="005615A7" w:rsidP="000439B0">
            <w:pPr>
              <w:pStyle w:val="TAC"/>
            </w:pPr>
            <w:r>
              <w:t>-</w:t>
            </w:r>
          </w:p>
        </w:tc>
      </w:tr>
      <w:tr w:rsidR="005615A7" w:rsidRPr="006F06C2" w14:paraId="3409309F" w14:textId="77777777" w:rsidTr="000439B0">
        <w:tc>
          <w:tcPr>
            <w:tcW w:w="649" w:type="dxa"/>
            <w:tcBorders>
              <w:top w:val="single" w:sz="4" w:space="0" w:color="auto"/>
              <w:left w:val="single" w:sz="4" w:space="0" w:color="auto"/>
              <w:bottom w:val="single" w:sz="4" w:space="0" w:color="auto"/>
              <w:right w:val="single" w:sz="4" w:space="0" w:color="auto"/>
            </w:tcBorders>
          </w:tcPr>
          <w:p w14:paraId="27971794" w14:textId="1A4252E0" w:rsidR="005615A7" w:rsidRPr="006F06C2" w:rsidRDefault="005615A7" w:rsidP="005615A7">
            <w:pPr>
              <w:pStyle w:val="TAC"/>
              <w:rPr>
                <w:lang w:eastAsia="zh-CN"/>
              </w:rPr>
            </w:pPr>
            <w:r w:rsidRPr="006F06C2">
              <w:t>1</w:t>
            </w:r>
            <w:r>
              <w:t>8</w:t>
            </w:r>
          </w:p>
        </w:tc>
        <w:tc>
          <w:tcPr>
            <w:tcW w:w="3970" w:type="dxa"/>
            <w:tcBorders>
              <w:top w:val="single" w:sz="4" w:space="0" w:color="auto"/>
              <w:left w:val="single" w:sz="4" w:space="0" w:color="auto"/>
              <w:bottom w:val="single" w:sz="4" w:space="0" w:color="auto"/>
              <w:right w:val="single" w:sz="4" w:space="0" w:color="auto"/>
            </w:tcBorders>
          </w:tcPr>
          <w:p w14:paraId="6A7063A7" w14:textId="7D7224F3" w:rsidR="005615A7" w:rsidRPr="006F06C2" w:rsidRDefault="005615A7" w:rsidP="005615A7">
            <w:pPr>
              <w:pStyle w:val="TAL"/>
            </w:pPr>
            <w:r w:rsidRPr="006F06C2">
              <w:rPr>
                <w:lang w:eastAsia="zh-CN"/>
              </w:rPr>
              <w:t>The SS send</w:t>
            </w:r>
            <w:r w:rsidRPr="006F06C2">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connEstFailRepo</w:t>
            </w:r>
            <w:r>
              <w:rPr>
                <w:i/>
                <w:iCs/>
                <w:lang w:eastAsia="zh-CN"/>
              </w:rPr>
              <w:t xml:space="preserve">rt </w:t>
            </w:r>
            <w:r w:rsidRPr="004647CE">
              <w:rPr>
                <w:lang w:eastAsia="zh-CN"/>
              </w:rPr>
              <w:t>and</w:t>
            </w:r>
            <w:r>
              <w:rPr>
                <w:i/>
                <w:iCs/>
                <w:lang w:eastAsia="zh-CN"/>
              </w:rPr>
              <w:t xml:space="preserve"> </w:t>
            </w:r>
            <w:r w:rsidRPr="00E46C87">
              <w:rPr>
                <w:i/>
                <w:iCs/>
                <w:lang w:eastAsia="zh-CN"/>
              </w:rPr>
              <w:t>rlf-Report</w:t>
            </w:r>
            <w:r w:rsidRPr="006F06C2">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4ABE42B" w14:textId="1F008CB8" w:rsidR="005615A7" w:rsidRPr="006F06C2" w:rsidRDefault="005615A7" w:rsidP="005615A7">
            <w:pPr>
              <w:pStyle w:val="TAC"/>
            </w:pPr>
            <w:r w:rsidRPr="006F06C2">
              <w:t>&lt;--</w:t>
            </w:r>
          </w:p>
        </w:tc>
        <w:tc>
          <w:tcPr>
            <w:tcW w:w="2978" w:type="dxa"/>
            <w:tcBorders>
              <w:top w:val="single" w:sz="4" w:space="0" w:color="auto"/>
              <w:left w:val="single" w:sz="4" w:space="0" w:color="auto"/>
              <w:bottom w:val="single" w:sz="4" w:space="0" w:color="auto"/>
              <w:right w:val="single" w:sz="4" w:space="0" w:color="auto"/>
            </w:tcBorders>
          </w:tcPr>
          <w:p w14:paraId="015D320C" w14:textId="73232DDB" w:rsidR="005615A7" w:rsidRPr="006F06C2" w:rsidRDefault="005615A7" w:rsidP="005615A7">
            <w:pPr>
              <w:pStyle w:val="TAL"/>
              <w:rPr>
                <w:lang w:eastAsia="zh-CN"/>
              </w:rPr>
            </w:pPr>
            <w:r w:rsidRPr="006F06C2">
              <w:rPr>
                <w:szCs w:val="18"/>
              </w:rPr>
              <w:t xml:space="preserve">NR RRC: </w:t>
            </w:r>
            <w:r w:rsidRPr="006F06C2">
              <w:rPr>
                <w:i/>
              </w:rPr>
              <w:t>UEInformationRequest</w:t>
            </w:r>
          </w:p>
        </w:tc>
        <w:tc>
          <w:tcPr>
            <w:tcW w:w="567" w:type="dxa"/>
            <w:tcBorders>
              <w:top w:val="single" w:sz="4" w:space="0" w:color="auto"/>
              <w:left w:val="single" w:sz="4" w:space="0" w:color="auto"/>
              <w:bottom w:val="single" w:sz="4" w:space="0" w:color="auto"/>
              <w:right w:val="single" w:sz="4" w:space="0" w:color="auto"/>
            </w:tcBorders>
          </w:tcPr>
          <w:p w14:paraId="6F55A38A" w14:textId="27A3218C" w:rsidR="005615A7" w:rsidRDefault="005615A7" w:rsidP="005615A7">
            <w:pPr>
              <w:pStyle w:val="TAC"/>
            </w:pPr>
            <w:r w:rsidRPr="006F06C2">
              <w:t>-</w:t>
            </w:r>
          </w:p>
        </w:tc>
        <w:tc>
          <w:tcPr>
            <w:tcW w:w="892" w:type="dxa"/>
            <w:tcBorders>
              <w:top w:val="single" w:sz="4" w:space="0" w:color="auto"/>
              <w:left w:val="single" w:sz="4" w:space="0" w:color="auto"/>
              <w:bottom w:val="single" w:sz="4" w:space="0" w:color="auto"/>
              <w:right w:val="single" w:sz="4" w:space="0" w:color="auto"/>
            </w:tcBorders>
          </w:tcPr>
          <w:p w14:paraId="436FD347" w14:textId="384ABC6B" w:rsidR="005615A7" w:rsidRDefault="005615A7" w:rsidP="005615A7">
            <w:pPr>
              <w:pStyle w:val="TAC"/>
            </w:pPr>
            <w:r w:rsidRPr="006F06C2">
              <w:t>-</w:t>
            </w:r>
          </w:p>
        </w:tc>
      </w:tr>
      <w:tr w:rsidR="005615A7" w:rsidRPr="006F06C2" w14:paraId="6EFD542D" w14:textId="77777777" w:rsidTr="000439B0">
        <w:tc>
          <w:tcPr>
            <w:tcW w:w="649" w:type="dxa"/>
            <w:tcBorders>
              <w:top w:val="single" w:sz="4" w:space="0" w:color="auto"/>
              <w:left w:val="single" w:sz="4" w:space="0" w:color="auto"/>
              <w:bottom w:val="single" w:sz="4" w:space="0" w:color="auto"/>
              <w:right w:val="single" w:sz="4" w:space="0" w:color="auto"/>
            </w:tcBorders>
          </w:tcPr>
          <w:p w14:paraId="07084AD0" w14:textId="262B366E" w:rsidR="005615A7" w:rsidRPr="006F06C2" w:rsidRDefault="005615A7" w:rsidP="005615A7">
            <w:pPr>
              <w:pStyle w:val="TAC"/>
              <w:rPr>
                <w:lang w:eastAsia="zh-CN"/>
              </w:rPr>
            </w:pPr>
            <w:r w:rsidRPr="006F06C2">
              <w:t>1</w:t>
            </w:r>
            <w:r>
              <w:t>9</w:t>
            </w:r>
          </w:p>
        </w:tc>
        <w:tc>
          <w:tcPr>
            <w:tcW w:w="3970" w:type="dxa"/>
            <w:tcBorders>
              <w:top w:val="single" w:sz="4" w:space="0" w:color="auto"/>
              <w:left w:val="single" w:sz="4" w:space="0" w:color="auto"/>
              <w:bottom w:val="single" w:sz="4" w:space="0" w:color="auto"/>
              <w:right w:val="single" w:sz="4" w:space="0" w:color="auto"/>
            </w:tcBorders>
          </w:tcPr>
          <w:p w14:paraId="642AD052" w14:textId="62D3E077" w:rsidR="005615A7" w:rsidRPr="006F06C2" w:rsidRDefault="005615A7" w:rsidP="005615A7">
            <w:pPr>
              <w:pStyle w:val="TAL"/>
            </w:pPr>
            <w:r>
              <w:rPr>
                <w:lang w:eastAsia="zh-CN"/>
              </w:rPr>
              <w:t>T</w:t>
            </w:r>
            <w:r w:rsidRPr="006F06C2">
              <w:rPr>
                <w:lang w:eastAsia="zh-CN"/>
              </w:rPr>
              <w:t xml:space="preserve">he UE send a </w:t>
            </w:r>
            <w:r w:rsidRPr="006F06C2">
              <w:rPr>
                <w:i/>
                <w:iCs/>
              </w:rPr>
              <w:t>UEInformationRe</w:t>
            </w:r>
            <w:r w:rsidRPr="006F06C2">
              <w:rPr>
                <w:i/>
                <w:iCs/>
                <w:lang w:eastAsia="zh-CN"/>
              </w:rPr>
              <w:t>s</w:t>
            </w:r>
            <w:r w:rsidRPr="006F06C2">
              <w:rPr>
                <w:i/>
                <w:iCs/>
              </w:rPr>
              <w:t>ponse</w:t>
            </w:r>
            <w:r w:rsidRPr="006F06C2">
              <w:rPr>
                <w:i/>
                <w:iCs/>
                <w:lang w:eastAsia="zh-CN"/>
              </w:rPr>
              <w:t xml:space="preserve"> </w:t>
            </w:r>
            <w:r w:rsidRPr="004647CE">
              <w:rPr>
                <w:lang w:eastAsia="zh-CN"/>
              </w:rPr>
              <w:t>message with</w:t>
            </w:r>
            <w:r w:rsidRPr="006F06C2">
              <w:rPr>
                <w:i/>
                <w:iCs/>
                <w:lang w:eastAsia="zh-CN"/>
              </w:rPr>
              <w:t xml:space="preserve"> </w:t>
            </w:r>
            <w:r w:rsidRPr="006F06C2">
              <w:rPr>
                <w:i/>
              </w:rPr>
              <w:t>connEstFailReport</w:t>
            </w:r>
            <w:r w:rsidRPr="004647CE">
              <w:rPr>
                <w:iCs/>
              </w:rPr>
              <w:t xml:space="preserve"> and</w:t>
            </w:r>
            <w:r>
              <w:rPr>
                <w:i/>
              </w:rPr>
              <w:t xml:space="preserve"> </w:t>
            </w:r>
            <w:r w:rsidRPr="00E46C87">
              <w:rPr>
                <w:i/>
              </w:rPr>
              <w:t>rlf-Report</w:t>
            </w:r>
            <w:r>
              <w:rPr>
                <w:iCs/>
                <w:lang w:eastAsia="zh-CN"/>
              </w:rPr>
              <w:t>.</w:t>
            </w:r>
          </w:p>
        </w:tc>
        <w:tc>
          <w:tcPr>
            <w:tcW w:w="709" w:type="dxa"/>
            <w:tcBorders>
              <w:top w:val="single" w:sz="4" w:space="0" w:color="auto"/>
              <w:left w:val="single" w:sz="4" w:space="0" w:color="auto"/>
              <w:bottom w:val="single" w:sz="4" w:space="0" w:color="auto"/>
              <w:right w:val="single" w:sz="4" w:space="0" w:color="auto"/>
            </w:tcBorders>
          </w:tcPr>
          <w:p w14:paraId="5986D3EC" w14:textId="75573282" w:rsidR="005615A7" w:rsidRPr="006F06C2" w:rsidRDefault="005615A7" w:rsidP="005615A7">
            <w:pPr>
              <w:pStyle w:val="TAC"/>
            </w:pPr>
            <w:r w:rsidRPr="006F06C2">
              <w:t>--&gt;</w:t>
            </w:r>
          </w:p>
        </w:tc>
        <w:tc>
          <w:tcPr>
            <w:tcW w:w="2978" w:type="dxa"/>
            <w:tcBorders>
              <w:top w:val="single" w:sz="4" w:space="0" w:color="auto"/>
              <w:left w:val="single" w:sz="4" w:space="0" w:color="auto"/>
              <w:bottom w:val="single" w:sz="4" w:space="0" w:color="auto"/>
              <w:right w:val="single" w:sz="4" w:space="0" w:color="auto"/>
            </w:tcBorders>
          </w:tcPr>
          <w:p w14:paraId="247CE16C" w14:textId="2D399A0B" w:rsidR="005615A7" w:rsidRPr="006F06C2" w:rsidRDefault="005615A7" w:rsidP="005615A7">
            <w:pPr>
              <w:pStyle w:val="TAL"/>
              <w:rPr>
                <w:lang w:eastAsia="zh-CN"/>
              </w:rPr>
            </w:pPr>
            <w:r w:rsidRPr="006F06C2">
              <w:rPr>
                <w:szCs w:val="18"/>
              </w:rPr>
              <w:t xml:space="preserve">NR RRC: </w:t>
            </w:r>
            <w:r w:rsidRPr="006F06C2">
              <w:rPr>
                <w:i/>
              </w:rPr>
              <w:t>UEInformationResponse</w:t>
            </w:r>
          </w:p>
        </w:tc>
        <w:tc>
          <w:tcPr>
            <w:tcW w:w="567" w:type="dxa"/>
            <w:tcBorders>
              <w:top w:val="single" w:sz="4" w:space="0" w:color="auto"/>
              <w:left w:val="single" w:sz="4" w:space="0" w:color="auto"/>
              <w:bottom w:val="single" w:sz="4" w:space="0" w:color="auto"/>
              <w:right w:val="single" w:sz="4" w:space="0" w:color="auto"/>
            </w:tcBorders>
          </w:tcPr>
          <w:p w14:paraId="65E0BA28" w14:textId="15D7525E" w:rsidR="005615A7" w:rsidRDefault="005615A7" w:rsidP="005615A7">
            <w:pPr>
              <w:pStyle w:val="TAC"/>
            </w:pPr>
            <w:r>
              <w:t>-</w:t>
            </w:r>
          </w:p>
        </w:tc>
        <w:tc>
          <w:tcPr>
            <w:tcW w:w="892" w:type="dxa"/>
            <w:tcBorders>
              <w:top w:val="single" w:sz="4" w:space="0" w:color="auto"/>
              <w:left w:val="single" w:sz="4" w:space="0" w:color="auto"/>
              <w:bottom w:val="single" w:sz="4" w:space="0" w:color="auto"/>
              <w:right w:val="single" w:sz="4" w:space="0" w:color="auto"/>
            </w:tcBorders>
          </w:tcPr>
          <w:p w14:paraId="79528D22" w14:textId="007FA6BC" w:rsidR="005615A7" w:rsidRDefault="005615A7" w:rsidP="005615A7">
            <w:pPr>
              <w:pStyle w:val="TAC"/>
            </w:pPr>
            <w:r>
              <w:t>-</w:t>
            </w:r>
          </w:p>
        </w:tc>
      </w:tr>
    </w:tbl>
    <w:p w14:paraId="3F8806B6" w14:textId="77777777" w:rsidR="00F8141A" w:rsidRPr="006F06C2" w:rsidRDefault="00F8141A" w:rsidP="00F8141A">
      <w:pPr>
        <w:rPr>
          <w:lang w:eastAsia="sv-SE"/>
        </w:rPr>
      </w:pPr>
    </w:p>
    <w:p w14:paraId="607642B7" w14:textId="77777777" w:rsidR="00F8141A" w:rsidRPr="006F06C2" w:rsidRDefault="00F8141A" w:rsidP="00F8141A">
      <w:pPr>
        <w:pStyle w:val="H6"/>
      </w:pPr>
      <w:r w:rsidRPr="006F06C2">
        <w:t>8.1.6.1.4.4.3.3</w:t>
      </w:r>
      <w:r w:rsidRPr="006F06C2">
        <w:tab/>
        <w:t>Specific message contents</w:t>
      </w:r>
    </w:p>
    <w:p w14:paraId="33EA5513" w14:textId="77777777" w:rsidR="00F8141A" w:rsidRPr="006F06C2" w:rsidRDefault="00F8141A" w:rsidP="00F8141A">
      <w:pPr>
        <w:pStyle w:val="TH"/>
      </w:pPr>
      <w:r w:rsidRPr="006F06C2">
        <w:t xml:space="preserve">Table 8.1.6.1.4.4.3.3-1: </w:t>
      </w:r>
      <w:r w:rsidRPr="006F06C2">
        <w:rPr>
          <w:i/>
        </w:rPr>
        <w:t xml:space="preserve">RRCSetupComplete </w:t>
      </w:r>
      <w:r w:rsidRPr="006F06C2">
        <w:t>(step 7, Table 8.1.6.1.4.4.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F8141A" w:rsidRPr="006F06C2" w14:paraId="739C2AF8" w14:textId="77777777" w:rsidTr="00F8141A">
        <w:tc>
          <w:tcPr>
            <w:tcW w:w="9750" w:type="dxa"/>
            <w:gridSpan w:val="4"/>
            <w:tcBorders>
              <w:top w:val="single" w:sz="4" w:space="0" w:color="auto"/>
              <w:left w:val="single" w:sz="4" w:space="0" w:color="auto"/>
              <w:bottom w:val="single" w:sz="4" w:space="0" w:color="auto"/>
              <w:right w:val="single" w:sz="4" w:space="0" w:color="auto"/>
            </w:tcBorders>
            <w:hideMark/>
          </w:tcPr>
          <w:p w14:paraId="3FCE97A3" w14:textId="7B03040C" w:rsidR="00F8141A" w:rsidRPr="006F06C2" w:rsidRDefault="001953B5">
            <w:pPr>
              <w:pStyle w:val="TAL"/>
            </w:pPr>
            <w:r w:rsidRPr="006F06C2">
              <w:t>Derivation Path: TS 38.5</w:t>
            </w:r>
            <w:r w:rsidR="00F8141A" w:rsidRPr="006F06C2">
              <w:t>08-1 [4] Table 4.6.1-22</w:t>
            </w:r>
          </w:p>
        </w:tc>
      </w:tr>
      <w:tr w:rsidR="00F8141A" w:rsidRPr="006F06C2" w14:paraId="6C432E08" w14:textId="77777777" w:rsidTr="00F8141A">
        <w:tc>
          <w:tcPr>
            <w:tcW w:w="4646" w:type="dxa"/>
            <w:tcBorders>
              <w:top w:val="single" w:sz="4" w:space="0" w:color="auto"/>
              <w:left w:val="single" w:sz="4" w:space="0" w:color="auto"/>
              <w:bottom w:val="single" w:sz="4" w:space="0" w:color="auto"/>
              <w:right w:val="single" w:sz="4" w:space="0" w:color="auto"/>
            </w:tcBorders>
            <w:hideMark/>
          </w:tcPr>
          <w:p w14:paraId="4929555E" w14:textId="77777777" w:rsidR="00F8141A" w:rsidRPr="006F06C2" w:rsidRDefault="00F8141A">
            <w:pPr>
              <w:pStyle w:val="TAC"/>
              <w:rPr>
                <w:b/>
              </w:rPr>
            </w:pPr>
            <w:r w:rsidRPr="006F06C2">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1BCD8EE" w14:textId="77777777" w:rsidR="00F8141A" w:rsidRPr="006F06C2" w:rsidRDefault="00F8141A">
            <w:pPr>
              <w:pStyle w:val="TAC"/>
              <w:rPr>
                <w:b/>
              </w:rPr>
            </w:pPr>
            <w:r w:rsidRPr="006F06C2">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54DAFDDF" w14:textId="77777777" w:rsidR="00F8141A" w:rsidRPr="006F06C2" w:rsidRDefault="00F8141A">
            <w:pPr>
              <w:pStyle w:val="TAC"/>
              <w:rPr>
                <w:b/>
              </w:rPr>
            </w:pPr>
            <w:r w:rsidRPr="006F06C2">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704A44ED" w14:textId="77777777" w:rsidR="00F8141A" w:rsidRPr="006F06C2" w:rsidRDefault="00F8141A">
            <w:pPr>
              <w:pStyle w:val="TAC"/>
              <w:rPr>
                <w:b/>
              </w:rPr>
            </w:pPr>
            <w:r w:rsidRPr="006F06C2">
              <w:rPr>
                <w:b/>
              </w:rPr>
              <w:t>Condition</w:t>
            </w:r>
          </w:p>
        </w:tc>
      </w:tr>
      <w:tr w:rsidR="00547423" w:rsidRPr="006F06C2" w14:paraId="1955E1BA"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37EACFA7" w14:textId="77777777" w:rsidR="00C67867" w:rsidRPr="006F06C2" w:rsidRDefault="00C67867" w:rsidP="00F60643">
            <w:pPr>
              <w:pStyle w:val="TAL"/>
              <w:rPr>
                <w:lang w:eastAsia="zh-CN"/>
              </w:rPr>
            </w:pPr>
            <w:r w:rsidRPr="006F06C2">
              <w:rPr>
                <w:lang w:eastAsia="zh-CN"/>
              </w:rPr>
              <w:t>RRCSetupComplete ::= SEQUENCE {</w:t>
            </w:r>
          </w:p>
        </w:tc>
        <w:tc>
          <w:tcPr>
            <w:tcW w:w="2269" w:type="dxa"/>
            <w:tcBorders>
              <w:top w:val="single" w:sz="4" w:space="0" w:color="auto"/>
              <w:left w:val="single" w:sz="4" w:space="0" w:color="auto"/>
              <w:bottom w:val="single" w:sz="4" w:space="0" w:color="auto"/>
              <w:right w:val="single" w:sz="4" w:space="0" w:color="auto"/>
            </w:tcBorders>
            <w:hideMark/>
          </w:tcPr>
          <w:p w14:paraId="462D099E"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8D6C4F8"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24F3E60" w14:textId="77777777" w:rsidR="00C67867" w:rsidRPr="006F06C2" w:rsidRDefault="00C67867" w:rsidP="00C67867">
            <w:pPr>
              <w:pStyle w:val="TAC"/>
              <w:rPr>
                <w:lang w:eastAsia="zh-CN"/>
              </w:rPr>
            </w:pPr>
          </w:p>
        </w:tc>
      </w:tr>
      <w:tr w:rsidR="00547423" w:rsidRPr="006F06C2" w14:paraId="2CADFE9D"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44B7D21" w14:textId="77777777" w:rsidR="00C67867" w:rsidRPr="006F06C2" w:rsidRDefault="00C67867" w:rsidP="00F60643">
            <w:pPr>
              <w:pStyle w:val="TAL"/>
              <w:rPr>
                <w:lang w:eastAsia="zh-CN"/>
              </w:rPr>
            </w:pPr>
            <w:r w:rsidRPr="006F06C2">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hideMark/>
          </w:tcPr>
          <w:p w14:paraId="5F0BFCB4"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9EA7B8D"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392BB38" w14:textId="77777777" w:rsidR="00C67867" w:rsidRPr="006F06C2" w:rsidRDefault="00C67867" w:rsidP="00C67867">
            <w:pPr>
              <w:pStyle w:val="TAC"/>
              <w:rPr>
                <w:lang w:eastAsia="zh-CN"/>
              </w:rPr>
            </w:pPr>
          </w:p>
        </w:tc>
      </w:tr>
      <w:tr w:rsidR="00547423" w:rsidRPr="006F06C2" w14:paraId="6B11F45C"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2769C66" w14:textId="77777777" w:rsidR="00C67867" w:rsidRPr="006F06C2" w:rsidRDefault="00C67867" w:rsidP="00F60643">
            <w:pPr>
              <w:pStyle w:val="TAL"/>
              <w:rPr>
                <w:lang w:eastAsia="zh-CN"/>
              </w:rPr>
            </w:pPr>
            <w:r w:rsidRPr="006F06C2">
              <w:rPr>
                <w:lang w:eastAsia="zh-CN"/>
              </w:rPr>
              <w:t xml:space="preserve">    rrcSetupComplete SEQUENCE{</w:t>
            </w:r>
          </w:p>
        </w:tc>
        <w:tc>
          <w:tcPr>
            <w:tcW w:w="2269" w:type="dxa"/>
            <w:tcBorders>
              <w:top w:val="single" w:sz="4" w:space="0" w:color="auto"/>
              <w:left w:val="single" w:sz="4" w:space="0" w:color="auto"/>
              <w:bottom w:val="single" w:sz="4" w:space="0" w:color="auto"/>
              <w:right w:val="single" w:sz="4" w:space="0" w:color="auto"/>
            </w:tcBorders>
            <w:hideMark/>
          </w:tcPr>
          <w:p w14:paraId="3B5ACC59"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255E3D43"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B60FF65" w14:textId="77777777" w:rsidR="00C67867" w:rsidRPr="006F06C2" w:rsidRDefault="00C67867" w:rsidP="00C67867">
            <w:pPr>
              <w:pStyle w:val="TAC"/>
              <w:rPr>
                <w:lang w:eastAsia="zh-CN"/>
              </w:rPr>
            </w:pPr>
          </w:p>
        </w:tc>
      </w:tr>
      <w:tr w:rsidR="00547423" w:rsidRPr="006F06C2" w14:paraId="6A37ED5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478C01D" w14:textId="77777777" w:rsidR="00C67867" w:rsidRPr="006F06C2" w:rsidRDefault="00C67867" w:rsidP="00F60643">
            <w:pPr>
              <w:pStyle w:val="TAL"/>
              <w:rPr>
                <w:lang w:eastAsia="zh-CN"/>
              </w:rPr>
            </w:pPr>
            <w:r w:rsidRPr="006F06C2">
              <w:rPr>
                <w:lang w:eastAsia="zh-CN"/>
              </w:rPr>
              <w:t xml:space="preserve">      nonCriticalExtension EQUENCE{</w:t>
            </w:r>
          </w:p>
        </w:tc>
        <w:tc>
          <w:tcPr>
            <w:tcW w:w="2269" w:type="dxa"/>
            <w:tcBorders>
              <w:top w:val="single" w:sz="4" w:space="0" w:color="auto"/>
              <w:left w:val="single" w:sz="4" w:space="0" w:color="auto"/>
              <w:bottom w:val="single" w:sz="4" w:space="0" w:color="auto"/>
              <w:right w:val="single" w:sz="4" w:space="0" w:color="auto"/>
            </w:tcBorders>
            <w:hideMark/>
          </w:tcPr>
          <w:p w14:paraId="276EC831"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002C75B"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5A6D9CE" w14:textId="77777777" w:rsidR="00C67867" w:rsidRPr="006F06C2" w:rsidRDefault="00C67867" w:rsidP="00C67867">
            <w:pPr>
              <w:pStyle w:val="TAC"/>
              <w:rPr>
                <w:lang w:eastAsia="zh-CN"/>
              </w:rPr>
            </w:pPr>
          </w:p>
        </w:tc>
      </w:tr>
      <w:tr w:rsidR="00547423" w:rsidRPr="006F06C2" w14:paraId="6D582CD8"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5DB32A54" w14:textId="13759B7D" w:rsidR="00C67867" w:rsidRPr="006F06C2" w:rsidRDefault="00C67867" w:rsidP="00F60643">
            <w:pPr>
              <w:pStyle w:val="TAL"/>
              <w:rPr>
                <w:lang w:eastAsia="zh-CN"/>
              </w:rPr>
            </w:pPr>
            <w:r w:rsidRPr="006F06C2">
              <w:rPr>
                <w:lang w:eastAsia="zh-CN"/>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hideMark/>
          </w:tcPr>
          <w:p w14:paraId="3D6BB38E" w14:textId="2939EB6E" w:rsidR="00C67867" w:rsidRPr="006F06C2" w:rsidRDefault="00871AC7" w:rsidP="00F60643">
            <w:pPr>
              <w:pStyle w:val="TAL"/>
              <w:rPr>
                <w:lang w:eastAsia="zh-CN"/>
              </w:rPr>
            </w:pPr>
            <w:r w:rsidRPr="00296D39">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hideMark/>
          </w:tcPr>
          <w:p w14:paraId="67D41CA9"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F5C6393" w14:textId="77777777" w:rsidR="00C67867" w:rsidRPr="006F06C2" w:rsidRDefault="00C67867" w:rsidP="00C67867">
            <w:pPr>
              <w:pStyle w:val="TAC"/>
              <w:rPr>
                <w:lang w:eastAsia="zh-CN"/>
              </w:rPr>
            </w:pPr>
          </w:p>
        </w:tc>
      </w:tr>
      <w:tr w:rsidR="00547423" w:rsidRPr="006F06C2" w14:paraId="26C8BBFD"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572F136E" w14:textId="77777777"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40934B5"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037E41D"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B36F6A3" w14:textId="77777777" w:rsidR="00C67867" w:rsidRPr="006F06C2" w:rsidRDefault="00C67867" w:rsidP="00C67867">
            <w:pPr>
              <w:pStyle w:val="TAC"/>
              <w:rPr>
                <w:lang w:eastAsia="zh-CN"/>
              </w:rPr>
            </w:pPr>
          </w:p>
        </w:tc>
      </w:tr>
      <w:tr w:rsidR="00547423" w:rsidRPr="006F06C2" w14:paraId="53CACA79"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4F9A9135" w14:textId="77777777"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77C190E4"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7E07795"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958799A" w14:textId="77777777" w:rsidR="00C67867" w:rsidRPr="006F06C2" w:rsidRDefault="00C67867" w:rsidP="00C67867">
            <w:pPr>
              <w:pStyle w:val="TAC"/>
              <w:rPr>
                <w:lang w:eastAsia="zh-CN"/>
              </w:rPr>
            </w:pPr>
          </w:p>
        </w:tc>
      </w:tr>
      <w:tr w:rsidR="00547423" w:rsidRPr="006F06C2" w14:paraId="1BB8DE8F"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BD5E353" w14:textId="77777777" w:rsidR="00C67867" w:rsidRPr="006F06C2" w:rsidRDefault="00C67867" w:rsidP="00F60643">
            <w:pPr>
              <w:pStyle w:val="TAL"/>
              <w:rPr>
                <w:lang w:eastAsia="zh-CN"/>
              </w:rPr>
            </w:pPr>
            <w:r w:rsidRPr="006F06C2">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277E9576"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E388D16"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A8947D5" w14:textId="77777777" w:rsidR="00C67867" w:rsidRPr="006F06C2" w:rsidRDefault="00C67867" w:rsidP="00C67867">
            <w:pPr>
              <w:pStyle w:val="TAC"/>
              <w:rPr>
                <w:lang w:eastAsia="zh-CN"/>
              </w:rPr>
            </w:pPr>
          </w:p>
        </w:tc>
      </w:tr>
    </w:tbl>
    <w:p w14:paraId="0E027392" w14:textId="77777777" w:rsidR="00F8141A" w:rsidRPr="006F06C2" w:rsidRDefault="00F8141A" w:rsidP="007065F4"/>
    <w:p w14:paraId="45C03A40" w14:textId="77777777" w:rsidR="00C67867" w:rsidRPr="006F06C2" w:rsidRDefault="00C67867" w:rsidP="00C67867">
      <w:pPr>
        <w:pStyle w:val="TH"/>
      </w:pPr>
      <w:r w:rsidRPr="006F06C2">
        <w:t xml:space="preserve">Table 8.1.6.1.4.4.3.3-2: </w:t>
      </w:r>
      <w:r w:rsidRPr="006F06C2">
        <w:rPr>
          <w:i/>
        </w:rPr>
        <w:t xml:space="preserve">RRCReestablishmentRequest </w:t>
      </w:r>
      <w:r w:rsidRPr="006F06C2">
        <w:t>(step 13, Table 8.1.6.1.4.4.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7"/>
        <w:gridCol w:w="2217"/>
        <w:gridCol w:w="1573"/>
        <w:gridCol w:w="1232"/>
      </w:tblGrid>
      <w:tr w:rsidR="00C67867" w:rsidRPr="006F06C2" w14:paraId="38FC9AB7" w14:textId="77777777" w:rsidTr="00B8738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8770BA" w14:textId="0FBE279A" w:rsidR="00C67867" w:rsidRPr="006F06C2" w:rsidRDefault="00C67867" w:rsidP="00B8738D">
            <w:pPr>
              <w:pStyle w:val="TAL"/>
            </w:pPr>
            <w:r w:rsidRPr="006F06C2">
              <w:t xml:space="preserve">Derivation Path: </w:t>
            </w:r>
            <w:r w:rsidR="006069A3">
              <w:t xml:space="preserve">TS </w:t>
            </w:r>
            <w:r w:rsidRPr="006F06C2">
              <w:t>38.508-1 [4] Table 4.6.1-12</w:t>
            </w:r>
          </w:p>
        </w:tc>
      </w:tr>
      <w:tr w:rsidR="00C67867" w:rsidRPr="006F06C2" w14:paraId="68497704"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4DC81DCB" w14:textId="77777777" w:rsidR="00C67867" w:rsidRPr="006F06C2" w:rsidRDefault="00C67867" w:rsidP="00B8738D">
            <w:pPr>
              <w:pStyle w:val="TAH"/>
            </w:pPr>
            <w:r w:rsidRPr="006F06C2">
              <w:t>Information Element</w:t>
            </w:r>
          </w:p>
        </w:tc>
        <w:tc>
          <w:tcPr>
            <w:tcW w:w="2242" w:type="dxa"/>
            <w:tcBorders>
              <w:top w:val="single" w:sz="4" w:space="0" w:color="auto"/>
              <w:left w:val="single" w:sz="4" w:space="0" w:color="auto"/>
              <w:bottom w:val="single" w:sz="4" w:space="0" w:color="auto"/>
              <w:right w:val="single" w:sz="4" w:space="0" w:color="auto"/>
            </w:tcBorders>
            <w:hideMark/>
          </w:tcPr>
          <w:p w14:paraId="112BE13F" w14:textId="77777777" w:rsidR="00C67867" w:rsidRPr="006F06C2" w:rsidRDefault="00C67867" w:rsidP="00B8738D">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5B6CE1F6" w14:textId="77777777" w:rsidR="00C67867" w:rsidRPr="006F06C2" w:rsidRDefault="00C67867" w:rsidP="00B8738D">
            <w:pPr>
              <w:pStyle w:val="TAH"/>
            </w:pPr>
            <w:r w:rsidRPr="006F06C2">
              <w:t>Comment</w:t>
            </w:r>
          </w:p>
        </w:tc>
        <w:tc>
          <w:tcPr>
            <w:tcW w:w="1245" w:type="dxa"/>
            <w:tcBorders>
              <w:top w:val="single" w:sz="4" w:space="0" w:color="auto"/>
              <w:left w:val="single" w:sz="4" w:space="0" w:color="auto"/>
              <w:bottom w:val="single" w:sz="4" w:space="0" w:color="auto"/>
              <w:right w:val="single" w:sz="4" w:space="0" w:color="auto"/>
            </w:tcBorders>
            <w:hideMark/>
          </w:tcPr>
          <w:p w14:paraId="7B257D6B" w14:textId="77777777" w:rsidR="00C67867" w:rsidRPr="006F06C2" w:rsidRDefault="00C67867" w:rsidP="00B8738D">
            <w:pPr>
              <w:pStyle w:val="TAH"/>
            </w:pPr>
            <w:r w:rsidRPr="006F06C2">
              <w:t>Condition</w:t>
            </w:r>
          </w:p>
        </w:tc>
      </w:tr>
      <w:tr w:rsidR="00C67867" w:rsidRPr="006F06C2" w14:paraId="66089BF0"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6567CC1D" w14:textId="77777777" w:rsidR="00C67867" w:rsidRPr="006F06C2" w:rsidRDefault="00C67867" w:rsidP="00B8738D">
            <w:pPr>
              <w:pStyle w:val="TAL"/>
              <w:rPr>
                <w:lang w:eastAsia="zh-CN"/>
              </w:rPr>
            </w:pPr>
            <w:r w:rsidRPr="006F06C2">
              <w:rPr>
                <w:lang w:eastAsia="zh-CN"/>
              </w:rPr>
              <w:t>RRCReestablishmentRequest ::= SEQUENCE {</w:t>
            </w:r>
          </w:p>
        </w:tc>
        <w:tc>
          <w:tcPr>
            <w:tcW w:w="2242" w:type="dxa"/>
            <w:tcBorders>
              <w:top w:val="single" w:sz="4" w:space="0" w:color="auto"/>
              <w:left w:val="single" w:sz="4" w:space="0" w:color="auto"/>
              <w:bottom w:val="single" w:sz="4" w:space="0" w:color="auto"/>
              <w:right w:val="single" w:sz="4" w:space="0" w:color="auto"/>
            </w:tcBorders>
          </w:tcPr>
          <w:p w14:paraId="5A0E5172" w14:textId="77777777" w:rsidR="00C67867" w:rsidRPr="006F06C2" w:rsidRDefault="00C67867" w:rsidP="00B8738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257653E" w14:textId="77777777" w:rsidR="00C67867" w:rsidRPr="006F06C2" w:rsidRDefault="00C67867" w:rsidP="00B8738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D3EBC5" w14:textId="77777777" w:rsidR="00C67867" w:rsidRPr="006F06C2" w:rsidRDefault="00C67867" w:rsidP="00B8738D">
            <w:pPr>
              <w:pStyle w:val="TAL"/>
              <w:rPr>
                <w:lang w:eastAsia="zh-CN"/>
              </w:rPr>
            </w:pPr>
          </w:p>
        </w:tc>
      </w:tr>
      <w:tr w:rsidR="00C67867" w:rsidRPr="006F06C2" w14:paraId="687ECC36"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735328F1" w14:textId="77777777" w:rsidR="00C67867" w:rsidRPr="006F06C2" w:rsidRDefault="00C67867" w:rsidP="00B8738D">
            <w:pPr>
              <w:pStyle w:val="TAL"/>
              <w:rPr>
                <w:lang w:eastAsia="zh-CN"/>
              </w:rPr>
            </w:pPr>
            <w:r w:rsidRPr="006F06C2">
              <w:rPr>
                <w:lang w:eastAsia="zh-CN"/>
              </w:rPr>
              <w:t xml:space="preserve">  reestablishmentCause</w:t>
            </w:r>
          </w:p>
        </w:tc>
        <w:tc>
          <w:tcPr>
            <w:tcW w:w="2242" w:type="dxa"/>
            <w:tcBorders>
              <w:top w:val="single" w:sz="4" w:space="0" w:color="auto"/>
              <w:left w:val="single" w:sz="4" w:space="0" w:color="auto"/>
              <w:bottom w:val="single" w:sz="4" w:space="0" w:color="auto"/>
              <w:right w:val="single" w:sz="4" w:space="0" w:color="auto"/>
            </w:tcBorders>
            <w:hideMark/>
          </w:tcPr>
          <w:p w14:paraId="58568ED3" w14:textId="77777777" w:rsidR="00C67867" w:rsidRPr="006F06C2" w:rsidRDefault="00C67867" w:rsidP="00B8738D">
            <w:pPr>
              <w:pStyle w:val="TAL"/>
              <w:rPr>
                <w:lang w:eastAsia="zh-CN"/>
              </w:rPr>
            </w:pPr>
            <w:r w:rsidRPr="006F06C2">
              <w:rPr>
                <w:lang w:eastAsia="zh-CN"/>
              </w:rPr>
              <w:t>otherFailure</w:t>
            </w:r>
          </w:p>
        </w:tc>
        <w:tc>
          <w:tcPr>
            <w:tcW w:w="1590" w:type="dxa"/>
            <w:tcBorders>
              <w:top w:val="single" w:sz="4" w:space="0" w:color="auto"/>
              <w:left w:val="single" w:sz="4" w:space="0" w:color="auto"/>
              <w:bottom w:val="single" w:sz="4" w:space="0" w:color="auto"/>
              <w:right w:val="single" w:sz="4" w:space="0" w:color="auto"/>
            </w:tcBorders>
          </w:tcPr>
          <w:p w14:paraId="0BB21670" w14:textId="77777777" w:rsidR="00C67867" w:rsidRPr="006F06C2" w:rsidRDefault="00C67867" w:rsidP="00B8738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A137BBD" w14:textId="77777777" w:rsidR="00C67867" w:rsidRPr="006F06C2" w:rsidRDefault="00C67867" w:rsidP="00B8738D">
            <w:pPr>
              <w:pStyle w:val="TAL"/>
              <w:rPr>
                <w:lang w:eastAsia="zh-CN"/>
              </w:rPr>
            </w:pPr>
          </w:p>
        </w:tc>
      </w:tr>
    </w:tbl>
    <w:p w14:paraId="636D298D" w14:textId="77777777" w:rsidR="00C67867" w:rsidRPr="006F06C2" w:rsidRDefault="00C67867" w:rsidP="00F60643"/>
    <w:p w14:paraId="0F1867E2" w14:textId="068FF882" w:rsidR="00F8141A" w:rsidRPr="006F06C2" w:rsidRDefault="00F8141A" w:rsidP="00F8141A">
      <w:pPr>
        <w:pStyle w:val="TH"/>
      </w:pPr>
      <w:r w:rsidRPr="006F06C2">
        <w:t>Table 8.1.6.1.4.4.3.3-</w:t>
      </w:r>
      <w:r w:rsidR="00C67867" w:rsidRPr="006F06C2">
        <w:t>3</w:t>
      </w:r>
      <w:r w:rsidRPr="006F06C2">
        <w:t xml:space="preserve">: </w:t>
      </w:r>
      <w:r w:rsidRPr="006F06C2">
        <w:rPr>
          <w:i/>
        </w:rPr>
        <w:t xml:space="preserve">RRCReestablishmentComplete </w:t>
      </w:r>
      <w:r w:rsidRPr="006F06C2">
        <w:t>(step 15, Table 8.1.6.1.4.4.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F8141A" w:rsidRPr="006F06C2" w14:paraId="1A631B7A" w14:textId="77777777" w:rsidTr="00F8141A">
        <w:tc>
          <w:tcPr>
            <w:tcW w:w="9750" w:type="dxa"/>
            <w:gridSpan w:val="4"/>
            <w:tcBorders>
              <w:top w:val="single" w:sz="4" w:space="0" w:color="auto"/>
              <w:left w:val="single" w:sz="4" w:space="0" w:color="auto"/>
              <w:bottom w:val="single" w:sz="4" w:space="0" w:color="auto"/>
              <w:right w:val="single" w:sz="4" w:space="0" w:color="auto"/>
            </w:tcBorders>
            <w:hideMark/>
          </w:tcPr>
          <w:p w14:paraId="3655F34A" w14:textId="6A4286E8" w:rsidR="00F8141A" w:rsidRPr="006F06C2" w:rsidRDefault="001953B5">
            <w:pPr>
              <w:pStyle w:val="TAL"/>
            </w:pPr>
            <w:r w:rsidRPr="006F06C2">
              <w:t>Derivation Path: TS 38.5</w:t>
            </w:r>
            <w:r w:rsidR="00F8141A" w:rsidRPr="006F06C2">
              <w:t>08-1 [4] Table 4.6.1-11</w:t>
            </w:r>
          </w:p>
        </w:tc>
      </w:tr>
      <w:tr w:rsidR="00F8141A" w:rsidRPr="006F06C2" w14:paraId="6247DF8B" w14:textId="77777777" w:rsidTr="00F8141A">
        <w:tc>
          <w:tcPr>
            <w:tcW w:w="4646" w:type="dxa"/>
            <w:tcBorders>
              <w:top w:val="single" w:sz="4" w:space="0" w:color="auto"/>
              <w:left w:val="single" w:sz="4" w:space="0" w:color="auto"/>
              <w:bottom w:val="single" w:sz="4" w:space="0" w:color="auto"/>
              <w:right w:val="single" w:sz="4" w:space="0" w:color="auto"/>
            </w:tcBorders>
            <w:hideMark/>
          </w:tcPr>
          <w:p w14:paraId="6721D6A2" w14:textId="77777777" w:rsidR="00F8141A" w:rsidRPr="006F06C2" w:rsidRDefault="00F8141A">
            <w:pPr>
              <w:pStyle w:val="TAC"/>
              <w:rPr>
                <w:b/>
              </w:rPr>
            </w:pPr>
            <w:r w:rsidRPr="006F06C2">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833F15A" w14:textId="77777777" w:rsidR="00F8141A" w:rsidRPr="006F06C2" w:rsidRDefault="00F8141A">
            <w:pPr>
              <w:pStyle w:val="TAC"/>
              <w:rPr>
                <w:b/>
              </w:rPr>
            </w:pPr>
            <w:r w:rsidRPr="006F06C2">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1BBEBDC6" w14:textId="77777777" w:rsidR="00F8141A" w:rsidRPr="006F06C2" w:rsidRDefault="00F8141A">
            <w:pPr>
              <w:pStyle w:val="TAC"/>
              <w:rPr>
                <w:b/>
              </w:rPr>
            </w:pPr>
            <w:r w:rsidRPr="006F06C2">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7F83119E" w14:textId="77777777" w:rsidR="00F8141A" w:rsidRPr="006F06C2" w:rsidRDefault="00F8141A">
            <w:pPr>
              <w:pStyle w:val="TAC"/>
              <w:rPr>
                <w:b/>
              </w:rPr>
            </w:pPr>
            <w:r w:rsidRPr="006F06C2">
              <w:rPr>
                <w:b/>
              </w:rPr>
              <w:t>Condition</w:t>
            </w:r>
          </w:p>
        </w:tc>
      </w:tr>
      <w:tr w:rsidR="00C67867" w:rsidRPr="006F06C2" w14:paraId="7EC59004"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AA56C5A" w14:textId="77777777" w:rsidR="00C67867" w:rsidRPr="006F06C2" w:rsidRDefault="00C67867" w:rsidP="00F60643">
            <w:pPr>
              <w:pStyle w:val="TAL"/>
              <w:rPr>
                <w:lang w:eastAsia="zh-CN"/>
              </w:rPr>
            </w:pPr>
            <w:r w:rsidRPr="006F06C2">
              <w:rPr>
                <w:lang w:eastAsia="zh-CN"/>
              </w:rPr>
              <w:t>RRCReestablishmentComplete ::= SEQUENCE {</w:t>
            </w:r>
          </w:p>
        </w:tc>
        <w:tc>
          <w:tcPr>
            <w:tcW w:w="2269" w:type="dxa"/>
            <w:tcBorders>
              <w:top w:val="single" w:sz="4" w:space="0" w:color="auto"/>
              <w:left w:val="single" w:sz="4" w:space="0" w:color="auto"/>
              <w:bottom w:val="single" w:sz="4" w:space="0" w:color="auto"/>
              <w:right w:val="single" w:sz="4" w:space="0" w:color="auto"/>
            </w:tcBorders>
            <w:hideMark/>
          </w:tcPr>
          <w:p w14:paraId="273A80B4"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0A684239"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CC14D76" w14:textId="77777777" w:rsidR="00C67867" w:rsidRPr="006F06C2" w:rsidRDefault="00C67867" w:rsidP="00C67867">
            <w:pPr>
              <w:pStyle w:val="TAC"/>
              <w:rPr>
                <w:lang w:eastAsia="zh-CN"/>
              </w:rPr>
            </w:pPr>
          </w:p>
        </w:tc>
      </w:tr>
      <w:tr w:rsidR="00C67867" w:rsidRPr="006F06C2" w14:paraId="595A9ACB"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7C32D5B9" w14:textId="77777777" w:rsidR="00C67867" w:rsidRPr="006F06C2" w:rsidRDefault="00C67867" w:rsidP="00F60643">
            <w:pPr>
              <w:pStyle w:val="TAL"/>
              <w:rPr>
                <w:lang w:eastAsia="zh-CN"/>
              </w:rPr>
            </w:pPr>
            <w:r w:rsidRPr="006F06C2">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hideMark/>
          </w:tcPr>
          <w:p w14:paraId="453E062E"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77FE2CE"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02CFFB6" w14:textId="77777777" w:rsidR="00C67867" w:rsidRPr="006F06C2" w:rsidRDefault="00C67867" w:rsidP="00C67867">
            <w:pPr>
              <w:pStyle w:val="TAC"/>
              <w:rPr>
                <w:lang w:eastAsia="zh-CN"/>
              </w:rPr>
            </w:pPr>
          </w:p>
        </w:tc>
      </w:tr>
      <w:tr w:rsidR="00C67867" w:rsidRPr="006F06C2" w14:paraId="58346EE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3F14800" w14:textId="77777777" w:rsidR="00C67867" w:rsidRPr="006F06C2" w:rsidRDefault="00C67867" w:rsidP="00F60643">
            <w:pPr>
              <w:pStyle w:val="TAL"/>
              <w:rPr>
                <w:lang w:eastAsia="zh-CN"/>
              </w:rPr>
            </w:pPr>
            <w:r w:rsidRPr="006F06C2">
              <w:rPr>
                <w:lang w:eastAsia="zh-CN"/>
              </w:rPr>
              <w:t xml:space="preserve">    rrcReestablishmentComplete SEQUENCE {</w:t>
            </w:r>
          </w:p>
        </w:tc>
        <w:tc>
          <w:tcPr>
            <w:tcW w:w="2269" w:type="dxa"/>
            <w:tcBorders>
              <w:top w:val="single" w:sz="4" w:space="0" w:color="auto"/>
              <w:left w:val="single" w:sz="4" w:space="0" w:color="auto"/>
              <w:bottom w:val="single" w:sz="4" w:space="0" w:color="auto"/>
              <w:right w:val="single" w:sz="4" w:space="0" w:color="auto"/>
            </w:tcBorders>
            <w:hideMark/>
          </w:tcPr>
          <w:p w14:paraId="5A63D93A"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3916CDF"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D0A88F2" w14:textId="77777777" w:rsidR="00C67867" w:rsidRPr="006F06C2" w:rsidRDefault="00C67867" w:rsidP="00C67867">
            <w:pPr>
              <w:pStyle w:val="TAC"/>
              <w:rPr>
                <w:lang w:eastAsia="zh-CN"/>
              </w:rPr>
            </w:pPr>
          </w:p>
        </w:tc>
      </w:tr>
      <w:tr w:rsidR="00C67867" w:rsidRPr="006F06C2" w14:paraId="408DCE5E"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6E8F563A" w14:textId="77777777" w:rsidR="00C67867" w:rsidRPr="006F06C2" w:rsidRDefault="00C67867" w:rsidP="00F60643">
            <w:pPr>
              <w:pStyle w:val="TAL"/>
              <w:rPr>
                <w:lang w:eastAsia="zh-CN"/>
              </w:rPr>
            </w:pPr>
            <w:r w:rsidRPr="006F06C2">
              <w:rPr>
                <w:lang w:eastAsia="zh-CN"/>
              </w:rPr>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hideMark/>
          </w:tcPr>
          <w:p w14:paraId="0BEBE5C3"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3DA1286"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00590B9" w14:textId="77777777" w:rsidR="00C67867" w:rsidRPr="006F06C2" w:rsidRDefault="00C67867" w:rsidP="00C67867">
            <w:pPr>
              <w:pStyle w:val="TAC"/>
              <w:rPr>
                <w:lang w:eastAsia="zh-CN"/>
              </w:rPr>
            </w:pPr>
          </w:p>
        </w:tc>
      </w:tr>
      <w:tr w:rsidR="00C67867" w:rsidRPr="006F06C2" w14:paraId="235BD4F0"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1B32B8BA" w14:textId="21DABBDD" w:rsidR="00C67867" w:rsidRPr="006F06C2" w:rsidRDefault="00C67867" w:rsidP="00F60643">
            <w:pPr>
              <w:pStyle w:val="TAL"/>
              <w:rPr>
                <w:lang w:eastAsia="zh-CN"/>
              </w:rPr>
            </w:pPr>
            <w:r w:rsidRPr="006F06C2">
              <w:rPr>
                <w:lang w:eastAsia="zh-CN"/>
              </w:rPr>
              <w:t xml:space="preserve">        ue-MeasurementsAvailable-r16 </w:t>
            </w:r>
          </w:p>
        </w:tc>
        <w:tc>
          <w:tcPr>
            <w:tcW w:w="2269" w:type="dxa"/>
            <w:tcBorders>
              <w:top w:val="single" w:sz="4" w:space="0" w:color="auto"/>
              <w:left w:val="single" w:sz="4" w:space="0" w:color="auto"/>
              <w:bottom w:val="single" w:sz="4" w:space="0" w:color="auto"/>
              <w:right w:val="single" w:sz="4" w:space="0" w:color="auto"/>
            </w:tcBorders>
            <w:hideMark/>
          </w:tcPr>
          <w:p w14:paraId="03E5837A" w14:textId="420BFACD" w:rsidR="00C67867" w:rsidRPr="006F06C2" w:rsidRDefault="00871AC7" w:rsidP="00F60643">
            <w:pPr>
              <w:pStyle w:val="TAL"/>
              <w:rPr>
                <w:lang w:eastAsia="zh-CN"/>
              </w:rPr>
            </w:pPr>
            <w:r w:rsidRPr="00296D39">
              <w:t>UE-MeasurementsAvailable-r16 with condition CEF and RLF</w:t>
            </w:r>
          </w:p>
        </w:tc>
        <w:tc>
          <w:tcPr>
            <w:tcW w:w="1590" w:type="dxa"/>
            <w:tcBorders>
              <w:top w:val="single" w:sz="4" w:space="0" w:color="auto"/>
              <w:left w:val="single" w:sz="4" w:space="0" w:color="auto"/>
              <w:bottom w:val="single" w:sz="4" w:space="0" w:color="auto"/>
              <w:right w:val="single" w:sz="4" w:space="0" w:color="auto"/>
            </w:tcBorders>
            <w:hideMark/>
          </w:tcPr>
          <w:p w14:paraId="16F192E0"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C9C4DA7" w14:textId="77777777" w:rsidR="00C67867" w:rsidRPr="006F06C2" w:rsidRDefault="00C67867" w:rsidP="00C67867">
            <w:pPr>
              <w:pStyle w:val="TAC"/>
              <w:rPr>
                <w:lang w:eastAsia="zh-CN"/>
              </w:rPr>
            </w:pPr>
          </w:p>
        </w:tc>
      </w:tr>
      <w:tr w:rsidR="00C67867" w:rsidRPr="006F06C2" w14:paraId="2B3DD8D4"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E5D7B10" w14:textId="77777777"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5346F312"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3E7E6B5"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28AA08B" w14:textId="77777777" w:rsidR="00C67867" w:rsidRPr="006F06C2" w:rsidRDefault="00C67867" w:rsidP="00C67867">
            <w:pPr>
              <w:pStyle w:val="TAC"/>
              <w:rPr>
                <w:lang w:eastAsia="zh-CN"/>
              </w:rPr>
            </w:pPr>
          </w:p>
        </w:tc>
      </w:tr>
      <w:tr w:rsidR="00C67867" w:rsidRPr="006F06C2" w14:paraId="63C2236A"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7EB3F8CE" w14:textId="77777777"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595CF517"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E334FBE"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1870470" w14:textId="77777777" w:rsidR="00C67867" w:rsidRPr="006F06C2" w:rsidRDefault="00C67867" w:rsidP="00C67867">
            <w:pPr>
              <w:pStyle w:val="TAC"/>
              <w:rPr>
                <w:lang w:eastAsia="zh-CN"/>
              </w:rPr>
            </w:pPr>
          </w:p>
        </w:tc>
      </w:tr>
      <w:tr w:rsidR="00C67867" w:rsidRPr="006F06C2" w14:paraId="02B09F3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9D5748C" w14:textId="77777777"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7CE4ECEE"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5627100"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C9607A8" w14:textId="77777777" w:rsidR="00C67867" w:rsidRPr="006F06C2" w:rsidRDefault="00C67867" w:rsidP="00C67867">
            <w:pPr>
              <w:pStyle w:val="TAC"/>
              <w:rPr>
                <w:lang w:eastAsia="zh-CN"/>
              </w:rPr>
            </w:pPr>
          </w:p>
        </w:tc>
      </w:tr>
      <w:tr w:rsidR="00C67867" w:rsidRPr="006F06C2" w14:paraId="6010463B"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4CD892AA" w14:textId="77777777" w:rsidR="00C67867" w:rsidRPr="006F06C2" w:rsidRDefault="00C67867" w:rsidP="00F60643">
            <w:pPr>
              <w:pStyle w:val="TAL"/>
              <w:rPr>
                <w:lang w:eastAsia="zh-CN"/>
              </w:rPr>
            </w:pPr>
            <w:r w:rsidRPr="006F06C2">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2B7F5881" w14:textId="77777777" w:rsidR="00C67867" w:rsidRPr="006F06C2"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F73280D" w14:textId="77777777" w:rsidR="00C67867" w:rsidRPr="006F06C2"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FD456BD" w14:textId="77777777" w:rsidR="00C67867" w:rsidRPr="006F06C2" w:rsidRDefault="00C67867" w:rsidP="00C67867">
            <w:pPr>
              <w:pStyle w:val="TAC"/>
              <w:rPr>
                <w:lang w:eastAsia="zh-CN"/>
              </w:rPr>
            </w:pPr>
          </w:p>
        </w:tc>
      </w:tr>
    </w:tbl>
    <w:p w14:paraId="74364E62" w14:textId="48C5F97C" w:rsidR="00F8141A" w:rsidRDefault="00F8141A" w:rsidP="007065F4"/>
    <w:p w14:paraId="35BA100A" w14:textId="77777777" w:rsidR="006069A3" w:rsidRDefault="006069A3" w:rsidP="006069A3">
      <w:pPr>
        <w:pStyle w:val="TH"/>
      </w:pPr>
      <w:r>
        <w:t xml:space="preserve">Table 8.1.6.1.4.4.3.3-4: </w:t>
      </w:r>
      <w:r>
        <w:rPr>
          <w:i/>
        </w:rPr>
        <w:t xml:space="preserve">UEInformationRequest </w:t>
      </w:r>
      <w:r>
        <w:t>(step 18, Table 8.1.6.1.4.4.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0"/>
      </w:tblGrid>
      <w:tr w:rsidR="006069A3" w14:paraId="0C696488" w14:textId="77777777" w:rsidTr="009C1A2D">
        <w:tc>
          <w:tcPr>
            <w:tcW w:w="9635" w:type="dxa"/>
            <w:tcBorders>
              <w:top w:val="single" w:sz="4" w:space="0" w:color="000000"/>
              <w:left w:val="single" w:sz="4" w:space="0" w:color="000000"/>
              <w:bottom w:val="single" w:sz="4" w:space="0" w:color="000000"/>
              <w:right w:val="single" w:sz="4" w:space="0" w:color="000000"/>
            </w:tcBorders>
            <w:hideMark/>
          </w:tcPr>
          <w:p w14:paraId="3E062294" w14:textId="77777777" w:rsidR="006069A3" w:rsidRDefault="006069A3" w:rsidP="009C1A2D">
            <w:pPr>
              <w:pStyle w:val="TAL"/>
            </w:pPr>
            <w:r>
              <w:t>Derivation Path: TS 38.508-1 [4], Table 4.6.1-32A with condition RLF</w:t>
            </w:r>
          </w:p>
        </w:tc>
      </w:tr>
    </w:tbl>
    <w:p w14:paraId="6E00F4BE" w14:textId="77777777" w:rsidR="006069A3" w:rsidRPr="006F06C2" w:rsidRDefault="006069A3" w:rsidP="007065F4"/>
    <w:p w14:paraId="0ACB2BB0" w14:textId="77777777" w:rsidR="00064CE6" w:rsidRPr="006F06C2" w:rsidRDefault="00064CE6" w:rsidP="00064CE6">
      <w:pPr>
        <w:pStyle w:val="Heading6"/>
      </w:pPr>
      <w:r w:rsidRPr="006F06C2">
        <w:t>8.1.6.1.4.5</w:t>
      </w:r>
      <w:r w:rsidRPr="006F06C2">
        <w:tab/>
        <w:t>Connection Establishment Failure / Logging and reporting / Location Information</w:t>
      </w:r>
    </w:p>
    <w:p w14:paraId="2F57C539" w14:textId="77777777" w:rsidR="00064CE6" w:rsidRPr="006F06C2" w:rsidRDefault="00064CE6" w:rsidP="00064CE6">
      <w:pPr>
        <w:pStyle w:val="H6"/>
      </w:pPr>
      <w:r w:rsidRPr="006F06C2">
        <w:t>8.1.6.1.4.5.1</w:t>
      </w:r>
      <w:r w:rsidRPr="006F06C2">
        <w:tab/>
        <w:t>Test Purpose (TP)</w:t>
      </w:r>
    </w:p>
    <w:p w14:paraId="5535DDB8" w14:textId="77777777" w:rsidR="00064CE6" w:rsidRPr="006F06C2" w:rsidRDefault="00064CE6" w:rsidP="00064CE6">
      <w:pPr>
        <w:pStyle w:val="H6"/>
      </w:pPr>
      <w:r w:rsidRPr="006F06C2">
        <w:t>(1)</w:t>
      </w:r>
    </w:p>
    <w:p w14:paraId="0E87B6A9" w14:textId="77777777" w:rsidR="00064CE6" w:rsidRPr="006F06C2" w:rsidRDefault="00064CE6" w:rsidP="00064CE6">
      <w:pPr>
        <w:pStyle w:val="PL"/>
        <w:rPr>
          <w:noProof w:val="0"/>
        </w:rPr>
      </w:pPr>
      <w:r w:rsidRPr="006F06C2">
        <w:rPr>
          <w:b/>
          <w:noProof w:val="0"/>
        </w:rPr>
        <w:t>with</w:t>
      </w:r>
      <w:r w:rsidRPr="006F06C2">
        <w:rPr>
          <w:noProof w:val="0"/>
        </w:rPr>
        <w:t xml:space="preserve"> { UE has connection establishment failure information available with location information }</w:t>
      </w:r>
    </w:p>
    <w:p w14:paraId="07772A92" w14:textId="77777777" w:rsidR="00064CE6" w:rsidRPr="006F06C2" w:rsidRDefault="00064CE6" w:rsidP="00064CE6">
      <w:pPr>
        <w:pStyle w:val="PL"/>
        <w:rPr>
          <w:noProof w:val="0"/>
        </w:rPr>
      </w:pPr>
      <w:r w:rsidRPr="006F06C2">
        <w:rPr>
          <w:b/>
          <w:noProof w:val="0"/>
        </w:rPr>
        <w:t>ensure that</w:t>
      </w:r>
      <w:r w:rsidRPr="006F06C2">
        <w:rPr>
          <w:noProof w:val="0"/>
        </w:rPr>
        <w:t xml:space="preserve"> {</w:t>
      </w:r>
    </w:p>
    <w:p w14:paraId="01A8C6DC" w14:textId="77777777" w:rsidR="00064CE6" w:rsidRPr="006F06C2" w:rsidRDefault="00064CE6" w:rsidP="00064CE6">
      <w:pPr>
        <w:pStyle w:val="PL"/>
        <w:rPr>
          <w:noProof w:val="0"/>
        </w:rPr>
      </w:pPr>
      <w:r w:rsidRPr="006F06C2">
        <w:rPr>
          <w:noProof w:val="0"/>
        </w:rPr>
        <w:t xml:space="preserve">  </w:t>
      </w:r>
      <w:r w:rsidRPr="006F06C2">
        <w:rPr>
          <w:b/>
          <w:noProof w:val="0"/>
        </w:rPr>
        <w:t>when</w:t>
      </w:r>
      <w:r w:rsidRPr="006F06C2">
        <w:rPr>
          <w:noProof w:val="0"/>
        </w:rPr>
        <w:t xml:space="preserve"> { UE receives the UEInformationRequest message containing connEstFailReportReq }</w:t>
      </w:r>
    </w:p>
    <w:p w14:paraId="42E192A7" w14:textId="10C1EC80" w:rsidR="00064CE6" w:rsidRPr="006F06C2" w:rsidRDefault="00064CE6" w:rsidP="00064CE6">
      <w:pPr>
        <w:pStyle w:val="PL"/>
        <w:rPr>
          <w:noProof w:val="0"/>
        </w:rPr>
      </w:pPr>
      <w:r w:rsidRPr="006F06C2">
        <w:rPr>
          <w:noProof w:val="0"/>
        </w:rPr>
        <w:t xml:space="preserve">    </w:t>
      </w:r>
      <w:r w:rsidRPr="006F06C2">
        <w:rPr>
          <w:b/>
          <w:noProof w:val="0"/>
        </w:rPr>
        <w:t>then</w:t>
      </w:r>
      <w:r w:rsidRPr="006F06C2">
        <w:rPr>
          <w:noProof w:val="0"/>
        </w:rPr>
        <w:t xml:space="preserve"> { UE sends the UEInformationResponse message containing connEstFailReport with </w:t>
      </w:r>
      <w:r w:rsidR="00651DA1" w:rsidRPr="006F06C2">
        <w:rPr>
          <w:noProof w:val="0"/>
        </w:rPr>
        <w:t>CommonLocationInfo</w:t>
      </w:r>
      <w:r w:rsidRPr="006F06C2">
        <w:rPr>
          <w:noProof w:val="0"/>
        </w:rPr>
        <w:t xml:space="preserve"> }</w:t>
      </w:r>
    </w:p>
    <w:p w14:paraId="62C3FB5D" w14:textId="0219D3A4" w:rsidR="00064CE6" w:rsidRPr="006F06C2" w:rsidRDefault="00064CE6" w:rsidP="00064CE6">
      <w:pPr>
        <w:pStyle w:val="PL"/>
        <w:rPr>
          <w:noProof w:val="0"/>
        </w:rPr>
      </w:pPr>
      <w:r w:rsidRPr="006F06C2">
        <w:rPr>
          <w:noProof w:val="0"/>
        </w:rPr>
        <w:t xml:space="preserve">            }</w:t>
      </w:r>
    </w:p>
    <w:p w14:paraId="33D8DB9F" w14:textId="77777777" w:rsidR="00064CE6" w:rsidRPr="006F06C2" w:rsidRDefault="00064CE6" w:rsidP="00064CE6">
      <w:pPr>
        <w:pStyle w:val="PL"/>
        <w:rPr>
          <w:noProof w:val="0"/>
        </w:rPr>
      </w:pPr>
    </w:p>
    <w:p w14:paraId="138F1D44" w14:textId="77777777" w:rsidR="00064CE6" w:rsidRPr="006F06C2" w:rsidRDefault="00064CE6" w:rsidP="00064CE6">
      <w:pPr>
        <w:pStyle w:val="H6"/>
      </w:pPr>
      <w:r w:rsidRPr="006F06C2">
        <w:t>8.1.6.1.4.5</w:t>
      </w:r>
      <w:r w:rsidRPr="006F06C2">
        <w:tab/>
        <w:t>Conformance requirements</w:t>
      </w:r>
    </w:p>
    <w:p w14:paraId="7462848E" w14:textId="77777777" w:rsidR="00064CE6" w:rsidRPr="006F06C2" w:rsidRDefault="00064CE6" w:rsidP="00064CE6">
      <w:r w:rsidRPr="006F06C2">
        <w:t>References: The conformance requirements covered in the current TC are specified in: TS 38.331, clauses 5.3.3.7, 5.7.10.3 and 6.3.2. Unless otherwise stated these are Rel-16 requirements.</w:t>
      </w:r>
    </w:p>
    <w:p w14:paraId="0284270A" w14:textId="77777777" w:rsidR="00064CE6" w:rsidRPr="006F06C2" w:rsidRDefault="00064CE6" w:rsidP="00064CE6">
      <w:r w:rsidRPr="006F06C2">
        <w:t>[TS 38.331, clause 5.7.10.3]</w:t>
      </w:r>
    </w:p>
    <w:p w14:paraId="22DA4A08" w14:textId="77777777" w:rsidR="00064CE6" w:rsidRPr="006F06C2" w:rsidRDefault="00064CE6" w:rsidP="00064CE6">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2B56CC82" w14:textId="77777777" w:rsidR="00064CE6" w:rsidRPr="006F06C2" w:rsidRDefault="00064CE6" w:rsidP="00064CE6">
      <w:pPr>
        <w:pStyle w:val="B1"/>
        <w:ind w:left="0" w:firstLine="0"/>
        <w:rPr>
          <w:lang w:eastAsia="zh-CN"/>
        </w:rPr>
      </w:pPr>
      <w:r w:rsidRPr="006F06C2">
        <w:rPr>
          <w:lang w:eastAsia="zh-CN"/>
        </w:rPr>
        <w:t>…</w:t>
      </w:r>
    </w:p>
    <w:p w14:paraId="3BF0592A" w14:textId="77777777" w:rsidR="00064CE6" w:rsidRPr="006F06C2" w:rsidRDefault="00064CE6" w:rsidP="00064CE6">
      <w:pPr>
        <w:pStyle w:val="B1"/>
      </w:pPr>
      <w:r w:rsidRPr="006F06C2">
        <w:t>1&gt;</w:t>
      </w:r>
      <w:r w:rsidRPr="006F06C2">
        <w:tab/>
        <w:t xml:space="preserve">if </w:t>
      </w:r>
      <w:r w:rsidRPr="006F06C2">
        <w:rPr>
          <w:i/>
        </w:rPr>
        <w:t>connEstFailReportReq</w:t>
      </w:r>
      <w:r w:rsidRPr="006F06C2">
        <w:t xml:space="preserve"> is set to </w:t>
      </w:r>
      <w:r w:rsidRPr="006F06C2">
        <w:rPr>
          <w:i/>
        </w:rPr>
        <w:t>true</w:t>
      </w:r>
      <w:r w:rsidRPr="006F06C2">
        <w:t xml:space="preserve"> and the UE has connection establishment failure or connection resume failure information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0E99741B" w14:textId="77777777" w:rsidR="00064CE6" w:rsidRPr="006F06C2" w:rsidRDefault="00064CE6" w:rsidP="00064CE6">
      <w:pPr>
        <w:pStyle w:val="B2"/>
      </w:pPr>
      <w:r w:rsidRPr="006F06C2">
        <w:t>2&gt;</w:t>
      </w:r>
      <w:r w:rsidRPr="006F06C2">
        <w:tab/>
        <w:t xml:space="preserve">set </w:t>
      </w:r>
      <w:r w:rsidRPr="006F06C2">
        <w:rPr>
          <w:i/>
        </w:rPr>
        <w:t>timeSinceFailure</w:t>
      </w:r>
      <w:r w:rsidRPr="006F06C2">
        <w:t xml:space="preserve"> in </w:t>
      </w:r>
      <w:r w:rsidRPr="006F06C2">
        <w:rPr>
          <w:i/>
        </w:rPr>
        <w:t>VarConnEstFailReport</w:t>
      </w:r>
      <w:r w:rsidRPr="006F06C2">
        <w:t xml:space="preserve"> to the time that elapsed since the last connection establishment failure or connection resume failure in NR;</w:t>
      </w:r>
    </w:p>
    <w:p w14:paraId="3007ED1A" w14:textId="77777777" w:rsidR="00064CE6" w:rsidRPr="006F06C2" w:rsidRDefault="00064CE6" w:rsidP="00064CE6">
      <w:pPr>
        <w:pStyle w:val="B2"/>
      </w:pPr>
      <w:r w:rsidRPr="006F06C2">
        <w:t>2&gt;</w:t>
      </w:r>
      <w:r w:rsidRPr="006F06C2">
        <w:tab/>
        <w:t xml:space="preserve">set the </w:t>
      </w:r>
      <w:r w:rsidRPr="006F06C2">
        <w:rPr>
          <w:i/>
        </w:rPr>
        <w:t>connEstFailReport</w:t>
      </w:r>
      <w:r w:rsidRPr="006F06C2">
        <w:t xml:space="preserve"> in the </w:t>
      </w:r>
      <w:r w:rsidRPr="006F06C2">
        <w:rPr>
          <w:i/>
        </w:rPr>
        <w:t>UEInformationResponse</w:t>
      </w:r>
      <w:r w:rsidRPr="006F06C2">
        <w:t xml:space="preserve"> message to the value of </w:t>
      </w:r>
      <w:r w:rsidRPr="006F06C2">
        <w:rPr>
          <w:i/>
        </w:rPr>
        <w:t>connEstFailReport</w:t>
      </w:r>
      <w:r w:rsidRPr="006F06C2">
        <w:t xml:space="preserve"> in </w:t>
      </w:r>
      <w:r w:rsidRPr="006F06C2">
        <w:rPr>
          <w:i/>
        </w:rPr>
        <w:t>VarConnEstFailReport</w:t>
      </w:r>
      <w:r w:rsidRPr="006F06C2">
        <w:t>;</w:t>
      </w:r>
    </w:p>
    <w:p w14:paraId="3B1FC840" w14:textId="77777777" w:rsidR="00064CE6" w:rsidRPr="006F06C2" w:rsidRDefault="00064CE6" w:rsidP="00064CE6">
      <w:pPr>
        <w:pStyle w:val="B2"/>
      </w:pPr>
      <w:r w:rsidRPr="006F06C2">
        <w:t>2&gt;</w:t>
      </w:r>
      <w:r w:rsidRPr="006F06C2">
        <w:tab/>
        <w:t xml:space="preserve">discard the </w:t>
      </w:r>
      <w:r w:rsidRPr="006F06C2">
        <w:rPr>
          <w:i/>
        </w:rPr>
        <w:t>connEstFailReport</w:t>
      </w:r>
      <w:r w:rsidRPr="006F06C2">
        <w:t xml:space="preserve"> from </w:t>
      </w:r>
      <w:r w:rsidRPr="006F06C2">
        <w:rPr>
          <w:i/>
        </w:rPr>
        <w:t>VarConnEstFailReport</w:t>
      </w:r>
      <w:r w:rsidRPr="006F06C2">
        <w:t xml:space="preserve"> upon successful delivery of the </w:t>
      </w:r>
      <w:r w:rsidRPr="006F06C2">
        <w:rPr>
          <w:i/>
        </w:rPr>
        <w:t>UEInformationResponse</w:t>
      </w:r>
      <w:r w:rsidRPr="006F06C2">
        <w:t xml:space="preserve"> message confirmed by lower layers;</w:t>
      </w:r>
    </w:p>
    <w:p w14:paraId="4D5215DE" w14:textId="77777777" w:rsidR="00064CE6" w:rsidRPr="006F06C2" w:rsidRDefault="00064CE6" w:rsidP="00064CE6">
      <w:r w:rsidRPr="006F06C2">
        <w:t>[TS 38.331, clause 5.3.3.7]</w:t>
      </w:r>
    </w:p>
    <w:p w14:paraId="611DBE96" w14:textId="77777777" w:rsidR="00064CE6" w:rsidRPr="006F06C2" w:rsidRDefault="00064CE6" w:rsidP="00064CE6">
      <w:r w:rsidRPr="006F06C2">
        <w:t>The UE shall:</w:t>
      </w:r>
    </w:p>
    <w:p w14:paraId="4D2571A2" w14:textId="77777777" w:rsidR="00064CE6" w:rsidRPr="006F06C2" w:rsidRDefault="00064CE6" w:rsidP="00064CE6">
      <w:pPr>
        <w:pStyle w:val="B1"/>
      </w:pPr>
      <w:r w:rsidRPr="006F06C2">
        <w:t>1&gt;</w:t>
      </w:r>
      <w:r w:rsidRPr="006F06C2">
        <w:tab/>
        <w:t>if timer T300 expires:</w:t>
      </w:r>
    </w:p>
    <w:p w14:paraId="30853855" w14:textId="77777777" w:rsidR="00064CE6" w:rsidRPr="006F06C2" w:rsidRDefault="00064CE6" w:rsidP="00064CE6">
      <w:pPr>
        <w:rPr>
          <w:lang w:eastAsia="zh-CN"/>
        </w:rPr>
      </w:pPr>
      <w:r w:rsidRPr="006F06C2">
        <w:rPr>
          <w:lang w:eastAsia="zh-CN"/>
        </w:rPr>
        <w:t>…</w:t>
      </w:r>
    </w:p>
    <w:p w14:paraId="01CEDE9D" w14:textId="77777777" w:rsidR="00064CE6" w:rsidRPr="006F06C2" w:rsidRDefault="00064CE6" w:rsidP="00064CE6">
      <w:pPr>
        <w:pStyle w:val="B2"/>
      </w:pPr>
      <w:r w:rsidRPr="006F06C2">
        <w:t>2&gt;</w:t>
      </w:r>
      <w:r w:rsidRPr="006F06C2">
        <w:tab/>
        <w:t xml:space="preserve">store the following connection establishment failure information in the </w:t>
      </w:r>
      <w:r w:rsidRPr="006F06C2">
        <w:rPr>
          <w:i/>
        </w:rPr>
        <w:t>VarConnEstFailReport</w:t>
      </w:r>
      <w:r w:rsidRPr="006F06C2">
        <w:t xml:space="preserve"> by setting its fields as follows:</w:t>
      </w:r>
    </w:p>
    <w:p w14:paraId="783ED651" w14:textId="77777777" w:rsidR="00064CE6" w:rsidRPr="006F06C2" w:rsidRDefault="00064CE6" w:rsidP="00064CE6">
      <w:pPr>
        <w:rPr>
          <w:lang w:eastAsia="zh-CN"/>
        </w:rPr>
      </w:pPr>
      <w:r w:rsidRPr="006F06C2">
        <w:rPr>
          <w:lang w:eastAsia="zh-CN"/>
        </w:rPr>
        <w:t>…</w:t>
      </w:r>
    </w:p>
    <w:p w14:paraId="1DB0E4DB" w14:textId="77777777" w:rsidR="00064CE6" w:rsidRPr="006F06C2" w:rsidRDefault="00064CE6" w:rsidP="00064CE6">
      <w:pPr>
        <w:pStyle w:val="B3"/>
      </w:pPr>
      <w:r w:rsidRPr="006F06C2">
        <w:t>3&gt;</w:t>
      </w:r>
      <w:r w:rsidRPr="006F06C2">
        <w:tab/>
        <w:t xml:space="preserve">if available, set the </w:t>
      </w:r>
      <w:r w:rsidRPr="006F06C2">
        <w:rPr>
          <w:i/>
        </w:rPr>
        <w:t xml:space="preserve">locationInfo </w:t>
      </w:r>
      <w:r w:rsidRPr="006F06C2">
        <w:t>as follows:</w:t>
      </w:r>
    </w:p>
    <w:p w14:paraId="264860AE" w14:textId="77777777" w:rsidR="00064CE6" w:rsidRPr="006F06C2" w:rsidRDefault="00064CE6" w:rsidP="00064CE6">
      <w:pPr>
        <w:pStyle w:val="B4"/>
      </w:pPr>
      <w:r w:rsidRPr="006F06C2">
        <w:t>4&gt;</w:t>
      </w:r>
      <w:r w:rsidRPr="006F06C2">
        <w:tab/>
        <w:t xml:space="preserve">if available, set the </w:t>
      </w:r>
      <w:r w:rsidRPr="006F06C2">
        <w:rPr>
          <w:i/>
        </w:rPr>
        <w:t xml:space="preserve">commonLocationInfo </w:t>
      </w:r>
      <w:r w:rsidRPr="006F06C2">
        <w:t>to include the detailed location information;</w:t>
      </w:r>
    </w:p>
    <w:p w14:paraId="41B1B2C0" w14:textId="77777777" w:rsidR="00064CE6" w:rsidRPr="006F06C2" w:rsidRDefault="00064CE6" w:rsidP="00064CE6">
      <w:r w:rsidRPr="006F06C2">
        <w:t>[TS 38.331, clause 6.3.2]</w:t>
      </w:r>
    </w:p>
    <w:p w14:paraId="59234AC9" w14:textId="77777777" w:rsidR="00064CE6" w:rsidRPr="006F06C2" w:rsidRDefault="00064CE6" w:rsidP="00064CE6">
      <w:r w:rsidRPr="006F06C2">
        <w:t xml:space="preserve">The IE </w:t>
      </w:r>
      <w:r w:rsidRPr="006F06C2">
        <w:rPr>
          <w:i/>
        </w:rPr>
        <w:t>CommonLocationInfo</w:t>
      </w:r>
      <w:r w:rsidRPr="006F06C2">
        <w:t xml:space="preserve"> is used to transfer detailed location information available at the UE to correlate measurements and UE position information.</w:t>
      </w:r>
    </w:p>
    <w:tbl>
      <w:tblPr>
        <w:tblW w:w="93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85"/>
      </w:tblGrid>
      <w:tr w:rsidR="00064CE6" w:rsidRPr="006F06C2" w14:paraId="1EED6DAF"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39F8F575" w14:textId="77777777" w:rsidR="00064CE6" w:rsidRPr="006F06C2" w:rsidRDefault="00064CE6" w:rsidP="00515952">
            <w:pPr>
              <w:pStyle w:val="TAH"/>
              <w:rPr>
                <w:snapToGrid w:val="0"/>
                <w:lang w:eastAsia="sv-SE"/>
              </w:rPr>
            </w:pPr>
            <w:r w:rsidRPr="006F06C2">
              <w:rPr>
                <w:i/>
                <w:iCs/>
                <w:snapToGrid w:val="0"/>
                <w:lang w:eastAsia="sv-SE"/>
              </w:rPr>
              <w:t>CommonLocationInfo</w:t>
            </w:r>
            <w:r w:rsidRPr="006F06C2">
              <w:rPr>
                <w:snapToGrid w:val="0"/>
                <w:lang w:eastAsia="sv-SE"/>
              </w:rPr>
              <w:t xml:space="preserve"> field descriptions</w:t>
            </w:r>
          </w:p>
        </w:tc>
      </w:tr>
      <w:tr w:rsidR="00064CE6" w:rsidRPr="006F06C2" w14:paraId="2F18284D"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1595A6CC" w14:textId="77777777" w:rsidR="00064CE6" w:rsidRPr="006F06C2" w:rsidRDefault="00064CE6" w:rsidP="00515952">
            <w:pPr>
              <w:pStyle w:val="TAL"/>
              <w:rPr>
                <w:b/>
                <w:i/>
                <w:snapToGrid w:val="0"/>
              </w:rPr>
            </w:pPr>
            <w:r w:rsidRPr="006F06C2">
              <w:rPr>
                <w:b/>
                <w:i/>
                <w:snapToGrid w:val="0"/>
              </w:rPr>
              <w:t>LocationTimeStamp</w:t>
            </w:r>
          </w:p>
          <w:p w14:paraId="292C99E1" w14:textId="77777777" w:rsidR="00064CE6" w:rsidRPr="006F06C2" w:rsidRDefault="00064CE6" w:rsidP="00515952">
            <w:pPr>
              <w:pStyle w:val="TAL"/>
              <w:rPr>
                <w:snapToGrid w:val="0"/>
              </w:rPr>
            </w:pPr>
            <w:r w:rsidRPr="006F06C2">
              <w:rPr>
                <w:snapToGrid w:val="0"/>
              </w:rPr>
              <w:t>Parameter type DisplacementTimeStamp defined in TS 37.355 [49].</w:t>
            </w:r>
            <w:r w:rsidRPr="006F06C2">
              <w:t xml:space="preserve"> The first/leftmost bit of the first octet contains the most significant bit.</w:t>
            </w:r>
          </w:p>
        </w:tc>
      </w:tr>
      <w:tr w:rsidR="00064CE6" w:rsidRPr="006F06C2" w14:paraId="27A0D128"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4CCEEA76" w14:textId="77777777" w:rsidR="00064CE6" w:rsidRPr="006F06C2" w:rsidRDefault="00064CE6" w:rsidP="00515952">
            <w:pPr>
              <w:pStyle w:val="TAL"/>
              <w:rPr>
                <w:b/>
                <w:i/>
              </w:rPr>
            </w:pPr>
            <w:r w:rsidRPr="006F06C2">
              <w:rPr>
                <w:b/>
                <w:i/>
                <w:snapToGrid w:val="0"/>
              </w:rPr>
              <w:t>locationCoordinate</w:t>
            </w:r>
          </w:p>
          <w:p w14:paraId="39059E90" w14:textId="77777777" w:rsidR="00064CE6" w:rsidRPr="006F06C2" w:rsidRDefault="00064CE6" w:rsidP="00515952">
            <w:pPr>
              <w:pStyle w:val="TAL"/>
            </w:pPr>
            <w:r w:rsidRPr="006F06C2">
              <w:rPr>
                <w:snapToGrid w:val="0"/>
              </w:rPr>
              <w:t>Parameter type LocationCoordinates defined in TS 37.355 [49].</w:t>
            </w:r>
            <w:r w:rsidRPr="006F06C2">
              <w:t xml:space="preserve"> The first/leftmost bit of the first octet contains the most significant bit.</w:t>
            </w:r>
          </w:p>
        </w:tc>
      </w:tr>
      <w:tr w:rsidR="00064CE6" w:rsidRPr="006F06C2" w14:paraId="6E485040"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5F84B303" w14:textId="77777777" w:rsidR="00064CE6" w:rsidRPr="006F06C2" w:rsidRDefault="00064CE6" w:rsidP="00515952">
            <w:pPr>
              <w:pStyle w:val="TAL"/>
              <w:rPr>
                <w:b/>
                <w:i/>
                <w:snapToGrid w:val="0"/>
              </w:rPr>
            </w:pPr>
            <w:r w:rsidRPr="006F06C2">
              <w:rPr>
                <w:b/>
                <w:i/>
                <w:snapToGrid w:val="0"/>
              </w:rPr>
              <w:t>locationError</w:t>
            </w:r>
          </w:p>
          <w:p w14:paraId="00D45EDF" w14:textId="77777777" w:rsidR="00064CE6" w:rsidRPr="006F06C2" w:rsidRDefault="00064CE6" w:rsidP="00515952">
            <w:pPr>
              <w:pStyle w:val="TAL"/>
              <w:rPr>
                <w:snapToGrid w:val="0"/>
              </w:rPr>
            </w:pPr>
            <w:r w:rsidRPr="006F06C2">
              <w:rPr>
                <w:snapToGrid w:val="0"/>
              </w:rPr>
              <w:t xml:space="preserve">Parameter </w:t>
            </w:r>
            <w:r w:rsidRPr="006F06C2">
              <w:rPr>
                <w:lang w:eastAsia="ko-KR"/>
              </w:rPr>
              <w:t>LocationError</w:t>
            </w:r>
            <w:r w:rsidRPr="006F06C2">
              <w:rPr>
                <w:snapToGrid w:val="0"/>
              </w:rPr>
              <w:t xml:space="preserve"> defined in TS 37.355 [49].</w:t>
            </w:r>
            <w:r w:rsidRPr="006F06C2">
              <w:t xml:space="preserve"> The first/leftmost bit of the first octet contains the most significant bit.</w:t>
            </w:r>
          </w:p>
        </w:tc>
      </w:tr>
      <w:tr w:rsidR="00064CE6" w:rsidRPr="006F06C2" w14:paraId="49A9F5D5"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673B8CC7" w14:textId="77777777" w:rsidR="00064CE6" w:rsidRPr="006F06C2" w:rsidRDefault="00064CE6" w:rsidP="00515952">
            <w:pPr>
              <w:pStyle w:val="TAL"/>
              <w:rPr>
                <w:b/>
                <w:i/>
                <w:snapToGrid w:val="0"/>
                <w:lang w:eastAsia="sv-SE"/>
              </w:rPr>
            </w:pPr>
            <w:r w:rsidRPr="006F06C2">
              <w:rPr>
                <w:b/>
                <w:i/>
                <w:snapToGrid w:val="0"/>
              </w:rPr>
              <w:t>locationSource</w:t>
            </w:r>
          </w:p>
          <w:p w14:paraId="72949877" w14:textId="77777777" w:rsidR="00064CE6" w:rsidRPr="006F06C2" w:rsidRDefault="00064CE6" w:rsidP="00515952">
            <w:pPr>
              <w:pStyle w:val="TAL"/>
              <w:rPr>
                <w:snapToGrid w:val="0"/>
                <w:lang w:eastAsia="sv-SE"/>
              </w:rPr>
            </w:pPr>
            <w:r w:rsidRPr="006F06C2">
              <w:rPr>
                <w:snapToGrid w:val="0"/>
                <w:lang w:eastAsia="sv-SE"/>
              </w:rPr>
              <w:t xml:space="preserve">Parameter </w:t>
            </w:r>
            <w:r w:rsidRPr="006F06C2">
              <w:rPr>
                <w:lang w:eastAsia="ko-KR"/>
              </w:rPr>
              <w:t>LocationSource</w:t>
            </w:r>
            <w:r w:rsidRPr="006F06C2">
              <w:rPr>
                <w:lang w:eastAsia="sv-SE"/>
              </w:rPr>
              <w:t xml:space="preserve"> defined in TS 37.355 [49].</w:t>
            </w:r>
            <w:r w:rsidRPr="006F06C2">
              <w:t xml:space="preserve"> The first/leftmost bit of the first octet contains the most significant bit.</w:t>
            </w:r>
          </w:p>
        </w:tc>
      </w:tr>
      <w:tr w:rsidR="00064CE6" w:rsidRPr="006F06C2" w14:paraId="589486E5"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1848B5BD" w14:textId="77777777" w:rsidR="00064CE6" w:rsidRPr="006F06C2" w:rsidRDefault="00064CE6" w:rsidP="00515952">
            <w:pPr>
              <w:pStyle w:val="TAL"/>
              <w:rPr>
                <w:b/>
                <w:i/>
                <w:snapToGrid w:val="0"/>
              </w:rPr>
            </w:pPr>
            <w:r w:rsidRPr="006F06C2">
              <w:rPr>
                <w:b/>
                <w:i/>
                <w:snapToGrid w:val="0"/>
              </w:rPr>
              <w:t>velocityEstimate</w:t>
            </w:r>
          </w:p>
          <w:p w14:paraId="3870C078" w14:textId="77777777" w:rsidR="00064CE6" w:rsidRPr="006F06C2" w:rsidRDefault="00064CE6" w:rsidP="00515952">
            <w:pPr>
              <w:pStyle w:val="TAL"/>
              <w:rPr>
                <w:snapToGrid w:val="0"/>
              </w:rPr>
            </w:pPr>
            <w:r w:rsidRPr="006F06C2">
              <w:rPr>
                <w:snapToGrid w:val="0"/>
              </w:rPr>
              <w:t>Parameter type Velocity defined in TS 37.355 [49].</w:t>
            </w:r>
            <w:r w:rsidRPr="006F06C2">
              <w:t xml:space="preserve"> The first/leftmost bit of the first octet contains the most significant bit.</w:t>
            </w:r>
          </w:p>
        </w:tc>
      </w:tr>
    </w:tbl>
    <w:p w14:paraId="5507EE16" w14:textId="77777777" w:rsidR="00064CE6" w:rsidRPr="006F06C2" w:rsidRDefault="00064CE6" w:rsidP="00064CE6">
      <w:pPr>
        <w:pStyle w:val="B1"/>
        <w:ind w:left="0" w:firstLine="0"/>
        <w:rPr>
          <w:lang w:eastAsia="zh-CN"/>
        </w:rPr>
      </w:pPr>
    </w:p>
    <w:p w14:paraId="2C45953D" w14:textId="77777777" w:rsidR="00064CE6" w:rsidRPr="006F06C2" w:rsidRDefault="00064CE6" w:rsidP="00064CE6">
      <w:pPr>
        <w:pStyle w:val="H6"/>
      </w:pPr>
      <w:r w:rsidRPr="006F06C2">
        <w:t>8.1.6.1.4.5.3</w:t>
      </w:r>
      <w:r w:rsidRPr="006F06C2">
        <w:tab/>
        <w:t>Test description</w:t>
      </w:r>
    </w:p>
    <w:p w14:paraId="047B176F" w14:textId="77777777" w:rsidR="00064CE6" w:rsidRPr="006F06C2" w:rsidRDefault="00064CE6" w:rsidP="00064CE6">
      <w:pPr>
        <w:pStyle w:val="H6"/>
      </w:pPr>
      <w:r w:rsidRPr="006F06C2">
        <w:t>8.1.6.1.4.5.3.1</w:t>
      </w:r>
      <w:r w:rsidRPr="006F06C2">
        <w:tab/>
        <w:t>Pre-test conditions</w:t>
      </w:r>
    </w:p>
    <w:p w14:paraId="013EC1BD" w14:textId="77777777" w:rsidR="00064CE6" w:rsidRPr="006F06C2" w:rsidRDefault="00064CE6" w:rsidP="00064CE6">
      <w:pPr>
        <w:pStyle w:val="H6"/>
        <w:rPr>
          <w:lang w:eastAsia="sv-SE"/>
        </w:rPr>
      </w:pPr>
      <w:r w:rsidRPr="006F06C2">
        <w:rPr>
          <w:lang w:eastAsia="sv-SE"/>
        </w:rPr>
        <w:t>System Simulator:</w:t>
      </w:r>
    </w:p>
    <w:p w14:paraId="5F9B1CEA" w14:textId="77777777" w:rsidR="00064CE6" w:rsidRPr="006F06C2" w:rsidRDefault="00064CE6" w:rsidP="00064CE6">
      <w:pPr>
        <w:pStyle w:val="B1"/>
      </w:pPr>
      <w:r w:rsidRPr="006F06C2">
        <w:t>- NR Cell 1</w:t>
      </w:r>
    </w:p>
    <w:p w14:paraId="5CB1321F" w14:textId="77777777" w:rsidR="00064CE6" w:rsidRPr="006F06C2" w:rsidRDefault="00064CE6" w:rsidP="00064CE6">
      <w:pPr>
        <w:pStyle w:val="H6"/>
        <w:rPr>
          <w:lang w:eastAsia="sv-SE"/>
        </w:rPr>
      </w:pPr>
      <w:r w:rsidRPr="006F06C2">
        <w:rPr>
          <w:lang w:eastAsia="sv-SE"/>
        </w:rPr>
        <w:t>UE:</w:t>
      </w:r>
    </w:p>
    <w:p w14:paraId="14DCB0E5" w14:textId="77777777" w:rsidR="00064CE6" w:rsidRPr="006F06C2" w:rsidRDefault="00064CE6" w:rsidP="00064CE6">
      <w:pPr>
        <w:pStyle w:val="B1"/>
      </w:pPr>
      <w:r w:rsidRPr="006F06C2">
        <w:t>- None.</w:t>
      </w:r>
    </w:p>
    <w:p w14:paraId="717B0EAA" w14:textId="77777777" w:rsidR="00064CE6" w:rsidRPr="006F06C2" w:rsidRDefault="00064CE6" w:rsidP="00064CE6">
      <w:pPr>
        <w:pStyle w:val="H6"/>
        <w:rPr>
          <w:lang w:eastAsia="sv-SE"/>
        </w:rPr>
      </w:pPr>
      <w:r w:rsidRPr="006F06C2">
        <w:rPr>
          <w:lang w:eastAsia="sv-SE"/>
        </w:rPr>
        <w:t>Preamble:</w:t>
      </w:r>
    </w:p>
    <w:p w14:paraId="18EE88EB" w14:textId="77777777" w:rsidR="00064CE6" w:rsidRPr="006F06C2" w:rsidRDefault="00064CE6" w:rsidP="00064CE6">
      <w:pPr>
        <w:pStyle w:val="B1"/>
      </w:pPr>
      <w:r w:rsidRPr="006F06C2">
        <w:t>-</w:t>
      </w:r>
      <w:r w:rsidRPr="006F06C2">
        <w:tab/>
        <w:t>The UE's positioning engine (e.g. standalone GNSS receiver) should be provided with any necessary stimulus to allow it to provide the position. This shall be done by use of the test function Update UE Location Information defined in TS 38.509 [6]</w:t>
      </w:r>
      <w:r w:rsidRPr="006F06C2">
        <w:rPr>
          <w:snapToGrid w:val="0"/>
        </w:rPr>
        <w:t>, if supported by the UE according to pc_UpdateUE_LocationInformation</w:t>
      </w:r>
      <w:r w:rsidRPr="006F06C2">
        <w:t xml:space="preserve">. </w:t>
      </w:r>
      <w:r w:rsidRPr="006F06C2">
        <w:rPr>
          <w:snapToGrid w:val="0"/>
        </w:rPr>
        <w:t xml:space="preserve">Otherwise, or </w:t>
      </w:r>
      <w:r w:rsidRPr="006F06C2">
        <w:t>in addition any other suitable method may also be used.</w:t>
      </w:r>
    </w:p>
    <w:p w14:paraId="12076E46" w14:textId="77777777" w:rsidR="00064CE6" w:rsidRPr="006F06C2" w:rsidRDefault="00064CE6" w:rsidP="00064CE6">
      <w:pPr>
        <w:pStyle w:val="B1"/>
      </w:pPr>
      <w:r w:rsidRPr="006F06C2">
        <w:t>- The UE is in state 1N-A as defined in TS 38.508-1 [4], subclause 4.4A.</w:t>
      </w:r>
    </w:p>
    <w:p w14:paraId="421E312C" w14:textId="77777777" w:rsidR="00064CE6" w:rsidRPr="006F06C2" w:rsidRDefault="00064CE6" w:rsidP="00064CE6">
      <w:pPr>
        <w:pStyle w:val="H6"/>
        <w:rPr>
          <w:snapToGrid w:val="0"/>
        </w:rPr>
      </w:pPr>
      <w:r w:rsidRPr="006F06C2">
        <w:rPr>
          <w:lang w:eastAsia="zh-CN"/>
        </w:rPr>
        <w:t>8.1.6.1.4.5</w:t>
      </w:r>
      <w:r w:rsidRPr="006F06C2">
        <w:rPr>
          <w:rFonts w:eastAsia="MS Gothic"/>
        </w:rPr>
        <w:t>.3.2</w:t>
      </w:r>
      <w:r w:rsidRPr="006F06C2">
        <w:rPr>
          <w:rFonts w:eastAsia="MS Gothic"/>
        </w:rPr>
        <w:tab/>
      </w:r>
      <w:r w:rsidRPr="006F06C2">
        <w:rPr>
          <w:snapToGrid w:val="0"/>
        </w:rPr>
        <w:t>Test procedure sequence</w:t>
      </w:r>
    </w:p>
    <w:p w14:paraId="1B51323D" w14:textId="77777777" w:rsidR="00064CE6" w:rsidRPr="006F06C2" w:rsidRDefault="00064CE6" w:rsidP="00064CE6">
      <w:pPr>
        <w:pStyle w:val="TH"/>
      </w:pPr>
      <w:r w:rsidRPr="006F06C2">
        <w:t>Table 8.1.6.1.4.5.3.2-1: Main behaviou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764"/>
      </w:tblGrid>
      <w:tr w:rsidR="00064CE6" w:rsidRPr="006F06C2" w14:paraId="5BCE80E7" w14:textId="77777777" w:rsidTr="00515952">
        <w:tc>
          <w:tcPr>
            <w:tcW w:w="704" w:type="dxa"/>
            <w:tcBorders>
              <w:bottom w:val="nil"/>
            </w:tcBorders>
          </w:tcPr>
          <w:p w14:paraId="15010C0E" w14:textId="77777777" w:rsidR="00064CE6" w:rsidRPr="006F06C2" w:rsidRDefault="00064CE6" w:rsidP="00515952">
            <w:pPr>
              <w:pStyle w:val="TAH"/>
            </w:pPr>
            <w:r w:rsidRPr="006F06C2">
              <w:t>St</w:t>
            </w:r>
          </w:p>
        </w:tc>
        <w:tc>
          <w:tcPr>
            <w:tcW w:w="3913" w:type="dxa"/>
            <w:tcBorders>
              <w:bottom w:val="nil"/>
            </w:tcBorders>
          </w:tcPr>
          <w:p w14:paraId="643829E9" w14:textId="77777777" w:rsidR="00064CE6" w:rsidRPr="006F06C2" w:rsidRDefault="00064CE6" w:rsidP="00515952">
            <w:pPr>
              <w:pStyle w:val="TAH"/>
            </w:pPr>
            <w:r w:rsidRPr="006F06C2">
              <w:t>Procedure</w:t>
            </w:r>
          </w:p>
        </w:tc>
        <w:tc>
          <w:tcPr>
            <w:tcW w:w="3686" w:type="dxa"/>
            <w:gridSpan w:val="2"/>
          </w:tcPr>
          <w:p w14:paraId="59ACABA8" w14:textId="77777777" w:rsidR="00064CE6" w:rsidRPr="006F06C2" w:rsidRDefault="00064CE6" w:rsidP="00515952">
            <w:pPr>
              <w:pStyle w:val="TAH"/>
            </w:pPr>
            <w:r w:rsidRPr="006F06C2">
              <w:t>Message Sequence</w:t>
            </w:r>
          </w:p>
        </w:tc>
        <w:tc>
          <w:tcPr>
            <w:tcW w:w="567" w:type="dxa"/>
            <w:tcBorders>
              <w:bottom w:val="nil"/>
            </w:tcBorders>
          </w:tcPr>
          <w:p w14:paraId="504227F8" w14:textId="77777777" w:rsidR="00064CE6" w:rsidRPr="006F06C2" w:rsidRDefault="00064CE6" w:rsidP="00515952">
            <w:pPr>
              <w:pStyle w:val="TAH"/>
            </w:pPr>
            <w:r w:rsidRPr="006F06C2">
              <w:t>TP</w:t>
            </w:r>
          </w:p>
        </w:tc>
        <w:tc>
          <w:tcPr>
            <w:tcW w:w="764" w:type="dxa"/>
            <w:tcBorders>
              <w:bottom w:val="nil"/>
            </w:tcBorders>
          </w:tcPr>
          <w:p w14:paraId="15042A11" w14:textId="77777777" w:rsidR="00064CE6" w:rsidRPr="006F06C2" w:rsidRDefault="00064CE6" w:rsidP="00515952">
            <w:pPr>
              <w:pStyle w:val="TAH"/>
            </w:pPr>
            <w:r w:rsidRPr="006F06C2">
              <w:t>Verdict</w:t>
            </w:r>
          </w:p>
        </w:tc>
      </w:tr>
      <w:tr w:rsidR="00064CE6" w:rsidRPr="006F06C2" w14:paraId="3FC697E0" w14:textId="77777777" w:rsidTr="00515952">
        <w:tc>
          <w:tcPr>
            <w:tcW w:w="704" w:type="dxa"/>
            <w:tcBorders>
              <w:top w:val="nil"/>
            </w:tcBorders>
          </w:tcPr>
          <w:p w14:paraId="1C33F6A3" w14:textId="77777777" w:rsidR="00064CE6" w:rsidRPr="006F06C2" w:rsidRDefault="00064CE6" w:rsidP="00515952">
            <w:pPr>
              <w:pStyle w:val="TAH"/>
            </w:pPr>
          </w:p>
        </w:tc>
        <w:tc>
          <w:tcPr>
            <w:tcW w:w="3913" w:type="dxa"/>
            <w:tcBorders>
              <w:top w:val="nil"/>
            </w:tcBorders>
          </w:tcPr>
          <w:p w14:paraId="10898117" w14:textId="77777777" w:rsidR="00064CE6" w:rsidRPr="006F06C2" w:rsidRDefault="00064CE6" w:rsidP="00515952">
            <w:pPr>
              <w:pStyle w:val="TAH"/>
            </w:pPr>
          </w:p>
        </w:tc>
        <w:tc>
          <w:tcPr>
            <w:tcW w:w="709" w:type="dxa"/>
          </w:tcPr>
          <w:p w14:paraId="062A19D7" w14:textId="77777777" w:rsidR="00064CE6" w:rsidRPr="006F06C2" w:rsidRDefault="00064CE6" w:rsidP="00515952">
            <w:pPr>
              <w:pStyle w:val="TAH"/>
            </w:pPr>
            <w:r w:rsidRPr="006F06C2">
              <w:t>U - S</w:t>
            </w:r>
          </w:p>
        </w:tc>
        <w:tc>
          <w:tcPr>
            <w:tcW w:w="2977" w:type="dxa"/>
          </w:tcPr>
          <w:p w14:paraId="182DEF5A" w14:textId="77777777" w:rsidR="00064CE6" w:rsidRPr="006F06C2" w:rsidRDefault="00064CE6" w:rsidP="00515952">
            <w:pPr>
              <w:pStyle w:val="TAH"/>
            </w:pPr>
            <w:r w:rsidRPr="006F06C2">
              <w:t>Message</w:t>
            </w:r>
          </w:p>
        </w:tc>
        <w:tc>
          <w:tcPr>
            <w:tcW w:w="567" w:type="dxa"/>
            <w:tcBorders>
              <w:top w:val="nil"/>
            </w:tcBorders>
          </w:tcPr>
          <w:p w14:paraId="3544038C" w14:textId="77777777" w:rsidR="00064CE6" w:rsidRPr="006F06C2" w:rsidRDefault="00064CE6" w:rsidP="00515952">
            <w:pPr>
              <w:pStyle w:val="TAH"/>
            </w:pPr>
          </w:p>
        </w:tc>
        <w:tc>
          <w:tcPr>
            <w:tcW w:w="764" w:type="dxa"/>
            <w:tcBorders>
              <w:top w:val="nil"/>
            </w:tcBorders>
          </w:tcPr>
          <w:p w14:paraId="0D48E003" w14:textId="77777777" w:rsidR="00064CE6" w:rsidRPr="006F06C2" w:rsidRDefault="00064CE6" w:rsidP="00515952">
            <w:pPr>
              <w:pStyle w:val="TAH"/>
            </w:pPr>
          </w:p>
        </w:tc>
      </w:tr>
      <w:tr w:rsidR="00064CE6" w:rsidRPr="006F06C2" w14:paraId="1564FF8A" w14:textId="77777777" w:rsidTr="00515952">
        <w:tc>
          <w:tcPr>
            <w:tcW w:w="704" w:type="dxa"/>
            <w:tcBorders>
              <w:top w:val="nil"/>
            </w:tcBorders>
          </w:tcPr>
          <w:p w14:paraId="40BD3C79" w14:textId="77777777" w:rsidR="00064CE6" w:rsidRPr="006F06C2" w:rsidRDefault="00064CE6" w:rsidP="00515952">
            <w:pPr>
              <w:pStyle w:val="TAC"/>
              <w:rPr>
                <w:lang w:eastAsia="zh-CN"/>
              </w:rPr>
            </w:pPr>
            <w:r w:rsidRPr="006F06C2">
              <w:rPr>
                <w:lang w:eastAsia="zh-CN"/>
              </w:rPr>
              <w:t>1</w:t>
            </w:r>
          </w:p>
        </w:tc>
        <w:tc>
          <w:tcPr>
            <w:tcW w:w="3913" w:type="dxa"/>
            <w:tcBorders>
              <w:top w:val="nil"/>
            </w:tcBorders>
          </w:tcPr>
          <w:p w14:paraId="36C5CE77" w14:textId="7A9AB37A" w:rsidR="00064CE6" w:rsidRPr="006F06C2" w:rsidRDefault="00651DA1" w:rsidP="00515952">
            <w:pPr>
              <w:pStyle w:val="TAL"/>
            </w:pPr>
            <w:r w:rsidRPr="006F06C2">
              <w:t>Void</w:t>
            </w:r>
          </w:p>
        </w:tc>
        <w:tc>
          <w:tcPr>
            <w:tcW w:w="709" w:type="dxa"/>
          </w:tcPr>
          <w:p w14:paraId="5D8E8345" w14:textId="77777777" w:rsidR="00064CE6" w:rsidRPr="006F06C2" w:rsidRDefault="00064CE6" w:rsidP="00515952">
            <w:pPr>
              <w:pStyle w:val="TAC"/>
            </w:pPr>
            <w:r w:rsidRPr="006F06C2">
              <w:t>-</w:t>
            </w:r>
          </w:p>
        </w:tc>
        <w:tc>
          <w:tcPr>
            <w:tcW w:w="2977" w:type="dxa"/>
          </w:tcPr>
          <w:p w14:paraId="3F4ED851" w14:textId="77777777" w:rsidR="00064CE6" w:rsidRPr="006F06C2" w:rsidRDefault="00064CE6" w:rsidP="00515952">
            <w:pPr>
              <w:pStyle w:val="TAL"/>
            </w:pPr>
            <w:r w:rsidRPr="006F06C2">
              <w:t>-</w:t>
            </w:r>
          </w:p>
        </w:tc>
        <w:tc>
          <w:tcPr>
            <w:tcW w:w="567" w:type="dxa"/>
            <w:tcBorders>
              <w:top w:val="nil"/>
            </w:tcBorders>
          </w:tcPr>
          <w:p w14:paraId="4ECD64A1" w14:textId="77777777" w:rsidR="00064CE6" w:rsidRPr="006F06C2" w:rsidRDefault="00064CE6" w:rsidP="00515952">
            <w:pPr>
              <w:pStyle w:val="TAC"/>
            </w:pPr>
            <w:r w:rsidRPr="006F06C2">
              <w:t>-</w:t>
            </w:r>
          </w:p>
        </w:tc>
        <w:tc>
          <w:tcPr>
            <w:tcW w:w="764" w:type="dxa"/>
            <w:tcBorders>
              <w:top w:val="nil"/>
            </w:tcBorders>
          </w:tcPr>
          <w:p w14:paraId="389A6016" w14:textId="77777777" w:rsidR="00064CE6" w:rsidRPr="006F06C2" w:rsidRDefault="00064CE6" w:rsidP="00515952">
            <w:pPr>
              <w:pStyle w:val="TAC"/>
            </w:pPr>
            <w:r w:rsidRPr="006F06C2">
              <w:t>-</w:t>
            </w:r>
          </w:p>
        </w:tc>
      </w:tr>
      <w:tr w:rsidR="00064CE6" w:rsidRPr="006F06C2" w14:paraId="2E61A557" w14:textId="77777777" w:rsidTr="00515952">
        <w:tc>
          <w:tcPr>
            <w:tcW w:w="704" w:type="dxa"/>
            <w:tcBorders>
              <w:top w:val="nil"/>
            </w:tcBorders>
          </w:tcPr>
          <w:p w14:paraId="5EAC18EA" w14:textId="77777777" w:rsidR="00064CE6" w:rsidRPr="006F06C2" w:rsidRDefault="00064CE6" w:rsidP="00515952">
            <w:pPr>
              <w:pStyle w:val="TAC"/>
              <w:rPr>
                <w:lang w:eastAsia="zh-CN"/>
              </w:rPr>
            </w:pPr>
            <w:r w:rsidRPr="006F06C2">
              <w:t>2</w:t>
            </w:r>
          </w:p>
        </w:tc>
        <w:tc>
          <w:tcPr>
            <w:tcW w:w="3913" w:type="dxa"/>
            <w:tcBorders>
              <w:top w:val="nil"/>
            </w:tcBorders>
          </w:tcPr>
          <w:p w14:paraId="0B44A34D" w14:textId="77777777" w:rsidR="00064CE6" w:rsidRPr="006F06C2" w:rsidRDefault="00064CE6" w:rsidP="00515952">
            <w:pPr>
              <w:pStyle w:val="TAL"/>
            </w:pPr>
            <w:r w:rsidRPr="006F06C2">
              <w:t xml:space="preserve">The SS transmits a </w:t>
            </w:r>
            <w:r w:rsidRPr="006F06C2">
              <w:rPr>
                <w:i/>
              </w:rPr>
              <w:t>Paging</w:t>
            </w:r>
            <w:r w:rsidRPr="006F06C2">
              <w:t xml:space="preserve"> message.</w:t>
            </w:r>
          </w:p>
        </w:tc>
        <w:tc>
          <w:tcPr>
            <w:tcW w:w="709" w:type="dxa"/>
          </w:tcPr>
          <w:p w14:paraId="63396FBA" w14:textId="77777777" w:rsidR="00064CE6" w:rsidRPr="006F06C2" w:rsidRDefault="00064CE6" w:rsidP="00515952">
            <w:pPr>
              <w:pStyle w:val="TAC"/>
            </w:pPr>
            <w:r w:rsidRPr="006F06C2">
              <w:t>&lt;--</w:t>
            </w:r>
          </w:p>
        </w:tc>
        <w:tc>
          <w:tcPr>
            <w:tcW w:w="2977" w:type="dxa"/>
          </w:tcPr>
          <w:p w14:paraId="2D801999" w14:textId="77777777" w:rsidR="00064CE6" w:rsidRPr="006F06C2" w:rsidRDefault="00064CE6" w:rsidP="00515952">
            <w:pPr>
              <w:pStyle w:val="TAL"/>
            </w:pPr>
            <w:r w:rsidRPr="006F06C2">
              <w:t xml:space="preserve">NR </w:t>
            </w:r>
            <w:smartTag w:uri="urn:schemas-microsoft-com:office:smarttags" w:element="stockticker">
              <w:r w:rsidRPr="006F06C2">
                <w:t>RRC</w:t>
              </w:r>
            </w:smartTag>
            <w:r w:rsidRPr="006F06C2">
              <w:t xml:space="preserve">: </w:t>
            </w:r>
            <w:r w:rsidRPr="006F06C2">
              <w:rPr>
                <w:i/>
              </w:rPr>
              <w:t>Paging</w:t>
            </w:r>
          </w:p>
        </w:tc>
        <w:tc>
          <w:tcPr>
            <w:tcW w:w="567" w:type="dxa"/>
            <w:tcBorders>
              <w:top w:val="nil"/>
            </w:tcBorders>
          </w:tcPr>
          <w:p w14:paraId="2662D30F" w14:textId="77777777" w:rsidR="00064CE6" w:rsidRPr="006F06C2" w:rsidRDefault="00064CE6" w:rsidP="00515952">
            <w:pPr>
              <w:pStyle w:val="TAC"/>
            </w:pPr>
            <w:r w:rsidRPr="006F06C2">
              <w:t>-</w:t>
            </w:r>
          </w:p>
        </w:tc>
        <w:tc>
          <w:tcPr>
            <w:tcW w:w="764" w:type="dxa"/>
            <w:tcBorders>
              <w:top w:val="nil"/>
            </w:tcBorders>
          </w:tcPr>
          <w:p w14:paraId="38479D13" w14:textId="77777777" w:rsidR="00064CE6" w:rsidRPr="006F06C2" w:rsidRDefault="00064CE6" w:rsidP="00515952">
            <w:pPr>
              <w:pStyle w:val="TAC"/>
            </w:pPr>
            <w:r w:rsidRPr="006F06C2">
              <w:t>-</w:t>
            </w:r>
          </w:p>
        </w:tc>
      </w:tr>
      <w:tr w:rsidR="00064CE6" w:rsidRPr="006F06C2" w14:paraId="7FD6ECB8" w14:textId="77777777" w:rsidTr="00515952">
        <w:tc>
          <w:tcPr>
            <w:tcW w:w="704" w:type="dxa"/>
            <w:tcBorders>
              <w:top w:val="nil"/>
            </w:tcBorders>
          </w:tcPr>
          <w:p w14:paraId="7310C05C" w14:textId="77777777" w:rsidR="00064CE6" w:rsidRPr="006F06C2" w:rsidRDefault="00064CE6" w:rsidP="00515952">
            <w:pPr>
              <w:pStyle w:val="TAC"/>
              <w:rPr>
                <w:lang w:eastAsia="zh-CN"/>
              </w:rPr>
            </w:pPr>
            <w:r w:rsidRPr="006F06C2">
              <w:t>3</w:t>
            </w:r>
          </w:p>
        </w:tc>
        <w:tc>
          <w:tcPr>
            <w:tcW w:w="3913" w:type="dxa"/>
            <w:tcBorders>
              <w:top w:val="nil"/>
            </w:tcBorders>
          </w:tcPr>
          <w:p w14:paraId="64B08DBE" w14:textId="77777777" w:rsidR="00064CE6" w:rsidRPr="006F06C2" w:rsidRDefault="00064CE6" w:rsidP="00515952">
            <w:pPr>
              <w:pStyle w:val="TAL"/>
              <w:rPr>
                <w:lang w:eastAsia="zh-CN"/>
              </w:rPr>
            </w:pPr>
            <w:r w:rsidRPr="006F06C2">
              <w:t xml:space="preserve">The UE transmits an </w:t>
            </w:r>
            <w:r w:rsidRPr="006F06C2">
              <w:rPr>
                <w:i/>
              </w:rPr>
              <w:t>RRCSetupRequest</w:t>
            </w:r>
            <w:r w:rsidRPr="006F06C2">
              <w:t xml:space="preserve"> message.</w:t>
            </w:r>
          </w:p>
        </w:tc>
        <w:tc>
          <w:tcPr>
            <w:tcW w:w="709" w:type="dxa"/>
          </w:tcPr>
          <w:p w14:paraId="643AA9D5" w14:textId="77777777" w:rsidR="00064CE6" w:rsidRPr="006F06C2" w:rsidRDefault="00064CE6" w:rsidP="00515952">
            <w:pPr>
              <w:pStyle w:val="TAC"/>
            </w:pPr>
            <w:r w:rsidRPr="006F06C2">
              <w:t>--&gt;</w:t>
            </w:r>
          </w:p>
        </w:tc>
        <w:tc>
          <w:tcPr>
            <w:tcW w:w="2977" w:type="dxa"/>
          </w:tcPr>
          <w:p w14:paraId="39923B3A" w14:textId="77777777" w:rsidR="00064CE6" w:rsidRPr="006F06C2" w:rsidRDefault="00064CE6" w:rsidP="00515952">
            <w:pPr>
              <w:pStyle w:val="TAL"/>
              <w:rPr>
                <w:b/>
              </w:rPr>
            </w:pPr>
            <w:r w:rsidRPr="006F06C2">
              <w:t xml:space="preserve">NR </w:t>
            </w:r>
            <w:smartTag w:uri="urn:schemas-microsoft-com:office:smarttags" w:element="stockticker">
              <w:r w:rsidRPr="006F06C2">
                <w:t>RRC</w:t>
              </w:r>
            </w:smartTag>
            <w:r w:rsidRPr="006F06C2">
              <w:t xml:space="preserve">: </w:t>
            </w:r>
            <w:r w:rsidRPr="006F06C2">
              <w:rPr>
                <w:i/>
              </w:rPr>
              <w:t>RRCSetupRequest</w:t>
            </w:r>
          </w:p>
        </w:tc>
        <w:tc>
          <w:tcPr>
            <w:tcW w:w="567" w:type="dxa"/>
            <w:tcBorders>
              <w:top w:val="nil"/>
            </w:tcBorders>
          </w:tcPr>
          <w:p w14:paraId="39F6FAA9" w14:textId="77777777" w:rsidR="00064CE6" w:rsidRPr="006F06C2" w:rsidRDefault="00064CE6" w:rsidP="00515952">
            <w:pPr>
              <w:pStyle w:val="TAC"/>
            </w:pPr>
            <w:r w:rsidRPr="006F06C2">
              <w:t>-</w:t>
            </w:r>
          </w:p>
        </w:tc>
        <w:tc>
          <w:tcPr>
            <w:tcW w:w="764" w:type="dxa"/>
            <w:tcBorders>
              <w:top w:val="nil"/>
            </w:tcBorders>
          </w:tcPr>
          <w:p w14:paraId="52FAF006" w14:textId="77777777" w:rsidR="00064CE6" w:rsidRPr="006F06C2" w:rsidRDefault="00064CE6" w:rsidP="00515952">
            <w:pPr>
              <w:pStyle w:val="TAC"/>
            </w:pPr>
            <w:r w:rsidRPr="006F06C2">
              <w:t>-</w:t>
            </w:r>
          </w:p>
        </w:tc>
      </w:tr>
      <w:tr w:rsidR="00064CE6" w:rsidRPr="006F06C2" w14:paraId="2ADF0D62" w14:textId="77777777" w:rsidTr="00515952">
        <w:tc>
          <w:tcPr>
            <w:tcW w:w="704" w:type="dxa"/>
            <w:tcBorders>
              <w:top w:val="nil"/>
            </w:tcBorders>
          </w:tcPr>
          <w:p w14:paraId="7344472D" w14:textId="77777777" w:rsidR="00064CE6" w:rsidRPr="006F06C2" w:rsidRDefault="00064CE6" w:rsidP="00515952">
            <w:pPr>
              <w:pStyle w:val="TAC"/>
              <w:rPr>
                <w:lang w:eastAsia="zh-CN"/>
              </w:rPr>
            </w:pPr>
            <w:r w:rsidRPr="006F06C2">
              <w:rPr>
                <w:lang w:eastAsia="zh-CN"/>
              </w:rPr>
              <w:t>4</w:t>
            </w:r>
          </w:p>
        </w:tc>
        <w:tc>
          <w:tcPr>
            <w:tcW w:w="3913" w:type="dxa"/>
            <w:tcBorders>
              <w:top w:val="nil"/>
            </w:tcBorders>
          </w:tcPr>
          <w:p w14:paraId="1D6B7EC3" w14:textId="2052DEDC" w:rsidR="00064CE6" w:rsidRPr="006F06C2" w:rsidRDefault="00064CE6" w:rsidP="00515952">
            <w:pPr>
              <w:pStyle w:val="TAL"/>
            </w:pPr>
            <w:r w:rsidRPr="006F06C2">
              <w:t xml:space="preserve">The SS waits for 2sec </w:t>
            </w:r>
            <w:r w:rsidR="00651DA1" w:rsidRPr="006F06C2">
              <w:t xml:space="preserve">to ensure that the UE detects </w:t>
            </w:r>
            <w:r w:rsidRPr="006F06C2">
              <w:t>T300 expiry.</w:t>
            </w:r>
          </w:p>
        </w:tc>
        <w:tc>
          <w:tcPr>
            <w:tcW w:w="709" w:type="dxa"/>
          </w:tcPr>
          <w:p w14:paraId="3FEACA98" w14:textId="77777777" w:rsidR="00064CE6" w:rsidRPr="006F06C2" w:rsidRDefault="00064CE6" w:rsidP="00515952">
            <w:pPr>
              <w:pStyle w:val="TAC"/>
            </w:pPr>
            <w:r w:rsidRPr="006F06C2">
              <w:t>-</w:t>
            </w:r>
          </w:p>
        </w:tc>
        <w:tc>
          <w:tcPr>
            <w:tcW w:w="2977" w:type="dxa"/>
          </w:tcPr>
          <w:p w14:paraId="2D6AF533" w14:textId="77777777" w:rsidR="00064CE6" w:rsidRPr="006F06C2" w:rsidRDefault="00064CE6" w:rsidP="00515952">
            <w:pPr>
              <w:pStyle w:val="TAL"/>
            </w:pPr>
            <w:r w:rsidRPr="006F06C2">
              <w:t>-</w:t>
            </w:r>
          </w:p>
        </w:tc>
        <w:tc>
          <w:tcPr>
            <w:tcW w:w="567" w:type="dxa"/>
            <w:tcBorders>
              <w:top w:val="nil"/>
            </w:tcBorders>
          </w:tcPr>
          <w:p w14:paraId="7B4D600B" w14:textId="77777777" w:rsidR="00064CE6" w:rsidRPr="006F06C2" w:rsidRDefault="00064CE6" w:rsidP="00515952">
            <w:pPr>
              <w:pStyle w:val="TAC"/>
            </w:pPr>
            <w:r w:rsidRPr="006F06C2">
              <w:t>-</w:t>
            </w:r>
          </w:p>
        </w:tc>
        <w:tc>
          <w:tcPr>
            <w:tcW w:w="764" w:type="dxa"/>
            <w:tcBorders>
              <w:top w:val="nil"/>
            </w:tcBorders>
          </w:tcPr>
          <w:p w14:paraId="626A80E0" w14:textId="77777777" w:rsidR="00064CE6" w:rsidRPr="006F06C2" w:rsidRDefault="00064CE6" w:rsidP="00515952">
            <w:pPr>
              <w:pStyle w:val="TAC"/>
            </w:pPr>
            <w:r w:rsidRPr="006F06C2">
              <w:t>-</w:t>
            </w:r>
          </w:p>
        </w:tc>
      </w:tr>
      <w:tr w:rsidR="00064CE6" w:rsidRPr="006F06C2" w14:paraId="473B76DA" w14:textId="77777777" w:rsidTr="00515952">
        <w:tc>
          <w:tcPr>
            <w:tcW w:w="704" w:type="dxa"/>
            <w:tcBorders>
              <w:top w:val="nil"/>
            </w:tcBorders>
          </w:tcPr>
          <w:p w14:paraId="4A1133AE" w14:textId="77777777" w:rsidR="00064CE6" w:rsidRPr="006F06C2" w:rsidRDefault="00064CE6" w:rsidP="00515952">
            <w:pPr>
              <w:pStyle w:val="TAC"/>
              <w:rPr>
                <w:lang w:eastAsia="zh-CN"/>
              </w:rPr>
            </w:pPr>
            <w:r w:rsidRPr="006F06C2">
              <w:rPr>
                <w:lang w:eastAsia="zh-CN"/>
              </w:rPr>
              <w:t>5</w:t>
            </w:r>
          </w:p>
        </w:tc>
        <w:tc>
          <w:tcPr>
            <w:tcW w:w="3913" w:type="dxa"/>
            <w:tcBorders>
              <w:top w:val="nil"/>
            </w:tcBorders>
          </w:tcPr>
          <w:p w14:paraId="10F87434" w14:textId="263C6B8D" w:rsidR="00064CE6" w:rsidRPr="006F06C2" w:rsidRDefault="00651DA1" w:rsidP="00515952">
            <w:pPr>
              <w:pStyle w:val="TAL"/>
            </w:pPr>
            <w:r w:rsidRPr="006F06C2">
              <w:t>Void</w:t>
            </w:r>
          </w:p>
        </w:tc>
        <w:tc>
          <w:tcPr>
            <w:tcW w:w="709" w:type="dxa"/>
          </w:tcPr>
          <w:p w14:paraId="268EA823" w14:textId="77777777" w:rsidR="00064CE6" w:rsidRPr="006F06C2" w:rsidRDefault="00064CE6" w:rsidP="00515952">
            <w:pPr>
              <w:pStyle w:val="TAC"/>
            </w:pPr>
            <w:r w:rsidRPr="006F06C2">
              <w:t>-</w:t>
            </w:r>
          </w:p>
        </w:tc>
        <w:tc>
          <w:tcPr>
            <w:tcW w:w="2977" w:type="dxa"/>
          </w:tcPr>
          <w:p w14:paraId="49D517DD" w14:textId="77777777" w:rsidR="00064CE6" w:rsidRPr="006F06C2" w:rsidRDefault="00064CE6" w:rsidP="00515952">
            <w:pPr>
              <w:pStyle w:val="TAL"/>
            </w:pPr>
            <w:r w:rsidRPr="006F06C2">
              <w:t>-</w:t>
            </w:r>
          </w:p>
        </w:tc>
        <w:tc>
          <w:tcPr>
            <w:tcW w:w="567" w:type="dxa"/>
            <w:tcBorders>
              <w:top w:val="nil"/>
            </w:tcBorders>
          </w:tcPr>
          <w:p w14:paraId="0F014843" w14:textId="77777777" w:rsidR="00064CE6" w:rsidRPr="006F06C2" w:rsidRDefault="00064CE6" w:rsidP="00515952">
            <w:pPr>
              <w:pStyle w:val="TAC"/>
            </w:pPr>
            <w:r w:rsidRPr="006F06C2">
              <w:t>-</w:t>
            </w:r>
          </w:p>
        </w:tc>
        <w:tc>
          <w:tcPr>
            <w:tcW w:w="764" w:type="dxa"/>
            <w:tcBorders>
              <w:top w:val="nil"/>
            </w:tcBorders>
          </w:tcPr>
          <w:p w14:paraId="3F3DF70D" w14:textId="77777777" w:rsidR="00064CE6" w:rsidRPr="006F06C2" w:rsidRDefault="00064CE6" w:rsidP="00515952">
            <w:pPr>
              <w:pStyle w:val="TAC"/>
            </w:pPr>
            <w:r w:rsidRPr="006F06C2">
              <w:t>-</w:t>
            </w:r>
          </w:p>
        </w:tc>
      </w:tr>
      <w:tr w:rsidR="00064CE6" w:rsidRPr="006F06C2" w14:paraId="06001A5F" w14:textId="77777777" w:rsidTr="00515952">
        <w:tc>
          <w:tcPr>
            <w:tcW w:w="704" w:type="dxa"/>
            <w:tcBorders>
              <w:top w:val="nil"/>
            </w:tcBorders>
          </w:tcPr>
          <w:p w14:paraId="4F4B6DD3" w14:textId="77777777" w:rsidR="00064CE6" w:rsidRPr="006F06C2" w:rsidRDefault="00064CE6" w:rsidP="00515952">
            <w:pPr>
              <w:pStyle w:val="TAC"/>
              <w:rPr>
                <w:lang w:eastAsia="zh-CN"/>
              </w:rPr>
            </w:pPr>
            <w:r w:rsidRPr="006F06C2">
              <w:rPr>
                <w:lang w:eastAsia="zh-CN"/>
              </w:rPr>
              <w:t>6-8</w:t>
            </w:r>
          </w:p>
        </w:tc>
        <w:tc>
          <w:tcPr>
            <w:tcW w:w="3913" w:type="dxa"/>
            <w:tcBorders>
              <w:top w:val="nil"/>
            </w:tcBorders>
          </w:tcPr>
          <w:p w14:paraId="1BC10F52" w14:textId="77777777" w:rsidR="00064CE6" w:rsidRPr="006F06C2" w:rsidRDefault="00064CE6" w:rsidP="00515952">
            <w:pPr>
              <w:pStyle w:val="TAL"/>
            </w:pPr>
            <w:r w:rsidRPr="006F06C2">
              <w:t>Steps 1 to 3 of the generic radio bearer establishment procedure in TS 38.508-1 table 4.5.4.2-3.</w:t>
            </w:r>
          </w:p>
        </w:tc>
        <w:tc>
          <w:tcPr>
            <w:tcW w:w="709" w:type="dxa"/>
          </w:tcPr>
          <w:p w14:paraId="58758432" w14:textId="77777777" w:rsidR="00064CE6" w:rsidRPr="006F06C2" w:rsidRDefault="00064CE6" w:rsidP="00515952">
            <w:pPr>
              <w:pStyle w:val="TAC"/>
            </w:pPr>
            <w:r w:rsidRPr="006F06C2">
              <w:t>-</w:t>
            </w:r>
          </w:p>
        </w:tc>
        <w:tc>
          <w:tcPr>
            <w:tcW w:w="2977" w:type="dxa"/>
          </w:tcPr>
          <w:p w14:paraId="2F5D4FFA" w14:textId="77777777" w:rsidR="00064CE6" w:rsidRPr="006F06C2" w:rsidRDefault="00064CE6" w:rsidP="00515952">
            <w:pPr>
              <w:pStyle w:val="TAL"/>
            </w:pPr>
            <w:r w:rsidRPr="006F06C2">
              <w:t>-</w:t>
            </w:r>
          </w:p>
        </w:tc>
        <w:tc>
          <w:tcPr>
            <w:tcW w:w="567" w:type="dxa"/>
            <w:tcBorders>
              <w:top w:val="nil"/>
            </w:tcBorders>
          </w:tcPr>
          <w:p w14:paraId="29D1ED2F" w14:textId="77777777" w:rsidR="00064CE6" w:rsidRPr="006F06C2" w:rsidRDefault="00064CE6" w:rsidP="00515952">
            <w:pPr>
              <w:pStyle w:val="TAC"/>
            </w:pPr>
            <w:r w:rsidRPr="006F06C2">
              <w:t>-</w:t>
            </w:r>
          </w:p>
        </w:tc>
        <w:tc>
          <w:tcPr>
            <w:tcW w:w="764" w:type="dxa"/>
            <w:tcBorders>
              <w:top w:val="nil"/>
            </w:tcBorders>
          </w:tcPr>
          <w:p w14:paraId="7584E2DC" w14:textId="77777777" w:rsidR="00064CE6" w:rsidRPr="006F06C2" w:rsidRDefault="00064CE6" w:rsidP="00515952">
            <w:pPr>
              <w:pStyle w:val="TAC"/>
            </w:pPr>
            <w:r w:rsidRPr="006F06C2">
              <w:t>-</w:t>
            </w:r>
          </w:p>
        </w:tc>
      </w:tr>
      <w:tr w:rsidR="00064CE6" w:rsidRPr="006F06C2" w14:paraId="495A97BA" w14:textId="77777777" w:rsidTr="00515952">
        <w:tc>
          <w:tcPr>
            <w:tcW w:w="704" w:type="dxa"/>
            <w:tcBorders>
              <w:top w:val="nil"/>
            </w:tcBorders>
          </w:tcPr>
          <w:p w14:paraId="4D005925" w14:textId="77777777" w:rsidR="00064CE6" w:rsidRPr="006F06C2" w:rsidRDefault="00064CE6" w:rsidP="00515952">
            <w:pPr>
              <w:pStyle w:val="TAC"/>
              <w:rPr>
                <w:lang w:eastAsia="zh-CN"/>
              </w:rPr>
            </w:pPr>
            <w:r w:rsidRPr="006F06C2">
              <w:rPr>
                <w:lang w:eastAsia="zh-CN"/>
              </w:rPr>
              <w:t>9</w:t>
            </w:r>
          </w:p>
        </w:tc>
        <w:tc>
          <w:tcPr>
            <w:tcW w:w="3913" w:type="dxa"/>
            <w:tcBorders>
              <w:top w:val="nil"/>
            </w:tcBorders>
          </w:tcPr>
          <w:p w14:paraId="2168C7D8" w14:textId="77777777" w:rsidR="00064CE6" w:rsidRPr="006F06C2" w:rsidRDefault="00064CE6" w:rsidP="00515952">
            <w:pPr>
              <w:pStyle w:val="TAL"/>
            </w:pPr>
            <w:r w:rsidRPr="006F06C2">
              <w:rPr>
                <w:rFonts w:cs="Arial"/>
              </w:rPr>
              <w:t>The UE transmits an RRCSetupComplete message and a SERVICE REQUEST message.</w:t>
            </w:r>
          </w:p>
        </w:tc>
        <w:tc>
          <w:tcPr>
            <w:tcW w:w="709" w:type="dxa"/>
          </w:tcPr>
          <w:p w14:paraId="4BC7766B" w14:textId="77777777" w:rsidR="00064CE6" w:rsidRPr="006F06C2" w:rsidRDefault="00064CE6" w:rsidP="00515952">
            <w:pPr>
              <w:pStyle w:val="TAC"/>
            </w:pPr>
            <w:r w:rsidRPr="006F06C2">
              <w:t>--&gt;</w:t>
            </w:r>
          </w:p>
        </w:tc>
        <w:tc>
          <w:tcPr>
            <w:tcW w:w="2977" w:type="dxa"/>
          </w:tcPr>
          <w:p w14:paraId="3E16D59E" w14:textId="77777777" w:rsidR="00064CE6" w:rsidRPr="006F06C2" w:rsidRDefault="00064CE6" w:rsidP="00515952">
            <w:pPr>
              <w:pStyle w:val="TAL"/>
            </w:pPr>
            <w:r w:rsidRPr="006F06C2">
              <w:t>NR RRC: RRCSetupComplete</w:t>
            </w:r>
          </w:p>
        </w:tc>
        <w:tc>
          <w:tcPr>
            <w:tcW w:w="567" w:type="dxa"/>
            <w:tcBorders>
              <w:top w:val="nil"/>
            </w:tcBorders>
          </w:tcPr>
          <w:p w14:paraId="0D0DD3B6" w14:textId="634AE06C" w:rsidR="00064CE6" w:rsidRPr="006F06C2" w:rsidRDefault="005D21D2" w:rsidP="00515952">
            <w:pPr>
              <w:pStyle w:val="TAC"/>
            </w:pPr>
            <w:r>
              <w:t>-</w:t>
            </w:r>
          </w:p>
        </w:tc>
        <w:tc>
          <w:tcPr>
            <w:tcW w:w="764" w:type="dxa"/>
            <w:tcBorders>
              <w:top w:val="nil"/>
            </w:tcBorders>
          </w:tcPr>
          <w:p w14:paraId="667FA144" w14:textId="21859688" w:rsidR="00064CE6" w:rsidRPr="006F06C2" w:rsidRDefault="00064CE6" w:rsidP="00515952">
            <w:pPr>
              <w:pStyle w:val="TAC"/>
            </w:pPr>
            <w:r w:rsidRPr="006F06C2">
              <w:t>-</w:t>
            </w:r>
          </w:p>
        </w:tc>
      </w:tr>
      <w:tr w:rsidR="00064CE6" w:rsidRPr="006F06C2" w14:paraId="2F5D907F" w14:textId="77777777" w:rsidTr="00515952">
        <w:tc>
          <w:tcPr>
            <w:tcW w:w="704" w:type="dxa"/>
            <w:tcBorders>
              <w:top w:val="nil"/>
            </w:tcBorders>
          </w:tcPr>
          <w:p w14:paraId="337B953C" w14:textId="77777777" w:rsidR="00064CE6" w:rsidRPr="006F06C2" w:rsidRDefault="00064CE6" w:rsidP="00515952">
            <w:pPr>
              <w:pStyle w:val="TAC"/>
              <w:rPr>
                <w:lang w:eastAsia="zh-CN"/>
              </w:rPr>
            </w:pPr>
            <w:r w:rsidRPr="006F06C2">
              <w:rPr>
                <w:lang w:eastAsia="zh-CN"/>
              </w:rPr>
              <w:t>10-13</w:t>
            </w:r>
          </w:p>
        </w:tc>
        <w:tc>
          <w:tcPr>
            <w:tcW w:w="3913" w:type="dxa"/>
            <w:tcBorders>
              <w:top w:val="nil"/>
            </w:tcBorders>
          </w:tcPr>
          <w:p w14:paraId="2718F065" w14:textId="77777777" w:rsidR="00064CE6" w:rsidRPr="006F06C2" w:rsidRDefault="00064CE6" w:rsidP="00515952">
            <w:pPr>
              <w:pStyle w:val="TAL"/>
            </w:pPr>
            <w:r w:rsidRPr="006F06C2">
              <w:t xml:space="preserve">Steps </w:t>
            </w:r>
            <w:r w:rsidRPr="006F06C2">
              <w:rPr>
                <w:lang w:eastAsia="zh-CN"/>
              </w:rPr>
              <w:t>5</w:t>
            </w:r>
            <w:r w:rsidRPr="006F06C2">
              <w:t xml:space="preserve"> to </w:t>
            </w:r>
            <w:r w:rsidRPr="006F06C2">
              <w:rPr>
                <w:lang w:eastAsia="zh-CN"/>
              </w:rPr>
              <w:t>8</w:t>
            </w:r>
            <w:r w:rsidRPr="006F06C2">
              <w:t xml:space="preserve"> of the generic radio bearer establishment procedure in TS 3</w:t>
            </w:r>
            <w:r w:rsidRPr="006F06C2">
              <w:rPr>
                <w:lang w:eastAsia="zh-CN"/>
              </w:rPr>
              <w:t>8</w:t>
            </w:r>
            <w:r w:rsidRPr="006F06C2">
              <w:t>.508</w:t>
            </w:r>
            <w:r w:rsidRPr="006F06C2">
              <w:rPr>
                <w:lang w:eastAsia="zh-CN"/>
              </w:rPr>
              <w:t>-1</w:t>
            </w:r>
            <w:r w:rsidRPr="006F06C2">
              <w:t xml:space="preserve"> </w:t>
            </w:r>
            <w:r w:rsidRPr="006F06C2">
              <w:rPr>
                <w:lang w:eastAsia="zh-CN"/>
              </w:rPr>
              <w:t>table</w:t>
            </w:r>
            <w:r w:rsidRPr="006F06C2">
              <w:t xml:space="preserve"> 4.5.4.2-3</w:t>
            </w:r>
            <w:r w:rsidRPr="006F06C2">
              <w:rPr>
                <w:lang w:eastAsia="zh-CN"/>
              </w:rPr>
              <w:t>.</w:t>
            </w:r>
          </w:p>
        </w:tc>
        <w:tc>
          <w:tcPr>
            <w:tcW w:w="709" w:type="dxa"/>
          </w:tcPr>
          <w:p w14:paraId="02CB251E" w14:textId="77777777" w:rsidR="00064CE6" w:rsidRPr="006F06C2" w:rsidRDefault="00064CE6" w:rsidP="00515952">
            <w:pPr>
              <w:pStyle w:val="TAC"/>
            </w:pPr>
            <w:r w:rsidRPr="006F06C2">
              <w:t>-</w:t>
            </w:r>
          </w:p>
        </w:tc>
        <w:tc>
          <w:tcPr>
            <w:tcW w:w="2977" w:type="dxa"/>
          </w:tcPr>
          <w:p w14:paraId="465B9BE2" w14:textId="77777777" w:rsidR="00064CE6" w:rsidRPr="006F06C2" w:rsidRDefault="00064CE6" w:rsidP="00515952">
            <w:pPr>
              <w:pStyle w:val="TAL"/>
            </w:pPr>
            <w:r w:rsidRPr="006F06C2">
              <w:t>-</w:t>
            </w:r>
          </w:p>
        </w:tc>
        <w:tc>
          <w:tcPr>
            <w:tcW w:w="567" w:type="dxa"/>
            <w:tcBorders>
              <w:top w:val="nil"/>
            </w:tcBorders>
          </w:tcPr>
          <w:p w14:paraId="4377F87B" w14:textId="77777777" w:rsidR="00064CE6" w:rsidRPr="006F06C2" w:rsidRDefault="00064CE6" w:rsidP="00515952">
            <w:pPr>
              <w:pStyle w:val="TAC"/>
            </w:pPr>
            <w:r w:rsidRPr="006F06C2">
              <w:t>-</w:t>
            </w:r>
          </w:p>
        </w:tc>
        <w:tc>
          <w:tcPr>
            <w:tcW w:w="764" w:type="dxa"/>
            <w:tcBorders>
              <w:top w:val="nil"/>
            </w:tcBorders>
          </w:tcPr>
          <w:p w14:paraId="6C846D2F" w14:textId="77777777" w:rsidR="00064CE6" w:rsidRPr="006F06C2" w:rsidRDefault="00064CE6" w:rsidP="00515952">
            <w:pPr>
              <w:pStyle w:val="TAC"/>
            </w:pPr>
            <w:r w:rsidRPr="006F06C2">
              <w:t>-</w:t>
            </w:r>
          </w:p>
        </w:tc>
      </w:tr>
      <w:tr w:rsidR="00064CE6" w:rsidRPr="006F06C2" w14:paraId="37BDDC8F" w14:textId="77777777" w:rsidTr="00515952">
        <w:tc>
          <w:tcPr>
            <w:tcW w:w="704" w:type="dxa"/>
          </w:tcPr>
          <w:p w14:paraId="337D2BAF" w14:textId="77777777" w:rsidR="00064CE6" w:rsidRPr="006F06C2" w:rsidRDefault="00064CE6" w:rsidP="00515952">
            <w:pPr>
              <w:pStyle w:val="TAC"/>
              <w:rPr>
                <w:lang w:eastAsia="zh-CN"/>
              </w:rPr>
            </w:pPr>
            <w:r w:rsidRPr="006F06C2">
              <w:rPr>
                <w:lang w:eastAsia="zh-CN"/>
              </w:rPr>
              <w:t>14</w:t>
            </w:r>
          </w:p>
        </w:tc>
        <w:tc>
          <w:tcPr>
            <w:tcW w:w="3913" w:type="dxa"/>
          </w:tcPr>
          <w:p w14:paraId="6401A05B" w14:textId="77777777" w:rsidR="00064CE6" w:rsidRPr="006F06C2" w:rsidRDefault="00064CE6" w:rsidP="00515952">
            <w:pPr>
              <w:pStyle w:val="TAL"/>
            </w:pPr>
            <w:r w:rsidRPr="006F06C2">
              <w:rPr>
                <w:lang w:eastAsia="zh-CN"/>
              </w:rPr>
              <w:t>The SS send</w:t>
            </w:r>
            <w:r w:rsidRPr="006F06C2">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connEstFailReportReq</w:t>
            </w:r>
            <w:r w:rsidRPr="006F06C2">
              <w:rPr>
                <w:lang w:eastAsia="zh-CN"/>
              </w:rPr>
              <w:t>.</w:t>
            </w:r>
          </w:p>
        </w:tc>
        <w:tc>
          <w:tcPr>
            <w:tcW w:w="709" w:type="dxa"/>
          </w:tcPr>
          <w:p w14:paraId="2D719D59" w14:textId="77777777" w:rsidR="00064CE6" w:rsidRPr="006F06C2" w:rsidRDefault="00064CE6" w:rsidP="00515952">
            <w:pPr>
              <w:pStyle w:val="TAC"/>
            </w:pPr>
            <w:r w:rsidRPr="006F06C2">
              <w:t>&lt;--</w:t>
            </w:r>
          </w:p>
        </w:tc>
        <w:tc>
          <w:tcPr>
            <w:tcW w:w="2977" w:type="dxa"/>
          </w:tcPr>
          <w:p w14:paraId="7AAE3473" w14:textId="77777777" w:rsidR="00064CE6" w:rsidRPr="006F06C2" w:rsidRDefault="00064CE6" w:rsidP="00515952">
            <w:pPr>
              <w:pStyle w:val="TAL"/>
            </w:pPr>
            <w:r w:rsidRPr="006F06C2">
              <w:rPr>
                <w:i/>
              </w:rPr>
              <w:t>UEInformationRequest</w:t>
            </w:r>
          </w:p>
        </w:tc>
        <w:tc>
          <w:tcPr>
            <w:tcW w:w="567" w:type="dxa"/>
          </w:tcPr>
          <w:p w14:paraId="081F06CF" w14:textId="77777777" w:rsidR="00064CE6" w:rsidRPr="006F06C2" w:rsidRDefault="00064CE6" w:rsidP="00515952">
            <w:pPr>
              <w:pStyle w:val="TAC"/>
            </w:pPr>
            <w:r w:rsidRPr="006F06C2">
              <w:t>-</w:t>
            </w:r>
          </w:p>
        </w:tc>
        <w:tc>
          <w:tcPr>
            <w:tcW w:w="764" w:type="dxa"/>
          </w:tcPr>
          <w:p w14:paraId="2954DD63" w14:textId="77777777" w:rsidR="00064CE6" w:rsidRPr="006F06C2" w:rsidRDefault="00064CE6" w:rsidP="00515952">
            <w:pPr>
              <w:pStyle w:val="TAC"/>
            </w:pPr>
            <w:r w:rsidRPr="006F06C2">
              <w:t>-</w:t>
            </w:r>
          </w:p>
        </w:tc>
      </w:tr>
      <w:tr w:rsidR="00064CE6" w:rsidRPr="006F06C2" w14:paraId="6737804B" w14:textId="77777777" w:rsidTr="00515952">
        <w:tc>
          <w:tcPr>
            <w:tcW w:w="704" w:type="dxa"/>
          </w:tcPr>
          <w:p w14:paraId="09C31944" w14:textId="77777777" w:rsidR="00064CE6" w:rsidRPr="006F06C2" w:rsidRDefault="00064CE6" w:rsidP="00515952">
            <w:pPr>
              <w:pStyle w:val="TAC"/>
              <w:rPr>
                <w:lang w:eastAsia="zh-CN"/>
              </w:rPr>
            </w:pPr>
            <w:r w:rsidRPr="006F06C2">
              <w:rPr>
                <w:lang w:eastAsia="zh-CN"/>
              </w:rPr>
              <w:t>15</w:t>
            </w:r>
          </w:p>
        </w:tc>
        <w:tc>
          <w:tcPr>
            <w:tcW w:w="3913" w:type="dxa"/>
          </w:tcPr>
          <w:p w14:paraId="1CAD0BD7" w14:textId="77777777" w:rsidR="00064CE6" w:rsidRPr="006F06C2" w:rsidRDefault="00064CE6" w:rsidP="00515952">
            <w:pPr>
              <w:pStyle w:val="TAL"/>
            </w:pPr>
            <w:r w:rsidRPr="006F06C2">
              <w:rPr>
                <w:lang w:eastAsia="zh-CN"/>
              </w:rPr>
              <w:t xml:space="preserve">Check: Does the UE send a </w:t>
            </w:r>
            <w:r w:rsidRPr="006F06C2">
              <w:rPr>
                <w:i/>
                <w:iCs/>
              </w:rPr>
              <w:t>UEInformationRe</w:t>
            </w:r>
            <w:r w:rsidRPr="006F06C2">
              <w:rPr>
                <w:i/>
                <w:iCs/>
                <w:lang w:eastAsia="zh-CN"/>
              </w:rPr>
              <w:t>s</w:t>
            </w:r>
            <w:r w:rsidRPr="006F06C2">
              <w:rPr>
                <w:i/>
                <w:iCs/>
              </w:rPr>
              <w:t>ponse</w:t>
            </w:r>
            <w:r w:rsidRPr="006F06C2">
              <w:rPr>
                <w:iCs/>
                <w:lang w:eastAsia="zh-CN"/>
              </w:rPr>
              <w:t xml:space="preserve"> message with</w:t>
            </w:r>
            <w:r w:rsidRPr="006F06C2">
              <w:rPr>
                <w:i/>
                <w:iCs/>
                <w:lang w:eastAsia="zh-CN"/>
              </w:rPr>
              <w:t xml:space="preserve"> connEstFailRepor</w:t>
            </w:r>
            <w:r w:rsidRPr="006F06C2">
              <w:rPr>
                <w:i/>
                <w:iCs/>
              </w:rPr>
              <w:t>t</w:t>
            </w:r>
            <w:r w:rsidRPr="006F06C2">
              <w:rPr>
                <w:iCs/>
              </w:rPr>
              <w:t xml:space="preserve"> with the IE </w:t>
            </w:r>
            <w:r w:rsidRPr="006F06C2">
              <w:rPr>
                <w:i/>
              </w:rPr>
              <w:t>commonLocationInfo-r16</w:t>
            </w:r>
            <w:r w:rsidRPr="006F06C2">
              <w:t xml:space="preserve"> is present</w:t>
            </w:r>
            <w:r w:rsidRPr="006F06C2">
              <w:rPr>
                <w:iCs/>
                <w:lang w:eastAsia="zh-CN"/>
              </w:rPr>
              <w:t>?</w:t>
            </w:r>
          </w:p>
        </w:tc>
        <w:tc>
          <w:tcPr>
            <w:tcW w:w="709" w:type="dxa"/>
          </w:tcPr>
          <w:p w14:paraId="35ABEB2E" w14:textId="77777777" w:rsidR="00064CE6" w:rsidRPr="006F06C2" w:rsidRDefault="00064CE6" w:rsidP="00515952">
            <w:pPr>
              <w:pStyle w:val="TAC"/>
            </w:pPr>
            <w:r w:rsidRPr="006F06C2">
              <w:t>--&gt;</w:t>
            </w:r>
          </w:p>
        </w:tc>
        <w:tc>
          <w:tcPr>
            <w:tcW w:w="2977" w:type="dxa"/>
          </w:tcPr>
          <w:p w14:paraId="1F6A26C5" w14:textId="77777777" w:rsidR="00064CE6" w:rsidRPr="006F06C2" w:rsidRDefault="00064CE6" w:rsidP="00515952">
            <w:pPr>
              <w:pStyle w:val="TAL"/>
            </w:pPr>
            <w:r w:rsidRPr="006F06C2">
              <w:rPr>
                <w:i/>
              </w:rPr>
              <w:t>UEInformationResponse</w:t>
            </w:r>
          </w:p>
        </w:tc>
        <w:tc>
          <w:tcPr>
            <w:tcW w:w="567" w:type="dxa"/>
          </w:tcPr>
          <w:p w14:paraId="465E0BFD" w14:textId="77777777" w:rsidR="00064CE6" w:rsidRPr="006F06C2" w:rsidRDefault="00064CE6" w:rsidP="00515952">
            <w:pPr>
              <w:pStyle w:val="TAC"/>
            </w:pPr>
            <w:r w:rsidRPr="006F06C2">
              <w:t>1</w:t>
            </w:r>
          </w:p>
        </w:tc>
        <w:tc>
          <w:tcPr>
            <w:tcW w:w="764" w:type="dxa"/>
          </w:tcPr>
          <w:p w14:paraId="20FEBA22" w14:textId="77777777" w:rsidR="00064CE6" w:rsidRPr="006F06C2" w:rsidRDefault="00064CE6" w:rsidP="00515952">
            <w:pPr>
              <w:pStyle w:val="TAC"/>
            </w:pPr>
            <w:r w:rsidRPr="006F06C2">
              <w:t>P</w:t>
            </w:r>
          </w:p>
        </w:tc>
      </w:tr>
    </w:tbl>
    <w:p w14:paraId="5741A432" w14:textId="77777777" w:rsidR="00064CE6" w:rsidRPr="006F06C2" w:rsidRDefault="00064CE6" w:rsidP="00064CE6">
      <w:pPr>
        <w:rPr>
          <w:lang w:eastAsia="sv-SE"/>
        </w:rPr>
      </w:pPr>
    </w:p>
    <w:p w14:paraId="0C450209" w14:textId="77777777" w:rsidR="00064CE6" w:rsidRPr="006F06C2" w:rsidRDefault="00064CE6" w:rsidP="00064CE6">
      <w:pPr>
        <w:pStyle w:val="H6"/>
      </w:pPr>
      <w:r w:rsidRPr="006F06C2">
        <w:t>8.1.6.1.4.5.3.3</w:t>
      </w:r>
      <w:r w:rsidRPr="006F06C2">
        <w:tab/>
        <w:t>Specific message contents</w:t>
      </w:r>
    </w:p>
    <w:p w14:paraId="4E6BCE03" w14:textId="77777777" w:rsidR="00064CE6" w:rsidRPr="006F06C2" w:rsidRDefault="00064CE6" w:rsidP="00064CE6">
      <w:pPr>
        <w:pStyle w:val="TH"/>
      </w:pPr>
      <w:r w:rsidRPr="006F06C2">
        <w:t xml:space="preserve">Table 8.1.6.1.4.5.3.3-1: </w:t>
      </w:r>
      <w:r w:rsidRPr="006F06C2">
        <w:rPr>
          <w:i/>
        </w:rPr>
        <w:t xml:space="preserve">RRCSetupComplete </w:t>
      </w:r>
      <w:r w:rsidRPr="006F06C2">
        <w:t>(step 9, Table 8.1.6.1.4.5.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064CE6" w:rsidRPr="006F06C2" w14:paraId="465DBB3C" w14:textId="77777777" w:rsidTr="00F60643">
        <w:tc>
          <w:tcPr>
            <w:tcW w:w="9634" w:type="dxa"/>
            <w:gridSpan w:val="4"/>
          </w:tcPr>
          <w:p w14:paraId="18CB3284" w14:textId="1498D4CE" w:rsidR="00064CE6" w:rsidRPr="006F06C2" w:rsidRDefault="001953B5" w:rsidP="00515952">
            <w:pPr>
              <w:pStyle w:val="TAL"/>
            </w:pPr>
            <w:r w:rsidRPr="006F06C2">
              <w:t>Derivation Path: TS 38.5</w:t>
            </w:r>
            <w:r w:rsidR="00064CE6" w:rsidRPr="006F06C2">
              <w:t>08-1 [4], Table 4.6.1-22</w:t>
            </w:r>
          </w:p>
        </w:tc>
      </w:tr>
      <w:tr w:rsidR="00064CE6" w:rsidRPr="006F06C2" w14:paraId="728CF19D"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14E4B900" w14:textId="77777777" w:rsidR="00064CE6" w:rsidRPr="006F06C2" w:rsidRDefault="00064CE6" w:rsidP="00515952">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59A046D" w14:textId="77777777" w:rsidR="00064CE6" w:rsidRPr="006F06C2" w:rsidRDefault="00064CE6" w:rsidP="00515952">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20A891C1" w14:textId="77777777" w:rsidR="00064CE6" w:rsidRPr="006F06C2" w:rsidRDefault="00064CE6" w:rsidP="00515952">
            <w:pPr>
              <w:pStyle w:val="TAH"/>
            </w:pPr>
            <w:r w:rsidRPr="006F06C2">
              <w:t>Comment</w:t>
            </w:r>
          </w:p>
        </w:tc>
        <w:tc>
          <w:tcPr>
            <w:tcW w:w="1129" w:type="dxa"/>
            <w:tcBorders>
              <w:top w:val="single" w:sz="4" w:space="0" w:color="auto"/>
              <w:left w:val="single" w:sz="4" w:space="0" w:color="auto"/>
              <w:bottom w:val="single" w:sz="4" w:space="0" w:color="auto"/>
              <w:right w:val="single" w:sz="4" w:space="0" w:color="auto"/>
            </w:tcBorders>
            <w:hideMark/>
          </w:tcPr>
          <w:p w14:paraId="7DEC6FE0" w14:textId="77777777" w:rsidR="00064CE6" w:rsidRPr="006F06C2" w:rsidRDefault="00064CE6" w:rsidP="00515952">
            <w:pPr>
              <w:pStyle w:val="TAH"/>
            </w:pPr>
            <w:r w:rsidRPr="006F06C2">
              <w:t>Condition</w:t>
            </w:r>
          </w:p>
        </w:tc>
      </w:tr>
      <w:tr w:rsidR="00064CE6" w:rsidRPr="006F06C2" w14:paraId="11AEE351"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41DFD03" w14:textId="77777777" w:rsidR="00064CE6" w:rsidRPr="006F06C2" w:rsidRDefault="00064CE6" w:rsidP="00515952">
            <w:pPr>
              <w:pStyle w:val="TAL"/>
              <w:rPr>
                <w:lang w:eastAsia="zh-CN"/>
              </w:rPr>
            </w:pPr>
            <w:r w:rsidRPr="006F06C2">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D802200"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7A51F89"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4B793D4" w14:textId="77777777" w:rsidR="00064CE6" w:rsidRPr="006F06C2" w:rsidRDefault="00064CE6" w:rsidP="00515952">
            <w:pPr>
              <w:pStyle w:val="TAL"/>
              <w:rPr>
                <w:lang w:eastAsia="zh-CN"/>
              </w:rPr>
            </w:pPr>
          </w:p>
        </w:tc>
      </w:tr>
      <w:tr w:rsidR="00064CE6" w:rsidRPr="006F06C2" w14:paraId="7A64C73F"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D534FD9" w14:textId="77777777" w:rsidR="00064CE6" w:rsidRPr="006F06C2" w:rsidRDefault="00064CE6" w:rsidP="00515952">
            <w:pPr>
              <w:pStyle w:val="TAL"/>
              <w:rPr>
                <w:lang w:eastAsia="zh-CN"/>
              </w:rPr>
            </w:pPr>
            <w:r w:rsidRPr="006F06C2">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002B253B"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2400368"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CCF5E63" w14:textId="77777777" w:rsidR="00064CE6" w:rsidRPr="006F06C2" w:rsidRDefault="00064CE6" w:rsidP="00515952">
            <w:pPr>
              <w:pStyle w:val="TAL"/>
              <w:rPr>
                <w:lang w:eastAsia="zh-CN"/>
              </w:rPr>
            </w:pPr>
          </w:p>
        </w:tc>
      </w:tr>
      <w:tr w:rsidR="00064CE6" w:rsidRPr="006F06C2" w14:paraId="6F196E2F"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73CB2A7" w14:textId="77777777" w:rsidR="00064CE6" w:rsidRPr="006F06C2" w:rsidRDefault="00064CE6" w:rsidP="00515952">
            <w:pPr>
              <w:pStyle w:val="TAL"/>
              <w:rPr>
                <w:lang w:eastAsia="zh-CN"/>
              </w:rPr>
            </w:pPr>
            <w:r w:rsidRPr="006F06C2">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3E9E6066"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CE4F794"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6FAD064" w14:textId="77777777" w:rsidR="00064CE6" w:rsidRPr="006F06C2" w:rsidRDefault="00064CE6" w:rsidP="00515952">
            <w:pPr>
              <w:pStyle w:val="TAL"/>
              <w:rPr>
                <w:lang w:eastAsia="zh-CN"/>
              </w:rPr>
            </w:pPr>
          </w:p>
        </w:tc>
      </w:tr>
      <w:tr w:rsidR="00064CE6" w:rsidRPr="006F06C2" w14:paraId="012B6616"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DA4E375" w14:textId="77777777" w:rsidR="00064CE6" w:rsidRPr="006F06C2" w:rsidRDefault="00064CE6" w:rsidP="00515952">
            <w:pPr>
              <w:pStyle w:val="TAL"/>
              <w:rPr>
                <w:lang w:eastAsia="zh-CN"/>
              </w:rPr>
            </w:pPr>
            <w:r w:rsidRPr="006F06C2">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9B6C602"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3D73801"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28C732E" w14:textId="77777777" w:rsidR="00064CE6" w:rsidRPr="006F06C2" w:rsidRDefault="00064CE6" w:rsidP="00515952">
            <w:pPr>
              <w:pStyle w:val="TAL"/>
              <w:rPr>
                <w:lang w:eastAsia="zh-CN"/>
              </w:rPr>
            </w:pPr>
          </w:p>
        </w:tc>
      </w:tr>
      <w:tr w:rsidR="00C67867" w:rsidRPr="006F06C2" w14:paraId="786C7CE2"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8F7FA35" w14:textId="5F65E2A0" w:rsidR="00C67867" w:rsidRPr="006F06C2" w:rsidRDefault="005D21D2" w:rsidP="00C67867">
            <w:pPr>
              <w:pStyle w:val="TAL"/>
              <w:rPr>
                <w:lang w:eastAsia="zh-CN"/>
              </w:rPr>
            </w:pPr>
            <w:r>
              <w:t xml:space="preserve">        </w:t>
            </w:r>
            <w:r w:rsidR="00C67867" w:rsidRPr="006F06C2">
              <w:t>ue-MeasurementsAvailable-r16</w:t>
            </w:r>
          </w:p>
        </w:tc>
        <w:tc>
          <w:tcPr>
            <w:tcW w:w="2269" w:type="dxa"/>
            <w:tcBorders>
              <w:top w:val="single" w:sz="4" w:space="0" w:color="auto"/>
              <w:left w:val="single" w:sz="4" w:space="0" w:color="auto"/>
              <w:bottom w:val="single" w:sz="4" w:space="0" w:color="auto"/>
              <w:right w:val="single" w:sz="4" w:space="0" w:color="auto"/>
            </w:tcBorders>
          </w:tcPr>
          <w:p w14:paraId="5C46C781" w14:textId="252A376D" w:rsidR="00C67867" w:rsidRPr="006F06C2" w:rsidRDefault="00871AC7" w:rsidP="00C67867">
            <w:pPr>
              <w:pStyle w:val="TAL"/>
              <w:rPr>
                <w:lang w:eastAsia="zh-CN"/>
              </w:rPr>
            </w:pPr>
            <w:r w:rsidRPr="00296D39">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226075CF" w14:textId="77777777" w:rsidR="00C67867" w:rsidRPr="006F06C2"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99446C9" w14:textId="77777777" w:rsidR="00C67867" w:rsidRPr="006F06C2" w:rsidRDefault="00C67867" w:rsidP="00C67867">
            <w:pPr>
              <w:pStyle w:val="TAL"/>
              <w:rPr>
                <w:lang w:eastAsia="zh-CN"/>
              </w:rPr>
            </w:pPr>
          </w:p>
        </w:tc>
      </w:tr>
      <w:tr w:rsidR="00C67867" w:rsidRPr="006F06C2" w14:paraId="58FFA666"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8240E3A" w14:textId="77777777" w:rsidR="00C67867" w:rsidRPr="006F06C2" w:rsidRDefault="00C67867" w:rsidP="00C67867">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A4276E0" w14:textId="77777777" w:rsidR="00C67867" w:rsidRPr="006F06C2"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2D744DF" w14:textId="77777777" w:rsidR="00C67867" w:rsidRPr="006F06C2"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779DC27" w14:textId="77777777" w:rsidR="00C67867" w:rsidRPr="006F06C2" w:rsidRDefault="00C67867" w:rsidP="00C67867">
            <w:pPr>
              <w:pStyle w:val="TAL"/>
              <w:rPr>
                <w:lang w:eastAsia="zh-CN"/>
              </w:rPr>
            </w:pPr>
          </w:p>
        </w:tc>
      </w:tr>
      <w:tr w:rsidR="00C67867" w:rsidRPr="006F06C2" w14:paraId="0E23FA62"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29F75EA" w14:textId="77777777" w:rsidR="00C67867" w:rsidRPr="006F06C2" w:rsidRDefault="00C67867" w:rsidP="00C67867">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A7B6A33" w14:textId="77777777" w:rsidR="00C67867" w:rsidRPr="006F06C2"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BA5F85A" w14:textId="77777777" w:rsidR="00C67867" w:rsidRPr="006F06C2"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93555A8" w14:textId="77777777" w:rsidR="00C67867" w:rsidRPr="006F06C2" w:rsidRDefault="00C67867" w:rsidP="00C67867">
            <w:pPr>
              <w:pStyle w:val="TAL"/>
              <w:rPr>
                <w:lang w:eastAsia="zh-CN"/>
              </w:rPr>
            </w:pPr>
          </w:p>
        </w:tc>
      </w:tr>
      <w:tr w:rsidR="00C67867" w:rsidRPr="006F06C2" w14:paraId="735F9F14"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54927E5" w14:textId="77777777" w:rsidR="00C67867" w:rsidRPr="006F06C2" w:rsidRDefault="00C67867" w:rsidP="00C67867">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28C28B3" w14:textId="77777777" w:rsidR="00C67867" w:rsidRPr="006F06C2"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60230D2" w14:textId="77777777" w:rsidR="00C67867" w:rsidRPr="006F06C2"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D17C14D" w14:textId="77777777" w:rsidR="00C67867" w:rsidRPr="006F06C2" w:rsidRDefault="00C67867" w:rsidP="00C67867">
            <w:pPr>
              <w:pStyle w:val="TAL"/>
              <w:rPr>
                <w:lang w:eastAsia="zh-CN"/>
              </w:rPr>
            </w:pPr>
          </w:p>
        </w:tc>
      </w:tr>
      <w:tr w:rsidR="00C67867" w:rsidRPr="006F06C2" w14:paraId="74B92C2C"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666C8FD" w14:textId="77777777" w:rsidR="00C67867" w:rsidRPr="006F06C2" w:rsidRDefault="00C67867" w:rsidP="00C67867">
            <w:pPr>
              <w:pStyle w:val="TAL"/>
              <w:rPr>
                <w:lang w:eastAsia="zh-CN"/>
              </w:rPr>
            </w:pPr>
            <w:r w:rsidRPr="006F06C2">
              <w:t>}</w:t>
            </w:r>
          </w:p>
        </w:tc>
        <w:tc>
          <w:tcPr>
            <w:tcW w:w="2269" w:type="dxa"/>
            <w:tcBorders>
              <w:top w:val="single" w:sz="4" w:space="0" w:color="auto"/>
              <w:left w:val="single" w:sz="4" w:space="0" w:color="auto"/>
              <w:bottom w:val="single" w:sz="4" w:space="0" w:color="auto"/>
              <w:right w:val="single" w:sz="4" w:space="0" w:color="auto"/>
            </w:tcBorders>
          </w:tcPr>
          <w:p w14:paraId="20395C2B" w14:textId="77777777" w:rsidR="00C67867" w:rsidRPr="006F06C2"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3919152" w14:textId="77777777" w:rsidR="00C67867" w:rsidRPr="006F06C2"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280DD5E" w14:textId="77777777" w:rsidR="00C67867" w:rsidRPr="006F06C2" w:rsidRDefault="00C67867" w:rsidP="00C67867">
            <w:pPr>
              <w:pStyle w:val="TAL"/>
              <w:rPr>
                <w:lang w:eastAsia="zh-CN"/>
              </w:rPr>
            </w:pPr>
          </w:p>
        </w:tc>
      </w:tr>
    </w:tbl>
    <w:p w14:paraId="7EE089B1" w14:textId="77777777" w:rsidR="00064CE6" w:rsidRPr="006F06C2" w:rsidRDefault="00064CE6" w:rsidP="007065F4"/>
    <w:p w14:paraId="070F594B" w14:textId="30D8D38F" w:rsidR="00064CE6" w:rsidRPr="006F06C2" w:rsidRDefault="00064CE6" w:rsidP="00064CE6">
      <w:pPr>
        <w:pStyle w:val="TH"/>
      </w:pPr>
      <w:r w:rsidRPr="006F06C2">
        <w:t xml:space="preserve">Table 8.1.6.1.4.5.3.3-2: </w:t>
      </w:r>
      <w:r w:rsidR="00871AC7">
        <w:t>Void</w:t>
      </w:r>
    </w:p>
    <w:p w14:paraId="2F04FAAD" w14:textId="77777777" w:rsidR="00064CE6" w:rsidRPr="006F06C2" w:rsidRDefault="00064CE6" w:rsidP="007065F4"/>
    <w:p w14:paraId="6D119397" w14:textId="77777777" w:rsidR="00064CE6" w:rsidRPr="006F06C2" w:rsidRDefault="00064CE6" w:rsidP="00064CE6">
      <w:pPr>
        <w:pStyle w:val="TH"/>
      </w:pPr>
      <w:r w:rsidRPr="006F06C2">
        <w:t xml:space="preserve">Table 8.1.6.1.4.5.3.3-3: </w:t>
      </w:r>
      <w:r w:rsidRPr="006F06C2">
        <w:rPr>
          <w:i/>
        </w:rPr>
        <w:t xml:space="preserve">UEInformationResponse </w:t>
      </w:r>
      <w:r w:rsidRPr="006F06C2">
        <w:t>(step 15, Table 8.1.6.1.4.5.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6F06C2" w14:paraId="06FB3EA6" w14:textId="77777777" w:rsidTr="00F60643">
        <w:tc>
          <w:tcPr>
            <w:tcW w:w="9634" w:type="dxa"/>
            <w:gridSpan w:val="4"/>
            <w:tcBorders>
              <w:top w:val="single" w:sz="4" w:space="0" w:color="auto"/>
              <w:left w:val="single" w:sz="4" w:space="0" w:color="auto"/>
              <w:bottom w:val="single" w:sz="4" w:space="0" w:color="auto"/>
              <w:right w:val="single" w:sz="4" w:space="0" w:color="auto"/>
            </w:tcBorders>
            <w:hideMark/>
          </w:tcPr>
          <w:p w14:paraId="5657F267" w14:textId="491416E8" w:rsidR="00064CE6" w:rsidRPr="006F06C2" w:rsidRDefault="001953B5" w:rsidP="00515952">
            <w:pPr>
              <w:pStyle w:val="TAL"/>
            </w:pPr>
            <w:r w:rsidRPr="006F06C2">
              <w:t>Derivation Path: TS 38.5</w:t>
            </w:r>
            <w:r w:rsidR="00064CE6" w:rsidRPr="006F06C2">
              <w:t>08-1 [4] Table 4.6.1-32B</w:t>
            </w:r>
          </w:p>
        </w:tc>
      </w:tr>
      <w:tr w:rsidR="00064CE6" w:rsidRPr="006F06C2" w14:paraId="516904C6" w14:textId="77777777" w:rsidTr="00F60643">
        <w:tc>
          <w:tcPr>
            <w:tcW w:w="4646" w:type="dxa"/>
            <w:tcBorders>
              <w:top w:val="single" w:sz="4" w:space="0" w:color="auto"/>
              <w:left w:val="single" w:sz="4" w:space="0" w:color="auto"/>
              <w:bottom w:val="single" w:sz="4" w:space="0" w:color="auto"/>
              <w:right w:val="single" w:sz="4" w:space="0" w:color="auto"/>
            </w:tcBorders>
            <w:hideMark/>
          </w:tcPr>
          <w:p w14:paraId="6F9F28FD" w14:textId="77777777" w:rsidR="00064CE6" w:rsidRPr="006F06C2" w:rsidRDefault="00064CE6" w:rsidP="00515952">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7F46513" w14:textId="77777777" w:rsidR="00064CE6" w:rsidRPr="006F06C2" w:rsidRDefault="00064CE6" w:rsidP="00515952">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05D66ACA" w14:textId="77777777" w:rsidR="00064CE6" w:rsidRPr="006F06C2" w:rsidRDefault="00064CE6" w:rsidP="00515952">
            <w:pPr>
              <w:pStyle w:val="TAH"/>
            </w:pPr>
            <w:r w:rsidRPr="006F06C2">
              <w:t>Comment</w:t>
            </w:r>
          </w:p>
        </w:tc>
        <w:tc>
          <w:tcPr>
            <w:tcW w:w="1129" w:type="dxa"/>
            <w:tcBorders>
              <w:top w:val="single" w:sz="4" w:space="0" w:color="auto"/>
              <w:left w:val="single" w:sz="4" w:space="0" w:color="auto"/>
              <w:bottom w:val="single" w:sz="4" w:space="0" w:color="auto"/>
              <w:right w:val="single" w:sz="4" w:space="0" w:color="auto"/>
            </w:tcBorders>
            <w:hideMark/>
          </w:tcPr>
          <w:p w14:paraId="0DCB758B" w14:textId="77777777" w:rsidR="00064CE6" w:rsidRPr="006F06C2" w:rsidRDefault="00064CE6" w:rsidP="00515952">
            <w:pPr>
              <w:pStyle w:val="TAH"/>
            </w:pPr>
            <w:r w:rsidRPr="006F06C2">
              <w:t>Condition</w:t>
            </w:r>
          </w:p>
        </w:tc>
      </w:tr>
      <w:tr w:rsidR="00C67867" w:rsidRPr="006F06C2" w:rsidDel="00C67867" w14:paraId="2A3BE5CF" w14:textId="77777777" w:rsidTr="00F60643">
        <w:tc>
          <w:tcPr>
            <w:tcW w:w="4646" w:type="dxa"/>
            <w:tcBorders>
              <w:top w:val="single" w:sz="4" w:space="0" w:color="auto"/>
              <w:left w:val="single" w:sz="4" w:space="0" w:color="auto"/>
              <w:bottom w:val="single" w:sz="4" w:space="0" w:color="auto"/>
              <w:right w:val="single" w:sz="4" w:space="0" w:color="auto"/>
            </w:tcBorders>
          </w:tcPr>
          <w:p w14:paraId="4A7CD8F2" w14:textId="7D126D11" w:rsidR="00C67867" w:rsidRPr="006F06C2" w:rsidDel="00C67867" w:rsidRDefault="00C67867" w:rsidP="00F60643">
            <w:pPr>
              <w:pStyle w:val="TAL"/>
            </w:pPr>
            <w:r w:rsidRPr="006F06C2">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329B8BF0"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4544FBB"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1836EBC" w14:textId="77777777" w:rsidR="00C67867" w:rsidRPr="006F06C2" w:rsidDel="00C67867" w:rsidRDefault="00C67867" w:rsidP="00C67867">
            <w:pPr>
              <w:pStyle w:val="TAC"/>
            </w:pPr>
          </w:p>
        </w:tc>
      </w:tr>
      <w:tr w:rsidR="00C67867" w:rsidRPr="006F06C2" w:rsidDel="00C67867" w14:paraId="2861AB5B" w14:textId="77777777" w:rsidTr="00F60643">
        <w:tc>
          <w:tcPr>
            <w:tcW w:w="4646" w:type="dxa"/>
            <w:tcBorders>
              <w:top w:val="single" w:sz="4" w:space="0" w:color="auto"/>
              <w:left w:val="single" w:sz="4" w:space="0" w:color="auto"/>
              <w:bottom w:val="single" w:sz="4" w:space="0" w:color="auto"/>
              <w:right w:val="single" w:sz="4" w:space="0" w:color="auto"/>
            </w:tcBorders>
          </w:tcPr>
          <w:p w14:paraId="19FA3152" w14:textId="46EF2EBE" w:rsidR="00C67867" w:rsidRPr="006F06C2" w:rsidDel="00C67867" w:rsidRDefault="00C67867" w:rsidP="00F60643">
            <w:pPr>
              <w:pStyle w:val="TAL"/>
            </w:pPr>
            <w:r w:rsidRPr="006F06C2">
              <w:rPr>
                <w:lang w:eastAsia="zh-CN"/>
              </w:rPr>
              <w:t xml:space="preserve">  rrc-TransactionIdentifier</w:t>
            </w:r>
          </w:p>
        </w:tc>
        <w:tc>
          <w:tcPr>
            <w:tcW w:w="2269" w:type="dxa"/>
            <w:tcBorders>
              <w:top w:val="single" w:sz="4" w:space="0" w:color="auto"/>
              <w:left w:val="single" w:sz="4" w:space="0" w:color="auto"/>
              <w:bottom w:val="single" w:sz="4" w:space="0" w:color="auto"/>
              <w:right w:val="single" w:sz="4" w:space="0" w:color="auto"/>
            </w:tcBorders>
          </w:tcPr>
          <w:p w14:paraId="2E42E098" w14:textId="60E11BBE" w:rsidR="00C67867" w:rsidRPr="006F06C2" w:rsidDel="00C67867" w:rsidRDefault="00C67867" w:rsidP="00F60643">
            <w:pPr>
              <w:pStyle w:val="TAL"/>
            </w:pPr>
            <w:r w:rsidRPr="006F06C2">
              <w:rPr>
                <w:lang w:eastAsia="zh-CN"/>
              </w:rPr>
              <w:t>RRC-TransactionIdentifier</w:t>
            </w:r>
          </w:p>
        </w:tc>
        <w:tc>
          <w:tcPr>
            <w:tcW w:w="1590" w:type="dxa"/>
            <w:tcBorders>
              <w:top w:val="single" w:sz="4" w:space="0" w:color="auto"/>
              <w:left w:val="single" w:sz="4" w:space="0" w:color="auto"/>
              <w:bottom w:val="single" w:sz="4" w:space="0" w:color="auto"/>
              <w:right w:val="single" w:sz="4" w:space="0" w:color="auto"/>
            </w:tcBorders>
          </w:tcPr>
          <w:p w14:paraId="56AEFDD6"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24CD3AF" w14:textId="77777777" w:rsidR="00C67867" w:rsidRPr="006F06C2" w:rsidDel="00C67867" w:rsidRDefault="00C67867" w:rsidP="00C67867">
            <w:pPr>
              <w:pStyle w:val="TAC"/>
            </w:pPr>
          </w:p>
        </w:tc>
      </w:tr>
      <w:tr w:rsidR="00C67867" w:rsidRPr="006F06C2" w:rsidDel="00C67867" w14:paraId="6B0BE0FB" w14:textId="77777777" w:rsidTr="00F60643">
        <w:tc>
          <w:tcPr>
            <w:tcW w:w="4646" w:type="dxa"/>
            <w:tcBorders>
              <w:top w:val="single" w:sz="4" w:space="0" w:color="auto"/>
              <w:left w:val="single" w:sz="4" w:space="0" w:color="auto"/>
              <w:bottom w:val="single" w:sz="4" w:space="0" w:color="auto"/>
              <w:right w:val="single" w:sz="4" w:space="0" w:color="auto"/>
            </w:tcBorders>
          </w:tcPr>
          <w:p w14:paraId="5031F6EE" w14:textId="36F2375E" w:rsidR="00C67867" w:rsidRPr="006F06C2" w:rsidDel="00C67867" w:rsidRDefault="00C67867" w:rsidP="00F60643">
            <w:pPr>
              <w:pStyle w:val="TAL"/>
            </w:pPr>
            <w:r w:rsidRPr="006F06C2">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27DAF4BC"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5EB95D5"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9DFD570" w14:textId="77777777" w:rsidR="00C67867" w:rsidRPr="006F06C2" w:rsidDel="00C67867" w:rsidRDefault="00C67867" w:rsidP="00C67867">
            <w:pPr>
              <w:pStyle w:val="TAC"/>
            </w:pPr>
          </w:p>
        </w:tc>
      </w:tr>
      <w:tr w:rsidR="00C67867" w:rsidRPr="006F06C2" w:rsidDel="00C67867" w14:paraId="5CD846EC" w14:textId="77777777" w:rsidTr="00F60643">
        <w:tc>
          <w:tcPr>
            <w:tcW w:w="4646" w:type="dxa"/>
            <w:tcBorders>
              <w:top w:val="single" w:sz="4" w:space="0" w:color="auto"/>
              <w:left w:val="single" w:sz="4" w:space="0" w:color="auto"/>
              <w:bottom w:val="single" w:sz="4" w:space="0" w:color="auto"/>
              <w:right w:val="single" w:sz="4" w:space="0" w:color="auto"/>
            </w:tcBorders>
          </w:tcPr>
          <w:p w14:paraId="7CCE4040" w14:textId="0542E7D8" w:rsidR="00C67867" w:rsidRPr="006F06C2" w:rsidDel="00C67867" w:rsidRDefault="00C67867" w:rsidP="00F60643">
            <w:pPr>
              <w:pStyle w:val="TAL"/>
            </w:pPr>
            <w:r w:rsidRPr="006F06C2">
              <w:rPr>
                <w:lang w:eastAsia="zh-CN"/>
              </w:rPr>
              <w:t xml:space="preserve">    ueInformationResponse-r16 </w:t>
            </w:r>
            <w:r w:rsidRPr="006F06C2">
              <w:t>SEQUENCE {</w:t>
            </w:r>
          </w:p>
        </w:tc>
        <w:tc>
          <w:tcPr>
            <w:tcW w:w="2269" w:type="dxa"/>
            <w:tcBorders>
              <w:top w:val="single" w:sz="4" w:space="0" w:color="auto"/>
              <w:left w:val="single" w:sz="4" w:space="0" w:color="auto"/>
              <w:bottom w:val="single" w:sz="4" w:space="0" w:color="auto"/>
              <w:right w:val="single" w:sz="4" w:space="0" w:color="auto"/>
            </w:tcBorders>
          </w:tcPr>
          <w:p w14:paraId="0F83DBF4"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5099C721"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6790C43" w14:textId="77777777" w:rsidR="00C67867" w:rsidRPr="006F06C2" w:rsidDel="00C67867" w:rsidRDefault="00C67867" w:rsidP="00C67867">
            <w:pPr>
              <w:pStyle w:val="TAC"/>
            </w:pPr>
          </w:p>
        </w:tc>
      </w:tr>
      <w:tr w:rsidR="00C67867" w:rsidRPr="006F06C2" w:rsidDel="00C67867" w14:paraId="0336DBE7" w14:textId="77777777" w:rsidTr="00F60643">
        <w:tc>
          <w:tcPr>
            <w:tcW w:w="4646" w:type="dxa"/>
            <w:tcBorders>
              <w:top w:val="single" w:sz="4" w:space="0" w:color="auto"/>
              <w:left w:val="single" w:sz="4" w:space="0" w:color="auto"/>
              <w:bottom w:val="single" w:sz="4" w:space="0" w:color="auto"/>
              <w:right w:val="single" w:sz="4" w:space="0" w:color="auto"/>
            </w:tcBorders>
          </w:tcPr>
          <w:p w14:paraId="3F93F801" w14:textId="72C50303" w:rsidR="00C67867" w:rsidRPr="006F06C2" w:rsidDel="00C67867" w:rsidRDefault="00C67867" w:rsidP="00F60643">
            <w:pPr>
              <w:pStyle w:val="TAL"/>
            </w:pPr>
            <w:r w:rsidRPr="006F06C2">
              <w:rPr>
                <w:lang w:eastAsia="zh-CN"/>
              </w:rPr>
              <w:t xml:space="preserve">      connEstFailReport-r16 </w:t>
            </w:r>
            <w:r w:rsidRPr="006F06C2">
              <w:t>SEQUENCE {</w:t>
            </w:r>
          </w:p>
        </w:tc>
        <w:tc>
          <w:tcPr>
            <w:tcW w:w="2269" w:type="dxa"/>
            <w:tcBorders>
              <w:top w:val="single" w:sz="4" w:space="0" w:color="auto"/>
              <w:left w:val="single" w:sz="4" w:space="0" w:color="auto"/>
              <w:bottom w:val="single" w:sz="4" w:space="0" w:color="auto"/>
              <w:right w:val="single" w:sz="4" w:space="0" w:color="auto"/>
            </w:tcBorders>
          </w:tcPr>
          <w:p w14:paraId="2A9E14FB"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0D97BA20"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CC2868" w14:textId="77777777" w:rsidR="00C67867" w:rsidRPr="006F06C2" w:rsidDel="00C67867" w:rsidRDefault="00C67867" w:rsidP="00C67867">
            <w:pPr>
              <w:pStyle w:val="TAC"/>
            </w:pPr>
          </w:p>
        </w:tc>
      </w:tr>
      <w:tr w:rsidR="00C67867" w:rsidRPr="006F06C2" w:rsidDel="00C67867" w14:paraId="3929F043" w14:textId="77777777" w:rsidTr="00F60643">
        <w:tc>
          <w:tcPr>
            <w:tcW w:w="4646" w:type="dxa"/>
            <w:tcBorders>
              <w:top w:val="single" w:sz="4" w:space="0" w:color="auto"/>
              <w:left w:val="single" w:sz="4" w:space="0" w:color="auto"/>
              <w:bottom w:val="single" w:sz="4" w:space="0" w:color="auto"/>
              <w:right w:val="single" w:sz="4" w:space="0" w:color="auto"/>
            </w:tcBorders>
          </w:tcPr>
          <w:p w14:paraId="411190C1" w14:textId="0B11771D" w:rsidR="00C67867" w:rsidRPr="006F06C2" w:rsidDel="00C67867" w:rsidRDefault="00C67867" w:rsidP="00F60643">
            <w:pPr>
              <w:pStyle w:val="TAL"/>
            </w:pPr>
            <w:r w:rsidRPr="006F06C2">
              <w:rPr>
                <w:lang w:eastAsia="zh-CN"/>
              </w:rPr>
              <w:t xml:space="preserve">        measResultFailedCell-r16 </w:t>
            </w:r>
            <w:r w:rsidRPr="006F06C2">
              <w:t>SEQUENCE {</w:t>
            </w:r>
          </w:p>
        </w:tc>
        <w:tc>
          <w:tcPr>
            <w:tcW w:w="2269" w:type="dxa"/>
            <w:tcBorders>
              <w:top w:val="single" w:sz="4" w:space="0" w:color="auto"/>
              <w:left w:val="single" w:sz="4" w:space="0" w:color="auto"/>
              <w:bottom w:val="single" w:sz="4" w:space="0" w:color="auto"/>
              <w:right w:val="single" w:sz="4" w:space="0" w:color="auto"/>
            </w:tcBorders>
          </w:tcPr>
          <w:p w14:paraId="59EB1880"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2B17BEEB"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903FDBC" w14:textId="77777777" w:rsidR="00C67867" w:rsidRPr="006F06C2" w:rsidDel="00C67867" w:rsidRDefault="00C67867" w:rsidP="00C67867">
            <w:pPr>
              <w:pStyle w:val="TAC"/>
            </w:pPr>
          </w:p>
        </w:tc>
      </w:tr>
      <w:tr w:rsidR="00C67867" w:rsidRPr="006F06C2" w:rsidDel="00C67867" w14:paraId="09B6DF77" w14:textId="77777777" w:rsidTr="00F60643">
        <w:tc>
          <w:tcPr>
            <w:tcW w:w="4646" w:type="dxa"/>
            <w:tcBorders>
              <w:top w:val="single" w:sz="4" w:space="0" w:color="auto"/>
              <w:left w:val="single" w:sz="4" w:space="0" w:color="auto"/>
              <w:bottom w:val="single" w:sz="4" w:space="0" w:color="auto"/>
              <w:right w:val="single" w:sz="4" w:space="0" w:color="auto"/>
            </w:tcBorders>
          </w:tcPr>
          <w:p w14:paraId="13879372" w14:textId="3813521A" w:rsidR="00C67867" w:rsidRPr="006F06C2" w:rsidDel="00C67867" w:rsidRDefault="00C67867" w:rsidP="00F60643">
            <w:pPr>
              <w:pStyle w:val="TAL"/>
            </w:pPr>
            <w:r w:rsidRPr="006F06C2">
              <w:rPr>
                <w:lang w:eastAsia="zh-CN"/>
              </w:rPr>
              <w:t xml:space="preserve">          cgi-Info SEQUENCE {</w:t>
            </w:r>
          </w:p>
        </w:tc>
        <w:tc>
          <w:tcPr>
            <w:tcW w:w="2269" w:type="dxa"/>
            <w:tcBorders>
              <w:top w:val="single" w:sz="4" w:space="0" w:color="auto"/>
              <w:left w:val="single" w:sz="4" w:space="0" w:color="auto"/>
              <w:bottom w:val="single" w:sz="4" w:space="0" w:color="auto"/>
              <w:right w:val="single" w:sz="4" w:space="0" w:color="auto"/>
            </w:tcBorders>
          </w:tcPr>
          <w:p w14:paraId="53303176"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7AE66CC8"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4E82A97" w14:textId="77777777" w:rsidR="00C67867" w:rsidRPr="006F06C2" w:rsidDel="00C67867" w:rsidRDefault="00C67867" w:rsidP="00C67867">
            <w:pPr>
              <w:pStyle w:val="TAC"/>
            </w:pPr>
          </w:p>
        </w:tc>
      </w:tr>
      <w:tr w:rsidR="00C67867" w:rsidRPr="006F06C2" w:rsidDel="00C67867" w14:paraId="50CE9B8F" w14:textId="77777777" w:rsidTr="00F60643">
        <w:tc>
          <w:tcPr>
            <w:tcW w:w="4646" w:type="dxa"/>
            <w:tcBorders>
              <w:top w:val="single" w:sz="4" w:space="0" w:color="auto"/>
              <w:left w:val="single" w:sz="4" w:space="0" w:color="auto"/>
              <w:bottom w:val="single" w:sz="4" w:space="0" w:color="auto"/>
              <w:right w:val="single" w:sz="4" w:space="0" w:color="auto"/>
            </w:tcBorders>
          </w:tcPr>
          <w:p w14:paraId="719809B7" w14:textId="58417C9F" w:rsidR="00C67867" w:rsidRPr="006F06C2" w:rsidDel="00C67867" w:rsidRDefault="00C67867" w:rsidP="00F60643">
            <w:pPr>
              <w:pStyle w:val="TAL"/>
            </w:pPr>
            <w:r w:rsidRPr="006F06C2">
              <w:rPr>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70B99E6C" w14:textId="6356BD0C" w:rsidR="00C67867" w:rsidRPr="006F06C2" w:rsidDel="00C67867" w:rsidRDefault="00C67867" w:rsidP="00F60643">
            <w:pPr>
              <w:pStyle w:val="TAL"/>
            </w:pPr>
            <w:r w:rsidRPr="006F06C2">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1BFF99A3"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B5B431" w14:textId="77777777" w:rsidR="00C67867" w:rsidRPr="006F06C2" w:rsidDel="00C67867" w:rsidRDefault="00C67867" w:rsidP="00C67867">
            <w:pPr>
              <w:pStyle w:val="TAC"/>
            </w:pPr>
          </w:p>
        </w:tc>
      </w:tr>
      <w:tr w:rsidR="00C67867" w:rsidRPr="006F06C2" w:rsidDel="00C67867" w14:paraId="48103E45" w14:textId="77777777" w:rsidTr="00F60643">
        <w:tc>
          <w:tcPr>
            <w:tcW w:w="4646" w:type="dxa"/>
            <w:tcBorders>
              <w:top w:val="single" w:sz="4" w:space="0" w:color="auto"/>
              <w:left w:val="single" w:sz="4" w:space="0" w:color="auto"/>
              <w:bottom w:val="single" w:sz="4" w:space="0" w:color="auto"/>
              <w:right w:val="single" w:sz="4" w:space="0" w:color="auto"/>
            </w:tcBorders>
          </w:tcPr>
          <w:p w14:paraId="0D2C55D4" w14:textId="119F54AC" w:rsidR="00C67867" w:rsidRPr="006F06C2" w:rsidDel="00C67867" w:rsidRDefault="00C67867" w:rsidP="00F60643">
            <w:pPr>
              <w:pStyle w:val="TAL"/>
            </w:pPr>
            <w:r w:rsidRPr="006F06C2">
              <w:rPr>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78E560AE" w14:textId="287FFFC3" w:rsidR="00C67867" w:rsidRPr="006F06C2" w:rsidDel="00C67867" w:rsidRDefault="00C67867" w:rsidP="00F60643">
            <w:pPr>
              <w:pStyle w:val="TAL"/>
            </w:pPr>
            <w:r w:rsidRPr="006F06C2">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12BAFC08"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A638C75" w14:textId="77777777" w:rsidR="00C67867" w:rsidRPr="006F06C2" w:rsidDel="00C67867" w:rsidRDefault="00C67867" w:rsidP="00C67867">
            <w:pPr>
              <w:pStyle w:val="TAC"/>
            </w:pPr>
          </w:p>
        </w:tc>
      </w:tr>
      <w:tr w:rsidR="00C67867" w:rsidRPr="006F06C2" w:rsidDel="00C67867" w14:paraId="53209BDA" w14:textId="77777777" w:rsidTr="00F60643">
        <w:tc>
          <w:tcPr>
            <w:tcW w:w="4646" w:type="dxa"/>
            <w:tcBorders>
              <w:top w:val="single" w:sz="4" w:space="0" w:color="auto"/>
              <w:left w:val="single" w:sz="4" w:space="0" w:color="auto"/>
              <w:bottom w:val="single" w:sz="4" w:space="0" w:color="auto"/>
              <w:right w:val="single" w:sz="4" w:space="0" w:color="auto"/>
            </w:tcBorders>
          </w:tcPr>
          <w:p w14:paraId="7EF5A894" w14:textId="518394EF" w:rsidR="00C67867" w:rsidRPr="006F06C2" w:rsidDel="00C67867" w:rsidRDefault="00C67867" w:rsidP="00F60643">
            <w:pPr>
              <w:pStyle w:val="TAL"/>
            </w:pPr>
            <w:r w:rsidRPr="006F06C2">
              <w:rPr>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3151391E" w14:textId="3FF57E66" w:rsidR="00C67867" w:rsidRPr="006F06C2" w:rsidDel="00C67867" w:rsidRDefault="00C67867" w:rsidP="00F60643">
            <w:pPr>
              <w:pStyle w:val="TAL"/>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408F769"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0843DF" w14:textId="77777777" w:rsidR="00C67867" w:rsidRPr="006F06C2" w:rsidDel="00C67867" w:rsidRDefault="00C67867" w:rsidP="00C67867">
            <w:pPr>
              <w:pStyle w:val="TAC"/>
            </w:pPr>
          </w:p>
        </w:tc>
      </w:tr>
      <w:tr w:rsidR="00C67867" w:rsidRPr="006F06C2" w:rsidDel="00C67867" w14:paraId="44A2E06A" w14:textId="77777777" w:rsidTr="00F60643">
        <w:tc>
          <w:tcPr>
            <w:tcW w:w="4646" w:type="dxa"/>
            <w:tcBorders>
              <w:top w:val="single" w:sz="4" w:space="0" w:color="auto"/>
              <w:left w:val="single" w:sz="4" w:space="0" w:color="auto"/>
              <w:bottom w:val="single" w:sz="4" w:space="0" w:color="auto"/>
              <w:right w:val="single" w:sz="4" w:space="0" w:color="auto"/>
            </w:tcBorders>
          </w:tcPr>
          <w:p w14:paraId="1D48EB55" w14:textId="47FEE645" w:rsidR="00C67867" w:rsidRPr="006F06C2" w:rsidDel="00C67867" w:rsidRDefault="00C67867" w:rsidP="00F60643">
            <w:pPr>
              <w:pStyle w:val="TAL"/>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178DB32"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647DD34C"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A1FE50C" w14:textId="77777777" w:rsidR="00C67867" w:rsidRPr="006F06C2" w:rsidDel="00C67867" w:rsidRDefault="00C67867" w:rsidP="00C67867">
            <w:pPr>
              <w:pStyle w:val="TAC"/>
            </w:pPr>
          </w:p>
        </w:tc>
      </w:tr>
      <w:tr w:rsidR="00C67867" w:rsidRPr="006F06C2" w:rsidDel="00C67867" w14:paraId="4DC0B2EE" w14:textId="77777777" w:rsidTr="00F60643">
        <w:tc>
          <w:tcPr>
            <w:tcW w:w="4646" w:type="dxa"/>
            <w:tcBorders>
              <w:top w:val="single" w:sz="4" w:space="0" w:color="auto"/>
              <w:left w:val="single" w:sz="4" w:space="0" w:color="auto"/>
              <w:bottom w:val="single" w:sz="4" w:space="0" w:color="auto"/>
              <w:right w:val="single" w:sz="4" w:space="0" w:color="auto"/>
            </w:tcBorders>
          </w:tcPr>
          <w:p w14:paraId="3003AD6F" w14:textId="18D4CF64" w:rsidR="00C67867" w:rsidRPr="006F06C2" w:rsidDel="00C67867" w:rsidRDefault="00C67867" w:rsidP="00F60643">
            <w:pPr>
              <w:pStyle w:val="TAL"/>
            </w:pPr>
            <w:r w:rsidRPr="006F06C2">
              <w:rPr>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18214282"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4F013E22"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DB96E12" w14:textId="77777777" w:rsidR="00C67867" w:rsidRPr="006F06C2" w:rsidDel="00C67867" w:rsidRDefault="00C67867" w:rsidP="00C67867">
            <w:pPr>
              <w:pStyle w:val="TAC"/>
            </w:pPr>
          </w:p>
        </w:tc>
      </w:tr>
      <w:tr w:rsidR="00C67867" w:rsidRPr="006F06C2" w:rsidDel="00C67867" w14:paraId="636F084C" w14:textId="77777777" w:rsidTr="00F60643">
        <w:tc>
          <w:tcPr>
            <w:tcW w:w="4646" w:type="dxa"/>
            <w:tcBorders>
              <w:top w:val="single" w:sz="4" w:space="0" w:color="auto"/>
              <w:left w:val="single" w:sz="4" w:space="0" w:color="auto"/>
              <w:bottom w:val="single" w:sz="4" w:space="0" w:color="auto"/>
              <w:right w:val="single" w:sz="4" w:space="0" w:color="auto"/>
            </w:tcBorders>
          </w:tcPr>
          <w:p w14:paraId="5BE0E091" w14:textId="3724FF81" w:rsidR="00C67867" w:rsidRPr="006F06C2" w:rsidDel="00C67867" w:rsidRDefault="00C67867" w:rsidP="00F60643">
            <w:pPr>
              <w:pStyle w:val="TAL"/>
            </w:pPr>
            <w:r w:rsidRPr="006F06C2">
              <w:rPr>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5D14029A"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63B4A54F"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436BFF6" w14:textId="77777777" w:rsidR="00C67867" w:rsidRPr="006F06C2" w:rsidDel="00C67867" w:rsidRDefault="00C67867" w:rsidP="00C67867">
            <w:pPr>
              <w:pStyle w:val="TAC"/>
            </w:pPr>
          </w:p>
        </w:tc>
      </w:tr>
      <w:tr w:rsidR="00C67867" w:rsidRPr="006F06C2" w:rsidDel="00C67867" w14:paraId="0DE8287A" w14:textId="77777777" w:rsidTr="00F60643">
        <w:tc>
          <w:tcPr>
            <w:tcW w:w="4646" w:type="dxa"/>
            <w:tcBorders>
              <w:top w:val="single" w:sz="4" w:space="0" w:color="auto"/>
              <w:left w:val="single" w:sz="4" w:space="0" w:color="auto"/>
              <w:bottom w:val="single" w:sz="4" w:space="0" w:color="auto"/>
              <w:right w:val="single" w:sz="4" w:space="0" w:color="auto"/>
            </w:tcBorders>
          </w:tcPr>
          <w:p w14:paraId="71ABCFA1" w14:textId="216AB8FA" w:rsidR="00C67867" w:rsidRPr="006F06C2" w:rsidDel="00C67867" w:rsidRDefault="00C67867" w:rsidP="00F60643">
            <w:pPr>
              <w:pStyle w:val="TAL"/>
            </w:pPr>
            <w:r w:rsidRPr="006F06C2">
              <w:rPr>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67494EAB"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025BE7A4"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AD2392D" w14:textId="77777777" w:rsidR="00C67867" w:rsidRPr="006F06C2" w:rsidDel="00C67867" w:rsidRDefault="00C67867" w:rsidP="00C67867">
            <w:pPr>
              <w:pStyle w:val="TAC"/>
            </w:pPr>
          </w:p>
        </w:tc>
      </w:tr>
      <w:tr w:rsidR="00C67867" w:rsidRPr="006F06C2" w:rsidDel="00C67867" w14:paraId="67FED73C" w14:textId="77777777" w:rsidTr="00F60643">
        <w:tc>
          <w:tcPr>
            <w:tcW w:w="4646" w:type="dxa"/>
            <w:tcBorders>
              <w:top w:val="single" w:sz="4" w:space="0" w:color="auto"/>
              <w:left w:val="single" w:sz="4" w:space="0" w:color="auto"/>
              <w:bottom w:val="single" w:sz="4" w:space="0" w:color="auto"/>
              <w:right w:val="single" w:sz="4" w:space="0" w:color="auto"/>
            </w:tcBorders>
          </w:tcPr>
          <w:p w14:paraId="6819C22C" w14:textId="164722BE" w:rsidR="00C67867" w:rsidRPr="006F06C2" w:rsidDel="00C67867" w:rsidRDefault="00C67867" w:rsidP="00F60643">
            <w:pPr>
              <w:pStyle w:val="TAL"/>
            </w:pPr>
            <w:r w:rsidRPr="006F06C2">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3F3AEEF9" w14:textId="420C9749" w:rsidR="00C67867" w:rsidRPr="006F06C2" w:rsidDel="00C67867" w:rsidRDefault="00C67867" w:rsidP="00F60643">
            <w:pPr>
              <w:pStyle w:val="TAL"/>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52EE89E4"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42CDBF4" w14:textId="77777777" w:rsidR="00C67867" w:rsidRPr="006F06C2" w:rsidDel="00C67867" w:rsidRDefault="00C67867" w:rsidP="00C67867">
            <w:pPr>
              <w:pStyle w:val="TAC"/>
            </w:pPr>
          </w:p>
        </w:tc>
      </w:tr>
      <w:tr w:rsidR="00C67867" w:rsidRPr="006F06C2" w:rsidDel="00C67867" w14:paraId="77D4F470" w14:textId="77777777" w:rsidTr="00F60643">
        <w:tc>
          <w:tcPr>
            <w:tcW w:w="4646" w:type="dxa"/>
            <w:tcBorders>
              <w:top w:val="single" w:sz="4" w:space="0" w:color="auto"/>
              <w:left w:val="single" w:sz="4" w:space="0" w:color="auto"/>
              <w:bottom w:val="single" w:sz="4" w:space="0" w:color="auto"/>
              <w:right w:val="single" w:sz="4" w:space="0" w:color="auto"/>
            </w:tcBorders>
          </w:tcPr>
          <w:p w14:paraId="10B40CBC" w14:textId="78149133" w:rsidR="00C67867" w:rsidRPr="006F06C2" w:rsidDel="00C67867" w:rsidRDefault="00C67867" w:rsidP="00F60643">
            <w:pPr>
              <w:pStyle w:val="TAL"/>
            </w:pPr>
            <w:r w:rsidRPr="006F06C2">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66593B05" w14:textId="48134EE2" w:rsidR="00C67867" w:rsidRPr="006F06C2" w:rsidDel="00C67867" w:rsidRDefault="00C67867" w:rsidP="00F60643">
            <w:pPr>
              <w:pStyle w:val="TAL"/>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083A2DE6"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AFF866E" w14:textId="77777777" w:rsidR="00C67867" w:rsidRPr="006F06C2" w:rsidDel="00C67867" w:rsidRDefault="00C67867" w:rsidP="00C67867">
            <w:pPr>
              <w:pStyle w:val="TAC"/>
            </w:pPr>
          </w:p>
        </w:tc>
      </w:tr>
      <w:tr w:rsidR="00C67867" w:rsidRPr="006F06C2" w:rsidDel="00C67867" w14:paraId="5E6DF533" w14:textId="77777777" w:rsidTr="00F60643">
        <w:tc>
          <w:tcPr>
            <w:tcW w:w="4646" w:type="dxa"/>
            <w:tcBorders>
              <w:top w:val="single" w:sz="4" w:space="0" w:color="auto"/>
              <w:left w:val="single" w:sz="4" w:space="0" w:color="auto"/>
              <w:bottom w:val="single" w:sz="4" w:space="0" w:color="auto"/>
              <w:right w:val="single" w:sz="4" w:space="0" w:color="auto"/>
            </w:tcBorders>
          </w:tcPr>
          <w:p w14:paraId="46BB77E1" w14:textId="27C60999" w:rsidR="00C67867" w:rsidRPr="006F06C2" w:rsidDel="00C67867" w:rsidRDefault="00C67867" w:rsidP="00F60643">
            <w:pPr>
              <w:pStyle w:val="TAL"/>
            </w:pPr>
            <w:r w:rsidRPr="006F06C2">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20F2C4B6" w14:textId="736AEFB9" w:rsidR="00C67867" w:rsidRPr="006F06C2" w:rsidDel="00C67867" w:rsidRDefault="00C67867" w:rsidP="00F60643">
            <w:pPr>
              <w:pStyle w:val="TAL"/>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C714905"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10B028F" w14:textId="77777777" w:rsidR="00C67867" w:rsidRPr="006F06C2" w:rsidDel="00C67867" w:rsidRDefault="00C67867" w:rsidP="00C67867">
            <w:pPr>
              <w:pStyle w:val="TAC"/>
            </w:pPr>
          </w:p>
        </w:tc>
      </w:tr>
      <w:tr w:rsidR="00C67867" w:rsidRPr="006F06C2" w:rsidDel="00C67867" w14:paraId="23690887" w14:textId="77777777" w:rsidTr="00F60643">
        <w:tc>
          <w:tcPr>
            <w:tcW w:w="4646" w:type="dxa"/>
            <w:tcBorders>
              <w:top w:val="single" w:sz="4" w:space="0" w:color="auto"/>
              <w:left w:val="single" w:sz="4" w:space="0" w:color="auto"/>
              <w:bottom w:val="single" w:sz="4" w:space="0" w:color="auto"/>
              <w:right w:val="single" w:sz="4" w:space="0" w:color="auto"/>
            </w:tcBorders>
          </w:tcPr>
          <w:p w14:paraId="0E1C806A" w14:textId="687B6E70" w:rsidR="00C67867" w:rsidRPr="006F06C2" w:rsidDel="00C67867" w:rsidRDefault="00C67867" w:rsidP="00F60643">
            <w:pPr>
              <w:pStyle w:val="TAL"/>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6772D5C"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55140DDE"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D64E9C4" w14:textId="77777777" w:rsidR="00C67867" w:rsidRPr="006F06C2" w:rsidDel="00C67867" w:rsidRDefault="00C67867" w:rsidP="00C67867">
            <w:pPr>
              <w:pStyle w:val="TAC"/>
            </w:pPr>
          </w:p>
        </w:tc>
      </w:tr>
      <w:tr w:rsidR="00C67867" w:rsidRPr="006F06C2" w:rsidDel="00C67867" w14:paraId="6B6CE569" w14:textId="77777777" w:rsidTr="00F60643">
        <w:tc>
          <w:tcPr>
            <w:tcW w:w="4646" w:type="dxa"/>
            <w:tcBorders>
              <w:top w:val="single" w:sz="4" w:space="0" w:color="auto"/>
              <w:left w:val="single" w:sz="4" w:space="0" w:color="auto"/>
              <w:bottom w:val="single" w:sz="4" w:space="0" w:color="auto"/>
              <w:right w:val="single" w:sz="4" w:space="0" w:color="auto"/>
            </w:tcBorders>
          </w:tcPr>
          <w:p w14:paraId="312F98CD" w14:textId="62489D9F" w:rsidR="00C67867" w:rsidRPr="006F06C2" w:rsidDel="00C67867" w:rsidRDefault="00C67867" w:rsidP="00F60643">
            <w:pPr>
              <w:pStyle w:val="TAL"/>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A05C0CD"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9C22129"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77EED92" w14:textId="77777777" w:rsidR="00C67867" w:rsidRPr="006F06C2" w:rsidDel="00C67867" w:rsidRDefault="00C67867" w:rsidP="00C67867">
            <w:pPr>
              <w:pStyle w:val="TAC"/>
            </w:pPr>
          </w:p>
        </w:tc>
      </w:tr>
      <w:tr w:rsidR="00C67867" w:rsidRPr="006F06C2" w:rsidDel="00C67867" w14:paraId="1FC6D49A" w14:textId="77777777" w:rsidTr="00F60643">
        <w:tc>
          <w:tcPr>
            <w:tcW w:w="4646" w:type="dxa"/>
            <w:tcBorders>
              <w:top w:val="single" w:sz="4" w:space="0" w:color="auto"/>
              <w:left w:val="single" w:sz="4" w:space="0" w:color="auto"/>
              <w:bottom w:val="single" w:sz="4" w:space="0" w:color="auto"/>
              <w:right w:val="single" w:sz="4" w:space="0" w:color="auto"/>
            </w:tcBorders>
          </w:tcPr>
          <w:p w14:paraId="001FCF6E" w14:textId="16D3BBEC" w:rsidR="00C67867" w:rsidRPr="006F06C2" w:rsidDel="00C67867" w:rsidRDefault="00C67867" w:rsidP="00F60643">
            <w:pPr>
              <w:pStyle w:val="TAL"/>
            </w:pPr>
            <w:r w:rsidRPr="006F06C2">
              <w:rPr>
                <w:lang w:eastAsia="zh-CN"/>
              </w:rPr>
              <w:t xml:space="preserve">            rsIndexResults-r16 SEQUENCE {</w:t>
            </w:r>
          </w:p>
        </w:tc>
        <w:tc>
          <w:tcPr>
            <w:tcW w:w="2269" w:type="dxa"/>
            <w:tcBorders>
              <w:top w:val="single" w:sz="4" w:space="0" w:color="auto"/>
              <w:left w:val="single" w:sz="4" w:space="0" w:color="auto"/>
              <w:bottom w:val="single" w:sz="4" w:space="0" w:color="auto"/>
              <w:right w:val="single" w:sz="4" w:space="0" w:color="auto"/>
            </w:tcBorders>
          </w:tcPr>
          <w:p w14:paraId="5F6558B2" w14:textId="77777777" w:rsidR="00C67867" w:rsidRPr="006F06C2"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4E08852C"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E9CF6A" w14:textId="77777777" w:rsidR="00C67867" w:rsidRPr="006F06C2" w:rsidDel="00C67867" w:rsidRDefault="00C67867" w:rsidP="00C67867">
            <w:pPr>
              <w:pStyle w:val="TAC"/>
            </w:pPr>
          </w:p>
        </w:tc>
      </w:tr>
      <w:tr w:rsidR="00C67867" w:rsidRPr="006F06C2" w:rsidDel="00C67867" w14:paraId="72FF4148" w14:textId="77777777" w:rsidTr="00F60643">
        <w:tc>
          <w:tcPr>
            <w:tcW w:w="4646" w:type="dxa"/>
            <w:tcBorders>
              <w:top w:val="single" w:sz="4" w:space="0" w:color="auto"/>
              <w:left w:val="single" w:sz="4" w:space="0" w:color="auto"/>
              <w:bottom w:val="single" w:sz="4" w:space="0" w:color="auto"/>
              <w:right w:val="single" w:sz="4" w:space="0" w:color="auto"/>
            </w:tcBorders>
          </w:tcPr>
          <w:p w14:paraId="1A36D421" w14:textId="53DD1A6F" w:rsidR="00C67867" w:rsidRPr="006F06C2" w:rsidDel="00C67867" w:rsidRDefault="00C67867" w:rsidP="00F60643">
            <w:pPr>
              <w:pStyle w:val="TAL"/>
            </w:pPr>
            <w:r w:rsidRPr="006F06C2">
              <w:rPr>
                <w:lang w:eastAsia="zh-CN"/>
              </w:rPr>
              <w:t xml:space="preserve">              </w:t>
            </w:r>
            <w:r w:rsidRPr="006F06C2">
              <w:t>resultsSSB-Indexes-r16 SEQUENCE (SIZE (1..maxNrofIndexesToReport2)) OF ResultsPerSSB-Index</w:t>
            </w:r>
          </w:p>
        </w:tc>
        <w:tc>
          <w:tcPr>
            <w:tcW w:w="2269" w:type="dxa"/>
            <w:tcBorders>
              <w:top w:val="single" w:sz="4" w:space="0" w:color="auto"/>
              <w:left w:val="single" w:sz="4" w:space="0" w:color="auto"/>
              <w:bottom w:val="single" w:sz="4" w:space="0" w:color="auto"/>
              <w:right w:val="single" w:sz="4" w:space="0" w:color="auto"/>
            </w:tcBorders>
          </w:tcPr>
          <w:p w14:paraId="4474A2F2" w14:textId="644BFC06" w:rsidR="00C67867" w:rsidRPr="006F06C2" w:rsidDel="00C67867" w:rsidRDefault="00C67867" w:rsidP="00F60643">
            <w:pPr>
              <w:pStyle w:val="TAL"/>
            </w:pPr>
            <w:r w:rsidRPr="006F06C2">
              <w:rPr>
                <w:szCs w:val="18"/>
              </w:rPr>
              <w:t>1 entry</w:t>
            </w:r>
          </w:p>
        </w:tc>
        <w:tc>
          <w:tcPr>
            <w:tcW w:w="1590" w:type="dxa"/>
            <w:tcBorders>
              <w:top w:val="single" w:sz="4" w:space="0" w:color="auto"/>
              <w:left w:val="single" w:sz="4" w:space="0" w:color="auto"/>
              <w:bottom w:val="single" w:sz="4" w:space="0" w:color="auto"/>
              <w:right w:val="single" w:sz="4" w:space="0" w:color="auto"/>
            </w:tcBorders>
          </w:tcPr>
          <w:p w14:paraId="499BF727"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F6579D1" w14:textId="77777777" w:rsidR="00C67867" w:rsidRPr="006F06C2" w:rsidDel="00C67867" w:rsidRDefault="00C67867" w:rsidP="00C67867">
            <w:pPr>
              <w:pStyle w:val="TAC"/>
            </w:pPr>
          </w:p>
        </w:tc>
      </w:tr>
      <w:tr w:rsidR="00C67867" w:rsidRPr="006F06C2" w:rsidDel="00C67867" w14:paraId="176489EB" w14:textId="77777777" w:rsidTr="00F60643">
        <w:tc>
          <w:tcPr>
            <w:tcW w:w="4646" w:type="dxa"/>
            <w:tcBorders>
              <w:top w:val="single" w:sz="4" w:space="0" w:color="auto"/>
              <w:left w:val="single" w:sz="4" w:space="0" w:color="auto"/>
              <w:bottom w:val="single" w:sz="4" w:space="0" w:color="auto"/>
              <w:right w:val="single" w:sz="4" w:space="0" w:color="auto"/>
            </w:tcBorders>
          </w:tcPr>
          <w:p w14:paraId="4B2EE0BA" w14:textId="52105B01" w:rsidR="00C67867" w:rsidRPr="006F06C2" w:rsidDel="00C67867" w:rsidRDefault="00C67867" w:rsidP="00F60643">
            <w:pPr>
              <w:pStyle w:val="TAL"/>
            </w:pPr>
            <w:r w:rsidRPr="006F06C2">
              <w:rPr>
                <w:lang w:eastAsia="zh-CN"/>
              </w:rPr>
              <w:t xml:space="preserve">                  ssb-Index</w:t>
            </w:r>
          </w:p>
        </w:tc>
        <w:tc>
          <w:tcPr>
            <w:tcW w:w="2269" w:type="dxa"/>
            <w:tcBorders>
              <w:top w:val="single" w:sz="4" w:space="0" w:color="auto"/>
              <w:left w:val="single" w:sz="4" w:space="0" w:color="auto"/>
              <w:bottom w:val="single" w:sz="4" w:space="0" w:color="auto"/>
              <w:right w:val="single" w:sz="4" w:space="0" w:color="auto"/>
            </w:tcBorders>
          </w:tcPr>
          <w:p w14:paraId="60701044" w14:textId="5880139F" w:rsidR="00C67867" w:rsidRPr="006F06C2" w:rsidDel="00C67867" w:rsidRDefault="00C67867" w:rsidP="00F60643">
            <w:pPr>
              <w:pStyle w:val="TAL"/>
            </w:pPr>
            <w:r w:rsidRPr="006F06C2">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462CF298"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5638EA8" w14:textId="77777777" w:rsidR="00C67867" w:rsidRPr="006F06C2" w:rsidDel="00C67867" w:rsidRDefault="00C67867" w:rsidP="00C67867">
            <w:pPr>
              <w:pStyle w:val="TAC"/>
            </w:pPr>
          </w:p>
        </w:tc>
      </w:tr>
      <w:tr w:rsidR="00C67867" w:rsidRPr="006F06C2" w:rsidDel="00C67867" w14:paraId="1FEE5939" w14:textId="77777777" w:rsidTr="00F60643">
        <w:tc>
          <w:tcPr>
            <w:tcW w:w="4646" w:type="dxa"/>
            <w:tcBorders>
              <w:top w:val="single" w:sz="4" w:space="0" w:color="auto"/>
              <w:left w:val="single" w:sz="4" w:space="0" w:color="auto"/>
              <w:bottom w:val="single" w:sz="4" w:space="0" w:color="auto"/>
              <w:right w:val="single" w:sz="4" w:space="0" w:color="auto"/>
            </w:tcBorders>
          </w:tcPr>
          <w:p w14:paraId="5640FC2E" w14:textId="3D56CAA2" w:rsidR="00C67867" w:rsidRPr="006F06C2" w:rsidRDefault="00C67867" w:rsidP="00F60643">
            <w:pPr>
              <w:pStyle w:val="TAL"/>
              <w:rPr>
                <w:lang w:eastAsia="zh-CN"/>
              </w:rPr>
            </w:pPr>
            <w:r w:rsidRPr="006F06C2">
              <w:rPr>
                <w:lang w:eastAsia="zh-CN"/>
              </w:rPr>
              <w:t xml:space="preserve">                  ssb-Results SEQUENCE {</w:t>
            </w:r>
          </w:p>
        </w:tc>
        <w:tc>
          <w:tcPr>
            <w:tcW w:w="2269" w:type="dxa"/>
            <w:tcBorders>
              <w:top w:val="single" w:sz="4" w:space="0" w:color="auto"/>
              <w:left w:val="single" w:sz="4" w:space="0" w:color="auto"/>
              <w:bottom w:val="single" w:sz="4" w:space="0" w:color="auto"/>
              <w:right w:val="single" w:sz="4" w:space="0" w:color="auto"/>
            </w:tcBorders>
          </w:tcPr>
          <w:p w14:paraId="16175C9C"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94895BB"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A4DE3C" w14:textId="77777777" w:rsidR="00C67867" w:rsidRPr="006F06C2" w:rsidDel="00C67867" w:rsidRDefault="00C67867" w:rsidP="00C67867">
            <w:pPr>
              <w:pStyle w:val="TAC"/>
            </w:pPr>
          </w:p>
        </w:tc>
      </w:tr>
      <w:tr w:rsidR="00C67867" w:rsidRPr="006F06C2" w:rsidDel="00C67867" w14:paraId="2226D303" w14:textId="77777777" w:rsidTr="00F60643">
        <w:tc>
          <w:tcPr>
            <w:tcW w:w="4646" w:type="dxa"/>
            <w:tcBorders>
              <w:top w:val="single" w:sz="4" w:space="0" w:color="auto"/>
              <w:left w:val="single" w:sz="4" w:space="0" w:color="auto"/>
              <w:bottom w:val="single" w:sz="4" w:space="0" w:color="auto"/>
              <w:right w:val="single" w:sz="4" w:space="0" w:color="auto"/>
            </w:tcBorders>
          </w:tcPr>
          <w:p w14:paraId="576CCC94" w14:textId="45A8822B" w:rsidR="00C67867" w:rsidRPr="006F06C2" w:rsidRDefault="00C67867" w:rsidP="00F60643">
            <w:pPr>
              <w:pStyle w:val="TAL"/>
              <w:rPr>
                <w:lang w:eastAsia="zh-CN"/>
              </w:rPr>
            </w:pPr>
            <w:r w:rsidRPr="006F06C2">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03F136DE" w14:textId="6C9672E0" w:rsidR="00C67867" w:rsidRPr="006F06C2" w:rsidRDefault="00C67867" w:rsidP="00F60643">
            <w:pPr>
              <w:pStyle w:val="TAL"/>
              <w:rPr>
                <w:szCs w:val="18"/>
              </w:rPr>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57D28D35"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3800AB0" w14:textId="77777777" w:rsidR="00C67867" w:rsidRPr="006F06C2" w:rsidDel="00C67867" w:rsidRDefault="00C67867" w:rsidP="00C67867">
            <w:pPr>
              <w:pStyle w:val="TAC"/>
            </w:pPr>
          </w:p>
        </w:tc>
      </w:tr>
      <w:tr w:rsidR="00C67867" w:rsidRPr="006F06C2" w:rsidDel="00C67867" w14:paraId="60D8E647" w14:textId="77777777" w:rsidTr="00F60643">
        <w:tc>
          <w:tcPr>
            <w:tcW w:w="4646" w:type="dxa"/>
            <w:tcBorders>
              <w:top w:val="single" w:sz="4" w:space="0" w:color="auto"/>
              <w:left w:val="single" w:sz="4" w:space="0" w:color="auto"/>
              <w:bottom w:val="single" w:sz="4" w:space="0" w:color="auto"/>
              <w:right w:val="single" w:sz="4" w:space="0" w:color="auto"/>
            </w:tcBorders>
          </w:tcPr>
          <w:p w14:paraId="1007D676" w14:textId="62C1F19C" w:rsidR="00C67867" w:rsidRPr="006F06C2" w:rsidRDefault="00C67867" w:rsidP="00F60643">
            <w:pPr>
              <w:pStyle w:val="TAL"/>
              <w:rPr>
                <w:lang w:eastAsia="zh-CN"/>
              </w:rPr>
            </w:pPr>
            <w:r w:rsidRPr="006F06C2">
              <w:t xml:space="preserve">                    rsrq</w:t>
            </w:r>
          </w:p>
        </w:tc>
        <w:tc>
          <w:tcPr>
            <w:tcW w:w="2269" w:type="dxa"/>
            <w:tcBorders>
              <w:top w:val="single" w:sz="4" w:space="0" w:color="auto"/>
              <w:left w:val="single" w:sz="4" w:space="0" w:color="auto"/>
              <w:bottom w:val="single" w:sz="4" w:space="0" w:color="auto"/>
              <w:right w:val="single" w:sz="4" w:space="0" w:color="auto"/>
            </w:tcBorders>
          </w:tcPr>
          <w:p w14:paraId="17BB2F7B" w14:textId="455EDFCA" w:rsidR="00C67867" w:rsidRPr="006F06C2" w:rsidRDefault="00C67867" w:rsidP="00F60643">
            <w:pPr>
              <w:pStyle w:val="TAL"/>
              <w:rPr>
                <w:szCs w:val="18"/>
              </w:rPr>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03194785"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BD977E1" w14:textId="77777777" w:rsidR="00C67867" w:rsidRPr="006F06C2" w:rsidDel="00C67867" w:rsidRDefault="00C67867" w:rsidP="00C67867">
            <w:pPr>
              <w:pStyle w:val="TAC"/>
            </w:pPr>
          </w:p>
        </w:tc>
      </w:tr>
      <w:tr w:rsidR="00C67867" w:rsidRPr="006F06C2" w:rsidDel="00C67867" w14:paraId="7664AA04" w14:textId="77777777" w:rsidTr="00F60643">
        <w:tc>
          <w:tcPr>
            <w:tcW w:w="4646" w:type="dxa"/>
            <w:tcBorders>
              <w:top w:val="single" w:sz="4" w:space="0" w:color="auto"/>
              <w:left w:val="single" w:sz="4" w:space="0" w:color="auto"/>
              <w:bottom w:val="single" w:sz="4" w:space="0" w:color="auto"/>
              <w:right w:val="single" w:sz="4" w:space="0" w:color="auto"/>
            </w:tcBorders>
          </w:tcPr>
          <w:p w14:paraId="07F77FBC" w14:textId="63BC145C" w:rsidR="00C67867" w:rsidRPr="006F06C2" w:rsidRDefault="00C67867" w:rsidP="00F60643">
            <w:pPr>
              <w:pStyle w:val="TAL"/>
              <w:rPr>
                <w:lang w:eastAsia="zh-CN"/>
              </w:rPr>
            </w:pPr>
            <w:r w:rsidRPr="006F06C2">
              <w:t xml:space="preserve">                    sinr</w:t>
            </w:r>
          </w:p>
        </w:tc>
        <w:tc>
          <w:tcPr>
            <w:tcW w:w="2269" w:type="dxa"/>
            <w:tcBorders>
              <w:top w:val="single" w:sz="4" w:space="0" w:color="auto"/>
              <w:left w:val="single" w:sz="4" w:space="0" w:color="auto"/>
              <w:bottom w:val="single" w:sz="4" w:space="0" w:color="auto"/>
              <w:right w:val="single" w:sz="4" w:space="0" w:color="auto"/>
            </w:tcBorders>
          </w:tcPr>
          <w:p w14:paraId="3CEBF13D" w14:textId="4165EE4E" w:rsidR="00C67867" w:rsidRPr="006F06C2" w:rsidRDefault="00C67867" w:rsidP="00F60643">
            <w:pPr>
              <w:pStyle w:val="TAL"/>
              <w:rPr>
                <w:szCs w:val="18"/>
              </w:rPr>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429295DD"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C8C1DEC" w14:textId="77777777" w:rsidR="00C67867" w:rsidRPr="006F06C2" w:rsidDel="00C67867" w:rsidRDefault="00C67867" w:rsidP="00C67867">
            <w:pPr>
              <w:pStyle w:val="TAC"/>
            </w:pPr>
          </w:p>
        </w:tc>
      </w:tr>
      <w:tr w:rsidR="00C67867" w:rsidRPr="006F06C2" w:rsidDel="00C67867" w14:paraId="4802620A" w14:textId="77777777" w:rsidTr="00F60643">
        <w:tc>
          <w:tcPr>
            <w:tcW w:w="4646" w:type="dxa"/>
            <w:tcBorders>
              <w:top w:val="single" w:sz="4" w:space="0" w:color="auto"/>
              <w:left w:val="single" w:sz="4" w:space="0" w:color="auto"/>
              <w:bottom w:val="single" w:sz="4" w:space="0" w:color="auto"/>
              <w:right w:val="single" w:sz="4" w:space="0" w:color="auto"/>
            </w:tcBorders>
          </w:tcPr>
          <w:p w14:paraId="04CAAFA4" w14:textId="7E73FADA" w:rsidR="00C67867" w:rsidRPr="006F06C2" w:rsidRDefault="00C67867" w:rsidP="00F6064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EC0CFC9"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5F04E79"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EFF6CEC" w14:textId="77777777" w:rsidR="00C67867" w:rsidRPr="006F06C2" w:rsidDel="00C67867" w:rsidRDefault="00C67867" w:rsidP="00C67867">
            <w:pPr>
              <w:pStyle w:val="TAC"/>
            </w:pPr>
          </w:p>
        </w:tc>
      </w:tr>
      <w:tr w:rsidR="00C67867" w:rsidRPr="006F06C2" w:rsidDel="00C67867" w14:paraId="28C70B8D" w14:textId="77777777" w:rsidTr="00F60643">
        <w:tc>
          <w:tcPr>
            <w:tcW w:w="4646" w:type="dxa"/>
            <w:tcBorders>
              <w:top w:val="single" w:sz="4" w:space="0" w:color="auto"/>
              <w:left w:val="single" w:sz="4" w:space="0" w:color="auto"/>
              <w:bottom w:val="single" w:sz="4" w:space="0" w:color="auto"/>
              <w:right w:val="single" w:sz="4" w:space="0" w:color="auto"/>
            </w:tcBorders>
          </w:tcPr>
          <w:p w14:paraId="53DBC6BE" w14:textId="426B7934" w:rsidR="00C67867" w:rsidRPr="006F06C2" w:rsidRDefault="00C67867" w:rsidP="00F6064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31643C4B"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6D69D7D8"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8A6811" w14:textId="77777777" w:rsidR="00C67867" w:rsidRPr="006F06C2" w:rsidDel="00C67867" w:rsidRDefault="00C67867" w:rsidP="00C67867">
            <w:pPr>
              <w:pStyle w:val="TAC"/>
            </w:pPr>
          </w:p>
        </w:tc>
      </w:tr>
      <w:tr w:rsidR="00C67867" w:rsidRPr="006F06C2" w:rsidDel="00C67867" w14:paraId="7CC56FB3" w14:textId="77777777" w:rsidTr="00F60643">
        <w:tc>
          <w:tcPr>
            <w:tcW w:w="4646" w:type="dxa"/>
            <w:tcBorders>
              <w:top w:val="single" w:sz="4" w:space="0" w:color="auto"/>
              <w:left w:val="single" w:sz="4" w:space="0" w:color="auto"/>
              <w:bottom w:val="single" w:sz="4" w:space="0" w:color="auto"/>
              <w:right w:val="single" w:sz="4" w:space="0" w:color="auto"/>
            </w:tcBorders>
          </w:tcPr>
          <w:p w14:paraId="34DBF4D5" w14:textId="30158B0C" w:rsidR="00C67867" w:rsidRPr="006F06C2" w:rsidRDefault="00C67867" w:rsidP="00F6064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54C53C9"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0C374002"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E9F351D" w14:textId="77777777" w:rsidR="00C67867" w:rsidRPr="006F06C2" w:rsidDel="00C67867" w:rsidRDefault="00C67867" w:rsidP="00C67867">
            <w:pPr>
              <w:pStyle w:val="TAC"/>
            </w:pPr>
          </w:p>
        </w:tc>
      </w:tr>
      <w:tr w:rsidR="00C67867" w:rsidRPr="006F06C2" w:rsidDel="00C67867" w14:paraId="59CCC1FA" w14:textId="77777777" w:rsidTr="00F60643">
        <w:tc>
          <w:tcPr>
            <w:tcW w:w="4646" w:type="dxa"/>
            <w:tcBorders>
              <w:top w:val="single" w:sz="4" w:space="0" w:color="auto"/>
              <w:left w:val="single" w:sz="4" w:space="0" w:color="auto"/>
              <w:bottom w:val="single" w:sz="4" w:space="0" w:color="auto"/>
              <w:right w:val="single" w:sz="4" w:space="0" w:color="auto"/>
            </w:tcBorders>
          </w:tcPr>
          <w:p w14:paraId="3ED7EB01" w14:textId="458405F4" w:rsidR="00C67867" w:rsidRPr="006F06C2" w:rsidRDefault="00C67867" w:rsidP="00F6064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C5F6318"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26998D6"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819332A" w14:textId="77777777" w:rsidR="00C67867" w:rsidRPr="006F06C2" w:rsidDel="00C67867" w:rsidRDefault="00C67867" w:rsidP="00C67867">
            <w:pPr>
              <w:pStyle w:val="TAC"/>
            </w:pPr>
          </w:p>
        </w:tc>
      </w:tr>
      <w:tr w:rsidR="00C67867" w:rsidRPr="006F06C2" w:rsidDel="00C67867" w14:paraId="5B3814ED" w14:textId="77777777" w:rsidTr="00F60643">
        <w:tc>
          <w:tcPr>
            <w:tcW w:w="4646" w:type="dxa"/>
            <w:tcBorders>
              <w:top w:val="single" w:sz="4" w:space="0" w:color="auto"/>
              <w:left w:val="single" w:sz="4" w:space="0" w:color="auto"/>
              <w:bottom w:val="single" w:sz="4" w:space="0" w:color="auto"/>
              <w:right w:val="single" w:sz="4" w:space="0" w:color="auto"/>
            </w:tcBorders>
          </w:tcPr>
          <w:p w14:paraId="3B6F5EB6" w14:textId="74E53D20" w:rsidR="00C67867" w:rsidRPr="006F06C2" w:rsidRDefault="00C67867" w:rsidP="00F60643">
            <w:pPr>
              <w:pStyle w:val="TAL"/>
              <w:rPr>
                <w:lang w:eastAsia="zh-CN"/>
              </w:rPr>
            </w:pPr>
            <w:r w:rsidRPr="006F06C2">
              <w:rPr>
                <w:lang w:eastAsia="zh-CN"/>
              </w:rPr>
              <w:t xml:space="preserve">        locationInfo-r16 SEQUENCE {</w:t>
            </w:r>
          </w:p>
        </w:tc>
        <w:tc>
          <w:tcPr>
            <w:tcW w:w="2269" w:type="dxa"/>
            <w:tcBorders>
              <w:top w:val="single" w:sz="4" w:space="0" w:color="auto"/>
              <w:left w:val="single" w:sz="4" w:space="0" w:color="auto"/>
              <w:bottom w:val="single" w:sz="4" w:space="0" w:color="auto"/>
              <w:right w:val="single" w:sz="4" w:space="0" w:color="auto"/>
            </w:tcBorders>
          </w:tcPr>
          <w:p w14:paraId="3A914D26"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3498D42"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7BD10BD" w14:textId="77777777" w:rsidR="00C67867" w:rsidRPr="006F06C2" w:rsidDel="00C67867" w:rsidRDefault="00C67867" w:rsidP="00C67867">
            <w:pPr>
              <w:pStyle w:val="TAC"/>
            </w:pPr>
          </w:p>
        </w:tc>
      </w:tr>
      <w:tr w:rsidR="00C67867" w:rsidRPr="006F06C2" w:rsidDel="00C67867" w14:paraId="3B722886" w14:textId="77777777" w:rsidTr="00F60643">
        <w:tc>
          <w:tcPr>
            <w:tcW w:w="4646" w:type="dxa"/>
            <w:tcBorders>
              <w:top w:val="single" w:sz="4" w:space="0" w:color="auto"/>
              <w:left w:val="single" w:sz="4" w:space="0" w:color="auto"/>
              <w:bottom w:val="single" w:sz="4" w:space="0" w:color="auto"/>
              <w:right w:val="single" w:sz="4" w:space="0" w:color="auto"/>
            </w:tcBorders>
          </w:tcPr>
          <w:p w14:paraId="351D7B05" w14:textId="1966EC83" w:rsidR="00C67867" w:rsidRPr="006F06C2" w:rsidRDefault="00C67867" w:rsidP="00F60643">
            <w:pPr>
              <w:pStyle w:val="TAL"/>
              <w:rPr>
                <w:lang w:eastAsia="zh-CN"/>
              </w:rPr>
            </w:pPr>
            <w:r w:rsidRPr="006F06C2">
              <w:rPr>
                <w:lang w:eastAsia="zh-CN"/>
              </w:rPr>
              <w:t xml:space="preserve">          commonLocationInfo-r16 SEQUENCE {</w:t>
            </w:r>
          </w:p>
        </w:tc>
        <w:tc>
          <w:tcPr>
            <w:tcW w:w="2269" w:type="dxa"/>
            <w:tcBorders>
              <w:top w:val="single" w:sz="4" w:space="0" w:color="auto"/>
              <w:left w:val="single" w:sz="4" w:space="0" w:color="auto"/>
              <w:bottom w:val="single" w:sz="4" w:space="0" w:color="auto"/>
              <w:right w:val="single" w:sz="4" w:space="0" w:color="auto"/>
            </w:tcBorders>
          </w:tcPr>
          <w:p w14:paraId="47054F2D"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31BB3B74"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6E49D44" w14:textId="77777777" w:rsidR="00C67867" w:rsidRPr="006F06C2" w:rsidDel="00C67867" w:rsidRDefault="00C67867" w:rsidP="00C67867">
            <w:pPr>
              <w:pStyle w:val="TAC"/>
            </w:pPr>
          </w:p>
        </w:tc>
      </w:tr>
      <w:tr w:rsidR="00C67867" w:rsidRPr="006F06C2" w:rsidDel="00C67867" w14:paraId="536E3564" w14:textId="77777777" w:rsidTr="00F60643">
        <w:tc>
          <w:tcPr>
            <w:tcW w:w="4646" w:type="dxa"/>
            <w:tcBorders>
              <w:top w:val="single" w:sz="4" w:space="0" w:color="auto"/>
              <w:left w:val="single" w:sz="4" w:space="0" w:color="auto"/>
              <w:bottom w:val="single" w:sz="4" w:space="0" w:color="auto"/>
              <w:right w:val="single" w:sz="4" w:space="0" w:color="auto"/>
            </w:tcBorders>
          </w:tcPr>
          <w:p w14:paraId="4DD9BA8B" w14:textId="4CF2A8BD" w:rsidR="00C67867" w:rsidRPr="006F06C2" w:rsidRDefault="00C67867" w:rsidP="00F60643">
            <w:pPr>
              <w:pStyle w:val="TAL"/>
              <w:rPr>
                <w:lang w:eastAsia="zh-CN"/>
              </w:rPr>
            </w:pPr>
            <w:r w:rsidRPr="006F06C2">
              <w:rPr>
                <w:lang w:eastAsia="zh-CN"/>
              </w:rPr>
              <w:t xml:space="preserve">            gnss-TOD-msec-r16</w:t>
            </w:r>
          </w:p>
        </w:tc>
        <w:tc>
          <w:tcPr>
            <w:tcW w:w="2269" w:type="dxa"/>
            <w:tcBorders>
              <w:top w:val="single" w:sz="4" w:space="0" w:color="auto"/>
              <w:left w:val="single" w:sz="4" w:space="0" w:color="auto"/>
              <w:bottom w:val="single" w:sz="4" w:space="0" w:color="auto"/>
              <w:right w:val="single" w:sz="4" w:space="0" w:color="auto"/>
            </w:tcBorders>
          </w:tcPr>
          <w:p w14:paraId="34D64355" w14:textId="14402FEE" w:rsidR="00C67867" w:rsidRPr="006F06C2" w:rsidRDefault="00C67867" w:rsidP="00F60643">
            <w:pPr>
              <w:pStyle w:val="TAL"/>
              <w:rPr>
                <w:szCs w:val="18"/>
              </w:rPr>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AE1EFBE"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8B71A06" w14:textId="77777777" w:rsidR="00C67867" w:rsidRPr="006F06C2" w:rsidDel="00C67867" w:rsidRDefault="00C67867" w:rsidP="00C67867">
            <w:pPr>
              <w:pStyle w:val="TAC"/>
            </w:pPr>
          </w:p>
        </w:tc>
      </w:tr>
      <w:tr w:rsidR="00C67867" w:rsidRPr="006F06C2" w:rsidDel="00C67867" w14:paraId="522EBD59" w14:textId="77777777" w:rsidTr="00F60643">
        <w:tc>
          <w:tcPr>
            <w:tcW w:w="4646" w:type="dxa"/>
            <w:tcBorders>
              <w:top w:val="single" w:sz="4" w:space="0" w:color="auto"/>
              <w:left w:val="single" w:sz="4" w:space="0" w:color="auto"/>
              <w:bottom w:val="single" w:sz="4" w:space="0" w:color="auto"/>
              <w:right w:val="single" w:sz="4" w:space="0" w:color="auto"/>
            </w:tcBorders>
          </w:tcPr>
          <w:p w14:paraId="43D7E0C3" w14:textId="7D7B8C0F" w:rsidR="00C67867" w:rsidRPr="006F06C2" w:rsidRDefault="00C67867" w:rsidP="00F60643">
            <w:pPr>
              <w:pStyle w:val="TAL"/>
              <w:rPr>
                <w:lang w:eastAsia="zh-CN"/>
              </w:rPr>
            </w:pPr>
            <w:r w:rsidRPr="006F06C2">
              <w:rPr>
                <w:lang w:eastAsia="zh-CN"/>
              </w:rPr>
              <w:t xml:space="preserve">            locationTimestamp-r16</w:t>
            </w:r>
          </w:p>
        </w:tc>
        <w:tc>
          <w:tcPr>
            <w:tcW w:w="2269" w:type="dxa"/>
            <w:tcBorders>
              <w:top w:val="single" w:sz="4" w:space="0" w:color="auto"/>
              <w:left w:val="single" w:sz="4" w:space="0" w:color="auto"/>
              <w:bottom w:val="single" w:sz="4" w:space="0" w:color="auto"/>
              <w:right w:val="single" w:sz="4" w:space="0" w:color="auto"/>
            </w:tcBorders>
          </w:tcPr>
          <w:p w14:paraId="4BD67A2C" w14:textId="34EBF5B0" w:rsidR="00C67867" w:rsidRPr="006F06C2" w:rsidRDefault="00323049" w:rsidP="00F60643">
            <w:pPr>
              <w:pStyle w:val="TAL"/>
              <w:rPr>
                <w:szCs w:val="18"/>
              </w:rPr>
            </w:pPr>
            <w:r w:rsidRPr="006F06C2">
              <w:t>Any allowed value</w:t>
            </w:r>
          </w:p>
        </w:tc>
        <w:tc>
          <w:tcPr>
            <w:tcW w:w="1590" w:type="dxa"/>
            <w:tcBorders>
              <w:top w:val="single" w:sz="4" w:space="0" w:color="auto"/>
              <w:left w:val="single" w:sz="4" w:space="0" w:color="auto"/>
              <w:bottom w:val="single" w:sz="4" w:space="0" w:color="auto"/>
              <w:right w:val="single" w:sz="4" w:space="0" w:color="auto"/>
            </w:tcBorders>
          </w:tcPr>
          <w:p w14:paraId="7E19C1F2"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D326A8F" w14:textId="77777777" w:rsidR="00C67867" w:rsidRPr="006F06C2" w:rsidDel="00C67867" w:rsidRDefault="00C67867" w:rsidP="00C67867">
            <w:pPr>
              <w:pStyle w:val="TAC"/>
            </w:pPr>
          </w:p>
        </w:tc>
      </w:tr>
      <w:tr w:rsidR="00C67867" w:rsidRPr="006F06C2" w:rsidDel="00C67867" w14:paraId="16F6B90D" w14:textId="77777777" w:rsidTr="00F60643">
        <w:tc>
          <w:tcPr>
            <w:tcW w:w="4646" w:type="dxa"/>
            <w:tcBorders>
              <w:top w:val="single" w:sz="4" w:space="0" w:color="auto"/>
              <w:left w:val="single" w:sz="4" w:space="0" w:color="auto"/>
              <w:bottom w:val="single" w:sz="4" w:space="0" w:color="auto"/>
              <w:right w:val="single" w:sz="4" w:space="0" w:color="auto"/>
            </w:tcBorders>
          </w:tcPr>
          <w:p w14:paraId="2FAB4AC6" w14:textId="5393A44E" w:rsidR="00C67867" w:rsidRPr="006F06C2" w:rsidRDefault="00C67867" w:rsidP="00F60643">
            <w:pPr>
              <w:pStyle w:val="TAL"/>
              <w:rPr>
                <w:lang w:eastAsia="zh-CN"/>
              </w:rPr>
            </w:pPr>
            <w:r w:rsidRPr="006F06C2">
              <w:rPr>
                <w:lang w:eastAsia="zh-CN"/>
              </w:rPr>
              <w:t xml:space="preserve">            locationCoordinate-r16</w:t>
            </w:r>
          </w:p>
        </w:tc>
        <w:tc>
          <w:tcPr>
            <w:tcW w:w="2269" w:type="dxa"/>
            <w:tcBorders>
              <w:top w:val="single" w:sz="4" w:space="0" w:color="auto"/>
              <w:left w:val="single" w:sz="4" w:space="0" w:color="auto"/>
              <w:bottom w:val="single" w:sz="4" w:space="0" w:color="auto"/>
              <w:right w:val="single" w:sz="4" w:space="0" w:color="auto"/>
            </w:tcBorders>
          </w:tcPr>
          <w:p w14:paraId="59606D2A" w14:textId="621318EE" w:rsidR="00C67867" w:rsidRPr="006F06C2" w:rsidRDefault="00C67867" w:rsidP="00F60643">
            <w:pPr>
              <w:pStyle w:val="TAL"/>
              <w:rPr>
                <w:szCs w:val="18"/>
              </w:rPr>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6348B8ED"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7EB3FAD" w14:textId="77777777" w:rsidR="00C67867" w:rsidRPr="006F06C2" w:rsidDel="00C67867" w:rsidRDefault="00C67867" w:rsidP="00C67867">
            <w:pPr>
              <w:pStyle w:val="TAC"/>
            </w:pPr>
          </w:p>
        </w:tc>
      </w:tr>
      <w:tr w:rsidR="00C67867" w:rsidRPr="006F06C2" w:rsidDel="00C67867" w14:paraId="004CCF02" w14:textId="77777777" w:rsidTr="00F60643">
        <w:tc>
          <w:tcPr>
            <w:tcW w:w="4646" w:type="dxa"/>
            <w:tcBorders>
              <w:top w:val="single" w:sz="4" w:space="0" w:color="auto"/>
              <w:left w:val="single" w:sz="4" w:space="0" w:color="auto"/>
              <w:bottom w:val="single" w:sz="4" w:space="0" w:color="auto"/>
              <w:right w:val="single" w:sz="4" w:space="0" w:color="auto"/>
            </w:tcBorders>
          </w:tcPr>
          <w:p w14:paraId="571159EA" w14:textId="11B03F13" w:rsidR="00C67867" w:rsidRPr="006F06C2" w:rsidRDefault="00C67867" w:rsidP="00F60643">
            <w:pPr>
              <w:pStyle w:val="TAL"/>
              <w:rPr>
                <w:lang w:eastAsia="zh-CN"/>
              </w:rPr>
            </w:pPr>
            <w:r w:rsidRPr="006F06C2">
              <w:rPr>
                <w:lang w:eastAsia="zh-CN"/>
              </w:rPr>
              <w:t xml:space="preserve">            locationError-r16</w:t>
            </w:r>
          </w:p>
        </w:tc>
        <w:tc>
          <w:tcPr>
            <w:tcW w:w="2269" w:type="dxa"/>
            <w:tcBorders>
              <w:top w:val="single" w:sz="4" w:space="0" w:color="auto"/>
              <w:left w:val="single" w:sz="4" w:space="0" w:color="auto"/>
              <w:bottom w:val="single" w:sz="4" w:space="0" w:color="auto"/>
              <w:right w:val="single" w:sz="4" w:space="0" w:color="auto"/>
            </w:tcBorders>
          </w:tcPr>
          <w:p w14:paraId="4FB34458" w14:textId="317082DC" w:rsidR="00C67867" w:rsidRPr="006F06C2" w:rsidRDefault="00C67867" w:rsidP="00F60643">
            <w:pPr>
              <w:pStyle w:val="TAL"/>
              <w:rPr>
                <w:szCs w:val="18"/>
              </w:rPr>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2B51B1BF"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81CB4B0" w14:textId="77777777" w:rsidR="00C67867" w:rsidRPr="006F06C2" w:rsidDel="00C67867" w:rsidRDefault="00C67867" w:rsidP="00C67867">
            <w:pPr>
              <w:pStyle w:val="TAC"/>
            </w:pPr>
          </w:p>
        </w:tc>
      </w:tr>
      <w:tr w:rsidR="00C67867" w:rsidRPr="006F06C2" w:rsidDel="00C67867" w14:paraId="7E08596D" w14:textId="77777777" w:rsidTr="00F60643">
        <w:tc>
          <w:tcPr>
            <w:tcW w:w="4646" w:type="dxa"/>
            <w:tcBorders>
              <w:top w:val="single" w:sz="4" w:space="0" w:color="auto"/>
              <w:left w:val="single" w:sz="4" w:space="0" w:color="auto"/>
              <w:bottom w:val="single" w:sz="4" w:space="0" w:color="auto"/>
              <w:right w:val="single" w:sz="4" w:space="0" w:color="auto"/>
            </w:tcBorders>
          </w:tcPr>
          <w:p w14:paraId="7F3A6560" w14:textId="44590C49" w:rsidR="00C67867" w:rsidRPr="006F06C2" w:rsidRDefault="00C67867" w:rsidP="00F60643">
            <w:pPr>
              <w:pStyle w:val="TAL"/>
              <w:rPr>
                <w:lang w:eastAsia="zh-CN"/>
              </w:rPr>
            </w:pPr>
            <w:r w:rsidRPr="006F06C2">
              <w:rPr>
                <w:lang w:eastAsia="zh-CN"/>
              </w:rPr>
              <w:t xml:space="preserve">            locationSource-r16</w:t>
            </w:r>
          </w:p>
        </w:tc>
        <w:tc>
          <w:tcPr>
            <w:tcW w:w="2269" w:type="dxa"/>
            <w:tcBorders>
              <w:top w:val="single" w:sz="4" w:space="0" w:color="auto"/>
              <w:left w:val="single" w:sz="4" w:space="0" w:color="auto"/>
              <w:bottom w:val="single" w:sz="4" w:space="0" w:color="auto"/>
              <w:right w:val="single" w:sz="4" w:space="0" w:color="auto"/>
            </w:tcBorders>
          </w:tcPr>
          <w:p w14:paraId="7E50236F" w14:textId="2739289C" w:rsidR="00C67867" w:rsidRPr="006F06C2" w:rsidRDefault="00C67867" w:rsidP="00F60643">
            <w:pPr>
              <w:pStyle w:val="TAL"/>
              <w:rPr>
                <w:szCs w:val="18"/>
              </w:rPr>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636C5A6D"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ED5E03D" w14:textId="77777777" w:rsidR="00C67867" w:rsidRPr="006F06C2" w:rsidDel="00C67867" w:rsidRDefault="00C67867" w:rsidP="00C67867">
            <w:pPr>
              <w:pStyle w:val="TAC"/>
            </w:pPr>
          </w:p>
        </w:tc>
      </w:tr>
      <w:tr w:rsidR="00C67867" w:rsidRPr="006F06C2" w:rsidDel="00C67867" w14:paraId="0EFBD8A6" w14:textId="77777777" w:rsidTr="00F60643">
        <w:tc>
          <w:tcPr>
            <w:tcW w:w="4646" w:type="dxa"/>
            <w:tcBorders>
              <w:top w:val="single" w:sz="4" w:space="0" w:color="auto"/>
              <w:left w:val="single" w:sz="4" w:space="0" w:color="auto"/>
              <w:bottom w:val="single" w:sz="4" w:space="0" w:color="auto"/>
              <w:right w:val="single" w:sz="4" w:space="0" w:color="auto"/>
            </w:tcBorders>
          </w:tcPr>
          <w:p w14:paraId="565F87AB" w14:textId="56D7A536" w:rsidR="00C67867" w:rsidRPr="006F06C2" w:rsidRDefault="00C67867" w:rsidP="00F60643">
            <w:pPr>
              <w:pStyle w:val="TAL"/>
              <w:rPr>
                <w:lang w:eastAsia="zh-CN"/>
              </w:rPr>
            </w:pPr>
            <w:r w:rsidRPr="006F06C2">
              <w:rPr>
                <w:lang w:eastAsia="zh-CN"/>
              </w:rPr>
              <w:t xml:space="preserve">            velocityEstimate-r16</w:t>
            </w:r>
          </w:p>
        </w:tc>
        <w:tc>
          <w:tcPr>
            <w:tcW w:w="2269" w:type="dxa"/>
            <w:tcBorders>
              <w:top w:val="single" w:sz="4" w:space="0" w:color="auto"/>
              <w:left w:val="single" w:sz="4" w:space="0" w:color="auto"/>
              <w:bottom w:val="single" w:sz="4" w:space="0" w:color="auto"/>
              <w:right w:val="single" w:sz="4" w:space="0" w:color="auto"/>
            </w:tcBorders>
          </w:tcPr>
          <w:p w14:paraId="29E4809E" w14:textId="29E9FFD4" w:rsidR="00C67867" w:rsidRPr="006F06C2" w:rsidRDefault="00C67867" w:rsidP="00F60643">
            <w:pPr>
              <w:pStyle w:val="TAL"/>
              <w:rPr>
                <w:szCs w:val="18"/>
              </w:rPr>
            </w:pPr>
            <w:r w:rsidRPr="006F06C2">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3E26EA8A"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600925C" w14:textId="77777777" w:rsidR="00C67867" w:rsidRPr="006F06C2" w:rsidDel="00C67867" w:rsidRDefault="00C67867" w:rsidP="00C67867">
            <w:pPr>
              <w:pStyle w:val="TAC"/>
            </w:pPr>
          </w:p>
        </w:tc>
      </w:tr>
      <w:tr w:rsidR="00C67867" w:rsidRPr="006F06C2" w:rsidDel="00C67867" w14:paraId="289AF5CE" w14:textId="77777777" w:rsidTr="00F60643">
        <w:tc>
          <w:tcPr>
            <w:tcW w:w="4646" w:type="dxa"/>
            <w:tcBorders>
              <w:top w:val="single" w:sz="4" w:space="0" w:color="auto"/>
              <w:left w:val="single" w:sz="4" w:space="0" w:color="auto"/>
              <w:bottom w:val="single" w:sz="4" w:space="0" w:color="auto"/>
              <w:right w:val="single" w:sz="4" w:space="0" w:color="auto"/>
            </w:tcBorders>
          </w:tcPr>
          <w:p w14:paraId="77B7218D" w14:textId="1108417C"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78F1895"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57AED76E"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98B85DA" w14:textId="77777777" w:rsidR="00C67867" w:rsidRPr="006F06C2" w:rsidDel="00C67867" w:rsidRDefault="00C67867" w:rsidP="00C67867">
            <w:pPr>
              <w:pStyle w:val="TAC"/>
            </w:pPr>
          </w:p>
        </w:tc>
      </w:tr>
      <w:tr w:rsidR="00C67867" w:rsidRPr="006F06C2" w:rsidDel="00C67867" w14:paraId="658B4BD3" w14:textId="77777777" w:rsidTr="00F60643">
        <w:tc>
          <w:tcPr>
            <w:tcW w:w="4646" w:type="dxa"/>
            <w:tcBorders>
              <w:top w:val="single" w:sz="4" w:space="0" w:color="auto"/>
              <w:left w:val="single" w:sz="4" w:space="0" w:color="auto"/>
              <w:bottom w:val="single" w:sz="4" w:space="0" w:color="auto"/>
              <w:right w:val="single" w:sz="4" w:space="0" w:color="auto"/>
            </w:tcBorders>
          </w:tcPr>
          <w:p w14:paraId="3A5D5C4F" w14:textId="04C4E0E2" w:rsidR="00C67867" w:rsidRPr="006F06C2" w:rsidRDefault="00C67867" w:rsidP="00F60643">
            <w:pPr>
              <w:pStyle w:val="TAL"/>
              <w:rPr>
                <w:lang w:eastAsia="zh-CN"/>
              </w:rPr>
            </w:pPr>
            <w:r w:rsidRPr="006F06C2">
              <w:rPr>
                <w:lang w:eastAsia="zh-CN"/>
              </w:rPr>
              <w:t xml:space="preserve">          bt-LocationInfo-r16</w:t>
            </w:r>
          </w:p>
        </w:tc>
        <w:tc>
          <w:tcPr>
            <w:tcW w:w="2269" w:type="dxa"/>
            <w:tcBorders>
              <w:top w:val="single" w:sz="4" w:space="0" w:color="auto"/>
              <w:left w:val="single" w:sz="4" w:space="0" w:color="auto"/>
              <w:bottom w:val="single" w:sz="4" w:space="0" w:color="auto"/>
              <w:right w:val="single" w:sz="4" w:space="0" w:color="auto"/>
            </w:tcBorders>
          </w:tcPr>
          <w:p w14:paraId="2AAB113A" w14:textId="0FF3DF5F" w:rsidR="00C67867" w:rsidRPr="006F06C2" w:rsidRDefault="00C67867" w:rsidP="00F60643">
            <w:pPr>
              <w:pStyle w:val="TAL"/>
              <w:rPr>
                <w:szCs w:val="18"/>
              </w:rPr>
            </w:pPr>
            <w:r w:rsidRPr="006F06C2">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FC09F54"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BAD61BD" w14:textId="77777777" w:rsidR="00C67867" w:rsidRPr="006F06C2" w:rsidDel="00C67867" w:rsidRDefault="00C67867" w:rsidP="00C67867">
            <w:pPr>
              <w:pStyle w:val="TAC"/>
            </w:pPr>
          </w:p>
        </w:tc>
      </w:tr>
      <w:tr w:rsidR="00C67867" w:rsidRPr="006F06C2" w:rsidDel="00C67867" w14:paraId="1AECBBD9" w14:textId="77777777" w:rsidTr="00F60643">
        <w:tc>
          <w:tcPr>
            <w:tcW w:w="4646" w:type="dxa"/>
            <w:tcBorders>
              <w:top w:val="single" w:sz="4" w:space="0" w:color="auto"/>
              <w:left w:val="single" w:sz="4" w:space="0" w:color="auto"/>
              <w:bottom w:val="single" w:sz="4" w:space="0" w:color="auto"/>
              <w:right w:val="single" w:sz="4" w:space="0" w:color="auto"/>
            </w:tcBorders>
          </w:tcPr>
          <w:p w14:paraId="5BD46E44" w14:textId="19CD0BDE" w:rsidR="00C67867" w:rsidRPr="006F06C2" w:rsidRDefault="00C67867" w:rsidP="00F60643">
            <w:pPr>
              <w:pStyle w:val="TAL"/>
              <w:rPr>
                <w:lang w:eastAsia="zh-CN"/>
              </w:rPr>
            </w:pPr>
            <w:r w:rsidRPr="006F06C2">
              <w:rPr>
                <w:lang w:eastAsia="zh-CN"/>
              </w:rPr>
              <w:t xml:space="preserve">          wlan-LocationInfo-r16</w:t>
            </w:r>
          </w:p>
        </w:tc>
        <w:tc>
          <w:tcPr>
            <w:tcW w:w="2269" w:type="dxa"/>
            <w:tcBorders>
              <w:top w:val="single" w:sz="4" w:space="0" w:color="auto"/>
              <w:left w:val="single" w:sz="4" w:space="0" w:color="auto"/>
              <w:bottom w:val="single" w:sz="4" w:space="0" w:color="auto"/>
              <w:right w:val="single" w:sz="4" w:space="0" w:color="auto"/>
            </w:tcBorders>
          </w:tcPr>
          <w:p w14:paraId="7F96FCB8" w14:textId="6A4CFAA5" w:rsidR="00C67867" w:rsidRPr="006F06C2" w:rsidRDefault="00C67867" w:rsidP="00F60643">
            <w:pPr>
              <w:pStyle w:val="TAL"/>
              <w:rPr>
                <w:szCs w:val="18"/>
              </w:rPr>
            </w:pPr>
            <w:r w:rsidRPr="006F06C2">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E6A0CC3"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57880AA" w14:textId="77777777" w:rsidR="00C67867" w:rsidRPr="006F06C2" w:rsidDel="00C67867" w:rsidRDefault="00C67867" w:rsidP="00C67867">
            <w:pPr>
              <w:pStyle w:val="TAC"/>
            </w:pPr>
          </w:p>
        </w:tc>
      </w:tr>
      <w:tr w:rsidR="00C67867" w:rsidRPr="006F06C2" w:rsidDel="00C67867" w14:paraId="3AC1662E" w14:textId="77777777" w:rsidTr="00F60643">
        <w:tc>
          <w:tcPr>
            <w:tcW w:w="4646" w:type="dxa"/>
            <w:tcBorders>
              <w:top w:val="single" w:sz="4" w:space="0" w:color="auto"/>
              <w:left w:val="single" w:sz="4" w:space="0" w:color="auto"/>
              <w:bottom w:val="single" w:sz="4" w:space="0" w:color="auto"/>
              <w:right w:val="single" w:sz="4" w:space="0" w:color="auto"/>
            </w:tcBorders>
          </w:tcPr>
          <w:p w14:paraId="680C6254" w14:textId="26387238" w:rsidR="00C67867" w:rsidRPr="006F06C2" w:rsidRDefault="00C67867" w:rsidP="00F60643">
            <w:pPr>
              <w:pStyle w:val="TAL"/>
              <w:rPr>
                <w:lang w:eastAsia="zh-CN"/>
              </w:rPr>
            </w:pPr>
            <w:r w:rsidRPr="006F06C2">
              <w:rPr>
                <w:lang w:eastAsia="zh-CN"/>
              </w:rPr>
              <w:t xml:space="preserve">          sensor-LocationInfo-r16</w:t>
            </w:r>
          </w:p>
        </w:tc>
        <w:tc>
          <w:tcPr>
            <w:tcW w:w="2269" w:type="dxa"/>
            <w:tcBorders>
              <w:top w:val="single" w:sz="4" w:space="0" w:color="auto"/>
              <w:left w:val="single" w:sz="4" w:space="0" w:color="auto"/>
              <w:bottom w:val="single" w:sz="4" w:space="0" w:color="auto"/>
              <w:right w:val="single" w:sz="4" w:space="0" w:color="auto"/>
            </w:tcBorders>
          </w:tcPr>
          <w:p w14:paraId="3E250FD3" w14:textId="5E82A5DC" w:rsidR="00C67867" w:rsidRPr="006F06C2" w:rsidRDefault="00C67867" w:rsidP="00F60643">
            <w:pPr>
              <w:pStyle w:val="TAL"/>
              <w:rPr>
                <w:szCs w:val="18"/>
              </w:rPr>
            </w:pPr>
            <w:r w:rsidRPr="006F06C2">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EDCED4B"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C880F57" w14:textId="77777777" w:rsidR="00C67867" w:rsidRPr="006F06C2" w:rsidDel="00C67867" w:rsidRDefault="00C67867" w:rsidP="00C67867">
            <w:pPr>
              <w:pStyle w:val="TAC"/>
            </w:pPr>
          </w:p>
        </w:tc>
      </w:tr>
      <w:tr w:rsidR="00C67867" w:rsidRPr="006F06C2" w:rsidDel="00C67867" w14:paraId="50FA4FE2" w14:textId="77777777" w:rsidTr="00F60643">
        <w:tc>
          <w:tcPr>
            <w:tcW w:w="4646" w:type="dxa"/>
            <w:tcBorders>
              <w:top w:val="single" w:sz="4" w:space="0" w:color="auto"/>
              <w:left w:val="single" w:sz="4" w:space="0" w:color="auto"/>
              <w:bottom w:val="single" w:sz="4" w:space="0" w:color="auto"/>
              <w:right w:val="single" w:sz="4" w:space="0" w:color="auto"/>
            </w:tcBorders>
          </w:tcPr>
          <w:p w14:paraId="5DD01C99" w14:textId="5521C8C1"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3E6064E"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A8CA750"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0FBA51F" w14:textId="77777777" w:rsidR="00C67867" w:rsidRPr="006F06C2" w:rsidDel="00C67867" w:rsidRDefault="00C67867" w:rsidP="00C67867">
            <w:pPr>
              <w:pStyle w:val="TAC"/>
            </w:pPr>
          </w:p>
        </w:tc>
      </w:tr>
      <w:tr w:rsidR="00C67867" w:rsidRPr="006F06C2" w:rsidDel="00C67867" w14:paraId="211A786D" w14:textId="77777777" w:rsidTr="00F60643">
        <w:tc>
          <w:tcPr>
            <w:tcW w:w="4646" w:type="dxa"/>
            <w:tcBorders>
              <w:top w:val="single" w:sz="4" w:space="0" w:color="auto"/>
              <w:left w:val="single" w:sz="4" w:space="0" w:color="auto"/>
              <w:bottom w:val="single" w:sz="4" w:space="0" w:color="auto"/>
              <w:right w:val="single" w:sz="4" w:space="0" w:color="auto"/>
            </w:tcBorders>
          </w:tcPr>
          <w:p w14:paraId="21FDED89" w14:textId="47D90ECC" w:rsidR="00C67867" w:rsidRPr="006F06C2" w:rsidRDefault="00C67867" w:rsidP="00F60643">
            <w:pPr>
              <w:pStyle w:val="TAL"/>
              <w:rPr>
                <w:lang w:eastAsia="zh-CN"/>
              </w:rPr>
            </w:pPr>
            <w:r w:rsidRPr="006F06C2">
              <w:rPr>
                <w:lang w:eastAsia="zh-CN"/>
              </w:rPr>
              <w:t xml:space="preserve">      </w:t>
            </w:r>
            <w:r w:rsidR="005D21D2">
              <w:rPr>
                <w:lang w:eastAsia="zh-CN"/>
              </w:rPr>
              <w:t xml:space="preserve">  </w:t>
            </w:r>
            <w:r w:rsidRPr="006F06C2">
              <w:rPr>
                <w:szCs w:val="18"/>
                <w:lang w:eastAsia="zh-CN"/>
              </w:rPr>
              <w:t>measResultNeighCells-r16</w:t>
            </w:r>
            <w:r w:rsidR="005D21D2">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58E5419"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603D06D1"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03B618F" w14:textId="77777777" w:rsidR="00C67867" w:rsidRPr="006F06C2" w:rsidDel="00C67867" w:rsidRDefault="00C67867" w:rsidP="00C67867">
            <w:pPr>
              <w:pStyle w:val="TAC"/>
            </w:pPr>
          </w:p>
        </w:tc>
      </w:tr>
      <w:tr w:rsidR="005D21D2" w:rsidRPr="006F06C2" w:rsidDel="00C67867" w14:paraId="4CF9BFAC" w14:textId="77777777" w:rsidTr="00F60643">
        <w:tc>
          <w:tcPr>
            <w:tcW w:w="4646" w:type="dxa"/>
            <w:tcBorders>
              <w:top w:val="single" w:sz="4" w:space="0" w:color="auto"/>
              <w:left w:val="single" w:sz="4" w:space="0" w:color="auto"/>
              <w:bottom w:val="single" w:sz="4" w:space="0" w:color="auto"/>
              <w:right w:val="single" w:sz="4" w:space="0" w:color="auto"/>
            </w:tcBorders>
          </w:tcPr>
          <w:p w14:paraId="100078F5" w14:textId="00CCE7BD" w:rsidR="005D21D2" w:rsidRPr="006F06C2" w:rsidRDefault="005D21D2" w:rsidP="005D21D2">
            <w:pPr>
              <w:pStyle w:val="TAL"/>
              <w:rPr>
                <w:lang w:eastAsia="zh-CN"/>
              </w:rPr>
            </w:pPr>
            <w:r>
              <w:t xml:space="preserve">          measResultNeighCellListNR</w:t>
            </w:r>
          </w:p>
        </w:tc>
        <w:tc>
          <w:tcPr>
            <w:tcW w:w="2269" w:type="dxa"/>
            <w:tcBorders>
              <w:top w:val="single" w:sz="4" w:space="0" w:color="auto"/>
              <w:left w:val="single" w:sz="4" w:space="0" w:color="auto"/>
              <w:bottom w:val="single" w:sz="4" w:space="0" w:color="auto"/>
              <w:right w:val="single" w:sz="4" w:space="0" w:color="auto"/>
            </w:tcBorders>
          </w:tcPr>
          <w:p w14:paraId="7D2D1A01" w14:textId="4FE2E526" w:rsidR="005D21D2" w:rsidRPr="006F06C2" w:rsidRDefault="005D21D2" w:rsidP="005D21D2">
            <w:pPr>
              <w:pStyle w:val="TAL"/>
              <w:rPr>
                <w:szCs w:val="18"/>
              </w:rPr>
            </w:pPr>
            <w:r>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464B91BF" w14:textId="77777777" w:rsidR="005D21D2" w:rsidRPr="006F06C2"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5C23301D" w14:textId="77777777" w:rsidR="005D21D2" w:rsidRPr="006F06C2" w:rsidDel="00C67867" w:rsidRDefault="005D21D2" w:rsidP="005D21D2">
            <w:pPr>
              <w:pStyle w:val="TAC"/>
            </w:pPr>
          </w:p>
        </w:tc>
      </w:tr>
      <w:tr w:rsidR="005D21D2" w:rsidRPr="006F06C2" w:rsidDel="00C67867" w14:paraId="31E6E62A" w14:textId="77777777" w:rsidTr="00F60643">
        <w:tc>
          <w:tcPr>
            <w:tcW w:w="4646" w:type="dxa"/>
            <w:tcBorders>
              <w:top w:val="single" w:sz="4" w:space="0" w:color="auto"/>
              <w:left w:val="single" w:sz="4" w:space="0" w:color="auto"/>
              <w:bottom w:val="single" w:sz="4" w:space="0" w:color="auto"/>
              <w:right w:val="single" w:sz="4" w:space="0" w:color="auto"/>
            </w:tcBorders>
          </w:tcPr>
          <w:p w14:paraId="07E55754" w14:textId="4E7DB214" w:rsidR="005D21D2" w:rsidRPr="006F06C2" w:rsidRDefault="005D21D2" w:rsidP="005D21D2">
            <w:pPr>
              <w:pStyle w:val="TAL"/>
              <w:rPr>
                <w:lang w:eastAsia="zh-CN"/>
              </w:rPr>
            </w:pPr>
            <w:r>
              <w:t xml:space="preserve">          measResultNeighCellListEUTRA</w:t>
            </w:r>
          </w:p>
        </w:tc>
        <w:tc>
          <w:tcPr>
            <w:tcW w:w="2269" w:type="dxa"/>
            <w:tcBorders>
              <w:top w:val="single" w:sz="4" w:space="0" w:color="auto"/>
              <w:left w:val="single" w:sz="4" w:space="0" w:color="auto"/>
              <w:bottom w:val="single" w:sz="4" w:space="0" w:color="auto"/>
              <w:right w:val="single" w:sz="4" w:space="0" w:color="auto"/>
            </w:tcBorders>
          </w:tcPr>
          <w:p w14:paraId="0453DFAD" w14:textId="47259550" w:rsidR="005D21D2" w:rsidRPr="006F06C2" w:rsidRDefault="005D21D2" w:rsidP="005D21D2">
            <w:pPr>
              <w:pStyle w:val="TAL"/>
              <w:rPr>
                <w:szCs w:val="18"/>
              </w:rPr>
            </w:pPr>
            <w:r>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0B89F21" w14:textId="77777777" w:rsidR="005D21D2" w:rsidRPr="006F06C2"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65BD8011" w14:textId="77777777" w:rsidR="005D21D2" w:rsidRPr="006F06C2" w:rsidDel="00C67867" w:rsidRDefault="005D21D2" w:rsidP="005D21D2">
            <w:pPr>
              <w:pStyle w:val="TAC"/>
            </w:pPr>
          </w:p>
        </w:tc>
      </w:tr>
      <w:tr w:rsidR="005D21D2" w:rsidRPr="006F06C2" w:rsidDel="00C67867" w14:paraId="49118E90" w14:textId="77777777" w:rsidTr="00F60643">
        <w:tc>
          <w:tcPr>
            <w:tcW w:w="4646" w:type="dxa"/>
            <w:tcBorders>
              <w:top w:val="single" w:sz="4" w:space="0" w:color="auto"/>
              <w:left w:val="single" w:sz="4" w:space="0" w:color="auto"/>
              <w:bottom w:val="single" w:sz="4" w:space="0" w:color="auto"/>
              <w:right w:val="single" w:sz="4" w:space="0" w:color="auto"/>
            </w:tcBorders>
          </w:tcPr>
          <w:p w14:paraId="3B5F4D87" w14:textId="07DDF50F" w:rsidR="005D21D2" w:rsidRPr="006F06C2" w:rsidRDefault="005D21D2" w:rsidP="005D21D2">
            <w:pPr>
              <w:pStyle w:val="TAL"/>
              <w:rPr>
                <w:lang w:eastAsia="zh-CN"/>
              </w:rPr>
            </w:pPr>
            <w:r>
              <w:t xml:space="preserve">        }</w:t>
            </w:r>
          </w:p>
        </w:tc>
        <w:tc>
          <w:tcPr>
            <w:tcW w:w="2269" w:type="dxa"/>
            <w:tcBorders>
              <w:top w:val="single" w:sz="4" w:space="0" w:color="auto"/>
              <w:left w:val="single" w:sz="4" w:space="0" w:color="auto"/>
              <w:bottom w:val="single" w:sz="4" w:space="0" w:color="auto"/>
              <w:right w:val="single" w:sz="4" w:space="0" w:color="auto"/>
            </w:tcBorders>
          </w:tcPr>
          <w:p w14:paraId="522E0710" w14:textId="77777777" w:rsidR="005D21D2" w:rsidRPr="006F06C2" w:rsidRDefault="005D21D2" w:rsidP="005D21D2">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4AD1D48B" w14:textId="77777777" w:rsidR="005D21D2" w:rsidRPr="006F06C2"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6ED3A944" w14:textId="77777777" w:rsidR="005D21D2" w:rsidRPr="006F06C2" w:rsidDel="00C67867" w:rsidRDefault="005D21D2" w:rsidP="005D21D2">
            <w:pPr>
              <w:pStyle w:val="TAC"/>
            </w:pPr>
          </w:p>
        </w:tc>
      </w:tr>
      <w:tr w:rsidR="00C67867" w:rsidRPr="006F06C2" w:rsidDel="00C67867" w14:paraId="2C23F690" w14:textId="77777777" w:rsidTr="00F60643">
        <w:tc>
          <w:tcPr>
            <w:tcW w:w="4646" w:type="dxa"/>
            <w:tcBorders>
              <w:top w:val="single" w:sz="4" w:space="0" w:color="auto"/>
              <w:left w:val="single" w:sz="4" w:space="0" w:color="auto"/>
              <w:bottom w:val="single" w:sz="4" w:space="0" w:color="auto"/>
              <w:right w:val="single" w:sz="4" w:space="0" w:color="auto"/>
            </w:tcBorders>
          </w:tcPr>
          <w:p w14:paraId="420DE634" w14:textId="63B02B08" w:rsidR="00C67867" w:rsidRPr="006F06C2" w:rsidRDefault="00C67867" w:rsidP="00F60643">
            <w:pPr>
              <w:pStyle w:val="TAL"/>
              <w:rPr>
                <w:lang w:eastAsia="zh-CN"/>
              </w:rPr>
            </w:pPr>
            <w:r w:rsidRPr="006F06C2">
              <w:rPr>
                <w:lang w:eastAsia="zh-CN"/>
              </w:rPr>
              <w:t xml:space="preserve">      </w:t>
            </w:r>
            <w:r w:rsidR="005D21D2">
              <w:rPr>
                <w:lang w:eastAsia="zh-CN"/>
              </w:rPr>
              <w:t xml:space="preserve">  </w:t>
            </w:r>
            <w:r w:rsidRPr="006F06C2">
              <w:rPr>
                <w:szCs w:val="18"/>
                <w:lang w:eastAsia="zh-CN"/>
              </w:rPr>
              <w:t>numberOfConnFail-r16</w:t>
            </w:r>
          </w:p>
        </w:tc>
        <w:tc>
          <w:tcPr>
            <w:tcW w:w="2269" w:type="dxa"/>
            <w:tcBorders>
              <w:top w:val="single" w:sz="4" w:space="0" w:color="auto"/>
              <w:left w:val="single" w:sz="4" w:space="0" w:color="auto"/>
              <w:bottom w:val="single" w:sz="4" w:space="0" w:color="auto"/>
              <w:right w:val="single" w:sz="4" w:space="0" w:color="auto"/>
            </w:tcBorders>
          </w:tcPr>
          <w:p w14:paraId="2A454085" w14:textId="129071A2" w:rsidR="00C67867" w:rsidRPr="006F06C2" w:rsidRDefault="00C67867" w:rsidP="00F60643">
            <w:pPr>
              <w:pStyle w:val="TAL"/>
              <w:rPr>
                <w:szCs w:val="18"/>
              </w:rPr>
            </w:pPr>
            <w:r w:rsidRPr="006F06C2">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DC8E9CF"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FBE8C94" w14:textId="77777777" w:rsidR="00C67867" w:rsidRPr="006F06C2" w:rsidDel="00C67867" w:rsidRDefault="00C67867" w:rsidP="00C67867">
            <w:pPr>
              <w:pStyle w:val="TAC"/>
            </w:pPr>
          </w:p>
        </w:tc>
      </w:tr>
      <w:tr w:rsidR="00C67867" w:rsidRPr="006F06C2" w:rsidDel="00C67867" w14:paraId="45AEB3C7" w14:textId="77777777" w:rsidTr="00F60643">
        <w:tc>
          <w:tcPr>
            <w:tcW w:w="4646" w:type="dxa"/>
            <w:tcBorders>
              <w:top w:val="single" w:sz="4" w:space="0" w:color="auto"/>
              <w:left w:val="single" w:sz="4" w:space="0" w:color="auto"/>
              <w:bottom w:val="single" w:sz="4" w:space="0" w:color="auto"/>
              <w:right w:val="single" w:sz="4" w:space="0" w:color="auto"/>
            </w:tcBorders>
          </w:tcPr>
          <w:p w14:paraId="52ED027E" w14:textId="5B5542C9" w:rsidR="00C67867" w:rsidRPr="006F06C2" w:rsidRDefault="00C67867" w:rsidP="00F60643">
            <w:pPr>
              <w:pStyle w:val="TAL"/>
              <w:rPr>
                <w:lang w:eastAsia="zh-CN"/>
              </w:rPr>
            </w:pPr>
            <w:r w:rsidRPr="006F06C2">
              <w:rPr>
                <w:lang w:eastAsia="zh-CN"/>
              </w:rPr>
              <w:t xml:space="preserve">      </w:t>
            </w:r>
            <w:r w:rsidR="005D21D2">
              <w:rPr>
                <w:lang w:eastAsia="zh-CN"/>
              </w:rPr>
              <w:t xml:space="preserve">  </w:t>
            </w:r>
            <w:r w:rsidRPr="006F06C2">
              <w:rPr>
                <w:szCs w:val="18"/>
                <w:lang w:eastAsia="zh-CN"/>
              </w:rPr>
              <w:t>perRAInfoList-r16</w:t>
            </w:r>
          </w:p>
        </w:tc>
        <w:tc>
          <w:tcPr>
            <w:tcW w:w="2269" w:type="dxa"/>
            <w:tcBorders>
              <w:top w:val="single" w:sz="4" w:space="0" w:color="auto"/>
              <w:left w:val="single" w:sz="4" w:space="0" w:color="auto"/>
              <w:bottom w:val="single" w:sz="4" w:space="0" w:color="auto"/>
              <w:right w:val="single" w:sz="4" w:space="0" w:color="auto"/>
            </w:tcBorders>
          </w:tcPr>
          <w:p w14:paraId="698588DE" w14:textId="7C23600B" w:rsidR="00C67867" w:rsidRPr="006F06C2" w:rsidRDefault="00C67867" w:rsidP="00F60643">
            <w:pPr>
              <w:pStyle w:val="TAL"/>
              <w:rPr>
                <w:szCs w:val="18"/>
              </w:rPr>
            </w:pPr>
            <w:r w:rsidRPr="006F06C2">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42E09878"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D461C0B" w14:textId="77777777" w:rsidR="00C67867" w:rsidRPr="006F06C2" w:rsidDel="00C67867" w:rsidRDefault="00C67867" w:rsidP="00C67867">
            <w:pPr>
              <w:pStyle w:val="TAC"/>
            </w:pPr>
          </w:p>
        </w:tc>
      </w:tr>
      <w:tr w:rsidR="00C67867" w:rsidRPr="006F06C2" w:rsidDel="00C67867" w14:paraId="587405AD" w14:textId="77777777" w:rsidTr="00F60643">
        <w:tc>
          <w:tcPr>
            <w:tcW w:w="4646" w:type="dxa"/>
            <w:tcBorders>
              <w:top w:val="single" w:sz="4" w:space="0" w:color="auto"/>
              <w:left w:val="single" w:sz="4" w:space="0" w:color="auto"/>
              <w:bottom w:val="single" w:sz="4" w:space="0" w:color="auto"/>
              <w:right w:val="single" w:sz="4" w:space="0" w:color="auto"/>
            </w:tcBorders>
          </w:tcPr>
          <w:p w14:paraId="5A7B0ACA" w14:textId="3BE02112" w:rsidR="00C67867" w:rsidRPr="006F06C2" w:rsidRDefault="00C67867" w:rsidP="00F60643">
            <w:pPr>
              <w:pStyle w:val="TAL"/>
              <w:rPr>
                <w:lang w:eastAsia="zh-CN"/>
              </w:rPr>
            </w:pPr>
            <w:r w:rsidRPr="006F06C2">
              <w:rPr>
                <w:lang w:eastAsia="zh-CN"/>
              </w:rPr>
              <w:t xml:space="preserve">      </w:t>
            </w:r>
            <w:r w:rsidR="005D21D2">
              <w:rPr>
                <w:lang w:eastAsia="zh-CN"/>
              </w:rPr>
              <w:t xml:space="preserve">  </w:t>
            </w:r>
            <w:r w:rsidRPr="006F06C2">
              <w:rPr>
                <w:szCs w:val="18"/>
                <w:lang w:eastAsia="zh-CN"/>
              </w:rPr>
              <w:t>timeSinceFailure-r16</w:t>
            </w:r>
          </w:p>
        </w:tc>
        <w:tc>
          <w:tcPr>
            <w:tcW w:w="2269" w:type="dxa"/>
            <w:tcBorders>
              <w:top w:val="single" w:sz="4" w:space="0" w:color="auto"/>
              <w:left w:val="single" w:sz="4" w:space="0" w:color="auto"/>
              <w:bottom w:val="single" w:sz="4" w:space="0" w:color="auto"/>
              <w:right w:val="single" w:sz="4" w:space="0" w:color="auto"/>
            </w:tcBorders>
          </w:tcPr>
          <w:p w14:paraId="3D59C5A5" w14:textId="52355E53" w:rsidR="00C67867" w:rsidRPr="006F06C2" w:rsidRDefault="00C67867" w:rsidP="00F60643">
            <w:pPr>
              <w:pStyle w:val="TAL"/>
              <w:rPr>
                <w:szCs w:val="18"/>
              </w:rPr>
            </w:pPr>
            <w:r w:rsidRPr="006F06C2">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80011C0"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5B5BF2D" w14:textId="77777777" w:rsidR="00C67867" w:rsidRPr="006F06C2" w:rsidDel="00C67867" w:rsidRDefault="00C67867" w:rsidP="00C67867">
            <w:pPr>
              <w:pStyle w:val="TAC"/>
            </w:pPr>
          </w:p>
        </w:tc>
      </w:tr>
      <w:tr w:rsidR="00C67867" w:rsidRPr="006F06C2" w:rsidDel="00C67867" w14:paraId="10431C77" w14:textId="77777777" w:rsidTr="00F60643">
        <w:tc>
          <w:tcPr>
            <w:tcW w:w="4646" w:type="dxa"/>
            <w:tcBorders>
              <w:top w:val="single" w:sz="4" w:space="0" w:color="auto"/>
              <w:left w:val="single" w:sz="4" w:space="0" w:color="auto"/>
              <w:bottom w:val="single" w:sz="4" w:space="0" w:color="auto"/>
              <w:right w:val="single" w:sz="4" w:space="0" w:color="auto"/>
            </w:tcBorders>
          </w:tcPr>
          <w:p w14:paraId="6E005CC7" w14:textId="647078D5"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EF440E5"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B6A5BBF"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A4E7DF6" w14:textId="77777777" w:rsidR="00C67867" w:rsidRPr="006F06C2" w:rsidDel="00C67867" w:rsidRDefault="00C67867" w:rsidP="00C67867">
            <w:pPr>
              <w:pStyle w:val="TAC"/>
            </w:pPr>
          </w:p>
        </w:tc>
      </w:tr>
      <w:tr w:rsidR="00C67867" w:rsidRPr="006F06C2" w:rsidDel="00C67867" w14:paraId="419934E6" w14:textId="77777777" w:rsidTr="00F60643">
        <w:tc>
          <w:tcPr>
            <w:tcW w:w="4646" w:type="dxa"/>
            <w:tcBorders>
              <w:top w:val="single" w:sz="4" w:space="0" w:color="auto"/>
              <w:left w:val="single" w:sz="4" w:space="0" w:color="auto"/>
              <w:bottom w:val="single" w:sz="4" w:space="0" w:color="auto"/>
              <w:right w:val="single" w:sz="4" w:space="0" w:color="auto"/>
            </w:tcBorders>
          </w:tcPr>
          <w:p w14:paraId="2726EF43" w14:textId="75588A41"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BB5A187"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220276C3"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392CB97" w14:textId="77777777" w:rsidR="00C67867" w:rsidRPr="006F06C2" w:rsidDel="00C67867" w:rsidRDefault="00C67867" w:rsidP="00C67867">
            <w:pPr>
              <w:pStyle w:val="TAC"/>
            </w:pPr>
          </w:p>
        </w:tc>
      </w:tr>
      <w:tr w:rsidR="00C67867" w:rsidRPr="006F06C2" w:rsidDel="00C67867" w14:paraId="7BAF14D3" w14:textId="77777777" w:rsidTr="00F60643">
        <w:tc>
          <w:tcPr>
            <w:tcW w:w="4646" w:type="dxa"/>
            <w:tcBorders>
              <w:top w:val="single" w:sz="4" w:space="0" w:color="auto"/>
              <w:left w:val="single" w:sz="4" w:space="0" w:color="auto"/>
              <w:bottom w:val="single" w:sz="4" w:space="0" w:color="auto"/>
              <w:right w:val="single" w:sz="4" w:space="0" w:color="auto"/>
            </w:tcBorders>
          </w:tcPr>
          <w:p w14:paraId="4948F59D" w14:textId="60BCE270" w:rsidR="00C67867" w:rsidRPr="006F06C2" w:rsidRDefault="00C67867" w:rsidP="00F6064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F037390"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2750187"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DC863F2" w14:textId="77777777" w:rsidR="00C67867" w:rsidRPr="006F06C2" w:rsidDel="00C67867" w:rsidRDefault="00C67867" w:rsidP="00C67867">
            <w:pPr>
              <w:pStyle w:val="TAC"/>
            </w:pPr>
          </w:p>
        </w:tc>
      </w:tr>
      <w:tr w:rsidR="00C67867" w:rsidRPr="006F06C2" w:rsidDel="00C67867" w14:paraId="066672A3" w14:textId="77777777" w:rsidTr="00F60643">
        <w:tc>
          <w:tcPr>
            <w:tcW w:w="4646" w:type="dxa"/>
            <w:tcBorders>
              <w:top w:val="single" w:sz="4" w:space="0" w:color="auto"/>
              <w:left w:val="single" w:sz="4" w:space="0" w:color="auto"/>
              <w:bottom w:val="single" w:sz="4" w:space="0" w:color="auto"/>
              <w:right w:val="single" w:sz="4" w:space="0" w:color="auto"/>
            </w:tcBorders>
          </w:tcPr>
          <w:p w14:paraId="10448BDC" w14:textId="4947C239" w:rsidR="00C67867" w:rsidRPr="006F06C2" w:rsidRDefault="00C67867" w:rsidP="00F60643">
            <w:pPr>
              <w:pStyle w:val="TAL"/>
              <w:rPr>
                <w:lang w:eastAsia="zh-CN"/>
              </w:rPr>
            </w:pPr>
            <w:r w:rsidRPr="006F06C2">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30B62B86" w14:textId="77777777" w:rsidR="00C67867" w:rsidRPr="006F06C2"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57B07AC9" w14:textId="77777777" w:rsidR="00C67867" w:rsidRPr="006F06C2"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8635952" w14:textId="77777777" w:rsidR="00C67867" w:rsidRPr="006F06C2" w:rsidDel="00C67867" w:rsidRDefault="00C67867" w:rsidP="00C67867">
            <w:pPr>
              <w:pStyle w:val="TAC"/>
            </w:pPr>
          </w:p>
        </w:tc>
      </w:tr>
    </w:tbl>
    <w:p w14:paraId="1F322FEA" w14:textId="77777777" w:rsidR="00064CE6" w:rsidRPr="006F06C2" w:rsidRDefault="00064CE6" w:rsidP="007065F4"/>
    <w:p w14:paraId="5EF67267" w14:textId="77777777" w:rsidR="00064CE6" w:rsidRPr="006F06C2" w:rsidRDefault="00064CE6" w:rsidP="00064CE6">
      <w:pPr>
        <w:pStyle w:val="Heading6"/>
      </w:pPr>
      <w:r w:rsidRPr="006F06C2">
        <w:t>8.1.6.1.4.6</w:t>
      </w:r>
      <w:r w:rsidRPr="006F06C2">
        <w:tab/>
        <w:t>Connection Establishment Failure / Logging and reporting / Reporting of Intra-frequency measurements</w:t>
      </w:r>
    </w:p>
    <w:p w14:paraId="2F8FB07C" w14:textId="77777777" w:rsidR="00064CE6" w:rsidRPr="006F06C2" w:rsidRDefault="00064CE6" w:rsidP="00064CE6">
      <w:pPr>
        <w:pStyle w:val="H6"/>
      </w:pPr>
      <w:r w:rsidRPr="006F06C2">
        <w:t>8.1.6.1.4.6.1</w:t>
      </w:r>
      <w:r w:rsidRPr="006F06C2">
        <w:tab/>
        <w:t>Test Purpose (TP)</w:t>
      </w:r>
    </w:p>
    <w:p w14:paraId="3672616F" w14:textId="77777777" w:rsidR="00064CE6" w:rsidRPr="006F06C2" w:rsidRDefault="00064CE6" w:rsidP="00064CE6">
      <w:pPr>
        <w:pStyle w:val="H6"/>
      </w:pPr>
      <w:r w:rsidRPr="006F06C2">
        <w:t>(1)</w:t>
      </w:r>
    </w:p>
    <w:p w14:paraId="5D10B7BD" w14:textId="77777777" w:rsidR="00064CE6" w:rsidRPr="006F06C2" w:rsidRDefault="00064CE6" w:rsidP="00064CE6">
      <w:pPr>
        <w:pStyle w:val="PL"/>
        <w:rPr>
          <w:noProof w:val="0"/>
        </w:rPr>
      </w:pPr>
      <w:r w:rsidRPr="006F06C2">
        <w:rPr>
          <w:b/>
          <w:noProof w:val="0"/>
        </w:rPr>
        <w:t>with</w:t>
      </w:r>
      <w:r w:rsidRPr="006F06C2">
        <w:rPr>
          <w:noProof w:val="0"/>
        </w:rPr>
        <w:t xml:space="preserve"> { UE has connection establishment failure information available with the intra-frequency measurement result }</w:t>
      </w:r>
    </w:p>
    <w:p w14:paraId="6565B463" w14:textId="77777777" w:rsidR="00064CE6" w:rsidRPr="006F06C2" w:rsidRDefault="00064CE6" w:rsidP="00064CE6">
      <w:pPr>
        <w:pStyle w:val="PL"/>
        <w:rPr>
          <w:noProof w:val="0"/>
        </w:rPr>
      </w:pPr>
      <w:r w:rsidRPr="006F06C2">
        <w:rPr>
          <w:b/>
          <w:noProof w:val="0"/>
        </w:rPr>
        <w:t>ensure that</w:t>
      </w:r>
      <w:r w:rsidRPr="006F06C2">
        <w:rPr>
          <w:noProof w:val="0"/>
        </w:rPr>
        <w:t xml:space="preserve"> {</w:t>
      </w:r>
    </w:p>
    <w:p w14:paraId="09C614EE" w14:textId="77777777" w:rsidR="00064CE6" w:rsidRPr="006F06C2" w:rsidRDefault="00064CE6" w:rsidP="00064CE6">
      <w:pPr>
        <w:pStyle w:val="PL"/>
        <w:rPr>
          <w:noProof w:val="0"/>
        </w:rPr>
      </w:pPr>
      <w:r w:rsidRPr="006F06C2">
        <w:rPr>
          <w:noProof w:val="0"/>
        </w:rPr>
        <w:t xml:space="preserve">  </w:t>
      </w:r>
      <w:r w:rsidRPr="006F06C2">
        <w:rPr>
          <w:b/>
          <w:noProof w:val="0"/>
        </w:rPr>
        <w:t>when</w:t>
      </w:r>
      <w:r w:rsidRPr="006F06C2">
        <w:rPr>
          <w:noProof w:val="0"/>
        </w:rPr>
        <w:t xml:space="preserve"> { UE receives a UEInformationRequest message with connEstFailReportReq set to true }</w:t>
      </w:r>
    </w:p>
    <w:p w14:paraId="0F1DB592" w14:textId="77777777" w:rsidR="00064CE6" w:rsidRPr="006F06C2" w:rsidRDefault="00064CE6" w:rsidP="00064CE6">
      <w:pPr>
        <w:pStyle w:val="PL"/>
        <w:rPr>
          <w:noProof w:val="0"/>
        </w:rPr>
      </w:pPr>
      <w:r w:rsidRPr="006F06C2">
        <w:rPr>
          <w:noProof w:val="0"/>
        </w:rPr>
        <w:t xml:space="preserve">    </w:t>
      </w:r>
      <w:r w:rsidRPr="006F06C2">
        <w:rPr>
          <w:b/>
          <w:noProof w:val="0"/>
        </w:rPr>
        <w:t>then</w:t>
      </w:r>
      <w:r w:rsidRPr="006F06C2">
        <w:rPr>
          <w:noProof w:val="0"/>
        </w:rPr>
        <w:t xml:space="preserve"> { UE sends a UEInformationResponse message containing the measurement result for intra-frequency neighbouring cell }</w:t>
      </w:r>
    </w:p>
    <w:p w14:paraId="01CB63FB" w14:textId="6D592803" w:rsidR="00064CE6" w:rsidRPr="006F06C2" w:rsidRDefault="00064CE6" w:rsidP="00064CE6">
      <w:pPr>
        <w:pStyle w:val="PL"/>
        <w:rPr>
          <w:noProof w:val="0"/>
        </w:rPr>
      </w:pPr>
      <w:r w:rsidRPr="006F06C2">
        <w:rPr>
          <w:noProof w:val="0"/>
        </w:rPr>
        <w:t xml:space="preserve">            }</w:t>
      </w:r>
    </w:p>
    <w:p w14:paraId="1060EFE8" w14:textId="77777777" w:rsidR="00064CE6" w:rsidRPr="006F06C2" w:rsidRDefault="00064CE6" w:rsidP="00064CE6">
      <w:pPr>
        <w:pStyle w:val="PL"/>
        <w:rPr>
          <w:noProof w:val="0"/>
        </w:rPr>
      </w:pPr>
    </w:p>
    <w:p w14:paraId="72C741AA" w14:textId="77777777" w:rsidR="00064CE6" w:rsidRPr="006F06C2" w:rsidRDefault="00064CE6" w:rsidP="00064CE6">
      <w:pPr>
        <w:pStyle w:val="H6"/>
      </w:pPr>
      <w:r w:rsidRPr="006F06C2">
        <w:t>8.1.6.1.4.6.2</w:t>
      </w:r>
      <w:r w:rsidRPr="006F06C2">
        <w:tab/>
        <w:t>Conformance requirements</w:t>
      </w:r>
    </w:p>
    <w:p w14:paraId="612EFA6A" w14:textId="77777777" w:rsidR="00064CE6" w:rsidRPr="006F06C2" w:rsidRDefault="00064CE6" w:rsidP="00064CE6">
      <w:r w:rsidRPr="006F06C2">
        <w:t>References: The conformance requirements covered in the current TC are specified in: TS 38.331, clauses 5.3.3.7, 5.7.10.3 and 6.2.2. Unless otherwise stated these are Rel-16 requirements.</w:t>
      </w:r>
    </w:p>
    <w:p w14:paraId="62499563" w14:textId="77777777" w:rsidR="00064CE6" w:rsidRPr="006F06C2" w:rsidRDefault="00064CE6" w:rsidP="00064CE6">
      <w:r w:rsidRPr="006F06C2">
        <w:t>[TS 38.331, clause 5.7.10.3]</w:t>
      </w:r>
    </w:p>
    <w:p w14:paraId="3BF4F1D9" w14:textId="77777777" w:rsidR="00064CE6" w:rsidRPr="006F06C2" w:rsidRDefault="00064CE6" w:rsidP="00064CE6">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3EEEE77A" w14:textId="77777777" w:rsidR="00064CE6" w:rsidRPr="006F06C2" w:rsidRDefault="00064CE6" w:rsidP="00064CE6">
      <w:pPr>
        <w:pStyle w:val="B1"/>
        <w:ind w:left="0" w:firstLine="0"/>
        <w:rPr>
          <w:lang w:eastAsia="zh-CN"/>
        </w:rPr>
      </w:pPr>
      <w:r w:rsidRPr="006F06C2">
        <w:rPr>
          <w:lang w:eastAsia="zh-CN"/>
        </w:rPr>
        <w:t>…</w:t>
      </w:r>
    </w:p>
    <w:p w14:paraId="6E32FE65" w14:textId="77777777" w:rsidR="00064CE6" w:rsidRPr="006F06C2" w:rsidRDefault="00064CE6" w:rsidP="00064CE6">
      <w:pPr>
        <w:pStyle w:val="B1"/>
      </w:pPr>
      <w:r w:rsidRPr="006F06C2">
        <w:t>1&gt;</w:t>
      </w:r>
      <w:r w:rsidRPr="006F06C2">
        <w:tab/>
        <w:t xml:space="preserve">if </w:t>
      </w:r>
      <w:r w:rsidRPr="006F06C2">
        <w:rPr>
          <w:i/>
        </w:rPr>
        <w:t>connEstFailReportReq</w:t>
      </w:r>
      <w:r w:rsidRPr="006F06C2">
        <w:t xml:space="preserve"> is set to </w:t>
      </w:r>
      <w:r w:rsidRPr="006F06C2">
        <w:rPr>
          <w:i/>
        </w:rPr>
        <w:t>true</w:t>
      </w:r>
      <w:r w:rsidRPr="006F06C2">
        <w:t xml:space="preserve"> and the UE has connection establishment failure or connection resume failure information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3556690B" w14:textId="77777777" w:rsidR="00064CE6" w:rsidRPr="006F06C2" w:rsidRDefault="00064CE6" w:rsidP="00064CE6">
      <w:pPr>
        <w:pStyle w:val="B2"/>
      </w:pPr>
      <w:r w:rsidRPr="006F06C2">
        <w:t>2&gt;</w:t>
      </w:r>
      <w:r w:rsidRPr="006F06C2">
        <w:tab/>
        <w:t xml:space="preserve">set </w:t>
      </w:r>
      <w:r w:rsidRPr="006F06C2">
        <w:rPr>
          <w:i/>
        </w:rPr>
        <w:t>timeSinceFailure</w:t>
      </w:r>
      <w:r w:rsidRPr="006F06C2">
        <w:t xml:space="preserve"> in </w:t>
      </w:r>
      <w:r w:rsidRPr="006F06C2">
        <w:rPr>
          <w:i/>
        </w:rPr>
        <w:t>VarConnEstFailReport</w:t>
      </w:r>
      <w:r w:rsidRPr="006F06C2">
        <w:t xml:space="preserve"> to the time that elapsed since the last connection establishment failure or connection resume failure in NR;</w:t>
      </w:r>
    </w:p>
    <w:p w14:paraId="4F08AAAE" w14:textId="77777777" w:rsidR="00064CE6" w:rsidRPr="006F06C2" w:rsidRDefault="00064CE6" w:rsidP="00064CE6">
      <w:pPr>
        <w:pStyle w:val="B2"/>
      </w:pPr>
      <w:r w:rsidRPr="006F06C2">
        <w:t>2&gt;</w:t>
      </w:r>
      <w:r w:rsidRPr="006F06C2">
        <w:tab/>
        <w:t xml:space="preserve">set the </w:t>
      </w:r>
      <w:r w:rsidRPr="006F06C2">
        <w:rPr>
          <w:i/>
        </w:rPr>
        <w:t>connEstFailReport</w:t>
      </w:r>
      <w:r w:rsidRPr="006F06C2">
        <w:t xml:space="preserve"> in the </w:t>
      </w:r>
      <w:r w:rsidRPr="006F06C2">
        <w:rPr>
          <w:i/>
        </w:rPr>
        <w:t>UEInformationResponse</w:t>
      </w:r>
      <w:r w:rsidRPr="006F06C2">
        <w:t xml:space="preserve"> message to the value of </w:t>
      </w:r>
      <w:r w:rsidRPr="006F06C2">
        <w:rPr>
          <w:i/>
        </w:rPr>
        <w:t>connEstFailReport</w:t>
      </w:r>
      <w:r w:rsidRPr="006F06C2">
        <w:t xml:space="preserve"> in </w:t>
      </w:r>
      <w:r w:rsidRPr="006F06C2">
        <w:rPr>
          <w:i/>
        </w:rPr>
        <w:t>VarConnEstFailReport</w:t>
      </w:r>
      <w:r w:rsidRPr="006F06C2">
        <w:t>;</w:t>
      </w:r>
    </w:p>
    <w:p w14:paraId="1A88AD54" w14:textId="77777777" w:rsidR="00064CE6" w:rsidRPr="006F06C2" w:rsidRDefault="00064CE6" w:rsidP="00064CE6">
      <w:pPr>
        <w:pStyle w:val="B2"/>
      </w:pPr>
      <w:r w:rsidRPr="006F06C2">
        <w:t>2&gt;</w:t>
      </w:r>
      <w:r w:rsidRPr="006F06C2">
        <w:tab/>
        <w:t xml:space="preserve">discard the </w:t>
      </w:r>
      <w:r w:rsidRPr="006F06C2">
        <w:rPr>
          <w:i/>
        </w:rPr>
        <w:t>connEstFailReport</w:t>
      </w:r>
      <w:r w:rsidRPr="006F06C2">
        <w:t xml:space="preserve"> from </w:t>
      </w:r>
      <w:r w:rsidRPr="006F06C2">
        <w:rPr>
          <w:i/>
        </w:rPr>
        <w:t>VarConnEstFailReport</w:t>
      </w:r>
      <w:r w:rsidRPr="006F06C2">
        <w:t xml:space="preserve"> upon successful delivery of the </w:t>
      </w:r>
      <w:r w:rsidRPr="006F06C2">
        <w:rPr>
          <w:i/>
        </w:rPr>
        <w:t>UEInformationResponse</w:t>
      </w:r>
      <w:r w:rsidRPr="006F06C2">
        <w:t xml:space="preserve"> message confirmed by lower layers;</w:t>
      </w:r>
    </w:p>
    <w:p w14:paraId="086E3A5F" w14:textId="77777777" w:rsidR="00064CE6" w:rsidRPr="006F06C2" w:rsidRDefault="00064CE6" w:rsidP="00064CE6">
      <w:r w:rsidRPr="006F06C2">
        <w:t>[TS 38.331, clause 5.3.3.7]</w:t>
      </w:r>
    </w:p>
    <w:p w14:paraId="07C21399" w14:textId="77777777" w:rsidR="00064CE6" w:rsidRPr="006F06C2" w:rsidRDefault="00064CE6" w:rsidP="00064CE6">
      <w:r w:rsidRPr="006F06C2">
        <w:t>The UE shall:</w:t>
      </w:r>
    </w:p>
    <w:p w14:paraId="3B769A31" w14:textId="77777777" w:rsidR="00064CE6" w:rsidRPr="006F06C2" w:rsidRDefault="00064CE6" w:rsidP="00064CE6">
      <w:pPr>
        <w:pStyle w:val="B1"/>
      </w:pPr>
      <w:r w:rsidRPr="006F06C2">
        <w:t>1&gt;</w:t>
      </w:r>
      <w:r w:rsidRPr="006F06C2">
        <w:tab/>
        <w:t>if timer T300 expires:</w:t>
      </w:r>
    </w:p>
    <w:p w14:paraId="500619D3" w14:textId="77777777" w:rsidR="00064CE6" w:rsidRPr="006F06C2" w:rsidRDefault="00064CE6" w:rsidP="00064CE6">
      <w:pPr>
        <w:rPr>
          <w:lang w:eastAsia="zh-CN"/>
        </w:rPr>
      </w:pPr>
      <w:r w:rsidRPr="006F06C2">
        <w:rPr>
          <w:lang w:eastAsia="zh-CN"/>
        </w:rPr>
        <w:t>…</w:t>
      </w:r>
    </w:p>
    <w:p w14:paraId="15198D32" w14:textId="77777777" w:rsidR="00064CE6" w:rsidRPr="006F06C2" w:rsidRDefault="00064CE6" w:rsidP="00064CE6">
      <w:pPr>
        <w:pStyle w:val="B2"/>
      </w:pPr>
      <w:r w:rsidRPr="006F06C2">
        <w:t>2&gt;</w:t>
      </w:r>
      <w:r w:rsidRPr="006F06C2">
        <w:tab/>
        <w:t xml:space="preserve">store the following connection establishment failure information in the </w:t>
      </w:r>
      <w:r w:rsidRPr="006F06C2">
        <w:rPr>
          <w:i/>
        </w:rPr>
        <w:t>VarConnEstFailReport</w:t>
      </w:r>
      <w:r w:rsidRPr="006F06C2">
        <w:t xml:space="preserve"> by setting its fields as follows:</w:t>
      </w:r>
    </w:p>
    <w:p w14:paraId="104A6CF7" w14:textId="77777777" w:rsidR="00064CE6" w:rsidRPr="006F06C2" w:rsidRDefault="00064CE6" w:rsidP="00064CE6">
      <w:pPr>
        <w:rPr>
          <w:lang w:eastAsia="zh-CN"/>
        </w:rPr>
      </w:pPr>
      <w:r w:rsidRPr="006F06C2">
        <w:rPr>
          <w:lang w:eastAsia="zh-CN"/>
        </w:rPr>
        <w:t>…</w:t>
      </w:r>
    </w:p>
    <w:p w14:paraId="1243033E" w14:textId="77777777" w:rsidR="00064CE6" w:rsidRPr="006F06C2" w:rsidRDefault="00064CE6" w:rsidP="00064CE6">
      <w:pPr>
        <w:pStyle w:val="B3"/>
      </w:pPr>
      <w:r w:rsidRPr="006F06C2">
        <w:t>3&gt;</w:t>
      </w:r>
      <w:r w:rsidRPr="006F06C2">
        <w:tab/>
        <w:t xml:space="preserve">if available, set the </w:t>
      </w:r>
      <w:r w:rsidRPr="006F06C2">
        <w:rPr>
          <w:i/>
          <w:iCs/>
        </w:rPr>
        <w:t>measResultNeighCells</w:t>
      </w:r>
      <w:r w:rsidRPr="006F06C2">
        <w:rPr>
          <w:iCs/>
        </w:rPr>
        <w:t xml:space="preserve">, </w:t>
      </w:r>
      <w:r w:rsidRPr="006F06C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FE02E40" w14:textId="77777777" w:rsidR="00064CE6" w:rsidRPr="006F06C2" w:rsidRDefault="00064CE6" w:rsidP="00064CE6">
      <w:pPr>
        <w:pStyle w:val="B4"/>
      </w:pPr>
      <w:r w:rsidRPr="006F06C2">
        <w:t>4&gt;</w:t>
      </w:r>
      <w:r w:rsidRPr="006F06C2">
        <w:tab/>
        <w:t>for each neighbour cell included, include the optional fields that are available;</w:t>
      </w:r>
    </w:p>
    <w:p w14:paraId="465B2717" w14:textId="77777777" w:rsidR="00064CE6" w:rsidRPr="006F06C2" w:rsidRDefault="00064CE6" w:rsidP="00064CE6">
      <w:pPr>
        <w:pStyle w:val="NO"/>
      </w:pPr>
      <w:r w:rsidRPr="006F06C2">
        <w:t>NOTE 2:</w:t>
      </w:r>
      <w:r w:rsidRPr="006F06C2">
        <w:tab/>
        <w:t>The UE includes the latest results of the available measurements as used for cell reselection evaluation, which are performed in accordance with the performance requirements as specified in TS 38.133 [14].</w:t>
      </w:r>
    </w:p>
    <w:p w14:paraId="31F76F07" w14:textId="77777777" w:rsidR="00064CE6" w:rsidRPr="006F06C2" w:rsidRDefault="00064CE6" w:rsidP="00064CE6">
      <w:r w:rsidRPr="006F06C2">
        <w:t>[TS 38.331, clause 6.2.2]</w:t>
      </w:r>
    </w:p>
    <w:p w14:paraId="7C6B38EE" w14:textId="77777777" w:rsidR="00064CE6" w:rsidRPr="006F06C2" w:rsidRDefault="00064CE6" w:rsidP="007065F4">
      <w:pPr>
        <w:pStyle w:val="H6"/>
      </w:pPr>
      <w:bookmarkStart w:id="916" w:name="_Toc60777132"/>
      <w:bookmarkStart w:id="917" w:name="_Toc60867913"/>
      <w:r w:rsidRPr="006F06C2">
        <w:t>–</w:t>
      </w:r>
      <w:r w:rsidRPr="006F06C2">
        <w:tab/>
        <w:t>UEInformationResponse</w:t>
      </w:r>
      <w:bookmarkEnd w:id="916"/>
      <w:bookmarkEnd w:id="917"/>
    </w:p>
    <w:p w14:paraId="3873F70D" w14:textId="77777777" w:rsidR="00064CE6" w:rsidRPr="006F06C2" w:rsidRDefault="00064CE6" w:rsidP="00064CE6">
      <w:r w:rsidRPr="006F06C2">
        <w:t xml:space="preserve">The </w:t>
      </w:r>
      <w:r w:rsidRPr="006F06C2">
        <w:rPr>
          <w:i/>
        </w:rPr>
        <w:t>UEInformationResponse</w:t>
      </w:r>
      <w:r w:rsidRPr="006F06C2">
        <w:t xml:space="preserve"> message is used by the UE to transfer information requested by the network.</w:t>
      </w:r>
    </w:p>
    <w:p w14:paraId="53D97979" w14:textId="77777777" w:rsidR="00064CE6" w:rsidRPr="006F06C2" w:rsidRDefault="00064CE6" w:rsidP="00064CE6">
      <w:pPr>
        <w:pStyle w:val="B1"/>
        <w:ind w:left="0" w:firstLine="0"/>
        <w:rPr>
          <w:lang w:eastAsia="zh-CN"/>
        </w:rPr>
      </w:pPr>
      <w:r w:rsidRPr="006F06C2">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6F06C2" w14:paraId="3D6F897E"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916094C" w14:textId="77777777" w:rsidR="00064CE6" w:rsidRPr="006F06C2" w:rsidRDefault="00064CE6" w:rsidP="00515952">
            <w:pPr>
              <w:pStyle w:val="TAH"/>
              <w:rPr>
                <w:szCs w:val="22"/>
                <w:lang w:eastAsia="sv-SE"/>
              </w:rPr>
            </w:pPr>
            <w:r w:rsidRPr="006F06C2">
              <w:rPr>
                <w:i/>
                <w:lang w:eastAsia="sv-SE"/>
              </w:rPr>
              <w:t>ConnEstFailReport</w:t>
            </w:r>
            <w:r w:rsidRPr="006F06C2">
              <w:rPr>
                <w:iCs/>
              </w:rPr>
              <w:t xml:space="preserve"> field descriptions</w:t>
            </w:r>
          </w:p>
        </w:tc>
      </w:tr>
      <w:tr w:rsidR="00064CE6" w:rsidRPr="006F06C2" w14:paraId="461312FB"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AFA7B4A" w14:textId="77777777" w:rsidR="00064CE6" w:rsidRPr="006F06C2" w:rsidRDefault="00064CE6" w:rsidP="00515952">
            <w:pPr>
              <w:pStyle w:val="TAL"/>
              <w:rPr>
                <w:b/>
                <w:i/>
                <w:lang w:eastAsia="ko-KR"/>
              </w:rPr>
            </w:pPr>
            <w:r w:rsidRPr="006F06C2">
              <w:rPr>
                <w:b/>
                <w:i/>
                <w:lang w:eastAsia="ko-KR"/>
              </w:rPr>
              <w:t>measResultFailedCell</w:t>
            </w:r>
          </w:p>
          <w:p w14:paraId="7658C1E3" w14:textId="77777777" w:rsidR="00064CE6" w:rsidRPr="006F06C2" w:rsidRDefault="00064CE6" w:rsidP="00515952">
            <w:pPr>
              <w:pStyle w:val="TAL"/>
              <w:rPr>
                <w:szCs w:val="22"/>
                <w:lang w:eastAsia="sv-SE"/>
              </w:rPr>
            </w:pPr>
            <w:r w:rsidRPr="006F06C2">
              <w:rPr>
                <w:bCs/>
                <w:iCs/>
                <w:lang w:eastAsia="ko-KR"/>
              </w:rPr>
              <w:t>This field refers to the last measurement results taken in the cell, where connection establishment failure or connection resume failure happened.</w:t>
            </w:r>
          </w:p>
        </w:tc>
      </w:tr>
      <w:tr w:rsidR="00064CE6" w:rsidRPr="006F06C2" w14:paraId="52A47E16"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4CC0837" w14:textId="77777777" w:rsidR="00064CE6" w:rsidRPr="006F06C2" w:rsidRDefault="00064CE6" w:rsidP="00515952">
            <w:pPr>
              <w:pStyle w:val="TAL"/>
              <w:rPr>
                <w:b/>
                <w:i/>
                <w:lang w:eastAsia="sv-SE"/>
              </w:rPr>
            </w:pPr>
            <w:r w:rsidRPr="006F06C2">
              <w:rPr>
                <w:b/>
                <w:i/>
                <w:lang w:eastAsia="sv-SE"/>
              </w:rPr>
              <w:t>measResultNeighCells</w:t>
            </w:r>
          </w:p>
          <w:p w14:paraId="02640871" w14:textId="77777777" w:rsidR="00064CE6" w:rsidRPr="006F06C2" w:rsidRDefault="00064CE6" w:rsidP="00515952">
            <w:pPr>
              <w:pStyle w:val="TAL"/>
              <w:rPr>
                <w:szCs w:val="22"/>
                <w:lang w:eastAsia="sv-SE"/>
              </w:rPr>
            </w:pPr>
            <w:r w:rsidRPr="006F06C2">
              <w:t xml:space="preserve">This field refers to the neighbour cell measurements when </w:t>
            </w:r>
            <w:r w:rsidRPr="006F06C2">
              <w:rPr>
                <w:bCs/>
                <w:iCs/>
                <w:lang w:eastAsia="ko-KR"/>
              </w:rPr>
              <w:t>connection establishment failure or connection resume failure happened.</w:t>
            </w:r>
          </w:p>
        </w:tc>
      </w:tr>
      <w:tr w:rsidR="00064CE6" w:rsidRPr="006F06C2" w14:paraId="60D8DED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B860430" w14:textId="77777777" w:rsidR="00064CE6" w:rsidRPr="006F06C2" w:rsidRDefault="00064CE6" w:rsidP="00515952">
            <w:pPr>
              <w:pStyle w:val="TAL"/>
              <w:rPr>
                <w:b/>
                <w:i/>
                <w:lang w:eastAsia="ko-KR"/>
              </w:rPr>
            </w:pPr>
            <w:r w:rsidRPr="006F06C2">
              <w:rPr>
                <w:b/>
                <w:i/>
                <w:lang w:eastAsia="ko-KR"/>
              </w:rPr>
              <w:t>numberOfConnFail</w:t>
            </w:r>
          </w:p>
          <w:p w14:paraId="2F5B6906" w14:textId="77777777" w:rsidR="00064CE6" w:rsidRPr="006F06C2" w:rsidRDefault="00064CE6" w:rsidP="00515952">
            <w:pPr>
              <w:pStyle w:val="TAL"/>
              <w:rPr>
                <w:b/>
                <w:i/>
                <w:lang w:eastAsia="sv-SE"/>
              </w:rPr>
            </w:pPr>
            <w:r w:rsidRPr="006F06C2">
              <w:t>This field is used to indicate the latest number of consecutive failed RRCSetup or RRCResume procedures in the same cell independent of RRC state transition.</w:t>
            </w:r>
          </w:p>
        </w:tc>
      </w:tr>
      <w:tr w:rsidR="00064CE6" w:rsidRPr="006F06C2" w14:paraId="1E02EC26"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AEB0D17" w14:textId="77777777" w:rsidR="00064CE6" w:rsidRPr="006F06C2" w:rsidRDefault="00064CE6" w:rsidP="00515952">
            <w:pPr>
              <w:pStyle w:val="TAL"/>
              <w:rPr>
                <w:b/>
                <w:i/>
                <w:lang w:eastAsia="ko-KR"/>
              </w:rPr>
            </w:pPr>
            <w:r w:rsidRPr="006F06C2">
              <w:rPr>
                <w:b/>
                <w:i/>
                <w:lang w:eastAsia="ko-KR"/>
              </w:rPr>
              <w:t>numberOfPreamblesSent</w:t>
            </w:r>
          </w:p>
          <w:p w14:paraId="266223C4" w14:textId="77777777" w:rsidR="00064CE6" w:rsidRPr="006F06C2" w:rsidRDefault="00064CE6" w:rsidP="00515952">
            <w:pPr>
              <w:pStyle w:val="TAL"/>
              <w:rPr>
                <w:b/>
                <w:i/>
                <w:szCs w:val="22"/>
                <w:lang w:eastAsia="sv-SE"/>
              </w:rPr>
            </w:pPr>
            <w:r w:rsidRPr="006F06C2">
              <w:rPr>
                <w:lang w:eastAsia="ko-KR"/>
              </w:rPr>
              <w:t>This field is used to indicate the number of random access preambles that were transmitted.</w:t>
            </w:r>
          </w:p>
        </w:tc>
      </w:tr>
      <w:tr w:rsidR="00064CE6" w:rsidRPr="006F06C2" w14:paraId="6955395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12A2E64" w14:textId="77777777" w:rsidR="00064CE6" w:rsidRPr="006F06C2" w:rsidRDefault="00064CE6" w:rsidP="00515952">
            <w:pPr>
              <w:pStyle w:val="TAL"/>
              <w:rPr>
                <w:b/>
                <w:i/>
                <w:lang w:eastAsia="sv-SE"/>
              </w:rPr>
            </w:pPr>
            <w:r w:rsidRPr="006F06C2">
              <w:rPr>
                <w:b/>
                <w:i/>
                <w:lang w:eastAsia="sv-SE"/>
              </w:rPr>
              <w:t>timeSinceFailure</w:t>
            </w:r>
          </w:p>
          <w:p w14:paraId="7A42A231" w14:textId="77777777" w:rsidR="00064CE6" w:rsidRPr="006F06C2" w:rsidRDefault="00064CE6" w:rsidP="00515952">
            <w:pPr>
              <w:pStyle w:val="TAL"/>
              <w:rPr>
                <w:b/>
                <w:i/>
                <w:szCs w:val="22"/>
                <w:lang w:eastAsia="sv-SE"/>
              </w:rPr>
            </w:pPr>
            <w:r w:rsidRPr="006F06C2">
              <w:rPr>
                <w:lang w:eastAsia="sv-SE"/>
              </w:rPr>
              <w:t>T</w:t>
            </w:r>
            <w:r w:rsidRPr="006F06C2">
              <w:t>his fie</w:t>
            </w:r>
            <w:r w:rsidRPr="006F06C2">
              <w:rPr>
                <w:lang w:eastAsia="sv-SE"/>
              </w:rPr>
              <w:t>l</w:t>
            </w:r>
            <w:r w:rsidRPr="006F06C2">
              <w:t xml:space="preserve">d is used to indicate the </w:t>
            </w:r>
            <w:r w:rsidRPr="006F06C2">
              <w:rPr>
                <w:lang w:eastAsia="sv-SE"/>
              </w:rPr>
              <w:t xml:space="preserve">time that </w:t>
            </w:r>
            <w:r w:rsidRPr="006F06C2">
              <w:t>elapsed since the connection (establishment or resume) failure.</w:t>
            </w:r>
            <w:r w:rsidRPr="006F06C2">
              <w:rPr>
                <w:lang w:eastAsia="sv-SE"/>
              </w:rPr>
              <w:t xml:space="preserve"> </w:t>
            </w:r>
            <w:r w:rsidRPr="006F06C2">
              <w:rPr>
                <w:bCs/>
                <w:iCs/>
                <w:lang w:eastAsia="ko-KR"/>
              </w:rPr>
              <w:t>Value in seconds. The maximum value 172800 means 172800s or longer.</w:t>
            </w:r>
          </w:p>
        </w:tc>
      </w:tr>
    </w:tbl>
    <w:p w14:paraId="0585D571" w14:textId="77777777" w:rsidR="00064CE6" w:rsidRPr="006F06C2" w:rsidRDefault="00064CE6" w:rsidP="00064CE6">
      <w:pPr>
        <w:pStyle w:val="B1"/>
        <w:ind w:left="0" w:firstLine="0"/>
        <w:rPr>
          <w:lang w:eastAsia="zh-CN"/>
        </w:rPr>
      </w:pPr>
    </w:p>
    <w:p w14:paraId="7A59F5D0" w14:textId="77777777" w:rsidR="00064CE6" w:rsidRPr="006F06C2" w:rsidRDefault="00064CE6" w:rsidP="00064CE6">
      <w:pPr>
        <w:pStyle w:val="H6"/>
      </w:pPr>
      <w:r w:rsidRPr="006F06C2">
        <w:t>8.1.6.1.4.6.3</w:t>
      </w:r>
      <w:r w:rsidRPr="006F06C2">
        <w:tab/>
        <w:t>Test description</w:t>
      </w:r>
    </w:p>
    <w:p w14:paraId="68381B61" w14:textId="77777777" w:rsidR="00064CE6" w:rsidRPr="006F06C2" w:rsidRDefault="00064CE6" w:rsidP="00064CE6">
      <w:pPr>
        <w:pStyle w:val="H6"/>
      </w:pPr>
      <w:r w:rsidRPr="006F06C2">
        <w:t>8.1.6.1.4.6.3.1</w:t>
      </w:r>
      <w:r w:rsidRPr="006F06C2">
        <w:tab/>
        <w:t>Pre-test conditions</w:t>
      </w:r>
    </w:p>
    <w:p w14:paraId="4B7F4AF4" w14:textId="77777777" w:rsidR="00064CE6" w:rsidRPr="006F06C2" w:rsidRDefault="00064CE6" w:rsidP="00064CE6">
      <w:pPr>
        <w:pStyle w:val="H6"/>
        <w:rPr>
          <w:lang w:eastAsia="sv-SE"/>
        </w:rPr>
      </w:pPr>
      <w:r w:rsidRPr="006F06C2">
        <w:rPr>
          <w:lang w:eastAsia="sv-SE"/>
        </w:rPr>
        <w:t>System Simulator:</w:t>
      </w:r>
    </w:p>
    <w:p w14:paraId="6D6B5000" w14:textId="77777777" w:rsidR="00064CE6" w:rsidRPr="006F06C2" w:rsidRDefault="00064CE6" w:rsidP="00064CE6">
      <w:pPr>
        <w:pStyle w:val="B1"/>
      </w:pPr>
      <w:r w:rsidRPr="006F06C2">
        <w:t>- NR Cell 1 and Cell 2</w:t>
      </w:r>
    </w:p>
    <w:p w14:paraId="48E8F647" w14:textId="77777777" w:rsidR="00064CE6" w:rsidRPr="006F06C2" w:rsidRDefault="00064CE6" w:rsidP="00064CE6">
      <w:pPr>
        <w:pStyle w:val="H6"/>
        <w:rPr>
          <w:lang w:eastAsia="sv-SE"/>
        </w:rPr>
      </w:pPr>
      <w:r w:rsidRPr="006F06C2">
        <w:rPr>
          <w:lang w:eastAsia="sv-SE"/>
        </w:rPr>
        <w:t>UE:</w:t>
      </w:r>
    </w:p>
    <w:p w14:paraId="2C3CD963" w14:textId="77777777" w:rsidR="00064CE6" w:rsidRPr="006F06C2" w:rsidRDefault="00064CE6" w:rsidP="00064CE6">
      <w:pPr>
        <w:pStyle w:val="B1"/>
      </w:pPr>
      <w:r w:rsidRPr="006F06C2">
        <w:t>- None.</w:t>
      </w:r>
    </w:p>
    <w:p w14:paraId="356C6B67" w14:textId="77777777" w:rsidR="00064CE6" w:rsidRPr="006F06C2" w:rsidRDefault="00064CE6" w:rsidP="00064CE6">
      <w:pPr>
        <w:pStyle w:val="H6"/>
        <w:rPr>
          <w:lang w:eastAsia="sv-SE"/>
        </w:rPr>
      </w:pPr>
      <w:r w:rsidRPr="006F06C2">
        <w:rPr>
          <w:lang w:eastAsia="sv-SE"/>
        </w:rPr>
        <w:t>Preamble:</w:t>
      </w:r>
    </w:p>
    <w:p w14:paraId="1B61305A" w14:textId="77777777" w:rsidR="00064CE6" w:rsidRPr="006F06C2" w:rsidRDefault="00064CE6" w:rsidP="00064CE6">
      <w:pPr>
        <w:pStyle w:val="B1"/>
      </w:pPr>
      <w:r w:rsidRPr="006F06C2">
        <w:t>- The UE is in state 1N-A as defined in TS 38.508-1 [4], subclause 4.4A, on cell 1.</w:t>
      </w:r>
    </w:p>
    <w:p w14:paraId="7A88AFAE" w14:textId="77777777" w:rsidR="00064CE6" w:rsidRPr="006F06C2" w:rsidRDefault="00064CE6" w:rsidP="00064CE6">
      <w:pPr>
        <w:pStyle w:val="B1"/>
      </w:pPr>
      <w:r w:rsidRPr="006F06C2">
        <w:t>- System information combination NR-2 as defined in TS 38.508-1 [4] clause 4.4.3.1.2.</w:t>
      </w:r>
    </w:p>
    <w:p w14:paraId="68C88EE2" w14:textId="77777777" w:rsidR="00064CE6" w:rsidRPr="006F06C2" w:rsidRDefault="00064CE6" w:rsidP="00064CE6">
      <w:pPr>
        <w:pStyle w:val="H6"/>
        <w:rPr>
          <w:snapToGrid w:val="0"/>
        </w:rPr>
      </w:pPr>
      <w:r w:rsidRPr="006F06C2">
        <w:rPr>
          <w:lang w:eastAsia="zh-CN"/>
        </w:rPr>
        <w:t>8.1.6.1.4.6</w:t>
      </w:r>
      <w:r w:rsidRPr="006F06C2">
        <w:rPr>
          <w:rFonts w:eastAsia="MS Gothic"/>
        </w:rPr>
        <w:t>.3.2</w:t>
      </w:r>
      <w:r w:rsidRPr="006F06C2">
        <w:rPr>
          <w:rFonts w:eastAsia="MS Gothic"/>
        </w:rPr>
        <w:tab/>
      </w:r>
      <w:r w:rsidRPr="006F06C2">
        <w:rPr>
          <w:snapToGrid w:val="0"/>
        </w:rPr>
        <w:t>Test procedure sequence</w:t>
      </w:r>
    </w:p>
    <w:p w14:paraId="711E6ADC" w14:textId="07CA3EEB" w:rsidR="00064CE6" w:rsidRPr="006F06C2" w:rsidRDefault="00064CE6" w:rsidP="00064CE6">
      <w:r w:rsidRPr="006F06C2">
        <w:t>Table 8.1.6.1.4.6.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36F6764E" w14:textId="77777777" w:rsidR="00064CE6" w:rsidRPr="006F06C2" w:rsidRDefault="00064CE6" w:rsidP="00064CE6">
      <w:pPr>
        <w:pStyle w:val="TH"/>
        <w:rPr>
          <w:rFonts w:eastAsia="MS Gothic"/>
        </w:rPr>
      </w:pPr>
      <w:r w:rsidRPr="006F06C2">
        <w:t>Table 8.1.6.1.4.6.3.2-1: Time instances of cell power level and parameter changes (FR1)</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6F06C2" w14:paraId="27B89F1B" w14:textId="77777777" w:rsidTr="00515952">
        <w:tc>
          <w:tcPr>
            <w:tcW w:w="534" w:type="dxa"/>
            <w:tcBorders>
              <w:top w:val="single" w:sz="4" w:space="0" w:color="auto"/>
              <w:bottom w:val="nil"/>
            </w:tcBorders>
          </w:tcPr>
          <w:p w14:paraId="282555E5" w14:textId="77777777" w:rsidR="00064CE6" w:rsidRPr="006F06C2" w:rsidRDefault="00064CE6" w:rsidP="00515952">
            <w:pPr>
              <w:pStyle w:val="TAH"/>
            </w:pPr>
          </w:p>
        </w:tc>
        <w:tc>
          <w:tcPr>
            <w:tcW w:w="1842" w:type="dxa"/>
            <w:tcBorders>
              <w:top w:val="single" w:sz="4" w:space="0" w:color="auto"/>
              <w:bottom w:val="nil"/>
            </w:tcBorders>
          </w:tcPr>
          <w:p w14:paraId="3B5CF793" w14:textId="77777777" w:rsidR="00064CE6" w:rsidRPr="006F06C2" w:rsidRDefault="00064CE6" w:rsidP="00515952">
            <w:pPr>
              <w:pStyle w:val="TAH"/>
            </w:pPr>
            <w:r w:rsidRPr="006F06C2">
              <w:t>Parameter</w:t>
            </w:r>
          </w:p>
        </w:tc>
        <w:tc>
          <w:tcPr>
            <w:tcW w:w="851" w:type="dxa"/>
            <w:tcBorders>
              <w:top w:val="single" w:sz="4" w:space="0" w:color="auto"/>
            </w:tcBorders>
          </w:tcPr>
          <w:p w14:paraId="7892A3E2" w14:textId="77777777" w:rsidR="00064CE6" w:rsidRPr="006F06C2" w:rsidRDefault="00064CE6" w:rsidP="00515952">
            <w:pPr>
              <w:pStyle w:val="TAH"/>
            </w:pPr>
            <w:r w:rsidRPr="006F06C2">
              <w:t>Unit</w:t>
            </w:r>
          </w:p>
        </w:tc>
        <w:tc>
          <w:tcPr>
            <w:tcW w:w="1134" w:type="dxa"/>
            <w:tcBorders>
              <w:top w:val="single" w:sz="4" w:space="0" w:color="auto"/>
            </w:tcBorders>
          </w:tcPr>
          <w:p w14:paraId="2CA5FB01" w14:textId="77777777" w:rsidR="00064CE6" w:rsidRPr="006F06C2" w:rsidRDefault="00064CE6" w:rsidP="00515952">
            <w:pPr>
              <w:pStyle w:val="TAH"/>
            </w:pPr>
            <w:r w:rsidRPr="006F06C2">
              <w:t>Cell 1</w:t>
            </w:r>
          </w:p>
        </w:tc>
        <w:tc>
          <w:tcPr>
            <w:tcW w:w="1134" w:type="dxa"/>
            <w:tcBorders>
              <w:top w:val="single" w:sz="4" w:space="0" w:color="auto"/>
            </w:tcBorders>
          </w:tcPr>
          <w:p w14:paraId="769B3066" w14:textId="77777777" w:rsidR="00064CE6" w:rsidRPr="006F06C2" w:rsidRDefault="00064CE6" w:rsidP="00515952">
            <w:pPr>
              <w:pStyle w:val="TAH"/>
            </w:pPr>
            <w:r w:rsidRPr="006F06C2">
              <w:t>Cell 2</w:t>
            </w:r>
          </w:p>
        </w:tc>
        <w:tc>
          <w:tcPr>
            <w:tcW w:w="3118" w:type="dxa"/>
            <w:tcBorders>
              <w:top w:val="single" w:sz="4" w:space="0" w:color="auto"/>
              <w:bottom w:val="nil"/>
            </w:tcBorders>
          </w:tcPr>
          <w:p w14:paraId="3A9CAD7E" w14:textId="77777777" w:rsidR="00064CE6" w:rsidRPr="006F06C2" w:rsidRDefault="00064CE6" w:rsidP="00515952">
            <w:pPr>
              <w:pStyle w:val="TAH"/>
            </w:pPr>
            <w:r w:rsidRPr="006F06C2">
              <w:t>Remark</w:t>
            </w:r>
          </w:p>
        </w:tc>
      </w:tr>
      <w:tr w:rsidR="00064CE6" w:rsidRPr="006F06C2" w14:paraId="6F4DA1C3" w14:textId="77777777" w:rsidTr="00515952">
        <w:tc>
          <w:tcPr>
            <w:tcW w:w="534" w:type="dxa"/>
            <w:tcBorders>
              <w:top w:val="single" w:sz="4" w:space="0" w:color="auto"/>
            </w:tcBorders>
            <w:shd w:val="clear" w:color="auto" w:fill="auto"/>
            <w:vAlign w:val="center"/>
          </w:tcPr>
          <w:p w14:paraId="70BC8A99" w14:textId="77777777" w:rsidR="00064CE6" w:rsidRPr="006F06C2" w:rsidRDefault="00064CE6" w:rsidP="00515952">
            <w:pPr>
              <w:pStyle w:val="TAL"/>
            </w:pPr>
            <w:r w:rsidRPr="006F06C2">
              <w:t>T0</w:t>
            </w:r>
          </w:p>
        </w:tc>
        <w:tc>
          <w:tcPr>
            <w:tcW w:w="1842" w:type="dxa"/>
            <w:tcBorders>
              <w:top w:val="single" w:sz="4" w:space="0" w:color="auto"/>
              <w:bottom w:val="single" w:sz="4" w:space="0" w:color="auto"/>
            </w:tcBorders>
            <w:vAlign w:val="center"/>
          </w:tcPr>
          <w:p w14:paraId="23BFB3F9" w14:textId="77777777" w:rsidR="00651DA1" w:rsidRPr="006F06C2" w:rsidRDefault="00651DA1" w:rsidP="00651DA1">
            <w:pPr>
              <w:pStyle w:val="TAL"/>
            </w:pPr>
            <w:bookmarkStart w:id="918" w:name="OLE_LINK65"/>
            <w:r w:rsidRPr="006F06C2">
              <w:t>SS/PBCH</w:t>
            </w:r>
          </w:p>
          <w:p w14:paraId="0C1E0DD7" w14:textId="76F6BA97" w:rsidR="00064CE6" w:rsidRPr="006F06C2" w:rsidRDefault="00651DA1" w:rsidP="00651DA1">
            <w:pPr>
              <w:pStyle w:val="TAL"/>
            </w:pPr>
            <w:r w:rsidRPr="006F06C2">
              <w:t>SSS EPRE</w:t>
            </w:r>
            <w:bookmarkEnd w:id="918"/>
          </w:p>
        </w:tc>
        <w:tc>
          <w:tcPr>
            <w:tcW w:w="851" w:type="dxa"/>
            <w:tcBorders>
              <w:top w:val="single" w:sz="4" w:space="0" w:color="auto"/>
              <w:bottom w:val="single" w:sz="4" w:space="0" w:color="auto"/>
            </w:tcBorders>
            <w:vAlign w:val="center"/>
          </w:tcPr>
          <w:p w14:paraId="7805A720" w14:textId="72611FCC" w:rsidR="00064CE6" w:rsidRPr="006F06C2" w:rsidRDefault="00651DA1" w:rsidP="00515952">
            <w:pPr>
              <w:pStyle w:val="TAC"/>
            </w:pPr>
            <w:r w:rsidRPr="006F06C2">
              <w:t>dBm/SCS</w:t>
            </w:r>
          </w:p>
        </w:tc>
        <w:tc>
          <w:tcPr>
            <w:tcW w:w="1134" w:type="dxa"/>
            <w:tcBorders>
              <w:top w:val="single" w:sz="4" w:space="0" w:color="auto"/>
              <w:bottom w:val="single" w:sz="4" w:space="0" w:color="auto"/>
            </w:tcBorders>
            <w:vAlign w:val="center"/>
          </w:tcPr>
          <w:p w14:paraId="0BE97568" w14:textId="77777777" w:rsidR="00064CE6" w:rsidRPr="006F06C2" w:rsidRDefault="00064CE6" w:rsidP="00515952">
            <w:pPr>
              <w:pStyle w:val="TAC"/>
            </w:pPr>
            <w:r w:rsidRPr="006F06C2">
              <w:t>-85</w:t>
            </w:r>
          </w:p>
        </w:tc>
        <w:tc>
          <w:tcPr>
            <w:tcW w:w="1134" w:type="dxa"/>
            <w:tcBorders>
              <w:top w:val="single" w:sz="4" w:space="0" w:color="auto"/>
              <w:bottom w:val="single" w:sz="4" w:space="0" w:color="auto"/>
            </w:tcBorders>
            <w:vAlign w:val="center"/>
          </w:tcPr>
          <w:p w14:paraId="1649D726" w14:textId="77777777" w:rsidR="00064CE6" w:rsidRPr="006F06C2" w:rsidRDefault="00064CE6" w:rsidP="00515952">
            <w:pPr>
              <w:pStyle w:val="TAC"/>
            </w:pPr>
            <w:r w:rsidRPr="006F06C2">
              <w:t>”Off”</w:t>
            </w:r>
          </w:p>
        </w:tc>
        <w:tc>
          <w:tcPr>
            <w:tcW w:w="3118" w:type="dxa"/>
            <w:tcBorders>
              <w:top w:val="single" w:sz="4" w:space="0" w:color="auto"/>
              <w:bottom w:val="single" w:sz="4" w:space="0" w:color="auto"/>
            </w:tcBorders>
          </w:tcPr>
          <w:p w14:paraId="29CF8168" w14:textId="77777777" w:rsidR="00064CE6" w:rsidRPr="006F06C2" w:rsidRDefault="00064CE6" w:rsidP="00515952">
            <w:pPr>
              <w:pStyle w:val="TAL"/>
            </w:pPr>
            <w:r w:rsidRPr="006F06C2">
              <w:t>Only Cell 1 is available.</w:t>
            </w:r>
          </w:p>
          <w:p w14:paraId="18A439E4" w14:textId="77777777" w:rsidR="00064CE6" w:rsidRPr="006F06C2" w:rsidRDefault="00064CE6" w:rsidP="00515952">
            <w:pPr>
              <w:pStyle w:val="TAL"/>
            </w:pPr>
            <w:r w:rsidRPr="006F06C2">
              <w:t>(NOTE 1).</w:t>
            </w:r>
          </w:p>
        </w:tc>
      </w:tr>
      <w:tr w:rsidR="00064CE6" w:rsidRPr="006F06C2" w14:paraId="6FFA0CDF" w14:textId="77777777" w:rsidTr="00515952">
        <w:trPr>
          <w:trHeight w:val="828"/>
        </w:trPr>
        <w:tc>
          <w:tcPr>
            <w:tcW w:w="534" w:type="dxa"/>
            <w:tcBorders>
              <w:top w:val="single" w:sz="4" w:space="0" w:color="auto"/>
            </w:tcBorders>
            <w:vAlign w:val="center"/>
          </w:tcPr>
          <w:p w14:paraId="1043B00D" w14:textId="77777777" w:rsidR="00064CE6" w:rsidRPr="006F06C2" w:rsidRDefault="00064CE6" w:rsidP="00515952">
            <w:pPr>
              <w:pStyle w:val="TAL"/>
            </w:pPr>
            <w:r w:rsidRPr="006F06C2">
              <w:t>T1</w:t>
            </w:r>
          </w:p>
        </w:tc>
        <w:tc>
          <w:tcPr>
            <w:tcW w:w="1842" w:type="dxa"/>
            <w:tcBorders>
              <w:top w:val="single" w:sz="4" w:space="0" w:color="auto"/>
            </w:tcBorders>
            <w:vAlign w:val="center"/>
          </w:tcPr>
          <w:p w14:paraId="5ECEA8D9" w14:textId="77777777" w:rsidR="00651DA1" w:rsidRPr="006F06C2" w:rsidRDefault="00651DA1" w:rsidP="00651DA1">
            <w:pPr>
              <w:pStyle w:val="TAL"/>
            </w:pPr>
            <w:r w:rsidRPr="006F06C2">
              <w:t>SS/PBCH</w:t>
            </w:r>
          </w:p>
          <w:p w14:paraId="0FC5A018" w14:textId="130DD983" w:rsidR="00064CE6" w:rsidRPr="006F06C2" w:rsidRDefault="00651DA1" w:rsidP="00651DA1">
            <w:pPr>
              <w:pStyle w:val="TAL"/>
            </w:pPr>
            <w:r w:rsidRPr="006F06C2">
              <w:t>SSS EPRE</w:t>
            </w:r>
          </w:p>
        </w:tc>
        <w:tc>
          <w:tcPr>
            <w:tcW w:w="851" w:type="dxa"/>
            <w:tcBorders>
              <w:top w:val="single" w:sz="4" w:space="0" w:color="auto"/>
            </w:tcBorders>
            <w:vAlign w:val="center"/>
          </w:tcPr>
          <w:p w14:paraId="2B9B6321" w14:textId="155E2892" w:rsidR="00064CE6" w:rsidRPr="006F06C2" w:rsidRDefault="00651DA1" w:rsidP="00515952">
            <w:pPr>
              <w:pStyle w:val="TAC"/>
            </w:pPr>
            <w:r w:rsidRPr="006F06C2">
              <w:t>dBm/SCS</w:t>
            </w:r>
          </w:p>
        </w:tc>
        <w:tc>
          <w:tcPr>
            <w:tcW w:w="1134" w:type="dxa"/>
            <w:tcBorders>
              <w:top w:val="single" w:sz="4" w:space="0" w:color="auto"/>
            </w:tcBorders>
            <w:vAlign w:val="center"/>
          </w:tcPr>
          <w:p w14:paraId="0336BB7D" w14:textId="77777777" w:rsidR="00064CE6" w:rsidRPr="006F06C2" w:rsidRDefault="00064CE6" w:rsidP="00515952">
            <w:pPr>
              <w:pStyle w:val="TAC"/>
            </w:pPr>
            <w:r w:rsidRPr="006F06C2">
              <w:t>-85</w:t>
            </w:r>
          </w:p>
        </w:tc>
        <w:tc>
          <w:tcPr>
            <w:tcW w:w="1134" w:type="dxa"/>
            <w:tcBorders>
              <w:top w:val="single" w:sz="4" w:space="0" w:color="auto"/>
            </w:tcBorders>
            <w:vAlign w:val="center"/>
          </w:tcPr>
          <w:p w14:paraId="65C35D5C" w14:textId="77777777" w:rsidR="00064CE6" w:rsidRPr="006F06C2" w:rsidRDefault="00064CE6" w:rsidP="00515952">
            <w:pPr>
              <w:pStyle w:val="TAC"/>
            </w:pPr>
            <w:r w:rsidRPr="006F06C2">
              <w:t>-91</w:t>
            </w:r>
          </w:p>
        </w:tc>
        <w:tc>
          <w:tcPr>
            <w:tcW w:w="3118" w:type="dxa"/>
            <w:tcBorders>
              <w:top w:val="single" w:sz="4" w:space="0" w:color="auto"/>
            </w:tcBorders>
            <w:vAlign w:val="center"/>
          </w:tcPr>
          <w:p w14:paraId="12E1800C" w14:textId="77777777" w:rsidR="00064CE6" w:rsidRPr="006F06C2" w:rsidRDefault="00064CE6" w:rsidP="00515952">
            <w:pPr>
              <w:pStyle w:val="TAL"/>
              <w:jc w:val="both"/>
            </w:pPr>
            <w:r w:rsidRPr="006F06C2">
              <w:t>The power level values are assigned to satisfy R</w:t>
            </w:r>
            <w:r w:rsidRPr="006F06C2">
              <w:rPr>
                <w:vertAlign w:val="subscript"/>
              </w:rPr>
              <w:t>Cell 1</w:t>
            </w:r>
            <w:r w:rsidRPr="006F06C2">
              <w:t xml:space="preserve"> &gt; R</w:t>
            </w:r>
            <w:r w:rsidRPr="006F06C2">
              <w:rPr>
                <w:vertAlign w:val="subscript"/>
              </w:rPr>
              <w:t>Cell 2</w:t>
            </w:r>
            <w:r w:rsidRPr="006F06C2">
              <w:t>.</w:t>
            </w:r>
          </w:p>
        </w:tc>
      </w:tr>
      <w:tr w:rsidR="00064CE6" w:rsidRPr="006F06C2" w14:paraId="558562DF" w14:textId="77777777" w:rsidTr="00515952">
        <w:tc>
          <w:tcPr>
            <w:tcW w:w="8613" w:type="dxa"/>
            <w:gridSpan w:val="6"/>
            <w:tcBorders>
              <w:top w:val="single" w:sz="4" w:space="0" w:color="auto"/>
              <w:bottom w:val="single" w:sz="4" w:space="0" w:color="auto"/>
            </w:tcBorders>
            <w:vAlign w:val="center"/>
          </w:tcPr>
          <w:p w14:paraId="66CCAFE9" w14:textId="77777777" w:rsidR="00064CE6" w:rsidRPr="006F06C2" w:rsidRDefault="00064CE6" w:rsidP="00515952">
            <w:pPr>
              <w:pStyle w:val="TAL"/>
            </w:pPr>
            <w:r w:rsidRPr="006F06C2">
              <w:t>NOTE 1:</w:t>
            </w:r>
            <w:r w:rsidRPr="006F06C2">
              <w:tab/>
              <w:t>Power level “Off” is defined in TS 38.508-1 Table 6.2.2.1-3.</w:t>
            </w:r>
          </w:p>
        </w:tc>
      </w:tr>
    </w:tbl>
    <w:p w14:paraId="792EEE0F" w14:textId="77777777" w:rsidR="00064CE6" w:rsidRPr="006F06C2" w:rsidRDefault="00064CE6" w:rsidP="007065F4">
      <w:pPr>
        <w:rPr>
          <w:snapToGrid w:val="0"/>
        </w:rPr>
      </w:pPr>
    </w:p>
    <w:p w14:paraId="186FA89E" w14:textId="77777777" w:rsidR="00064CE6" w:rsidRPr="006F06C2" w:rsidRDefault="00064CE6" w:rsidP="00064CE6">
      <w:pPr>
        <w:pStyle w:val="TH"/>
        <w:rPr>
          <w:rFonts w:eastAsia="MS Gothic"/>
        </w:rPr>
      </w:pPr>
      <w:r w:rsidRPr="006F06C2">
        <w:t>Table 8.1.6.1.4.6.3.2-2: Time instances of cell power level and parameter changes (FR2)</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6F06C2" w14:paraId="5D15D4A3" w14:textId="77777777" w:rsidTr="00515952">
        <w:tc>
          <w:tcPr>
            <w:tcW w:w="534" w:type="dxa"/>
            <w:tcBorders>
              <w:top w:val="single" w:sz="4" w:space="0" w:color="auto"/>
              <w:bottom w:val="nil"/>
            </w:tcBorders>
          </w:tcPr>
          <w:p w14:paraId="0EA46FEC" w14:textId="77777777" w:rsidR="00064CE6" w:rsidRPr="006F06C2" w:rsidRDefault="00064CE6" w:rsidP="00515952">
            <w:pPr>
              <w:pStyle w:val="TAH"/>
            </w:pPr>
          </w:p>
        </w:tc>
        <w:tc>
          <w:tcPr>
            <w:tcW w:w="1842" w:type="dxa"/>
            <w:tcBorders>
              <w:top w:val="single" w:sz="4" w:space="0" w:color="auto"/>
              <w:bottom w:val="nil"/>
            </w:tcBorders>
          </w:tcPr>
          <w:p w14:paraId="55665EE4" w14:textId="77777777" w:rsidR="00064CE6" w:rsidRPr="006F06C2" w:rsidRDefault="00064CE6" w:rsidP="00515952">
            <w:pPr>
              <w:pStyle w:val="TAH"/>
            </w:pPr>
            <w:r w:rsidRPr="006F06C2">
              <w:t>Parameter</w:t>
            </w:r>
          </w:p>
        </w:tc>
        <w:tc>
          <w:tcPr>
            <w:tcW w:w="851" w:type="dxa"/>
            <w:tcBorders>
              <w:top w:val="single" w:sz="4" w:space="0" w:color="auto"/>
            </w:tcBorders>
          </w:tcPr>
          <w:p w14:paraId="53532678" w14:textId="77777777" w:rsidR="00064CE6" w:rsidRPr="006F06C2" w:rsidRDefault="00064CE6" w:rsidP="00515952">
            <w:pPr>
              <w:pStyle w:val="TAH"/>
            </w:pPr>
            <w:r w:rsidRPr="006F06C2">
              <w:t>Unit</w:t>
            </w:r>
          </w:p>
        </w:tc>
        <w:tc>
          <w:tcPr>
            <w:tcW w:w="1134" w:type="dxa"/>
            <w:tcBorders>
              <w:top w:val="single" w:sz="4" w:space="0" w:color="auto"/>
            </w:tcBorders>
          </w:tcPr>
          <w:p w14:paraId="37F7BB09" w14:textId="77777777" w:rsidR="00064CE6" w:rsidRPr="006F06C2" w:rsidRDefault="00064CE6" w:rsidP="00515952">
            <w:pPr>
              <w:pStyle w:val="TAH"/>
            </w:pPr>
            <w:r w:rsidRPr="006F06C2">
              <w:t>Cell 1</w:t>
            </w:r>
          </w:p>
        </w:tc>
        <w:tc>
          <w:tcPr>
            <w:tcW w:w="1134" w:type="dxa"/>
            <w:tcBorders>
              <w:top w:val="single" w:sz="4" w:space="0" w:color="auto"/>
            </w:tcBorders>
          </w:tcPr>
          <w:p w14:paraId="35CF2242" w14:textId="77777777" w:rsidR="00064CE6" w:rsidRPr="006F06C2" w:rsidRDefault="00064CE6" w:rsidP="00515952">
            <w:pPr>
              <w:pStyle w:val="TAH"/>
            </w:pPr>
            <w:r w:rsidRPr="006F06C2">
              <w:t>Cell 2</w:t>
            </w:r>
          </w:p>
        </w:tc>
        <w:tc>
          <w:tcPr>
            <w:tcW w:w="3118" w:type="dxa"/>
            <w:tcBorders>
              <w:top w:val="single" w:sz="4" w:space="0" w:color="auto"/>
              <w:bottom w:val="nil"/>
            </w:tcBorders>
          </w:tcPr>
          <w:p w14:paraId="66621D95" w14:textId="77777777" w:rsidR="00064CE6" w:rsidRPr="006F06C2" w:rsidRDefault="00064CE6" w:rsidP="00515952">
            <w:pPr>
              <w:pStyle w:val="TAH"/>
            </w:pPr>
            <w:r w:rsidRPr="006F06C2">
              <w:t>Remark</w:t>
            </w:r>
          </w:p>
        </w:tc>
      </w:tr>
      <w:tr w:rsidR="00064CE6" w:rsidRPr="006F06C2" w14:paraId="1EFF8E56" w14:textId="77777777" w:rsidTr="00515952">
        <w:tc>
          <w:tcPr>
            <w:tcW w:w="534" w:type="dxa"/>
            <w:tcBorders>
              <w:top w:val="single" w:sz="4" w:space="0" w:color="auto"/>
            </w:tcBorders>
            <w:shd w:val="clear" w:color="auto" w:fill="auto"/>
            <w:vAlign w:val="center"/>
          </w:tcPr>
          <w:p w14:paraId="298B668E" w14:textId="77777777" w:rsidR="00064CE6" w:rsidRPr="006F06C2" w:rsidRDefault="00064CE6" w:rsidP="00515952">
            <w:pPr>
              <w:pStyle w:val="TAL"/>
            </w:pPr>
            <w:r w:rsidRPr="006F06C2">
              <w:t>T0</w:t>
            </w:r>
          </w:p>
        </w:tc>
        <w:tc>
          <w:tcPr>
            <w:tcW w:w="1842" w:type="dxa"/>
            <w:tcBorders>
              <w:top w:val="single" w:sz="4" w:space="0" w:color="auto"/>
              <w:bottom w:val="single" w:sz="4" w:space="0" w:color="auto"/>
            </w:tcBorders>
            <w:vAlign w:val="center"/>
          </w:tcPr>
          <w:p w14:paraId="0C38D7FB" w14:textId="77777777" w:rsidR="00651DA1" w:rsidRPr="006F06C2" w:rsidRDefault="00651DA1" w:rsidP="00651DA1">
            <w:pPr>
              <w:pStyle w:val="TAL"/>
            </w:pPr>
            <w:r w:rsidRPr="006F06C2">
              <w:t>SS/PBCH</w:t>
            </w:r>
          </w:p>
          <w:p w14:paraId="63EA1A4B" w14:textId="5847226F" w:rsidR="00064CE6" w:rsidRPr="006F06C2" w:rsidRDefault="00651DA1" w:rsidP="00651DA1">
            <w:pPr>
              <w:pStyle w:val="TAL"/>
            </w:pPr>
            <w:r w:rsidRPr="006F06C2">
              <w:t>SSS EPRE</w:t>
            </w:r>
          </w:p>
        </w:tc>
        <w:tc>
          <w:tcPr>
            <w:tcW w:w="851" w:type="dxa"/>
            <w:tcBorders>
              <w:top w:val="single" w:sz="4" w:space="0" w:color="auto"/>
              <w:bottom w:val="single" w:sz="4" w:space="0" w:color="auto"/>
            </w:tcBorders>
            <w:vAlign w:val="center"/>
          </w:tcPr>
          <w:p w14:paraId="26FF9EBE" w14:textId="3C00DB69" w:rsidR="00064CE6" w:rsidRPr="006F06C2" w:rsidRDefault="00651DA1" w:rsidP="00515952">
            <w:pPr>
              <w:pStyle w:val="TAC"/>
            </w:pPr>
            <w:r w:rsidRPr="006F06C2">
              <w:t>dBm/SCS</w:t>
            </w:r>
          </w:p>
        </w:tc>
        <w:tc>
          <w:tcPr>
            <w:tcW w:w="1134" w:type="dxa"/>
            <w:tcBorders>
              <w:top w:val="single" w:sz="4" w:space="0" w:color="auto"/>
              <w:bottom w:val="single" w:sz="4" w:space="0" w:color="auto"/>
            </w:tcBorders>
            <w:vAlign w:val="center"/>
          </w:tcPr>
          <w:p w14:paraId="37799D4A" w14:textId="77777777" w:rsidR="00064CE6" w:rsidRPr="006F06C2" w:rsidRDefault="00064CE6" w:rsidP="00515952">
            <w:pPr>
              <w:pStyle w:val="TAC"/>
            </w:pPr>
            <w:r w:rsidRPr="006F06C2">
              <w:t>FFS</w:t>
            </w:r>
          </w:p>
        </w:tc>
        <w:tc>
          <w:tcPr>
            <w:tcW w:w="1134" w:type="dxa"/>
            <w:tcBorders>
              <w:top w:val="single" w:sz="4" w:space="0" w:color="auto"/>
              <w:bottom w:val="single" w:sz="4" w:space="0" w:color="auto"/>
            </w:tcBorders>
          </w:tcPr>
          <w:p w14:paraId="4F93F78C" w14:textId="07EE11E1" w:rsidR="00064CE6" w:rsidRPr="006F06C2" w:rsidRDefault="0059402F" w:rsidP="00515952">
            <w:pPr>
              <w:pStyle w:val="TAC"/>
            </w:pPr>
            <w:r w:rsidRPr="006F06C2">
              <w:t>"Off"</w:t>
            </w:r>
          </w:p>
        </w:tc>
        <w:tc>
          <w:tcPr>
            <w:tcW w:w="3118" w:type="dxa"/>
            <w:tcBorders>
              <w:top w:val="single" w:sz="4" w:space="0" w:color="auto"/>
              <w:bottom w:val="single" w:sz="4" w:space="0" w:color="auto"/>
            </w:tcBorders>
          </w:tcPr>
          <w:p w14:paraId="7A8CA3A0" w14:textId="77777777" w:rsidR="00064CE6" w:rsidRPr="006F06C2" w:rsidRDefault="00064CE6" w:rsidP="00515952">
            <w:pPr>
              <w:pStyle w:val="TAL"/>
            </w:pPr>
            <w:r w:rsidRPr="006F06C2">
              <w:t>Only Cell 1 is available.</w:t>
            </w:r>
          </w:p>
          <w:p w14:paraId="006E354D" w14:textId="77777777" w:rsidR="00064CE6" w:rsidRPr="006F06C2" w:rsidRDefault="00064CE6" w:rsidP="00515952">
            <w:pPr>
              <w:pStyle w:val="TAL"/>
            </w:pPr>
            <w:r w:rsidRPr="006F06C2">
              <w:t>(NOTE 1).</w:t>
            </w:r>
          </w:p>
        </w:tc>
      </w:tr>
      <w:tr w:rsidR="00064CE6" w:rsidRPr="006F06C2" w14:paraId="7707C75C" w14:textId="77777777" w:rsidTr="00515952">
        <w:trPr>
          <w:trHeight w:val="424"/>
        </w:trPr>
        <w:tc>
          <w:tcPr>
            <w:tcW w:w="534" w:type="dxa"/>
            <w:tcBorders>
              <w:top w:val="single" w:sz="4" w:space="0" w:color="auto"/>
            </w:tcBorders>
            <w:vAlign w:val="center"/>
          </w:tcPr>
          <w:p w14:paraId="4D043808" w14:textId="77777777" w:rsidR="00064CE6" w:rsidRPr="006F06C2" w:rsidRDefault="00064CE6" w:rsidP="00515952">
            <w:pPr>
              <w:pStyle w:val="TAL"/>
            </w:pPr>
            <w:r w:rsidRPr="006F06C2">
              <w:t>T1</w:t>
            </w:r>
          </w:p>
        </w:tc>
        <w:tc>
          <w:tcPr>
            <w:tcW w:w="1842" w:type="dxa"/>
            <w:tcBorders>
              <w:top w:val="single" w:sz="4" w:space="0" w:color="auto"/>
            </w:tcBorders>
            <w:vAlign w:val="center"/>
          </w:tcPr>
          <w:p w14:paraId="1C46FED8" w14:textId="77777777" w:rsidR="00651DA1" w:rsidRPr="006F06C2" w:rsidRDefault="00651DA1" w:rsidP="00651DA1">
            <w:pPr>
              <w:pStyle w:val="TAL"/>
            </w:pPr>
            <w:r w:rsidRPr="006F06C2">
              <w:t>SS/PBCH</w:t>
            </w:r>
          </w:p>
          <w:p w14:paraId="35E6787D" w14:textId="5330AA32" w:rsidR="00064CE6" w:rsidRPr="006F06C2" w:rsidRDefault="00651DA1" w:rsidP="00651DA1">
            <w:pPr>
              <w:pStyle w:val="TAL"/>
            </w:pPr>
            <w:r w:rsidRPr="006F06C2">
              <w:t>SSS EPRE</w:t>
            </w:r>
          </w:p>
        </w:tc>
        <w:tc>
          <w:tcPr>
            <w:tcW w:w="851" w:type="dxa"/>
            <w:tcBorders>
              <w:top w:val="single" w:sz="4" w:space="0" w:color="auto"/>
            </w:tcBorders>
            <w:vAlign w:val="center"/>
          </w:tcPr>
          <w:p w14:paraId="65A93304" w14:textId="0CFE289E" w:rsidR="00064CE6" w:rsidRPr="006F06C2" w:rsidRDefault="00651DA1" w:rsidP="00515952">
            <w:pPr>
              <w:pStyle w:val="TAC"/>
            </w:pPr>
            <w:r w:rsidRPr="006F06C2">
              <w:t>dBm/SCS</w:t>
            </w:r>
          </w:p>
        </w:tc>
        <w:tc>
          <w:tcPr>
            <w:tcW w:w="1134" w:type="dxa"/>
            <w:tcBorders>
              <w:top w:val="single" w:sz="4" w:space="0" w:color="auto"/>
            </w:tcBorders>
            <w:vAlign w:val="center"/>
          </w:tcPr>
          <w:p w14:paraId="271717F7" w14:textId="77777777" w:rsidR="00064CE6" w:rsidRPr="006F06C2" w:rsidRDefault="00064CE6" w:rsidP="00515952">
            <w:pPr>
              <w:pStyle w:val="TAC"/>
            </w:pPr>
            <w:r w:rsidRPr="006F06C2">
              <w:t>FFS</w:t>
            </w:r>
          </w:p>
        </w:tc>
        <w:tc>
          <w:tcPr>
            <w:tcW w:w="1134" w:type="dxa"/>
            <w:tcBorders>
              <w:top w:val="single" w:sz="4" w:space="0" w:color="auto"/>
            </w:tcBorders>
            <w:vAlign w:val="center"/>
          </w:tcPr>
          <w:p w14:paraId="3BFF2DB5" w14:textId="77777777" w:rsidR="00064CE6" w:rsidRPr="006F06C2" w:rsidRDefault="00064CE6" w:rsidP="00515952">
            <w:pPr>
              <w:pStyle w:val="TAC"/>
            </w:pPr>
            <w:r w:rsidRPr="006F06C2">
              <w:t>FFS</w:t>
            </w:r>
          </w:p>
        </w:tc>
        <w:tc>
          <w:tcPr>
            <w:tcW w:w="3118" w:type="dxa"/>
            <w:tcBorders>
              <w:top w:val="single" w:sz="4" w:space="0" w:color="auto"/>
            </w:tcBorders>
          </w:tcPr>
          <w:p w14:paraId="47893D77" w14:textId="77777777" w:rsidR="00064CE6" w:rsidRPr="006F06C2" w:rsidRDefault="00064CE6" w:rsidP="00515952">
            <w:pPr>
              <w:pStyle w:val="TAL"/>
            </w:pPr>
            <w:r w:rsidRPr="006F06C2">
              <w:t>The power level values are assigned to satisfy R</w:t>
            </w:r>
            <w:r w:rsidRPr="006F06C2">
              <w:rPr>
                <w:vertAlign w:val="subscript"/>
              </w:rPr>
              <w:t>Cell 1</w:t>
            </w:r>
            <w:r w:rsidRPr="006F06C2">
              <w:t xml:space="preserve"> &gt; R</w:t>
            </w:r>
            <w:r w:rsidRPr="006F06C2">
              <w:rPr>
                <w:vertAlign w:val="subscript"/>
              </w:rPr>
              <w:t>Cell 2</w:t>
            </w:r>
            <w:r w:rsidRPr="006F06C2">
              <w:t>.</w:t>
            </w:r>
          </w:p>
        </w:tc>
      </w:tr>
      <w:tr w:rsidR="00064CE6" w:rsidRPr="006F06C2" w14:paraId="159A3F77" w14:textId="77777777" w:rsidTr="00515952">
        <w:tc>
          <w:tcPr>
            <w:tcW w:w="8613" w:type="dxa"/>
            <w:gridSpan w:val="6"/>
            <w:tcBorders>
              <w:top w:val="single" w:sz="4" w:space="0" w:color="auto"/>
              <w:bottom w:val="single" w:sz="4" w:space="0" w:color="auto"/>
            </w:tcBorders>
            <w:vAlign w:val="center"/>
          </w:tcPr>
          <w:p w14:paraId="0077F90E" w14:textId="0D68F0D2" w:rsidR="00064CE6" w:rsidRPr="006F06C2" w:rsidRDefault="00064CE6" w:rsidP="00515952">
            <w:pPr>
              <w:pStyle w:val="TAL"/>
            </w:pPr>
            <w:r w:rsidRPr="006F06C2">
              <w:t>NOTE 1:</w:t>
            </w:r>
            <w:r w:rsidRPr="006F06C2">
              <w:tab/>
              <w:t>Power level “Off” is defined in TS 38.508-1 Table 6.2.2.</w:t>
            </w:r>
            <w:r w:rsidR="0059402F" w:rsidRPr="006F06C2">
              <w:t>2</w:t>
            </w:r>
            <w:r w:rsidRPr="006F06C2">
              <w:t>-3.</w:t>
            </w:r>
          </w:p>
        </w:tc>
      </w:tr>
    </w:tbl>
    <w:p w14:paraId="5981869B" w14:textId="77777777" w:rsidR="00064CE6" w:rsidRPr="006F06C2" w:rsidRDefault="00064CE6" w:rsidP="007065F4">
      <w:pPr>
        <w:rPr>
          <w:snapToGrid w:val="0"/>
        </w:rPr>
      </w:pPr>
    </w:p>
    <w:p w14:paraId="5915CD80" w14:textId="77777777" w:rsidR="00064CE6" w:rsidRPr="006F06C2" w:rsidRDefault="00064CE6" w:rsidP="00064CE6">
      <w:pPr>
        <w:pStyle w:val="TH"/>
      </w:pPr>
      <w:r w:rsidRPr="006F06C2">
        <w:t>Table 8.1.6.1.4.6.3.2-3: Main behaviou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764"/>
      </w:tblGrid>
      <w:tr w:rsidR="00064CE6" w:rsidRPr="006F06C2" w14:paraId="2D6AB6D0" w14:textId="77777777" w:rsidTr="00515952">
        <w:tc>
          <w:tcPr>
            <w:tcW w:w="704" w:type="dxa"/>
            <w:tcBorders>
              <w:bottom w:val="nil"/>
            </w:tcBorders>
          </w:tcPr>
          <w:p w14:paraId="347979EC" w14:textId="77777777" w:rsidR="00064CE6" w:rsidRPr="006F06C2" w:rsidRDefault="00064CE6" w:rsidP="00515952">
            <w:pPr>
              <w:pStyle w:val="TAH"/>
            </w:pPr>
            <w:r w:rsidRPr="006F06C2">
              <w:t>St</w:t>
            </w:r>
          </w:p>
        </w:tc>
        <w:tc>
          <w:tcPr>
            <w:tcW w:w="3913" w:type="dxa"/>
            <w:tcBorders>
              <w:bottom w:val="nil"/>
            </w:tcBorders>
          </w:tcPr>
          <w:p w14:paraId="33472515" w14:textId="77777777" w:rsidR="00064CE6" w:rsidRPr="006F06C2" w:rsidRDefault="00064CE6" w:rsidP="00515952">
            <w:pPr>
              <w:pStyle w:val="TAH"/>
            </w:pPr>
            <w:r w:rsidRPr="006F06C2">
              <w:t>Procedure</w:t>
            </w:r>
          </w:p>
        </w:tc>
        <w:tc>
          <w:tcPr>
            <w:tcW w:w="3686" w:type="dxa"/>
            <w:gridSpan w:val="2"/>
          </w:tcPr>
          <w:p w14:paraId="4B666202" w14:textId="77777777" w:rsidR="00064CE6" w:rsidRPr="006F06C2" w:rsidRDefault="00064CE6" w:rsidP="00515952">
            <w:pPr>
              <w:pStyle w:val="TAH"/>
            </w:pPr>
            <w:r w:rsidRPr="006F06C2">
              <w:t>Message Sequence</w:t>
            </w:r>
          </w:p>
        </w:tc>
        <w:tc>
          <w:tcPr>
            <w:tcW w:w="567" w:type="dxa"/>
            <w:tcBorders>
              <w:bottom w:val="nil"/>
            </w:tcBorders>
          </w:tcPr>
          <w:p w14:paraId="31CAB63A" w14:textId="77777777" w:rsidR="00064CE6" w:rsidRPr="006F06C2" w:rsidRDefault="00064CE6" w:rsidP="00515952">
            <w:pPr>
              <w:pStyle w:val="TAH"/>
            </w:pPr>
            <w:r w:rsidRPr="006F06C2">
              <w:t>TP</w:t>
            </w:r>
          </w:p>
        </w:tc>
        <w:tc>
          <w:tcPr>
            <w:tcW w:w="764" w:type="dxa"/>
            <w:tcBorders>
              <w:bottom w:val="nil"/>
            </w:tcBorders>
          </w:tcPr>
          <w:p w14:paraId="48BD9E32" w14:textId="77777777" w:rsidR="00064CE6" w:rsidRPr="006F06C2" w:rsidRDefault="00064CE6" w:rsidP="00515952">
            <w:pPr>
              <w:pStyle w:val="TAH"/>
            </w:pPr>
            <w:r w:rsidRPr="006F06C2">
              <w:t>Verdict</w:t>
            </w:r>
          </w:p>
        </w:tc>
      </w:tr>
      <w:tr w:rsidR="00064CE6" w:rsidRPr="006F06C2" w14:paraId="0E942852" w14:textId="77777777" w:rsidTr="00515952">
        <w:tc>
          <w:tcPr>
            <w:tcW w:w="704" w:type="dxa"/>
            <w:tcBorders>
              <w:top w:val="nil"/>
            </w:tcBorders>
          </w:tcPr>
          <w:p w14:paraId="71F40A73" w14:textId="77777777" w:rsidR="00064CE6" w:rsidRPr="006F06C2" w:rsidRDefault="00064CE6" w:rsidP="00515952">
            <w:pPr>
              <w:pStyle w:val="TAH"/>
            </w:pPr>
          </w:p>
        </w:tc>
        <w:tc>
          <w:tcPr>
            <w:tcW w:w="3913" w:type="dxa"/>
            <w:tcBorders>
              <w:top w:val="nil"/>
            </w:tcBorders>
          </w:tcPr>
          <w:p w14:paraId="3A41C328" w14:textId="77777777" w:rsidR="00064CE6" w:rsidRPr="006F06C2" w:rsidRDefault="00064CE6" w:rsidP="00515952">
            <w:pPr>
              <w:pStyle w:val="TAH"/>
            </w:pPr>
          </w:p>
        </w:tc>
        <w:tc>
          <w:tcPr>
            <w:tcW w:w="709" w:type="dxa"/>
          </w:tcPr>
          <w:p w14:paraId="07E8A63C" w14:textId="77777777" w:rsidR="00064CE6" w:rsidRPr="006F06C2" w:rsidRDefault="00064CE6" w:rsidP="00515952">
            <w:pPr>
              <w:pStyle w:val="TAH"/>
            </w:pPr>
            <w:r w:rsidRPr="006F06C2">
              <w:t>U - S</w:t>
            </w:r>
          </w:p>
        </w:tc>
        <w:tc>
          <w:tcPr>
            <w:tcW w:w="2977" w:type="dxa"/>
          </w:tcPr>
          <w:p w14:paraId="033DF0F7" w14:textId="77777777" w:rsidR="00064CE6" w:rsidRPr="006F06C2" w:rsidRDefault="00064CE6" w:rsidP="00515952">
            <w:pPr>
              <w:pStyle w:val="TAH"/>
            </w:pPr>
            <w:r w:rsidRPr="006F06C2">
              <w:t>Message</w:t>
            </w:r>
          </w:p>
        </w:tc>
        <w:tc>
          <w:tcPr>
            <w:tcW w:w="567" w:type="dxa"/>
            <w:tcBorders>
              <w:top w:val="nil"/>
            </w:tcBorders>
          </w:tcPr>
          <w:p w14:paraId="7A51EACD" w14:textId="77777777" w:rsidR="00064CE6" w:rsidRPr="006F06C2" w:rsidRDefault="00064CE6" w:rsidP="00515952">
            <w:pPr>
              <w:pStyle w:val="TAH"/>
            </w:pPr>
          </w:p>
        </w:tc>
        <w:tc>
          <w:tcPr>
            <w:tcW w:w="764" w:type="dxa"/>
            <w:tcBorders>
              <w:top w:val="nil"/>
            </w:tcBorders>
          </w:tcPr>
          <w:p w14:paraId="33A9A7B9" w14:textId="77777777" w:rsidR="00064CE6" w:rsidRPr="006F06C2" w:rsidRDefault="00064CE6" w:rsidP="00515952">
            <w:pPr>
              <w:pStyle w:val="TAH"/>
            </w:pPr>
          </w:p>
        </w:tc>
      </w:tr>
      <w:tr w:rsidR="00064CE6" w:rsidRPr="006F06C2" w14:paraId="357D14C4" w14:textId="77777777" w:rsidTr="00515952">
        <w:tc>
          <w:tcPr>
            <w:tcW w:w="704" w:type="dxa"/>
            <w:tcBorders>
              <w:top w:val="nil"/>
            </w:tcBorders>
          </w:tcPr>
          <w:p w14:paraId="64DB8989" w14:textId="77777777" w:rsidR="00064CE6" w:rsidRPr="006F06C2" w:rsidRDefault="00064CE6" w:rsidP="00515952">
            <w:pPr>
              <w:pStyle w:val="TAC"/>
              <w:rPr>
                <w:lang w:eastAsia="zh-CN"/>
              </w:rPr>
            </w:pPr>
            <w:r w:rsidRPr="006F06C2">
              <w:rPr>
                <w:lang w:eastAsia="zh-CN"/>
              </w:rPr>
              <w:t>1</w:t>
            </w:r>
          </w:p>
        </w:tc>
        <w:tc>
          <w:tcPr>
            <w:tcW w:w="3913" w:type="dxa"/>
            <w:tcBorders>
              <w:top w:val="nil"/>
            </w:tcBorders>
          </w:tcPr>
          <w:p w14:paraId="55382C01" w14:textId="77777777" w:rsidR="00064CE6" w:rsidRPr="006F06C2" w:rsidRDefault="00064CE6" w:rsidP="00515952">
            <w:pPr>
              <w:pStyle w:val="TAL"/>
            </w:pPr>
            <w:r w:rsidRPr="006F06C2">
              <w:t>The SS changes NR Cell 1 and NR Cell 2 parameter according to the row "T1" in Table 8.1.6.1.4.6.3.2-1/2.</w:t>
            </w:r>
          </w:p>
        </w:tc>
        <w:tc>
          <w:tcPr>
            <w:tcW w:w="709" w:type="dxa"/>
          </w:tcPr>
          <w:p w14:paraId="66FCF708" w14:textId="77777777" w:rsidR="00064CE6" w:rsidRPr="006F06C2" w:rsidRDefault="00064CE6" w:rsidP="00515952">
            <w:pPr>
              <w:pStyle w:val="TAC"/>
            </w:pPr>
            <w:r w:rsidRPr="006F06C2">
              <w:t>-</w:t>
            </w:r>
          </w:p>
        </w:tc>
        <w:tc>
          <w:tcPr>
            <w:tcW w:w="2977" w:type="dxa"/>
          </w:tcPr>
          <w:p w14:paraId="119DD17D" w14:textId="77777777" w:rsidR="00064CE6" w:rsidRPr="006F06C2" w:rsidRDefault="00064CE6" w:rsidP="00515952">
            <w:pPr>
              <w:pStyle w:val="TAL"/>
            </w:pPr>
            <w:r w:rsidRPr="006F06C2">
              <w:t>-</w:t>
            </w:r>
          </w:p>
        </w:tc>
        <w:tc>
          <w:tcPr>
            <w:tcW w:w="567" w:type="dxa"/>
            <w:tcBorders>
              <w:top w:val="nil"/>
            </w:tcBorders>
          </w:tcPr>
          <w:p w14:paraId="6E7A6B3E" w14:textId="77777777" w:rsidR="00064CE6" w:rsidRPr="006F06C2" w:rsidRDefault="00064CE6" w:rsidP="00515952">
            <w:pPr>
              <w:pStyle w:val="TAC"/>
            </w:pPr>
            <w:r w:rsidRPr="006F06C2">
              <w:t>-</w:t>
            </w:r>
          </w:p>
        </w:tc>
        <w:tc>
          <w:tcPr>
            <w:tcW w:w="764" w:type="dxa"/>
            <w:tcBorders>
              <w:top w:val="nil"/>
            </w:tcBorders>
          </w:tcPr>
          <w:p w14:paraId="69712A9F" w14:textId="77777777" w:rsidR="00064CE6" w:rsidRPr="006F06C2" w:rsidRDefault="00064CE6" w:rsidP="00515952">
            <w:pPr>
              <w:pStyle w:val="TAC"/>
            </w:pPr>
            <w:r w:rsidRPr="006F06C2">
              <w:t>-</w:t>
            </w:r>
          </w:p>
        </w:tc>
      </w:tr>
      <w:tr w:rsidR="00064CE6" w:rsidRPr="006F06C2" w14:paraId="49BD3573" w14:textId="77777777" w:rsidTr="00515952">
        <w:tc>
          <w:tcPr>
            <w:tcW w:w="704" w:type="dxa"/>
            <w:tcBorders>
              <w:top w:val="nil"/>
            </w:tcBorders>
          </w:tcPr>
          <w:p w14:paraId="1A927879" w14:textId="77777777" w:rsidR="00064CE6" w:rsidRPr="006F06C2" w:rsidRDefault="00064CE6" w:rsidP="00515952">
            <w:pPr>
              <w:pStyle w:val="TAC"/>
              <w:rPr>
                <w:lang w:eastAsia="zh-CN"/>
              </w:rPr>
            </w:pPr>
            <w:r w:rsidRPr="006F06C2">
              <w:rPr>
                <w:lang w:eastAsia="zh-CN"/>
              </w:rPr>
              <w:t>2</w:t>
            </w:r>
          </w:p>
        </w:tc>
        <w:tc>
          <w:tcPr>
            <w:tcW w:w="3913" w:type="dxa"/>
            <w:tcBorders>
              <w:top w:val="nil"/>
            </w:tcBorders>
          </w:tcPr>
          <w:p w14:paraId="00248890" w14:textId="77777777" w:rsidR="00064CE6" w:rsidRPr="006F06C2" w:rsidRDefault="00064CE6" w:rsidP="00515952">
            <w:pPr>
              <w:pStyle w:val="TAL"/>
            </w:pPr>
            <w:r w:rsidRPr="006F06C2">
              <w:t>The SS waits for 40s to ensure that the UE detects intra-frequency cell.</w:t>
            </w:r>
          </w:p>
        </w:tc>
        <w:tc>
          <w:tcPr>
            <w:tcW w:w="709" w:type="dxa"/>
          </w:tcPr>
          <w:p w14:paraId="14979E2F" w14:textId="77777777" w:rsidR="00064CE6" w:rsidRPr="006F06C2" w:rsidRDefault="00064CE6" w:rsidP="00515952">
            <w:pPr>
              <w:pStyle w:val="TAC"/>
            </w:pPr>
            <w:r w:rsidRPr="006F06C2">
              <w:t>-</w:t>
            </w:r>
          </w:p>
        </w:tc>
        <w:tc>
          <w:tcPr>
            <w:tcW w:w="2977" w:type="dxa"/>
          </w:tcPr>
          <w:p w14:paraId="179C2873" w14:textId="77777777" w:rsidR="00064CE6" w:rsidRPr="006F06C2" w:rsidRDefault="00064CE6" w:rsidP="00515952">
            <w:pPr>
              <w:pStyle w:val="TAL"/>
            </w:pPr>
            <w:r w:rsidRPr="006F06C2">
              <w:t>-</w:t>
            </w:r>
          </w:p>
        </w:tc>
        <w:tc>
          <w:tcPr>
            <w:tcW w:w="567" w:type="dxa"/>
            <w:tcBorders>
              <w:top w:val="nil"/>
            </w:tcBorders>
          </w:tcPr>
          <w:p w14:paraId="5CC88E89" w14:textId="77777777" w:rsidR="00064CE6" w:rsidRPr="006F06C2" w:rsidRDefault="00064CE6" w:rsidP="00515952">
            <w:pPr>
              <w:pStyle w:val="TAC"/>
            </w:pPr>
            <w:r w:rsidRPr="006F06C2">
              <w:t>-</w:t>
            </w:r>
          </w:p>
        </w:tc>
        <w:tc>
          <w:tcPr>
            <w:tcW w:w="764" w:type="dxa"/>
            <w:tcBorders>
              <w:top w:val="nil"/>
            </w:tcBorders>
          </w:tcPr>
          <w:p w14:paraId="15110A1A" w14:textId="77777777" w:rsidR="00064CE6" w:rsidRPr="006F06C2" w:rsidRDefault="00064CE6" w:rsidP="00515952">
            <w:pPr>
              <w:pStyle w:val="TAC"/>
            </w:pPr>
            <w:r w:rsidRPr="006F06C2">
              <w:t>-</w:t>
            </w:r>
          </w:p>
        </w:tc>
      </w:tr>
      <w:tr w:rsidR="00064CE6" w:rsidRPr="006F06C2" w14:paraId="262C8761" w14:textId="77777777" w:rsidTr="00515952">
        <w:tc>
          <w:tcPr>
            <w:tcW w:w="704" w:type="dxa"/>
            <w:tcBorders>
              <w:top w:val="nil"/>
            </w:tcBorders>
          </w:tcPr>
          <w:p w14:paraId="7AB86AD8" w14:textId="77777777" w:rsidR="00064CE6" w:rsidRPr="006F06C2" w:rsidRDefault="00064CE6" w:rsidP="00515952">
            <w:pPr>
              <w:pStyle w:val="TAC"/>
              <w:rPr>
                <w:lang w:eastAsia="zh-CN"/>
              </w:rPr>
            </w:pPr>
            <w:r w:rsidRPr="006F06C2">
              <w:rPr>
                <w:lang w:eastAsia="zh-CN"/>
              </w:rPr>
              <w:t>3</w:t>
            </w:r>
          </w:p>
        </w:tc>
        <w:tc>
          <w:tcPr>
            <w:tcW w:w="3913" w:type="dxa"/>
            <w:tcBorders>
              <w:top w:val="nil"/>
            </w:tcBorders>
          </w:tcPr>
          <w:p w14:paraId="0FE7DA28" w14:textId="19689D29" w:rsidR="00064CE6" w:rsidRPr="006F06C2" w:rsidRDefault="00B34E07" w:rsidP="00515952">
            <w:pPr>
              <w:pStyle w:val="TAL"/>
            </w:pPr>
            <w:r w:rsidRPr="006F06C2">
              <w:t>Void</w:t>
            </w:r>
          </w:p>
        </w:tc>
        <w:tc>
          <w:tcPr>
            <w:tcW w:w="709" w:type="dxa"/>
          </w:tcPr>
          <w:p w14:paraId="4CA8E368" w14:textId="77777777" w:rsidR="00064CE6" w:rsidRPr="006F06C2" w:rsidRDefault="00064CE6" w:rsidP="00515952">
            <w:pPr>
              <w:pStyle w:val="TAC"/>
            </w:pPr>
            <w:r w:rsidRPr="006F06C2">
              <w:t>-</w:t>
            </w:r>
          </w:p>
        </w:tc>
        <w:tc>
          <w:tcPr>
            <w:tcW w:w="2977" w:type="dxa"/>
          </w:tcPr>
          <w:p w14:paraId="0628F370" w14:textId="77777777" w:rsidR="00064CE6" w:rsidRPr="006F06C2" w:rsidRDefault="00064CE6" w:rsidP="00515952">
            <w:pPr>
              <w:pStyle w:val="TAL"/>
            </w:pPr>
            <w:r w:rsidRPr="006F06C2">
              <w:t>-</w:t>
            </w:r>
          </w:p>
        </w:tc>
        <w:tc>
          <w:tcPr>
            <w:tcW w:w="567" w:type="dxa"/>
            <w:tcBorders>
              <w:top w:val="nil"/>
            </w:tcBorders>
          </w:tcPr>
          <w:p w14:paraId="6C0FBD51" w14:textId="77777777" w:rsidR="00064CE6" w:rsidRPr="006F06C2" w:rsidRDefault="00064CE6" w:rsidP="00515952">
            <w:pPr>
              <w:pStyle w:val="TAC"/>
            </w:pPr>
            <w:r w:rsidRPr="006F06C2">
              <w:t>-</w:t>
            </w:r>
          </w:p>
        </w:tc>
        <w:tc>
          <w:tcPr>
            <w:tcW w:w="764" w:type="dxa"/>
            <w:tcBorders>
              <w:top w:val="nil"/>
            </w:tcBorders>
          </w:tcPr>
          <w:p w14:paraId="32DEBE05" w14:textId="77777777" w:rsidR="00064CE6" w:rsidRPr="006F06C2" w:rsidRDefault="00064CE6" w:rsidP="00515952">
            <w:pPr>
              <w:pStyle w:val="TAC"/>
            </w:pPr>
            <w:r w:rsidRPr="006F06C2">
              <w:t>-</w:t>
            </w:r>
          </w:p>
        </w:tc>
      </w:tr>
      <w:tr w:rsidR="00064CE6" w:rsidRPr="006F06C2" w14:paraId="7D074319" w14:textId="77777777" w:rsidTr="00515952">
        <w:tc>
          <w:tcPr>
            <w:tcW w:w="704" w:type="dxa"/>
            <w:tcBorders>
              <w:top w:val="nil"/>
            </w:tcBorders>
          </w:tcPr>
          <w:p w14:paraId="15526B9C" w14:textId="77777777" w:rsidR="00064CE6" w:rsidRPr="006F06C2" w:rsidRDefault="00064CE6" w:rsidP="00515952">
            <w:pPr>
              <w:pStyle w:val="TAC"/>
              <w:rPr>
                <w:lang w:eastAsia="zh-CN"/>
              </w:rPr>
            </w:pPr>
            <w:r w:rsidRPr="006F06C2">
              <w:rPr>
                <w:lang w:eastAsia="zh-CN"/>
              </w:rPr>
              <w:t>4</w:t>
            </w:r>
          </w:p>
        </w:tc>
        <w:tc>
          <w:tcPr>
            <w:tcW w:w="3913" w:type="dxa"/>
            <w:tcBorders>
              <w:top w:val="nil"/>
            </w:tcBorders>
          </w:tcPr>
          <w:p w14:paraId="15F6EB35" w14:textId="77777777" w:rsidR="00064CE6" w:rsidRPr="006F06C2" w:rsidRDefault="00064CE6" w:rsidP="00515952">
            <w:pPr>
              <w:pStyle w:val="TAL"/>
              <w:rPr>
                <w:lang w:eastAsia="zh-CN"/>
              </w:rPr>
            </w:pPr>
            <w:r w:rsidRPr="006F06C2">
              <w:t xml:space="preserve">The SS transmits a </w:t>
            </w:r>
            <w:r w:rsidRPr="006F06C2">
              <w:rPr>
                <w:i/>
              </w:rPr>
              <w:t>Paging</w:t>
            </w:r>
            <w:r w:rsidRPr="006F06C2">
              <w:t xml:space="preserve"> message.</w:t>
            </w:r>
          </w:p>
        </w:tc>
        <w:tc>
          <w:tcPr>
            <w:tcW w:w="709" w:type="dxa"/>
          </w:tcPr>
          <w:p w14:paraId="3CAA1830" w14:textId="77777777" w:rsidR="00064CE6" w:rsidRPr="006F06C2" w:rsidRDefault="00064CE6" w:rsidP="00515952">
            <w:pPr>
              <w:pStyle w:val="TAC"/>
            </w:pPr>
            <w:r w:rsidRPr="006F06C2">
              <w:t>&lt;--</w:t>
            </w:r>
          </w:p>
        </w:tc>
        <w:tc>
          <w:tcPr>
            <w:tcW w:w="2977" w:type="dxa"/>
          </w:tcPr>
          <w:p w14:paraId="646EAB4C" w14:textId="77777777" w:rsidR="00064CE6" w:rsidRPr="006F06C2" w:rsidRDefault="00064CE6" w:rsidP="00515952">
            <w:pPr>
              <w:pStyle w:val="TAL"/>
            </w:pPr>
            <w:r w:rsidRPr="006F06C2">
              <w:t xml:space="preserve">NR </w:t>
            </w:r>
            <w:smartTag w:uri="urn:schemas-microsoft-com:office:smarttags" w:element="stockticker">
              <w:r w:rsidRPr="006F06C2">
                <w:t>RRC</w:t>
              </w:r>
            </w:smartTag>
            <w:r w:rsidRPr="006F06C2">
              <w:t xml:space="preserve">: </w:t>
            </w:r>
            <w:r w:rsidRPr="006F06C2">
              <w:rPr>
                <w:i/>
              </w:rPr>
              <w:t>Paging</w:t>
            </w:r>
          </w:p>
        </w:tc>
        <w:tc>
          <w:tcPr>
            <w:tcW w:w="567" w:type="dxa"/>
            <w:tcBorders>
              <w:top w:val="nil"/>
            </w:tcBorders>
          </w:tcPr>
          <w:p w14:paraId="04AE75DA" w14:textId="77777777" w:rsidR="00064CE6" w:rsidRPr="006F06C2" w:rsidRDefault="00064CE6" w:rsidP="00515952">
            <w:pPr>
              <w:pStyle w:val="TAC"/>
            </w:pPr>
            <w:r w:rsidRPr="006F06C2">
              <w:t>-</w:t>
            </w:r>
          </w:p>
        </w:tc>
        <w:tc>
          <w:tcPr>
            <w:tcW w:w="764" w:type="dxa"/>
            <w:tcBorders>
              <w:top w:val="nil"/>
            </w:tcBorders>
          </w:tcPr>
          <w:p w14:paraId="33EBED9C" w14:textId="77777777" w:rsidR="00064CE6" w:rsidRPr="006F06C2" w:rsidRDefault="00064CE6" w:rsidP="00515952">
            <w:pPr>
              <w:pStyle w:val="TAC"/>
            </w:pPr>
            <w:r w:rsidRPr="006F06C2">
              <w:t>-</w:t>
            </w:r>
          </w:p>
        </w:tc>
      </w:tr>
      <w:tr w:rsidR="00064CE6" w:rsidRPr="006F06C2" w14:paraId="3365694E" w14:textId="77777777" w:rsidTr="00515952">
        <w:tc>
          <w:tcPr>
            <w:tcW w:w="704" w:type="dxa"/>
            <w:tcBorders>
              <w:top w:val="nil"/>
            </w:tcBorders>
          </w:tcPr>
          <w:p w14:paraId="1AA61696" w14:textId="77777777" w:rsidR="00064CE6" w:rsidRPr="006F06C2" w:rsidRDefault="00064CE6" w:rsidP="00515952">
            <w:pPr>
              <w:pStyle w:val="TAC"/>
              <w:rPr>
                <w:lang w:eastAsia="zh-CN"/>
              </w:rPr>
            </w:pPr>
            <w:r w:rsidRPr="006F06C2">
              <w:rPr>
                <w:lang w:eastAsia="zh-CN"/>
              </w:rPr>
              <w:t>5</w:t>
            </w:r>
          </w:p>
        </w:tc>
        <w:tc>
          <w:tcPr>
            <w:tcW w:w="3913" w:type="dxa"/>
            <w:tcBorders>
              <w:top w:val="nil"/>
            </w:tcBorders>
          </w:tcPr>
          <w:p w14:paraId="70BD3FBF" w14:textId="77777777" w:rsidR="00064CE6" w:rsidRPr="006F06C2" w:rsidRDefault="00064CE6" w:rsidP="00515952">
            <w:pPr>
              <w:pStyle w:val="TAL"/>
              <w:rPr>
                <w:lang w:eastAsia="zh-CN"/>
              </w:rPr>
            </w:pPr>
            <w:r w:rsidRPr="006F06C2">
              <w:t xml:space="preserve">The UE transmits an </w:t>
            </w:r>
            <w:r w:rsidRPr="006F06C2">
              <w:rPr>
                <w:i/>
              </w:rPr>
              <w:t>RRCSetupRequest</w:t>
            </w:r>
            <w:r w:rsidRPr="006F06C2">
              <w:t xml:space="preserve"> message.</w:t>
            </w:r>
          </w:p>
        </w:tc>
        <w:tc>
          <w:tcPr>
            <w:tcW w:w="709" w:type="dxa"/>
          </w:tcPr>
          <w:p w14:paraId="274378A0" w14:textId="77777777" w:rsidR="00064CE6" w:rsidRPr="006F06C2" w:rsidRDefault="00064CE6" w:rsidP="00515952">
            <w:pPr>
              <w:pStyle w:val="TAC"/>
            </w:pPr>
            <w:r w:rsidRPr="006F06C2">
              <w:t>--&gt;</w:t>
            </w:r>
          </w:p>
        </w:tc>
        <w:tc>
          <w:tcPr>
            <w:tcW w:w="2977" w:type="dxa"/>
          </w:tcPr>
          <w:p w14:paraId="62775DE0" w14:textId="77777777" w:rsidR="00064CE6" w:rsidRPr="006F06C2" w:rsidRDefault="00064CE6" w:rsidP="00515952">
            <w:pPr>
              <w:pStyle w:val="TAL"/>
            </w:pPr>
            <w:r w:rsidRPr="006F06C2">
              <w:t xml:space="preserve">NR </w:t>
            </w:r>
            <w:smartTag w:uri="urn:schemas-microsoft-com:office:smarttags" w:element="stockticker">
              <w:r w:rsidRPr="006F06C2">
                <w:t>RRC</w:t>
              </w:r>
            </w:smartTag>
            <w:r w:rsidRPr="006F06C2">
              <w:t xml:space="preserve">: </w:t>
            </w:r>
            <w:r w:rsidRPr="006F06C2">
              <w:rPr>
                <w:i/>
              </w:rPr>
              <w:t>RRCSetupRequest</w:t>
            </w:r>
          </w:p>
        </w:tc>
        <w:tc>
          <w:tcPr>
            <w:tcW w:w="567" w:type="dxa"/>
            <w:tcBorders>
              <w:top w:val="nil"/>
            </w:tcBorders>
          </w:tcPr>
          <w:p w14:paraId="18594CB8" w14:textId="77777777" w:rsidR="00064CE6" w:rsidRPr="006F06C2" w:rsidRDefault="00064CE6" w:rsidP="00515952">
            <w:pPr>
              <w:pStyle w:val="TAC"/>
            </w:pPr>
            <w:r w:rsidRPr="006F06C2">
              <w:t>-</w:t>
            </w:r>
          </w:p>
        </w:tc>
        <w:tc>
          <w:tcPr>
            <w:tcW w:w="764" w:type="dxa"/>
            <w:tcBorders>
              <w:top w:val="nil"/>
            </w:tcBorders>
          </w:tcPr>
          <w:p w14:paraId="34E0E95D" w14:textId="77777777" w:rsidR="00064CE6" w:rsidRPr="006F06C2" w:rsidRDefault="00064CE6" w:rsidP="00515952">
            <w:pPr>
              <w:pStyle w:val="TAC"/>
            </w:pPr>
            <w:r w:rsidRPr="006F06C2">
              <w:t>-</w:t>
            </w:r>
          </w:p>
        </w:tc>
      </w:tr>
      <w:tr w:rsidR="00064CE6" w:rsidRPr="006F06C2" w14:paraId="7D0CAAFD" w14:textId="77777777" w:rsidTr="00515952">
        <w:tc>
          <w:tcPr>
            <w:tcW w:w="704" w:type="dxa"/>
            <w:tcBorders>
              <w:top w:val="nil"/>
            </w:tcBorders>
          </w:tcPr>
          <w:p w14:paraId="5485AAFA" w14:textId="77777777" w:rsidR="00064CE6" w:rsidRPr="006F06C2" w:rsidRDefault="00064CE6" w:rsidP="00515952">
            <w:pPr>
              <w:pStyle w:val="TAC"/>
              <w:rPr>
                <w:lang w:eastAsia="zh-CN"/>
              </w:rPr>
            </w:pPr>
            <w:r w:rsidRPr="006F06C2">
              <w:rPr>
                <w:lang w:eastAsia="zh-CN"/>
              </w:rPr>
              <w:t>6</w:t>
            </w:r>
          </w:p>
        </w:tc>
        <w:tc>
          <w:tcPr>
            <w:tcW w:w="3913" w:type="dxa"/>
            <w:tcBorders>
              <w:top w:val="nil"/>
            </w:tcBorders>
          </w:tcPr>
          <w:p w14:paraId="26FD2A43" w14:textId="7517C076" w:rsidR="00064CE6" w:rsidRPr="006F06C2" w:rsidRDefault="00064CE6" w:rsidP="00515952">
            <w:pPr>
              <w:pStyle w:val="TAL"/>
            </w:pPr>
            <w:r w:rsidRPr="006F06C2">
              <w:t xml:space="preserve">The SS waits for 2sec </w:t>
            </w:r>
            <w:r w:rsidR="00B34E07" w:rsidRPr="006F06C2">
              <w:t>to ensure that the UE detects</w:t>
            </w:r>
            <w:r w:rsidR="00B34E07" w:rsidRPr="006F06C2" w:rsidDel="00B21E94">
              <w:t xml:space="preserve"> </w:t>
            </w:r>
            <w:r w:rsidRPr="006F06C2">
              <w:t>T300 expiry.</w:t>
            </w:r>
          </w:p>
        </w:tc>
        <w:tc>
          <w:tcPr>
            <w:tcW w:w="709" w:type="dxa"/>
          </w:tcPr>
          <w:p w14:paraId="594B2654" w14:textId="77777777" w:rsidR="00064CE6" w:rsidRPr="006F06C2" w:rsidRDefault="00064CE6" w:rsidP="00515952">
            <w:pPr>
              <w:pStyle w:val="TAC"/>
            </w:pPr>
            <w:r w:rsidRPr="006F06C2">
              <w:t>-</w:t>
            </w:r>
          </w:p>
        </w:tc>
        <w:tc>
          <w:tcPr>
            <w:tcW w:w="2977" w:type="dxa"/>
          </w:tcPr>
          <w:p w14:paraId="330A4420" w14:textId="77777777" w:rsidR="00064CE6" w:rsidRPr="006F06C2" w:rsidRDefault="00064CE6" w:rsidP="00515952">
            <w:pPr>
              <w:pStyle w:val="TAL"/>
            </w:pPr>
            <w:r w:rsidRPr="006F06C2">
              <w:t>-</w:t>
            </w:r>
          </w:p>
        </w:tc>
        <w:tc>
          <w:tcPr>
            <w:tcW w:w="567" w:type="dxa"/>
            <w:tcBorders>
              <w:top w:val="nil"/>
            </w:tcBorders>
          </w:tcPr>
          <w:p w14:paraId="2BE450C6" w14:textId="77777777" w:rsidR="00064CE6" w:rsidRPr="006F06C2" w:rsidRDefault="00064CE6" w:rsidP="00515952">
            <w:pPr>
              <w:pStyle w:val="TAC"/>
            </w:pPr>
            <w:r w:rsidRPr="006F06C2">
              <w:t>-</w:t>
            </w:r>
          </w:p>
        </w:tc>
        <w:tc>
          <w:tcPr>
            <w:tcW w:w="764" w:type="dxa"/>
            <w:tcBorders>
              <w:top w:val="nil"/>
            </w:tcBorders>
          </w:tcPr>
          <w:p w14:paraId="70FB8AE7" w14:textId="77777777" w:rsidR="00064CE6" w:rsidRPr="006F06C2" w:rsidRDefault="00064CE6" w:rsidP="00515952">
            <w:pPr>
              <w:pStyle w:val="TAC"/>
            </w:pPr>
            <w:r w:rsidRPr="006F06C2">
              <w:t>-</w:t>
            </w:r>
          </w:p>
        </w:tc>
      </w:tr>
      <w:tr w:rsidR="00064CE6" w:rsidRPr="006F06C2" w14:paraId="2601C770" w14:textId="77777777" w:rsidTr="00515952">
        <w:tc>
          <w:tcPr>
            <w:tcW w:w="704" w:type="dxa"/>
            <w:tcBorders>
              <w:top w:val="nil"/>
            </w:tcBorders>
          </w:tcPr>
          <w:p w14:paraId="6A089B7A" w14:textId="77777777" w:rsidR="00064CE6" w:rsidRPr="006F06C2" w:rsidRDefault="00064CE6" w:rsidP="00515952">
            <w:pPr>
              <w:pStyle w:val="TAC"/>
              <w:rPr>
                <w:lang w:eastAsia="zh-CN"/>
              </w:rPr>
            </w:pPr>
            <w:r w:rsidRPr="006F06C2">
              <w:rPr>
                <w:lang w:eastAsia="zh-CN"/>
              </w:rPr>
              <w:t>7</w:t>
            </w:r>
          </w:p>
        </w:tc>
        <w:tc>
          <w:tcPr>
            <w:tcW w:w="3913" w:type="dxa"/>
            <w:tcBorders>
              <w:top w:val="nil"/>
            </w:tcBorders>
          </w:tcPr>
          <w:p w14:paraId="674182FD" w14:textId="2B3F567F" w:rsidR="00064CE6" w:rsidRPr="006F06C2" w:rsidRDefault="00B34E07" w:rsidP="00515952">
            <w:pPr>
              <w:pStyle w:val="TAL"/>
              <w:rPr>
                <w:lang w:eastAsia="zh-CN"/>
              </w:rPr>
            </w:pPr>
            <w:r w:rsidRPr="006F06C2">
              <w:t>Void</w:t>
            </w:r>
          </w:p>
        </w:tc>
        <w:tc>
          <w:tcPr>
            <w:tcW w:w="709" w:type="dxa"/>
          </w:tcPr>
          <w:p w14:paraId="574B24C9" w14:textId="77777777" w:rsidR="00064CE6" w:rsidRPr="006F06C2" w:rsidRDefault="00064CE6" w:rsidP="00515952">
            <w:pPr>
              <w:pStyle w:val="TAC"/>
            </w:pPr>
            <w:r w:rsidRPr="006F06C2">
              <w:t>-</w:t>
            </w:r>
          </w:p>
        </w:tc>
        <w:tc>
          <w:tcPr>
            <w:tcW w:w="2977" w:type="dxa"/>
          </w:tcPr>
          <w:p w14:paraId="78CF1D0A" w14:textId="77777777" w:rsidR="00064CE6" w:rsidRPr="006F06C2" w:rsidRDefault="00064CE6" w:rsidP="00515952">
            <w:pPr>
              <w:pStyle w:val="TAL"/>
            </w:pPr>
            <w:r w:rsidRPr="006F06C2">
              <w:t>-</w:t>
            </w:r>
          </w:p>
        </w:tc>
        <w:tc>
          <w:tcPr>
            <w:tcW w:w="567" w:type="dxa"/>
            <w:tcBorders>
              <w:top w:val="nil"/>
            </w:tcBorders>
          </w:tcPr>
          <w:p w14:paraId="3C9A09A9" w14:textId="77777777" w:rsidR="00064CE6" w:rsidRPr="006F06C2" w:rsidRDefault="00064CE6" w:rsidP="00515952">
            <w:pPr>
              <w:pStyle w:val="TAC"/>
            </w:pPr>
            <w:r w:rsidRPr="006F06C2">
              <w:t>-</w:t>
            </w:r>
          </w:p>
        </w:tc>
        <w:tc>
          <w:tcPr>
            <w:tcW w:w="764" w:type="dxa"/>
            <w:tcBorders>
              <w:top w:val="nil"/>
            </w:tcBorders>
          </w:tcPr>
          <w:p w14:paraId="7C716A23" w14:textId="77777777" w:rsidR="00064CE6" w:rsidRPr="006F06C2" w:rsidRDefault="00064CE6" w:rsidP="00515952">
            <w:pPr>
              <w:pStyle w:val="TAC"/>
            </w:pPr>
            <w:r w:rsidRPr="006F06C2">
              <w:t>-</w:t>
            </w:r>
          </w:p>
        </w:tc>
      </w:tr>
      <w:tr w:rsidR="00064CE6" w:rsidRPr="006F06C2" w14:paraId="052D8466" w14:textId="77777777" w:rsidTr="00515952">
        <w:tc>
          <w:tcPr>
            <w:tcW w:w="704" w:type="dxa"/>
            <w:tcBorders>
              <w:top w:val="nil"/>
            </w:tcBorders>
          </w:tcPr>
          <w:p w14:paraId="2D4CDDF1" w14:textId="77777777" w:rsidR="00064CE6" w:rsidRPr="006F06C2" w:rsidRDefault="00064CE6" w:rsidP="00515952">
            <w:pPr>
              <w:pStyle w:val="TAC"/>
              <w:rPr>
                <w:lang w:eastAsia="zh-CN"/>
              </w:rPr>
            </w:pPr>
            <w:r w:rsidRPr="006F06C2">
              <w:rPr>
                <w:lang w:eastAsia="zh-CN"/>
              </w:rPr>
              <w:t>8-10</w:t>
            </w:r>
          </w:p>
        </w:tc>
        <w:tc>
          <w:tcPr>
            <w:tcW w:w="3913" w:type="dxa"/>
            <w:tcBorders>
              <w:top w:val="nil"/>
            </w:tcBorders>
          </w:tcPr>
          <w:p w14:paraId="78EB409D" w14:textId="77777777" w:rsidR="00064CE6" w:rsidRPr="006F06C2" w:rsidRDefault="00064CE6" w:rsidP="00515952">
            <w:pPr>
              <w:pStyle w:val="TAL"/>
            </w:pPr>
            <w:r w:rsidRPr="006F06C2">
              <w:t>Steps 1 to 3 of the generic radio bearer establishment procedure in TS 38.508-1 table 4.5.4.2-3 on NR Cell 1.</w:t>
            </w:r>
          </w:p>
        </w:tc>
        <w:tc>
          <w:tcPr>
            <w:tcW w:w="709" w:type="dxa"/>
          </w:tcPr>
          <w:p w14:paraId="741AAD9C" w14:textId="77777777" w:rsidR="00064CE6" w:rsidRPr="006F06C2" w:rsidRDefault="00064CE6" w:rsidP="00515952">
            <w:pPr>
              <w:pStyle w:val="TAC"/>
            </w:pPr>
            <w:r w:rsidRPr="006F06C2">
              <w:rPr>
                <w:rFonts w:cs="Arial"/>
                <w:szCs w:val="18"/>
              </w:rPr>
              <w:t>-</w:t>
            </w:r>
          </w:p>
        </w:tc>
        <w:tc>
          <w:tcPr>
            <w:tcW w:w="2977" w:type="dxa"/>
          </w:tcPr>
          <w:p w14:paraId="3E832D23" w14:textId="77777777" w:rsidR="00064CE6" w:rsidRPr="006F06C2" w:rsidRDefault="00064CE6" w:rsidP="00515952">
            <w:pPr>
              <w:pStyle w:val="TAL"/>
            </w:pPr>
            <w:r w:rsidRPr="006F06C2">
              <w:t>-</w:t>
            </w:r>
          </w:p>
        </w:tc>
        <w:tc>
          <w:tcPr>
            <w:tcW w:w="567" w:type="dxa"/>
            <w:tcBorders>
              <w:top w:val="nil"/>
            </w:tcBorders>
          </w:tcPr>
          <w:p w14:paraId="49676E1B" w14:textId="77777777" w:rsidR="00064CE6" w:rsidRPr="006F06C2" w:rsidRDefault="00064CE6" w:rsidP="00515952">
            <w:pPr>
              <w:pStyle w:val="TAC"/>
            </w:pPr>
            <w:r w:rsidRPr="006F06C2">
              <w:rPr>
                <w:rFonts w:cs="Arial"/>
                <w:szCs w:val="18"/>
              </w:rPr>
              <w:t>-</w:t>
            </w:r>
          </w:p>
        </w:tc>
        <w:tc>
          <w:tcPr>
            <w:tcW w:w="764" w:type="dxa"/>
            <w:tcBorders>
              <w:top w:val="nil"/>
            </w:tcBorders>
          </w:tcPr>
          <w:p w14:paraId="1FF7EC36" w14:textId="77777777" w:rsidR="00064CE6" w:rsidRPr="006F06C2" w:rsidRDefault="00064CE6" w:rsidP="00515952">
            <w:pPr>
              <w:pStyle w:val="TAC"/>
            </w:pPr>
            <w:r w:rsidRPr="006F06C2">
              <w:rPr>
                <w:rFonts w:cs="Arial"/>
                <w:szCs w:val="18"/>
              </w:rPr>
              <w:t>-</w:t>
            </w:r>
          </w:p>
        </w:tc>
      </w:tr>
      <w:tr w:rsidR="00064CE6" w:rsidRPr="006F06C2" w14:paraId="687D7D93" w14:textId="77777777" w:rsidTr="00515952">
        <w:tc>
          <w:tcPr>
            <w:tcW w:w="704" w:type="dxa"/>
            <w:tcBorders>
              <w:top w:val="nil"/>
            </w:tcBorders>
          </w:tcPr>
          <w:p w14:paraId="3E3CFA0C" w14:textId="77777777" w:rsidR="00064CE6" w:rsidRPr="006F06C2" w:rsidRDefault="00064CE6" w:rsidP="00515952">
            <w:pPr>
              <w:pStyle w:val="TAC"/>
              <w:rPr>
                <w:lang w:eastAsia="zh-CN"/>
              </w:rPr>
            </w:pPr>
            <w:r w:rsidRPr="006F06C2">
              <w:rPr>
                <w:lang w:eastAsia="zh-CN"/>
              </w:rPr>
              <w:t>11</w:t>
            </w:r>
          </w:p>
        </w:tc>
        <w:tc>
          <w:tcPr>
            <w:tcW w:w="3913" w:type="dxa"/>
            <w:tcBorders>
              <w:top w:val="nil"/>
            </w:tcBorders>
          </w:tcPr>
          <w:p w14:paraId="445172A7" w14:textId="77777777" w:rsidR="00064CE6" w:rsidRPr="006F06C2" w:rsidRDefault="00064CE6" w:rsidP="00515952">
            <w:pPr>
              <w:pStyle w:val="TAL"/>
            </w:pPr>
            <w:r w:rsidRPr="006F06C2">
              <w:t xml:space="preserve">The UE transmits an </w:t>
            </w:r>
            <w:r w:rsidRPr="006F06C2">
              <w:rPr>
                <w:i/>
              </w:rPr>
              <w:t>RRCSetupComplete</w:t>
            </w:r>
            <w:r w:rsidRPr="006F06C2">
              <w:t xml:space="preserve"> message and a SERVICE REQUEST message on NR Cell 1.</w:t>
            </w:r>
          </w:p>
        </w:tc>
        <w:tc>
          <w:tcPr>
            <w:tcW w:w="709" w:type="dxa"/>
          </w:tcPr>
          <w:p w14:paraId="03A857C6" w14:textId="77777777" w:rsidR="00064CE6" w:rsidRPr="006F06C2" w:rsidRDefault="00064CE6" w:rsidP="00515952">
            <w:pPr>
              <w:pStyle w:val="TAC"/>
            </w:pPr>
            <w:r w:rsidRPr="006F06C2">
              <w:t>--&gt;</w:t>
            </w:r>
          </w:p>
        </w:tc>
        <w:tc>
          <w:tcPr>
            <w:tcW w:w="2977" w:type="dxa"/>
          </w:tcPr>
          <w:p w14:paraId="6C3BF801" w14:textId="77777777" w:rsidR="00064CE6" w:rsidRPr="006F06C2" w:rsidRDefault="00064CE6" w:rsidP="00515952">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RRCSetupComplete</w:t>
            </w:r>
          </w:p>
          <w:p w14:paraId="53A63D97" w14:textId="77777777" w:rsidR="00064CE6" w:rsidRPr="006F06C2" w:rsidRDefault="00064CE6" w:rsidP="00515952">
            <w:pPr>
              <w:pStyle w:val="TAL"/>
            </w:pPr>
            <w:r w:rsidRPr="006F06C2">
              <w:t>5GMM: SERVICE REQUEST</w:t>
            </w:r>
          </w:p>
        </w:tc>
        <w:tc>
          <w:tcPr>
            <w:tcW w:w="567" w:type="dxa"/>
            <w:tcBorders>
              <w:top w:val="nil"/>
            </w:tcBorders>
          </w:tcPr>
          <w:p w14:paraId="2B95B42E" w14:textId="77777777" w:rsidR="00064CE6" w:rsidRPr="006F06C2" w:rsidRDefault="00064CE6" w:rsidP="00515952">
            <w:pPr>
              <w:pStyle w:val="TAC"/>
            </w:pPr>
            <w:r w:rsidRPr="006F06C2">
              <w:t>-</w:t>
            </w:r>
          </w:p>
        </w:tc>
        <w:tc>
          <w:tcPr>
            <w:tcW w:w="764" w:type="dxa"/>
            <w:tcBorders>
              <w:top w:val="nil"/>
            </w:tcBorders>
          </w:tcPr>
          <w:p w14:paraId="292E18E3" w14:textId="77777777" w:rsidR="00064CE6" w:rsidRPr="006F06C2" w:rsidRDefault="00064CE6" w:rsidP="00515952">
            <w:pPr>
              <w:pStyle w:val="TAC"/>
            </w:pPr>
            <w:r w:rsidRPr="006F06C2">
              <w:t>-</w:t>
            </w:r>
          </w:p>
        </w:tc>
      </w:tr>
      <w:tr w:rsidR="00064CE6" w:rsidRPr="006F06C2" w14:paraId="106AAB42" w14:textId="77777777" w:rsidTr="00515952">
        <w:tc>
          <w:tcPr>
            <w:tcW w:w="704" w:type="dxa"/>
            <w:tcBorders>
              <w:top w:val="nil"/>
            </w:tcBorders>
          </w:tcPr>
          <w:p w14:paraId="31476AB0" w14:textId="77777777" w:rsidR="00064CE6" w:rsidRPr="006F06C2" w:rsidRDefault="00064CE6" w:rsidP="00515952">
            <w:pPr>
              <w:pStyle w:val="TAC"/>
              <w:rPr>
                <w:lang w:eastAsia="zh-CN"/>
              </w:rPr>
            </w:pPr>
            <w:r w:rsidRPr="006F06C2">
              <w:rPr>
                <w:lang w:eastAsia="zh-CN"/>
              </w:rPr>
              <w:t>12-15</w:t>
            </w:r>
          </w:p>
        </w:tc>
        <w:tc>
          <w:tcPr>
            <w:tcW w:w="3913" w:type="dxa"/>
            <w:tcBorders>
              <w:top w:val="nil"/>
            </w:tcBorders>
          </w:tcPr>
          <w:p w14:paraId="1BD4A633" w14:textId="77777777" w:rsidR="00064CE6" w:rsidRPr="006F06C2" w:rsidRDefault="00064CE6" w:rsidP="00515952">
            <w:pPr>
              <w:pStyle w:val="TAL"/>
            </w:pPr>
            <w:r w:rsidRPr="006F06C2">
              <w:t>Steps 5 to 8 of the generic radio bearer establishment procedure in TS 38.508-1 table 4.5.4.2-3 on NR Cell 1.</w:t>
            </w:r>
          </w:p>
        </w:tc>
        <w:tc>
          <w:tcPr>
            <w:tcW w:w="709" w:type="dxa"/>
          </w:tcPr>
          <w:p w14:paraId="47F8B836" w14:textId="77777777" w:rsidR="00064CE6" w:rsidRPr="006F06C2" w:rsidRDefault="00064CE6" w:rsidP="00515952">
            <w:pPr>
              <w:pStyle w:val="TAC"/>
            </w:pPr>
            <w:r w:rsidRPr="006F06C2">
              <w:rPr>
                <w:rFonts w:cs="Arial"/>
                <w:szCs w:val="18"/>
              </w:rPr>
              <w:t>-</w:t>
            </w:r>
          </w:p>
        </w:tc>
        <w:tc>
          <w:tcPr>
            <w:tcW w:w="2977" w:type="dxa"/>
          </w:tcPr>
          <w:p w14:paraId="2BBFC69C" w14:textId="77777777" w:rsidR="00064CE6" w:rsidRPr="006F06C2" w:rsidRDefault="00064CE6" w:rsidP="00515952">
            <w:pPr>
              <w:pStyle w:val="TAL"/>
            </w:pPr>
            <w:r w:rsidRPr="006F06C2">
              <w:t>-</w:t>
            </w:r>
          </w:p>
        </w:tc>
        <w:tc>
          <w:tcPr>
            <w:tcW w:w="567" w:type="dxa"/>
            <w:tcBorders>
              <w:top w:val="nil"/>
            </w:tcBorders>
          </w:tcPr>
          <w:p w14:paraId="77332416" w14:textId="77777777" w:rsidR="00064CE6" w:rsidRPr="006F06C2" w:rsidRDefault="00064CE6" w:rsidP="00515952">
            <w:pPr>
              <w:pStyle w:val="TAC"/>
            </w:pPr>
            <w:r w:rsidRPr="006F06C2">
              <w:rPr>
                <w:rFonts w:cs="Arial"/>
                <w:szCs w:val="18"/>
              </w:rPr>
              <w:t>-</w:t>
            </w:r>
          </w:p>
        </w:tc>
        <w:tc>
          <w:tcPr>
            <w:tcW w:w="764" w:type="dxa"/>
            <w:tcBorders>
              <w:top w:val="nil"/>
            </w:tcBorders>
          </w:tcPr>
          <w:p w14:paraId="7FFC62E3" w14:textId="77777777" w:rsidR="00064CE6" w:rsidRPr="006F06C2" w:rsidRDefault="00064CE6" w:rsidP="00515952">
            <w:pPr>
              <w:pStyle w:val="TAC"/>
            </w:pPr>
            <w:r w:rsidRPr="006F06C2">
              <w:rPr>
                <w:rFonts w:cs="Arial"/>
                <w:szCs w:val="18"/>
              </w:rPr>
              <w:t>-</w:t>
            </w:r>
          </w:p>
        </w:tc>
      </w:tr>
      <w:tr w:rsidR="00064CE6" w:rsidRPr="006F06C2" w14:paraId="0F87118B" w14:textId="77777777" w:rsidTr="00515952">
        <w:tc>
          <w:tcPr>
            <w:tcW w:w="704" w:type="dxa"/>
          </w:tcPr>
          <w:p w14:paraId="6738C224" w14:textId="77777777" w:rsidR="00064CE6" w:rsidRPr="006F06C2" w:rsidRDefault="00064CE6" w:rsidP="00515952">
            <w:pPr>
              <w:pStyle w:val="TAC"/>
              <w:rPr>
                <w:lang w:eastAsia="zh-CN"/>
              </w:rPr>
            </w:pPr>
            <w:r w:rsidRPr="006F06C2">
              <w:rPr>
                <w:lang w:eastAsia="zh-CN"/>
              </w:rPr>
              <w:t>16</w:t>
            </w:r>
          </w:p>
        </w:tc>
        <w:tc>
          <w:tcPr>
            <w:tcW w:w="3913" w:type="dxa"/>
          </w:tcPr>
          <w:p w14:paraId="077CBDA4" w14:textId="77777777" w:rsidR="00064CE6" w:rsidRPr="006F06C2" w:rsidRDefault="00064CE6" w:rsidP="00515952">
            <w:pPr>
              <w:pStyle w:val="TAL"/>
              <w:rPr>
                <w:i/>
              </w:rPr>
            </w:pPr>
            <w:r w:rsidRPr="006F06C2">
              <w:rPr>
                <w:lang w:eastAsia="zh-CN"/>
              </w:rPr>
              <w:t>The SS send</w:t>
            </w:r>
            <w:r w:rsidRPr="006F06C2">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 xml:space="preserve">connEstFailReportReq </w:t>
            </w:r>
            <w:r w:rsidRPr="006F06C2">
              <w:rPr>
                <w:iCs/>
                <w:lang w:eastAsia="zh-CN"/>
              </w:rPr>
              <w:t>on NR Cell 1</w:t>
            </w:r>
            <w:r w:rsidRPr="006F06C2">
              <w:rPr>
                <w:lang w:eastAsia="zh-CN"/>
              </w:rPr>
              <w:t>.</w:t>
            </w:r>
          </w:p>
        </w:tc>
        <w:tc>
          <w:tcPr>
            <w:tcW w:w="709" w:type="dxa"/>
          </w:tcPr>
          <w:p w14:paraId="5783F8E5" w14:textId="77777777" w:rsidR="00064CE6" w:rsidRPr="006F06C2" w:rsidRDefault="00064CE6" w:rsidP="00515952">
            <w:pPr>
              <w:pStyle w:val="TAC"/>
            </w:pPr>
            <w:r w:rsidRPr="006F06C2">
              <w:t>&lt;--</w:t>
            </w:r>
          </w:p>
        </w:tc>
        <w:tc>
          <w:tcPr>
            <w:tcW w:w="2977" w:type="dxa"/>
          </w:tcPr>
          <w:p w14:paraId="7CF04B7E" w14:textId="77777777" w:rsidR="00064CE6" w:rsidRPr="006F06C2" w:rsidRDefault="00064CE6" w:rsidP="00515952">
            <w:pPr>
              <w:pStyle w:val="TAL"/>
            </w:pPr>
            <w:r w:rsidRPr="006F06C2">
              <w:rPr>
                <w:i/>
              </w:rPr>
              <w:t>UEInformationRequest</w:t>
            </w:r>
          </w:p>
        </w:tc>
        <w:tc>
          <w:tcPr>
            <w:tcW w:w="567" w:type="dxa"/>
          </w:tcPr>
          <w:p w14:paraId="298D2CF7" w14:textId="77777777" w:rsidR="00064CE6" w:rsidRPr="006F06C2" w:rsidRDefault="00064CE6" w:rsidP="00515952">
            <w:pPr>
              <w:pStyle w:val="TAC"/>
            </w:pPr>
            <w:r w:rsidRPr="006F06C2">
              <w:t>-</w:t>
            </w:r>
          </w:p>
        </w:tc>
        <w:tc>
          <w:tcPr>
            <w:tcW w:w="764" w:type="dxa"/>
          </w:tcPr>
          <w:p w14:paraId="2802D3E0" w14:textId="77777777" w:rsidR="00064CE6" w:rsidRPr="006F06C2" w:rsidRDefault="00064CE6" w:rsidP="00515952">
            <w:pPr>
              <w:pStyle w:val="TAC"/>
            </w:pPr>
            <w:r w:rsidRPr="006F06C2">
              <w:t>-</w:t>
            </w:r>
          </w:p>
        </w:tc>
      </w:tr>
      <w:tr w:rsidR="00064CE6" w:rsidRPr="006F06C2" w14:paraId="1599707C" w14:textId="77777777" w:rsidTr="00515952">
        <w:tc>
          <w:tcPr>
            <w:tcW w:w="704" w:type="dxa"/>
          </w:tcPr>
          <w:p w14:paraId="4BB8BAD1" w14:textId="77777777" w:rsidR="00064CE6" w:rsidRPr="006F06C2" w:rsidRDefault="00064CE6" w:rsidP="00515952">
            <w:pPr>
              <w:pStyle w:val="TAC"/>
              <w:rPr>
                <w:lang w:eastAsia="zh-CN"/>
              </w:rPr>
            </w:pPr>
            <w:r w:rsidRPr="006F06C2">
              <w:rPr>
                <w:lang w:eastAsia="zh-CN"/>
              </w:rPr>
              <w:t>17</w:t>
            </w:r>
          </w:p>
        </w:tc>
        <w:tc>
          <w:tcPr>
            <w:tcW w:w="3913" w:type="dxa"/>
          </w:tcPr>
          <w:p w14:paraId="08E3BC0C" w14:textId="77777777" w:rsidR="00064CE6" w:rsidRPr="006F06C2" w:rsidRDefault="00064CE6" w:rsidP="00515952">
            <w:pPr>
              <w:pStyle w:val="TAL"/>
            </w:pPr>
            <w:r w:rsidRPr="006F06C2">
              <w:rPr>
                <w:lang w:eastAsia="zh-CN"/>
              </w:rPr>
              <w:t xml:space="preserve">Check: Does the UE send a </w:t>
            </w:r>
            <w:r w:rsidRPr="006F06C2">
              <w:rPr>
                <w:i/>
                <w:iCs/>
              </w:rPr>
              <w:t>UEInformationRe</w:t>
            </w:r>
            <w:r w:rsidRPr="006F06C2">
              <w:rPr>
                <w:i/>
                <w:iCs/>
                <w:lang w:eastAsia="zh-CN"/>
              </w:rPr>
              <w:t>s</w:t>
            </w:r>
            <w:r w:rsidRPr="006F06C2">
              <w:rPr>
                <w:i/>
                <w:iCs/>
              </w:rPr>
              <w:t>ponse</w:t>
            </w:r>
            <w:r w:rsidRPr="006F06C2">
              <w:rPr>
                <w:iCs/>
                <w:lang w:eastAsia="zh-CN"/>
              </w:rPr>
              <w:t xml:space="preserve"> message with</w:t>
            </w:r>
            <w:r w:rsidRPr="006F06C2">
              <w:rPr>
                <w:i/>
                <w:iCs/>
                <w:lang w:eastAsia="zh-CN"/>
              </w:rPr>
              <w:t xml:space="preserve"> connEstFailRepor</w:t>
            </w:r>
            <w:r w:rsidRPr="006F06C2">
              <w:rPr>
                <w:i/>
                <w:iCs/>
              </w:rPr>
              <w:t>t</w:t>
            </w:r>
            <w:r w:rsidRPr="006F06C2">
              <w:rPr>
                <w:iCs/>
              </w:rPr>
              <w:t xml:space="preserve"> on NR Cell 1</w:t>
            </w:r>
            <w:r w:rsidRPr="006F06C2">
              <w:rPr>
                <w:iCs/>
                <w:lang w:eastAsia="zh-CN"/>
              </w:rPr>
              <w:t>?</w:t>
            </w:r>
          </w:p>
        </w:tc>
        <w:tc>
          <w:tcPr>
            <w:tcW w:w="709" w:type="dxa"/>
          </w:tcPr>
          <w:p w14:paraId="23B1BCDA" w14:textId="77777777" w:rsidR="00064CE6" w:rsidRPr="006F06C2" w:rsidRDefault="00064CE6" w:rsidP="00515952">
            <w:pPr>
              <w:pStyle w:val="TAC"/>
            </w:pPr>
            <w:r w:rsidRPr="006F06C2">
              <w:t>--&gt;</w:t>
            </w:r>
          </w:p>
        </w:tc>
        <w:tc>
          <w:tcPr>
            <w:tcW w:w="2977" w:type="dxa"/>
          </w:tcPr>
          <w:p w14:paraId="74A6BC47" w14:textId="77777777" w:rsidR="00064CE6" w:rsidRPr="006F06C2" w:rsidRDefault="00064CE6" w:rsidP="00515952">
            <w:pPr>
              <w:pStyle w:val="TAL"/>
            </w:pPr>
            <w:r w:rsidRPr="006F06C2">
              <w:rPr>
                <w:i/>
              </w:rPr>
              <w:t>UEInformationResponse</w:t>
            </w:r>
          </w:p>
        </w:tc>
        <w:tc>
          <w:tcPr>
            <w:tcW w:w="567" w:type="dxa"/>
          </w:tcPr>
          <w:p w14:paraId="3B91DBC4" w14:textId="77777777" w:rsidR="00064CE6" w:rsidRPr="006F06C2" w:rsidRDefault="00064CE6" w:rsidP="00515952">
            <w:pPr>
              <w:pStyle w:val="TAC"/>
            </w:pPr>
            <w:r w:rsidRPr="006F06C2">
              <w:t>1</w:t>
            </w:r>
          </w:p>
        </w:tc>
        <w:tc>
          <w:tcPr>
            <w:tcW w:w="764" w:type="dxa"/>
          </w:tcPr>
          <w:p w14:paraId="65A8BE4D" w14:textId="77777777" w:rsidR="00064CE6" w:rsidRPr="006F06C2" w:rsidRDefault="00064CE6" w:rsidP="00515952">
            <w:pPr>
              <w:pStyle w:val="TAC"/>
            </w:pPr>
            <w:r w:rsidRPr="006F06C2">
              <w:t>P</w:t>
            </w:r>
          </w:p>
        </w:tc>
      </w:tr>
    </w:tbl>
    <w:p w14:paraId="3A7CF6BA" w14:textId="77777777" w:rsidR="00064CE6" w:rsidRPr="006F06C2" w:rsidRDefault="00064CE6" w:rsidP="00064CE6">
      <w:pPr>
        <w:rPr>
          <w:lang w:eastAsia="sv-SE"/>
        </w:rPr>
      </w:pPr>
    </w:p>
    <w:p w14:paraId="67120174" w14:textId="77777777" w:rsidR="00064CE6" w:rsidRPr="006F06C2" w:rsidRDefault="00064CE6" w:rsidP="00064CE6">
      <w:pPr>
        <w:pStyle w:val="H6"/>
      </w:pPr>
      <w:r w:rsidRPr="006F06C2">
        <w:t>8.1.6.1.4.6.3.3</w:t>
      </w:r>
      <w:r w:rsidRPr="006F06C2">
        <w:tab/>
        <w:t>Specific message contents</w:t>
      </w:r>
    </w:p>
    <w:p w14:paraId="38CEAEB6" w14:textId="77777777" w:rsidR="00064CE6" w:rsidRPr="006F06C2" w:rsidRDefault="00064CE6" w:rsidP="00064CE6">
      <w:pPr>
        <w:pStyle w:val="TH"/>
      </w:pPr>
      <w:r w:rsidRPr="006F06C2">
        <w:t xml:space="preserve">Table 8.1.6.1.4.6.3.3-1: </w:t>
      </w:r>
      <w:r w:rsidRPr="006F06C2">
        <w:rPr>
          <w:i/>
        </w:rPr>
        <w:t xml:space="preserve">RRCSetupComplete </w:t>
      </w:r>
      <w:r w:rsidRPr="006F06C2">
        <w:t>(step 11, Table 8.1.6.1.4.6.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6F06C2" w14:paraId="6D04ED3D"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6C114159" w14:textId="294E6009" w:rsidR="00064CE6" w:rsidRPr="006F06C2" w:rsidRDefault="001953B5" w:rsidP="00515952">
            <w:pPr>
              <w:pStyle w:val="TAL"/>
            </w:pPr>
            <w:r w:rsidRPr="006F06C2">
              <w:t>Derivation Path: TS 38.5</w:t>
            </w:r>
            <w:r w:rsidR="00064CE6" w:rsidRPr="006F06C2">
              <w:t>08-1 [4] Table 4.6.1-22</w:t>
            </w:r>
          </w:p>
        </w:tc>
      </w:tr>
      <w:tr w:rsidR="00064CE6" w:rsidRPr="006F06C2" w14:paraId="748DA42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10E2B61" w14:textId="77777777" w:rsidR="00064CE6" w:rsidRPr="006F06C2" w:rsidRDefault="00064CE6" w:rsidP="00515952">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7A30992" w14:textId="77777777" w:rsidR="00064CE6" w:rsidRPr="006F06C2" w:rsidRDefault="00064CE6" w:rsidP="00515952">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54B2FE14" w14:textId="77777777" w:rsidR="00064CE6" w:rsidRPr="006F06C2" w:rsidRDefault="00064CE6" w:rsidP="00515952">
            <w:pPr>
              <w:pStyle w:val="TAH"/>
            </w:pPr>
            <w:r w:rsidRPr="006F06C2">
              <w:t>Comment</w:t>
            </w:r>
          </w:p>
        </w:tc>
        <w:tc>
          <w:tcPr>
            <w:tcW w:w="1129" w:type="dxa"/>
            <w:tcBorders>
              <w:top w:val="single" w:sz="4" w:space="0" w:color="auto"/>
              <w:left w:val="single" w:sz="4" w:space="0" w:color="auto"/>
              <w:bottom w:val="single" w:sz="4" w:space="0" w:color="auto"/>
              <w:right w:val="single" w:sz="4" w:space="0" w:color="auto"/>
            </w:tcBorders>
            <w:hideMark/>
          </w:tcPr>
          <w:p w14:paraId="71CA2F83" w14:textId="77777777" w:rsidR="00064CE6" w:rsidRPr="006F06C2" w:rsidRDefault="00064CE6" w:rsidP="00515952">
            <w:pPr>
              <w:pStyle w:val="TAH"/>
            </w:pPr>
            <w:r w:rsidRPr="006F06C2">
              <w:t>Condition</w:t>
            </w:r>
          </w:p>
        </w:tc>
      </w:tr>
      <w:tr w:rsidR="00064CE6" w:rsidRPr="006F06C2" w14:paraId="71D0F52B" w14:textId="77777777" w:rsidTr="00515952">
        <w:tc>
          <w:tcPr>
            <w:tcW w:w="4646" w:type="dxa"/>
            <w:tcBorders>
              <w:top w:val="single" w:sz="4" w:space="0" w:color="auto"/>
              <w:left w:val="single" w:sz="4" w:space="0" w:color="auto"/>
              <w:bottom w:val="single" w:sz="4" w:space="0" w:color="auto"/>
              <w:right w:val="single" w:sz="4" w:space="0" w:color="auto"/>
            </w:tcBorders>
          </w:tcPr>
          <w:p w14:paraId="78DF7E33" w14:textId="77777777" w:rsidR="00064CE6" w:rsidRPr="006F06C2" w:rsidRDefault="00064CE6" w:rsidP="00515952">
            <w:pPr>
              <w:pStyle w:val="TAL"/>
              <w:rPr>
                <w:rFonts w:cs="Arial"/>
                <w:szCs w:val="18"/>
                <w:lang w:eastAsia="zh-CN"/>
              </w:rPr>
            </w:pPr>
            <w:r w:rsidRPr="006F06C2">
              <w:rPr>
                <w:rFonts w:cs="Arial"/>
                <w:szCs w:val="18"/>
              </w:rPr>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30F96B7B" w14:textId="77777777" w:rsidR="00064CE6" w:rsidRPr="006F06C2"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6B9D1863" w14:textId="77777777" w:rsidR="00064CE6" w:rsidRPr="006F06C2"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04BD6B7B" w14:textId="77777777" w:rsidR="00064CE6" w:rsidRPr="006F06C2" w:rsidRDefault="00064CE6" w:rsidP="00515952">
            <w:pPr>
              <w:pStyle w:val="TAL"/>
              <w:rPr>
                <w:rFonts w:cs="Arial"/>
                <w:lang w:eastAsia="zh-CN"/>
              </w:rPr>
            </w:pPr>
          </w:p>
        </w:tc>
      </w:tr>
      <w:tr w:rsidR="00064CE6" w:rsidRPr="006F06C2" w14:paraId="20875D3B" w14:textId="77777777" w:rsidTr="00515952">
        <w:tc>
          <w:tcPr>
            <w:tcW w:w="4646" w:type="dxa"/>
            <w:tcBorders>
              <w:top w:val="single" w:sz="4" w:space="0" w:color="auto"/>
              <w:left w:val="single" w:sz="4" w:space="0" w:color="auto"/>
              <w:bottom w:val="single" w:sz="4" w:space="0" w:color="auto"/>
              <w:right w:val="single" w:sz="4" w:space="0" w:color="auto"/>
            </w:tcBorders>
          </w:tcPr>
          <w:p w14:paraId="785A6841" w14:textId="77777777" w:rsidR="00064CE6" w:rsidRPr="006F06C2" w:rsidRDefault="00064CE6" w:rsidP="00515952">
            <w:pPr>
              <w:pStyle w:val="TAL"/>
              <w:rPr>
                <w:rFonts w:cs="Arial"/>
                <w:szCs w:val="18"/>
                <w:lang w:eastAsia="zh-CN"/>
              </w:rPr>
            </w:pPr>
            <w:r w:rsidRPr="006F06C2">
              <w:rPr>
                <w:rFonts w:cs="Arial"/>
                <w:szCs w:val="18"/>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3F5E8CB6" w14:textId="77777777" w:rsidR="00064CE6" w:rsidRPr="006F06C2"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948E8C7" w14:textId="77777777" w:rsidR="00064CE6" w:rsidRPr="006F06C2"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6D16D8C8" w14:textId="77777777" w:rsidR="00064CE6" w:rsidRPr="006F06C2" w:rsidRDefault="00064CE6" w:rsidP="00515952">
            <w:pPr>
              <w:pStyle w:val="TAL"/>
              <w:rPr>
                <w:rFonts w:cs="Arial"/>
                <w:lang w:eastAsia="zh-CN"/>
              </w:rPr>
            </w:pPr>
          </w:p>
        </w:tc>
      </w:tr>
      <w:tr w:rsidR="00064CE6" w:rsidRPr="006F06C2" w14:paraId="7121758F" w14:textId="77777777" w:rsidTr="00515952">
        <w:tc>
          <w:tcPr>
            <w:tcW w:w="4646" w:type="dxa"/>
            <w:tcBorders>
              <w:top w:val="single" w:sz="4" w:space="0" w:color="auto"/>
              <w:left w:val="single" w:sz="4" w:space="0" w:color="auto"/>
              <w:bottom w:val="single" w:sz="4" w:space="0" w:color="auto"/>
              <w:right w:val="single" w:sz="4" w:space="0" w:color="auto"/>
            </w:tcBorders>
          </w:tcPr>
          <w:p w14:paraId="04105B8E" w14:textId="77777777" w:rsidR="00064CE6" w:rsidRPr="006F06C2" w:rsidRDefault="00064CE6" w:rsidP="00515952">
            <w:pPr>
              <w:pStyle w:val="TAL"/>
              <w:rPr>
                <w:rFonts w:cs="Arial"/>
                <w:szCs w:val="18"/>
                <w:lang w:eastAsia="zh-CN"/>
              </w:rPr>
            </w:pPr>
            <w:r w:rsidRPr="006F06C2">
              <w:rPr>
                <w:rFonts w:cs="Arial"/>
                <w:szCs w:val="18"/>
              </w:rPr>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02951621" w14:textId="77777777" w:rsidR="00064CE6" w:rsidRPr="006F06C2"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C7EA4AA" w14:textId="77777777" w:rsidR="00064CE6" w:rsidRPr="006F06C2"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117FDBD7" w14:textId="77777777" w:rsidR="00064CE6" w:rsidRPr="006F06C2" w:rsidRDefault="00064CE6" w:rsidP="00515952">
            <w:pPr>
              <w:pStyle w:val="TAL"/>
              <w:rPr>
                <w:rFonts w:cs="Arial"/>
                <w:lang w:eastAsia="zh-CN"/>
              </w:rPr>
            </w:pPr>
          </w:p>
        </w:tc>
      </w:tr>
      <w:tr w:rsidR="00064CE6" w:rsidRPr="006F06C2" w14:paraId="662EAA6A" w14:textId="77777777" w:rsidTr="00515952">
        <w:tc>
          <w:tcPr>
            <w:tcW w:w="4646" w:type="dxa"/>
            <w:tcBorders>
              <w:top w:val="single" w:sz="4" w:space="0" w:color="auto"/>
              <w:left w:val="single" w:sz="4" w:space="0" w:color="auto"/>
              <w:bottom w:val="single" w:sz="4" w:space="0" w:color="auto"/>
              <w:right w:val="single" w:sz="4" w:space="0" w:color="auto"/>
            </w:tcBorders>
          </w:tcPr>
          <w:p w14:paraId="2BA7E078" w14:textId="77777777" w:rsidR="00064CE6" w:rsidRPr="006F06C2" w:rsidRDefault="00064CE6" w:rsidP="00515952">
            <w:pPr>
              <w:pStyle w:val="TAL"/>
              <w:rPr>
                <w:rFonts w:cs="Arial"/>
                <w:szCs w:val="18"/>
                <w:lang w:eastAsia="zh-CN"/>
              </w:rPr>
            </w:pPr>
            <w:r w:rsidRPr="006F06C2">
              <w:rPr>
                <w:rFonts w:cs="Arial"/>
                <w:szCs w:val="18"/>
              </w:rPr>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625B1643" w14:textId="77777777" w:rsidR="00064CE6" w:rsidRPr="006F06C2"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B71EACB" w14:textId="77777777" w:rsidR="00064CE6" w:rsidRPr="006F06C2"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3C496183" w14:textId="77777777" w:rsidR="00064CE6" w:rsidRPr="006F06C2" w:rsidRDefault="00064CE6" w:rsidP="00515952">
            <w:pPr>
              <w:pStyle w:val="TAL"/>
              <w:rPr>
                <w:rFonts w:cs="Arial"/>
                <w:lang w:eastAsia="zh-CN"/>
              </w:rPr>
            </w:pPr>
          </w:p>
        </w:tc>
      </w:tr>
      <w:tr w:rsidR="00064CE6" w:rsidRPr="006F06C2" w14:paraId="2C1E9B56" w14:textId="77777777" w:rsidTr="00515952">
        <w:tc>
          <w:tcPr>
            <w:tcW w:w="4646" w:type="dxa"/>
            <w:tcBorders>
              <w:top w:val="single" w:sz="4" w:space="0" w:color="auto"/>
              <w:left w:val="single" w:sz="4" w:space="0" w:color="auto"/>
              <w:bottom w:val="single" w:sz="4" w:space="0" w:color="auto"/>
              <w:right w:val="single" w:sz="4" w:space="0" w:color="auto"/>
            </w:tcBorders>
          </w:tcPr>
          <w:p w14:paraId="274C9DD2" w14:textId="0938F310" w:rsidR="00064CE6" w:rsidRPr="006F06C2" w:rsidRDefault="00064CE6" w:rsidP="00515952">
            <w:pPr>
              <w:pStyle w:val="TAL"/>
              <w:rPr>
                <w:rFonts w:cs="Arial"/>
                <w:szCs w:val="18"/>
                <w:lang w:eastAsia="zh-CN"/>
              </w:rPr>
            </w:pPr>
            <w:r w:rsidRPr="006F06C2">
              <w:rPr>
                <w:rFonts w:cs="Arial"/>
                <w:szCs w:val="18"/>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414F37B0" w14:textId="3914FEB4" w:rsidR="00064CE6" w:rsidRPr="006F06C2" w:rsidRDefault="001306CC" w:rsidP="00515952">
            <w:pPr>
              <w:pStyle w:val="TAL"/>
              <w:rPr>
                <w:rFonts w:cs="Arial"/>
                <w:szCs w:val="18"/>
                <w:lang w:eastAsia="zh-CN"/>
              </w:rPr>
            </w:pPr>
            <w:r w:rsidRPr="00296D39">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17182FD6" w14:textId="77777777" w:rsidR="00064CE6" w:rsidRPr="006F06C2"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15EFD081" w14:textId="77777777" w:rsidR="00064CE6" w:rsidRPr="006F06C2" w:rsidRDefault="00064CE6" w:rsidP="00515952">
            <w:pPr>
              <w:pStyle w:val="TAL"/>
              <w:rPr>
                <w:rFonts w:cs="Arial"/>
                <w:lang w:eastAsia="zh-CN"/>
              </w:rPr>
            </w:pPr>
          </w:p>
        </w:tc>
      </w:tr>
      <w:tr w:rsidR="00064CE6" w:rsidRPr="006F06C2" w14:paraId="2847F808" w14:textId="77777777" w:rsidTr="00515952">
        <w:tc>
          <w:tcPr>
            <w:tcW w:w="4646" w:type="dxa"/>
            <w:tcBorders>
              <w:top w:val="single" w:sz="4" w:space="0" w:color="auto"/>
              <w:left w:val="single" w:sz="4" w:space="0" w:color="auto"/>
              <w:bottom w:val="single" w:sz="4" w:space="0" w:color="auto"/>
              <w:right w:val="single" w:sz="4" w:space="0" w:color="auto"/>
            </w:tcBorders>
          </w:tcPr>
          <w:p w14:paraId="3B62E039" w14:textId="77777777" w:rsidR="00064CE6" w:rsidRPr="006F06C2" w:rsidRDefault="00064CE6" w:rsidP="00515952">
            <w:pPr>
              <w:pStyle w:val="TAL"/>
              <w:rPr>
                <w:rFonts w:cs="Arial"/>
                <w:szCs w:val="18"/>
                <w:lang w:eastAsia="zh-CN"/>
              </w:rPr>
            </w:pP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5B40CC90" w14:textId="77777777" w:rsidR="00064CE6" w:rsidRPr="006F06C2"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FF492B1" w14:textId="77777777" w:rsidR="00064CE6" w:rsidRPr="006F06C2"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44AC7D19" w14:textId="77777777" w:rsidR="00064CE6" w:rsidRPr="006F06C2" w:rsidRDefault="00064CE6" w:rsidP="00515952">
            <w:pPr>
              <w:pStyle w:val="TAL"/>
              <w:rPr>
                <w:rFonts w:cs="Arial"/>
                <w:lang w:eastAsia="zh-CN"/>
              </w:rPr>
            </w:pPr>
          </w:p>
        </w:tc>
      </w:tr>
      <w:tr w:rsidR="00064CE6" w:rsidRPr="006F06C2" w14:paraId="5D62F6BA" w14:textId="77777777" w:rsidTr="00515952">
        <w:tc>
          <w:tcPr>
            <w:tcW w:w="4646" w:type="dxa"/>
            <w:tcBorders>
              <w:top w:val="single" w:sz="4" w:space="0" w:color="auto"/>
              <w:left w:val="single" w:sz="4" w:space="0" w:color="auto"/>
              <w:bottom w:val="single" w:sz="4" w:space="0" w:color="auto"/>
              <w:right w:val="single" w:sz="4" w:space="0" w:color="auto"/>
            </w:tcBorders>
          </w:tcPr>
          <w:p w14:paraId="6C031D7A" w14:textId="77777777" w:rsidR="00064CE6" w:rsidRPr="006F06C2" w:rsidRDefault="00064CE6" w:rsidP="00515952">
            <w:pPr>
              <w:pStyle w:val="TAL"/>
              <w:rPr>
                <w:rFonts w:cs="Arial"/>
                <w:szCs w:val="18"/>
                <w:lang w:eastAsia="zh-CN"/>
              </w:rPr>
            </w:pP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E8EB19A" w14:textId="77777777" w:rsidR="00064CE6" w:rsidRPr="006F06C2"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3404A85" w14:textId="77777777" w:rsidR="00064CE6" w:rsidRPr="006F06C2"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6477A788" w14:textId="77777777" w:rsidR="00064CE6" w:rsidRPr="006F06C2" w:rsidRDefault="00064CE6" w:rsidP="00515952">
            <w:pPr>
              <w:pStyle w:val="TAL"/>
              <w:rPr>
                <w:rFonts w:cs="Arial"/>
                <w:lang w:eastAsia="zh-CN"/>
              </w:rPr>
            </w:pPr>
          </w:p>
        </w:tc>
      </w:tr>
      <w:tr w:rsidR="00064CE6" w:rsidRPr="006F06C2" w14:paraId="28B4E0D3" w14:textId="77777777" w:rsidTr="00515952">
        <w:tc>
          <w:tcPr>
            <w:tcW w:w="4646" w:type="dxa"/>
            <w:tcBorders>
              <w:top w:val="single" w:sz="4" w:space="0" w:color="auto"/>
              <w:left w:val="single" w:sz="4" w:space="0" w:color="auto"/>
              <w:bottom w:val="single" w:sz="4" w:space="0" w:color="auto"/>
              <w:right w:val="single" w:sz="4" w:space="0" w:color="auto"/>
            </w:tcBorders>
          </w:tcPr>
          <w:p w14:paraId="38A0341C" w14:textId="77777777" w:rsidR="00064CE6" w:rsidRPr="006F06C2" w:rsidRDefault="00064CE6" w:rsidP="00515952">
            <w:pPr>
              <w:pStyle w:val="TAL"/>
              <w:rPr>
                <w:rFonts w:cs="Arial"/>
                <w:szCs w:val="18"/>
                <w:lang w:eastAsia="zh-CN"/>
              </w:rPr>
            </w:pPr>
            <w:r w:rsidRPr="006F06C2">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4FBD748" w14:textId="77777777" w:rsidR="00064CE6" w:rsidRPr="006F06C2"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7C7EDF70" w14:textId="77777777" w:rsidR="00064CE6" w:rsidRPr="006F06C2"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2A4EB650" w14:textId="77777777" w:rsidR="00064CE6" w:rsidRPr="006F06C2" w:rsidRDefault="00064CE6" w:rsidP="00515952">
            <w:pPr>
              <w:pStyle w:val="TAL"/>
              <w:rPr>
                <w:rFonts w:cs="Arial"/>
                <w:lang w:eastAsia="zh-CN"/>
              </w:rPr>
            </w:pPr>
          </w:p>
        </w:tc>
      </w:tr>
      <w:tr w:rsidR="00064CE6" w:rsidRPr="006F06C2" w14:paraId="41B047EF" w14:textId="77777777" w:rsidTr="00515952">
        <w:tc>
          <w:tcPr>
            <w:tcW w:w="4646" w:type="dxa"/>
            <w:tcBorders>
              <w:top w:val="single" w:sz="4" w:space="0" w:color="auto"/>
              <w:left w:val="single" w:sz="4" w:space="0" w:color="auto"/>
              <w:bottom w:val="single" w:sz="4" w:space="0" w:color="auto"/>
              <w:right w:val="single" w:sz="4" w:space="0" w:color="auto"/>
            </w:tcBorders>
          </w:tcPr>
          <w:p w14:paraId="3E21B640" w14:textId="77777777" w:rsidR="00064CE6" w:rsidRPr="006F06C2" w:rsidRDefault="00064CE6" w:rsidP="00515952">
            <w:pPr>
              <w:pStyle w:val="TAL"/>
              <w:rPr>
                <w:rFonts w:cs="Arial"/>
                <w:szCs w:val="18"/>
                <w:lang w:eastAsia="zh-CN"/>
              </w:rPr>
            </w:pPr>
            <w:r w:rsidRPr="006F06C2">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2E59868C" w14:textId="77777777" w:rsidR="00064CE6" w:rsidRPr="006F06C2"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3B8B85C5" w14:textId="77777777" w:rsidR="00064CE6" w:rsidRPr="006F06C2"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7297B965" w14:textId="77777777" w:rsidR="00064CE6" w:rsidRPr="006F06C2" w:rsidRDefault="00064CE6" w:rsidP="00515952">
            <w:pPr>
              <w:pStyle w:val="TAL"/>
              <w:rPr>
                <w:rFonts w:cs="Arial"/>
                <w:lang w:eastAsia="zh-CN"/>
              </w:rPr>
            </w:pPr>
          </w:p>
        </w:tc>
      </w:tr>
    </w:tbl>
    <w:p w14:paraId="71AEFBF0" w14:textId="77777777" w:rsidR="0059402F" w:rsidRPr="006F06C2" w:rsidRDefault="0059402F" w:rsidP="0025779D"/>
    <w:p w14:paraId="667845B4" w14:textId="0353911B" w:rsidR="00064CE6" w:rsidRPr="006F06C2" w:rsidRDefault="00064CE6" w:rsidP="00064CE6">
      <w:pPr>
        <w:pStyle w:val="TH"/>
      </w:pPr>
      <w:r w:rsidRPr="006F06C2">
        <w:t xml:space="preserve">Table 8.1.6.1.4.6.3.3-2: </w:t>
      </w:r>
      <w:r w:rsidR="001306CC">
        <w:t>Void</w:t>
      </w:r>
    </w:p>
    <w:p w14:paraId="0AF81373" w14:textId="77777777" w:rsidR="00064CE6" w:rsidRPr="006F06C2" w:rsidRDefault="00064CE6" w:rsidP="007065F4"/>
    <w:p w14:paraId="6A0EE011" w14:textId="77777777" w:rsidR="00064CE6" w:rsidRPr="006F06C2" w:rsidRDefault="00064CE6" w:rsidP="00064CE6">
      <w:pPr>
        <w:pStyle w:val="TH"/>
      </w:pPr>
      <w:r w:rsidRPr="006F06C2">
        <w:t xml:space="preserve">Table 8.1.6.1.4.6.3.3-3: </w:t>
      </w:r>
      <w:r w:rsidRPr="006F06C2">
        <w:rPr>
          <w:i/>
        </w:rPr>
        <w:t xml:space="preserve">UEInformationResponse </w:t>
      </w:r>
      <w:r w:rsidRPr="006F06C2">
        <w:t>(step 17, Table 8.1.6.1.4.6.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6F06C2" w14:paraId="1D2FF297"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57B6DC58" w14:textId="199773E8" w:rsidR="00064CE6" w:rsidRPr="006F06C2" w:rsidRDefault="001953B5" w:rsidP="00515952">
            <w:pPr>
              <w:pStyle w:val="TAL"/>
            </w:pPr>
            <w:r w:rsidRPr="006F06C2">
              <w:t>Derivation Path: TS 38.5</w:t>
            </w:r>
            <w:r w:rsidR="00064CE6" w:rsidRPr="006F06C2">
              <w:t>08-1 [4] Table 4.6.1-32B</w:t>
            </w:r>
          </w:p>
        </w:tc>
      </w:tr>
      <w:tr w:rsidR="00064CE6" w:rsidRPr="006F06C2" w14:paraId="13CB4CA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37A3D6E" w14:textId="77777777" w:rsidR="00064CE6" w:rsidRPr="006F06C2" w:rsidRDefault="00064CE6" w:rsidP="00515952">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393961B" w14:textId="77777777" w:rsidR="00064CE6" w:rsidRPr="006F06C2" w:rsidRDefault="00064CE6" w:rsidP="00515952">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1FF247ED" w14:textId="77777777" w:rsidR="00064CE6" w:rsidRPr="006F06C2" w:rsidRDefault="00064CE6" w:rsidP="00515952">
            <w:pPr>
              <w:pStyle w:val="TAH"/>
            </w:pPr>
            <w:r w:rsidRPr="006F06C2">
              <w:t>Comment</w:t>
            </w:r>
          </w:p>
        </w:tc>
        <w:tc>
          <w:tcPr>
            <w:tcW w:w="1129" w:type="dxa"/>
            <w:tcBorders>
              <w:top w:val="single" w:sz="4" w:space="0" w:color="auto"/>
              <w:left w:val="single" w:sz="4" w:space="0" w:color="auto"/>
              <w:bottom w:val="single" w:sz="4" w:space="0" w:color="auto"/>
              <w:right w:val="single" w:sz="4" w:space="0" w:color="auto"/>
            </w:tcBorders>
            <w:hideMark/>
          </w:tcPr>
          <w:p w14:paraId="2CBE18D4" w14:textId="77777777" w:rsidR="00064CE6" w:rsidRPr="006F06C2" w:rsidRDefault="00064CE6" w:rsidP="00515952">
            <w:pPr>
              <w:pStyle w:val="TAH"/>
            </w:pPr>
            <w:r w:rsidRPr="006F06C2">
              <w:t>Condition</w:t>
            </w:r>
          </w:p>
        </w:tc>
      </w:tr>
      <w:tr w:rsidR="00547423" w:rsidRPr="006F06C2" w14:paraId="2986F2E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BD64AC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46FEDD0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A7131C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38E6A0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42AAAD9C"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9223A2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711DABA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A4F1C6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8027E0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1EFBBD8B"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D3214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ueInformationResponse-r16 </w:t>
            </w:r>
            <w:r w:rsidRPr="006F06C2">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6B1427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94FB19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5D9A7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5AA09B1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AA3501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connEstFailReport-r16 </w:t>
            </w:r>
            <w:r w:rsidRPr="006F06C2">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26437C76"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60A7E0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p>
        </w:tc>
        <w:tc>
          <w:tcPr>
            <w:tcW w:w="1129" w:type="dxa"/>
            <w:tcBorders>
              <w:top w:val="single" w:sz="4" w:space="0" w:color="auto"/>
              <w:left w:val="single" w:sz="4" w:space="0" w:color="auto"/>
              <w:bottom w:val="single" w:sz="4" w:space="0" w:color="auto"/>
              <w:right w:val="single" w:sz="4" w:space="0" w:color="auto"/>
            </w:tcBorders>
          </w:tcPr>
          <w:p w14:paraId="5B90BC9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1CA48F8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E6B9DB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measResultFailedCell-r16 </w:t>
            </w:r>
            <w:r w:rsidRPr="006F06C2">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618DA0A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1595BE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C282F1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755FD62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0240583"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CGI-Info-Logging-r16 SEQUENCE {</w:t>
            </w:r>
          </w:p>
        </w:tc>
        <w:tc>
          <w:tcPr>
            <w:tcW w:w="2269" w:type="dxa"/>
            <w:tcBorders>
              <w:top w:val="single" w:sz="4" w:space="0" w:color="auto"/>
              <w:left w:val="single" w:sz="4" w:space="0" w:color="auto"/>
              <w:bottom w:val="single" w:sz="4" w:space="0" w:color="auto"/>
              <w:right w:val="single" w:sz="4" w:space="0" w:color="auto"/>
            </w:tcBorders>
          </w:tcPr>
          <w:p w14:paraId="30F4650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AD3BF4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Information of NR Cell 2</w:t>
            </w:r>
          </w:p>
        </w:tc>
        <w:tc>
          <w:tcPr>
            <w:tcW w:w="1129" w:type="dxa"/>
            <w:tcBorders>
              <w:top w:val="single" w:sz="4" w:space="0" w:color="auto"/>
              <w:left w:val="single" w:sz="4" w:space="0" w:color="auto"/>
              <w:bottom w:val="single" w:sz="4" w:space="0" w:color="auto"/>
              <w:right w:val="single" w:sz="4" w:space="0" w:color="auto"/>
            </w:tcBorders>
          </w:tcPr>
          <w:p w14:paraId="185E514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2CC62A1B"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8A737B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42120F86"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the same MCC and MNC stored in EF</w:t>
            </w:r>
            <w:r w:rsidRPr="006F06C2">
              <w:rPr>
                <w:rFonts w:ascii="Arial" w:eastAsia="SimSun" w:hAnsi="Arial"/>
                <w:sz w:val="10"/>
                <w:lang w:eastAsia="en-US"/>
              </w:rPr>
              <w:t>IMSI</w:t>
            </w:r>
            <w:r w:rsidRPr="006F06C2">
              <w:rPr>
                <w:rFonts w:ascii="Arial" w:eastAsia="SimSun" w:hAnsi="Arial"/>
                <w:sz w:val="18"/>
                <w:lang w:eastAsia="en-US"/>
              </w:rPr>
              <w:t xml:space="preserve"> on the test USIM card</w:t>
            </w:r>
          </w:p>
        </w:tc>
        <w:tc>
          <w:tcPr>
            <w:tcW w:w="1590" w:type="dxa"/>
            <w:tcBorders>
              <w:top w:val="single" w:sz="4" w:space="0" w:color="auto"/>
              <w:left w:val="single" w:sz="4" w:space="0" w:color="auto"/>
              <w:bottom w:val="single" w:sz="4" w:space="0" w:color="auto"/>
              <w:right w:val="single" w:sz="4" w:space="0" w:color="auto"/>
            </w:tcBorders>
          </w:tcPr>
          <w:p w14:paraId="49EA54A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DBD933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5F3A098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94A285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3CF9BBD0" w14:textId="37E601B5"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NR Cell </w:t>
            </w:r>
            <w:r w:rsidR="0059402F" w:rsidRPr="006F06C2">
              <w:rPr>
                <w:rFonts w:ascii="Arial" w:eastAsia="SimSun" w:hAnsi="Arial"/>
                <w:sz w:val="18"/>
                <w:lang w:eastAsia="zh-CN"/>
              </w:rPr>
              <w:t>1</w:t>
            </w:r>
          </w:p>
        </w:tc>
        <w:tc>
          <w:tcPr>
            <w:tcW w:w="1590" w:type="dxa"/>
            <w:tcBorders>
              <w:top w:val="single" w:sz="4" w:space="0" w:color="auto"/>
              <w:left w:val="single" w:sz="4" w:space="0" w:color="auto"/>
              <w:bottom w:val="single" w:sz="4" w:space="0" w:color="auto"/>
              <w:right w:val="single" w:sz="4" w:space="0" w:color="auto"/>
            </w:tcBorders>
          </w:tcPr>
          <w:p w14:paraId="53A6F53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71A83A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283A710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08CEBD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494088D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1</w:t>
            </w:r>
          </w:p>
        </w:tc>
        <w:tc>
          <w:tcPr>
            <w:tcW w:w="1590" w:type="dxa"/>
            <w:tcBorders>
              <w:top w:val="single" w:sz="4" w:space="0" w:color="auto"/>
              <w:left w:val="single" w:sz="4" w:space="0" w:color="auto"/>
              <w:bottom w:val="single" w:sz="4" w:space="0" w:color="auto"/>
              <w:right w:val="single" w:sz="4" w:space="0" w:color="auto"/>
            </w:tcBorders>
          </w:tcPr>
          <w:p w14:paraId="4BCEBC55"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51BD80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4CC2562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50E40F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EDF9C3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378212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029C99B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28E08191"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66EF67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79F3540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6EC88D6"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B4A3503"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595502C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7D76A7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2E1C72C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46C3FC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Measurement result of NR Cell 2</w:t>
            </w:r>
          </w:p>
        </w:tc>
        <w:tc>
          <w:tcPr>
            <w:tcW w:w="1129" w:type="dxa"/>
            <w:tcBorders>
              <w:top w:val="single" w:sz="4" w:space="0" w:color="auto"/>
              <w:left w:val="single" w:sz="4" w:space="0" w:color="auto"/>
              <w:bottom w:val="single" w:sz="4" w:space="0" w:color="auto"/>
              <w:right w:val="single" w:sz="4" w:space="0" w:color="auto"/>
            </w:tcBorders>
          </w:tcPr>
          <w:p w14:paraId="17D8201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6AAE0D7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D586B0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340DCF9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0E2BA7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518277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78B14E2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246776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45F6B9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as specified in TS 38.508-1 Table 4.6.3-152</w:t>
            </w:r>
          </w:p>
        </w:tc>
        <w:tc>
          <w:tcPr>
            <w:tcW w:w="1590" w:type="dxa"/>
            <w:tcBorders>
              <w:top w:val="single" w:sz="4" w:space="0" w:color="auto"/>
              <w:left w:val="single" w:sz="4" w:space="0" w:color="auto"/>
              <w:bottom w:val="single" w:sz="4" w:space="0" w:color="auto"/>
              <w:right w:val="single" w:sz="4" w:space="0" w:color="auto"/>
            </w:tcBorders>
          </w:tcPr>
          <w:p w14:paraId="6BAFF43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Integer value for RSRP measurements</w:t>
            </w:r>
          </w:p>
        </w:tc>
        <w:tc>
          <w:tcPr>
            <w:tcW w:w="1129" w:type="dxa"/>
            <w:tcBorders>
              <w:top w:val="single" w:sz="4" w:space="0" w:color="auto"/>
              <w:left w:val="single" w:sz="4" w:space="0" w:color="auto"/>
              <w:bottom w:val="single" w:sz="4" w:space="0" w:color="auto"/>
              <w:right w:val="single" w:sz="4" w:space="0" w:color="auto"/>
            </w:tcBorders>
          </w:tcPr>
          <w:p w14:paraId="583808A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45DBEED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5110E2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3A59E20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as specified in TS 38.508-1 Table 4.6.3-153</w:t>
            </w:r>
          </w:p>
        </w:tc>
        <w:tc>
          <w:tcPr>
            <w:tcW w:w="1590" w:type="dxa"/>
            <w:tcBorders>
              <w:top w:val="single" w:sz="4" w:space="0" w:color="auto"/>
              <w:left w:val="single" w:sz="4" w:space="0" w:color="auto"/>
              <w:bottom w:val="single" w:sz="4" w:space="0" w:color="auto"/>
              <w:right w:val="single" w:sz="4" w:space="0" w:color="auto"/>
            </w:tcBorders>
          </w:tcPr>
          <w:p w14:paraId="25415F9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Integer value for RSRQ measurements</w:t>
            </w:r>
          </w:p>
        </w:tc>
        <w:tc>
          <w:tcPr>
            <w:tcW w:w="1129" w:type="dxa"/>
            <w:tcBorders>
              <w:top w:val="single" w:sz="4" w:space="0" w:color="auto"/>
              <w:left w:val="single" w:sz="4" w:space="0" w:color="auto"/>
              <w:bottom w:val="single" w:sz="4" w:space="0" w:color="auto"/>
              <w:right w:val="single" w:sz="4" w:space="0" w:color="auto"/>
            </w:tcBorders>
          </w:tcPr>
          <w:p w14:paraId="57FDFCE6"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0536FCB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166FF3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075A52B4"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as specified in TS 38.508-1 Table 4.6.3-172</w:t>
            </w:r>
          </w:p>
        </w:tc>
        <w:tc>
          <w:tcPr>
            <w:tcW w:w="1590" w:type="dxa"/>
            <w:tcBorders>
              <w:top w:val="single" w:sz="4" w:space="0" w:color="auto"/>
              <w:left w:val="single" w:sz="4" w:space="0" w:color="auto"/>
              <w:bottom w:val="single" w:sz="4" w:space="0" w:color="auto"/>
              <w:right w:val="single" w:sz="4" w:space="0" w:color="auto"/>
            </w:tcBorders>
          </w:tcPr>
          <w:p w14:paraId="2F2375D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Integer value for SINR measurements</w:t>
            </w:r>
          </w:p>
        </w:tc>
        <w:tc>
          <w:tcPr>
            <w:tcW w:w="1129" w:type="dxa"/>
            <w:tcBorders>
              <w:top w:val="single" w:sz="4" w:space="0" w:color="auto"/>
              <w:left w:val="single" w:sz="4" w:space="0" w:color="auto"/>
              <w:bottom w:val="single" w:sz="4" w:space="0" w:color="auto"/>
              <w:right w:val="single" w:sz="4" w:space="0" w:color="auto"/>
            </w:tcBorders>
          </w:tcPr>
          <w:p w14:paraId="7E6BB62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124CD211"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9899B2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F12C4A6"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E0EC9B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085DD1F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3C64D8D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2387C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61CC09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481494B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89A8EC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3729BB5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03DE7FF4"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rsIndexResults-r16 SEQUENCE {</w:t>
            </w:r>
          </w:p>
        </w:tc>
        <w:tc>
          <w:tcPr>
            <w:tcW w:w="2269" w:type="dxa"/>
            <w:tcBorders>
              <w:top w:val="single" w:sz="4" w:space="0" w:color="auto"/>
              <w:left w:val="single" w:sz="4" w:space="0" w:color="auto"/>
              <w:bottom w:val="single" w:sz="4" w:space="0" w:color="auto"/>
              <w:right w:val="single" w:sz="4" w:space="0" w:color="auto"/>
            </w:tcBorders>
          </w:tcPr>
          <w:p w14:paraId="09DF65B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A4D1E0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B85CD8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4F14E03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704942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 xml:space="preserve">              </w:t>
            </w:r>
            <w:r w:rsidRPr="006F06C2">
              <w:rPr>
                <w:rFonts w:ascii="Arial" w:eastAsia="SimSun" w:hAnsi="Arial"/>
                <w:sz w:val="18"/>
                <w:lang w:eastAsia="en-US"/>
              </w:rPr>
              <w:t>resultsSSB-Indexes-r16 SEQUENCE (SIZE (1..maxNrofIndexesToReport2)) OF ResultsPerSSB-Index</w:t>
            </w: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5B57C8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7E78373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4EC0F53"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1B02B41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EEA312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 xml:space="preserve">                ResultsPerSSB-Index[1] SEQUENCE {</w:t>
            </w:r>
          </w:p>
        </w:tc>
        <w:tc>
          <w:tcPr>
            <w:tcW w:w="2269" w:type="dxa"/>
            <w:tcBorders>
              <w:top w:val="single" w:sz="4" w:space="0" w:color="auto"/>
              <w:left w:val="single" w:sz="4" w:space="0" w:color="auto"/>
              <w:bottom w:val="single" w:sz="4" w:space="0" w:color="auto"/>
              <w:right w:val="single" w:sz="4" w:space="0" w:color="auto"/>
            </w:tcBorders>
          </w:tcPr>
          <w:p w14:paraId="296CDEE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0B09BE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entry 1</w:t>
            </w:r>
          </w:p>
        </w:tc>
        <w:tc>
          <w:tcPr>
            <w:tcW w:w="1129" w:type="dxa"/>
            <w:tcBorders>
              <w:top w:val="single" w:sz="4" w:space="0" w:color="auto"/>
              <w:left w:val="single" w:sz="4" w:space="0" w:color="auto"/>
              <w:bottom w:val="single" w:sz="4" w:space="0" w:color="auto"/>
              <w:right w:val="single" w:sz="4" w:space="0" w:color="auto"/>
            </w:tcBorders>
          </w:tcPr>
          <w:p w14:paraId="225B135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07AEFED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1C2F5D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 xml:space="preserve">                  ssb-Index</w:t>
            </w:r>
          </w:p>
        </w:tc>
        <w:tc>
          <w:tcPr>
            <w:tcW w:w="2269" w:type="dxa"/>
            <w:tcBorders>
              <w:top w:val="single" w:sz="4" w:space="0" w:color="auto"/>
              <w:left w:val="single" w:sz="4" w:space="0" w:color="auto"/>
              <w:bottom w:val="single" w:sz="4" w:space="0" w:color="auto"/>
              <w:right w:val="single" w:sz="4" w:space="0" w:color="auto"/>
            </w:tcBorders>
          </w:tcPr>
          <w:p w14:paraId="3F5E617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SSB-Index</w:t>
            </w:r>
          </w:p>
        </w:tc>
        <w:tc>
          <w:tcPr>
            <w:tcW w:w="1590" w:type="dxa"/>
            <w:tcBorders>
              <w:top w:val="single" w:sz="4" w:space="0" w:color="auto"/>
              <w:left w:val="single" w:sz="4" w:space="0" w:color="auto"/>
              <w:bottom w:val="single" w:sz="4" w:space="0" w:color="auto"/>
              <w:right w:val="single" w:sz="4" w:space="0" w:color="auto"/>
            </w:tcBorders>
          </w:tcPr>
          <w:p w14:paraId="22CE180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an SS-Block within an SS-Burst</w:t>
            </w:r>
          </w:p>
        </w:tc>
        <w:tc>
          <w:tcPr>
            <w:tcW w:w="1129" w:type="dxa"/>
            <w:tcBorders>
              <w:top w:val="single" w:sz="4" w:space="0" w:color="auto"/>
              <w:left w:val="single" w:sz="4" w:space="0" w:color="auto"/>
              <w:bottom w:val="single" w:sz="4" w:space="0" w:color="auto"/>
              <w:right w:val="single" w:sz="4" w:space="0" w:color="auto"/>
            </w:tcBorders>
          </w:tcPr>
          <w:p w14:paraId="577D944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489F9AB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F72CEF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 xml:space="preserve">                  ssb-Results  SEQUENCE {</w:t>
            </w:r>
          </w:p>
        </w:tc>
        <w:tc>
          <w:tcPr>
            <w:tcW w:w="2269" w:type="dxa"/>
            <w:tcBorders>
              <w:top w:val="single" w:sz="4" w:space="0" w:color="auto"/>
              <w:left w:val="single" w:sz="4" w:space="0" w:color="auto"/>
              <w:bottom w:val="single" w:sz="4" w:space="0" w:color="auto"/>
              <w:right w:val="single" w:sz="4" w:space="0" w:color="auto"/>
            </w:tcBorders>
          </w:tcPr>
          <w:p w14:paraId="527B1CF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81423C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MeasQuantityResults</w:t>
            </w:r>
          </w:p>
        </w:tc>
        <w:tc>
          <w:tcPr>
            <w:tcW w:w="1129" w:type="dxa"/>
            <w:tcBorders>
              <w:top w:val="single" w:sz="4" w:space="0" w:color="auto"/>
              <w:left w:val="single" w:sz="4" w:space="0" w:color="auto"/>
              <w:bottom w:val="single" w:sz="4" w:space="0" w:color="auto"/>
              <w:right w:val="single" w:sz="4" w:space="0" w:color="auto"/>
            </w:tcBorders>
          </w:tcPr>
          <w:p w14:paraId="17AC50A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570DE0C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E00571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E19248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as specified in TS 38.508-1 Table 4.6.3-152</w:t>
            </w:r>
          </w:p>
        </w:tc>
        <w:tc>
          <w:tcPr>
            <w:tcW w:w="1590" w:type="dxa"/>
            <w:tcBorders>
              <w:top w:val="single" w:sz="4" w:space="0" w:color="auto"/>
              <w:left w:val="single" w:sz="4" w:space="0" w:color="auto"/>
              <w:bottom w:val="single" w:sz="4" w:space="0" w:color="auto"/>
              <w:right w:val="single" w:sz="4" w:space="0" w:color="auto"/>
            </w:tcBorders>
          </w:tcPr>
          <w:p w14:paraId="059B4AD4"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Integer value for RSRP measurements</w:t>
            </w:r>
          </w:p>
        </w:tc>
        <w:tc>
          <w:tcPr>
            <w:tcW w:w="1129" w:type="dxa"/>
            <w:tcBorders>
              <w:top w:val="single" w:sz="4" w:space="0" w:color="auto"/>
              <w:left w:val="single" w:sz="4" w:space="0" w:color="auto"/>
              <w:bottom w:val="single" w:sz="4" w:space="0" w:color="auto"/>
              <w:right w:val="single" w:sz="4" w:space="0" w:color="auto"/>
            </w:tcBorders>
          </w:tcPr>
          <w:p w14:paraId="31925D3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2705441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A7583D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1950B75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as specified in TS 38.508-1 Table 4.6.3-153</w:t>
            </w:r>
          </w:p>
        </w:tc>
        <w:tc>
          <w:tcPr>
            <w:tcW w:w="1590" w:type="dxa"/>
            <w:tcBorders>
              <w:top w:val="single" w:sz="4" w:space="0" w:color="auto"/>
              <w:left w:val="single" w:sz="4" w:space="0" w:color="auto"/>
              <w:bottom w:val="single" w:sz="4" w:space="0" w:color="auto"/>
              <w:right w:val="single" w:sz="4" w:space="0" w:color="auto"/>
            </w:tcBorders>
          </w:tcPr>
          <w:p w14:paraId="48972AD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Integer value for RSRQ measurements</w:t>
            </w:r>
          </w:p>
        </w:tc>
        <w:tc>
          <w:tcPr>
            <w:tcW w:w="1129" w:type="dxa"/>
            <w:tcBorders>
              <w:top w:val="single" w:sz="4" w:space="0" w:color="auto"/>
              <w:left w:val="single" w:sz="4" w:space="0" w:color="auto"/>
              <w:bottom w:val="single" w:sz="4" w:space="0" w:color="auto"/>
              <w:right w:val="single" w:sz="4" w:space="0" w:color="auto"/>
            </w:tcBorders>
          </w:tcPr>
          <w:p w14:paraId="6A53AC4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0F75D0F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012CCF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3C4E4E64"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as specified in TS 38.508-1 Table 4.6.3-172</w:t>
            </w:r>
          </w:p>
        </w:tc>
        <w:tc>
          <w:tcPr>
            <w:tcW w:w="1590" w:type="dxa"/>
            <w:tcBorders>
              <w:top w:val="single" w:sz="4" w:space="0" w:color="auto"/>
              <w:left w:val="single" w:sz="4" w:space="0" w:color="auto"/>
              <w:bottom w:val="single" w:sz="4" w:space="0" w:color="auto"/>
              <w:right w:val="single" w:sz="4" w:space="0" w:color="auto"/>
            </w:tcBorders>
          </w:tcPr>
          <w:p w14:paraId="2322155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Integer value for SINR measurements</w:t>
            </w:r>
          </w:p>
        </w:tc>
        <w:tc>
          <w:tcPr>
            <w:tcW w:w="1129" w:type="dxa"/>
            <w:tcBorders>
              <w:top w:val="single" w:sz="4" w:space="0" w:color="auto"/>
              <w:left w:val="single" w:sz="4" w:space="0" w:color="auto"/>
              <w:bottom w:val="single" w:sz="4" w:space="0" w:color="auto"/>
              <w:right w:val="single" w:sz="4" w:space="0" w:color="auto"/>
            </w:tcBorders>
          </w:tcPr>
          <w:p w14:paraId="6D9886B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52320C6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5DF229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C3F134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AD2B65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0AA5955"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6289274F"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5120B34"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044B08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635987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127E50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271E327F" w14:textId="77777777" w:rsidTr="00B8738D">
        <w:tc>
          <w:tcPr>
            <w:tcW w:w="4646" w:type="dxa"/>
            <w:tcBorders>
              <w:top w:val="single" w:sz="4" w:space="0" w:color="auto"/>
              <w:left w:val="single" w:sz="4" w:space="0" w:color="auto"/>
              <w:bottom w:val="single" w:sz="4" w:space="0" w:color="auto"/>
              <w:right w:val="single" w:sz="4" w:space="0" w:color="auto"/>
            </w:tcBorders>
          </w:tcPr>
          <w:p w14:paraId="42B5FAA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A5CF92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BCE76D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AB2597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3A477EF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C840216"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F50D88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B90EC9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1D16CC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18B4CF0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3DE8DB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6BEE8F7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A02FC6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1F9B025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4AA53C1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B76B46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3F2C49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36D405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4AB8E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15CC9286" w14:textId="77777777" w:rsidTr="00B8738D">
        <w:tc>
          <w:tcPr>
            <w:tcW w:w="4646" w:type="dxa"/>
            <w:tcBorders>
              <w:top w:val="single" w:sz="4" w:space="0" w:color="auto"/>
              <w:left w:val="single" w:sz="4" w:space="0" w:color="auto"/>
              <w:bottom w:val="single" w:sz="4" w:space="0" w:color="auto"/>
              <w:right w:val="single" w:sz="4" w:space="0" w:color="auto"/>
            </w:tcBorders>
          </w:tcPr>
          <w:p w14:paraId="3FFEBF4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 xml:space="preserve">        locationInfo-r16</w:t>
            </w:r>
          </w:p>
        </w:tc>
        <w:tc>
          <w:tcPr>
            <w:tcW w:w="2269" w:type="dxa"/>
            <w:tcBorders>
              <w:top w:val="single" w:sz="4" w:space="0" w:color="auto"/>
              <w:left w:val="single" w:sz="4" w:space="0" w:color="auto"/>
              <w:bottom w:val="single" w:sz="4" w:space="0" w:color="auto"/>
              <w:right w:val="single" w:sz="4" w:space="0" w:color="auto"/>
            </w:tcBorders>
          </w:tcPr>
          <w:p w14:paraId="2AFC015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CC79E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F6DE3E4"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718BBCC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41DD95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 xml:space="preserve">        measResultNeighCells-r16 SEQUENCE {</w:t>
            </w:r>
          </w:p>
        </w:tc>
        <w:tc>
          <w:tcPr>
            <w:tcW w:w="2269" w:type="dxa"/>
            <w:tcBorders>
              <w:top w:val="single" w:sz="4" w:space="0" w:color="auto"/>
              <w:left w:val="single" w:sz="4" w:space="0" w:color="auto"/>
              <w:bottom w:val="single" w:sz="4" w:space="0" w:color="auto"/>
              <w:right w:val="single" w:sz="4" w:space="0" w:color="auto"/>
            </w:tcBorders>
          </w:tcPr>
          <w:p w14:paraId="68280DC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3A5CBC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A87A9D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4C33004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8D5FB0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measResultNeighCellListNR SEQUENCE (SIZE (1..maxFreq))</w:t>
            </w:r>
            <w:r w:rsidRPr="006F06C2">
              <w:rPr>
                <w:rFonts w:ascii="Arial" w:eastAsia="SimSun" w:hAnsi="Arial"/>
                <w:sz w:val="16"/>
                <w:lang w:eastAsia="en-US"/>
              </w:rPr>
              <w:t xml:space="preserve"> </w:t>
            </w:r>
            <w:r w:rsidRPr="006F06C2">
              <w:rPr>
                <w:rFonts w:ascii="Arial" w:eastAsia="SimSun" w:hAnsi="Arial"/>
                <w:sz w:val="18"/>
                <w:lang w:eastAsia="zh-CN"/>
              </w:rPr>
              <w:t>OF MeasResult2NR-r16 {</w:t>
            </w:r>
          </w:p>
        </w:tc>
        <w:tc>
          <w:tcPr>
            <w:tcW w:w="2269" w:type="dxa"/>
            <w:tcBorders>
              <w:top w:val="single" w:sz="4" w:space="0" w:color="auto"/>
              <w:left w:val="single" w:sz="4" w:space="0" w:color="auto"/>
              <w:bottom w:val="single" w:sz="4" w:space="0" w:color="auto"/>
              <w:right w:val="single" w:sz="4" w:space="0" w:color="auto"/>
            </w:tcBorders>
          </w:tcPr>
          <w:p w14:paraId="640D1D2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66235B0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568AFF3"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56189F6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B9D849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MeasResult2NR-r16[1] SEQUENCE {</w:t>
            </w:r>
          </w:p>
        </w:tc>
        <w:tc>
          <w:tcPr>
            <w:tcW w:w="2269" w:type="dxa"/>
            <w:tcBorders>
              <w:top w:val="single" w:sz="4" w:space="0" w:color="auto"/>
              <w:left w:val="single" w:sz="4" w:space="0" w:color="auto"/>
              <w:bottom w:val="single" w:sz="4" w:space="0" w:color="auto"/>
              <w:right w:val="single" w:sz="4" w:space="0" w:color="auto"/>
            </w:tcBorders>
          </w:tcPr>
          <w:p w14:paraId="44F3AF6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39CDE8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entry 1</w:t>
            </w:r>
          </w:p>
        </w:tc>
        <w:tc>
          <w:tcPr>
            <w:tcW w:w="1129" w:type="dxa"/>
            <w:tcBorders>
              <w:top w:val="single" w:sz="4" w:space="0" w:color="auto"/>
              <w:left w:val="single" w:sz="4" w:space="0" w:color="auto"/>
              <w:bottom w:val="single" w:sz="4" w:space="0" w:color="auto"/>
              <w:right w:val="single" w:sz="4" w:space="0" w:color="auto"/>
            </w:tcBorders>
          </w:tcPr>
          <w:p w14:paraId="4410DDC5"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1C9CE08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09A87EF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ssbFrequency-r16</w:t>
            </w:r>
          </w:p>
        </w:tc>
        <w:tc>
          <w:tcPr>
            <w:tcW w:w="2269" w:type="dxa"/>
            <w:tcBorders>
              <w:top w:val="single" w:sz="4" w:space="0" w:color="auto"/>
              <w:left w:val="single" w:sz="4" w:space="0" w:color="auto"/>
              <w:bottom w:val="single" w:sz="4" w:space="0" w:color="auto"/>
              <w:right w:val="single" w:sz="4" w:space="0" w:color="auto"/>
            </w:tcBorders>
          </w:tcPr>
          <w:p w14:paraId="201BEBA7"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ARFCN-ValueNR</w:t>
            </w:r>
          </w:p>
        </w:tc>
        <w:tc>
          <w:tcPr>
            <w:tcW w:w="1590" w:type="dxa"/>
            <w:tcBorders>
              <w:top w:val="single" w:sz="4" w:space="0" w:color="auto"/>
              <w:left w:val="single" w:sz="4" w:space="0" w:color="auto"/>
              <w:bottom w:val="single" w:sz="4" w:space="0" w:color="auto"/>
              <w:right w:val="single" w:sz="4" w:space="0" w:color="auto"/>
            </w:tcBorders>
          </w:tcPr>
          <w:p w14:paraId="6A2C2D4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BD2AF53"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0A495CC2"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95DE7D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refFreqCSI-RS-r16</w:t>
            </w:r>
          </w:p>
        </w:tc>
        <w:tc>
          <w:tcPr>
            <w:tcW w:w="2269" w:type="dxa"/>
            <w:tcBorders>
              <w:top w:val="single" w:sz="4" w:space="0" w:color="auto"/>
              <w:left w:val="single" w:sz="4" w:space="0" w:color="auto"/>
              <w:bottom w:val="single" w:sz="4" w:space="0" w:color="auto"/>
              <w:right w:val="single" w:sz="4" w:space="0" w:color="auto"/>
            </w:tcBorders>
          </w:tcPr>
          <w:p w14:paraId="3295072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en-US"/>
              </w:rPr>
              <w:t>ARFCN-ValueNR</w:t>
            </w:r>
          </w:p>
        </w:tc>
        <w:tc>
          <w:tcPr>
            <w:tcW w:w="1590" w:type="dxa"/>
            <w:tcBorders>
              <w:top w:val="single" w:sz="4" w:space="0" w:color="auto"/>
              <w:left w:val="single" w:sz="4" w:space="0" w:color="auto"/>
              <w:bottom w:val="single" w:sz="4" w:space="0" w:color="auto"/>
              <w:right w:val="single" w:sz="4" w:space="0" w:color="auto"/>
            </w:tcBorders>
          </w:tcPr>
          <w:p w14:paraId="1A40B61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F96766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79FC604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B78444F" w14:textId="408A6133" w:rsidR="00547423" w:rsidRPr="006F06C2" w:rsidRDefault="00547423" w:rsidP="00A7283B">
            <w:pPr>
              <w:pStyle w:val="TAL"/>
              <w:rPr>
                <w:rFonts w:eastAsia="SimSun"/>
                <w:lang w:eastAsia="zh-CN"/>
              </w:rPr>
            </w:pPr>
            <w:r w:rsidRPr="006F06C2">
              <w:rPr>
                <w:rFonts w:eastAsia="SimSun"/>
                <w:lang w:eastAsia="zh-CN"/>
              </w:rPr>
              <w:t xml:space="preserve">              measResultList-r16</w:t>
            </w:r>
            <w:r w:rsidR="003F6E0F" w:rsidRPr="006F06C2">
              <w:rPr>
                <w:lang w:eastAsia="zh-CN"/>
              </w:rPr>
              <w:t xml:space="preserve"> SEQUENCE (SIZE (1..maxCellReport)) OF MeasResultNR SEQUENCE {</w:t>
            </w:r>
          </w:p>
        </w:tc>
        <w:tc>
          <w:tcPr>
            <w:tcW w:w="2269" w:type="dxa"/>
            <w:tcBorders>
              <w:top w:val="single" w:sz="4" w:space="0" w:color="auto"/>
              <w:left w:val="single" w:sz="4" w:space="0" w:color="auto"/>
              <w:bottom w:val="single" w:sz="4" w:space="0" w:color="auto"/>
              <w:right w:val="single" w:sz="4" w:space="0" w:color="auto"/>
            </w:tcBorders>
          </w:tcPr>
          <w:p w14:paraId="0FE16FA2" w14:textId="5B3D3109" w:rsidR="00547423" w:rsidRPr="006F06C2" w:rsidRDefault="003F6E0F" w:rsidP="00A7283B">
            <w:pPr>
              <w:pStyle w:val="TAL"/>
              <w:rPr>
                <w:rFonts w:eastAsia="SimSun"/>
                <w:lang w:eastAsia="zh-CN"/>
              </w:rPr>
            </w:pPr>
            <w:r w:rsidRPr="006F06C2">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568440AA" w14:textId="77777777" w:rsidR="00547423" w:rsidRPr="006F06C2" w:rsidRDefault="00547423" w:rsidP="00A7283B">
            <w:pPr>
              <w:pStyle w:val="TAL"/>
              <w:rPr>
                <w:rFonts w:eastAsia="SimSun"/>
                <w:lang w:eastAsia="en-US"/>
              </w:rPr>
            </w:pPr>
            <w:r w:rsidRPr="006F06C2">
              <w:rPr>
                <w:rFonts w:eastAsia="SimSun"/>
                <w:lang w:eastAsia="en-US"/>
              </w:rPr>
              <w:t>the log measurement results taken in the PCell upon detecting radio link failure or the source PCell upon handover failure.</w:t>
            </w:r>
          </w:p>
        </w:tc>
        <w:tc>
          <w:tcPr>
            <w:tcW w:w="1129" w:type="dxa"/>
            <w:tcBorders>
              <w:top w:val="single" w:sz="4" w:space="0" w:color="auto"/>
              <w:left w:val="single" w:sz="4" w:space="0" w:color="auto"/>
              <w:bottom w:val="single" w:sz="4" w:space="0" w:color="auto"/>
              <w:right w:val="single" w:sz="4" w:space="0" w:color="auto"/>
            </w:tcBorders>
          </w:tcPr>
          <w:p w14:paraId="2AB1970C" w14:textId="77777777" w:rsidR="00547423" w:rsidRPr="006F06C2" w:rsidRDefault="00547423" w:rsidP="00A7283B">
            <w:pPr>
              <w:pStyle w:val="TAL"/>
              <w:rPr>
                <w:rFonts w:eastAsia="SimSun"/>
                <w:lang w:eastAsia="en-US"/>
              </w:rPr>
            </w:pPr>
          </w:p>
        </w:tc>
      </w:tr>
      <w:tr w:rsidR="003F6E0F" w:rsidRPr="006F06C2" w14:paraId="23E96980" w14:textId="77777777" w:rsidTr="00B8738D">
        <w:tc>
          <w:tcPr>
            <w:tcW w:w="4646" w:type="dxa"/>
            <w:tcBorders>
              <w:top w:val="single" w:sz="4" w:space="0" w:color="auto"/>
              <w:left w:val="single" w:sz="4" w:space="0" w:color="auto"/>
              <w:bottom w:val="single" w:sz="4" w:space="0" w:color="auto"/>
              <w:right w:val="single" w:sz="4" w:space="0" w:color="auto"/>
            </w:tcBorders>
          </w:tcPr>
          <w:p w14:paraId="22202913" w14:textId="414FDE67" w:rsidR="003F6E0F" w:rsidRPr="006F06C2" w:rsidRDefault="003F6E0F" w:rsidP="00A7283B">
            <w:pPr>
              <w:pStyle w:val="TAL"/>
              <w:rPr>
                <w:rFonts w:eastAsia="SimSun"/>
                <w:lang w:eastAsia="zh-CN"/>
              </w:rPr>
            </w:pPr>
            <w:r w:rsidRPr="006F06C2">
              <w:rPr>
                <w:lang w:eastAsia="zh-CN"/>
              </w:rPr>
              <w:t xml:space="preserve">                MeasResultNR[1] SEQUENCE {</w:t>
            </w:r>
          </w:p>
        </w:tc>
        <w:tc>
          <w:tcPr>
            <w:tcW w:w="2269" w:type="dxa"/>
            <w:tcBorders>
              <w:top w:val="single" w:sz="4" w:space="0" w:color="auto"/>
              <w:left w:val="single" w:sz="4" w:space="0" w:color="auto"/>
              <w:bottom w:val="single" w:sz="4" w:space="0" w:color="auto"/>
              <w:right w:val="single" w:sz="4" w:space="0" w:color="auto"/>
            </w:tcBorders>
          </w:tcPr>
          <w:p w14:paraId="46D476EC" w14:textId="77777777" w:rsidR="003F6E0F" w:rsidRPr="006F06C2"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FE31E57" w14:textId="3013E6A4" w:rsidR="003F6E0F" w:rsidRPr="006F06C2" w:rsidRDefault="003F6E0F" w:rsidP="00A7283B">
            <w:pPr>
              <w:pStyle w:val="TAL"/>
              <w:rPr>
                <w:rFonts w:eastAsia="SimSun"/>
                <w:lang w:eastAsia="en-US"/>
              </w:rPr>
            </w:pPr>
            <w:r w:rsidRPr="006F06C2">
              <w:rPr>
                <w:lang w:eastAsia="zh-CN"/>
              </w:rPr>
              <w:t>entry 1</w:t>
            </w:r>
          </w:p>
        </w:tc>
        <w:tc>
          <w:tcPr>
            <w:tcW w:w="1129" w:type="dxa"/>
            <w:tcBorders>
              <w:top w:val="single" w:sz="4" w:space="0" w:color="auto"/>
              <w:left w:val="single" w:sz="4" w:space="0" w:color="auto"/>
              <w:bottom w:val="single" w:sz="4" w:space="0" w:color="auto"/>
              <w:right w:val="single" w:sz="4" w:space="0" w:color="auto"/>
            </w:tcBorders>
          </w:tcPr>
          <w:p w14:paraId="270FCAF2" w14:textId="77777777" w:rsidR="003F6E0F" w:rsidRPr="006F06C2" w:rsidRDefault="003F6E0F" w:rsidP="00A7283B">
            <w:pPr>
              <w:pStyle w:val="TAL"/>
              <w:rPr>
                <w:rFonts w:eastAsia="SimSun"/>
                <w:lang w:eastAsia="en-US"/>
              </w:rPr>
            </w:pPr>
          </w:p>
        </w:tc>
      </w:tr>
      <w:tr w:rsidR="003F6E0F" w:rsidRPr="006F06C2" w14:paraId="365C412C" w14:textId="77777777" w:rsidTr="00B8738D">
        <w:tc>
          <w:tcPr>
            <w:tcW w:w="4646" w:type="dxa"/>
            <w:tcBorders>
              <w:top w:val="single" w:sz="4" w:space="0" w:color="auto"/>
              <w:left w:val="single" w:sz="4" w:space="0" w:color="auto"/>
              <w:bottom w:val="single" w:sz="4" w:space="0" w:color="auto"/>
              <w:right w:val="single" w:sz="4" w:space="0" w:color="auto"/>
            </w:tcBorders>
          </w:tcPr>
          <w:p w14:paraId="7CB36DB7" w14:textId="0683F786" w:rsidR="003F6E0F" w:rsidRPr="006F06C2" w:rsidRDefault="003F6E0F" w:rsidP="00A7283B">
            <w:pPr>
              <w:pStyle w:val="TAL"/>
              <w:rPr>
                <w:rFonts w:eastAsia="SimSun"/>
                <w:lang w:eastAsia="zh-CN"/>
              </w:rPr>
            </w:pPr>
            <w:r w:rsidRPr="006F06C2">
              <w:rPr>
                <w:lang w:eastAsia="zh-CN"/>
              </w:rPr>
              <w:t xml:space="preserve">                  physCellId</w:t>
            </w:r>
          </w:p>
        </w:tc>
        <w:tc>
          <w:tcPr>
            <w:tcW w:w="2269" w:type="dxa"/>
            <w:tcBorders>
              <w:top w:val="single" w:sz="4" w:space="0" w:color="auto"/>
              <w:left w:val="single" w:sz="4" w:space="0" w:color="auto"/>
              <w:bottom w:val="single" w:sz="4" w:space="0" w:color="auto"/>
              <w:right w:val="single" w:sz="4" w:space="0" w:color="auto"/>
            </w:tcBorders>
          </w:tcPr>
          <w:p w14:paraId="0A84FC8C" w14:textId="0FBB9045" w:rsidR="003F6E0F" w:rsidRPr="006F06C2" w:rsidRDefault="003F6E0F" w:rsidP="00A7283B">
            <w:pPr>
              <w:pStyle w:val="TAL"/>
              <w:rPr>
                <w:lang w:eastAsia="zh-CN"/>
              </w:rPr>
            </w:pPr>
            <w:r w:rsidRPr="006F06C2">
              <w:rPr>
                <w:lang w:eastAsia="zh-CN"/>
              </w:rPr>
              <w:t>PCI of NR Cell 2</w:t>
            </w:r>
          </w:p>
        </w:tc>
        <w:tc>
          <w:tcPr>
            <w:tcW w:w="1590" w:type="dxa"/>
            <w:tcBorders>
              <w:top w:val="single" w:sz="4" w:space="0" w:color="auto"/>
              <w:left w:val="single" w:sz="4" w:space="0" w:color="auto"/>
              <w:bottom w:val="single" w:sz="4" w:space="0" w:color="auto"/>
              <w:right w:val="single" w:sz="4" w:space="0" w:color="auto"/>
            </w:tcBorders>
          </w:tcPr>
          <w:p w14:paraId="2AD92C1A"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687D9F7C" w14:textId="77777777" w:rsidR="003F6E0F" w:rsidRPr="006F06C2" w:rsidRDefault="003F6E0F" w:rsidP="00A7283B">
            <w:pPr>
              <w:pStyle w:val="TAL"/>
              <w:rPr>
                <w:rFonts w:eastAsia="SimSun"/>
                <w:lang w:eastAsia="en-US"/>
              </w:rPr>
            </w:pPr>
          </w:p>
        </w:tc>
      </w:tr>
      <w:tr w:rsidR="003F6E0F" w:rsidRPr="006F06C2" w14:paraId="356E1F52" w14:textId="77777777" w:rsidTr="00B8738D">
        <w:tc>
          <w:tcPr>
            <w:tcW w:w="4646" w:type="dxa"/>
            <w:tcBorders>
              <w:top w:val="single" w:sz="4" w:space="0" w:color="auto"/>
              <w:left w:val="single" w:sz="4" w:space="0" w:color="auto"/>
              <w:bottom w:val="single" w:sz="4" w:space="0" w:color="auto"/>
              <w:right w:val="single" w:sz="4" w:space="0" w:color="auto"/>
            </w:tcBorders>
          </w:tcPr>
          <w:p w14:paraId="405C0733" w14:textId="299A7093" w:rsidR="003F6E0F" w:rsidRPr="006F06C2" w:rsidRDefault="003F6E0F" w:rsidP="00A7283B">
            <w:pPr>
              <w:pStyle w:val="TAL"/>
              <w:rPr>
                <w:rFonts w:eastAsia="SimSun"/>
                <w:lang w:eastAsia="zh-CN"/>
              </w:rPr>
            </w:pPr>
            <w:r w:rsidRPr="006F06C2">
              <w:rPr>
                <w:lang w:eastAsia="zh-CN"/>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258D1116" w14:textId="77777777" w:rsidR="003F6E0F" w:rsidRPr="006F06C2"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FD53F80"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22F1E86B" w14:textId="77777777" w:rsidR="003F6E0F" w:rsidRPr="006F06C2" w:rsidRDefault="003F6E0F" w:rsidP="00A7283B">
            <w:pPr>
              <w:pStyle w:val="TAL"/>
              <w:rPr>
                <w:rFonts w:eastAsia="SimSun"/>
                <w:lang w:eastAsia="en-US"/>
              </w:rPr>
            </w:pPr>
          </w:p>
        </w:tc>
      </w:tr>
      <w:tr w:rsidR="003F6E0F" w:rsidRPr="006F06C2" w14:paraId="5E85C53D" w14:textId="77777777" w:rsidTr="00B8738D">
        <w:tc>
          <w:tcPr>
            <w:tcW w:w="4646" w:type="dxa"/>
            <w:tcBorders>
              <w:top w:val="single" w:sz="4" w:space="0" w:color="auto"/>
              <w:left w:val="single" w:sz="4" w:space="0" w:color="auto"/>
              <w:bottom w:val="single" w:sz="4" w:space="0" w:color="auto"/>
              <w:right w:val="single" w:sz="4" w:space="0" w:color="auto"/>
            </w:tcBorders>
          </w:tcPr>
          <w:p w14:paraId="1CE431C2" w14:textId="24DD7226" w:rsidR="003F6E0F" w:rsidRPr="006F06C2" w:rsidRDefault="003F6E0F" w:rsidP="00A7283B">
            <w:pPr>
              <w:pStyle w:val="TAL"/>
              <w:rPr>
                <w:rFonts w:eastAsia="SimSun"/>
                <w:lang w:eastAsia="zh-CN"/>
              </w:rPr>
            </w:pPr>
            <w:r w:rsidRPr="006F06C2">
              <w:rPr>
                <w:lang w:eastAsia="zh-CN"/>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7955A8C1" w14:textId="77777777" w:rsidR="003F6E0F" w:rsidRPr="006F06C2"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637E6AD"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099970B7" w14:textId="77777777" w:rsidR="003F6E0F" w:rsidRPr="006F06C2" w:rsidRDefault="003F6E0F" w:rsidP="00A7283B">
            <w:pPr>
              <w:pStyle w:val="TAL"/>
              <w:rPr>
                <w:rFonts w:eastAsia="SimSun"/>
                <w:lang w:eastAsia="en-US"/>
              </w:rPr>
            </w:pPr>
          </w:p>
        </w:tc>
      </w:tr>
      <w:tr w:rsidR="003F6E0F" w:rsidRPr="006F06C2" w14:paraId="62F10C97" w14:textId="77777777" w:rsidTr="00B8738D">
        <w:tc>
          <w:tcPr>
            <w:tcW w:w="4646" w:type="dxa"/>
            <w:tcBorders>
              <w:top w:val="single" w:sz="4" w:space="0" w:color="auto"/>
              <w:left w:val="single" w:sz="4" w:space="0" w:color="auto"/>
              <w:bottom w:val="single" w:sz="4" w:space="0" w:color="auto"/>
              <w:right w:val="single" w:sz="4" w:space="0" w:color="auto"/>
            </w:tcBorders>
          </w:tcPr>
          <w:p w14:paraId="55882A6C" w14:textId="5E70DEDD" w:rsidR="003F6E0F" w:rsidRPr="006F06C2" w:rsidRDefault="003F6E0F" w:rsidP="00A7283B">
            <w:pPr>
              <w:pStyle w:val="TAL"/>
              <w:rPr>
                <w:rFonts w:eastAsia="SimSun"/>
                <w:lang w:eastAsia="zh-CN"/>
              </w:rPr>
            </w:pPr>
            <w:r w:rsidRPr="006F06C2">
              <w:rPr>
                <w:lang w:eastAsia="zh-CN"/>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63D04BAC" w14:textId="77777777" w:rsidR="003F6E0F" w:rsidRPr="006F06C2"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8F3E88A"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02CD4EB" w14:textId="77777777" w:rsidR="003F6E0F" w:rsidRPr="006F06C2" w:rsidRDefault="003F6E0F" w:rsidP="00A7283B">
            <w:pPr>
              <w:pStyle w:val="TAL"/>
              <w:rPr>
                <w:rFonts w:eastAsia="SimSun"/>
                <w:lang w:eastAsia="en-US"/>
              </w:rPr>
            </w:pPr>
          </w:p>
        </w:tc>
      </w:tr>
      <w:tr w:rsidR="003F6E0F" w:rsidRPr="006F06C2" w14:paraId="4356D338" w14:textId="77777777" w:rsidTr="00B8738D">
        <w:tc>
          <w:tcPr>
            <w:tcW w:w="4646" w:type="dxa"/>
            <w:tcBorders>
              <w:top w:val="single" w:sz="4" w:space="0" w:color="auto"/>
              <w:left w:val="single" w:sz="4" w:space="0" w:color="auto"/>
              <w:bottom w:val="single" w:sz="4" w:space="0" w:color="auto"/>
              <w:right w:val="single" w:sz="4" w:space="0" w:color="auto"/>
            </w:tcBorders>
          </w:tcPr>
          <w:p w14:paraId="3E049A43" w14:textId="2B22B3EE" w:rsidR="003F6E0F" w:rsidRPr="006F06C2" w:rsidRDefault="003F6E0F" w:rsidP="00A7283B">
            <w:pPr>
              <w:pStyle w:val="TAL"/>
              <w:rPr>
                <w:rFonts w:eastAsia="SimSun"/>
                <w:lang w:eastAsia="zh-CN"/>
              </w:rPr>
            </w:pPr>
            <w:r w:rsidRPr="006F06C2">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19ED966" w14:textId="6D5D7DA9" w:rsidR="003F6E0F" w:rsidRPr="006F06C2" w:rsidRDefault="003F6E0F" w:rsidP="00A7283B">
            <w:pPr>
              <w:pStyle w:val="TAL"/>
              <w:rPr>
                <w:lang w:eastAsia="zh-CN"/>
              </w:rPr>
            </w:pPr>
            <w:r w:rsidRPr="006F06C2">
              <w:rPr>
                <w:lang w:eastAsia="zh-CN"/>
              </w:rPr>
              <w:t>(0..127)</w:t>
            </w:r>
          </w:p>
        </w:tc>
        <w:tc>
          <w:tcPr>
            <w:tcW w:w="1590" w:type="dxa"/>
            <w:tcBorders>
              <w:top w:val="single" w:sz="4" w:space="0" w:color="auto"/>
              <w:left w:val="single" w:sz="4" w:space="0" w:color="auto"/>
              <w:bottom w:val="single" w:sz="4" w:space="0" w:color="auto"/>
              <w:right w:val="single" w:sz="4" w:space="0" w:color="auto"/>
            </w:tcBorders>
          </w:tcPr>
          <w:p w14:paraId="56070ED2"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67D0764A" w14:textId="77777777" w:rsidR="003F6E0F" w:rsidRPr="006F06C2" w:rsidRDefault="003F6E0F" w:rsidP="00A7283B">
            <w:pPr>
              <w:pStyle w:val="TAL"/>
              <w:rPr>
                <w:rFonts w:eastAsia="SimSun"/>
                <w:lang w:eastAsia="en-US"/>
              </w:rPr>
            </w:pPr>
          </w:p>
        </w:tc>
      </w:tr>
      <w:tr w:rsidR="003F6E0F" w:rsidRPr="006F06C2" w14:paraId="413E5922" w14:textId="77777777" w:rsidTr="00B8738D">
        <w:tc>
          <w:tcPr>
            <w:tcW w:w="4646" w:type="dxa"/>
            <w:tcBorders>
              <w:top w:val="single" w:sz="4" w:space="0" w:color="auto"/>
              <w:left w:val="single" w:sz="4" w:space="0" w:color="auto"/>
              <w:bottom w:val="single" w:sz="4" w:space="0" w:color="auto"/>
              <w:right w:val="single" w:sz="4" w:space="0" w:color="auto"/>
            </w:tcBorders>
          </w:tcPr>
          <w:p w14:paraId="320C1AA4" w14:textId="36AAB22F" w:rsidR="003F6E0F" w:rsidRPr="006F06C2" w:rsidRDefault="003F6E0F" w:rsidP="00A7283B">
            <w:pPr>
              <w:pStyle w:val="TAL"/>
              <w:rPr>
                <w:rFonts w:eastAsia="SimSun"/>
                <w:lang w:eastAsia="zh-CN"/>
              </w:rPr>
            </w:pPr>
            <w:r w:rsidRPr="006F06C2">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1566CAE4" w14:textId="523AE5A1" w:rsidR="003F6E0F" w:rsidRPr="006F06C2" w:rsidRDefault="003F6E0F" w:rsidP="00A7283B">
            <w:pPr>
              <w:pStyle w:val="TAL"/>
              <w:rPr>
                <w:lang w:eastAsia="zh-CN"/>
              </w:rPr>
            </w:pPr>
            <w:r w:rsidRPr="006F06C2">
              <w:rPr>
                <w:lang w:eastAsia="zh-CN"/>
              </w:rPr>
              <w:t xml:space="preserve">Not </w:t>
            </w:r>
            <w:r w:rsidR="0076116D" w:rsidRPr="006F06C2">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238240FB"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703A0D8" w14:textId="77777777" w:rsidR="003F6E0F" w:rsidRPr="006F06C2" w:rsidRDefault="003F6E0F" w:rsidP="00A7283B">
            <w:pPr>
              <w:pStyle w:val="TAL"/>
              <w:rPr>
                <w:rFonts w:eastAsia="SimSun"/>
                <w:lang w:eastAsia="en-US"/>
              </w:rPr>
            </w:pPr>
          </w:p>
        </w:tc>
      </w:tr>
      <w:tr w:rsidR="003F6E0F" w:rsidRPr="006F06C2" w14:paraId="1D8967AA" w14:textId="77777777" w:rsidTr="00B8738D">
        <w:tc>
          <w:tcPr>
            <w:tcW w:w="4646" w:type="dxa"/>
            <w:tcBorders>
              <w:top w:val="single" w:sz="4" w:space="0" w:color="auto"/>
              <w:left w:val="single" w:sz="4" w:space="0" w:color="auto"/>
              <w:bottom w:val="single" w:sz="4" w:space="0" w:color="auto"/>
              <w:right w:val="single" w:sz="4" w:space="0" w:color="auto"/>
            </w:tcBorders>
          </w:tcPr>
          <w:p w14:paraId="5590C97F" w14:textId="220B1734" w:rsidR="003F6E0F" w:rsidRPr="006F06C2" w:rsidRDefault="003F6E0F" w:rsidP="00A7283B">
            <w:pPr>
              <w:pStyle w:val="TAL"/>
              <w:rPr>
                <w:rFonts w:eastAsia="SimSun"/>
                <w:lang w:eastAsia="zh-CN"/>
              </w:rPr>
            </w:pPr>
            <w:r w:rsidRPr="006F06C2">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2E8EFC1B" w14:textId="3888246F" w:rsidR="003F6E0F" w:rsidRPr="006F06C2" w:rsidRDefault="003F6E0F" w:rsidP="00A7283B">
            <w:pPr>
              <w:pStyle w:val="TAL"/>
              <w:rPr>
                <w:lang w:eastAsia="zh-CN"/>
              </w:rPr>
            </w:pPr>
            <w:r w:rsidRPr="006F06C2">
              <w:rPr>
                <w:lang w:eastAsia="zh-CN"/>
              </w:rPr>
              <w:t xml:space="preserve">Not </w:t>
            </w:r>
            <w:r w:rsidR="0076116D" w:rsidRPr="006F06C2">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3E6A7206"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4A51E55" w14:textId="77777777" w:rsidR="003F6E0F" w:rsidRPr="006F06C2" w:rsidRDefault="003F6E0F" w:rsidP="00A7283B">
            <w:pPr>
              <w:pStyle w:val="TAL"/>
              <w:rPr>
                <w:rFonts w:eastAsia="SimSun"/>
                <w:lang w:eastAsia="en-US"/>
              </w:rPr>
            </w:pPr>
          </w:p>
        </w:tc>
      </w:tr>
      <w:tr w:rsidR="003F6E0F" w:rsidRPr="006F06C2" w14:paraId="76B30944" w14:textId="77777777" w:rsidTr="00B8738D">
        <w:tc>
          <w:tcPr>
            <w:tcW w:w="4646" w:type="dxa"/>
            <w:tcBorders>
              <w:top w:val="single" w:sz="4" w:space="0" w:color="auto"/>
              <w:left w:val="single" w:sz="4" w:space="0" w:color="auto"/>
              <w:bottom w:val="single" w:sz="4" w:space="0" w:color="auto"/>
              <w:right w:val="single" w:sz="4" w:space="0" w:color="auto"/>
            </w:tcBorders>
          </w:tcPr>
          <w:p w14:paraId="5C623743" w14:textId="11E4E652" w:rsidR="003F6E0F" w:rsidRPr="006F06C2" w:rsidRDefault="003F6E0F" w:rsidP="00A7283B">
            <w:pPr>
              <w:pStyle w:val="TAL"/>
              <w:rPr>
                <w:rFonts w:eastAsia="SimSun"/>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EEEF775" w14:textId="77777777" w:rsidR="003F6E0F" w:rsidRPr="006F06C2"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0980F7B"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496C292" w14:textId="77777777" w:rsidR="003F6E0F" w:rsidRPr="006F06C2" w:rsidRDefault="003F6E0F" w:rsidP="00A7283B">
            <w:pPr>
              <w:pStyle w:val="TAL"/>
              <w:rPr>
                <w:rFonts w:eastAsia="SimSun"/>
                <w:lang w:eastAsia="en-US"/>
              </w:rPr>
            </w:pPr>
          </w:p>
        </w:tc>
      </w:tr>
      <w:tr w:rsidR="003F6E0F" w:rsidRPr="006F06C2" w14:paraId="54A57470" w14:textId="77777777" w:rsidTr="00B8738D">
        <w:tc>
          <w:tcPr>
            <w:tcW w:w="4646" w:type="dxa"/>
            <w:tcBorders>
              <w:top w:val="single" w:sz="4" w:space="0" w:color="auto"/>
              <w:left w:val="single" w:sz="4" w:space="0" w:color="auto"/>
              <w:bottom w:val="single" w:sz="4" w:space="0" w:color="auto"/>
              <w:right w:val="single" w:sz="4" w:space="0" w:color="auto"/>
            </w:tcBorders>
          </w:tcPr>
          <w:p w14:paraId="798E7704" w14:textId="156496A8" w:rsidR="003F6E0F" w:rsidRPr="006F06C2" w:rsidRDefault="003F6E0F" w:rsidP="00A7283B">
            <w:pPr>
              <w:pStyle w:val="TAL"/>
              <w:rPr>
                <w:rFonts w:eastAsia="SimSun"/>
                <w:lang w:eastAsia="zh-CN"/>
              </w:rPr>
            </w:pPr>
            <w:r w:rsidRPr="006F06C2">
              <w:rPr>
                <w:lang w:eastAsia="zh-CN"/>
              </w:rPr>
              <w:t xml:space="preserve">                      resultsCSI-RS-Cell</w:t>
            </w:r>
          </w:p>
        </w:tc>
        <w:tc>
          <w:tcPr>
            <w:tcW w:w="2269" w:type="dxa"/>
            <w:tcBorders>
              <w:top w:val="single" w:sz="4" w:space="0" w:color="auto"/>
              <w:left w:val="single" w:sz="4" w:space="0" w:color="auto"/>
              <w:bottom w:val="single" w:sz="4" w:space="0" w:color="auto"/>
              <w:right w:val="single" w:sz="4" w:space="0" w:color="auto"/>
            </w:tcBorders>
          </w:tcPr>
          <w:p w14:paraId="6978CBA9" w14:textId="59EA9316" w:rsidR="003F6E0F" w:rsidRPr="006F06C2" w:rsidRDefault="003F6E0F" w:rsidP="00A7283B">
            <w:pPr>
              <w:pStyle w:val="TAL"/>
              <w:rPr>
                <w:lang w:eastAsia="zh-CN"/>
              </w:rPr>
            </w:pPr>
            <w:r w:rsidRPr="006F06C2">
              <w:rPr>
                <w:lang w:eastAsia="zh-CN"/>
              </w:rPr>
              <w:t xml:space="preserve">Not </w:t>
            </w:r>
            <w:r w:rsidR="0076116D" w:rsidRPr="006F06C2">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5A2A124C"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B0CC9C6" w14:textId="77777777" w:rsidR="003F6E0F" w:rsidRPr="006F06C2" w:rsidRDefault="003F6E0F" w:rsidP="00A7283B">
            <w:pPr>
              <w:pStyle w:val="TAL"/>
              <w:rPr>
                <w:rFonts w:eastAsia="SimSun"/>
                <w:lang w:eastAsia="en-US"/>
              </w:rPr>
            </w:pPr>
          </w:p>
        </w:tc>
      </w:tr>
      <w:tr w:rsidR="003F6E0F" w:rsidRPr="006F06C2" w14:paraId="3102C634" w14:textId="77777777" w:rsidTr="00B8738D">
        <w:tc>
          <w:tcPr>
            <w:tcW w:w="4646" w:type="dxa"/>
            <w:tcBorders>
              <w:top w:val="single" w:sz="4" w:space="0" w:color="auto"/>
              <w:left w:val="single" w:sz="4" w:space="0" w:color="auto"/>
              <w:bottom w:val="single" w:sz="4" w:space="0" w:color="auto"/>
              <w:right w:val="single" w:sz="4" w:space="0" w:color="auto"/>
            </w:tcBorders>
          </w:tcPr>
          <w:p w14:paraId="54A5078B" w14:textId="1221F8A6" w:rsidR="003F6E0F" w:rsidRPr="006F06C2" w:rsidRDefault="003F6E0F" w:rsidP="00A7283B">
            <w:pPr>
              <w:pStyle w:val="TAL"/>
              <w:rPr>
                <w:rFonts w:eastAsia="SimSun"/>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A1F3ED7" w14:textId="77777777" w:rsidR="003F6E0F" w:rsidRPr="006F06C2"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BBAB071"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440FE64C" w14:textId="77777777" w:rsidR="003F6E0F" w:rsidRPr="006F06C2" w:rsidRDefault="003F6E0F" w:rsidP="00A7283B">
            <w:pPr>
              <w:pStyle w:val="TAL"/>
              <w:rPr>
                <w:rFonts w:eastAsia="SimSun"/>
                <w:lang w:eastAsia="en-US"/>
              </w:rPr>
            </w:pPr>
          </w:p>
        </w:tc>
      </w:tr>
      <w:tr w:rsidR="003F6E0F" w:rsidRPr="006F06C2" w14:paraId="2AD67669" w14:textId="77777777" w:rsidTr="00B8738D">
        <w:tc>
          <w:tcPr>
            <w:tcW w:w="4646" w:type="dxa"/>
            <w:tcBorders>
              <w:top w:val="single" w:sz="4" w:space="0" w:color="auto"/>
              <w:left w:val="single" w:sz="4" w:space="0" w:color="auto"/>
              <w:bottom w:val="single" w:sz="4" w:space="0" w:color="auto"/>
              <w:right w:val="single" w:sz="4" w:space="0" w:color="auto"/>
            </w:tcBorders>
          </w:tcPr>
          <w:p w14:paraId="1B1F97D4" w14:textId="3C4CB2C0" w:rsidR="003F6E0F" w:rsidRPr="006F06C2" w:rsidRDefault="003F6E0F" w:rsidP="00A7283B">
            <w:pPr>
              <w:pStyle w:val="TAL"/>
              <w:rPr>
                <w:rFonts w:eastAsia="SimSun"/>
                <w:lang w:eastAsia="zh-CN"/>
              </w:rPr>
            </w:pPr>
            <w:r w:rsidRPr="006F06C2">
              <w:rPr>
                <w:lang w:eastAsia="zh-CN"/>
              </w:rPr>
              <w:t xml:space="preserve">                    rsIndexResults</w:t>
            </w:r>
          </w:p>
        </w:tc>
        <w:tc>
          <w:tcPr>
            <w:tcW w:w="2269" w:type="dxa"/>
            <w:tcBorders>
              <w:top w:val="single" w:sz="4" w:space="0" w:color="auto"/>
              <w:left w:val="single" w:sz="4" w:space="0" w:color="auto"/>
              <w:bottom w:val="single" w:sz="4" w:space="0" w:color="auto"/>
              <w:right w:val="single" w:sz="4" w:space="0" w:color="auto"/>
            </w:tcBorders>
          </w:tcPr>
          <w:p w14:paraId="26105CDC" w14:textId="171987E4" w:rsidR="003F6E0F" w:rsidRPr="006F06C2" w:rsidRDefault="003F6E0F" w:rsidP="00A7283B">
            <w:pPr>
              <w:pStyle w:val="TAL"/>
              <w:rPr>
                <w:lang w:eastAsia="zh-CN"/>
              </w:rPr>
            </w:pPr>
            <w:r w:rsidRPr="006F06C2">
              <w:rPr>
                <w:lang w:eastAsia="zh-CN"/>
              </w:rPr>
              <w:t xml:space="preserve">Not </w:t>
            </w:r>
            <w:r w:rsidR="0076116D" w:rsidRPr="006F06C2">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5CC72A47"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FADD523" w14:textId="77777777" w:rsidR="003F6E0F" w:rsidRPr="006F06C2" w:rsidRDefault="003F6E0F" w:rsidP="00A7283B">
            <w:pPr>
              <w:pStyle w:val="TAL"/>
              <w:rPr>
                <w:rFonts w:eastAsia="SimSun"/>
                <w:lang w:eastAsia="en-US"/>
              </w:rPr>
            </w:pPr>
          </w:p>
        </w:tc>
      </w:tr>
      <w:tr w:rsidR="003F6E0F" w:rsidRPr="006F06C2" w14:paraId="7DA167E0" w14:textId="77777777" w:rsidTr="00B8738D">
        <w:tc>
          <w:tcPr>
            <w:tcW w:w="4646" w:type="dxa"/>
            <w:tcBorders>
              <w:top w:val="single" w:sz="4" w:space="0" w:color="auto"/>
              <w:left w:val="single" w:sz="4" w:space="0" w:color="auto"/>
              <w:bottom w:val="single" w:sz="4" w:space="0" w:color="auto"/>
              <w:right w:val="single" w:sz="4" w:space="0" w:color="auto"/>
            </w:tcBorders>
          </w:tcPr>
          <w:p w14:paraId="40BAE73A" w14:textId="6AA68CBC" w:rsidR="003F6E0F" w:rsidRPr="006F06C2" w:rsidRDefault="003F6E0F" w:rsidP="00A7283B">
            <w:pPr>
              <w:pStyle w:val="TAL"/>
              <w:rPr>
                <w:rFonts w:eastAsia="SimSun"/>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D458438" w14:textId="77777777" w:rsidR="003F6E0F" w:rsidRPr="006F06C2"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EEE449D"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25CB26EF" w14:textId="77777777" w:rsidR="003F6E0F" w:rsidRPr="006F06C2" w:rsidRDefault="003F6E0F" w:rsidP="00A7283B">
            <w:pPr>
              <w:pStyle w:val="TAL"/>
              <w:rPr>
                <w:rFonts w:eastAsia="SimSun"/>
                <w:lang w:eastAsia="en-US"/>
              </w:rPr>
            </w:pPr>
          </w:p>
        </w:tc>
      </w:tr>
      <w:tr w:rsidR="003F6E0F" w:rsidRPr="006F06C2" w14:paraId="65E9D911" w14:textId="77777777" w:rsidTr="00B8738D">
        <w:tc>
          <w:tcPr>
            <w:tcW w:w="4646" w:type="dxa"/>
            <w:tcBorders>
              <w:top w:val="single" w:sz="4" w:space="0" w:color="auto"/>
              <w:left w:val="single" w:sz="4" w:space="0" w:color="auto"/>
              <w:bottom w:val="single" w:sz="4" w:space="0" w:color="auto"/>
              <w:right w:val="single" w:sz="4" w:space="0" w:color="auto"/>
            </w:tcBorders>
          </w:tcPr>
          <w:p w14:paraId="19A5F8A7" w14:textId="1271F95E" w:rsidR="003F6E0F" w:rsidRPr="006F06C2" w:rsidRDefault="003F6E0F" w:rsidP="00A7283B">
            <w:pPr>
              <w:pStyle w:val="TAL"/>
              <w:rPr>
                <w:rFonts w:eastAsia="SimSun"/>
                <w:lang w:eastAsia="zh-CN"/>
              </w:rPr>
            </w:pPr>
            <w:r w:rsidRPr="006F06C2">
              <w:rPr>
                <w:lang w:eastAsia="zh-CN"/>
              </w:rPr>
              <w:t xml:space="preserve">                  cgi-Info</w:t>
            </w:r>
          </w:p>
        </w:tc>
        <w:tc>
          <w:tcPr>
            <w:tcW w:w="2269" w:type="dxa"/>
            <w:tcBorders>
              <w:top w:val="single" w:sz="4" w:space="0" w:color="auto"/>
              <w:left w:val="single" w:sz="4" w:space="0" w:color="auto"/>
              <w:bottom w:val="single" w:sz="4" w:space="0" w:color="auto"/>
              <w:right w:val="single" w:sz="4" w:space="0" w:color="auto"/>
            </w:tcBorders>
          </w:tcPr>
          <w:p w14:paraId="0F40D61E" w14:textId="497EE196" w:rsidR="003F6E0F" w:rsidRPr="006F06C2" w:rsidRDefault="003F6E0F" w:rsidP="00A7283B">
            <w:pPr>
              <w:pStyle w:val="TAL"/>
              <w:rPr>
                <w:lang w:eastAsia="zh-CN"/>
              </w:rPr>
            </w:pPr>
            <w:r w:rsidRPr="006F06C2">
              <w:rPr>
                <w:lang w:eastAsia="zh-CN"/>
              </w:rPr>
              <w:t xml:space="preserve">Not </w:t>
            </w:r>
            <w:r w:rsidR="0076116D" w:rsidRPr="006F06C2">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45630042"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020DC922" w14:textId="77777777" w:rsidR="003F6E0F" w:rsidRPr="006F06C2" w:rsidRDefault="003F6E0F" w:rsidP="00A7283B">
            <w:pPr>
              <w:pStyle w:val="TAL"/>
              <w:rPr>
                <w:rFonts w:eastAsia="SimSun"/>
                <w:lang w:eastAsia="en-US"/>
              </w:rPr>
            </w:pPr>
          </w:p>
        </w:tc>
      </w:tr>
      <w:tr w:rsidR="003F6E0F" w:rsidRPr="006F06C2" w14:paraId="19DD7407" w14:textId="77777777" w:rsidTr="00B8738D">
        <w:tc>
          <w:tcPr>
            <w:tcW w:w="4646" w:type="dxa"/>
            <w:tcBorders>
              <w:top w:val="single" w:sz="4" w:space="0" w:color="auto"/>
              <w:left w:val="single" w:sz="4" w:space="0" w:color="auto"/>
              <w:bottom w:val="single" w:sz="4" w:space="0" w:color="auto"/>
              <w:right w:val="single" w:sz="4" w:space="0" w:color="auto"/>
            </w:tcBorders>
          </w:tcPr>
          <w:p w14:paraId="4F5A9832" w14:textId="55942B75" w:rsidR="003F6E0F" w:rsidRPr="006F06C2" w:rsidRDefault="003F6E0F" w:rsidP="00A7283B">
            <w:pPr>
              <w:pStyle w:val="TAL"/>
              <w:rPr>
                <w:rFonts w:eastAsia="SimSun"/>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18D9027" w14:textId="77777777" w:rsidR="003F6E0F" w:rsidRPr="006F06C2"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EE007C8"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43972E71" w14:textId="77777777" w:rsidR="003F6E0F" w:rsidRPr="006F06C2" w:rsidRDefault="003F6E0F" w:rsidP="00A7283B">
            <w:pPr>
              <w:pStyle w:val="TAL"/>
              <w:rPr>
                <w:rFonts w:eastAsia="SimSun"/>
                <w:lang w:eastAsia="en-US"/>
              </w:rPr>
            </w:pPr>
          </w:p>
        </w:tc>
      </w:tr>
      <w:tr w:rsidR="003F6E0F" w:rsidRPr="006F06C2" w14:paraId="2A65B4AC" w14:textId="77777777" w:rsidTr="00B8738D">
        <w:tc>
          <w:tcPr>
            <w:tcW w:w="4646" w:type="dxa"/>
            <w:tcBorders>
              <w:top w:val="single" w:sz="4" w:space="0" w:color="auto"/>
              <w:left w:val="single" w:sz="4" w:space="0" w:color="auto"/>
              <w:bottom w:val="single" w:sz="4" w:space="0" w:color="auto"/>
              <w:right w:val="single" w:sz="4" w:space="0" w:color="auto"/>
            </w:tcBorders>
          </w:tcPr>
          <w:p w14:paraId="76595CB9" w14:textId="30541D25" w:rsidR="003F6E0F" w:rsidRPr="006F06C2" w:rsidRDefault="003F6E0F" w:rsidP="00A7283B">
            <w:pPr>
              <w:pStyle w:val="TAL"/>
              <w:rPr>
                <w:rFonts w:eastAsia="SimSun"/>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D471E11" w14:textId="77777777" w:rsidR="003F6E0F" w:rsidRPr="006F06C2"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C594B92" w14:textId="77777777" w:rsidR="003F6E0F" w:rsidRPr="006F06C2"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8B4C7E6" w14:textId="77777777" w:rsidR="003F6E0F" w:rsidRPr="006F06C2" w:rsidRDefault="003F6E0F" w:rsidP="00A7283B">
            <w:pPr>
              <w:pStyle w:val="TAL"/>
              <w:rPr>
                <w:rFonts w:eastAsia="SimSun"/>
                <w:lang w:eastAsia="en-US"/>
              </w:rPr>
            </w:pPr>
          </w:p>
        </w:tc>
      </w:tr>
      <w:tr w:rsidR="00547423" w:rsidRPr="006F06C2" w14:paraId="5A9A997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2076BF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C60EF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639F074"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7CA653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7AFBC9C9" w14:textId="77777777" w:rsidTr="00B8738D">
        <w:tc>
          <w:tcPr>
            <w:tcW w:w="4646" w:type="dxa"/>
            <w:tcBorders>
              <w:top w:val="single" w:sz="4" w:space="0" w:color="auto"/>
              <w:left w:val="single" w:sz="4" w:space="0" w:color="auto"/>
              <w:bottom w:val="single" w:sz="4" w:space="0" w:color="auto"/>
              <w:right w:val="single" w:sz="4" w:space="0" w:color="auto"/>
            </w:tcBorders>
          </w:tcPr>
          <w:p w14:paraId="77FF69C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C8A3D4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7E5CBC8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6BA7A8A"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7D25C92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79131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7DD2E25"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B40196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51B8E1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69620F6F" w14:textId="77777777" w:rsidTr="00B8738D">
        <w:tc>
          <w:tcPr>
            <w:tcW w:w="4646" w:type="dxa"/>
            <w:tcBorders>
              <w:top w:val="single" w:sz="4" w:space="0" w:color="auto"/>
              <w:left w:val="single" w:sz="4" w:space="0" w:color="auto"/>
              <w:bottom w:val="single" w:sz="4" w:space="0" w:color="auto"/>
              <w:right w:val="single" w:sz="4" w:space="0" w:color="auto"/>
            </w:tcBorders>
          </w:tcPr>
          <w:p w14:paraId="2DA22EF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numberOfConnFail-r16</w:t>
            </w:r>
          </w:p>
        </w:tc>
        <w:tc>
          <w:tcPr>
            <w:tcW w:w="2269" w:type="dxa"/>
            <w:tcBorders>
              <w:top w:val="single" w:sz="4" w:space="0" w:color="auto"/>
              <w:left w:val="single" w:sz="4" w:space="0" w:color="auto"/>
              <w:bottom w:val="single" w:sz="4" w:space="0" w:color="auto"/>
              <w:right w:val="single" w:sz="4" w:space="0" w:color="auto"/>
            </w:tcBorders>
          </w:tcPr>
          <w:p w14:paraId="41EF8454" w14:textId="47580CB6" w:rsidR="00547423" w:rsidRPr="006F06C2" w:rsidRDefault="00F6064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Integer</w:t>
            </w:r>
            <w:r w:rsidR="00547423" w:rsidRPr="006F06C2">
              <w:rPr>
                <w:rFonts w:ascii="Arial" w:eastAsia="SimSun" w:hAnsi="Arial"/>
                <w:sz w:val="18"/>
                <w:lang w:eastAsia="zh-CN"/>
              </w:rPr>
              <w:t xml:space="preserve"> between 1-8</w:t>
            </w:r>
          </w:p>
        </w:tc>
        <w:tc>
          <w:tcPr>
            <w:tcW w:w="1590" w:type="dxa"/>
            <w:tcBorders>
              <w:top w:val="single" w:sz="4" w:space="0" w:color="auto"/>
              <w:left w:val="single" w:sz="4" w:space="0" w:color="auto"/>
              <w:bottom w:val="single" w:sz="4" w:space="0" w:color="auto"/>
              <w:right w:val="single" w:sz="4" w:space="0" w:color="auto"/>
            </w:tcBorders>
          </w:tcPr>
          <w:p w14:paraId="1CB46DD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0E7D84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39881AE3" w14:textId="77777777" w:rsidTr="00B8738D">
        <w:tc>
          <w:tcPr>
            <w:tcW w:w="4646" w:type="dxa"/>
            <w:tcBorders>
              <w:top w:val="single" w:sz="4" w:space="0" w:color="auto"/>
              <w:left w:val="single" w:sz="4" w:space="0" w:color="auto"/>
              <w:bottom w:val="single" w:sz="4" w:space="0" w:color="auto"/>
              <w:right w:val="single" w:sz="4" w:space="0" w:color="auto"/>
            </w:tcBorders>
          </w:tcPr>
          <w:p w14:paraId="71F7132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perRAInfoList-r16</w:t>
            </w:r>
          </w:p>
        </w:tc>
        <w:tc>
          <w:tcPr>
            <w:tcW w:w="2269" w:type="dxa"/>
            <w:tcBorders>
              <w:top w:val="single" w:sz="4" w:space="0" w:color="auto"/>
              <w:left w:val="single" w:sz="4" w:space="0" w:color="auto"/>
              <w:bottom w:val="single" w:sz="4" w:space="0" w:color="auto"/>
              <w:right w:val="single" w:sz="4" w:space="0" w:color="auto"/>
            </w:tcBorders>
          </w:tcPr>
          <w:p w14:paraId="2EA5B1DB"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5A4E285"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192D87D"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444489F8" w14:textId="77777777" w:rsidTr="00B8738D">
        <w:tc>
          <w:tcPr>
            <w:tcW w:w="4646" w:type="dxa"/>
            <w:tcBorders>
              <w:top w:val="single" w:sz="4" w:space="0" w:color="auto"/>
              <w:left w:val="single" w:sz="4" w:space="0" w:color="auto"/>
              <w:bottom w:val="single" w:sz="4" w:space="0" w:color="auto"/>
              <w:right w:val="single" w:sz="4" w:space="0" w:color="auto"/>
            </w:tcBorders>
          </w:tcPr>
          <w:p w14:paraId="357C4A63"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timeSinceFailure-r16</w:t>
            </w:r>
          </w:p>
        </w:tc>
        <w:tc>
          <w:tcPr>
            <w:tcW w:w="2269" w:type="dxa"/>
            <w:tcBorders>
              <w:top w:val="single" w:sz="4" w:space="0" w:color="auto"/>
              <w:left w:val="single" w:sz="4" w:space="0" w:color="auto"/>
              <w:bottom w:val="single" w:sz="4" w:space="0" w:color="auto"/>
              <w:right w:val="single" w:sz="4" w:space="0" w:color="auto"/>
            </w:tcBorders>
          </w:tcPr>
          <w:p w14:paraId="7C3E7C39"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r w:rsidRPr="006F06C2">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043082C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414FD4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0CAF418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46DC364"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ED941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256279F"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E3AB143"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06033E4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A71273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21F94C2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73EB6DB3"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9DC5DB2"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1B9D2EF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578B748"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31C134E"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71D827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2239F25"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6F06C2" w14:paraId="0879361F"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81EF851"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zh-CN"/>
              </w:rPr>
            </w:pPr>
            <w:r w:rsidRPr="006F06C2">
              <w:rPr>
                <w:rFonts w:ascii="Arial" w:eastAsia="SimSun" w:hAnsi="Arial"/>
                <w:sz w:val="18"/>
                <w:lang w:eastAsia="zh-CN"/>
              </w:rPr>
              <w:t>}</w:t>
            </w:r>
          </w:p>
        </w:tc>
        <w:tc>
          <w:tcPr>
            <w:tcW w:w="2269" w:type="dxa"/>
            <w:tcBorders>
              <w:top w:val="single" w:sz="4" w:space="0" w:color="auto"/>
              <w:left w:val="single" w:sz="4" w:space="0" w:color="auto"/>
              <w:bottom w:val="single" w:sz="4" w:space="0" w:color="auto"/>
              <w:right w:val="single" w:sz="4" w:space="0" w:color="auto"/>
            </w:tcBorders>
          </w:tcPr>
          <w:p w14:paraId="572925AC"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0972733"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C7C910" w14:textId="77777777" w:rsidR="00547423" w:rsidRPr="006F06C2" w:rsidRDefault="00547423" w:rsidP="00547423">
            <w:pPr>
              <w:keepNext/>
              <w:keepLines/>
              <w:overflowPunct/>
              <w:autoSpaceDE/>
              <w:autoSpaceDN/>
              <w:adjustRightInd/>
              <w:spacing w:after="0"/>
              <w:textAlignment w:val="auto"/>
              <w:rPr>
                <w:rFonts w:ascii="Arial" w:eastAsia="SimSun" w:hAnsi="Arial"/>
                <w:sz w:val="18"/>
                <w:lang w:eastAsia="en-US"/>
              </w:rPr>
            </w:pPr>
          </w:p>
        </w:tc>
      </w:tr>
    </w:tbl>
    <w:p w14:paraId="039418B9" w14:textId="77777777" w:rsidR="00064CE6" w:rsidRPr="006F06C2" w:rsidRDefault="00064CE6" w:rsidP="007065F4"/>
    <w:p w14:paraId="6AE9AC7C" w14:textId="77777777" w:rsidR="00064CE6" w:rsidRPr="006F06C2" w:rsidRDefault="00064CE6" w:rsidP="00064CE6">
      <w:pPr>
        <w:pStyle w:val="Heading6"/>
      </w:pPr>
      <w:r w:rsidRPr="006F06C2">
        <w:t>8.1.6.1.4.7</w:t>
      </w:r>
      <w:r w:rsidRPr="006F06C2">
        <w:tab/>
        <w:t>Connection Establishment Failure / Logging and reporting / Reporting of Inter-frequency measurements</w:t>
      </w:r>
    </w:p>
    <w:p w14:paraId="218B1286" w14:textId="77777777" w:rsidR="00064CE6" w:rsidRPr="006F06C2" w:rsidRDefault="00064CE6" w:rsidP="00064CE6">
      <w:pPr>
        <w:pStyle w:val="H6"/>
      </w:pPr>
      <w:r w:rsidRPr="006F06C2">
        <w:t>8.1.6.1.4.7.1</w:t>
      </w:r>
      <w:r w:rsidRPr="006F06C2">
        <w:tab/>
        <w:t>Test Purpose (TP)</w:t>
      </w:r>
    </w:p>
    <w:p w14:paraId="6F5273B9" w14:textId="77777777" w:rsidR="00064CE6" w:rsidRPr="006F06C2" w:rsidRDefault="00064CE6" w:rsidP="00064CE6">
      <w:pPr>
        <w:pStyle w:val="H6"/>
      </w:pPr>
      <w:r w:rsidRPr="006F06C2">
        <w:t>(1)</w:t>
      </w:r>
    </w:p>
    <w:p w14:paraId="492E6044" w14:textId="77777777" w:rsidR="00064CE6" w:rsidRPr="006F06C2" w:rsidRDefault="00064CE6" w:rsidP="00064CE6">
      <w:pPr>
        <w:pStyle w:val="PL"/>
        <w:rPr>
          <w:noProof w:val="0"/>
        </w:rPr>
      </w:pPr>
      <w:r w:rsidRPr="006F06C2">
        <w:rPr>
          <w:b/>
          <w:noProof w:val="0"/>
        </w:rPr>
        <w:t>with</w:t>
      </w:r>
      <w:r w:rsidRPr="006F06C2">
        <w:rPr>
          <w:noProof w:val="0"/>
        </w:rPr>
        <w:t xml:space="preserve"> { UE has connection establishment failure information available with the inter-frequency measurement result }</w:t>
      </w:r>
    </w:p>
    <w:p w14:paraId="132FE573" w14:textId="77777777" w:rsidR="00064CE6" w:rsidRPr="006F06C2" w:rsidRDefault="00064CE6" w:rsidP="00064CE6">
      <w:pPr>
        <w:pStyle w:val="PL"/>
        <w:rPr>
          <w:noProof w:val="0"/>
        </w:rPr>
      </w:pPr>
      <w:r w:rsidRPr="006F06C2">
        <w:rPr>
          <w:b/>
          <w:noProof w:val="0"/>
        </w:rPr>
        <w:t>ensure that</w:t>
      </w:r>
      <w:r w:rsidRPr="006F06C2">
        <w:rPr>
          <w:noProof w:val="0"/>
        </w:rPr>
        <w:t xml:space="preserve"> {</w:t>
      </w:r>
    </w:p>
    <w:p w14:paraId="2F8230F7" w14:textId="77777777" w:rsidR="00064CE6" w:rsidRPr="006F06C2" w:rsidRDefault="00064CE6" w:rsidP="00064CE6">
      <w:pPr>
        <w:pStyle w:val="PL"/>
        <w:rPr>
          <w:noProof w:val="0"/>
        </w:rPr>
      </w:pPr>
      <w:r w:rsidRPr="006F06C2">
        <w:rPr>
          <w:noProof w:val="0"/>
        </w:rPr>
        <w:t xml:space="preserve">  </w:t>
      </w:r>
      <w:r w:rsidRPr="006F06C2">
        <w:rPr>
          <w:b/>
          <w:noProof w:val="0"/>
        </w:rPr>
        <w:t>when</w:t>
      </w:r>
      <w:r w:rsidRPr="006F06C2">
        <w:rPr>
          <w:noProof w:val="0"/>
        </w:rPr>
        <w:t xml:space="preserve"> { UE receives a UEInformationRequest message with connEstFailReportReq set to true }</w:t>
      </w:r>
    </w:p>
    <w:p w14:paraId="309D3272" w14:textId="77777777" w:rsidR="00064CE6" w:rsidRPr="006F06C2" w:rsidRDefault="00064CE6" w:rsidP="00064CE6">
      <w:pPr>
        <w:pStyle w:val="PL"/>
        <w:rPr>
          <w:noProof w:val="0"/>
        </w:rPr>
      </w:pPr>
      <w:r w:rsidRPr="006F06C2">
        <w:rPr>
          <w:noProof w:val="0"/>
        </w:rPr>
        <w:t xml:space="preserve">    </w:t>
      </w:r>
      <w:r w:rsidRPr="006F06C2">
        <w:rPr>
          <w:b/>
          <w:noProof w:val="0"/>
        </w:rPr>
        <w:t>then</w:t>
      </w:r>
      <w:r w:rsidRPr="006F06C2">
        <w:rPr>
          <w:noProof w:val="0"/>
        </w:rPr>
        <w:t xml:space="preserve"> { UE sends a UEInformationResponse message containing the measurement result for inter-frequency neighbouring cell }</w:t>
      </w:r>
    </w:p>
    <w:p w14:paraId="19A51A88" w14:textId="1C3B81F3" w:rsidR="00064CE6" w:rsidRPr="006F06C2" w:rsidRDefault="00064CE6" w:rsidP="00064CE6">
      <w:pPr>
        <w:pStyle w:val="PL"/>
        <w:rPr>
          <w:noProof w:val="0"/>
        </w:rPr>
      </w:pPr>
      <w:r w:rsidRPr="006F06C2">
        <w:rPr>
          <w:noProof w:val="0"/>
        </w:rPr>
        <w:t xml:space="preserve">            }</w:t>
      </w:r>
    </w:p>
    <w:p w14:paraId="31F51069" w14:textId="77777777" w:rsidR="00064CE6" w:rsidRPr="006F06C2" w:rsidRDefault="00064CE6" w:rsidP="00064CE6">
      <w:pPr>
        <w:pStyle w:val="PL"/>
        <w:rPr>
          <w:noProof w:val="0"/>
        </w:rPr>
      </w:pPr>
    </w:p>
    <w:p w14:paraId="6DF78216" w14:textId="77777777" w:rsidR="00064CE6" w:rsidRPr="006F06C2" w:rsidRDefault="00064CE6" w:rsidP="00064CE6">
      <w:pPr>
        <w:pStyle w:val="H6"/>
      </w:pPr>
      <w:r w:rsidRPr="006F06C2">
        <w:t>8.1.6.1.4.7.2</w:t>
      </w:r>
      <w:r w:rsidRPr="006F06C2">
        <w:tab/>
        <w:t>Conformance requirements</w:t>
      </w:r>
    </w:p>
    <w:p w14:paraId="4B46660D" w14:textId="77777777" w:rsidR="00064CE6" w:rsidRPr="006F06C2" w:rsidRDefault="00064CE6" w:rsidP="00064CE6">
      <w:r w:rsidRPr="006F06C2">
        <w:t>References: The conformance requirements covered in the current TC are specified in: TS 38.331, clauses 5.3.3.7, 5.7.10.3 and 6.2.2. Unless otherwise stated these are Rel-16 requirements.</w:t>
      </w:r>
    </w:p>
    <w:p w14:paraId="66C5D577" w14:textId="77777777" w:rsidR="00064CE6" w:rsidRPr="006F06C2" w:rsidRDefault="00064CE6" w:rsidP="00064CE6">
      <w:r w:rsidRPr="006F06C2">
        <w:t>[TS 38.331, clause 5.7.10.3]</w:t>
      </w:r>
    </w:p>
    <w:p w14:paraId="4E9B20C7" w14:textId="77777777" w:rsidR="00064CE6" w:rsidRPr="006F06C2" w:rsidRDefault="00064CE6" w:rsidP="00064CE6">
      <w:pPr>
        <w:rPr>
          <w:lang w:eastAsia="zh-CN"/>
        </w:rPr>
      </w:pPr>
      <w:r w:rsidRPr="006F06C2">
        <w:rPr>
          <w:lang w:eastAsia="zh-CN"/>
        </w:rPr>
        <w:t xml:space="preserve">Upon receiving the </w:t>
      </w:r>
      <w:r w:rsidRPr="006F06C2">
        <w:rPr>
          <w:i/>
        </w:rPr>
        <w:t>UEInformationRequest</w:t>
      </w:r>
      <w:r w:rsidRPr="006F06C2">
        <w:rPr>
          <w:lang w:eastAsia="zh-CN"/>
        </w:rPr>
        <w:t xml:space="preserve"> message, t</w:t>
      </w:r>
      <w:r w:rsidRPr="006F06C2">
        <w:t>he UE shall, only after successful security activation:</w:t>
      </w:r>
    </w:p>
    <w:p w14:paraId="3045575F" w14:textId="77777777" w:rsidR="00064CE6" w:rsidRPr="006F06C2" w:rsidRDefault="00064CE6" w:rsidP="00064CE6">
      <w:pPr>
        <w:pStyle w:val="B1"/>
        <w:ind w:left="0" w:firstLine="0"/>
        <w:rPr>
          <w:lang w:eastAsia="zh-CN"/>
        </w:rPr>
      </w:pPr>
      <w:r w:rsidRPr="006F06C2">
        <w:rPr>
          <w:lang w:eastAsia="zh-CN"/>
        </w:rPr>
        <w:t>…</w:t>
      </w:r>
    </w:p>
    <w:p w14:paraId="6F35B29F" w14:textId="77777777" w:rsidR="00064CE6" w:rsidRPr="006F06C2" w:rsidRDefault="00064CE6" w:rsidP="00064CE6">
      <w:pPr>
        <w:pStyle w:val="B1"/>
      </w:pPr>
      <w:r w:rsidRPr="006F06C2">
        <w:t>1&gt;</w:t>
      </w:r>
      <w:r w:rsidRPr="006F06C2">
        <w:tab/>
        <w:t xml:space="preserve">if </w:t>
      </w:r>
      <w:r w:rsidRPr="006F06C2">
        <w:rPr>
          <w:i/>
        </w:rPr>
        <w:t>connEstFailReportReq</w:t>
      </w:r>
      <w:r w:rsidRPr="006F06C2">
        <w:t xml:space="preserve"> is set to </w:t>
      </w:r>
      <w:r w:rsidRPr="006F06C2">
        <w:rPr>
          <w:i/>
        </w:rPr>
        <w:t>true</w:t>
      </w:r>
      <w:r w:rsidRPr="006F06C2">
        <w:t xml:space="preserve"> and the UE has connection establishment failure or connection resume failure information in </w:t>
      </w:r>
      <w:r w:rsidRPr="006F06C2">
        <w:rPr>
          <w:i/>
        </w:rPr>
        <w:t>VarConnEstFailReport</w:t>
      </w:r>
      <w:r w:rsidRPr="006F06C2">
        <w:t xml:space="preserve"> and if the RPLMN is equal to</w:t>
      </w:r>
      <w:r w:rsidRPr="006F06C2">
        <w:rPr>
          <w:i/>
        </w:rPr>
        <w:t xml:space="preserve"> plmn-Identity</w:t>
      </w:r>
      <w:r w:rsidRPr="006F06C2">
        <w:t xml:space="preserve"> stored in </w:t>
      </w:r>
      <w:r w:rsidRPr="006F06C2">
        <w:rPr>
          <w:i/>
        </w:rPr>
        <w:t>VarConnEstFailReport</w:t>
      </w:r>
      <w:r w:rsidRPr="006F06C2">
        <w:t>:</w:t>
      </w:r>
    </w:p>
    <w:p w14:paraId="7A12792A" w14:textId="77777777" w:rsidR="00064CE6" w:rsidRPr="006F06C2" w:rsidRDefault="00064CE6" w:rsidP="00064CE6">
      <w:pPr>
        <w:pStyle w:val="B2"/>
      </w:pPr>
      <w:r w:rsidRPr="006F06C2">
        <w:t>2&gt;</w:t>
      </w:r>
      <w:r w:rsidRPr="006F06C2">
        <w:tab/>
        <w:t xml:space="preserve">set </w:t>
      </w:r>
      <w:r w:rsidRPr="006F06C2">
        <w:rPr>
          <w:i/>
        </w:rPr>
        <w:t>timeSinceFailure</w:t>
      </w:r>
      <w:r w:rsidRPr="006F06C2">
        <w:t xml:space="preserve"> in </w:t>
      </w:r>
      <w:r w:rsidRPr="006F06C2">
        <w:rPr>
          <w:i/>
        </w:rPr>
        <w:t>VarConnEstFailReport</w:t>
      </w:r>
      <w:r w:rsidRPr="006F06C2">
        <w:t xml:space="preserve"> to the time that elapsed since the last connection establishment failure or connection resume failure in NR;</w:t>
      </w:r>
    </w:p>
    <w:p w14:paraId="31BF46C1" w14:textId="77777777" w:rsidR="00064CE6" w:rsidRPr="006F06C2" w:rsidRDefault="00064CE6" w:rsidP="00064CE6">
      <w:pPr>
        <w:pStyle w:val="B2"/>
      </w:pPr>
      <w:r w:rsidRPr="006F06C2">
        <w:t>2&gt;</w:t>
      </w:r>
      <w:r w:rsidRPr="006F06C2">
        <w:tab/>
        <w:t xml:space="preserve">set the </w:t>
      </w:r>
      <w:r w:rsidRPr="006F06C2">
        <w:rPr>
          <w:i/>
        </w:rPr>
        <w:t>connEstFailReport</w:t>
      </w:r>
      <w:r w:rsidRPr="006F06C2">
        <w:t xml:space="preserve"> in the </w:t>
      </w:r>
      <w:r w:rsidRPr="006F06C2">
        <w:rPr>
          <w:i/>
        </w:rPr>
        <w:t>UEInformationResponse</w:t>
      </w:r>
      <w:r w:rsidRPr="006F06C2">
        <w:t xml:space="preserve"> message to the value of </w:t>
      </w:r>
      <w:r w:rsidRPr="006F06C2">
        <w:rPr>
          <w:i/>
        </w:rPr>
        <w:t>connEstFailReport</w:t>
      </w:r>
      <w:r w:rsidRPr="006F06C2">
        <w:t xml:space="preserve"> in </w:t>
      </w:r>
      <w:r w:rsidRPr="006F06C2">
        <w:rPr>
          <w:i/>
        </w:rPr>
        <w:t>VarConnEstFailReport</w:t>
      </w:r>
      <w:r w:rsidRPr="006F06C2">
        <w:t>;</w:t>
      </w:r>
    </w:p>
    <w:p w14:paraId="120A35C1" w14:textId="77777777" w:rsidR="00064CE6" w:rsidRPr="006F06C2" w:rsidRDefault="00064CE6" w:rsidP="00064CE6">
      <w:pPr>
        <w:pStyle w:val="B2"/>
      </w:pPr>
      <w:r w:rsidRPr="006F06C2">
        <w:t>2&gt;</w:t>
      </w:r>
      <w:r w:rsidRPr="006F06C2">
        <w:tab/>
        <w:t xml:space="preserve">discard the </w:t>
      </w:r>
      <w:r w:rsidRPr="006F06C2">
        <w:rPr>
          <w:i/>
        </w:rPr>
        <w:t>connEstFailReport</w:t>
      </w:r>
      <w:r w:rsidRPr="006F06C2">
        <w:t xml:space="preserve"> from </w:t>
      </w:r>
      <w:r w:rsidRPr="006F06C2">
        <w:rPr>
          <w:i/>
        </w:rPr>
        <w:t>VarConnEstFailReport</w:t>
      </w:r>
      <w:r w:rsidRPr="006F06C2">
        <w:t xml:space="preserve"> upon successful delivery of the </w:t>
      </w:r>
      <w:r w:rsidRPr="006F06C2">
        <w:rPr>
          <w:i/>
        </w:rPr>
        <w:t>UEInformationResponse</w:t>
      </w:r>
      <w:r w:rsidRPr="006F06C2">
        <w:t xml:space="preserve"> message confirmed by lower layers;</w:t>
      </w:r>
    </w:p>
    <w:p w14:paraId="2CBCE636" w14:textId="77777777" w:rsidR="00064CE6" w:rsidRPr="006F06C2" w:rsidRDefault="00064CE6" w:rsidP="00064CE6">
      <w:r w:rsidRPr="006F06C2">
        <w:t>[TS 38.331, clause 5.3.3.7]</w:t>
      </w:r>
    </w:p>
    <w:p w14:paraId="65D868D3" w14:textId="77777777" w:rsidR="00064CE6" w:rsidRPr="006F06C2" w:rsidRDefault="00064CE6" w:rsidP="00064CE6">
      <w:r w:rsidRPr="006F06C2">
        <w:t>The UE shall:</w:t>
      </w:r>
    </w:p>
    <w:p w14:paraId="3A3A643C" w14:textId="77777777" w:rsidR="00064CE6" w:rsidRPr="006F06C2" w:rsidRDefault="00064CE6" w:rsidP="00064CE6">
      <w:pPr>
        <w:pStyle w:val="B1"/>
      </w:pPr>
      <w:r w:rsidRPr="006F06C2">
        <w:t>1&gt;</w:t>
      </w:r>
      <w:r w:rsidRPr="006F06C2">
        <w:tab/>
        <w:t>if timer T300 expires:</w:t>
      </w:r>
    </w:p>
    <w:p w14:paraId="6D2415C1" w14:textId="77777777" w:rsidR="00064CE6" w:rsidRPr="006F06C2" w:rsidRDefault="00064CE6" w:rsidP="00064CE6">
      <w:pPr>
        <w:rPr>
          <w:lang w:eastAsia="zh-CN"/>
        </w:rPr>
      </w:pPr>
      <w:r w:rsidRPr="006F06C2">
        <w:rPr>
          <w:lang w:eastAsia="zh-CN"/>
        </w:rPr>
        <w:t>…</w:t>
      </w:r>
    </w:p>
    <w:p w14:paraId="1C6383A7" w14:textId="77777777" w:rsidR="00064CE6" w:rsidRPr="006F06C2" w:rsidRDefault="00064CE6" w:rsidP="00064CE6">
      <w:pPr>
        <w:pStyle w:val="B2"/>
      </w:pPr>
      <w:r w:rsidRPr="006F06C2">
        <w:t>2&gt;</w:t>
      </w:r>
      <w:r w:rsidRPr="006F06C2">
        <w:tab/>
        <w:t xml:space="preserve">store the following connection establishment failure information in the </w:t>
      </w:r>
      <w:r w:rsidRPr="006F06C2">
        <w:rPr>
          <w:i/>
        </w:rPr>
        <w:t>VarConnEstFailReport</w:t>
      </w:r>
      <w:r w:rsidRPr="006F06C2">
        <w:t xml:space="preserve"> by setting its fields as follows:</w:t>
      </w:r>
    </w:p>
    <w:p w14:paraId="30BE5EEF" w14:textId="77777777" w:rsidR="00064CE6" w:rsidRPr="006F06C2" w:rsidRDefault="00064CE6" w:rsidP="00064CE6">
      <w:pPr>
        <w:rPr>
          <w:lang w:eastAsia="zh-CN"/>
        </w:rPr>
      </w:pPr>
      <w:r w:rsidRPr="006F06C2">
        <w:rPr>
          <w:lang w:eastAsia="zh-CN"/>
        </w:rPr>
        <w:t>…</w:t>
      </w:r>
    </w:p>
    <w:p w14:paraId="124CB252" w14:textId="77777777" w:rsidR="00064CE6" w:rsidRPr="006F06C2" w:rsidRDefault="00064CE6" w:rsidP="00064CE6">
      <w:pPr>
        <w:pStyle w:val="B3"/>
      </w:pPr>
      <w:r w:rsidRPr="006F06C2">
        <w:t>3&gt;</w:t>
      </w:r>
      <w:r w:rsidRPr="006F06C2">
        <w:tab/>
        <w:t xml:space="preserve">if available, set the </w:t>
      </w:r>
      <w:r w:rsidRPr="006F06C2">
        <w:rPr>
          <w:i/>
          <w:iCs/>
        </w:rPr>
        <w:t>measResultNeighCells</w:t>
      </w:r>
      <w:r w:rsidRPr="006F06C2">
        <w:rPr>
          <w:iCs/>
        </w:rPr>
        <w:t xml:space="preserve">, </w:t>
      </w:r>
      <w:r w:rsidRPr="006F06C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1AFCF" w14:textId="77777777" w:rsidR="00064CE6" w:rsidRPr="006F06C2" w:rsidRDefault="00064CE6" w:rsidP="00064CE6">
      <w:pPr>
        <w:pStyle w:val="B4"/>
      </w:pPr>
      <w:r w:rsidRPr="006F06C2">
        <w:t>4&gt;</w:t>
      </w:r>
      <w:r w:rsidRPr="006F06C2">
        <w:tab/>
        <w:t>for each neighbour cell included, include the optional fields that are available;</w:t>
      </w:r>
    </w:p>
    <w:p w14:paraId="75A25EA1" w14:textId="77777777" w:rsidR="00064CE6" w:rsidRPr="006F06C2" w:rsidRDefault="00064CE6" w:rsidP="00064CE6">
      <w:pPr>
        <w:pStyle w:val="NO"/>
      </w:pPr>
      <w:r w:rsidRPr="006F06C2">
        <w:t>NOTE 2:</w:t>
      </w:r>
      <w:r w:rsidRPr="006F06C2">
        <w:tab/>
        <w:t>The UE includes the latest results of the available measurements as used for cell reselection evaluation, which are performed in accordance with the performance requirements as specified in TS 38.133 [14].</w:t>
      </w:r>
    </w:p>
    <w:p w14:paraId="71153CCC" w14:textId="77777777" w:rsidR="00064CE6" w:rsidRPr="006F06C2" w:rsidRDefault="00064CE6" w:rsidP="00064CE6">
      <w:r w:rsidRPr="006F06C2">
        <w:t>[TS 38.331, clause 6.2.2]</w:t>
      </w:r>
    </w:p>
    <w:p w14:paraId="56CA571E" w14:textId="77777777" w:rsidR="00064CE6" w:rsidRPr="006F06C2" w:rsidRDefault="00064CE6" w:rsidP="007065F4">
      <w:pPr>
        <w:pStyle w:val="H6"/>
      </w:pPr>
      <w:r w:rsidRPr="006F06C2">
        <w:t>–</w:t>
      </w:r>
      <w:r w:rsidRPr="006F06C2">
        <w:tab/>
        <w:t>UEInformationResponse</w:t>
      </w:r>
    </w:p>
    <w:p w14:paraId="2B7D013A" w14:textId="77777777" w:rsidR="00064CE6" w:rsidRPr="006F06C2" w:rsidRDefault="00064CE6" w:rsidP="00064CE6">
      <w:r w:rsidRPr="006F06C2">
        <w:t xml:space="preserve">The </w:t>
      </w:r>
      <w:r w:rsidRPr="006F06C2">
        <w:rPr>
          <w:i/>
        </w:rPr>
        <w:t>UEInformationResponse</w:t>
      </w:r>
      <w:r w:rsidRPr="006F06C2">
        <w:t xml:space="preserve"> message is used by the UE to transfer information requested by the network.</w:t>
      </w:r>
    </w:p>
    <w:p w14:paraId="75A4D40D" w14:textId="77777777" w:rsidR="00064CE6" w:rsidRPr="006F06C2" w:rsidRDefault="00064CE6" w:rsidP="00064CE6">
      <w:pPr>
        <w:pStyle w:val="B1"/>
        <w:ind w:left="0" w:firstLine="0"/>
        <w:rPr>
          <w:lang w:eastAsia="zh-CN"/>
        </w:rPr>
      </w:pPr>
      <w:r w:rsidRPr="006F06C2">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6F06C2" w14:paraId="60790AD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4F67E996" w14:textId="77777777" w:rsidR="00064CE6" w:rsidRPr="006F06C2" w:rsidRDefault="00064CE6" w:rsidP="00515952">
            <w:pPr>
              <w:pStyle w:val="TAH"/>
              <w:rPr>
                <w:szCs w:val="22"/>
                <w:lang w:eastAsia="sv-SE"/>
              </w:rPr>
            </w:pPr>
            <w:r w:rsidRPr="006F06C2">
              <w:rPr>
                <w:i/>
                <w:lang w:eastAsia="sv-SE"/>
              </w:rPr>
              <w:t>ConnEstFailReport</w:t>
            </w:r>
            <w:r w:rsidRPr="006F06C2">
              <w:rPr>
                <w:iCs/>
              </w:rPr>
              <w:t xml:space="preserve"> field descriptions</w:t>
            </w:r>
          </w:p>
        </w:tc>
      </w:tr>
      <w:tr w:rsidR="00064CE6" w:rsidRPr="006F06C2" w14:paraId="3C24D1B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1EA2A54A" w14:textId="77777777" w:rsidR="00064CE6" w:rsidRPr="006F06C2" w:rsidRDefault="00064CE6" w:rsidP="00515952">
            <w:pPr>
              <w:pStyle w:val="TAL"/>
              <w:rPr>
                <w:b/>
                <w:i/>
                <w:lang w:eastAsia="ko-KR"/>
              </w:rPr>
            </w:pPr>
            <w:r w:rsidRPr="006F06C2">
              <w:rPr>
                <w:b/>
                <w:i/>
                <w:lang w:eastAsia="ko-KR"/>
              </w:rPr>
              <w:t>measResultFailedCell</w:t>
            </w:r>
          </w:p>
          <w:p w14:paraId="60ABDC07" w14:textId="77777777" w:rsidR="00064CE6" w:rsidRPr="006F06C2" w:rsidRDefault="00064CE6" w:rsidP="00515952">
            <w:pPr>
              <w:pStyle w:val="TAL"/>
              <w:rPr>
                <w:szCs w:val="22"/>
                <w:lang w:eastAsia="sv-SE"/>
              </w:rPr>
            </w:pPr>
            <w:r w:rsidRPr="006F06C2">
              <w:rPr>
                <w:bCs/>
                <w:iCs/>
                <w:lang w:eastAsia="ko-KR"/>
              </w:rPr>
              <w:t>This field refers to the last measurement results taken in the cell, where connection establishment failure or connection resume failure happened.</w:t>
            </w:r>
          </w:p>
        </w:tc>
      </w:tr>
      <w:tr w:rsidR="00064CE6" w:rsidRPr="006F06C2" w14:paraId="285915B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B8DEC6F" w14:textId="77777777" w:rsidR="00064CE6" w:rsidRPr="006F06C2" w:rsidRDefault="00064CE6" w:rsidP="00515952">
            <w:pPr>
              <w:pStyle w:val="TAL"/>
              <w:rPr>
                <w:b/>
                <w:i/>
                <w:lang w:eastAsia="sv-SE"/>
              </w:rPr>
            </w:pPr>
            <w:r w:rsidRPr="006F06C2">
              <w:rPr>
                <w:b/>
                <w:i/>
                <w:lang w:eastAsia="sv-SE"/>
              </w:rPr>
              <w:t>measResultNeighCells</w:t>
            </w:r>
          </w:p>
          <w:p w14:paraId="3EB45CCE" w14:textId="77777777" w:rsidR="00064CE6" w:rsidRPr="006F06C2" w:rsidRDefault="00064CE6" w:rsidP="00515952">
            <w:pPr>
              <w:pStyle w:val="TAL"/>
              <w:rPr>
                <w:szCs w:val="22"/>
                <w:lang w:eastAsia="sv-SE"/>
              </w:rPr>
            </w:pPr>
            <w:r w:rsidRPr="006F06C2">
              <w:t xml:space="preserve">This field refers to the neighbour cell measurements when </w:t>
            </w:r>
            <w:r w:rsidRPr="006F06C2">
              <w:rPr>
                <w:bCs/>
                <w:iCs/>
                <w:lang w:eastAsia="ko-KR"/>
              </w:rPr>
              <w:t>connection establishment failure or connection resume failure happened.</w:t>
            </w:r>
          </w:p>
        </w:tc>
      </w:tr>
      <w:tr w:rsidR="00064CE6" w:rsidRPr="006F06C2" w14:paraId="078A728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CA1EC62" w14:textId="77777777" w:rsidR="00064CE6" w:rsidRPr="006F06C2" w:rsidRDefault="00064CE6" w:rsidP="00515952">
            <w:pPr>
              <w:pStyle w:val="TAL"/>
              <w:rPr>
                <w:b/>
                <w:i/>
                <w:lang w:eastAsia="ko-KR"/>
              </w:rPr>
            </w:pPr>
            <w:r w:rsidRPr="006F06C2">
              <w:rPr>
                <w:b/>
                <w:i/>
                <w:lang w:eastAsia="ko-KR"/>
              </w:rPr>
              <w:t>numberOfConnFail</w:t>
            </w:r>
          </w:p>
          <w:p w14:paraId="6AF65792" w14:textId="77777777" w:rsidR="00064CE6" w:rsidRPr="006F06C2" w:rsidRDefault="00064CE6" w:rsidP="00515952">
            <w:pPr>
              <w:pStyle w:val="TAL"/>
              <w:rPr>
                <w:b/>
                <w:i/>
                <w:lang w:eastAsia="sv-SE"/>
              </w:rPr>
            </w:pPr>
            <w:r w:rsidRPr="006F06C2">
              <w:t>This field is used to indicate the latest number of consecutive failed RRCSetup or RRCResume procedures in the same cell independent of RRC state transition.</w:t>
            </w:r>
          </w:p>
        </w:tc>
      </w:tr>
      <w:tr w:rsidR="00064CE6" w:rsidRPr="006F06C2" w14:paraId="3D91C85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5577915" w14:textId="77777777" w:rsidR="00064CE6" w:rsidRPr="006F06C2" w:rsidRDefault="00064CE6" w:rsidP="00515952">
            <w:pPr>
              <w:pStyle w:val="TAL"/>
              <w:rPr>
                <w:b/>
                <w:i/>
                <w:lang w:eastAsia="ko-KR"/>
              </w:rPr>
            </w:pPr>
            <w:r w:rsidRPr="006F06C2">
              <w:rPr>
                <w:b/>
                <w:i/>
                <w:lang w:eastAsia="ko-KR"/>
              </w:rPr>
              <w:t>numberOfPreamblesSent</w:t>
            </w:r>
          </w:p>
          <w:p w14:paraId="67CCF9A3" w14:textId="77777777" w:rsidR="00064CE6" w:rsidRPr="006F06C2" w:rsidRDefault="00064CE6" w:rsidP="00515952">
            <w:pPr>
              <w:pStyle w:val="TAL"/>
              <w:rPr>
                <w:b/>
                <w:i/>
                <w:szCs w:val="22"/>
                <w:lang w:eastAsia="sv-SE"/>
              </w:rPr>
            </w:pPr>
            <w:r w:rsidRPr="006F06C2">
              <w:rPr>
                <w:lang w:eastAsia="ko-KR"/>
              </w:rPr>
              <w:t>This field is used to indicate the number of random access preambles that were transmitted.</w:t>
            </w:r>
          </w:p>
        </w:tc>
      </w:tr>
      <w:tr w:rsidR="00064CE6" w:rsidRPr="006F06C2" w14:paraId="295E392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1CBFA18D" w14:textId="77777777" w:rsidR="00064CE6" w:rsidRPr="006F06C2" w:rsidRDefault="00064CE6" w:rsidP="00515952">
            <w:pPr>
              <w:pStyle w:val="TAL"/>
              <w:rPr>
                <w:b/>
                <w:i/>
                <w:lang w:eastAsia="sv-SE"/>
              </w:rPr>
            </w:pPr>
            <w:r w:rsidRPr="006F06C2">
              <w:rPr>
                <w:b/>
                <w:i/>
                <w:lang w:eastAsia="sv-SE"/>
              </w:rPr>
              <w:t>timeSinceFailure</w:t>
            </w:r>
          </w:p>
          <w:p w14:paraId="7EA55FEE" w14:textId="77777777" w:rsidR="00064CE6" w:rsidRPr="006F06C2" w:rsidRDefault="00064CE6" w:rsidP="00515952">
            <w:pPr>
              <w:pStyle w:val="TAL"/>
              <w:rPr>
                <w:b/>
                <w:i/>
                <w:szCs w:val="22"/>
                <w:lang w:eastAsia="sv-SE"/>
              </w:rPr>
            </w:pPr>
            <w:r w:rsidRPr="006F06C2">
              <w:rPr>
                <w:lang w:eastAsia="sv-SE"/>
              </w:rPr>
              <w:t>T</w:t>
            </w:r>
            <w:r w:rsidRPr="006F06C2">
              <w:t>his fie</w:t>
            </w:r>
            <w:r w:rsidRPr="006F06C2">
              <w:rPr>
                <w:lang w:eastAsia="sv-SE"/>
              </w:rPr>
              <w:t>l</w:t>
            </w:r>
            <w:r w:rsidRPr="006F06C2">
              <w:t xml:space="preserve">d is used to indicate the </w:t>
            </w:r>
            <w:r w:rsidRPr="006F06C2">
              <w:rPr>
                <w:lang w:eastAsia="sv-SE"/>
              </w:rPr>
              <w:t xml:space="preserve">time that </w:t>
            </w:r>
            <w:r w:rsidRPr="006F06C2">
              <w:t>elapsed since the connection (establishment or resume) failure.</w:t>
            </w:r>
            <w:r w:rsidRPr="006F06C2">
              <w:rPr>
                <w:lang w:eastAsia="sv-SE"/>
              </w:rPr>
              <w:t xml:space="preserve"> </w:t>
            </w:r>
            <w:r w:rsidRPr="006F06C2">
              <w:rPr>
                <w:bCs/>
                <w:iCs/>
                <w:lang w:eastAsia="ko-KR"/>
              </w:rPr>
              <w:t>Value in seconds. The maximum value 172800 means 172800s or longer.</w:t>
            </w:r>
          </w:p>
        </w:tc>
      </w:tr>
    </w:tbl>
    <w:p w14:paraId="1EC270A5" w14:textId="77777777" w:rsidR="00064CE6" w:rsidRPr="006F06C2" w:rsidRDefault="00064CE6" w:rsidP="00064CE6">
      <w:pPr>
        <w:pStyle w:val="B1"/>
        <w:ind w:left="0" w:firstLine="0"/>
        <w:rPr>
          <w:lang w:eastAsia="zh-CN"/>
        </w:rPr>
      </w:pPr>
    </w:p>
    <w:p w14:paraId="246832A0" w14:textId="77777777" w:rsidR="00064CE6" w:rsidRPr="006F06C2" w:rsidRDefault="00064CE6" w:rsidP="00064CE6">
      <w:pPr>
        <w:pStyle w:val="H6"/>
      </w:pPr>
      <w:r w:rsidRPr="006F06C2">
        <w:t>8.1.6.1.4.7.3</w:t>
      </w:r>
      <w:r w:rsidRPr="006F06C2">
        <w:tab/>
        <w:t>Test description</w:t>
      </w:r>
    </w:p>
    <w:p w14:paraId="4C6ADEF1" w14:textId="77777777" w:rsidR="00064CE6" w:rsidRPr="006F06C2" w:rsidRDefault="00064CE6" w:rsidP="00064CE6">
      <w:pPr>
        <w:pStyle w:val="H6"/>
      </w:pPr>
      <w:r w:rsidRPr="006F06C2">
        <w:t>8.1.6.1.4.7.3.1</w:t>
      </w:r>
      <w:r w:rsidRPr="006F06C2">
        <w:tab/>
        <w:t>Pre-test conditions</w:t>
      </w:r>
    </w:p>
    <w:p w14:paraId="3AF7B3F2" w14:textId="77777777" w:rsidR="00064CE6" w:rsidRPr="006F06C2" w:rsidRDefault="00064CE6" w:rsidP="00064CE6">
      <w:pPr>
        <w:pStyle w:val="H6"/>
        <w:rPr>
          <w:lang w:eastAsia="sv-SE"/>
        </w:rPr>
      </w:pPr>
      <w:r w:rsidRPr="006F06C2">
        <w:rPr>
          <w:lang w:eastAsia="sv-SE"/>
        </w:rPr>
        <w:t>System Simulator:</w:t>
      </w:r>
    </w:p>
    <w:p w14:paraId="749EF727" w14:textId="77777777" w:rsidR="00AC6F22" w:rsidRPr="005334D7" w:rsidRDefault="00064CE6" w:rsidP="00AC6F22">
      <w:pPr>
        <w:pStyle w:val="B1"/>
      </w:pPr>
      <w:r w:rsidRPr="006F06C2">
        <w:t xml:space="preserve">- NR Cell 1 and </w:t>
      </w:r>
      <w:r w:rsidR="00AC6F22" w:rsidRPr="00265D3D">
        <w:t>NR</w:t>
      </w:r>
      <w:r w:rsidR="00AC6F22" w:rsidRPr="005334D7">
        <w:t xml:space="preserve"> </w:t>
      </w:r>
      <w:r w:rsidRPr="006F06C2">
        <w:t>Cell 3</w:t>
      </w:r>
    </w:p>
    <w:p w14:paraId="4BBF1013" w14:textId="117C8A75" w:rsidR="00064CE6" w:rsidRPr="006F06C2" w:rsidRDefault="00AC6F22" w:rsidP="00AC6F22">
      <w:pPr>
        <w:pStyle w:val="B1"/>
      </w:pPr>
      <w:r w:rsidRPr="005334D7">
        <w:t>- System information combination NR-4 as defined in TS 38.508-1 [4] clause 4.4.3.1.2 is used in NR cells.</w:t>
      </w:r>
    </w:p>
    <w:p w14:paraId="7BD8757A" w14:textId="77777777" w:rsidR="00064CE6" w:rsidRPr="006F06C2" w:rsidRDefault="00064CE6" w:rsidP="00064CE6">
      <w:pPr>
        <w:pStyle w:val="H6"/>
        <w:rPr>
          <w:lang w:eastAsia="sv-SE"/>
        </w:rPr>
      </w:pPr>
      <w:r w:rsidRPr="006F06C2">
        <w:rPr>
          <w:lang w:eastAsia="sv-SE"/>
        </w:rPr>
        <w:t>UE:</w:t>
      </w:r>
    </w:p>
    <w:p w14:paraId="3A1FBB96" w14:textId="77777777" w:rsidR="00064CE6" w:rsidRPr="006F06C2" w:rsidRDefault="00064CE6" w:rsidP="00064CE6">
      <w:pPr>
        <w:pStyle w:val="B1"/>
      </w:pPr>
      <w:r w:rsidRPr="006F06C2">
        <w:t>- None.</w:t>
      </w:r>
    </w:p>
    <w:p w14:paraId="6E6C437B" w14:textId="77777777" w:rsidR="00064CE6" w:rsidRPr="006F06C2" w:rsidRDefault="00064CE6" w:rsidP="00064CE6">
      <w:pPr>
        <w:pStyle w:val="H6"/>
        <w:rPr>
          <w:lang w:eastAsia="sv-SE"/>
        </w:rPr>
      </w:pPr>
      <w:r w:rsidRPr="006F06C2">
        <w:rPr>
          <w:lang w:eastAsia="sv-SE"/>
        </w:rPr>
        <w:t>Preamble:</w:t>
      </w:r>
    </w:p>
    <w:p w14:paraId="4A65A54B" w14:textId="086CFD21" w:rsidR="00064CE6" w:rsidRPr="006F06C2" w:rsidRDefault="00064CE6" w:rsidP="00064CE6">
      <w:pPr>
        <w:pStyle w:val="B1"/>
      </w:pPr>
      <w:r w:rsidRPr="006F06C2">
        <w:t xml:space="preserve">- The UE is in state 1N-A as defined in TS 38.508-1 [4], subclause 4.4A, on </w:t>
      </w:r>
      <w:r w:rsidR="00AC6F22" w:rsidRPr="005334D7">
        <w:t>NR C</w:t>
      </w:r>
      <w:r w:rsidRPr="006F06C2">
        <w:t>ell 1.</w:t>
      </w:r>
    </w:p>
    <w:p w14:paraId="148C94AB" w14:textId="77777777" w:rsidR="00064CE6" w:rsidRPr="006F06C2" w:rsidRDefault="00064CE6" w:rsidP="00064CE6">
      <w:pPr>
        <w:pStyle w:val="H6"/>
        <w:rPr>
          <w:snapToGrid w:val="0"/>
        </w:rPr>
      </w:pPr>
      <w:r w:rsidRPr="006F06C2">
        <w:rPr>
          <w:lang w:eastAsia="zh-CN"/>
        </w:rPr>
        <w:t>8.1.6.1.4.7</w:t>
      </w:r>
      <w:r w:rsidRPr="006F06C2">
        <w:rPr>
          <w:rFonts w:eastAsia="MS Gothic"/>
        </w:rPr>
        <w:t>.3.2</w:t>
      </w:r>
      <w:r w:rsidRPr="006F06C2">
        <w:rPr>
          <w:rFonts w:eastAsia="MS Gothic"/>
        </w:rPr>
        <w:tab/>
      </w:r>
      <w:r w:rsidRPr="006F06C2">
        <w:rPr>
          <w:snapToGrid w:val="0"/>
        </w:rPr>
        <w:t>Test procedure sequence</w:t>
      </w:r>
    </w:p>
    <w:p w14:paraId="703028D4" w14:textId="63E039BD" w:rsidR="00064CE6" w:rsidRPr="006F06C2" w:rsidRDefault="00064CE6" w:rsidP="00064CE6">
      <w:r w:rsidRPr="006F06C2">
        <w:t>Table</w:t>
      </w:r>
      <w:r w:rsidR="00AC6F22">
        <w:t>s</w:t>
      </w:r>
      <w:r w:rsidRPr="006F06C2">
        <w:t xml:space="preserve"> 8.1.6.1.4.7.3.2-1</w:t>
      </w:r>
      <w:r w:rsidR="00AC6F22" w:rsidRPr="005334D7">
        <w:t>/2</w:t>
      </w:r>
      <w:r w:rsidRPr="006F06C2">
        <w:t xml:space="preserve"> illustrate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029B3C83" w14:textId="6736ADD8" w:rsidR="00064CE6" w:rsidRPr="006F06C2" w:rsidRDefault="00064CE6" w:rsidP="00064CE6">
      <w:pPr>
        <w:pStyle w:val="TH"/>
        <w:rPr>
          <w:rFonts w:eastAsia="MS Gothic"/>
        </w:rPr>
      </w:pPr>
      <w:r w:rsidRPr="006F06C2">
        <w:t>Table 8.1.6.1.4.7.3.2-1: Time instances of cell power level and parameter changes (FR1)</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6F06C2" w14:paraId="21C22F2C" w14:textId="77777777" w:rsidTr="00515952">
        <w:tc>
          <w:tcPr>
            <w:tcW w:w="534" w:type="dxa"/>
            <w:tcBorders>
              <w:top w:val="single" w:sz="4" w:space="0" w:color="auto"/>
              <w:bottom w:val="nil"/>
            </w:tcBorders>
          </w:tcPr>
          <w:p w14:paraId="186D2BDC" w14:textId="77777777" w:rsidR="00064CE6" w:rsidRPr="006F06C2" w:rsidRDefault="00064CE6" w:rsidP="00515952">
            <w:pPr>
              <w:pStyle w:val="TAH"/>
            </w:pPr>
          </w:p>
        </w:tc>
        <w:tc>
          <w:tcPr>
            <w:tcW w:w="1842" w:type="dxa"/>
            <w:tcBorders>
              <w:top w:val="single" w:sz="4" w:space="0" w:color="auto"/>
              <w:bottom w:val="nil"/>
            </w:tcBorders>
          </w:tcPr>
          <w:p w14:paraId="2F38483A" w14:textId="77777777" w:rsidR="00064CE6" w:rsidRPr="006F06C2" w:rsidRDefault="00064CE6" w:rsidP="00515952">
            <w:pPr>
              <w:pStyle w:val="TAH"/>
            </w:pPr>
            <w:r w:rsidRPr="006F06C2">
              <w:t>Parameter</w:t>
            </w:r>
          </w:p>
        </w:tc>
        <w:tc>
          <w:tcPr>
            <w:tcW w:w="851" w:type="dxa"/>
            <w:tcBorders>
              <w:top w:val="single" w:sz="4" w:space="0" w:color="auto"/>
            </w:tcBorders>
          </w:tcPr>
          <w:p w14:paraId="1D37B77B" w14:textId="77777777" w:rsidR="00064CE6" w:rsidRPr="006F06C2" w:rsidRDefault="00064CE6" w:rsidP="00515952">
            <w:pPr>
              <w:pStyle w:val="TAH"/>
            </w:pPr>
            <w:r w:rsidRPr="006F06C2">
              <w:t>Unit</w:t>
            </w:r>
          </w:p>
        </w:tc>
        <w:tc>
          <w:tcPr>
            <w:tcW w:w="1134" w:type="dxa"/>
            <w:tcBorders>
              <w:top w:val="single" w:sz="4" w:space="0" w:color="auto"/>
            </w:tcBorders>
          </w:tcPr>
          <w:p w14:paraId="7D86BE6D" w14:textId="5009E134" w:rsidR="00064CE6" w:rsidRPr="006F06C2" w:rsidRDefault="00AC6F22" w:rsidP="00515952">
            <w:pPr>
              <w:pStyle w:val="TAH"/>
            </w:pPr>
            <w:r w:rsidRPr="005334D7">
              <w:t xml:space="preserve">NR </w:t>
            </w:r>
            <w:r w:rsidR="00064CE6" w:rsidRPr="006F06C2">
              <w:t>Cell 1</w:t>
            </w:r>
          </w:p>
        </w:tc>
        <w:tc>
          <w:tcPr>
            <w:tcW w:w="1134" w:type="dxa"/>
            <w:tcBorders>
              <w:top w:val="single" w:sz="4" w:space="0" w:color="auto"/>
            </w:tcBorders>
          </w:tcPr>
          <w:p w14:paraId="35444626" w14:textId="21CF018D" w:rsidR="00064CE6" w:rsidRPr="006F06C2" w:rsidRDefault="00AC6F22" w:rsidP="00515952">
            <w:pPr>
              <w:pStyle w:val="TAH"/>
            </w:pPr>
            <w:r w:rsidRPr="005334D7">
              <w:t xml:space="preserve">NR </w:t>
            </w:r>
            <w:r w:rsidR="00064CE6" w:rsidRPr="006F06C2">
              <w:t>Cell 3</w:t>
            </w:r>
          </w:p>
        </w:tc>
        <w:tc>
          <w:tcPr>
            <w:tcW w:w="3118" w:type="dxa"/>
            <w:tcBorders>
              <w:top w:val="single" w:sz="4" w:space="0" w:color="auto"/>
              <w:bottom w:val="nil"/>
            </w:tcBorders>
          </w:tcPr>
          <w:p w14:paraId="1743DEAC" w14:textId="77777777" w:rsidR="00064CE6" w:rsidRPr="006F06C2" w:rsidRDefault="00064CE6" w:rsidP="00515952">
            <w:pPr>
              <w:pStyle w:val="TAH"/>
            </w:pPr>
            <w:r w:rsidRPr="006F06C2">
              <w:t>Remark</w:t>
            </w:r>
          </w:p>
        </w:tc>
      </w:tr>
      <w:tr w:rsidR="00064CE6" w:rsidRPr="006F06C2" w14:paraId="2C48A72C" w14:textId="77777777" w:rsidTr="00515952">
        <w:tc>
          <w:tcPr>
            <w:tcW w:w="534" w:type="dxa"/>
            <w:tcBorders>
              <w:top w:val="single" w:sz="4" w:space="0" w:color="auto"/>
            </w:tcBorders>
            <w:shd w:val="clear" w:color="auto" w:fill="auto"/>
            <w:vAlign w:val="center"/>
          </w:tcPr>
          <w:p w14:paraId="319877C9" w14:textId="77777777" w:rsidR="00064CE6" w:rsidRPr="006F06C2" w:rsidRDefault="00064CE6" w:rsidP="00515952">
            <w:pPr>
              <w:pStyle w:val="TAL"/>
            </w:pPr>
            <w:r w:rsidRPr="006F06C2">
              <w:t>T0</w:t>
            </w:r>
          </w:p>
        </w:tc>
        <w:tc>
          <w:tcPr>
            <w:tcW w:w="1842" w:type="dxa"/>
            <w:tcBorders>
              <w:top w:val="single" w:sz="4" w:space="0" w:color="auto"/>
              <w:bottom w:val="single" w:sz="4" w:space="0" w:color="auto"/>
            </w:tcBorders>
            <w:vAlign w:val="center"/>
          </w:tcPr>
          <w:p w14:paraId="159DA7EA" w14:textId="77777777" w:rsidR="00B34E07" w:rsidRPr="006F06C2" w:rsidRDefault="00B34E07" w:rsidP="00B34E07">
            <w:pPr>
              <w:pStyle w:val="TAL"/>
            </w:pPr>
            <w:r w:rsidRPr="006F06C2">
              <w:t>SS/PBCH</w:t>
            </w:r>
          </w:p>
          <w:p w14:paraId="41383AD4" w14:textId="0DDC3FBE" w:rsidR="00064CE6" w:rsidRPr="006F06C2" w:rsidRDefault="00B34E07" w:rsidP="00B34E07">
            <w:pPr>
              <w:pStyle w:val="TAL"/>
            </w:pPr>
            <w:r w:rsidRPr="006F06C2">
              <w:t>SSS EPRE</w:t>
            </w:r>
          </w:p>
        </w:tc>
        <w:tc>
          <w:tcPr>
            <w:tcW w:w="851" w:type="dxa"/>
            <w:tcBorders>
              <w:top w:val="single" w:sz="4" w:space="0" w:color="auto"/>
              <w:bottom w:val="single" w:sz="4" w:space="0" w:color="auto"/>
            </w:tcBorders>
            <w:vAlign w:val="center"/>
          </w:tcPr>
          <w:p w14:paraId="2535A492" w14:textId="55861E56" w:rsidR="00064CE6" w:rsidRPr="006F06C2" w:rsidRDefault="00B34E07" w:rsidP="00515952">
            <w:pPr>
              <w:pStyle w:val="TAC"/>
            </w:pPr>
            <w:r w:rsidRPr="006F06C2">
              <w:t>dBm/SCS</w:t>
            </w:r>
          </w:p>
        </w:tc>
        <w:tc>
          <w:tcPr>
            <w:tcW w:w="1134" w:type="dxa"/>
            <w:tcBorders>
              <w:top w:val="single" w:sz="4" w:space="0" w:color="auto"/>
              <w:bottom w:val="single" w:sz="4" w:space="0" w:color="auto"/>
            </w:tcBorders>
            <w:vAlign w:val="center"/>
          </w:tcPr>
          <w:p w14:paraId="15F72871" w14:textId="77777777" w:rsidR="00064CE6" w:rsidRPr="006F06C2" w:rsidRDefault="00064CE6" w:rsidP="00515952">
            <w:pPr>
              <w:pStyle w:val="TAC"/>
            </w:pPr>
            <w:r w:rsidRPr="006F06C2">
              <w:t>-85</w:t>
            </w:r>
          </w:p>
        </w:tc>
        <w:tc>
          <w:tcPr>
            <w:tcW w:w="1134" w:type="dxa"/>
            <w:tcBorders>
              <w:top w:val="single" w:sz="4" w:space="0" w:color="auto"/>
              <w:bottom w:val="single" w:sz="4" w:space="0" w:color="auto"/>
            </w:tcBorders>
            <w:vAlign w:val="center"/>
          </w:tcPr>
          <w:p w14:paraId="45D741C1" w14:textId="77777777" w:rsidR="00064CE6" w:rsidRPr="006F06C2" w:rsidRDefault="00064CE6" w:rsidP="00515952">
            <w:pPr>
              <w:pStyle w:val="TAC"/>
            </w:pPr>
            <w:r w:rsidRPr="006F06C2">
              <w:t>”Off”</w:t>
            </w:r>
          </w:p>
        </w:tc>
        <w:tc>
          <w:tcPr>
            <w:tcW w:w="3118" w:type="dxa"/>
            <w:tcBorders>
              <w:top w:val="single" w:sz="4" w:space="0" w:color="auto"/>
              <w:bottom w:val="single" w:sz="4" w:space="0" w:color="auto"/>
            </w:tcBorders>
          </w:tcPr>
          <w:p w14:paraId="6E02669F" w14:textId="39A22598" w:rsidR="00064CE6" w:rsidRPr="006F06C2" w:rsidRDefault="00064CE6" w:rsidP="00515952">
            <w:pPr>
              <w:pStyle w:val="TAL"/>
            </w:pPr>
            <w:r w:rsidRPr="006F06C2">
              <w:t xml:space="preserve">Only </w:t>
            </w:r>
            <w:r w:rsidR="00AC6F22" w:rsidRPr="005334D7">
              <w:t xml:space="preserve">NR </w:t>
            </w:r>
            <w:r w:rsidRPr="006F06C2">
              <w:t>Cell 1 is available.</w:t>
            </w:r>
          </w:p>
          <w:p w14:paraId="6D27D5F9" w14:textId="77777777" w:rsidR="00064CE6" w:rsidRPr="006F06C2" w:rsidRDefault="00064CE6" w:rsidP="00515952">
            <w:pPr>
              <w:pStyle w:val="TAL"/>
            </w:pPr>
            <w:r w:rsidRPr="006F06C2">
              <w:t>(NOTE 1).</w:t>
            </w:r>
          </w:p>
        </w:tc>
      </w:tr>
      <w:tr w:rsidR="00064CE6" w:rsidRPr="006F06C2" w14:paraId="288A98B6" w14:textId="77777777" w:rsidTr="00515952">
        <w:tc>
          <w:tcPr>
            <w:tcW w:w="534" w:type="dxa"/>
            <w:tcBorders>
              <w:top w:val="single" w:sz="4" w:space="0" w:color="auto"/>
            </w:tcBorders>
            <w:shd w:val="clear" w:color="auto" w:fill="auto"/>
            <w:vAlign w:val="center"/>
          </w:tcPr>
          <w:p w14:paraId="7A42043E" w14:textId="77777777" w:rsidR="00064CE6" w:rsidRPr="006F06C2" w:rsidRDefault="00064CE6" w:rsidP="00515952">
            <w:pPr>
              <w:pStyle w:val="TAL"/>
            </w:pPr>
            <w:r w:rsidRPr="006F06C2">
              <w:t>T1</w:t>
            </w:r>
          </w:p>
        </w:tc>
        <w:tc>
          <w:tcPr>
            <w:tcW w:w="1842" w:type="dxa"/>
            <w:tcBorders>
              <w:top w:val="single" w:sz="4" w:space="0" w:color="auto"/>
              <w:bottom w:val="single" w:sz="4" w:space="0" w:color="auto"/>
            </w:tcBorders>
            <w:vAlign w:val="center"/>
          </w:tcPr>
          <w:p w14:paraId="45AD2FF1" w14:textId="77777777" w:rsidR="00B34E07" w:rsidRPr="006F06C2" w:rsidRDefault="00B34E07" w:rsidP="00B34E07">
            <w:pPr>
              <w:pStyle w:val="TAL"/>
            </w:pPr>
            <w:r w:rsidRPr="006F06C2">
              <w:t>SS/PBCH</w:t>
            </w:r>
          </w:p>
          <w:p w14:paraId="51A9C6BE" w14:textId="15469991" w:rsidR="00064CE6" w:rsidRPr="006F06C2" w:rsidRDefault="00B34E07" w:rsidP="00B34E07">
            <w:pPr>
              <w:pStyle w:val="TAL"/>
            </w:pPr>
            <w:r w:rsidRPr="006F06C2">
              <w:t>SSS EPRE</w:t>
            </w:r>
          </w:p>
        </w:tc>
        <w:tc>
          <w:tcPr>
            <w:tcW w:w="851" w:type="dxa"/>
            <w:tcBorders>
              <w:top w:val="single" w:sz="4" w:space="0" w:color="auto"/>
              <w:bottom w:val="single" w:sz="4" w:space="0" w:color="auto"/>
            </w:tcBorders>
            <w:vAlign w:val="center"/>
          </w:tcPr>
          <w:p w14:paraId="793A498D" w14:textId="507E1EB9" w:rsidR="00064CE6" w:rsidRPr="006F06C2" w:rsidRDefault="00B34E07" w:rsidP="00515952">
            <w:pPr>
              <w:pStyle w:val="TAC"/>
            </w:pPr>
            <w:r w:rsidRPr="006F06C2">
              <w:t>dBm/SCS</w:t>
            </w:r>
          </w:p>
        </w:tc>
        <w:tc>
          <w:tcPr>
            <w:tcW w:w="1134" w:type="dxa"/>
            <w:tcBorders>
              <w:top w:val="single" w:sz="4" w:space="0" w:color="auto"/>
              <w:bottom w:val="single" w:sz="4" w:space="0" w:color="auto"/>
            </w:tcBorders>
            <w:vAlign w:val="center"/>
          </w:tcPr>
          <w:p w14:paraId="4C24A0F4" w14:textId="77777777" w:rsidR="00064CE6" w:rsidRPr="006F06C2" w:rsidRDefault="00064CE6" w:rsidP="00515952">
            <w:pPr>
              <w:pStyle w:val="TAC"/>
            </w:pPr>
            <w:r w:rsidRPr="006F06C2">
              <w:t>-85</w:t>
            </w:r>
          </w:p>
        </w:tc>
        <w:tc>
          <w:tcPr>
            <w:tcW w:w="1134" w:type="dxa"/>
            <w:tcBorders>
              <w:top w:val="single" w:sz="4" w:space="0" w:color="auto"/>
              <w:bottom w:val="single" w:sz="4" w:space="0" w:color="auto"/>
            </w:tcBorders>
            <w:vAlign w:val="center"/>
          </w:tcPr>
          <w:p w14:paraId="343F9EDC" w14:textId="77777777" w:rsidR="00064CE6" w:rsidRPr="006F06C2" w:rsidRDefault="00064CE6" w:rsidP="00515952">
            <w:pPr>
              <w:pStyle w:val="TAC"/>
            </w:pPr>
            <w:r w:rsidRPr="006F06C2">
              <w:t>-91</w:t>
            </w:r>
          </w:p>
        </w:tc>
        <w:tc>
          <w:tcPr>
            <w:tcW w:w="3118" w:type="dxa"/>
            <w:tcBorders>
              <w:top w:val="single" w:sz="4" w:space="0" w:color="auto"/>
              <w:bottom w:val="single" w:sz="4" w:space="0" w:color="auto"/>
            </w:tcBorders>
            <w:vAlign w:val="center"/>
          </w:tcPr>
          <w:p w14:paraId="07BE3F2F" w14:textId="2C1405B1" w:rsidR="00064CE6" w:rsidRPr="006F06C2" w:rsidRDefault="00064CE6" w:rsidP="00515952">
            <w:pPr>
              <w:pStyle w:val="TAL"/>
            </w:pPr>
            <w:r w:rsidRPr="006F06C2">
              <w:t>The power level values are assigned to satisfy R</w:t>
            </w:r>
            <w:r w:rsidR="00C629FB" w:rsidRPr="001752DD">
              <w:rPr>
                <w:vertAlign w:val="subscript"/>
              </w:rPr>
              <w:t>NR</w:t>
            </w:r>
            <w:r w:rsidRPr="006F06C2">
              <w:rPr>
                <w:vertAlign w:val="subscript"/>
              </w:rPr>
              <w:t>Cell 1</w:t>
            </w:r>
            <w:r w:rsidRPr="006F06C2">
              <w:t xml:space="preserve"> &gt; R</w:t>
            </w:r>
            <w:r w:rsidR="00C629FB" w:rsidRPr="001752DD">
              <w:rPr>
                <w:vertAlign w:val="subscript"/>
              </w:rPr>
              <w:t>NR</w:t>
            </w:r>
            <w:r w:rsidRPr="006F06C2">
              <w:rPr>
                <w:vertAlign w:val="subscript"/>
              </w:rPr>
              <w:t xml:space="preserve">Cell </w:t>
            </w:r>
            <w:r w:rsidR="00C629FB">
              <w:rPr>
                <w:vertAlign w:val="subscript"/>
              </w:rPr>
              <w:t>3</w:t>
            </w:r>
            <w:r w:rsidRPr="006F06C2">
              <w:t>.</w:t>
            </w:r>
          </w:p>
        </w:tc>
      </w:tr>
      <w:tr w:rsidR="00064CE6" w:rsidRPr="006F06C2" w14:paraId="78B0AE7B" w14:textId="77777777" w:rsidTr="00515952">
        <w:tc>
          <w:tcPr>
            <w:tcW w:w="8613" w:type="dxa"/>
            <w:gridSpan w:val="6"/>
            <w:tcBorders>
              <w:top w:val="single" w:sz="4" w:space="0" w:color="auto"/>
              <w:bottom w:val="single" w:sz="4" w:space="0" w:color="auto"/>
            </w:tcBorders>
            <w:vAlign w:val="center"/>
          </w:tcPr>
          <w:p w14:paraId="68113F27" w14:textId="51185349" w:rsidR="00064CE6" w:rsidRPr="006F06C2" w:rsidRDefault="00064CE6" w:rsidP="00515952">
            <w:pPr>
              <w:pStyle w:val="TAN"/>
            </w:pPr>
            <w:r w:rsidRPr="006F06C2">
              <w:t>NOTE 1:</w:t>
            </w:r>
            <w:r w:rsidRPr="006F06C2">
              <w:tab/>
              <w:t xml:space="preserve">Power level “Off” is defined in TS 38.508-1 </w:t>
            </w:r>
            <w:r w:rsidR="00C629FB">
              <w:t xml:space="preserve">[4], </w:t>
            </w:r>
            <w:r w:rsidRPr="006F06C2">
              <w:t>Table 6.2.2.1-3.</w:t>
            </w:r>
          </w:p>
        </w:tc>
      </w:tr>
    </w:tbl>
    <w:p w14:paraId="2D22936E" w14:textId="77777777" w:rsidR="00064CE6" w:rsidRPr="006F06C2" w:rsidRDefault="00064CE6" w:rsidP="007065F4">
      <w:pPr>
        <w:rPr>
          <w:snapToGrid w:val="0"/>
        </w:rPr>
      </w:pPr>
    </w:p>
    <w:p w14:paraId="227EA86C" w14:textId="37B830EE" w:rsidR="00064CE6" w:rsidRPr="006F06C2" w:rsidRDefault="00064CE6" w:rsidP="00064CE6">
      <w:pPr>
        <w:pStyle w:val="TH"/>
        <w:rPr>
          <w:rFonts w:eastAsia="MS Gothic"/>
        </w:rPr>
      </w:pPr>
      <w:r w:rsidRPr="006F06C2">
        <w:t>Table 8.1.6.1.4.7.3.2-2: Time instances of cell power level and parameter changes (FR2)</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6F06C2" w14:paraId="4C14E961" w14:textId="77777777" w:rsidTr="00515952">
        <w:tc>
          <w:tcPr>
            <w:tcW w:w="534" w:type="dxa"/>
            <w:tcBorders>
              <w:top w:val="single" w:sz="4" w:space="0" w:color="auto"/>
              <w:bottom w:val="nil"/>
            </w:tcBorders>
          </w:tcPr>
          <w:p w14:paraId="700FF952" w14:textId="77777777" w:rsidR="00064CE6" w:rsidRPr="006F06C2" w:rsidRDefault="00064CE6" w:rsidP="00515952">
            <w:pPr>
              <w:pStyle w:val="TAH"/>
            </w:pPr>
          </w:p>
        </w:tc>
        <w:tc>
          <w:tcPr>
            <w:tcW w:w="1842" w:type="dxa"/>
            <w:tcBorders>
              <w:top w:val="single" w:sz="4" w:space="0" w:color="auto"/>
              <w:bottom w:val="nil"/>
            </w:tcBorders>
          </w:tcPr>
          <w:p w14:paraId="2FDCA092" w14:textId="77777777" w:rsidR="00064CE6" w:rsidRPr="006F06C2" w:rsidRDefault="00064CE6" w:rsidP="00515952">
            <w:pPr>
              <w:pStyle w:val="TAH"/>
            </w:pPr>
            <w:r w:rsidRPr="006F06C2">
              <w:t>Parameter</w:t>
            </w:r>
          </w:p>
        </w:tc>
        <w:tc>
          <w:tcPr>
            <w:tcW w:w="851" w:type="dxa"/>
            <w:tcBorders>
              <w:top w:val="single" w:sz="4" w:space="0" w:color="auto"/>
            </w:tcBorders>
          </w:tcPr>
          <w:p w14:paraId="3E08DC87" w14:textId="77777777" w:rsidR="00064CE6" w:rsidRPr="006F06C2" w:rsidRDefault="00064CE6" w:rsidP="00515952">
            <w:pPr>
              <w:pStyle w:val="TAH"/>
            </w:pPr>
            <w:r w:rsidRPr="006F06C2">
              <w:t>Unit</w:t>
            </w:r>
          </w:p>
        </w:tc>
        <w:tc>
          <w:tcPr>
            <w:tcW w:w="1134" w:type="dxa"/>
            <w:tcBorders>
              <w:top w:val="single" w:sz="4" w:space="0" w:color="auto"/>
            </w:tcBorders>
          </w:tcPr>
          <w:p w14:paraId="7500F890" w14:textId="74AF0577" w:rsidR="00064CE6" w:rsidRPr="006F06C2" w:rsidRDefault="00AC6F22" w:rsidP="00515952">
            <w:pPr>
              <w:pStyle w:val="TAH"/>
            </w:pPr>
            <w:r w:rsidRPr="005334D7">
              <w:t xml:space="preserve">NR </w:t>
            </w:r>
            <w:r w:rsidR="00064CE6" w:rsidRPr="006F06C2">
              <w:t>Cell 1</w:t>
            </w:r>
          </w:p>
        </w:tc>
        <w:tc>
          <w:tcPr>
            <w:tcW w:w="1134" w:type="dxa"/>
            <w:tcBorders>
              <w:top w:val="single" w:sz="4" w:space="0" w:color="auto"/>
            </w:tcBorders>
          </w:tcPr>
          <w:p w14:paraId="414C9E21" w14:textId="61D55F1E" w:rsidR="00064CE6" w:rsidRPr="006F06C2" w:rsidRDefault="00AC6F22" w:rsidP="00515952">
            <w:pPr>
              <w:pStyle w:val="TAH"/>
            </w:pPr>
            <w:r w:rsidRPr="005334D7">
              <w:t xml:space="preserve">NR </w:t>
            </w:r>
            <w:r w:rsidR="00064CE6" w:rsidRPr="006F06C2">
              <w:t>Cell 3</w:t>
            </w:r>
          </w:p>
        </w:tc>
        <w:tc>
          <w:tcPr>
            <w:tcW w:w="3118" w:type="dxa"/>
            <w:tcBorders>
              <w:top w:val="single" w:sz="4" w:space="0" w:color="auto"/>
              <w:bottom w:val="nil"/>
            </w:tcBorders>
          </w:tcPr>
          <w:p w14:paraId="335B2E88" w14:textId="77777777" w:rsidR="00064CE6" w:rsidRPr="006F06C2" w:rsidRDefault="00064CE6" w:rsidP="00515952">
            <w:pPr>
              <w:pStyle w:val="TAH"/>
            </w:pPr>
            <w:r w:rsidRPr="006F06C2">
              <w:t>Remark</w:t>
            </w:r>
          </w:p>
        </w:tc>
      </w:tr>
      <w:tr w:rsidR="00064CE6" w:rsidRPr="006F06C2" w14:paraId="74906445" w14:textId="77777777" w:rsidTr="00515952">
        <w:tc>
          <w:tcPr>
            <w:tcW w:w="534" w:type="dxa"/>
            <w:tcBorders>
              <w:top w:val="single" w:sz="4" w:space="0" w:color="auto"/>
            </w:tcBorders>
            <w:shd w:val="clear" w:color="auto" w:fill="auto"/>
            <w:vAlign w:val="center"/>
          </w:tcPr>
          <w:p w14:paraId="5949FD23" w14:textId="77777777" w:rsidR="00064CE6" w:rsidRPr="006F06C2" w:rsidRDefault="00064CE6" w:rsidP="00515952">
            <w:pPr>
              <w:pStyle w:val="TAL"/>
            </w:pPr>
            <w:r w:rsidRPr="006F06C2">
              <w:t>T0</w:t>
            </w:r>
          </w:p>
        </w:tc>
        <w:tc>
          <w:tcPr>
            <w:tcW w:w="1842" w:type="dxa"/>
            <w:tcBorders>
              <w:top w:val="single" w:sz="4" w:space="0" w:color="auto"/>
              <w:bottom w:val="single" w:sz="4" w:space="0" w:color="auto"/>
            </w:tcBorders>
            <w:vAlign w:val="center"/>
          </w:tcPr>
          <w:p w14:paraId="059B0618" w14:textId="77777777" w:rsidR="00B34E07" w:rsidRPr="006F06C2" w:rsidRDefault="00B34E07" w:rsidP="00B34E07">
            <w:pPr>
              <w:pStyle w:val="TAL"/>
            </w:pPr>
            <w:r w:rsidRPr="006F06C2">
              <w:t>SS/PBCH</w:t>
            </w:r>
          </w:p>
          <w:p w14:paraId="06810BD3" w14:textId="116D9140" w:rsidR="00064CE6" w:rsidRPr="006F06C2" w:rsidRDefault="00B34E07" w:rsidP="00B34E07">
            <w:pPr>
              <w:pStyle w:val="TAL"/>
            </w:pPr>
            <w:r w:rsidRPr="006F06C2">
              <w:t>SSS EPRE</w:t>
            </w:r>
          </w:p>
        </w:tc>
        <w:tc>
          <w:tcPr>
            <w:tcW w:w="851" w:type="dxa"/>
            <w:tcBorders>
              <w:top w:val="single" w:sz="4" w:space="0" w:color="auto"/>
              <w:bottom w:val="single" w:sz="4" w:space="0" w:color="auto"/>
            </w:tcBorders>
            <w:vAlign w:val="center"/>
          </w:tcPr>
          <w:p w14:paraId="1FAF448B" w14:textId="336A0943" w:rsidR="00064CE6" w:rsidRPr="006F06C2" w:rsidRDefault="00B34E07" w:rsidP="00515952">
            <w:pPr>
              <w:pStyle w:val="TAC"/>
            </w:pPr>
            <w:r w:rsidRPr="006F06C2">
              <w:t>dBm/SCS</w:t>
            </w:r>
          </w:p>
        </w:tc>
        <w:tc>
          <w:tcPr>
            <w:tcW w:w="1134" w:type="dxa"/>
            <w:tcBorders>
              <w:top w:val="single" w:sz="4" w:space="0" w:color="auto"/>
              <w:bottom w:val="single" w:sz="4" w:space="0" w:color="auto"/>
            </w:tcBorders>
            <w:vAlign w:val="center"/>
          </w:tcPr>
          <w:p w14:paraId="21E54664" w14:textId="77777777" w:rsidR="00064CE6" w:rsidRPr="006F06C2" w:rsidRDefault="00064CE6" w:rsidP="00515952">
            <w:pPr>
              <w:pStyle w:val="TAC"/>
            </w:pPr>
            <w:r w:rsidRPr="006F06C2">
              <w:t>FFS</w:t>
            </w:r>
          </w:p>
        </w:tc>
        <w:tc>
          <w:tcPr>
            <w:tcW w:w="1134" w:type="dxa"/>
            <w:tcBorders>
              <w:top w:val="single" w:sz="4" w:space="0" w:color="auto"/>
              <w:bottom w:val="single" w:sz="4" w:space="0" w:color="auto"/>
            </w:tcBorders>
            <w:vAlign w:val="center"/>
          </w:tcPr>
          <w:p w14:paraId="73CA1F26" w14:textId="77777777" w:rsidR="00064CE6" w:rsidRPr="006F06C2" w:rsidRDefault="00064CE6" w:rsidP="00515952">
            <w:pPr>
              <w:pStyle w:val="TAC"/>
            </w:pPr>
            <w:r w:rsidRPr="006F06C2">
              <w:t>”Off”</w:t>
            </w:r>
          </w:p>
        </w:tc>
        <w:tc>
          <w:tcPr>
            <w:tcW w:w="3118" w:type="dxa"/>
            <w:tcBorders>
              <w:top w:val="single" w:sz="4" w:space="0" w:color="auto"/>
              <w:bottom w:val="single" w:sz="4" w:space="0" w:color="auto"/>
            </w:tcBorders>
          </w:tcPr>
          <w:p w14:paraId="2C19F72E" w14:textId="38B3F224" w:rsidR="00064CE6" w:rsidRPr="006F06C2" w:rsidRDefault="00064CE6" w:rsidP="00515952">
            <w:pPr>
              <w:pStyle w:val="TAL"/>
            </w:pPr>
            <w:r w:rsidRPr="006F06C2">
              <w:t xml:space="preserve">Only </w:t>
            </w:r>
            <w:r w:rsidR="00AC6F22" w:rsidRPr="005334D7">
              <w:t xml:space="preserve">NR </w:t>
            </w:r>
            <w:r w:rsidRPr="006F06C2">
              <w:t>Cell 1 is available.</w:t>
            </w:r>
          </w:p>
          <w:p w14:paraId="7B2C7BA5" w14:textId="77777777" w:rsidR="00064CE6" w:rsidRPr="006F06C2" w:rsidRDefault="00064CE6" w:rsidP="00515952">
            <w:pPr>
              <w:pStyle w:val="TAL"/>
            </w:pPr>
            <w:r w:rsidRPr="006F06C2">
              <w:t>(NOTE 1).</w:t>
            </w:r>
          </w:p>
        </w:tc>
      </w:tr>
      <w:tr w:rsidR="00AC6F22" w:rsidRPr="006F06C2" w14:paraId="295013A8" w14:textId="77777777" w:rsidTr="00515952">
        <w:tc>
          <w:tcPr>
            <w:tcW w:w="534" w:type="dxa"/>
            <w:tcBorders>
              <w:top w:val="single" w:sz="4" w:space="0" w:color="auto"/>
            </w:tcBorders>
            <w:shd w:val="clear" w:color="auto" w:fill="auto"/>
            <w:vAlign w:val="center"/>
          </w:tcPr>
          <w:p w14:paraId="6263AAAB" w14:textId="77777777" w:rsidR="00AC6F22" w:rsidRPr="006F06C2" w:rsidRDefault="00AC6F22" w:rsidP="00AC6F22">
            <w:pPr>
              <w:pStyle w:val="TAL"/>
            </w:pPr>
            <w:r w:rsidRPr="006F06C2">
              <w:t>T1</w:t>
            </w:r>
          </w:p>
        </w:tc>
        <w:tc>
          <w:tcPr>
            <w:tcW w:w="1842" w:type="dxa"/>
            <w:tcBorders>
              <w:top w:val="single" w:sz="4" w:space="0" w:color="auto"/>
              <w:bottom w:val="single" w:sz="4" w:space="0" w:color="auto"/>
            </w:tcBorders>
            <w:vAlign w:val="center"/>
          </w:tcPr>
          <w:p w14:paraId="04C4758F" w14:textId="77777777" w:rsidR="00AC6F22" w:rsidRPr="006F06C2" w:rsidRDefault="00AC6F22" w:rsidP="00AC6F22">
            <w:pPr>
              <w:pStyle w:val="TAL"/>
            </w:pPr>
            <w:r w:rsidRPr="006F06C2">
              <w:t>SS/PBCH</w:t>
            </w:r>
          </w:p>
          <w:p w14:paraId="249748DA" w14:textId="05F20DFC" w:rsidR="00AC6F22" w:rsidRPr="006F06C2" w:rsidRDefault="00AC6F22" w:rsidP="00AC6F22">
            <w:pPr>
              <w:pStyle w:val="TAL"/>
            </w:pPr>
            <w:r w:rsidRPr="006F06C2">
              <w:t>SSS EPRE</w:t>
            </w:r>
          </w:p>
        </w:tc>
        <w:tc>
          <w:tcPr>
            <w:tcW w:w="851" w:type="dxa"/>
            <w:tcBorders>
              <w:top w:val="single" w:sz="4" w:space="0" w:color="auto"/>
              <w:bottom w:val="single" w:sz="4" w:space="0" w:color="auto"/>
            </w:tcBorders>
            <w:vAlign w:val="center"/>
          </w:tcPr>
          <w:p w14:paraId="5AD287CB" w14:textId="320F2A54" w:rsidR="00AC6F22" w:rsidRPr="006F06C2" w:rsidRDefault="00AC6F22" w:rsidP="00AC6F22">
            <w:pPr>
              <w:pStyle w:val="TAC"/>
            </w:pPr>
            <w:r w:rsidRPr="006F06C2">
              <w:t>dBm/SCS</w:t>
            </w:r>
          </w:p>
        </w:tc>
        <w:tc>
          <w:tcPr>
            <w:tcW w:w="1134" w:type="dxa"/>
            <w:tcBorders>
              <w:top w:val="single" w:sz="4" w:space="0" w:color="auto"/>
              <w:bottom w:val="single" w:sz="4" w:space="0" w:color="auto"/>
            </w:tcBorders>
            <w:vAlign w:val="center"/>
          </w:tcPr>
          <w:p w14:paraId="59B06437" w14:textId="172B1EB6" w:rsidR="00AC6F22" w:rsidRPr="006F06C2" w:rsidRDefault="00AC6F22" w:rsidP="00AC6F22">
            <w:pPr>
              <w:pStyle w:val="TAC"/>
            </w:pPr>
            <w:r w:rsidRPr="006F06C2">
              <w:t>FFS</w:t>
            </w:r>
          </w:p>
        </w:tc>
        <w:tc>
          <w:tcPr>
            <w:tcW w:w="1134" w:type="dxa"/>
            <w:tcBorders>
              <w:top w:val="single" w:sz="4" w:space="0" w:color="auto"/>
              <w:bottom w:val="single" w:sz="4" w:space="0" w:color="auto"/>
            </w:tcBorders>
            <w:vAlign w:val="center"/>
          </w:tcPr>
          <w:p w14:paraId="5F017A47" w14:textId="6C45E390" w:rsidR="00AC6F22" w:rsidRPr="006F06C2" w:rsidRDefault="00AC6F22" w:rsidP="00AC6F22">
            <w:pPr>
              <w:pStyle w:val="TAC"/>
            </w:pPr>
            <w:r w:rsidRPr="006F06C2">
              <w:t>FFS</w:t>
            </w:r>
          </w:p>
        </w:tc>
        <w:tc>
          <w:tcPr>
            <w:tcW w:w="3118" w:type="dxa"/>
            <w:tcBorders>
              <w:top w:val="single" w:sz="4" w:space="0" w:color="auto"/>
              <w:bottom w:val="single" w:sz="4" w:space="0" w:color="auto"/>
            </w:tcBorders>
            <w:vAlign w:val="center"/>
          </w:tcPr>
          <w:p w14:paraId="56BCF000" w14:textId="5037F509" w:rsidR="00AC6F22" w:rsidRPr="006F06C2" w:rsidRDefault="00AC6F22" w:rsidP="00AC6F22">
            <w:pPr>
              <w:pStyle w:val="TAL"/>
            </w:pPr>
            <w:r w:rsidRPr="006F06C2">
              <w:t>The power level values are assigned to satisfy R</w:t>
            </w:r>
            <w:r w:rsidR="00C629FB" w:rsidRPr="001752DD">
              <w:rPr>
                <w:vertAlign w:val="subscript"/>
              </w:rPr>
              <w:t>NR</w:t>
            </w:r>
            <w:r w:rsidRPr="006F06C2">
              <w:rPr>
                <w:vertAlign w:val="subscript"/>
              </w:rPr>
              <w:t>Cell 1</w:t>
            </w:r>
            <w:r w:rsidRPr="006F06C2">
              <w:t xml:space="preserve"> &gt; R</w:t>
            </w:r>
            <w:r w:rsidR="00C629FB" w:rsidRPr="001752DD">
              <w:rPr>
                <w:vertAlign w:val="subscript"/>
              </w:rPr>
              <w:t>NR</w:t>
            </w:r>
            <w:r w:rsidRPr="006F06C2">
              <w:rPr>
                <w:vertAlign w:val="subscript"/>
              </w:rPr>
              <w:t xml:space="preserve">Cell </w:t>
            </w:r>
            <w:r w:rsidR="00C629FB">
              <w:rPr>
                <w:vertAlign w:val="subscript"/>
              </w:rPr>
              <w:t>3</w:t>
            </w:r>
            <w:r w:rsidRPr="006F06C2">
              <w:t>.</w:t>
            </w:r>
          </w:p>
        </w:tc>
      </w:tr>
      <w:tr w:rsidR="00064CE6" w:rsidRPr="006F06C2" w14:paraId="5561315C" w14:textId="77777777" w:rsidTr="00515952">
        <w:tc>
          <w:tcPr>
            <w:tcW w:w="8613" w:type="dxa"/>
            <w:gridSpan w:val="6"/>
            <w:tcBorders>
              <w:top w:val="single" w:sz="4" w:space="0" w:color="auto"/>
              <w:bottom w:val="single" w:sz="4" w:space="0" w:color="auto"/>
            </w:tcBorders>
            <w:vAlign w:val="center"/>
          </w:tcPr>
          <w:p w14:paraId="000EDDD7" w14:textId="0DC03F80" w:rsidR="00064CE6" w:rsidRPr="006F06C2" w:rsidRDefault="00064CE6" w:rsidP="00515952">
            <w:pPr>
              <w:pStyle w:val="TAN"/>
            </w:pPr>
            <w:r w:rsidRPr="006F06C2">
              <w:t>NOTE 1:</w:t>
            </w:r>
            <w:r w:rsidRPr="006F06C2">
              <w:tab/>
              <w:t xml:space="preserve">Power level “Off” is defined in TS 38.508-1 </w:t>
            </w:r>
            <w:r w:rsidR="00C629FB">
              <w:t xml:space="preserve">[4], </w:t>
            </w:r>
            <w:r w:rsidRPr="006F06C2">
              <w:t>Table 6.2.2.</w:t>
            </w:r>
            <w:r w:rsidR="00C629FB" w:rsidRPr="005334D7">
              <w:t>2.2-2</w:t>
            </w:r>
            <w:r w:rsidRPr="006F06C2">
              <w:t>.</w:t>
            </w:r>
          </w:p>
        </w:tc>
      </w:tr>
    </w:tbl>
    <w:p w14:paraId="0CAF6F5E" w14:textId="77777777" w:rsidR="00064CE6" w:rsidRPr="006F06C2" w:rsidRDefault="00064CE6" w:rsidP="007065F4">
      <w:pPr>
        <w:rPr>
          <w:snapToGrid w:val="0"/>
        </w:rPr>
      </w:pPr>
    </w:p>
    <w:p w14:paraId="41501B33" w14:textId="77777777" w:rsidR="00064CE6" w:rsidRPr="006F06C2" w:rsidRDefault="00064CE6" w:rsidP="00064CE6">
      <w:pPr>
        <w:pStyle w:val="TH"/>
      </w:pPr>
      <w:r w:rsidRPr="006F06C2">
        <w:t>Table 8.1.6.1.4.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892"/>
      </w:tblGrid>
      <w:tr w:rsidR="00064CE6" w:rsidRPr="006F06C2" w14:paraId="607D90EF" w14:textId="77777777" w:rsidTr="00515952">
        <w:tc>
          <w:tcPr>
            <w:tcW w:w="704" w:type="dxa"/>
            <w:tcBorders>
              <w:bottom w:val="nil"/>
            </w:tcBorders>
          </w:tcPr>
          <w:p w14:paraId="39305A41" w14:textId="77777777" w:rsidR="00064CE6" w:rsidRPr="006F06C2" w:rsidRDefault="00064CE6" w:rsidP="00515952">
            <w:pPr>
              <w:pStyle w:val="TAH"/>
            </w:pPr>
            <w:r w:rsidRPr="006F06C2">
              <w:t>St</w:t>
            </w:r>
          </w:p>
        </w:tc>
        <w:tc>
          <w:tcPr>
            <w:tcW w:w="3913" w:type="dxa"/>
            <w:tcBorders>
              <w:bottom w:val="nil"/>
            </w:tcBorders>
          </w:tcPr>
          <w:p w14:paraId="0F034A94" w14:textId="77777777" w:rsidR="00064CE6" w:rsidRPr="006F06C2" w:rsidRDefault="00064CE6" w:rsidP="00515952">
            <w:pPr>
              <w:pStyle w:val="TAH"/>
            </w:pPr>
            <w:r w:rsidRPr="006F06C2">
              <w:t>Procedure</w:t>
            </w:r>
          </w:p>
        </w:tc>
        <w:tc>
          <w:tcPr>
            <w:tcW w:w="3686" w:type="dxa"/>
            <w:gridSpan w:val="2"/>
          </w:tcPr>
          <w:p w14:paraId="0C50D6E0" w14:textId="77777777" w:rsidR="00064CE6" w:rsidRPr="006F06C2" w:rsidRDefault="00064CE6" w:rsidP="00515952">
            <w:pPr>
              <w:pStyle w:val="TAH"/>
            </w:pPr>
            <w:r w:rsidRPr="006F06C2">
              <w:t>Message Sequence</w:t>
            </w:r>
          </w:p>
        </w:tc>
        <w:tc>
          <w:tcPr>
            <w:tcW w:w="567" w:type="dxa"/>
            <w:tcBorders>
              <w:bottom w:val="nil"/>
            </w:tcBorders>
          </w:tcPr>
          <w:p w14:paraId="14501151" w14:textId="77777777" w:rsidR="00064CE6" w:rsidRPr="006F06C2" w:rsidRDefault="00064CE6" w:rsidP="00515952">
            <w:pPr>
              <w:pStyle w:val="TAH"/>
            </w:pPr>
            <w:r w:rsidRPr="006F06C2">
              <w:t>TP</w:t>
            </w:r>
          </w:p>
        </w:tc>
        <w:tc>
          <w:tcPr>
            <w:tcW w:w="892" w:type="dxa"/>
            <w:tcBorders>
              <w:bottom w:val="nil"/>
            </w:tcBorders>
          </w:tcPr>
          <w:p w14:paraId="5EB4FDE8" w14:textId="77777777" w:rsidR="00064CE6" w:rsidRPr="006F06C2" w:rsidRDefault="00064CE6" w:rsidP="00515952">
            <w:pPr>
              <w:pStyle w:val="TAH"/>
            </w:pPr>
            <w:r w:rsidRPr="006F06C2">
              <w:t>Verdict</w:t>
            </w:r>
          </w:p>
        </w:tc>
      </w:tr>
      <w:tr w:rsidR="00064CE6" w:rsidRPr="006F06C2" w14:paraId="707450DF" w14:textId="77777777" w:rsidTr="00515952">
        <w:tc>
          <w:tcPr>
            <w:tcW w:w="704" w:type="dxa"/>
            <w:tcBorders>
              <w:top w:val="nil"/>
            </w:tcBorders>
          </w:tcPr>
          <w:p w14:paraId="4C2E10FE" w14:textId="77777777" w:rsidR="00064CE6" w:rsidRPr="006F06C2" w:rsidRDefault="00064CE6" w:rsidP="00515952">
            <w:pPr>
              <w:pStyle w:val="TAH"/>
            </w:pPr>
          </w:p>
        </w:tc>
        <w:tc>
          <w:tcPr>
            <w:tcW w:w="3913" w:type="dxa"/>
            <w:tcBorders>
              <w:top w:val="nil"/>
            </w:tcBorders>
          </w:tcPr>
          <w:p w14:paraId="1E4EB6E5" w14:textId="77777777" w:rsidR="00064CE6" w:rsidRPr="006F06C2" w:rsidRDefault="00064CE6" w:rsidP="00515952">
            <w:pPr>
              <w:pStyle w:val="TAH"/>
            </w:pPr>
          </w:p>
        </w:tc>
        <w:tc>
          <w:tcPr>
            <w:tcW w:w="709" w:type="dxa"/>
          </w:tcPr>
          <w:p w14:paraId="4CCB21C4" w14:textId="77777777" w:rsidR="00064CE6" w:rsidRPr="006F06C2" w:rsidRDefault="00064CE6" w:rsidP="00515952">
            <w:pPr>
              <w:pStyle w:val="TAH"/>
            </w:pPr>
            <w:r w:rsidRPr="006F06C2">
              <w:t>U - S</w:t>
            </w:r>
          </w:p>
        </w:tc>
        <w:tc>
          <w:tcPr>
            <w:tcW w:w="2977" w:type="dxa"/>
          </w:tcPr>
          <w:p w14:paraId="27DB4D59" w14:textId="77777777" w:rsidR="00064CE6" w:rsidRPr="006F06C2" w:rsidRDefault="00064CE6" w:rsidP="00515952">
            <w:pPr>
              <w:pStyle w:val="TAH"/>
            </w:pPr>
            <w:r w:rsidRPr="006F06C2">
              <w:t>Message</w:t>
            </w:r>
          </w:p>
        </w:tc>
        <w:tc>
          <w:tcPr>
            <w:tcW w:w="567" w:type="dxa"/>
            <w:tcBorders>
              <w:top w:val="nil"/>
            </w:tcBorders>
          </w:tcPr>
          <w:p w14:paraId="23330D73" w14:textId="77777777" w:rsidR="00064CE6" w:rsidRPr="006F06C2" w:rsidRDefault="00064CE6" w:rsidP="00515952">
            <w:pPr>
              <w:pStyle w:val="TAH"/>
            </w:pPr>
          </w:p>
        </w:tc>
        <w:tc>
          <w:tcPr>
            <w:tcW w:w="892" w:type="dxa"/>
            <w:tcBorders>
              <w:top w:val="nil"/>
            </w:tcBorders>
          </w:tcPr>
          <w:p w14:paraId="7897BE81" w14:textId="77777777" w:rsidR="00064CE6" w:rsidRPr="006F06C2" w:rsidRDefault="00064CE6" w:rsidP="00515952">
            <w:pPr>
              <w:pStyle w:val="TAH"/>
            </w:pPr>
          </w:p>
        </w:tc>
      </w:tr>
      <w:tr w:rsidR="00064CE6" w:rsidRPr="006F06C2" w14:paraId="0E837437" w14:textId="77777777" w:rsidTr="00515952">
        <w:tc>
          <w:tcPr>
            <w:tcW w:w="704" w:type="dxa"/>
            <w:tcBorders>
              <w:top w:val="nil"/>
            </w:tcBorders>
          </w:tcPr>
          <w:p w14:paraId="394F7E83" w14:textId="77777777" w:rsidR="00064CE6" w:rsidRPr="006F06C2" w:rsidRDefault="00064CE6" w:rsidP="00515952">
            <w:pPr>
              <w:pStyle w:val="TAC"/>
              <w:rPr>
                <w:lang w:eastAsia="zh-CN"/>
              </w:rPr>
            </w:pPr>
            <w:r w:rsidRPr="006F06C2">
              <w:rPr>
                <w:lang w:eastAsia="zh-CN"/>
              </w:rPr>
              <w:t>1</w:t>
            </w:r>
          </w:p>
        </w:tc>
        <w:tc>
          <w:tcPr>
            <w:tcW w:w="3913" w:type="dxa"/>
            <w:tcBorders>
              <w:top w:val="nil"/>
            </w:tcBorders>
          </w:tcPr>
          <w:p w14:paraId="39B5390A" w14:textId="77777777" w:rsidR="00064CE6" w:rsidRPr="006F06C2" w:rsidRDefault="00064CE6" w:rsidP="00515952">
            <w:pPr>
              <w:pStyle w:val="TAL"/>
            </w:pPr>
            <w:r w:rsidRPr="006F06C2">
              <w:t>The SS changes NR Cell 1 and NR Cell 3 parameter according to the row "T1" in Table 8.1.6.1.4.7.3.2-1/2.</w:t>
            </w:r>
          </w:p>
        </w:tc>
        <w:tc>
          <w:tcPr>
            <w:tcW w:w="709" w:type="dxa"/>
          </w:tcPr>
          <w:p w14:paraId="7859F91D" w14:textId="77777777" w:rsidR="00064CE6" w:rsidRPr="006F06C2" w:rsidRDefault="00064CE6" w:rsidP="00515952">
            <w:pPr>
              <w:pStyle w:val="TAC"/>
            </w:pPr>
            <w:r w:rsidRPr="006F06C2">
              <w:t>-</w:t>
            </w:r>
          </w:p>
        </w:tc>
        <w:tc>
          <w:tcPr>
            <w:tcW w:w="2977" w:type="dxa"/>
          </w:tcPr>
          <w:p w14:paraId="2EB6CE7D" w14:textId="77777777" w:rsidR="00064CE6" w:rsidRPr="006F06C2" w:rsidRDefault="00064CE6" w:rsidP="00515952">
            <w:pPr>
              <w:pStyle w:val="TAL"/>
            </w:pPr>
            <w:r w:rsidRPr="006F06C2">
              <w:t>-</w:t>
            </w:r>
          </w:p>
        </w:tc>
        <w:tc>
          <w:tcPr>
            <w:tcW w:w="567" w:type="dxa"/>
            <w:tcBorders>
              <w:top w:val="nil"/>
            </w:tcBorders>
          </w:tcPr>
          <w:p w14:paraId="361C5C1D" w14:textId="77777777" w:rsidR="00064CE6" w:rsidRPr="006F06C2" w:rsidRDefault="00064CE6" w:rsidP="00515952">
            <w:pPr>
              <w:pStyle w:val="TAC"/>
            </w:pPr>
            <w:r w:rsidRPr="006F06C2">
              <w:t>-</w:t>
            </w:r>
          </w:p>
        </w:tc>
        <w:tc>
          <w:tcPr>
            <w:tcW w:w="892" w:type="dxa"/>
            <w:tcBorders>
              <w:top w:val="nil"/>
            </w:tcBorders>
          </w:tcPr>
          <w:p w14:paraId="7906A20B" w14:textId="77777777" w:rsidR="00064CE6" w:rsidRPr="006F06C2" w:rsidRDefault="00064CE6" w:rsidP="00515952">
            <w:pPr>
              <w:pStyle w:val="TAC"/>
            </w:pPr>
            <w:r w:rsidRPr="006F06C2">
              <w:t>-</w:t>
            </w:r>
          </w:p>
        </w:tc>
      </w:tr>
      <w:tr w:rsidR="00064CE6" w:rsidRPr="006F06C2" w14:paraId="75121B0B" w14:textId="77777777" w:rsidTr="00515952">
        <w:tc>
          <w:tcPr>
            <w:tcW w:w="704" w:type="dxa"/>
            <w:tcBorders>
              <w:top w:val="nil"/>
            </w:tcBorders>
          </w:tcPr>
          <w:p w14:paraId="640E0AF7" w14:textId="77777777" w:rsidR="00064CE6" w:rsidRPr="006F06C2" w:rsidRDefault="00064CE6" w:rsidP="00515952">
            <w:pPr>
              <w:pStyle w:val="TAC"/>
              <w:rPr>
                <w:lang w:eastAsia="zh-CN"/>
              </w:rPr>
            </w:pPr>
            <w:r w:rsidRPr="006F06C2">
              <w:rPr>
                <w:lang w:eastAsia="zh-CN"/>
              </w:rPr>
              <w:t>2</w:t>
            </w:r>
          </w:p>
        </w:tc>
        <w:tc>
          <w:tcPr>
            <w:tcW w:w="3913" w:type="dxa"/>
            <w:tcBorders>
              <w:top w:val="nil"/>
            </w:tcBorders>
          </w:tcPr>
          <w:p w14:paraId="09C78D49" w14:textId="2350D430" w:rsidR="00064CE6" w:rsidRPr="006F06C2" w:rsidRDefault="00064CE6" w:rsidP="00515952">
            <w:pPr>
              <w:pStyle w:val="TAL"/>
            </w:pPr>
            <w:r w:rsidRPr="006F06C2">
              <w:t xml:space="preserve">The SS waits for 40s to ensure that the UE detects </w:t>
            </w:r>
            <w:r w:rsidR="00C629FB" w:rsidRPr="006F06C2">
              <w:t>int</w:t>
            </w:r>
            <w:r w:rsidR="00C629FB">
              <w:t>er</w:t>
            </w:r>
            <w:r w:rsidRPr="006F06C2">
              <w:t>-frequency cell.</w:t>
            </w:r>
          </w:p>
        </w:tc>
        <w:tc>
          <w:tcPr>
            <w:tcW w:w="709" w:type="dxa"/>
          </w:tcPr>
          <w:p w14:paraId="4783DE0B" w14:textId="77777777" w:rsidR="00064CE6" w:rsidRPr="006F06C2" w:rsidRDefault="00064CE6" w:rsidP="00515952">
            <w:pPr>
              <w:pStyle w:val="TAC"/>
            </w:pPr>
            <w:r w:rsidRPr="006F06C2">
              <w:t>-</w:t>
            </w:r>
          </w:p>
        </w:tc>
        <w:tc>
          <w:tcPr>
            <w:tcW w:w="2977" w:type="dxa"/>
          </w:tcPr>
          <w:p w14:paraId="28EA3280" w14:textId="77777777" w:rsidR="00064CE6" w:rsidRPr="006F06C2" w:rsidRDefault="00064CE6" w:rsidP="00515952">
            <w:pPr>
              <w:pStyle w:val="TAL"/>
            </w:pPr>
            <w:r w:rsidRPr="006F06C2">
              <w:t>-</w:t>
            </w:r>
          </w:p>
        </w:tc>
        <w:tc>
          <w:tcPr>
            <w:tcW w:w="567" w:type="dxa"/>
            <w:tcBorders>
              <w:top w:val="nil"/>
            </w:tcBorders>
          </w:tcPr>
          <w:p w14:paraId="3BA01E8F" w14:textId="77777777" w:rsidR="00064CE6" w:rsidRPr="006F06C2" w:rsidRDefault="00064CE6" w:rsidP="00515952">
            <w:pPr>
              <w:pStyle w:val="TAC"/>
            </w:pPr>
            <w:r w:rsidRPr="006F06C2">
              <w:t>-</w:t>
            </w:r>
          </w:p>
        </w:tc>
        <w:tc>
          <w:tcPr>
            <w:tcW w:w="892" w:type="dxa"/>
            <w:tcBorders>
              <w:top w:val="nil"/>
            </w:tcBorders>
          </w:tcPr>
          <w:p w14:paraId="08C1276C" w14:textId="77777777" w:rsidR="00064CE6" w:rsidRPr="006F06C2" w:rsidRDefault="00064CE6" w:rsidP="00515952">
            <w:pPr>
              <w:pStyle w:val="TAC"/>
            </w:pPr>
            <w:r w:rsidRPr="006F06C2">
              <w:t>-</w:t>
            </w:r>
          </w:p>
        </w:tc>
      </w:tr>
      <w:tr w:rsidR="00064CE6" w:rsidRPr="006F06C2" w14:paraId="388CB3A6" w14:textId="77777777" w:rsidTr="00515952">
        <w:tc>
          <w:tcPr>
            <w:tcW w:w="704" w:type="dxa"/>
            <w:tcBorders>
              <w:top w:val="nil"/>
            </w:tcBorders>
          </w:tcPr>
          <w:p w14:paraId="52A479C5" w14:textId="77777777" w:rsidR="00064CE6" w:rsidRPr="006F06C2" w:rsidRDefault="00064CE6" w:rsidP="00515952">
            <w:pPr>
              <w:pStyle w:val="TAC"/>
              <w:rPr>
                <w:lang w:eastAsia="zh-CN"/>
              </w:rPr>
            </w:pPr>
            <w:r w:rsidRPr="006F06C2">
              <w:rPr>
                <w:lang w:eastAsia="zh-CN"/>
              </w:rPr>
              <w:t>3</w:t>
            </w:r>
          </w:p>
        </w:tc>
        <w:tc>
          <w:tcPr>
            <w:tcW w:w="3913" w:type="dxa"/>
            <w:tcBorders>
              <w:top w:val="nil"/>
            </w:tcBorders>
          </w:tcPr>
          <w:p w14:paraId="0AE04F50" w14:textId="0FC83FE6" w:rsidR="00064CE6" w:rsidRPr="006F06C2" w:rsidRDefault="00B34E07" w:rsidP="00515952">
            <w:pPr>
              <w:pStyle w:val="TAL"/>
            </w:pPr>
            <w:r w:rsidRPr="006F06C2">
              <w:t>Void</w:t>
            </w:r>
          </w:p>
        </w:tc>
        <w:tc>
          <w:tcPr>
            <w:tcW w:w="709" w:type="dxa"/>
          </w:tcPr>
          <w:p w14:paraId="5A4F743F" w14:textId="77777777" w:rsidR="00064CE6" w:rsidRPr="006F06C2" w:rsidRDefault="00064CE6" w:rsidP="00515952">
            <w:pPr>
              <w:pStyle w:val="TAC"/>
            </w:pPr>
            <w:r w:rsidRPr="006F06C2">
              <w:t>-</w:t>
            </w:r>
          </w:p>
        </w:tc>
        <w:tc>
          <w:tcPr>
            <w:tcW w:w="2977" w:type="dxa"/>
          </w:tcPr>
          <w:p w14:paraId="352B79F7" w14:textId="77777777" w:rsidR="00064CE6" w:rsidRPr="006F06C2" w:rsidRDefault="00064CE6" w:rsidP="00515952">
            <w:pPr>
              <w:pStyle w:val="TAL"/>
            </w:pPr>
            <w:r w:rsidRPr="006F06C2">
              <w:t>-</w:t>
            </w:r>
          </w:p>
        </w:tc>
        <w:tc>
          <w:tcPr>
            <w:tcW w:w="567" w:type="dxa"/>
            <w:tcBorders>
              <w:top w:val="nil"/>
            </w:tcBorders>
          </w:tcPr>
          <w:p w14:paraId="5FF2D3D7" w14:textId="77777777" w:rsidR="00064CE6" w:rsidRPr="006F06C2" w:rsidRDefault="00064CE6" w:rsidP="00515952">
            <w:pPr>
              <w:pStyle w:val="TAC"/>
            </w:pPr>
            <w:r w:rsidRPr="006F06C2">
              <w:t>-</w:t>
            </w:r>
          </w:p>
        </w:tc>
        <w:tc>
          <w:tcPr>
            <w:tcW w:w="892" w:type="dxa"/>
            <w:tcBorders>
              <w:top w:val="nil"/>
            </w:tcBorders>
          </w:tcPr>
          <w:p w14:paraId="01B5DA84" w14:textId="77777777" w:rsidR="00064CE6" w:rsidRPr="006F06C2" w:rsidRDefault="00064CE6" w:rsidP="00515952">
            <w:pPr>
              <w:pStyle w:val="TAC"/>
            </w:pPr>
            <w:r w:rsidRPr="006F06C2">
              <w:t>-</w:t>
            </w:r>
          </w:p>
        </w:tc>
      </w:tr>
      <w:tr w:rsidR="00064CE6" w:rsidRPr="006F06C2" w14:paraId="64B6A652" w14:textId="77777777" w:rsidTr="00515952">
        <w:tc>
          <w:tcPr>
            <w:tcW w:w="704" w:type="dxa"/>
            <w:tcBorders>
              <w:top w:val="nil"/>
            </w:tcBorders>
          </w:tcPr>
          <w:p w14:paraId="08D4BBE8" w14:textId="77777777" w:rsidR="00064CE6" w:rsidRPr="006F06C2" w:rsidRDefault="00064CE6" w:rsidP="00515952">
            <w:pPr>
              <w:pStyle w:val="TAC"/>
              <w:rPr>
                <w:lang w:eastAsia="zh-CN"/>
              </w:rPr>
            </w:pPr>
            <w:r w:rsidRPr="006F06C2">
              <w:rPr>
                <w:lang w:eastAsia="zh-CN"/>
              </w:rPr>
              <w:t>4</w:t>
            </w:r>
          </w:p>
        </w:tc>
        <w:tc>
          <w:tcPr>
            <w:tcW w:w="3913" w:type="dxa"/>
            <w:tcBorders>
              <w:top w:val="nil"/>
            </w:tcBorders>
          </w:tcPr>
          <w:p w14:paraId="64395A2B" w14:textId="77777777" w:rsidR="00064CE6" w:rsidRPr="006F06C2" w:rsidRDefault="00064CE6" w:rsidP="00515952">
            <w:pPr>
              <w:pStyle w:val="TAL"/>
              <w:rPr>
                <w:lang w:eastAsia="zh-CN"/>
              </w:rPr>
            </w:pPr>
            <w:r w:rsidRPr="006F06C2">
              <w:t xml:space="preserve">The SS transmits a </w:t>
            </w:r>
            <w:r w:rsidRPr="006F06C2">
              <w:rPr>
                <w:i/>
              </w:rPr>
              <w:t>Paging</w:t>
            </w:r>
            <w:r w:rsidRPr="006F06C2">
              <w:t xml:space="preserve"> message.</w:t>
            </w:r>
          </w:p>
        </w:tc>
        <w:tc>
          <w:tcPr>
            <w:tcW w:w="709" w:type="dxa"/>
          </w:tcPr>
          <w:p w14:paraId="074507E1" w14:textId="77777777" w:rsidR="00064CE6" w:rsidRPr="006F06C2" w:rsidRDefault="00064CE6" w:rsidP="00515952">
            <w:pPr>
              <w:pStyle w:val="TAC"/>
            </w:pPr>
            <w:r w:rsidRPr="006F06C2">
              <w:t>&lt;--</w:t>
            </w:r>
          </w:p>
        </w:tc>
        <w:tc>
          <w:tcPr>
            <w:tcW w:w="2977" w:type="dxa"/>
          </w:tcPr>
          <w:p w14:paraId="7E4BF78F" w14:textId="77777777" w:rsidR="00064CE6" w:rsidRPr="006F06C2" w:rsidRDefault="00064CE6" w:rsidP="00515952">
            <w:pPr>
              <w:pStyle w:val="TAL"/>
            </w:pPr>
            <w:r w:rsidRPr="006F06C2">
              <w:t xml:space="preserve">NR </w:t>
            </w:r>
            <w:smartTag w:uri="urn:schemas-microsoft-com:office:smarttags" w:element="stockticker">
              <w:r w:rsidRPr="006F06C2">
                <w:t>RRC</w:t>
              </w:r>
            </w:smartTag>
            <w:r w:rsidRPr="006F06C2">
              <w:t xml:space="preserve">: </w:t>
            </w:r>
            <w:r w:rsidRPr="006F06C2">
              <w:rPr>
                <w:i/>
              </w:rPr>
              <w:t>Paging</w:t>
            </w:r>
          </w:p>
        </w:tc>
        <w:tc>
          <w:tcPr>
            <w:tcW w:w="567" w:type="dxa"/>
            <w:tcBorders>
              <w:top w:val="nil"/>
            </w:tcBorders>
          </w:tcPr>
          <w:p w14:paraId="43652B53" w14:textId="77777777" w:rsidR="00064CE6" w:rsidRPr="006F06C2" w:rsidRDefault="00064CE6" w:rsidP="00515952">
            <w:pPr>
              <w:pStyle w:val="TAC"/>
            </w:pPr>
            <w:r w:rsidRPr="006F06C2">
              <w:t>-</w:t>
            </w:r>
          </w:p>
        </w:tc>
        <w:tc>
          <w:tcPr>
            <w:tcW w:w="892" w:type="dxa"/>
            <w:tcBorders>
              <w:top w:val="nil"/>
            </w:tcBorders>
          </w:tcPr>
          <w:p w14:paraId="1B3BEB18" w14:textId="77777777" w:rsidR="00064CE6" w:rsidRPr="006F06C2" w:rsidRDefault="00064CE6" w:rsidP="00515952">
            <w:pPr>
              <w:pStyle w:val="TAC"/>
            </w:pPr>
            <w:r w:rsidRPr="006F06C2">
              <w:t>-</w:t>
            </w:r>
          </w:p>
        </w:tc>
      </w:tr>
      <w:tr w:rsidR="00064CE6" w:rsidRPr="006F06C2" w14:paraId="0B120EC9" w14:textId="77777777" w:rsidTr="00515952">
        <w:tc>
          <w:tcPr>
            <w:tcW w:w="704" w:type="dxa"/>
            <w:tcBorders>
              <w:top w:val="nil"/>
            </w:tcBorders>
          </w:tcPr>
          <w:p w14:paraId="4E17973E" w14:textId="77777777" w:rsidR="00064CE6" w:rsidRPr="006F06C2" w:rsidRDefault="00064CE6" w:rsidP="00515952">
            <w:pPr>
              <w:pStyle w:val="TAC"/>
              <w:rPr>
                <w:lang w:eastAsia="zh-CN"/>
              </w:rPr>
            </w:pPr>
            <w:r w:rsidRPr="006F06C2">
              <w:rPr>
                <w:lang w:eastAsia="zh-CN"/>
              </w:rPr>
              <w:t>5</w:t>
            </w:r>
          </w:p>
        </w:tc>
        <w:tc>
          <w:tcPr>
            <w:tcW w:w="3913" w:type="dxa"/>
            <w:tcBorders>
              <w:top w:val="nil"/>
            </w:tcBorders>
          </w:tcPr>
          <w:p w14:paraId="7A11FE3C" w14:textId="77777777" w:rsidR="00064CE6" w:rsidRPr="006F06C2" w:rsidRDefault="00064CE6" w:rsidP="00515952">
            <w:pPr>
              <w:pStyle w:val="TAL"/>
              <w:rPr>
                <w:lang w:eastAsia="zh-CN"/>
              </w:rPr>
            </w:pPr>
            <w:r w:rsidRPr="006F06C2">
              <w:t xml:space="preserve">The UE transmits an </w:t>
            </w:r>
            <w:r w:rsidRPr="006F06C2">
              <w:rPr>
                <w:i/>
              </w:rPr>
              <w:t>RRCSetupRequest</w:t>
            </w:r>
            <w:r w:rsidRPr="006F06C2">
              <w:t xml:space="preserve"> message.</w:t>
            </w:r>
          </w:p>
        </w:tc>
        <w:tc>
          <w:tcPr>
            <w:tcW w:w="709" w:type="dxa"/>
          </w:tcPr>
          <w:p w14:paraId="1F534666" w14:textId="77777777" w:rsidR="00064CE6" w:rsidRPr="006F06C2" w:rsidRDefault="00064CE6" w:rsidP="00515952">
            <w:pPr>
              <w:pStyle w:val="TAC"/>
            </w:pPr>
            <w:r w:rsidRPr="006F06C2">
              <w:t>--&gt;</w:t>
            </w:r>
          </w:p>
        </w:tc>
        <w:tc>
          <w:tcPr>
            <w:tcW w:w="2977" w:type="dxa"/>
          </w:tcPr>
          <w:p w14:paraId="58C0819B" w14:textId="77777777" w:rsidR="00064CE6" w:rsidRPr="006F06C2" w:rsidRDefault="00064CE6" w:rsidP="00515952">
            <w:pPr>
              <w:pStyle w:val="TAL"/>
            </w:pPr>
            <w:r w:rsidRPr="006F06C2">
              <w:t xml:space="preserve">NR </w:t>
            </w:r>
            <w:smartTag w:uri="urn:schemas-microsoft-com:office:smarttags" w:element="stockticker">
              <w:r w:rsidRPr="006F06C2">
                <w:t>RRC</w:t>
              </w:r>
            </w:smartTag>
            <w:r w:rsidRPr="006F06C2">
              <w:t xml:space="preserve">: </w:t>
            </w:r>
            <w:r w:rsidRPr="006F06C2">
              <w:rPr>
                <w:i/>
              </w:rPr>
              <w:t>RRCSetupRequest</w:t>
            </w:r>
          </w:p>
        </w:tc>
        <w:tc>
          <w:tcPr>
            <w:tcW w:w="567" w:type="dxa"/>
            <w:tcBorders>
              <w:top w:val="nil"/>
            </w:tcBorders>
          </w:tcPr>
          <w:p w14:paraId="6C390D3E" w14:textId="77777777" w:rsidR="00064CE6" w:rsidRPr="006F06C2" w:rsidRDefault="00064CE6" w:rsidP="00515952">
            <w:pPr>
              <w:pStyle w:val="TAC"/>
            </w:pPr>
            <w:r w:rsidRPr="006F06C2">
              <w:t>-</w:t>
            </w:r>
          </w:p>
        </w:tc>
        <w:tc>
          <w:tcPr>
            <w:tcW w:w="892" w:type="dxa"/>
            <w:tcBorders>
              <w:top w:val="nil"/>
            </w:tcBorders>
          </w:tcPr>
          <w:p w14:paraId="63BDFFFA" w14:textId="77777777" w:rsidR="00064CE6" w:rsidRPr="006F06C2" w:rsidRDefault="00064CE6" w:rsidP="00515952">
            <w:pPr>
              <w:pStyle w:val="TAC"/>
            </w:pPr>
            <w:r w:rsidRPr="006F06C2">
              <w:t>-</w:t>
            </w:r>
          </w:p>
        </w:tc>
      </w:tr>
      <w:tr w:rsidR="00064CE6" w:rsidRPr="006F06C2" w14:paraId="448B4153" w14:textId="77777777" w:rsidTr="00515952">
        <w:tc>
          <w:tcPr>
            <w:tcW w:w="704" w:type="dxa"/>
            <w:tcBorders>
              <w:top w:val="nil"/>
            </w:tcBorders>
          </w:tcPr>
          <w:p w14:paraId="4ECDFD40" w14:textId="77777777" w:rsidR="00064CE6" w:rsidRPr="006F06C2" w:rsidRDefault="00064CE6" w:rsidP="00515952">
            <w:pPr>
              <w:pStyle w:val="TAC"/>
              <w:rPr>
                <w:lang w:eastAsia="zh-CN"/>
              </w:rPr>
            </w:pPr>
            <w:r w:rsidRPr="006F06C2">
              <w:rPr>
                <w:lang w:eastAsia="zh-CN"/>
              </w:rPr>
              <w:t>6</w:t>
            </w:r>
          </w:p>
        </w:tc>
        <w:tc>
          <w:tcPr>
            <w:tcW w:w="3913" w:type="dxa"/>
            <w:tcBorders>
              <w:top w:val="nil"/>
            </w:tcBorders>
          </w:tcPr>
          <w:p w14:paraId="4F795DFC" w14:textId="6A0A7E6C" w:rsidR="00064CE6" w:rsidRPr="006F06C2" w:rsidRDefault="00064CE6" w:rsidP="00515952">
            <w:pPr>
              <w:pStyle w:val="TAL"/>
            </w:pPr>
            <w:r w:rsidRPr="006F06C2">
              <w:t>The SS waits for 2</w:t>
            </w:r>
            <w:r w:rsidR="00C629FB">
              <w:t xml:space="preserve"> </w:t>
            </w:r>
            <w:r w:rsidRPr="006F06C2">
              <w:t xml:space="preserve">sec </w:t>
            </w:r>
            <w:r w:rsidR="00B34E07" w:rsidRPr="006F06C2">
              <w:t xml:space="preserve">to ensure that the UE detects </w:t>
            </w:r>
            <w:r w:rsidRPr="006F06C2">
              <w:t>T300 expiry.</w:t>
            </w:r>
          </w:p>
        </w:tc>
        <w:tc>
          <w:tcPr>
            <w:tcW w:w="709" w:type="dxa"/>
          </w:tcPr>
          <w:p w14:paraId="7E176F4D" w14:textId="77777777" w:rsidR="00064CE6" w:rsidRPr="006F06C2" w:rsidRDefault="00064CE6" w:rsidP="00515952">
            <w:pPr>
              <w:pStyle w:val="TAC"/>
            </w:pPr>
            <w:r w:rsidRPr="006F06C2">
              <w:t>-</w:t>
            </w:r>
          </w:p>
        </w:tc>
        <w:tc>
          <w:tcPr>
            <w:tcW w:w="2977" w:type="dxa"/>
          </w:tcPr>
          <w:p w14:paraId="6415C63F" w14:textId="77777777" w:rsidR="00064CE6" w:rsidRPr="006F06C2" w:rsidRDefault="00064CE6" w:rsidP="00515952">
            <w:pPr>
              <w:pStyle w:val="TAL"/>
            </w:pPr>
            <w:r w:rsidRPr="006F06C2">
              <w:t>-</w:t>
            </w:r>
          </w:p>
        </w:tc>
        <w:tc>
          <w:tcPr>
            <w:tcW w:w="567" w:type="dxa"/>
            <w:tcBorders>
              <w:top w:val="nil"/>
            </w:tcBorders>
          </w:tcPr>
          <w:p w14:paraId="326340AB" w14:textId="77777777" w:rsidR="00064CE6" w:rsidRPr="006F06C2" w:rsidRDefault="00064CE6" w:rsidP="00515952">
            <w:pPr>
              <w:pStyle w:val="TAC"/>
            </w:pPr>
            <w:r w:rsidRPr="006F06C2">
              <w:t>-</w:t>
            </w:r>
          </w:p>
        </w:tc>
        <w:tc>
          <w:tcPr>
            <w:tcW w:w="892" w:type="dxa"/>
            <w:tcBorders>
              <w:top w:val="nil"/>
            </w:tcBorders>
          </w:tcPr>
          <w:p w14:paraId="24B4BB89" w14:textId="77777777" w:rsidR="00064CE6" w:rsidRPr="006F06C2" w:rsidRDefault="00064CE6" w:rsidP="00515952">
            <w:pPr>
              <w:pStyle w:val="TAC"/>
            </w:pPr>
            <w:r w:rsidRPr="006F06C2">
              <w:t>-</w:t>
            </w:r>
          </w:p>
        </w:tc>
      </w:tr>
      <w:tr w:rsidR="00064CE6" w:rsidRPr="006F06C2" w14:paraId="70C021E3" w14:textId="77777777" w:rsidTr="00515952">
        <w:tc>
          <w:tcPr>
            <w:tcW w:w="704" w:type="dxa"/>
            <w:tcBorders>
              <w:top w:val="nil"/>
            </w:tcBorders>
          </w:tcPr>
          <w:p w14:paraId="2D55DCBA" w14:textId="77777777" w:rsidR="00064CE6" w:rsidRPr="006F06C2" w:rsidRDefault="00064CE6" w:rsidP="00515952">
            <w:pPr>
              <w:pStyle w:val="TAC"/>
              <w:rPr>
                <w:lang w:eastAsia="zh-CN"/>
              </w:rPr>
            </w:pPr>
            <w:r w:rsidRPr="006F06C2">
              <w:rPr>
                <w:lang w:eastAsia="zh-CN"/>
              </w:rPr>
              <w:t>7</w:t>
            </w:r>
          </w:p>
        </w:tc>
        <w:tc>
          <w:tcPr>
            <w:tcW w:w="3913" w:type="dxa"/>
            <w:tcBorders>
              <w:top w:val="nil"/>
            </w:tcBorders>
          </w:tcPr>
          <w:p w14:paraId="5201A1AA" w14:textId="17488D18" w:rsidR="00064CE6" w:rsidRPr="006F06C2" w:rsidRDefault="00B34E07" w:rsidP="00515952">
            <w:pPr>
              <w:pStyle w:val="TAL"/>
            </w:pPr>
            <w:r w:rsidRPr="006F06C2">
              <w:t>Void</w:t>
            </w:r>
          </w:p>
        </w:tc>
        <w:tc>
          <w:tcPr>
            <w:tcW w:w="709" w:type="dxa"/>
          </w:tcPr>
          <w:p w14:paraId="23A3C549" w14:textId="77777777" w:rsidR="00064CE6" w:rsidRPr="006F06C2" w:rsidRDefault="00064CE6" w:rsidP="00515952">
            <w:pPr>
              <w:pStyle w:val="TAC"/>
            </w:pPr>
            <w:r w:rsidRPr="006F06C2">
              <w:t>-</w:t>
            </w:r>
          </w:p>
        </w:tc>
        <w:tc>
          <w:tcPr>
            <w:tcW w:w="2977" w:type="dxa"/>
          </w:tcPr>
          <w:p w14:paraId="5CD442C8" w14:textId="77777777" w:rsidR="00064CE6" w:rsidRPr="006F06C2" w:rsidRDefault="00064CE6" w:rsidP="00515952">
            <w:pPr>
              <w:pStyle w:val="TAL"/>
            </w:pPr>
            <w:r w:rsidRPr="006F06C2">
              <w:t>-</w:t>
            </w:r>
          </w:p>
        </w:tc>
        <w:tc>
          <w:tcPr>
            <w:tcW w:w="567" w:type="dxa"/>
            <w:tcBorders>
              <w:top w:val="nil"/>
            </w:tcBorders>
          </w:tcPr>
          <w:p w14:paraId="5612D483" w14:textId="77777777" w:rsidR="00064CE6" w:rsidRPr="006F06C2" w:rsidRDefault="00064CE6" w:rsidP="00515952">
            <w:pPr>
              <w:pStyle w:val="TAC"/>
            </w:pPr>
            <w:r w:rsidRPr="006F06C2">
              <w:t>-</w:t>
            </w:r>
          </w:p>
        </w:tc>
        <w:tc>
          <w:tcPr>
            <w:tcW w:w="892" w:type="dxa"/>
            <w:tcBorders>
              <w:top w:val="nil"/>
            </w:tcBorders>
          </w:tcPr>
          <w:p w14:paraId="2B6F87F9" w14:textId="77777777" w:rsidR="00064CE6" w:rsidRPr="006F06C2" w:rsidRDefault="00064CE6" w:rsidP="00515952">
            <w:pPr>
              <w:pStyle w:val="TAC"/>
            </w:pPr>
            <w:r w:rsidRPr="006F06C2">
              <w:t>-</w:t>
            </w:r>
          </w:p>
        </w:tc>
      </w:tr>
      <w:tr w:rsidR="00064CE6" w:rsidRPr="006F06C2" w14:paraId="1A49F0DF" w14:textId="77777777" w:rsidTr="00515952">
        <w:tc>
          <w:tcPr>
            <w:tcW w:w="704" w:type="dxa"/>
            <w:tcBorders>
              <w:top w:val="nil"/>
            </w:tcBorders>
          </w:tcPr>
          <w:p w14:paraId="15E0F7C8" w14:textId="77777777" w:rsidR="00064CE6" w:rsidRPr="006F06C2" w:rsidRDefault="00064CE6" w:rsidP="00515952">
            <w:pPr>
              <w:pStyle w:val="TAC"/>
              <w:rPr>
                <w:lang w:eastAsia="zh-CN"/>
              </w:rPr>
            </w:pPr>
            <w:r w:rsidRPr="006F06C2">
              <w:rPr>
                <w:lang w:eastAsia="zh-CN"/>
              </w:rPr>
              <w:t>8-10</w:t>
            </w:r>
          </w:p>
        </w:tc>
        <w:tc>
          <w:tcPr>
            <w:tcW w:w="3913" w:type="dxa"/>
            <w:tcBorders>
              <w:top w:val="nil"/>
            </w:tcBorders>
          </w:tcPr>
          <w:p w14:paraId="728E5FF0" w14:textId="33FEBB68" w:rsidR="00064CE6" w:rsidRPr="006F06C2" w:rsidRDefault="00064CE6" w:rsidP="00515952">
            <w:pPr>
              <w:pStyle w:val="TAL"/>
            </w:pPr>
            <w:r w:rsidRPr="006F06C2">
              <w:t xml:space="preserve">Steps 1 to 3 of the generic radio bearer establishment procedure in TS 38.508-1 </w:t>
            </w:r>
            <w:r w:rsidR="00C629FB" w:rsidRPr="005334D7">
              <w:t>[4]</w:t>
            </w:r>
            <w:r w:rsidR="00C629FB">
              <w:t xml:space="preserve">, </w:t>
            </w:r>
            <w:r w:rsidRPr="006F06C2">
              <w:t>table 4.5.4.2-3 on NR Cell 1.</w:t>
            </w:r>
          </w:p>
        </w:tc>
        <w:tc>
          <w:tcPr>
            <w:tcW w:w="709" w:type="dxa"/>
          </w:tcPr>
          <w:p w14:paraId="5B036170" w14:textId="77777777" w:rsidR="00064CE6" w:rsidRPr="006F06C2" w:rsidRDefault="00064CE6" w:rsidP="00515952">
            <w:pPr>
              <w:pStyle w:val="TAC"/>
            </w:pPr>
            <w:r w:rsidRPr="006F06C2">
              <w:rPr>
                <w:rFonts w:cs="Arial"/>
                <w:szCs w:val="18"/>
              </w:rPr>
              <w:t>-</w:t>
            </w:r>
          </w:p>
        </w:tc>
        <w:tc>
          <w:tcPr>
            <w:tcW w:w="2977" w:type="dxa"/>
          </w:tcPr>
          <w:p w14:paraId="2BBDEB38" w14:textId="77777777" w:rsidR="00064CE6" w:rsidRPr="006F06C2" w:rsidRDefault="00064CE6" w:rsidP="00515952">
            <w:pPr>
              <w:pStyle w:val="TAL"/>
              <w:rPr>
                <w:lang w:eastAsia="zh-CN"/>
              </w:rPr>
            </w:pPr>
            <w:r w:rsidRPr="006F06C2">
              <w:t>-</w:t>
            </w:r>
          </w:p>
        </w:tc>
        <w:tc>
          <w:tcPr>
            <w:tcW w:w="567" w:type="dxa"/>
            <w:tcBorders>
              <w:top w:val="nil"/>
            </w:tcBorders>
          </w:tcPr>
          <w:p w14:paraId="2FF57B8B" w14:textId="77777777" w:rsidR="00064CE6" w:rsidRPr="006F06C2" w:rsidRDefault="00064CE6" w:rsidP="00515952">
            <w:pPr>
              <w:pStyle w:val="TAC"/>
              <w:rPr>
                <w:lang w:eastAsia="zh-CN"/>
              </w:rPr>
            </w:pPr>
            <w:r w:rsidRPr="006F06C2">
              <w:rPr>
                <w:rFonts w:cs="Arial"/>
                <w:szCs w:val="18"/>
              </w:rPr>
              <w:t>-</w:t>
            </w:r>
          </w:p>
        </w:tc>
        <w:tc>
          <w:tcPr>
            <w:tcW w:w="892" w:type="dxa"/>
            <w:tcBorders>
              <w:top w:val="nil"/>
            </w:tcBorders>
          </w:tcPr>
          <w:p w14:paraId="77913FCF" w14:textId="77777777" w:rsidR="00064CE6" w:rsidRPr="006F06C2" w:rsidRDefault="00064CE6" w:rsidP="00515952">
            <w:pPr>
              <w:pStyle w:val="TAC"/>
              <w:rPr>
                <w:lang w:eastAsia="zh-CN"/>
              </w:rPr>
            </w:pPr>
            <w:r w:rsidRPr="006F06C2">
              <w:rPr>
                <w:rFonts w:cs="Arial"/>
                <w:szCs w:val="18"/>
              </w:rPr>
              <w:t>-</w:t>
            </w:r>
          </w:p>
        </w:tc>
      </w:tr>
      <w:tr w:rsidR="00064CE6" w:rsidRPr="006F06C2" w14:paraId="586D446E" w14:textId="77777777" w:rsidTr="00515952">
        <w:tc>
          <w:tcPr>
            <w:tcW w:w="704" w:type="dxa"/>
            <w:tcBorders>
              <w:top w:val="nil"/>
            </w:tcBorders>
          </w:tcPr>
          <w:p w14:paraId="21AA5A7A" w14:textId="77777777" w:rsidR="00064CE6" w:rsidRPr="006F06C2" w:rsidRDefault="00064CE6" w:rsidP="00515952">
            <w:pPr>
              <w:pStyle w:val="TAC"/>
              <w:rPr>
                <w:lang w:eastAsia="zh-CN"/>
              </w:rPr>
            </w:pPr>
            <w:r w:rsidRPr="006F06C2">
              <w:rPr>
                <w:lang w:eastAsia="zh-CN"/>
              </w:rPr>
              <w:t>11</w:t>
            </w:r>
          </w:p>
        </w:tc>
        <w:tc>
          <w:tcPr>
            <w:tcW w:w="3913" w:type="dxa"/>
            <w:tcBorders>
              <w:top w:val="nil"/>
            </w:tcBorders>
          </w:tcPr>
          <w:p w14:paraId="1F5DCE64" w14:textId="77777777" w:rsidR="00064CE6" w:rsidRPr="006F06C2" w:rsidRDefault="00064CE6" w:rsidP="00515952">
            <w:pPr>
              <w:pStyle w:val="TAL"/>
            </w:pPr>
            <w:r w:rsidRPr="006F06C2">
              <w:t xml:space="preserve">The UE transmits an </w:t>
            </w:r>
            <w:r w:rsidRPr="006F06C2">
              <w:rPr>
                <w:i/>
              </w:rPr>
              <w:t>RRCSetupComplete</w:t>
            </w:r>
            <w:r w:rsidRPr="006F06C2">
              <w:t xml:space="preserve"> message and a SERVICE REQUEST message on NR Cell 1.</w:t>
            </w:r>
          </w:p>
        </w:tc>
        <w:tc>
          <w:tcPr>
            <w:tcW w:w="709" w:type="dxa"/>
          </w:tcPr>
          <w:p w14:paraId="6CC3A486" w14:textId="77777777" w:rsidR="00064CE6" w:rsidRPr="006F06C2" w:rsidRDefault="00064CE6" w:rsidP="00515952">
            <w:pPr>
              <w:pStyle w:val="TAC"/>
            </w:pPr>
            <w:r w:rsidRPr="006F06C2">
              <w:t>--&gt;</w:t>
            </w:r>
          </w:p>
        </w:tc>
        <w:tc>
          <w:tcPr>
            <w:tcW w:w="2977" w:type="dxa"/>
          </w:tcPr>
          <w:p w14:paraId="288B8C7C" w14:textId="77777777" w:rsidR="00064CE6" w:rsidRPr="006F06C2" w:rsidRDefault="00064CE6" w:rsidP="00515952">
            <w:pPr>
              <w:pStyle w:val="TAL"/>
              <w:rPr>
                <w:i/>
              </w:rPr>
            </w:pPr>
            <w:r w:rsidRPr="006F06C2">
              <w:t xml:space="preserve">NR </w:t>
            </w:r>
            <w:smartTag w:uri="urn:schemas-microsoft-com:office:smarttags" w:element="stockticker">
              <w:r w:rsidRPr="006F06C2">
                <w:t>RRC</w:t>
              </w:r>
            </w:smartTag>
            <w:r w:rsidRPr="006F06C2">
              <w:t xml:space="preserve">: </w:t>
            </w:r>
            <w:r w:rsidRPr="006F06C2">
              <w:rPr>
                <w:i/>
              </w:rPr>
              <w:t>RRCSetupComplete</w:t>
            </w:r>
          </w:p>
          <w:p w14:paraId="0C9948CB" w14:textId="77777777" w:rsidR="00064CE6" w:rsidRPr="006F06C2" w:rsidRDefault="00064CE6" w:rsidP="00515952">
            <w:pPr>
              <w:pStyle w:val="TAL"/>
              <w:rPr>
                <w:lang w:eastAsia="zh-CN"/>
              </w:rPr>
            </w:pPr>
          </w:p>
        </w:tc>
        <w:tc>
          <w:tcPr>
            <w:tcW w:w="567" w:type="dxa"/>
            <w:tcBorders>
              <w:top w:val="nil"/>
            </w:tcBorders>
          </w:tcPr>
          <w:p w14:paraId="6F8A3BC1" w14:textId="77777777" w:rsidR="00064CE6" w:rsidRPr="006F06C2" w:rsidRDefault="00064CE6" w:rsidP="00515952">
            <w:pPr>
              <w:pStyle w:val="TAC"/>
              <w:rPr>
                <w:lang w:eastAsia="zh-CN"/>
              </w:rPr>
            </w:pPr>
            <w:r w:rsidRPr="006F06C2">
              <w:t>-</w:t>
            </w:r>
          </w:p>
        </w:tc>
        <w:tc>
          <w:tcPr>
            <w:tcW w:w="892" w:type="dxa"/>
            <w:tcBorders>
              <w:top w:val="nil"/>
            </w:tcBorders>
          </w:tcPr>
          <w:p w14:paraId="25235B2B" w14:textId="77777777" w:rsidR="00064CE6" w:rsidRPr="006F06C2" w:rsidRDefault="00064CE6" w:rsidP="00515952">
            <w:pPr>
              <w:pStyle w:val="TAC"/>
              <w:rPr>
                <w:lang w:eastAsia="zh-CN"/>
              </w:rPr>
            </w:pPr>
            <w:r w:rsidRPr="006F06C2">
              <w:t>-</w:t>
            </w:r>
          </w:p>
        </w:tc>
      </w:tr>
      <w:tr w:rsidR="00064CE6" w:rsidRPr="006F06C2" w14:paraId="4D734310" w14:textId="77777777" w:rsidTr="00515952">
        <w:tc>
          <w:tcPr>
            <w:tcW w:w="704" w:type="dxa"/>
            <w:tcBorders>
              <w:top w:val="nil"/>
            </w:tcBorders>
          </w:tcPr>
          <w:p w14:paraId="72E7188F" w14:textId="77777777" w:rsidR="00064CE6" w:rsidRPr="006F06C2" w:rsidRDefault="00064CE6" w:rsidP="00515952">
            <w:pPr>
              <w:pStyle w:val="TAC"/>
              <w:rPr>
                <w:lang w:eastAsia="zh-CN"/>
              </w:rPr>
            </w:pPr>
            <w:r w:rsidRPr="006F06C2">
              <w:rPr>
                <w:lang w:eastAsia="zh-CN"/>
              </w:rPr>
              <w:t>12-15</w:t>
            </w:r>
          </w:p>
        </w:tc>
        <w:tc>
          <w:tcPr>
            <w:tcW w:w="3913" w:type="dxa"/>
            <w:tcBorders>
              <w:top w:val="nil"/>
            </w:tcBorders>
          </w:tcPr>
          <w:p w14:paraId="26A615AB" w14:textId="1EE8F4F8" w:rsidR="00064CE6" w:rsidRPr="006F06C2" w:rsidRDefault="00064CE6" w:rsidP="00515952">
            <w:pPr>
              <w:pStyle w:val="TAL"/>
            </w:pPr>
            <w:r w:rsidRPr="006F06C2">
              <w:t xml:space="preserve">Steps 5 to 8 of the generic radio bearer establishment procedure in TS 38.508-1 </w:t>
            </w:r>
            <w:r w:rsidR="00C629FB" w:rsidRPr="005334D7">
              <w:t>[4]</w:t>
            </w:r>
            <w:r w:rsidR="00C629FB">
              <w:t xml:space="preserve">, </w:t>
            </w:r>
            <w:r w:rsidRPr="006F06C2">
              <w:t>table 4.5.4.2-3 on NR Cell 1.</w:t>
            </w:r>
          </w:p>
        </w:tc>
        <w:tc>
          <w:tcPr>
            <w:tcW w:w="709" w:type="dxa"/>
          </w:tcPr>
          <w:p w14:paraId="4C9A145E" w14:textId="77777777" w:rsidR="00064CE6" w:rsidRPr="006F06C2" w:rsidRDefault="00064CE6" w:rsidP="00515952">
            <w:pPr>
              <w:pStyle w:val="TAC"/>
            </w:pPr>
            <w:r w:rsidRPr="006F06C2">
              <w:rPr>
                <w:rFonts w:cs="Arial"/>
                <w:szCs w:val="18"/>
              </w:rPr>
              <w:t>-</w:t>
            </w:r>
          </w:p>
        </w:tc>
        <w:tc>
          <w:tcPr>
            <w:tcW w:w="2977" w:type="dxa"/>
          </w:tcPr>
          <w:p w14:paraId="4E0C2C6B" w14:textId="77777777" w:rsidR="00064CE6" w:rsidRPr="006F06C2" w:rsidRDefault="00064CE6" w:rsidP="00515952">
            <w:pPr>
              <w:pStyle w:val="TAL"/>
              <w:rPr>
                <w:lang w:eastAsia="zh-CN"/>
              </w:rPr>
            </w:pPr>
            <w:r w:rsidRPr="006F06C2">
              <w:t>-</w:t>
            </w:r>
          </w:p>
        </w:tc>
        <w:tc>
          <w:tcPr>
            <w:tcW w:w="567" w:type="dxa"/>
            <w:tcBorders>
              <w:top w:val="nil"/>
            </w:tcBorders>
          </w:tcPr>
          <w:p w14:paraId="4410EFA5" w14:textId="77777777" w:rsidR="00064CE6" w:rsidRPr="006F06C2" w:rsidRDefault="00064CE6" w:rsidP="00515952">
            <w:pPr>
              <w:pStyle w:val="TAC"/>
              <w:rPr>
                <w:lang w:eastAsia="zh-CN"/>
              </w:rPr>
            </w:pPr>
            <w:r w:rsidRPr="006F06C2">
              <w:rPr>
                <w:rFonts w:cs="Arial"/>
                <w:szCs w:val="18"/>
              </w:rPr>
              <w:t>-</w:t>
            </w:r>
          </w:p>
        </w:tc>
        <w:tc>
          <w:tcPr>
            <w:tcW w:w="892" w:type="dxa"/>
            <w:tcBorders>
              <w:top w:val="nil"/>
            </w:tcBorders>
          </w:tcPr>
          <w:p w14:paraId="58C6608F" w14:textId="77777777" w:rsidR="00064CE6" w:rsidRPr="006F06C2" w:rsidRDefault="00064CE6" w:rsidP="00515952">
            <w:pPr>
              <w:pStyle w:val="TAC"/>
              <w:rPr>
                <w:lang w:eastAsia="zh-CN"/>
              </w:rPr>
            </w:pPr>
            <w:r w:rsidRPr="006F06C2">
              <w:rPr>
                <w:rFonts w:cs="Arial"/>
                <w:szCs w:val="18"/>
              </w:rPr>
              <w:t>-</w:t>
            </w:r>
          </w:p>
        </w:tc>
      </w:tr>
      <w:tr w:rsidR="00064CE6" w:rsidRPr="006F06C2" w14:paraId="36F966BA" w14:textId="77777777" w:rsidTr="00515952">
        <w:tc>
          <w:tcPr>
            <w:tcW w:w="704" w:type="dxa"/>
          </w:tcPr>
          <w:p w14:paraId="59E092FB" w14:textId="77777777" w:rsidR="00064CE6" w:rsidRPr="006F06C2" w:rsidRDefault="00064CE6" w:rsidP="00515952">
            <w:pPr>
              <w:pStyle w:val="TAC"/>
              <w:rPr>
                <w:lang w:eastAsia="zh-CN"/>
              </w:rPr>
            </w:pPr>
            <w:r w:rsidRPr="006F06C2">
              <w:rPr>
                <w:lang w:eastAsia="zh-CN"/>
              </w:rPr>
              <w:t>16</w:t>
            </w:r>
          </w:p>
        </w:tc>
        <w:tc>
          <w:tcPr>
            <w:tcW w:w="3913" w:type="dxa"/>
          </w:tcPr>
          <w:p w14:paraId="17737CAE" w14:textId="77777777" w:rsidR="00064CE6" w:rsidRPr="006F06C2" w:rsidRDefault="00064CE6" w:rsidP="00515952">
            <w:pPr>
              <w:pStyle w:val="TAL"/>
            </w:pPr>
            <w:r w:rsidRPr="006F06C2">
              <w:rPr>
                <w:lang w:eastAsia="zh-CN"/>
              </w:rPr>
              <w:t>The SS send</w:t>
            </w:r>
            <w:r w:rsidRPr="006F06C2">
              <w:t>s</w:t>
            </w:r>
            <w:r w:rsidRPr="006F06C2">
              <w:rPr>
                <w:lang w:eastAsia="zh-CN"/>
              </w:rPr>
              <w:t xml:space="preserve"> a </w:t>
            </w:r>
            <w:r w:rsidRPr="006F06C2">
              <w:rPr>
                <w:i/>
                <w:iCs/>
              </w:rPr>
              <w:t>UE</w:t>
            </w:r>
            <w:r w:rsidRPr="006F06C2">
              <w:rPr>
                <w:i/>
              </w:rPr>
              <w:t>InformationRequest</w:t>
            </w:r>
            <w:r w:rsidRPr="006F06C2">
              <w:t xml:space="preserve"> message</w:t>
            </w:r>
            <w:r w:rsidRPr="006F06C2">
              <w:rPr>
                <w:lang w:eastAsia="zh-CN"/>
              </w:rPr>
              <w:t xml:space="preserve"> to get </w:t>
            </w:r>
            <w:r w:rsidRPr="006F06C2">
              <w:rPr>
                <w:i/>
                <w:iCs/>
                <w:lang w:eastAsia="zh-CN"/>
              </w:rPr>
              <w:t>connEstFailReportReq</w:t>
            </w:r>
            <w:r w:rsidRPr="006F06C2">
              <w:rPr>
                <w:lang w:eastAsia="zh-CN"/>
              </w:rPr>
              <w:t>.</w:t>
            </w:r>
          </w:p>
        </w:tc>
        <w:tc>
          <w:tcPr>
            <w:tcW w:w="709" w:type="dxa"/>
          </w:tcPr>
          <w:p w14:paraId="4482DC5A" w14:textId="77777777" w:rsidR="00064CE6" w:rsidRPr="006F06C2" w:rsidRDefault="00064CE6" w:rsidP="00515952">
            <w:pPr>
              <w:pStyle w:val="TAC"/>
            </w:pPr>
            <w:r w:rsidRPr="006F06C2">
              <w:t>&lt;--</w:t>
            </w:r>
          </w:p>
        </w:tc>
        <w:tc>
          <w:tcPr>
            <w:tcW w:w="2977" w:type="dxa"/>
          </w:tcPr>
          <w:p w14:paraId="6B4C4AED" w14:textId="77777777" w:rsidR="00064CE6" w:rsidRPr="006F06C2" w:rsidRDefault="00064CE6" w:rsidP="00515952">
            <w:pPr>
              <w:pStyle w:val="TAL"/>
            </w:pPr>
            <w:r w:rsidRPr="006F06C2">
              <w:rPr>
                <w:i/>
              </w:rPr>
              <w:t>UEInformationRequest</w:t>
            </w:r>
          </w:p>
        </w:tc>
        <w:tc>
          <w:tcPr>
            <w:tcW w:w="567" w:type="dxa"/>
          </w:tcPr>
          <w:p w14:paraId="68E344F4" w14:textId="77777777" w:rsidR="00064CE6" w:rsidRPr="006F06C2" w:rsidRDefault="00064CE6" w:rsidP="00515952">
            <w:pPr>
              <w:pStyle w:val="TAC"/>
            </w:pPr>
            <w:r w:rsidRPr="006F06C2">
              <w:t>-</w:t>
            </w:r>
          </w:p>
        </w:tc>
        <w:tc>
          <w:tcPr>
            <w:tcW w:w="892" w:type="dxa"/>
          </w:tcPr>
          <w:p w14:paraId="71D94357" w14:textId="77777777" w:rsidR="00064CE6" w:rsidRPr="006F06C2" w:rsidRDefault="00064CE6" w:rsidP="00515952">
            <w:pPr>
              <w:pStyle w:val="TAC"/>
            </w:pPr>
            <w:r w:rsidRPr="006F06C2">
              <w:t>-</w:t>
            </w:r>
          </w:p>
        </w:tc>
      </w:tr>
      <w:tr w:rsidR="00064CE6" w:rsidRPr="006F06C2" w14:paraId="7FC4DC9E" w14:textId="77777777" w:rsidTr="00515952">
        <w:tc>
          <w:tcPr>
            <w:tcW w:w="704" w:type="dxa"/>
          </w:tcPr>
          <w:p w14:paraId="18E6CCCF" w14:textId="77777777" w:rsidR="00064CE6" w:rsidRPr="006F06C2" w:rsidRDefault="00064CE6" w:rsidP="00515952">
            <w:pPr>
              <w:pStyle w:val="TAC"/>
              <w:rPr>
                <w:lang w:eastAsia="zh-CN"/>
              </w:rPr>
            </w:pPr>
            <w:r w:rsidRPr="006F06C2">
              <w:rPr>
                <w:lang w:eastAsia="zh-CN"/>
              </w:rPr>
              <w:t>17</w:t>
            </w:r>
          </w:p>
        </w:tc>
        <w:tc>
          <w:tcPr>
            <w:tcW w:w="3913" w:type="dxa"/>
          </w:tcPr>
          <w:p w14:paraId="694BCF81" w14:textId="366CAAF0" w:rsidR="00064CE6" w:rsidRPr="006F06C2" w:rsidRDefault="00064CE6" w:rsidP="00515952">
            <w:pPr>
              <w:pStyle w:val="TAL"/>
            </w:pPr>
            <w:r w:rsidRPr="006F06C2">
              <w:rPr>
                <w:lang w:eastAsia="zh-CN"/>
              </w:rPr>
              <w:t xml:space="preserve">Check: Does the UE send a </w:t>
            </w:r>
            <w:r w:rsidRPr="006F06C2">
              <w:rPr>
                <w:i/>
                <w:iCs/>
              </w:rPr>
              <w:t>UEInformationRe</w:t>
            </w:r>
            <w:r w:rsidRPr="006F06C2">
              <w:rPr>
                <w:i/>
                <w:iCs/>
                <w:lang w:eastAsia="zh-CN"/>
              </w:rPr>
              <w:t>s</w:t>
            </w:r>
            <w:r w:rsidRPr="006F06C2">
              <w:rPr>
                <w:i/>
                <w:iCs/>
              </w:rPr>
              <w:t>ponse</w:t>
            </w:r>
            <w:r w:rsidRPr="006F06C2">
              <w:rPr>
                <w:iCs/>
                <w:lang w:eastAsia="zh-CN"/>
              </w:rPr>
              <w:t xml:space="preserve"> message with</w:t>
            </w:r>
            <w:r w:rsidRPr="006F06C2">
              <w:rPr>
                <w:i/>
                <w:iCs/>
                <w:lang w:eastAsia="zh-CN"/>
              </w:rPr>
              <w:t xml:space="preserve"> connEstFailRepor</w:t>
            </w:r>
            <w:r w:rsidRPr="006F06C2">
              <w:rPr>
                <w:i/>
                <w:iCs/>
              </w:rPr>
              <w:t>t</w:t>
            </w:r>
            <w:r w:rsidRPr="006F06C2">
              <w:rPr>
                <w:iCs/>
              </w:rPr>
              <w:t xml:space="preserve"> on </w:t>
            </w:r>
            <w:r w:rsidR="00C629FB" w:rsidRPr="005334D7">
              <w:rPr>
                <w:iCs/>
              </w:rPr>
              <w:t xml:space="preserve">NR </w:t>
            </w:r>
            <w:r w:rsidRPr="006F06C2">
              <w:rPr>
                <w:iCs/>
              </w:rPr>
              <w:t>Cell 1</w:t>
            </w:r>
            <w:r w:rsidRPr="006F06C2">
              <w:rPr>
                <w:iCs/>
                <w:lang w:eastAsia="zh-CN"/>
              </w:rPr>
              <w:t>?</w:t>
            </w:r>
          </w:p>
        </w:tc>
        <w:tc>
          <w:tcPr>
            <w:tcW w:w="709" w:type="dxa"/>
          </w:tcPr>
          <w:p w14:paraId="1C646B72" w14:textId="77777777" w:rsidR="00064CE6" w:rsidRPr="006F06C2" w:rsidRDefault="00064CE6" w:rsidP="00515952">
            <w:pPr>
              <w:pStyle w:val="TAC"/>
            </w:pPr>
            <w:r w:rsidRPr="006F06C2">
              <w:t>--&gt;</w:t>
            </w:r>
          </w:p>
        </w:tc>
        <w:tc>
          <w:tcPr>
            <w:tcW w:w="2977" w:type="dxa"/>
          </w:tcPr>
          <w:p w14:paraId="537AB740" w14:textId="77777777" w:rsidR="00064CE6" w:rsidRPr="006F06C2" w:rsidRDefault="00064CE6" w:rsidP="00515952">
            <w:pPr>
              <w:pStyle w:val="TAL"/>
            </w:pPr>
            <w:r w:rsidRPr="006F06C2">
              <w:rPr>
                <w:i/>
              </w:rPr>
              <w:t>UEInformationResponse</w:t>
            </w:r>
          </w:p>
        </w:tc>
        <w:tc>
          <w:tcPr>
            <w:tcW w:w="567" w:type="dxa"/>
          </w:tcPr>
          <w:p w14:paraId="25D4ECFD" w14:textId="77777777" w:rsidR="00064CE6" w:rsidRPr="006F06C2" w:rsidRDefault="00064CE6" w:rsidP="00515952">
            <w:pPr>
              <w:pStyle w:val="TAC"/>
            </w:pPr>
            <w:r w:rsidRPr="006F06C2">
              <w:t>1</w:t>
            </w:r>
          </w:p>
        </w:tc>
        <w:tc>
          <w:tcPr>
            <w:tcW w:w="892" w:type="dxa"/>
          </w:tcPr>
          <w:p w14:paraId="74947E79" w14:textId="77777777" w:rsidR="00064CE6" w:rsidRPr="006F06C2" w:rsidRDefault="00064CE6" w:rsidP="00515952">
            <w:pPr>
              <w:pStyle w:val="TAC"/>
            </w:pPr>
            <w:r w:rsidRPr="006F06C2">
              <w:t>P</w:t>
            </w:r>
          </w:p>
        </w:tc>
      </w:tr>
    </w:tbl>
    <w:p w14:paraId="3E50928F" w14:textId="77777777" w:rsidR="00064CE6" w:rsidRPr="006F06C2" w:rsidRDefault="00064CE6" w:rsidP="00064CE6">
      <w:pPr>
        <w:rPr>
          <w:lang w:eastAsia="sv-SE"/>
        </w:rPr>
      </w:pPr>
    </w:p>
    <w:p w14:paraId="341346DA" w14:textId="77777777" w:rsidR="00064CE6" w:rsidRPr="006F06C2" w:rsidRDefault="00064CE6" w:rsidP="00064CE6">
      <w:pPr>
        <w:pStyle w:val="H6"/>
      </w:pPr>
      <w:r w:rsidRPr="006F06C2">
        <w:t>8.1.6.1.4.7.3.3</w:t>
      </w:r>
      <w:r w:rsidRPr="006F06C2">
        <w:tab/>
        <w:t>Specific message contents</w:t>
      </w:r>
    </w:p>
    <w:p w14:paraId="6291D6EF" w14:textId="77777777" w:rsidR="00064CE6" w:rsidRPr="006F06C2" w:rsidRDefault="00064CE6" w:rsidP="00064CE6">
      <w:pPr>
        <w:pStyle w:val="TH"/>
      </w:pPr>
      <w:r w:rsidRPr="006F06C2">
        <w:t>Table 8.1.6.1.4.7.3.3-1: RRCSetupComplete (step 11, Table 8.1.6.1.4.7.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6F06C2" w14:paraId="726BE6F0"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0FEF8271" w14:textId="0792C906" w:rsidR="00064CE6" w:rsidRPr="006F06C2" w:rsidRDefault="001953B5" w:rsidP="00515952">
            <w:pPr>
              <w:pStyle w:val="TAL"/>
            </w:pPr>
            <w:r w:rsidRPr="006F06C2">
              <w:t>Derivation Path: TS 38.5</w:t>
            </w:r>
            <w:r w:rsidR="00064CE6" w:rsidRPr="006F06C2">
              <w:t>08-1 [4]</w:t>
            </w:r>
            <w:r w:rsidR="00C629FB">
              <w:t>,</w:t>
            </w:r>
            <w:r w:rsidR="00064CE6" w:rsidRPr="006F06C2">
              <w:t xml:space="preserve"> Table 4.6.1-22</w:t>
            </w:r>
          </w:p>
        </w:tc>
      </w:tr>
      <w:tr w:rsidR="00064CE6" w:rsidRPr="006F06C2" w14:paraId="7EBEE62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08786BD" w14:textId="77777777" w:rsidR="00064CE6" w:rsidRPr="006F06C2" w:rsidRDefault="00064CE6" w:rsidP="00515952">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A48DCBF" w14:textId="77777777" w:rsidR="00064CE6" w:rsidRPr="006F06C2" w:rsidRDefault="00064CE6" w:rsidP="00515952">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38496E4B" w14:textId="77777777" w:rsidR="00064CE6" w:rsidRPr="006F06C2" w:rsidRDefault="00064CE6" w:rsidP="00515952">
            <w:pPr>
              <w:pStyle w:val="TAH"/>
            </w:pPr>
            <w:r w:rsidRPr="006F06C2">
              <w:t>Comment</w:t>
            </w:r>
          </w:p>
        </w:tc>
        <w:tc>
          <w:tcPr>
            <w:tcW w:w="1129" w:type="dxa"/>
            <w:tcBorders>
              <w:top w:val="single" w:sz="4" w:space="0" w:color="auto"/>
              <w:left w:val="single" w:sz="4" w:space="0" w:color="auto"/>
              <w:bottom w:val="single" w:sz="4" w:space="0" w:color="auto"/>
              <w:right w:val="single" w:sz="4" w:space="0" w:color="auto"/>
            </w:tcBorders>
            <w:hideMark/>
          </w:tcPr>
          <w:p w14:paraId="74190417" w14:textId="77777777" w:rsidR="00064CE6" w:rsidRPr="006F06C2" w:rsidRDefault="00064CE6" w:rsidP="00515952">
            <w:pPr>
              <w:pStyle w:val="TAH"/>
            </w:pPr>
            <w:r w:rsidRPr="006F06C2">
              <w:t>Condition</w:t>
            </w:r>
          </w:p>
        </w:tc>
      </w:tr>
      <w:tr w:rsidR="00064CE6" w:rsidRPr="006F06C2" w14:paraId="7E7265A2" w14:textId="77777777" w:rsidTr="00515952">
        <w:tc>
          <w:tcPr>
            <w:tcW w:w="4646" w:type="dxa"/>
            <w:tcBorders>
              <w:top w:val="single" w:sz="4" w:space="0" w:color="auto"/>
              <w:left w:val="single" w:sz="4" w:space="0" w:color="auto"/>
              <w:bottom w:val="single" w:sz="4" w:space="0" w:color="auto"/>
              <w:right w:val="single" w:sz="4" w:space="0" w:color="auto"/>
            </w:tcBorders>
          </w:tcPr>
          <w:p w14:paraId="7C916E6A" w14:textId="77777777" w:rsidR="00064CE6" w:rsidRPr="006F06C2" w:rsidRDefault="00064CE6" w:rsidP="00515952">
            <w:pPr>
              <w:pStyle w:val="TAL"/>
              <w:rPr>
                <w:lang w:eastAsia="zh-CN"/>
              </w:rPr>
            </w:pPr>
            <w:r w:rsidRPr="006F06C2">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7245D483"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BF6971A"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0FC7D7" w14:textId="77777777" w:rsidR="00064CE6" w:rsidRPr="006F06C2" w:rsidRDefault="00064CE6" w:rsidP="00515952">
            <w:pPr>
              <w:pStyle w:val="TAL"/>
              <w:rPr>
                <w:lang w:eastAsia="zh-CN"/>
              </w:rPr>
            </w:pPr>
          </w:p>
        </w:tc>
      </w:tr>
      <w:tr w:rsidR="00064CE6" w:rsidRPr="006F06C2" w14:paraId="5CE8AA98" w14:textId="77777777" w:rsidTr="00515952">
        <w:tc>
          <w:tcPr>
            <w:tcW w:w="4646" w:type="dxa"/>
            <w:tcBorders>
              <w:top w:val="single" w:sz="4" w:space="0" w:color="auto"/>
              <w:left w:val="single" w:sz="4" w:space="0" w:color="auto"/>
              <w:bottom w:val="single" w:sz="4" w:space="0" w:color="auto"/>
              <w:right w:val="single" w:sz="4" w:space="0" w:color="auto"/>
            </w:tcBorders>
          </w:tcPr>
          <w:p w14:paraId="05B1F297" w14:textId="77777777" w:rsidR="00064CE6" w:rsidRPr="006F06C2" w:rsidRDefault="00064CE6" w:rsidP="00515952">
            <w:pPr>
              <w:pStyle w:val="TAL"/>
              <w:rPr>
                <w:lang w:eastAsia="zh-CN"/>
              </w:rPr>
            </w:pPr>
            <w:r w:rsidRPr="006F06C2">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16B42C5A"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163397"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3C5F8DB" w14:textId="77777777" w:rsidR="00064CE6" w:rsidRPr="006F06C2" w:rsidRDefault="00064CE6" w:rsidP="00515952">
            <w:pPr>
              <w:pStyle w:val="TAL"/>
              <w:rPr>
                <w:lang w:eastAsia="zh-CN"/>
              </w:rPr>
            </w:pPr>
          </w:p>
        </w:tc>
      </w:tr>
      <w:tr w:rsidR="00064CE6" w:rsidRPr="006F06C2" w14:paraId="69734066" w14:textId="77777777" w:rsidTr="00515952">
        <w:tc>
          <w:tcPr>
            <w:tcW w:w="4646" w:type="dxa"/>
            <w:tcBorders>
              <w:top w:val="single" w:sz="4" w:space="0" w:color="auto"/>
              <w:left w:val="single" w:sz="4" w:space="0" w:color="auto"/>
              <w:bottom w:val="single" w:sz="4" w:space="0" w:color="auto"/>
              <w:right w:val="single" w:sz="4" w:space="0" w:color="auto"/>
            </w:tcBorders>
          </w:tcPr>
          <w:p w14:paraId="64E57C88" w14:textId="77777777" w:rsidR="00064CE6" w:rsidRPr="006F06C2" w:rsidRDefault="00064CE6" w:rsidP="00515952">
            <w:pPr>
              <w:pStyle w:val="TAL"/>
              <w:rPr>
                <w:lang w:eastAsia="zh-CN"/>
              </w:rPr>
            </w:pPr>
            <w:r w:rsidRPr="006F06C2">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52E75C26"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C7097B"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C367D6" w14:textId="77777777" w:rsidR="00064CE6" w:rsidRPr="006F06C2" w:rsidRDefault="00064CE6" w:rsidP="00515952">
            <w:pPr>
              <w:pStyle w:val="TAL"/>
              <w:rPr>
                <w:lang w:eastAsia="zh-CN"/>
              </w:rPr>
            </w:pPr>
          </w:p>
        </w:tc>
      </w:tr>
      <w:tr w:rsidR="00064CE6" w:rsidRPr="006F06C2" w14:paraId="28C12CA4" w14:textId="77777777" w:rsidTr="00515952">
        <w:tc>
          <w:tcPr>
            <w:tcW w:w="4646" w:type="dxa"/>
            <w:tcBorders>
              <w:top w:val="single" w:sz="4" w:space="0" w:color="auto"/>
              <w:left w:val="single" w:sz="4" w:space="0" w:color="auto"/>
              <w:bottom w:val="single" w:sz="4" w:space="0" w:color="auto"/>
              <w:right w:val="single" w:sz="4" w:space="0" w:color="auto"/>
            </w:tcBorders>
          </w:tcPr>
          <w:p w14:paraId="057A8A16" w14:textId="77777777" w:rsidR="00064CE6" w:rsidRPr="006F06C2" w:rsidRDefault="00064CE6" w:rsidP="00515952">
            <w:pPr>
              <w:pStyle w:val="TAL"/>
              <w:rPr>
                <w:lang w:eastAsia="zh-CN"/>
              </w:rPr>
            </w:pPr>
            <w:r w:rsidRPr="006F06C2">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4910193A"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9A4987F"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A7AEC20" w14:textId="77777777" w:rsidR="00064CE6" w:rsidRPr="006F06C2" w:rsidRDefault="00064CE6" w:rsidP="00515952">
            <w:pPr>
              <w:pStyle w:val="TAL"/>
              <w:rPr>
                <w:lang w:eastAsia="zh-CN"/>
              </w:rPr>
            </w:pPr>
          </w:p>
        </w:tc>
      </w:tr>
      <w:tr w:rsidR="00064CE6" w:rsidRPr="006F06C2" w14:paraId="303D3301" w14:textId="77777777" w:rsidTr="00515952">
        <w:tc>
          <w:tcPr>
            <w:tcW w:w="4646" w:type="dxa"/>
            <w:tcBorders>
              <w:top w:val="single" w:sz="4" w:space="0" w:color="auto"/>
              <w:left w:val="single" w:sz="4" w:space="0" w:color="auto"/>
              <w:bottom w:val="single" w:sz="4" w:space="0" w:color="auto"/>
              <w:right w:val="single" w:sz="4" w:space="0" w:color="auto"/>
            </w:tcBorders>
          </w:tcPr>
          <w:p w14:paraId="15DA5F14" w14:textId="37F27BA5" w:rsidR="00064CE6" w:rsidRPr="006F06C2" w:rsidRDefault="00064CE6" w:rsidP="00515952">
            <w:pPr>
              <w:pStyle w:val="TAL"/>
              <w:rPr>
                <w:lang w:eastAsia="zh-CN"/>
              </w:rPr>
            </w:pPr>
            <w:r w:rsidRPr="006F06C2">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757E5163" w14:textId="71A3304C" w:rsidR="00064CE6" w:rsidRPr="006F06C2" w:rsidRDefault="001306CC" w:rsidP="00515952">
            <w:pPr>
              <w:pStyle w:val="TAL"/>
              <w:rPr>
                <w:lang w:eastAsia="zh-CN"/>
              </w:rPr>
            </w:pPr>
            <w:r w:rsidRPr="00296D39">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A053BFA"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5DAA6C9" w14:textId="77777777" w:rsidR="00064CE6" w:rsidRPr="006F06C2" w:rsidRDefault="00064CE6" w:rsidP="00515952">
            <w:pPr>
              <w:pStyle w:val="TAL"/>
              <w:rPr>
                <w:lang w:eastAsia="zh-CN"/>
              </w:rPr>
            </w:pPr>
          </w:p>
        </w:tc>
      </w:tr>
      <w:tr w:rsidR="00064CE6" w:rsidRPr="006F06C2" w14:paraId="53BA20CA" w14:textId="77777777" w:rsidTr="00515952">
        <w:tc>
          <w:tcPr>
            <w:tcW w:w="4646" w:type="dxa"/>
            <w:tcBorders>
              <w:top w:val="single" w:sz="4" w:space="0" w:color="auto"/>
              <w:left w:val="single" w:sz="4" w:space="0" w:color="auto"/>
              <w:bottom w:val="single" w:sz="4" w:space="0" w:color="auto"/>
              <w:right w:val="single" w:sz="4" w:space="0" w:color="auto"/>
            </w:tcBorders>
          </w:tcPr>
          <w:p w14:paraId="1EC56428" w14:textId="77777777" w:rsidR="00064CE6" w:rsidRPr="006F06C2" w:rsidRDefault="00064CE6" w:rsidP="00515952">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15A01A64"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A212939"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53740B5" w14:textId="77777777" w:rsidR="00064CE6" w:rsidRPr="006F06C2" w:rsidRDefault="00064CE6" w:rsidP="00515952">
            <w:pPr>
              <w:pStyle w:val="TAL"/>
              <w:rPr>
                <w:lang w:eastAsia="zh-CN"/>
              </w:rPr>
            </w:pPr>
          </w:p>
        </w:tc>
      </w:tr>
      <w:tr w:rsidR="00064CE6" w:rsidRPr="006F06C2" w14:paraId="44294490" w14:textId="77777777" w:rsidTr="00515952">
        <w:tc>
          <w:tcPr>
            <w:tcW w:w="4646" w:type="dxa"/>
            <w:tcBorders>
              <w:top w:val="single" w:sz="4" w:space="0" w:color="auto"/>
              <w:left w:val="single" w:sz="4" w:space="0" w:color="auto"/>
              <w:bottom w:val="single" w:sz="4" w:space="0" w:color="auto"/>
              <w:right w:val="single" w:sz="4" w:space="0" w:color="auto"/>
            </w:tcBorders>
          </w:tcPr>
          <w:p w14:paraId="2688D8B3" w14:textId="77777777" w:rsidR="00064CE6" w:rsidRPr="006F06C2" w:rsidRDefault="00064CE6" w:rsidP="00515952">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AEE1368"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A6B6874"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59304BB" w14:textId="77777777" w:rsidR="00064CE6" w:rsidRPr="006F06C2" w:rsidRDefault="00064CE6" w:rsidP="00515952">
            <w:pPr>
              <w:pStyle w:val="TAL"/>
              <w:rPr>
                <w:lang w:eastAsia="zh-CN"/>
              </w:rPr>
            </w:pPr>
          </w:p>
        </w:tc>
      </w:tr>
      <w:tr w:rsidR="00064CE6" w:rsidRPr="006F06C2" w14:paraId="7B2DB114" w14:textId="77777777" w:rsidTr="00515952">
        <w:tc>
          <w:tcPr>
            <w:tcW w:w="4646" w:type="dxa"/>
            <w:tcBorders>
              <w:top w:val="single" w:sz="4" w:space="0" w:color="auto"/>
              <w:left w:val="single" w:sz="4" w:space="0" w:color="auto"/>
              <w:bottom w:val="single" w:sz="4" w:space="0" w:color="auto"/>
              <w:right w:val="single" w:sz="4" w:space="0" w:color="auto"/>
            </w:tcBorders>
          </w:tcPr>
          <w:p w14:paraId="7E381EDA" w14:textId="77777777" w:rsidR="00064CE6" w:rsidRPr="006F06C2" w:rsidRDefault="00064CE6" w:rsidP="00515952">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4A048988"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B1CF575"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101552F" w14:textId="77777777" w:rsidR="00064CE6" w:rsidRPr="006F06C2" w:rsidRDefault="00064CE6" w:rsidP="00515952">
            <w:pPr>
              <w:pStyle w:val="TAL"/>
              <w:rPr>
                <w:lang w:eastAsia="zh-CN"/>
              </w:rPr>
            </w:pPr>
          </w:p>
        </w:tc>
      </w:tr>
      <w:tr w:rsidR="00064CE6" w:rsidRPr="006F06C2" w14:paraId="54135EA5" w14:textId="77777777" w:rsidTr="00515952">
        <w:tc>
          <w:tcPr>
            <w:tcW w:w="4646" w:type="dxa"/>
            <w:tcBorders>
              <w:top w:val="single" w:sz="4" w:space="0" w:color="auto"/>
              <w:left w:val="single" w:sz="4" w:space="0" w:color="auto"/>
              <w:bottom w:val="single" w:sz="4" w:space="0" w:color="auto"/>
              <w:right w:val="single" w:sz="4" w:space="0" w:color="auto"/>
            </w:tcBorders>
          </w:tcPr>
          <w:p w14:paraId="22EF57A2" w14:textId="77777777" w:rsidR="00064CE6" w:rsidRPr="006F06C2" w:rsidRDefault="00064CE6" w:rsidP="00515952">
            <w:pPr>
              <w:pStyle w:val="TAL"/>
              <w:rPr>
                <w:lang w:eastAsia="zh-CN"/>
              </w:rPr>
            </w:pPr>
            <w:r w:rsidRPr="006F06C2">
              <w:t>}</w:t>
            </w:r>
          </w:p>
        </w:tc>
        <w:tc>
          <w:tcPr>
            <w:tcW w:w="2269" w:type="dxa"/>
            <w:tcBorders>
              <w:top w:val="single" w:sz="4" w:space="0" w:color="auto"/>
              <w:left w:val="single" w:sz="4" w:space="0" w:color="auto"/>
              <w:bottom w:val="single" w:sz="4" w:space="0" w:color="auto"/>
              <w:right w:val="single" w:sz="4" w:space="0" w:color="auto"/>
            </w:tcBorders>
          </w:tcPr>
          <w:p w14:paraId="5301B5FF" w14:textId="77777777" w:rsidR="00064CE6" w:rsidRPr="006F06C2"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3AFD0CE" w14:textId="77777777" w:rsidR="00064CE6" w:rsidRPr="006F06C2"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AEA2829" w14:textId="77777777" w:rsidR="00064CE6" w:rsidRPr="006F06C2" w:rsidRDefault="00064CE6" w:rsidP="00515952">
            <w:pPr>
              <w:pStyle w:val="TAL"/>
              <w:rPr>
                <w:lang w:eastAsia="zh-CN"/>
              </w:rPr>
            </w:pPr>
          </w:p>
        </w:tc>
      </w:tr>
    </w:tbl>
    <w:p w14:paraId="1746BEF0" w14:textId="77777777" w:rsidR="00767674" w:rsidRPr="006F06C2" w:rsidRDefault="00767674" w:rsidP="00A7283B"/>
    <w:p w14:paraId="00BED6FC" w14:textId="6C7E43AE" w:rsidR="00064CE6" w:rsidRPr="006F06C2" w:rsidRDefault="00064CE6" w:rsidP="00064CE6">
      <w:pPr>
        <w:pStyle w:val="TH"/>
      </w:pPr>
      <w:r w:rsidRPr="006F06C2">
        <w:t xml:space="preserve">Table 8.1.6.1.4.7.3.3-2: </w:t>
      </w:r>
      <w:r w:rsidR="001306CC">
        <w:t>Void</w:t>
      </w:r>
    </w:p>
    <w:p w14:paraId="4FCB1CB5" w14:textId="77777777" w:rsidR="00064CE6" w:rsidRPr="006F06C2" w:rsidRDefault="00064CE6" w:rsidP="007065F4"/>
    <w:p w14:paraId="3E191B2E" w14:textId="77777777" w:rsidR="00064CE6" w:rsidRPr="006F06C2" w:rsidRDefault="00064CE6" w:rsidP="00064CE6">
      <w:pPr>
        <w:pStyle w:val="TH"/>
      </w:pPr>
      <w:r w:rsidRPr="006F06C2">
        <w:t>Table 8.1.6.1.4.7.3.3-3: UEInformationResponse (step 17, Table 8.1.6.1.4.7.3.2-3)</w:t>
      </w:r>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7"/>
      </w:tblGrid>
      <w:tr w:rsidR="00064CE6" w:rsidRPr="006F06C2" w14:paraId="4C80CA6A" w14:textId="77777777" w:rsidTr="00F60643">
        <w:tc>
          <w:tcPr>
            <w:tcW w:w="9752" w:type="dxa"/>
            <w:gridSpan w:val="4"/>
            <w:tcBorders>
              <w:top w:val="single" w:sz="4" w:space="0" w:color="auto"/>
              <w:left w:val="single" w:sz="4" w:space="0" w:color="auto"/>
              <w:bottom w:val="single" w:sz="4" w:space="0" w:color="auto"/>
              <w:right w:val="single" w:sz="4" w:space="0" w:color="auto"/>
            </w:tcBorders>
            <w:hideMark/>
          </w:tcPr>
          <w:p w14:paraId="64347BDD" w14:textId="12B5E2DB" w:rsidR="00064CE6" w:rsidRPr="006F06C2" w:rsidRDefault="001953B5" w:rsidP="00515952">
            <w:pPr>
              <w:pStyle w:val="TAL"/>
            </w:pPr>
            <w:r w:rsidRPr="006F06C2">
              <w:t>Derivation Path: TS 38.5</w:t>
            </w:r>
            <w:r w:rsidR="00064CE6" w:rsidRPr="006F06C2">
              <w:t>08-1 [4]</w:t>
            </w:r>
            <w:r w:rsidR="00C629FB">
              <w:t>,</w:t>
            </w:r>
            <w:r w:rsidR="00064CE6" w:rsidRPr="006F06C2">
              <w:t xml:space="preserve"> Table 4.6.1-32B</w:t>
            </w:r>
          </w:p>
        </w:tc>
      </w:tr>
      <w:tr w:rsidR="00064CE6" w:rsidRPr="006F06C2" w14:paraId="17174691" w14:textId="77777777" w:rsidTr="00F60643">
        <w:tc>
          <w:tcPr>
            <w:tcW w:w="4646" w:type="dxa"/>
            <w:tcBorders>
              <w:top w:val="single" w:sz="4" w:space="0" w:color="auto"/>
              <w:left w:val="single" w:sz="4" w:space="0" w:color="auto"/>
              <w:bottom w:val="single" w:sz="4" w:space="0" w:color="auto"/>
              <w:right w:val="single" w:sz="4" w:space="0" w:color="auto"/>
            </w:tcBorders>
            <w:hideMark/>
          </w:tcPr>
          <w:p w14:paraId="03E22B63" w14:textId="77777777" w:rsidR="00064CE6" w:rsidRPr="006F06C2" w:rsidRDefault="00064CE6" w:rsidP="00515952">
            <w:pPr>
              <w:pStyle w:val="TAH"/>
            </w:pPr>
            <w:r w:rsidRPr="006F06C2">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6A73781" w14:textId="77777777" w:rsidR="00064CE6" w:rsidRPr="006F06C2" w:rsidRDefault="00064CE6" w:rsidP="00515952">
            <w:pPr>
              <w:pStyle w:val="TAH"/>
            </w:pPr>
            <w:r w:rsidRPr="006F06C2">
              <w:t>Value/remark</w:t>
            </w:r>
          </w:p>
        </w:tc>
        <w:tc>
          <w:tcPr>
            <w:tcW w:w="1590" w:type="dxa"/>
            <w:tcBorders>
              <w:top w:val="single" w:sz="4" w:space="0" w:color="auto"/>
              <w:left w:val="single" w:sz="4" w:space="0" w:color="auto"/>
              <w:bottom w:val="single" w:sz="4" w:space="0" w:color="auto"/>
              <w:right w:val="single" w:sz="4" w:space="0" w:color="auto"/>
            </w:tcBorders>
            <w:hideMark/>
          </w:tcPr>
          <w:p w14:paraId="28090EBB" w14:textId="77777777" w:rsidR="00064CE6" w:rsidRPr="006F06C2" w:rsidRDefault="00064CE6" w:rsidP="00515952">
            <w:pPr>
              <w:pStyle w:val="TAH"/>
            </w:pPr>
            <w:r w:rsidRPr="006F06C2">
              <w:t>Comment</w:t>
            </w:r>
          </w:p>
        </w:tc>
        <w:tc>
          <w:tcPr>
            <w:tcW w:w="1247" w:type="dxa"/>
            <w:tcBorders>
              <w:top w:val="single" w:sz="4" w:space="0" w:color="auto"/>
              <w:left w:val="single" w:sz="4" w:space="0" w:color="auto"/>
              <w:bottom w:val="single" w:sz="4" w:space="0" w:color="auto"/>
              <w:right w:val="single" w:sz="4" w:space="0" w:color="auto"/>
            </w:tcBorders>
            <w:hideMark/>
          </w:tcPr>
          <w:p w14:paraId="7E86DE9E" w14:textId="77777777" w:rsidR="00064CE6" w:rsidRPr="006F06C2" w:rsidRDefault="00064CE6" w:rsidP="00515952">
            <w:pPr>
              <w:pStyle w:val="TAH"/>
            </w:pPr>
            <w:r w:rsidRPr="006F06C2">
              <w:t>Condition</w:t>
            </w:r>
          </w:p>
        </w:tc>
      </w:tr>
      <w:tr w:rsidR="00547423" w:rsidRPr="006F06C2" w:rsidDel="00547423" w14:paraId="76853023" w14:textId="77777777" w:rsidTr="00F60643">
        <w:tc>
          <w:tcPr>
            <w:tcW w:w="4646" w:type="dxa"/>
            <w:tcBorders>
              <w:top w:val="single" w:sz="4" w:space="0" w:color="auto"/>
              <w:left w:val="single" w:sz="4" w:space="0" w:color="auto"/>
              <w:bottom w:val="single" w:sz="4" w:space="0" w:color="auto"/>
              <w:right w:val="single" w:sz="4" w:space="0" w:color="auto"/>
            </w:tcBorders>
          </w:tcPr>
          <w:p w14:paraId="60ABEDF9" w14:textId="25FBAABB" w:rsidR="00547423" w:rsidRPr="006F06C2" w:rsidDel="00547423" w:rsidRDefault="00547423" w:rsidP="00547423">
            <w:pPr>
              <w:pStyle w:val="TAL"/>
              <w:rPr>
                <w:lang w:eastAsia="zh-CN"/>
              </w:rPr>
            </w:pPr>
            <w:r w:rsidRPr="006F06C2">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3ED544CC"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6BD09B3"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D29C55B" w14:textId="77777777" w:rsidR="00547423" w:rsidRPr="006F06C2" w:rsidDel="00547423" w:rsidRDefault="00547423" w:rsidP="00547423">
            <w:pPr>
              <w:pStyle w:val="TAL"/>
              <w:rPr>
                <w:lang w:eastAsia="zh-CN"/>
              </w:rPr>
            </w:pPr>
          </w:p>
        </w:tc>
      </w:tr>
      <w:tr w:rsidR="00547423" w:rsidRPr="006F06C2" w:rsidDel="00547423" w14:paraId="68F16CB6" w14:textId="77777777" w:rsidTr="00F60643">
        <w:tc>
          <w:tcPr>
            <w:tcW w:w="4646" w:type="dxa"/>
            <w:tcBorders>
              <w:top w:val="single" w:sz="4" w:space="0" w:color="auto"/>
              <w:left w:val="single" w:sz="4" w:space="0" w:color="auto"/>
              <w:bottom w:val="single" w:sz="4" w:space="0" w:color="auto"/>
              <w:right w:val="single" w:sz="4" w:space="0" w:color="auto"/>
            </w:tcBorders>
          </w:tcPr>
          <w:p w14:paraId="7FAB2DE2" w14:textId="42D18BE5" w:rsidR="00547423" w:rsidRPr="006F06C2" w:rsidDel="00547423" w:rsidRDefault="00547423" w:rsidP="00547423">
            <w:pPr>
              <w:pStyle w:val="TAL"/>
              <w:rPr>
                <w:lang w:eastAsia="zh-CN"/>
              </w:rPr>
            </w:pPr>
            <w:r w:rsidRPr="006F06C2">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650C41DE"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247CAC6"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73AE1B3" w14:textId="77777777" w:rsidR="00547423" w:rsidRPr="006F06C2" w:rsidDel="00547423" w:rsidRDefault="00547423" w:rsidP="00547423">
            <w:pPr>
              <w:pStyle w:val="TAL"/>
              <w:rPr>
                <w:lang w:eastAsia="zh-CN"/>
              </w:rPr>
            </w:pPr>
          </w:p>
        </w:tc>
      </w:tr>
      <w:tr w:rsidR="00547423" w:rsidRPr="006F06C2" w:rsidDel="00547423" w14:paraId="0C7E94D3" w14:textId="77777777" w:rsidTr="00F60643">
        <w:tc>
          <w:tcPr>
            <w:tcW w:w="4646" w:type="dxa"/>
            <w:tcBorders>
              <w:top w:val="single" w:sz="4" w:space="0" w:color="auto"/>
              <w:left w:val="single" w:sz="4" w:space="0" w:color="auto"/>
              <w:bottom w:val="single" w:sz="4" w:space="0" w:color="auto"/>
              <w:right w:val="single" w:sz="4" w:space="0" w:color="auto"/>
            </w:tcBorders>
          </w:tcPr>
          <w:p w14:paraId="54D90B0B" w14:textId="7BF0B75D" w:rsidR="00547423" w:rsidRPr="006F06C2" w:rsidDel="00547423" w:rsidRDefault="00547423" w:rsidP="00547423">
            <w:pPr>
              <w:pStyle w:val="TAL"/>
              <w:rPr>
                <w:lang w:eastAsia="zh-CN"/>
              </w:rPr>
            </w:pPr>
            <w:r w:rsidRPr="006F06C2">
              <w:rPr>
                <w:lang w:eastAsia="zh-CN"/>
              </w:rPr>
              <w:t xml:space="preserve">    ueInformationResponse-r16 </w:t>
            </w:r>
            <w:r w:rsidRPr="006F06C2">
              <w:t>SEQUENCE {</w:t>
            </w:r>
          </w:p>
        </w:tc>
        <w:tc>
          <w:tcPr>
            <w:tcW w:w="2269" w:type="dxa"/>
            <w:tcBorders>
              <w:top w:val="single" w:sz="4" w:space="0" w:color="auto"/>
              <w:left w:val="single" w:sz="4" w:space="0" w:color="auto"/>
              <w:bottom w:val="single" w:sz="4" w:space="0" w:color="auto"/>
              <w:right w:val="single" w:sz="4" w:space="0" w:color="auto"/>
            </w:tcBorders>
          </w:tcPr>
          <w:p w14:paraId="25899038"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96E8B6A"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0E71789" w14:textId="77777777" w:rsidR="00547423" w:rsidRPr="006F06C2" w:rsidDel="00547423" w:rsidRDefault="00547423" w:rsidP="00547423">
            <w:pPr>
              <w:pStyle w:val="TAL"/>
              <w:rPr>
                <w:lang w:eastAsia="zh-CN"/>
              </w:rPr>
            </w:pPr>
          </w:p>
        </w:tc>
      </w:tr>
      <w:tr w:rsidR="00547423" w:rsidRPr="006F06C2" w:rsidDel="00547423" w14:paraId="705DBE51" w14:textId="77777777" w:rsidTr="00F60643">
        <w:tc>
          <w:tcPr>
            <w:tcW w:w="4646" w:type="dxa"/>
            <w:tcBorders>
              <w:top w:val="single" w:sz="4" w:space="0" w:color="auto"/>
              <w:left w:val="single" w:sz="4" w:space="0" w:color="auto"/>
              <w:bottom w:val="single" w:sz="4" w:space="0" w:color="auto"/>
              <w:right w:val="single" w:sz="4" w:space="0" w:color="auto"/>
            </w:tcBorders>
          </w:tcPr>
          <w:p w14:paraId="17F84293" w14:textId="5CB76F8F" w:rsidR="00547423" w:rsidRPr="006F06C2" w:rsidDel="00547423" w:rsidRDefault="00547423" w:rsidP="00547423">
            <w:pPr>
              <w:pStyle w:val="TAL"/>
              <w:rPr>
                <w:lang w:eastAsia="zh-CN"/>
              </w:rPr>
            </w:pPr>
            <w:r w:rsidRPr="006F06C2">
              <w:rPr>
                <w:lang w:eastAsia="zh-CN"/>
              </w:rPr>
              <w:t xml:space="preserve">      connEstFailReport-r16 </w:t>
            </w:r>
            <w:r w:rsidRPr="006F06C2">
              <w:t>SEQUENCE {</w:t>
            </w:r>
          </w:p>
        </w:tc>
        <w:tc>
          <w:tcPr>
            <w:tcW w:w="2269" w:type="dxa"/>
            <w:tcBorders>
              <w:top w:val="single" w:sz="4" w:space="0" w:color="auto"/>
              <w:left w:val="single" w:sz="4" w:space="0" w:color="auto"/>
              <w:bottom w:val="single" w:sz="4" w:space="0" w:color="auto"/>
              <w:right w:val="single" w:sz="4" w:space="0" w:color="auto"/>
            </w:tcBorders>
          </w:tcPr>
          <w:p w14:paraId="2A1EBBA0"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810A1C5"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11AE8B2" w14:textId="77777777" w:rsidR="00547423" w:rsidRPr="006F06C2" w:rsidDel="00547423" w:rsidRDefault="00547423" w:rsidP="00547423">
            <w:pPr>
              <w:pStyle w:val="TAL"/>
              <w:rPr>
                <w:lang w:eastAsia="zh-CN"/>
              </w:rPr>
            </w:pPr>
          </w:p>
        </w:tc>
      </w:tr>
      <w:tr w:rsidR="00547423" w:rsidRPr="006F06C2" w:rsidDel="00547423" w14:paraId="20CDB8B4" w14:textId="77777777" w:rsidTr="00F60643">
        <w:tc>
          <w:tcPr>
            <w:tcW w:w="4646" w:type="dxa"/>
            <w:tcBorders>
              <w:top w:val="single" w:sz="4" w:space="0" w:color="auto"/>
              <w:left w:val="single" w:sz="4" w:space="0" w:color="auto"/>
              <w:bottom w:val="single" w:sz="4" w:space="0" w:color="auto"/>
              <w:right w:val="single" w:sz="4" w:space="0" w:color="auto"/>
            </w:tcBorders>
          </w:tcPr>
          <w:p w14:paraId="3C247B2E" w14:textId="043F95B2" w:rsidR="00547423" w:rsidRPr="006F06C2" w:rsidDel="00547423" w:rsidRDefault="00547423" w:rsidP="00547423">
            <w:pPr>
              <w:pStyle w:val="TAL"/>
              <w:rPr>
                <w:lang w:eastAsia="zh-CN"/>
              </w:rPr>
            </w:pPr>
            <w:r w:rsidRPr="006F06C2">
              <w:rPr>
                <w:lang w:eastAsia="zh-CN"/>
              </w:rPr>
              <w:t xml:space="preserve">        measResultFailedCell-r16 </w:t>
            </w:r>
            <w:r w:rsidRPr="006F06C2">
              <w:t>SEQUENCE {</w:t>
            </w:r>
          </w:p>
        </w:tc>
        <w:tc>
          <w:tcPr>
            <w:tcW w:w="2269" w:type="dxa"/>
            <w:tcBorders>
              <w:top w:val="single" w:sz="4" w:space="0" w:color="auto"/>
              <w:left w:val="single" w:sz="4" w:space="0" w:color="auto"/>
              <w:bottom w:val="single" w:sz="4" w:space="0" w:color="auto"/>
              <w:right w:val="single" w:sz="4" w:space="0" w:color="auto"/>
            </w:tcBorders>
          </w:tcPr>
          <w:p w14:paraId="5E965665"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87D53DB"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B06D95F" w14:textId="77777777" w:rsidR="00547423" w:rsidRPr="006F06C2" w:rsidDel="00547423" w:rsidRDefault="00547423" w:rsidP="00547423">
            <w:pPr>
              <w:pStyle w:val="TAL"/>
              <w:rPr>
                <w:lang w:eastAsia="zh-CN"/>
              </w:rPr>
            </w:pPr>
          </w:p>
        </w:tc>
      </w:tr>
      <w:tr w:rsidR="00547423" w:rsidRPr="006F06C2" w:rsidDel="00547423" w14:paraId="5FCF1ABB" w14:textId="77777777" w:rsidTr="00F60643">
        <w:tc>
          <w:tcPr>
            <w:tcW w:w="4646" w:type="dxa"/>
            <w:tcBorders>
              <w:top w:val="single" w:sz="4" w:space="0" w:color="auto"/>
              <w:left w:val="single" w:sz="4" w:space="0" w:color="auto"/>
              <w:bottom w:val="single" w:sz="4" w:space="0" w:color="auto"/>
              <w:right w:val="single" w:sz="4" w:space="0" w:color="auto"/>
            </w:tcBorders>
          </w:tcPr>
          <w:p w14:paraId="475F6F98" w14:textId="24CFD654" w:rsidR="00547423" w:rsidRPr="006F06C2" w:rsidDel="00547423" w:rsidRDefault="00547423" w:rsidP="00547423">
            <w:pPr>
              <w:pStyle w:val="TAL"/>
              <w:rPr>
                <w:lang w:eastAsia="zh-CN"/>
              </w:rPr>
            </w:pPr>
            <w:r w:rsidRPr="006F06C2">
              <w:rPr>
                <w:lang w:eastAsia="zh-CN"/>
              </w:rPr>
              <w:t xml:space="preserve">          </w:t>
            </w:r>
            <w:r w:rsidR="00C629FB">
              <w:rPr>
                <w:lang w:eastAsia="zh-CN"/>
              </w:rPr>
              <w:t>cgi-Info</w:t>
            </w:r>
            <w:r w:rsidRPr="006F06C2">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3348F51C"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EFF350" w14:textId="5559A1BE" w:rsidR="00547423" w:rsidRPr="006F06C2" w:rsidDel="00547423" w:rsidRDefault="00547423" w:rsidP="00547423">
            <w:pPr>
              <w:pStyle w:val="TAL"/>
              <w:rPr>
                <w:lang w:eastAsia="zh-CN"/>
              </w:rPr>
            </w:pPr>
            <w:r w:rsidRPr="006F06C2">
              <w:rPr>
                <w:lang w:eastAsia="zh-CN"/>
              </w:rPr>
              <w:t xml:space="preserve">Information of NR Cell </w:t>
            </w:r>
            <w:r w:rsidR="00B34E07" w:rsidRPr="006F06C2">
              <w:rPr>
                <w:lang w:eastAsia="zh-CN"/>
              </w:rPr>
              <w:t>1</w:t>
            </w:r>
          </w:p>
        </w:tc>
        <w:tc>
          <w:tcPr>
            <w:tcW w:w="1247" w:type="dxa"/>
            <w:tcBorders>
              <w:top w:val="single" w:sz="4" w:space="0" w:color="auto"/>
              <w:left w:val="single" w:sz="4" w:space="0" w:color="auto"/>
              <w:bottom w:val="single" w:sz="4" w:space="0" w:color="auto"/>
              <w:right w:val="single" w:sz="4" w:space="0" w:color="auto"/>
            </w:tcBorders>
          </w:tcPr>
          <w:p w14:paraId="60560A1E" w14:textId="77777777" w:rsidR="00547423" w:rsidRPr="006F06C2" w:rsidDel="00547423" w:rsidRDefault="00547423" w:rsidP="00547423">
            <w:pPr>
              <w:pStyle w:val="TAL"/>
              <w:rPr>
                <w:lang w:eastAsia="zh-CN"/>
              </w:rPr>
            </w:pPr>
          </w:p>
        </w:tc>
      </w:tr>
      <w:tr w:rsidR="00547423" w:rsidRPr="006F06C2" w:rsidDel="00547423" w14:paraId="2A1260EF" w14:textId="77777777" w:rsidTr="00F60643">
        <w:tc>
          <w:tcPr>
            <w:tcW w:w="4646" w:type="dxa"/>
            <w:tcBorders>
              <w:top w:val="single" w:sz="4" w:space="0" w:color="auto"/>
              <w:left w:val="single" w:sz="4" w:space="0" w:color="auto"/>
              <w:bottom w:val="single" w:sz="4" w:space="0" w:color="auto"/>
              <w:right w:val="single" w:sz="4" w:space="0" w:color="auto"/>
            </w:tcBorders>
          </w:tcPr>
          <w:p w14:paraId="7F0FC05C" w14:textId="4891C3C2" w:rsidR="00547423" w:rsidRPr="006F06C2" w:rsidDel="00547423" w:rsidRDefault="00547423" w:rsidP="00547423">
            <w:pPr>
              <w:pStyle w:val="TAL"/>
              <w:rPr>
                <w:lang w:eastAsia="zh-CN"/>
              </w:rPr>
            </w:pPr>
            <w:r w:rsidRPr="006F06C2">
              <w:rPr>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1A5381FC" w14:textId="1B0FBE86" w:rsidR="00547423" w:rsidRPr="006F06C2" w:rsidDel="00547423" w:rsidRDefault="00547423" w:rsidP="00547423">
            <w:pPr>
              <w:pStyle w:val="TAL"/>
              <w:rPr>
                <w:lang w:eastAsia="zh-CN"/>
              </w:rPr>
            </w:pPr>
            <w:r w:rsidRPr="006F06C2">
              <w:t>the same MCC and MNC stored in EF</w:t>
            </w:r>
            <w:r w:rsidRPr="006F06C2">
              <w:rPr>
                <w:sz w:val="10"/>
              </w:rPr>
              <w:t>IMSI</w:t>
            </w:r>
            <w:r w:rsidRPr="006F06C2">
              <w:t xml:space="preserve"> on the test USIM card</w:t>
            </w:r>
          </w:p>
        </w:tc>
        <w:tc>
          <w:tcPr>
            <w:tcW w:w="1590" w:type="dxa"/>
            <w:tcBorders>
              <w:top w:val="single" w:sz="4" w:space="0" w:color="auto"/>
              <w:left w:val="single" w:sz="4" w:space="0" w:color="auto"/>
              <w:bottom w:val="single" w:sz="4" w:space="0" w:color="auto"/>
              <w:right w:val="single" w:sz="4" w:space="0" w:color="auto"/>
            </w:tcBorders>
          </w:tcPr>
          <w:p w14:paraId="10AE5E11"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C5B6A86" w14:textId="77777777" w:rsidR="00547423" w:rsidRPr="006F06C2" w:rsidDel="00547423" w:rsidRDefault="00547423" w:rsidP="00547423">
            <w:pPr>
              <w:pStyle w:val="TAL"/>
              <w:rPr>
                <w:lang w:eastAsia="zh-CN"/>
              </w:rPr>
            </w:pPr>
          </w:p>
        </w:tc>
      </w:tr>
      <w:tr w:rsidR="00547423" w:rsidRPr="006F06C2" w:rsidDel="00547423" w14:paraId="10F9FF02" w14:textId="77777777" w:rsidTr="00F60643">
        <w:tc>
          <w:tcPr>
            <w:tcW w:w="4646" w:type="dxa"/>
            <w:tcBorders>
              <w:top w:val="single" w:sz="4" w:space="0" w:color="auto"/>
              <w:left w:val="single" w:sz="4" w:space="0" w:color="auto"/>
              <w:bottom w:val="single" w:sz="4" w:space="0" w:color="auto"/>
              <w:right w:val="single" w:sz="4" w:space="0" w:color="auto"/>
            </w:tcBorders>
          </w:tcPr>
          <w:p w14:paraId="0FBE8393" w14:textId="460CD460" w:rsidR="00547423" w:rsidRPr="006F06C2" w:rsidDel="00547423" w:rsidRDefault="00547423" w:rsidP="00547423">
            <w:pPr>
              <w:pStyle w:val="TAL"/>
              <w:rPr>
                <w:lang w:eastAsia="zh-CN"/>
              </w:rPr>
            </w:pPr>
            <w:r w:rsidRPr="006F06C2">
              <w:rPr>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1ACA4CB6" w14:textId="6A9ECF8F" w:rsidR="00547423" w:rsidRPr="006F06C2" w:rsidDel="00547423" w:rsidRDefault="00547423" w:rsidP="00547423">
            <w:pPr>
              <w:pStyle w:val="TAL"/>
              <w:rPr>
                <w:lang w:eastAsia="zh-CN"/>
              </w:rPr>
            </w:pPr>
            <w:r w:rsidRPr="006F06C2">
              <w:rPr>
                <w:lang w:eastAsia="zh-CN"/>
              </w:rPr>
              <w:t xml:space="preserve">NR Cell </w:t>
            </w:r>
            <w:r w:rsidR="00B34E07" w:rsidRPr="006F06C2">
              <w:rPr>
                <w:lang w:eastAsia="zh-CN"/>
              </w:rPr>
              <w:t>1</w:t>
            </w:r>
          </w:p>
        </w:tc>
        <w:tc>
          <w:tcPr>
            <w:tcW w:w="1590" w:type="dxa"/>
            <w:tcBorders>
              <w:top w:val="single" w:sz="4" w:space="0" w:color="auto"/>
              <w:left w:val="single" w:sz="4" w:space="0" w:color="auto"/>
              <w:bottom w:val="single" w:sz="4" w:space="0" w:color="auto"/>
              <w:right w:val="single" w:sz="4" w:space="0" w:color="auto"/>
            </w:tcBorders>
          </w:tcPr>
          <w:p w14:paraId="5DED9F55"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0066915" w14:textId="77777777" w:rsidR="00547423" w:rsidRPr="006F06C2" w:rsidDel="00547423" w:rsidRDefault="00547423" w:rsidP="00547423">
            <w:pPr>
              <w:pStyle w:val="TAL"/>
              <w:rPr>
                <w:lang w:eastAsia="zh-CN"/>
              </w:rPr>
            </w:pPr>
          </w:p>
        </w:tc>
      </w:tr>
      <w:tr w:rsidR="00547423" w:rsidRPr="006F06C2" w:rsidDel="00547423" w14:paraId="03F1EA77" w14:textId="77777777" w:rsidTr="00F60643">
        <w:tc>
          <w:tcPr>
            <w:tcW w:w="4646" w:type="dxa"/>
            <w:tcBorders>
              <w:top w:val="single" w:sz="4" w:space="0" w:color="auto"/>
              <w:left w:val="single" w:sz="4" w:space="0" w:color="auto"/>
              <w:bottom w:val="single" w:sz="4" w:space="0" w:color="auto"/>
              <w:right w:val="single" w:sz="4" w:space="0" w:color="auto"/>
            </w:tcBorders>
          </w:tcPr>
          <w:p w14:paraId="37BE89F5" w14:textId="22C24735" w:rsidR="00547423" w:rsidRPr="006F06C2" w:rsidDel="00547423" w:rsidRDefault="00547423" w:rsidP="00547423">
            <w:pPr>
              <w:pStyle w:val="TAL"/>
              <w:rPr>
                <w:lang w:eastAsia="zh-CN"/>
              </w:rPr>
            </w:pPr>
            <w:r w:rsidRPr="006F06C2">
              <w:rPr>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23BF5C5D" w14:textId="12328337" w:rsidR="00547423" w:rsidRPr="006F06C2" w:rsidDel="00547423" w:rsidRDefault="00547423" w:rsidP="00547423">
            <w:pPr>
              <w:pStyle w:val="TAL"/>
              <w:rPr>
                <w:lang w:eastAsia="zh-CN"/>
              </w:rPr>
            </w:pPr>
            <w:r w:rsidRPr="006F06C2">
              <w:rPr>
                <w:lang w:eastAsia="zh-CN"/>
              </w:rPr>
              <w:t>1</w:t>
            </w:r>
          </w:p>
        </w:tc>
        <w:tc>
          <w:tcPr>
            <w:tcW w:w="1590" w:type="dxa"/>
            <w:tcBorders>
              <w:top w:val="single" w:sz="4" w:space="0" w:color="auto"/>
              <w:left w:val="single" w:sz="4" w:space="0" w:color="auto"/>
              <w:bottom w:val="single" w:sz="4" w:space="0" w:color="auto"/>
              <w:right w:val="single" w:sz="4" w:space="0" w:color="auto"/>
            </w:tcBorders>
          </w:tcPr>
          <w:p w14:paraId="7F4725E3"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8567F4" w14:textId="77777777" w:rsidR="00547423" w:rsidRPr="006F06C2" w:rsidDel="00547423" w:rsidRDefault="00547423" w:rsidP="00547423">
            <w:pPr>
              <w:pStyle w:val="TAL"/>
              <w:rPr>
                <w:lang w:eastAsia="zh-CN"/>
              </w:rPr>
            </w:pPr>
          </w:p>
        </w:tc>
      </w:tr>
      <w:tr w:rsidR="00547423" w:rsidRPr="006F06C2" w:rsidDel="00547423" w14:paraId="7226A6A2" w14:textId="77777777" w:rsidTr="00F60643">
        <w:tc>
          <w:tcPr>
            <w:tcW w:w="4646" w:type="dxa"/>
            <w:tcBorders>
              <w:top w:val="single" w:sz="4" w:space="0" w:color="auto"/>
              <w:left w:val="single" w:sz="4" w:space="0" w:color="auto"/>
              <w:bottom w:val="single" w:sz="4" w:space="0" w:color="auto"/>
              <w:right w:val="single" w:sz="4" w:space="0" w:color="auto"/>
            </w:tcBorders>
          </w:tcPr>
          <w:p w14:paraId="5842DCB1" w14:textId="37F05E23" w:rsidR="00547423" w:rsidRPr="006F06C2" w:rsidDel="00547423" w:rsidRDefault="00547423" w:rsidP="0054742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819647F"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1311FB9"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9ACFE6" w14:textId="77777777" w:rsidR="00547423" w:rsidRPr="006F06C2" w:rsidDel="00547423" w:rsidRDefault="00547423" w:rsidP="00547423">
            <w:pPr>
              <w:pStyle w:val="TAL"/>
              <w:rPr>
                <w:lang w:eastAsia="zh-CN"/>
              </w:rPr>
            </w:pPr>
          </w:p>
        </w:tc>
      </w:tr>
      <w:tr w:rsidR="00547423" w:rsidRPr="006F06C2" w:rsidDel="00547423" w14:paraId="42A99A57" w14:textId="77777777" w:rsidTr="00F60643">
        <w:tc>
          <w:tcPr>
            <w:tcW w:w="4646" w:type="dxa"/>
            <w:tcBorders>
              <w:top w:val="single" w:sz="4" w:space="0" w:color="auto"/>
              <w:left w:val="single" w:sz="4" w:space="0" w:color="auto"/>
              <w:bottom w:val="single" w:sz="4" w:space="0" w:color="auto"/>
              <w:right w:val="single" w:sz="4" w:space="0" w:color="auto"/>
            </w:tcBorders>
          </w:tcPr>
          <w:p w14:paraId="49C3DD54" w14:textId="1B582395" w:rsidR="00547423" w:rsidRPr="006F06C2" w:rsidDel="00547423" w:rsidRDefault="00547423" w:rsidP="00547423">
            <w:pPr>
              <w:pStyle w:val="TAL"/>
              <w:rPr>
                <w:lang w:eastAsia="zh-CN"/>
              </w:rPr>
            </w:pPr>
            <w:r w:rsidRPr="006F06C2">
              <w:rPr>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7A0EB66E"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1798EC7"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F6722A9" w14:textId="77777777" w:rsidR="00547423" w:rsidRPr="006F06C2" w:rsidDel="00547423" w:rsidRDefault="00547423" w:rsidP="00547423">
            <w:pPr>
              <w:pStyle w:val="TAL"/>
              <w:rPr>
                <w:lang w:eastAsia="zh-CN"/>
              </w:rPr>
            </w:pPr>
          </w:p>
        </w:tc>
      </w:tr>
      <w:tr w:rsidR="00547423" w:rsidRPr="006F06C2" w:rsidDel="00547423" w14:paraId="58B9BD83" w14:textId="77777777" w:rsidTr="00F60643">
        <w:tc>
          <w:tcPr>
            <w:tcW w:w="4646" w:type="dxa"/>
            <w:tcBorders>
              <w:top w:val="single" w:sz="4" w:space="0" w:color="auto"/>
              <w:left w:val="single" w:sz="4" w:space="0" w:color="auto"/>
              <w:bottom w:val="single" w:sz="4" w:space="0" w:color="auto"/>
              <w:right w:val="single" w:sz="4" w:space="0" w:color="auto"/>
            </w:tcBorders>
          </w:tcPr>
          <w:p w14:paraId="2E15B812" w14:textId="1F59CDD1" w:rsidR="00547423" w:rsidRPr="006F06C2" w:rsidDel="00547423" w:rsidRDefault="00547423" w:rsidP="00547423">
            <w:pPr>
              <w:pStyle w:val="TAL"/>
              <w:rPr>
                <w:lang w:eastAsia="zh-CN"/>
              </w:rPr>
            </w:pPr>
            <w:r w:rsidRPr="006F06C2">
              <w:rPr>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12435A0B"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CE200C2" w14:textId="698DA379" w:rsidR="00547423" w:rsidRPr="006F06C2" w:rsidDel="00547423" w:rsidRDefault="00547423" w:rsidP="00547423">
            <w:pPr>
              <w:pStyle w:val="TAL"/>
              <w:rPr>
                <w:lang w:eastAsia="zh-CN"/>
              </w:rPr>
            </w:pPr>
            <w:r w:rsidRPr="006F06C2">
              <w:t xml:space="preserve">Measurement result of NR Cell </w:t>
            </w:r>
            <w:r w:rsidR="00B34E07" w:rsidRPr="006F06C2">
              <w:t>1</w:t>
            </w:r>
          </w:p>
        </w:tc>
        <w:tc>
          <w:tcPr>
            <w:tcW w:w="1247" w:type="dxa"/>
            <w:tcBorders>
              <w:top w:val="single" w:sz="4" w:space="0" w:color="auto"/>
              <w:left w:val="single" w:sz="4" w:space="0" w:color="auto"/>
              <w:bottom w:val="single" w:sz="4" w:space="0" w:color="auto"/>
              <w:right w:val="single" w:sz="4" w:space="0" w:color="auto"/>
            </w:tcBorders>
          </w:tcPr>
          <w:p w14:paraId="4543E51F" w14:textId="77777777" w:rsidR="00547423" w:rsidRPr="006F06C2" w:rsidDel="00547423" w:rsidRDefault="00547423" w:rsidP="00547423">
            <w:pPr>
              <w:pStyle w:val="TAL"/>
              <w:rPr>
                <w:lang w:eastAsia="zh-CN"/>
              </w:rPr>
            </w:pPr>
          </w:p>
        </w:tc>
      </w:tr>
      <w:tr w:rsidR="00547423" w:rsidRPr="006F06C2" w:rsidDel="00547423" w14:paraId="6E7008DD" w14:textId="77777777" w:rsidTr="00F60643">
        <w:tc>
          <w:tcPr>
            <w:tcW w:w="4646" w:type="dxa"/>
            <w:tcBorders>
              <w:top w:val="single" w:sz="4" w:space="0" w:color="auto"/>
              <w:left w:val="single" w:sz="4" w:space="0" w:color="auto"/>
              <w:bottom w:val="single" w:sz="4" w:space="0" w:color="auto"/>
              <w:right w:val="single" w:sz="4" w:space="0" w:color="auto"/>
            </w:tcBorders>
          </w:tcPr>
          <w:p w14:paraId="4EA0148E" w14:textId="637E9B60" w:rsidR="00547423" w:rsidRPr="006F06C2" w:rsidDel="00547423" w:rsidRDefault="00547423" w:rsidP="00547423">
            <w:pPr>
              <w:pStyle w:val="TAL"/>
              <w:rPr>
                <w:lang w:eastAsia="zh-CN"/>
              </w:rPr>
            </w:pPr>
            <w:r w:rsidRPr="006F06C2">
              <w:rPr>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6E41692B"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E6C91CD"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62256FE" w14:textId="77777777" w:rsidR="00547423" w:rsidRPr="006F06C2" w:rsidDel="00547423" w:rsidRDefault="00547423" w:rsidP="00547423">
            <w:pPr>
              <w:pStyle w:val="TAL"/>
              <w:rPr>
                <w:lang w:eastAsia="zh-CN"/>
              </w:rPr>
            </w:pPr>
          </w:p>
        </w:tc>
      </w:tr>
      <w:tr w:rsidR="00547423" w:rsidRPr="006F06C2" w:rsidDel="00547423" w14:paraId="1116CFE1" w14:textId="77777777" w:rsidTr="00F60643">
        <w:tc>
          <w:tcPr>
            <w:tcW w:w="4646" w:type="dxa"/>
            <w:tcBorders>
              <w:top w:val="single" w:sz="4" w:space="0" w:color="auto"/>
              <w:left w:val="single" w:sz="4" w:space="0" w:color="auto"/>
              <w:bottom w:val="single" w:sz="4" w:space="0" w:color="auto"/>
              <w:right w:val="single" w:sz="4" w:space="0" w:color="auto"/>
            </w:tcBorders>
          </w:tcPr>
          <w:p w14:paraId="08655686" w14:textId="0B1BA5CB" w:rsidR="00547423" w:rsidRPr="006F06C2" w:rsidDel="00547423" w:rsidRDefault="00547423" w:rsidP="00547423">
            <w:pPr>
              <w:pStyle w:val="TAL"/>
              <w:rPr>
                <w:lang w:eastAsia="zh-CN"/>
              </w:rPr>
            </w:pPr>
            <w:r w:rsidRPr="006F06C2">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32B50E19" w14:textId="545E2DE7" w:rsidR="00547423" w:rsidRPr="006F06C2" w:rsidDel="00547423" w:rsidRDefault="00C629FB" w:rsidP="00547423">
            <w:pPr>
              <w:pStyle w:val="TAL"/>
              <w:rPr>
                <w:lang w:eastAsia="zh-CN"/>
              </w:rPr>
            </w:pPr>
            <w:r w:rsidRPr="00E91D9C">
              <w:t>(0..127)</w:t>
            </w:r>
          </w:p>
        </w:tc>
        <w:tc>
          <w:tcPr>
            <w:tcW w:w="1590" w:type="dxa"/>
            <w:tcBorders>
              <w:top w:val="single" w:sz="4" w:space="0" w:color="auto"/>
              <w:left w:val="single" w:sz="4" w:space="0" w:color="auto"/>
              <w:bottom w:val="single" w:sz="4" w:space="0" w:color="auto"/>
              <w:right w:val="single" w:sz="4" w:space="0" w:color="auto"/>
            </w:tcBorders>
          </w:tcPr>
          <w:p w14:paraId="66EAB07E" w14:textId="633EA5FA"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481C2B0" w14:textId="77777777" w:rsidR="00547423" w:rsidRPr="006F06C2" w:rsidDel="00547423" w:rsidRDefault="00547423" w:rsidP="00547423">
            <w:pPr>
              <w:pStyle w:val="TAL"/>
              <w:rPr>
                <w:lang w:eastAsia="zh-CN"/>
              </w:rPr>
            </w:pPr>
          </w:p>
        </w:tc>
      </w:tr>
      <w:tr w:rsidR="00547423" w:rsidRPr="006F06C2" w:rsidDel="00547423" w14:paraId="3E280E99" w14:textId="77777777" w:rsidTr="00F60643">
        <w:tc>
          <w:tcPr>
            <w:tcW w:w="4646" w:type="dxa"/>
            <w:tcBorders>
              <w:top w:val="single" w:sz="4" w:space="0" w:color="auto"/>
              <w:left w:val="single" w:sz="4" w:space="0" w:color="auto"/>
              <w:bottom w:val="single" w:sz="4" w:space="0" w:color="auto"/>
              <w:right w:val="single" w:sz="4" w:space="0" w:color="auto"/>
            </w:tcBorders>
          </w:tcPr>
          <w:p w14:paraId="30833B13" w14:textId="4A6FF4BD" w:rsidR="00547423" w:rsidRPr="006F06C2" w:rsidDel="00547423" w:rsidRDefault="00547423" w:rsidP="00547423">
            <w:pPr>
              <w:pStyle w:val="TAL"/>
              <w:rPr>
                <w:lang w:eastAsia="zh-CN"/>
              </w:rPr>
            </w:pPr>
            <w:r w:rsidRPr="006F06C2">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357E13CE" w14:textId="75725A28" w:rsidR="00547423" w:rsidRPr="006F06C2" w:rsidDel="00547423" w:rsidRDefault="00C629FB" w:rsidP="00547423">
            <w:pPr>
              <w:pStyle w:val="TAL"/>
              <w:rPr>
                <w:lang w:eastAsia="zh-CN"/>
              </w:rPr>
            </w:pPr>
            <w:r w:rsidRPr="00E91D9C">
              <w:t>(0..127)</w:t>
            </w:r>
          </w:p>
        </w:tc>
        <w:tc>
          <w:tcPr>
            <w:tcW w:w="1590" w:type="dxa"/>
            <w:tcBorders>
              <w:top w:val="single" w:sz="4" w:space="0" w:color="auto"/>
              <w:left w:val="single" w:sz="4" w:space="0" w:color="auto"/>
              <w:bottom w:val="single" w:sz="4" w:space="0" w:color="auto"/>
              <w:right w:val="single" w:sz="4" w:space="0" w:color="auto"/>
            </w:tcBorders>
          </w:tcPr>
          <w:p w14:paraId="40CA9FC0" w14:textId="3EF9B7C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85F6164" w14:textId="77777777" w:rsidR="00547423" w:rsidRPr="006F06C2" w:rsidDel="00547423" w:rsidRDefault="00547423" w:rsidP="00547423">
            <w:pPr>
              <w:pStyle w:val="TAL"/>
              <w:rPr>
                <w:lang w:eastAsia="zh-CN"/>
              </w:rPr>
            </w:pPr>
          </w:p>
        </w:tc>
      </w:tr>
      <w:tr w:rsidR="00547423" w:rsidRPr="006F06C2" w:rsidDel="00547423" w14:paraId="36FD319D" w14:textId="77777777" w:rsidTr="00F60643">
        <w:tc>
          <w:tcPr>
            <w:tcW w:w="4646" w:type="dxa"/>
            <w:tcBorders>
              <w:top w:val="single" w:sz="4" w:space="0" w:color="auto"/>
              <w:left w:val="single" w:sz="4" w:space="0" w:color="auto"/>
              <w:bottom w:val="single" w:sz="4" w:space="0" w:color="auto"/>
              <w:right w:val="single" w:sz="4" w:space="0" w:color="auto"/>
            </w:tcBorders>
          </w:tcPr>
          <w:p w14:paraId="32C72FD0" w14:textId="5D5092DE" w:rsidR="00547423" w:rsidRPr="006F06C2" w:rsidDel="00547423" w:rsidRDefault="00547423" w:rsidP="00547423">
            <w:pPr>
              <w:pStyle w:val="TAL"/>
              <w:rPr>
                <w:lang w:eastAsia="zh-CN"/>
              </w:rPr>
            </w:pPr>
            <w:r w:rsidRPr="006F06C2">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1E820825" w14:textId="0D0C21E4" w:rsidR="00547423" w:rsidRPr="006F06C2" w:rsidDel="00547423" w:rsidRDefault="00C629FB" w:rsidP="00547423">
            <w:pPr>
              <w:pStyle w:val="TAL"/>
              <w:rPr>
                <w:lang w:eastAsia="zh-CN"/>
              </w:rPr>
            </w:pPr>
            <w:r>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7D7F3526" w14:textId="257CDE14"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426FE79" w14:textId="77777777" w:rsidR="00547423" w:rsidRPr="006F06C2" w:rsidDel="00547423" w:rsidRDefault="00547423" w:rsidP="00547423">
            <w:pPr>
              <w:pStyle w:val="TAL"/>
              <w:rPr>
                <w:lang w:eastAsia="zh-CN"/>
              </w:rPr>
            </w:pPr>
          </w:p>
        </w:tc>
      </w:tr>
      <w:tr w:rsidR="00547423" w:rsidRPr="006F06C2" w:rsidDel="00547423" w14:paraId="4BCCF920" w14:textId="77777777" w:rsidTr="00F60643">
        <w:tc>
          <w:tcPr>
            <w:tcW w:w="4646" w:type="dxa"/>
            <w:tcBorders>
              <w:top w:val="single" w:sz="4" w:space="0" w:color="auto"/>
              <w:left w:val="single" w:sz="4" w:space="0" w:color="auto"/>
              <w:bottom w:val="single" w:sz="4" w:space="0" w:color="auto"/>
              <w:right w:val="single" w:sz="4" w:space="0" w:color="auto"/>
            </w:tcBorders>
          </w:tcPr>
          <w:p w14:paraId="04D8C555" w14:textId="3D6D2A8D" w:rsidR="00547423" w:rsidRPr="006F06C2" w:rsidDel="00547423" w:rsidRDefault="00547423" w:rsidP="0054742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B16F512"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AC466F2"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BADF641" w14:textId="77777777" w:rsidR="00547423" w:rsidRPr="006F06C2" w:rsidDel="00547423" w:rsidRDefault="00547423" w:rsidP="00547423">
            <w:pPr>
              <w:pStyle w:val="TAL"/>
              <w:rPr>
                <w:lang w:eastAsia="zh-CN"/>
              </w:rPr>
            </w:pPr>
          </w:p>
        </w:tc>
      </w:tr>
      <w:tr w:rsidR="00547423" w:rsidRPr="006F06C2" w:rsidDel="00547423" w14:paraId="3EF684CB" w14:textId="77777777" w:rsidTr="00F60643">
        <w:tc>
          <w:tcPr>
            <w:tcW w:w="4646" w:type="dxa"/>
            <w:tcBorders>
              <w:top w:val="single" w:sz="4" w:space="0" w:color="auto"/>
              <w:left w:val="single" w:sz="4" w:space="0" w:color="auto"/>
              <w:bottom w:val="single" w:sz="4" w:space="0" w:color="auto"/>
              <w:right w:val="single" w:sz="4" w:space="0" w:color="auto"/>
            </w:tcBorders>
          </w:tcPr>
          <w:p w14:paraId="043572CF" w14:textId="20062BE8" w:rsidR="00547423" w:rsidRPr="006F06C2" w:rsidDel="00547423" w:rsidRDefault="00547423" w:rsidP="0054742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1821843"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6E98A7F"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87300E8" w14:textId="77777777" w:rsidR="00547423" w:rsidRPr="006F06C2" w:rsidDel="00547423" w:rsidRDefault="00547423" w:rsidP="00547423">
            <w:pPr>
              <w:pStyle w:val="TAL"/>
              <w:rPr>
                <w:lang w:eastAsia="zh-CN"/>
              </w:rPr>
            </w:pPr>
          </w:p>
        </w:tc>
      </w:tr>
      <w:tr w:rsidR="00547423" w:rsidRPr="006F06C2" w:rsidDel="00547423" w14:paraId="475D57D0" w14:textId="77777777" w:rsidTr="00F60643">
        <w:tc>
          <w:tcPr>
            <w:tcW w:w="4646" w:type="dxa"/>
            <w:tcBorders>
              <w:top w:val="single" w:sz="4" w:space="0" w:color="auto"/>
              <w:left w:val="single" w:sz="4" w:space="0" w:color="auto"/>
              <w:bottom w:val="single" w:sz="4" w:space="0" w:color="auto"/>
              <w:right w:val="single" w:sz="4" w:space="0" w:color="auto"/>
            </w:tcBorders>
          </w:tcPr>
          <w:p w14:paraId="4C4C0C24" w14:textId="42606C39" w:rsidR="00547423" w:rsidRPr="006F06C2" w:rsidDel="00547423" w:rsidRDefault="00547423" w:rsidP="00547423">
            <w:pPr>
              <w:pStyle w:val="TAL"/>
              <w:rPr>
                <w:lang w:eastAsia="zh-CN"/>
              </w:rPr>
            </w:pPr>
            <w:r w:rsidRPr="006F06C2">
              <w:rPr>
                <w:lang w:eastAsia="zh-CN"/>
              </w:rPr>
              <w:t xml:space="preserve">            rsIndexResults-r16</w:t>
            </w:r>
          </w:p>
        </w:tc>
        <w:tc>
          <w:tcPr>
            <w:tcW w:w="2269" w:type="dxa"/>
            <w:tcBorders>
              <w:top w:val="single" w:sz="4" w:space="0" w:color="auto"/>
              <w:left w:val="single" w:sz="4" w:space="0" w:color="auto"/>
              <w:bottom w:val="single" w:sz="4" w:space="0" w:color="auto"/>
              <w:right w:val="single" w:sz="4" w:space="0" w:color="auto"/>
            </w:tcBorders>
          </w:tcPr>
          <w:p w14:paraId="1C7AABC7" w14:textId="464CFB3B" w:rsidR="00547423" w:rsidRPr="006F06C2" w:rsidDel="00547423" w:rsidRDefault="00C629FB" w:rsidP="00547423">
            <w:pPr>
              <w:pStyle w:val="TAL"/>
              <w:rPr>
                <w:lang w:eastAsia="zh-CN"/>
              </w:rPr>
            </w:pPr>
            <w:r>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91CBDF2"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EAFBFC9" w14:textId="77777777" w:rsidR="00547423" w:rsidRPr="006F06C2" w:rsidDel="00547423" w:rsidRDefault="00547423" w:rsidP="00547423">
            <w:pPr>
              <w:pStyle w:val="TAL"/>
              <w:rPr>
                <w:lang w:eastAsia="zh-CN"/>
              </w:rPr>
            </w:pPr>
          </w:p>
        </w:tc>
      </w:tr>
      <w:tr w:rsidR="00547423" w:rsidRPr="006F06C2" w:rsidDel="00547423" w14:paraId="5A93BB61" w14:textId="77777777" w:rsidTr="00F60643">
        <w:tc>
          <w:tcPr>
            <w:tcW w:w="4646" w:type="dxa"/>
            <w:tcBorders>
              <w:top w:val="single" w:sz="4" w:space="0" w:color="auto"/>
              <w:left w:val="single" w:sz="4" w:space="0" w:color="auto"/>
              <w:bottom w:val="single" w:sz="4" w:space="0" w:color="auto"/>
              <w:right w:val="single" w:sz="4" w:space="0" w:color="auto"/>
            </w:tcBorders>
          </w:tcPr>
          <w:p w14:paraId="6CE37F4F" w14:textId="0E193502" w:rsidR="00547423" w:rsidRPr="006F06C2" w:rsidDel="00547423" w:rsidRDefault="00547423" w:rsidP="0054742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6E97DEB3"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3477389"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7282802" w14:textId="77777777" w:rsidR="00547423" w:rsidRPr="006F06C2" w:rsidDel="00547423" w:rsidRDefault="00547423" w:rsidP="00547423">
            <w:pPr>
              <w:pStyle w:val="TAL"/>
              <w:rPr>
                <w:lang w:eastAsia="zh-CN"/>
              </w:rPr>
            </w:pPr>
          </w:p>
        </w:tc>
      </w:tr>
      <w:tr w:rsidR="00547423" w:rsidRPr="006F06C2" w:rsidDel="00547423" w14:paraId="2DD3D95F" w14:textId="77777777" w:rsidTr="00F60643">
        <w:tc>
          <w:tcPr>
            <w:tcW w:w="4646" w:type="dxa"/>
            <w:tcBorders>
              <w:top w:val="single" w:sz="4" w:space="0" w:color="auto"/>
              <w:left w:val="single" w:sz="4" w:space="0" w:color="auto"/>
              <w:bottom w:val="single" w:sz="4" w:space="0" w:color="auto"/>
              <w:right w:val="single" w:sz="4" w:space="0" w:color="auto"/>
            </w:tcBorders>
          </w:tcPr>
          <w:p w14:paraId="77291380" w14:textId="781339B5" w:rsidR="00547423" w:rsidRPr="006F06C2" w:rsidDel="00547423" w:rsidRDefault="00547423" w:rsidP="00547423">
            <w:pPr>
              <w:pStyle w:val="TAL"/>
              <w:rPr>
                <w:lang w:eastAsia="zh-CN"/>
              </w:rPr>
            </w:pPr>
            <w:r w:rsidRPr="006F06C2">
              <w:t xml:space="preserve">        }</w:t>
            </w:r>
          </w:p>
        </w:tc>
        <w:tc>
          <w:tcPr>
            <w:tcW w:w="2269" w:type="dxa"/>
            <w:tcBorders>
              <w:top w:val="single" w:sz="4" w:space="0" w:color="auto"/>
              <w:left w:val="single" w:sz="4" w:space="0" w:color="auto"/>
              <w:bottom w:val="single" w:sz="4" w:space="0" w:color="auto"/>
              <w:right w:val="single" w:sz="4" w:space="0" w:color="auto"/>
            </w:tcBorders>
          </w:tcPr>
          <w:p w14:paraId="7DDE0A62"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A415F97"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8FD05C9" w14:textId="77777777" w:rsidR="00547423" w:rsidRPr="006F06C2" w:rsidDel="00547423" w:rsidRDefault="00547423" w:rsidP="00547423">
            <w:pPr>
              <w:pStyle w:val="TAL"/>
              <w:rPr>
                <w:lang w:eastAsia="zh-CN"/>
              </w:rPr>
            </w:pPr>
          </w:p>
        </w:tc>
      </w:tr>
      <w:tr w:rsidR="00547423" w:rsidRPr="006F06C2" w:rsidDel="00547423" w14:paraId="38C19B92" w14:textId="77777777" w:rsidTr="00F60643">
        <w:tc>
          <w:tcPr>
            <w:tcW w:w="4646" w:type="dxa"/>
            <w:tcBorders>
              <w:top w:val="single" w:sz="4" w:space="0" w:color="auto"/>
              <w:left w:val="single" w:sz="4" w:space="0" w:color="auto"/>
              <w:bottom w:val="single" w:sz="4" w:space="0" w:color="auto"/>
              <w:right w:val="single" w:sz="4" w:space="0" w:color="auto"/>
            </w:tcBorders>
          </w:tcPr>
          <w:p w14:paraId="5DEEA854" w14:textId="1499C67F" w:rsidR="00547423" w:rsidRPr="006F06C2" w:rsidDel="00547423" w:rsidRDefault="00547423" w:rsidP="00547423">
            <w:pPr>
              <w:pStyle w:val="TAL"/>
              <w:rPr>
                <w:lang w:eastAsia="zh-CN"/>
              </w:rPr>
            </w:pPr>
            <w:r w:rsidRPr="006F06C2">
              <w:rPr>
                <w:lang w:eastAsia="zh-CN"/>
              </w:rPr>
              <w:t xml:space="preserve">        locationInfo-r16</w:t>
            </w:r>
          </w:p>
        </w:tc>
        <w:tc>
          <w:tcPr>
            <w:tcW w:w="2269" w:type="dxa"/>
            <w:tcBorders>
              <w:top w:val="single" w:sz="4" w:space="0" w:color="auto"/>
              <w:left w:val="single" w:sz="4" w:space="0" w:color="auto"/>
              <w:bottom w:val="single" w:sz="4" w:space="0" w:color="auto"/>
              <w:right w:val="single" w:sz="4" w:space="0" w:color="auto"/>
            </w:tcBorders>
          </w:tcPr>
          <w:p w14:paraId="27BC7D9A" w14:textId="6A60C5C9" w:rsidR="00547423" w:rsidRPr="006F06C2" w:rsidDel="00547423" w:rsidRDefault="00547423" w:rsidP="00547423">
            <w:pPr>
              <w:pStyle w:val="TAL"/>
              <w:rPr>
                <w:lang w:eastAsia="zh-CN"/>
              </w:rPr>
            </w:pPr>
            <w:r w:rsidRPr="006F06C2">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052B43AE"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D02FAB" w14:textId="77777777" w:rsidR="00547423" w:rsidRPr="006F06C2" w:rsidDel="00547423" w:rsidRDefault="00547423" w:rsidP="00547423">
            <w:pPr>
              <w:pStyle w:val="TAL"/>
              <w:rPr>
                <w:lang w:eastAsia="zh-CN"/>
              </w:rPr>
            </w:pPr>
          </w:p>
        </w:tc>
      </w:tr>
      <w:tr w:rsidR="00547423" w:rsidRPr="006F06C2" w:rsidDel="00547423" w14:paraId="3CD56D34" w14:textId="77777777" w:rsidTr="00F60643">
        <w:tc>
          <w:tcPr>
            <w:tcW w:w="4646" w:type="dxa"/>
            <w:tcBorders>
              <w:top w:val="single" w:sz="4" w:space="0" w:color="auto"/>
              <w:left w:val="single" w:sz="4" w:space="0" w:color="auto"/>
              <w:bottom w:val="single" w:sz="4" w:space="0" w:color="auto"/>
              <w:right w:val="single" w:sz="4" w:space="0" w:color="auto"/>
            </w:tcBorders>
          </w:tcPr>
          <w:p w14:paraId="064C0750" w14:textId="1D908D15" w:rsidR="00547423" w:rsidRPr="006F06C2" w:rsidDel="00547423" w:rsidRDefault="00547423" w:rsidP="00547423">
            <w:pPr>
              <w:pStyle w:val="TAL"/>
              <w:rPr>
                <w:lang w:eastAsia="zh-CN"/>
              </w:rPr>
            </w:pPr>
            <w:r w:rsidRPr="006F06C2">
              <w:rPr>
                <w:lang w:eastAsia="zh-CN"/>
              </w:rPr>
              <w:t xml:space="preserve">        measResultNeighCells-r16 SEQUENCE {</w:t>
            </w:r>
          </w:p>
        </w:tc>
        <w:tc>
          <w:tcPr>
            <w:tcW w:w="2269" w:type="dxa"/>
            <w:tcBorders>
              <w:top w:val="single" w:sz="4" w:space="0" w:color="auto"/>
              <w:left w:val="single" w:sz="4" w:space="0" w:color="auto"/>
              <w:bottom w:val="single" w:sz="4" w:space="0" w:color="auto"/>
              <w:right w:val="single" w:sz="4" w:space="0" w:color="auto"/>
            </w:tcBorders>
          </w:tcPr>
          <w:p w14:paraId="2DC13E76"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98609C2"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6314FF6" w14:textId="77777777" w:rsidR="00547423" w:rsidRPr="006F06C2" w:rsidDel="00547423" w:rsidRDefault="00547423" w:rsidP="00547423">
            <w:pPr>
              <w:pStyle w:val="TAL"/>
              <w:rPr>
                <w:lang w:eastAsia="zh-CN"/>
              </w:rPr>
            </w:pPr>
          </w:p>
        </w:tc>
      </w:tr>
      <w:tr w:rsidR="00547423" w:rsidRPr="006F06C2" w:rsidDel="00547423" w14:paraId="04F73E2E" w14:textId="77777777" w:rsidTr="00F60643">
        <w:tc>
          <w:tcPr>
            <w:tcW w:w="4646" w:type="dxa"/>
            <w:tcBorders>
              <w:top w:val="single" w:sz="4" w:space="0" w:color="auto"/>
              <w:left w:val="single" w:sz="4" w:space="0" w:color="auto"/>
              <w:bottom w:val="single" w:sz="4" w:space="0" w:color="auto"/>
              <w:right w:val="single" w:sz="4" w:space="0" w:color="auto"/>
            </w:tcBorders>
          </w:tcPr>
          <w:p w14:paraId="3271C269" w14:textId="33B98BAB" w:rsidR="00547423" w:rsidRPr="006F06C2" w:rsidDel="00547423" w:rsidRDefault="00547423" w:rsidP="00547423">
            <w:pPr>
              <w:pStyle w:val="TAL"/>
              <w:rPr>
                <w:lang w:eastAsia="zh-CN"/>
              </w:rPr>
            </w:pPr>
            <w:r w:rsidRPr="006F06C2">
              <w:rPr>
                <w:lang w:eastAsia="zh-CN"/>
              </w:rPr>
              <w:t xml:space="preserve">          measResultNeighCellListNR SEQUENCE (SIZE (1..maxFreq)) OF MeasResult2NR-r16</w:t>
            </w:r>
            <w:r w:rsidR="0004319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3C16E0" w14:textId="323630A5" w:rsidR="00547423" w:rsidRPr="006F06C2" w:rsidDel="00547423" w:rsidRDefault="00547423" w:rsidP="00547423">
            <w:pPr>
              <w:pStyle w:val="TAL"/>
              <w:rPr>
                <w:lang w:eastAsia="zh-CN"/>
              </w:rPr>
            </w:pPr>
            <w:r w:rsidRPr="006F06C2">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09467C53"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01C33AC" w14:textId="77777777" w:rsidR="00547423" w:rsidRPr="006F06C2" w:rsidDel="00547423" w:rsidRDefault="00547423" w:rsidP="00547423">
            <w:pPr>
              <w:pStyle w:val="TAL"/>
              <w:rPr>
                <w:lang w:eastAsia="zh-CN"/>
              </w:rPr>
            </w:pPr>
          </w:p>
        </w:tc>
      </w:tr>
      <w:tr w:rsidR="00547423" w:rsidRPr="006F06C2" w:rsidDel="00547423" w14:paraId="78A08728" w14:textId="77777777" w:rsidTr="00F60643">
        <w:tc>
          <w:tcPr>
            <w:tcW w:w="4646" w:type="dxa"/>
            <w:tcBorders>
              <w:top w:val="single" w:sz="4" w:space="0" w:color="auto"/>
              <w:left w:val="single" w:sz="4" w:space="0" w:color="auto"/>
              <w:bottom w:val="single" w:sz="4" w:space="0" w:color="auto"/>
              <w:right w:val="single" w:sz="4" w:space="0" w:color="auto"/>
            </w:tcBorders>
          </w:tcPr>
          <w:p w14:paraId="102320B1" w14:textId="63F4FEFC" w:rsidR="00547423" w:rsidRPr="006F06C2" w:rsidDel="00547423" w:rsidRDefault="00547423" w:rsidP="00547423">
            <w:pPr>
              <w:pStyle w:val="TAL"/>
              <w:rPr>
                <w:lang w:eastAsia="zh-CN"/>
              </w:rPr>
            </w:pPr>
            <w:r w:rsidRPr="006F06C2">
              <w:rPr>
                <w:lang w:eastAsia="zh-CN"/>
              </w:rPr>
              <w:t xml:space="preserve">            MeasResult2NR-r16[1] SEQUENCE {</w:t>
            </w:r>
          </w:p>
        </w:tc>
        <w:tc>
          <w:tcPr>
            <w:tcW w:w="2269" w:type="dxa"/>
            <w:tcBorders>
              <w:top w:val="single" w:sz="4" w:space="0" w:color="auto"/>
              <w:left w:val="single" w:sz="4" w:space="0" w:color="auto"/>
              <w:bottom w:val="single" w:sz="4" w:space="0" w:color="auto"/>
              <w:right w:val="single" w:sz="4" w:space="0" w:color="auto"/>
            </w:tcBorders>
          </w:tcPr>
          <w:p w14:paraId="2EA9E697"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70002DA" w14:textId="48E6E99B" w:rsidR="00547423" w:rsidRPr="006F06C2" w:rsidDel="00547423" w:rsidRDefault="00547423" w:rsidP="00547423">
            <w:pPr>
              <w:pStyle w:val="TAL"/>
              <w:rPr>
                <w:lang w:eastAsia="zh-CN"/>
              </w:rPr>
            </w:pPr>
            <w:r w:rsidRPr="006F06C2">
              <w:rPr>
                <w:lang w:eastAsia="zh-CN"/>
              </w:rPr>
              <w:t>entry 1</w:t>
            </w:r>
          </w:p>
        </w:tc>
        <w:tc>
          <w:tcPr>
            <w:tcW w:w="1247" w:type="dxa"/>
            <w:tcBorders>
              <w:top w:val="single" w:sz="4" w:space="0" w:color="auto"/>
              <w:left w:val="single" w:sz="4" w:space="0" w:color="auto"/>
              <w:bottom w:val="single" w:sz="4" w:space="0" w:color="auto"/>
              <w:right w:val="single" w:sz="4" w:space="0" w:color="auto"/>
            </w:tcBorders>
          </w:tcPr>
          <w:p w14:paraId="667A306C" w14:textId="77777777" w:rsidR="00547423" w:rsidRPr="006F06C2" w:rsidDel="00547423" w:rsidRDefault="00547423" w:rsidP="00547423">
            <w:pPr>
              <w:pStyle w:val="TAL"/>
              <w:rPr>
                <w:lang w:eastAsia="zh-CN"/>
              </w:rPr>
            </w:pPr>
          </w:p>
        </w:tc>
      </w:tr>
      <w:tr w:rsidR="00547423" w:rsidRPr="006F06C2" w:rsidDel="00547423" w14:paraId="0D22E425" w14:textId="77777777" w:rsidTr="00F60643">
        <w:tc>
          <w:tcPr>
            <w:tcW w:w="4646" w:type="dxa"/>
            <w:tcBorders>
              <w:top w:val="single" w:sz="4" w:space="0" w:color="auto"/>
              <w:left w:val="single" w:sz="4" w:space="0" w:color="auto"/>
              <w:bottom w:val="single" w:sz="4" w:space="0" w:color="auto"/>
              <w:right w:val="single" w:sz="4" w:space="0" w:color="auto"/>
            </w:tcBorders>
          </w:tcPr>
          <w:p w14:paraId="116E4726" w14:textId="5D9CB3E7" w:rsidR="00547423" w:rsidRPr="006F06C2" w:rsidDel="00547423" w:rsidRDefault="00547423" w:rsidP="00547423">
            <w:pPr>
              <w:pStyle w:val="TAL"/>
              <w:rPr>
                <w:lang w:eastAsia="zh-CN"/>
              </w:rPr>
            </w:pPr>
            <w:r w:rsidRPr="006F06C2">
              <w:rPr>
                <w:lang w:eastAsia="zh-CN"/>
              </w:rPr>
              <w:t xml:space="preserve">              ssbFrequency-r16</w:t>
            </w:r>
          </w:p>
        </w:tc>
        <w:tc>
          <w:tcPr>
            <w:tcW w:w="2269" w:type="dxa"/>
            <w:tcBorders>
              <w:top w:val="single" w:sz="4" w:space="0" w:color="auto"/>
              <w:left w:val="single" w:sz="4" w:space="0" w:color="auto"/>
              <w:bottom w:val="single" w:sz="4" w:space="0" w:color="auto"/>
              <w:right w:val="single" w:sz="4" w:space="0" w:color="auto"/>
            </w:tcBorders>
          </w:tcPr>
          <w:p w14:paraId="4EAC3EBE" w14:textId="27045E7C" w:rsidR="00547423" w:rsidRPr="006F06C2" w:rsidDel="00547423" w:rsidRDefault="00547423" w:rsidP="00547423">
            <w:pPr>
              <w:pStyle w:val="TAL"/>
              <w:rPr>
                <w:lang w:eastAsia="zh-CN"/>
              </w:rPr>
            </w:pPr>
            <w:r w:rsidRPr="006F06C2">
              <w:t>ARFCN-ValueNR</w:t>
            </w:r>
            <w:r w:rsidR="0004319E">
              <w:t xml:space="preserve"> </w:t>
            </w:r>
            <w:r w:rsidR="0004319E" w:rsidRPr="00E91D9C">
              <w:t xml:space="preserve">for SSB of NR Cell </w:t>
            </w:r>
            <w:r w:rsidR="0004319E">
              <w:t>3</w:t>
            </w:r>
          </w:p>
        </w:tc>
        <w:tc>
          <w:tcPr>
            <w:tcW w:w="1590" w:type="dxa"/>
            <w:tcBorders>
              <w:top w:val="single" w:sz="4" w:space="0" w:color="auto"/>
              <w:left w:val="single" w:sz="4" w:space="0" w:color="auto"/>
              <w:bottom w:val="single" w:sz="4" w:space="0" w:color="auto"/>
              <w:right w:val="single" w:sz="4" w:space="0" w:color="auto"/>
            </w:tcBorders>
          </w:tcPr>
          <w:p w14:paraId="40EFD2DE"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B79724D" w14:textId="77777777" w:rsidR="00547423" w:rsidRPr="006F06C2" w:rsidDel="00547423" w:rsidRDefault="00547423" w:rsidP="00547423">
            <w:pPr>
              <w:pStyle w:val="TAL"/>
              <w:rPr>
                <w:lang w:eastAsia="zh-CN"/>
              </w:rPr>
            </w:pPr>
          </w:p>
        </w:tc>
      </w:tr>
      <w:tr w:rsidR="00547423" w:rsidRPr="006F06C2" w:rsidDel="00547423" w14:paraId="27C5E9E1" w14:textId="77777777" w:rsidTr="00F60643">
        <w:tc>
          <w:tcPr>
            <w:tcW w:w="4646" w:type="dxa"/>
            <w:tcBorders>
              <w:top w:val="single" w:sz="4" w:space="0" w:color="auto"/>
              <w:left w:val="single" w:sz="4" w:space="0" w:color="auto"/>
              <w:bottom w:val="single" w:sz="4" w:space="0" w:color="auto"/>
              <w:right w:val="single" w:sz="4" w:space="0" w:color="auto"/>
            </w:tcBorders>
          </w:tcPr>
          <w:p w14:paraId="009892B7" w14:textId="44AC055D" w:rsidR="00547423" w:rsidRPr="006F06C2" w:rsidDel="00547423" w:rsidRDefault="00547423" w:rsidP="00547423">
            <w:pPr>
              <w:pStyle w:val="TAL"/>
              <w:rPr>
                <w:lang w:eastAsia="zh-CN"/>
              </w:rPr>
            </w:pPr>
            <w:r w:rsidRPr="006F06C2">
              <w:rPr>
                <w:lang w:eastAsia="zh-CN"/>
              </w:rPr>
              <w:t xml:space="preserve">              refFreqCSI-RS-r16</w:t>
            </w:r>
          </w:p>
        </w:tc>
        <w:tc>
          <w:tcPr>
            <w:tcW w:w="2269" w:type="dxa"/>
            <w:tcBorders>
              <w:top w:val="single" w:sz="4" w:space="0" w:color="auto"/>
              <w:left w:val="single" w:sz="4" w:space="0" w:color="auto"/>
              <w:bottom w:val="single" w:sz="4" w:space="0" w:color="auto"/>
              <w:right w:val="single" w:sz="4" w:space="0" w:color="auto"/>
            </w:tcBorders>
          </w:tcPr>
          <w:p w14:paraId="78411B58" w14:textId="0824A113" w:rsidR="00547423" w:rsidRPr="006F06C2" w:rsidDel="00547423" w:rsidRDefault="0004319E" w:rsidP="00547423">
            <w:pPr>
              <w:pStyle w:val="TAL"/>
              <w:rPr>
                <w:lang w:eastAsia="zh-CN"/>
              </w:rPr>
            </w:pPr>
            <w:r>
              <w:t>Not checked</w:t>
            </w:r>
          </w:p>
        </w:tc>
        <w:tc>
          <w:tcPr>
            <w:tcW w:w="1590" w:type="dxa"/>
            <w:tcBorders>
              <w:top w:val="single" w:sz="4" w:space="0" w:color="auto"/>
              <w:left w:val="single" w:sz="4" w:space="0" w:color="auto"/>
              <w:bottom w:val="single" w:sz="4" w:space="0" w:color="auto"/>
              <w:right w:val="single" w:sz="4" w:space="0" w:color="auto"/>
            </w:tcBorders>
          </w:tcPr>
          <w:p w14:paraId="74C2E6E4"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20C22B" w14:textId="77777777" w:rsidR="00547423" w:rsidRPr="006F06C2" w:rsidDel="00547423" w:rsidRDefault="00547423" w:rsidP="00547423">
            <w:pPr>
              <w:pStyle w:val="TAL"/>
              <w:rPr>
                <w:lang w:eastAsia="zh-CN"/>
              </w:rPr>
            </w:pPr>
          </w:p>
        </w:tc>
      </w:tr>
      <w:tr w:rsidR="00547423" w:rsidRPr="006F06C2" w:rsidDel="00547423" w14:paraId="5A763DE8" w14:textId="77777777" w:rsidTr="00F60643">
        <w:tc>
          <w:tcPr>
            <w:tcW w:w="4646" w:type="dxa"/>
            <w:tcBorders>
              <w:top w:val="single" w:sz="4" w:space="0" w:color="auto"/>
              <w:left w:val="single" w:sz="4" w:space="0" w:color="auto"/>
              <w:bottom w:val="single" w:sz="4" w:space="0" w:color="auto"/>
              <w:right w:val="single" w:sz="4" w:space="0" w:color="auto"/>
            </w:tcBorders>
          </w:tcPr>
          <w:p w14:paraId="6BAD999E" w14:textId="2EFED148" w:rsidR="00547423" w:rsidRPr="006F06C2" w:rsidDel="00547423" w:rsidRDefault="00547423" w:rsidP="00547423">
            <w:pPr>
              <w:pStyle w:val="TAL"/>
              <w:rPr>
                <w:lang w:eastAsia="zh-CN"/>
              </w:rPr>
            </w:pPr>
            <w:r w:rsidRPr="006F06C2">
              <w:rPr>
                <w:lang w:eastAsia="zh-CN"/>
              </w:rPr>
              <w:t xml:space="preserve">              measResultList-r16</w:t>
            </w:r>
            <w:r w:rsidR="00767674" w:rsidRPr="006F06C2">
              <w:rPr>
                <w:lang w:eastAsia="zh-CN"/>
              </w:rPr>
              <w:t xml:space="preserve"> SEQUENCE (SIZE (1..maxCellReport)) OF MeasResultNR SEQUENCE {</w:t>
            </w:r>
          </w:p>
        </w:tc>
        <w:tc>
          <w:tcPr>
            <w:tcW w:w="2269" w:type="dxa"/>
            <w:tcBorders>
              <w:top w:val="single" w:sz="4" w:space="0" w:color="auto"/>
              <w:left w:val="single" w:sz="4" w:space="0" w:color="auto"/>
              <w:bottom w:val="single" w:sz="4" w:space="0" w:color="auto"/>
              <w:right w:val="single" w:sz="4" w:space="0" w:color="auto"/>
            </w:tcBorders>
          </w:tcPr>
          <w:p w14:paraId="7DEB40F3" w14:textId="558F06C7" w:rsidR="00547423" w:rsidRPr="006F06C2" w:rsidDel="00547423" w:rsidRDefault="00767674" w:rsidP="00547423">
            <w:pPr>
              <w:pStyle w:val="TAL"/>
              <w:rPr>
                <w:lang w:eastAsia="zh-CN"/>
              </w:rPr>
            </w:pPr>
            <w:r w:rsidRPr="006F06C2">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4527A28A" w14:textId="4D7EDC08"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C935024" w14:textId="77777777" w:rsidR="00547423" w:rsidRPr="006F06C2" w:rsidDel="00547423" w:rsidRDefault="00547423" w:rsidP="00547423">
            <w:pPr>
              <w:pStyle w:val="TAL"/>
              <w:rPr>
                <w:lang w:eastAsia="zh-CN"/>
              </w:rPr>
            </w:pPr>
          </w:p>
        </w:tc>
      </w:tr>
      <w:tr w:rsidR="00767674" w:rsidRPr="006F06C2" w:rsidDel="00547423" w14:paraId="52619DF7" w14:textId="77777777" w:rsidTr="00F60643">
        <w:tc>
          <w:tcPr>
            <w:tcW w:w="4646" w:type="dxa"/>
            <w:tcBorders>
              <w:top w:val="single" w:sz="4" w:space="0" w:color="auto"/>
              <w:left w:val="single" w:sz="4" w:space="0" w:color="auto"/>
              <w:bottom w:val="single" w:sz="4" w:space="0" w:color="auto"/>
              <w:right w:val="single" w:sz="4" w:space="0" w:color="auto"/>
            </w:tcBorders>
          </w:tcPr>
          <w:p w14:paraId="6D106076" w14:textId="742ED25F" w:rsidR="00767674" w:rsidRPr="006F06C2" w:rsidRDefault="00767674" w:rsidP="00767674">
            <w:pPr>
              <w:pStyle w:val="TAL"/>
              <w:rPr>
                <w:lang w:eastAsia="zh-CN"/>
              </w:rPr>
            </w:pPr>
            <w:r w:rsidRPr="006F06C2">
              <w:rPr>
                <w:lang w:eastAsia="zh-CN"/>
              </w:rPr>
              <w:t xml:space="preserve">                MeasResultNR[1] SEQUENCE {</w:t>
            </w:r>
          </w:p>
        </w:tc>
        <w:tc>
          <w:tcPr>
            <w:tcW w:w="2269" w:type="dxa"/>
            <w:tcBorders>
              <w:top w:val="single" w:sz="4" w:space="0" w:color="auto"/>
              <w:left w:val="single" w:sz="4" w:space="0" w:color="auto"/>
              <w:bottom w:val="single" w:sz="4" w:space="0" w:color="auto"/>
              <w:right w:val="single" w:sz="4" w:space="0" w:color="auto"/>
            </w:tcBorders>
          </w:tcPr>
          <w:p w14:paraId="2851822F" w14:textId="77777777" w:rsidR="00767674" w:rsidRPr="006F06C2"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9FC0D87" w14:textId="78D119F0" w:rsidR="00767674" w:rsidRPr="006F06C2" w:rsidRDefault="00767674" w:rsidP="00767674">
            <w:pPr>
              <w:pStyle w:val="TAL"/>
            </w:pPr>
            <w:r w:rsidRPr="006F06C2">
              <w:rPr>
                <w:lang w:eastAsia="zh-CN"/>
              </w:rPr>
              <w:t>entry 1</w:t>
            </w:r>
          </w:p>
        </w:tc>
        <w:tc>
          <w:tcPr>
            <w:tcW w:w="1247" w:type="dxa"/>
            <w:tcBorders>
              <w:top w:val="single" w:sz="4" w:space="0" w:color="auto"/>
              <w:left w:val="single" w:sz="4" w:space="0" w:color="auto"/>
              <w:bottom w:val="single" w:sz="4" w:space="0" w:color="auto"/>
              <w:right w:val="single" w:sz="4" w:space="0" w:color="auto"/>
            </w:tcBorders>
          </w:tcPr>
          <w:p w14:paraId="359FE6AF" w14:textId="77777777" w:rsidR="00767674" w:rsidRPr="006F06C2" w:rsidDel="00547423" w:rsidRDefault="00767674" w:rsidP="00767674">
            <w:pPr>
              <w:pStyle w:val="TAL"/>
              <w:rPr>
                <w:lang w:eastAsia="zh-CN"/>
              </w:rPr>
            </w:pPr>
          </w:p>
        </w:tc>
      </w:tr>
      <w:tr w:rsidR="00767674" w:rsidRPr="006F06C2" w:rsidDel="00547423" w14:paraId="02B19A57" w14:textId="77777777" w:rsidTr="00F60643">
        <w:tc>
          <w:tcPr>
            <w:tcW w:w="4646" w:type="dxa"/>
            <w:tcBorders>
              <w:top w:val="single" w:sz="4" w:space="0" w:color="auto"/>
              <w:left w:val="single" w:sz="4" w:space="0" w:color="auto"/>
              <w:bottom w:val="single" w:sz="4" w:space="0" w:color="auto"/>
              <w:right w:val="single" w:sz="4" w:space="0" w:color="auto"/>
            </w:tcBorders>
          </w:tcPr>
          <w:p w14:paraId="3B2359C8" w14:textId="43496B97" w:rsidR="00767674" w:rsidRPr="006F06C2" w:rsidRDefault="00767674" w:rsidP="00767674">
            <w:pPr>
              <w:pStyle w:val="TAL"/>
              <w:rPr>
                <w:lang w:eastAsia="zh-CN"/>
              </w:rPr>
            </w:pPr>
            <w:r w:rsidRPr="006F06C2">
              <w:rPr>
                <w:lang w:eastAsia="zh-CN"/>
              </w:rPr>
              <w:t xml:space="preserve">                  physCellId</w:t>
            </w:r>
          </w:p>
        </w:tc>
        <w:tc>
          <w:tcPr>
            <w:tcW w:w="2269" w:type="dxa"/>
            <w:tcBorders>
              <w:top w:val="single" w:sz="4" w:space="0" w:color="auto"/>
              <w:left w:val="single" w:sz="4" w:space="0" w:color="auto"/>
              <w:bottom w:val="single" w:sz="4" w:space="0" w:color="auto"/>
              <w:right w:val="single" w:sz="4" w:space="0" w:color="auto"/>
            </w:tcBorders>
          </w:tcPr>
          <w:p w14:paraId="563833C8" w14:textId="72B15B0A" w:rsidR="00767674" w:rsidRPr="006F06C2" w:rsidRDefault="00767674" w:rsidP="00767674">
            <w:pPr>
              <w:pStyle w:val="TAL"/>
              <w:rPr>
                <w:lang w:eastAsia="zh-CN"/>
              </w:rPr>
            </w:pPr>
            <w:r w:rsidRPr="006F06C2">
              <w:rPr>
                <w:lang w:eastAsia="zh-CN"/>
              </w:rPr>
              <w:t>PCI of NR Cell 3</w:t>
            </w:r>
          </w:p>
        </w:tc>
        <w:tc>
          <w:tcPr>
            <w:tcW w:w="1590" w:type="dxa"/>
            <w:tcBorders>
              <w:top w:val="single" w:sz="4" w:space="0" w:color="auto"/>
              <w:left w:val="single" w:sz="4" w:space="0" w:color="auto"/>
              <w:bottom w:val="single" w:sz="4" w:space="0" w:color="auto"/>
              <w:right w:val="single" w:sz="4" w:space="0" w:color="auto"/>
            </w:tcBorders>
          </w:tcPr>
          <w:p w14:paraId="45276F99"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14F128A9" w14:textId="77777777" w:rsidR="00767674" w:rsidRPr="006F06C2" w:rsidDel="00547423" w:rsidRDefault="00767674" w:rsidP="00767674">
            <w:pPr>
              <w:pStyle w:val="TAL"/>
              <w:rPr>
                <w:lang w:eastAsia="zh-CN"/>
              </w:rPr>
            </w:pPr>
          </w:p>
        </w:tc>
      </w:tr>
      <w:tr w:rsidR="00767674" w:rsidRPr="006F06C2" w:rsidDel="00547423" w14:paraId="1B37C523" w14:textId="77777777" w:rsidTr="00F60643">
        <w:tc>
          <w:tcPr>
            <w:tcW w:w="4646" w:type="dxa"/>
            <w:tcBorders>
              <w:top w:val="single" w:sz="4" w:space="0" w:color="auto"/>
              <w:left w:val="single" w:sz="4" w:space="0" w:color="auto"/>
              <w:bottom w:val="single" w:sz="4" w:space="0" w:color="auto"/>
              <w:right w:val="single" w:sz="4" w:space="0" w:color="auto"/>
            </w:tcBorders>
          </w:tcPr>
          <w:p w14:paraId="7DC64E59" w14:textId="18FE9103" w:rsidR="00767674" w:rsidRPr="006F06C2" w:rsidRDefault="00767674" w:rsidP="00767674">
            <w:pPr>
              <w:pStyle w:val="TAL"/>
              <w:rPr>
                <w:lang w:eastAsia="zh-CN"/>
              </w:rPr>
            </w:pPr>
            <w:r w:rsidRPr="006F06C2">
              <w:rPr>
                <w:lang w:eastAsia="zh-CN"/>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3BB8B381" w14:textId="77777777" w:rsidR="00767674" w:rsidRPr="006F06C2"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7CB296A"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0800A147" w14:textId="77777777" w:rsidR="00767674" w:rsidRPr="006F06C2" w:rsidDel="00547423" w:rsidRDefault="00767674" w:rsidP="00767674">
            <w:pPr>
              <w:pStyle w:val="TAL"/>
              <w:rPr>
                <w:lang w:eastAsia="zh-CN"/>
              </w:rPr>
            </w:pPr>
          </w:p>
        </w:tc>
      </w:tr>
      <w:tr w:rsidR="00767674" w:rsidRPr="006F06C2" w:rsidDel="00547423" w14:paraId="0524C21D" w14:textId="77777777" w:rsidTr="00F60643">
        <w:tc>
          <w:tcPr>
            <w:tcW w:w="4646" w:type="dxa"/>
            <w:tcBorders>
              <w:top w:val="single" w:sz="4" w:space="0" w:color="auto"/>
              <w:left w:val="single" w:sz="4" w:space="0" w:color="auto"/>
              <w:bottom w:val="single" w:sz="4" w:space="0" w:color="auto"/>
              <w:right w:val="single" w:sz="4" w:space="0" w:color="auto"/>
            </w:tcBorders>
          </w:tcPr>
          <w:p w14:paraId="3F5AA1DE" w14:textId="790DD5A9" w:rsidR="00767674" w:rsidRPr="006F06C2" w:rsidRDefault="00767674" w:rsidP="00767674">
            <w:pPr>
              <w:pStyle w:val="TAL"/>
              <w:rPr>
                <w:lang w:eastAsia="zh-CN"/>
              </w:rPr>
            </w:pPr>
            <w:r w:rsidRPr="006F06C2">
              <w:rPr>
                <w:lang w:eastAsia="zh-CN"/>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13009D5D" w14:textId="77777777" w:rsidR="00767674" w:rsidRPr="006F06C2"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A1B8DA"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6C3D4248" w14:textId="77777777" w:rsidR="00767674" w:rsidRPr="006F06C2" w:rsidDel="00547423" w:rsidRDefault="00767674" w:rsidP="00767674">
            <w:pPr>
              <w:pStyle w:val="TAL"/>
              <w:rPr>
                <w:lang w:eastAsia="zh-CN"/>
              </w:rPr>
            </w:pPr>
          </w:p>
        </w:tc>
      </w:tr>
      <w:tr w:rsidR="00767674" w:rsidRPr="006F06C2" w:rsidDel="00547423" w14:paraId="34F42D12" w14:textId="77777777" w:rsidTr="00F60643">
        <w:tc>
          <w:tcPr>
            <w:tcW w:w="4646" w:type="dxa"/>
            <w:tcBorders>
              <w:top w:val="single" w:sz="4" w:space="0" w:color="auto"/>
              <w:left w:val="single" w:sz="4" w:space="0" w:color="auto"/>
              <w:bottom w:val="single" w:sz="4" w:space="0" w:color="auto"/>
              <w:right w:val="single" w:sz="4" w:space="0" w:color="auto"/>
            </w:tcBorders>
          </w:tcPr>
          <w:p w14:paraId="4FDD12FE" w14:textId="22CAAFBB" w:rsidR="00767674" w:rsidRPr="006F06C2" w:rsidRDefault="00767674" w:rsidP="00767674">
            <w:pPr>
              <w:pStyle w:val="TAL"/>
              <w:rPr>
                <w:lang w:eastAsia="zh-CN"/>
              </w:rPr>
            </w:pPr>
            <w:r w:rsidRPr="006F06C2">
              <w:rPr>
                <w:lang w:eastAsia="zh-CN"/>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6F2E81BF" w14:textId="77777777" w:rsidR="00767674" w:rsidRPr="006F06C2"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63476AB"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05B968BF" w14:textId="77777777" w:rsidR="00767674" w:rsidRPr="006F06C2" w:rsidDel="00547423" w:rsidRDefault="00767674" w:rsidP="00767674">
            <w:pPr>
              <w:pStyle w:val="TAL"/>
              <w:rPr>
                <w:lang w:eastAsia="zh-CN"/>
              </w:rPr>
            </w:pPr>
          </w:p>
        </w:tc>
      </w:tr>
      <w:tr w:rsidR="00767674" w:rsidRPr="006F06C2" w:rsidDel="00547423" w14:paraId="15FF6F79" w14:textId="77777777" w:rsidTr="00F60643">
        <w:tc>
          <w:tcPr>
            <w:tcW w:w="4646" w:type="dxa"/>
            <w:tcBorders>
              <w:top w:val="single" w:sz="4" w:space="0" w:color="auto"/>
              <w:left w:val="single" w:sz="4" w:space="0" w:color="auto"/>
              <w:bottom w:val="single" w:sz="4" w:space="0" w:color="auto"/>
              <w:right w:val="single" w:sz="4" w:space="0" w:color="auto"/>
            </w:tcBorders>
          </w:tcPr>
          <w:p w14:paraId="04F249F1" w14:textId="54C44BCF" w:rsidR="00767674" w:rsidRPr="006F06C2" w:rsidRDefault="00767674" w:rsidP="00767674">
            <w:pPr>
              <w:pStyle w:val="TAL"/>
              <w:rPr>
                <w:lang w:eastAsia="zh-CN"/>
              </w:rPr>
            </w:pPr>
            <w:r w:rsidRPr="006F06C2">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E0B495D" w14:textId="099D2ADB" w:rsidR="00767674" w:rsidRPr="006F06C2" w:rsidRDefault="00767674" w:rsidP="00767674">
            <w:pPr>
              <w:pStyle w:val="TAL"/>
              <w:rPr>
                <w:lang w:eastAsia="zh-CN"/>
              </w:rPr>
            </w:pPr>
            <w:r w:rsidRPr="006F06C2">
              <w:rPr>
                <w:lang w:eastAsia="zh-CN"/>
              </w:rPr>
              <w:t>(0..127)</w:t>
            </w:r>
          </w:p>
        </w:tc>
        <w:tc>
          <w:tcPr>
            <w:tcW w:w="1590" w:type="dxa"/>
            <w:tcBorders>
              <w:top w:val="single" w:sz="4" w:space="0" w:color="auto"/>
              <w:left w:val="single" w:sz="4" w:space="0" w:color="auto"/>
              <w:bottom w:val="single" w:sz="4" w:space="0" w:color="auto"/>
              <w:right w:val="single" w:sz="4" w:space="0" w:color="auto"/>
            </w:tcBorders>
          </w:tcPr>
          <w:p w14:paraId="720A5211"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10FB5BDA" w14:textId="77777777" w:rsidR="00767674" w:rsidRPr="006F06C2" w:rsidDel="00547423" w:rsidRDefault="00767674" w:rsidP="00767674">
            <w:pPr>
              <w:pStyle w:val="TAL"/>
              <w:rPr>
                <w:lang w:eastAsia="zh-CN"/>
              </w:rPr>
            </w:pPr>
          </w:p>
        </w:tc>
      </w:tr>
      <w:tr w:rsidR="0004319E" w:rsidRPr="006F06C2" w:rsidDel="00547423" w14:paraId="12E34FD6" w14:textId="77777777" w:rsidTr="00F60643">
        <w:tc>
          <w:tcPr>
            <w:tcW w:w="4646" w:type="dxa"/>
            <w:tcBorders>
              <w:top w:val="single" w:sz="4" w:space="0" w:color="auto"/>
              <w:left w:val="single" w:sz="4" w:space="0" w:color="auto"/>
              <w:bottom w:val="single" w:sz="4" w:space="0" w:color="auto"/>
              <w:right w:val="single" w:sz="4" w:space="0" w:color="auto"/>
            </w:tcBorders>
          </w:tcPr>
          <w:p w14:paraId="23273108" w14:textId="6D81C130" w:rsidR="0004319E" w:rsidRPr="006F06C2" w:rsidRDefault="0004319E" w:rsidP="0004319E">
            <w:pPr>
              <w:pStyle w:val="TAL"/>
              <w:rPr>
                <w:lang w:eastAsia="zh-CN"/>
              </w:rPr>
            </w:pPr>
            <w:r w:rsidRPr="006F06C2">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3190CC42" w14:textId="16CBEFC2" w:rsidR="0004319E" w:rsidRPr="006F06C2" w:rsidRDefault="0004319E" w:rsidP="0004319E">
            <w:pPr>
              <w:pStyle w:val="TAL"/>
              <w:rPr>
                <w:lang w:eastAsia="zh-CN"/>
              </w:rPr>
            </w:pPr>
            <w:r w:rsidRPr="006F06C2">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1AF8DD57" w14:textId="77777777" w:rsidR="0004319E" w:rsidRPr="006F06C2"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58501285" w14:textId="77777777" w:rsidR="0004319E" w:rsidRPr="006F06C2" w:rsidDel="00547423" w:rsidRDefault="0004319E" w:rsidP="0004319E">
            <w:pPr>
              <w:pStyle w:val="TAL"/>
              <w:rPr>
                <w:lang w:eastAsia="zh-CN"/>
              </w:rPr>
            </w:pPr>
          </w:p>
        </w:tc>
      </w:tr>
      <w:tr w:rsidR="0004319E" w:rsidRPr="006F06C2" w:rsidDel="00547423" w14:paraId="253E34C9" w14:textId="77777777" w:rsidTr="00F60643">
        <w:tc>
          <w:tcPr>
            <w:tcW w:w="4646" w:type="dxa"/>
            <w:tcBorders>
              <w:top w:val="single" w:sz="4" w:space="0" w:color="auto"/>
              <w:left w:val="single" w:sz="4" w:space="0" w:color="auto"/>
              <w:bottom w:val="single" w:sz="4" w:space="0" w:color="auto"/>
              <w:right w:val="single" w:sz="4" w:space="0" w:color="auto"/>
            </w:tcBorders>
          </w:tcPr>
          <w:p w14:paraId="6B6BAA8A" w14:textId="33EE3478" w:rsidR="0004319E" w:rsidRPr="006F06C2" w:rsidRDefault="0004319E" w:rsidP="0004319E">
            <w:pPr>
              <w:pStyle w:val="TAL"/>
              <w:rPr>
                <w:lang w:eastAsia="zh-CN"/>
              </w:rPr>
            </w:pPr>
            <w:r w:rsidRPr="006F06C2">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1C7A731C" w14:textId="28B9A6F7" w:rsidR="0004319E" w:rsidRPr="006F06C2" w:rsidRDefault="0004319E" w:rsidP="0004319E">
            <w:pPr>
              <w:pStyle w:val="TAL"/>
              <w:rPr>
                <w:lang w:eastAsia="zh-CN"/>
              </w:rPr>
            </w:pPr>
            <w:r w:rsidRPr="006F06C2">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9EC022" w14:textId="77777777" w:rsidR="0004319E" w:rsidRPr="006F06C2"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053D8C5B" w14:textId="77777777" w:rsidR="0004319E" w:rsidRPr="006F06C2" w:rsidDel="00547423" w:rsidRDefault="0004319E" w:rsidP="0004319E">
            <w:pPr>
              <w:pStyle w:val="TAL"/>
              <w:rPr>
                <w:lang w:eastAsia="zh-CN"/>
              </w:rPr>
            </w:pPr>
          </w:p>
        </w:tc>
      </w:tr>
      <w:tr w:rsidR="00767674" w:rsidRPr="006F06C2" w:rsidDel="00547423" w14:paraId="2C1BEDD9" w14:textId="77777777" w:rsidTr="00F60643">
        <w:tc>
          <w:tcPr>
            <w:tcW w:w="4646" w:type="dxa"/>
            <w:tcBorders>
              <w:top w:val="single" w:sz="4" w:space="0" w:color="auto"/>
              <w:left w:val="single" w:sz="4" w:space="0" w:color="auto"/>
              <w:bottom w:val="single" w:sz="4" w:space="0" w:color="auto"/>
              <w:right w:val="single" w:sz="4" w:space="0" w:color="auto"/>
            </w:tcBorders>
          </w:tcPr>
          <w:p w14:paraId="6928D6B4" w14:textId="76FACD43" w:rsidR="00767674" w:rsidRPr="006F06C2" w:rsidRDefault="00767674" w:rsidP="00767674">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EC19E91" w14:textId="77777777" w:rsidR="00767674" w:rsidRPr="006F06C2"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ECFF16"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5302C3BC" w14:textId="77777777" w:rsidR="00767674" w:rsidRPr="006F06C2" w:rsidDel="00547423" w:rsidRDefault="00767674" w:rsidP="00767674">
            <w:pPr>
              <w:pStyle w:val="TAL"/>
              <w:rPr>
                <w:lang w:eastAsia="zh-CN"/>
              </w:rPr>
            </w:pPr>
          </w:p>
        </w:tc>
      </w:tr>
      <w:tr w:rsidR="0004319E" w:rsidRPr="006F06C2" w:rsidDel="00547423" w14:paraId="080AD745" w14:textId="77777777" w:rsidTr="00F60643">
        <w:tc>
          <w:tcPr>
            <w:tcW w:w="4646" w:type="dxa"/>
            <w:tcBorders>
              <w:top w:val="single" w:sz="4" w:space="0" w:color="auto"/>
              <w:left w:val="single" w:sz="4" w:space="0" w:color="auto"/>
              <w:bottom w:val="single" w:sz="4" w:space="0" w:color="auto"/>
              <w:right w:val="single" w:sz="4" w:space="0" w:color="auto"/>
            </w:tcBorders>
          </w:tcPr>
          <w:p w14:paraId="7C634378" w14:textId="0EA171A3" w:rsidR="0004319E" w:rsidRPr="006F06C2" w:rsidRDefault="0004319E" w:rsidP="0004319E">
            <w:pPr>
              <w:pStyle w:val="TAL"/>
              <w:rPr>
                <w:lang w:eastAsia="zh-CN"/>
              </w:rPr>
            </w:pPr>
            <w:r w:rsidRPr="006F06C2">
              <w:rPr>
                <w:lang w:eastAsia="zh-CN"/>
              </w:rPr>
              <w:t xml:space="preserve">                      resultsCSI-RS-Cell</w:t>
            </w:r>
          </w:p>
        </w:tc>
        <w:tc>
          <w:tcPr>
            <w:tcW w:w="2269" w:type="dxa"/>
            <w:tcBorders>
              <w:top w:val="single" w:sz="4" w:space="0" w:color="auto"/>
              <w:left w:val="single" w:sz="4" w:space="0" w:color="auto"/>
              <w:bottom w:val="single" w:sz="4" w:space="0" w:color="auto"/>
              <w:right w:val="single" w:sz="4" w:space="0" w:color="auto"/>
            </w:tcBorders>
          </w:tcPr>
          <w:p w14:paraId="07205C51" w14:textId="75472220" w:rsidR="0004319E" w:rsidRPr="006F06C2" w:rsidRDefault="0004319E" w:rsidP="0004319E">
            <w:pPr>
              <w:pStyle w:val="TAL"/>
              <w:rPr>
                <w:lang w:eastAsia="zh-CN"/>
              </w:rPr>
            </w:pPr>
            <w:r w:rsidRPr="006F06C2">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7F823D81" w14:textId="77777777" w:rsidR="0004319E" w:rsidRPr="006F06C2"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427E72E7" w14:textId="77777777" w:rsidR="0004319E" w:rsidRPr="006F06C2" w:rsidDel="00547423" w:rsidRDefault="0004319E" w:rsidP="0004319E">
            <w:pPr>
              <w:pStyle w:val="TAL"/>
              <w:rPr>
                <w:lang w:eastAsia="zh-CN"/>
              </w:rPr>
            </w:pPr>
          </w:p>
        </w:tc>
      </w:tr>
      <w:tr w:rsidR="00767674" w:rsidRPr="006F06C2" w:rsidDel="00547423" w14:paraId="5930ABE6" w14:textId="77777777" w:rsidTr="00F60643">
        <w:tc>
          <w:tcPr>
            <w:tcW w:w="4646" w:type="dxa"/>
            <w:tcBorders>
              <w:top w:val="single" w:sz="4" w:space="0" w:color="auto"/>
              <w:left w:val="single" w:sz="4" w:space="0" w:color="auto"/>
              <w:bottom w:val="single" w:sz="4" w:space="0" w:color="auto"/>
              <w:right w:val="single" w:sz="4" w:space="0" w:color="auto"/>
            </w:tcBorders>
          </w:tcPr>
          <w:p w14:paraId="634BEF89" w14:textId="78BA9824" w:rsidR="00767674" w:rsidRPr="006F06C2" w:rsidRDefault="00767674" w:rsidP="00767674">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33149CF" w14:textId="77777777" w:rsidR="00767674" w:rsidRPr="006F06C2"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E991BF"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4F89167D" w14:textId="77777777" w:rsidR="00767674" w:rsidRPr="006F06C2" w:rsidDel="00547423" w:rsidRDefault="00767674" w:rsidP="00767674">
            <w:pPr>
              <w:pStyle w:val="TAL"/>
              <w:rPr>
                <w:lang w:eastAsia="zh-CN"/>
              </w:rPr>
            </w:pPr>
          </w:p>
        </w:tc>
      </w:tr>
      <w:tr w:rsidR="0004319E" w:rsidRPr="006F06C2" w:rsidDel="00547423" w14:paraId="3CD47C7C" w14:textId="77777777" w:rsidTr="00F60643">
        <w:tc>
          <w:tcPr>
            <w:tcW w:w="4646" w:type="dxa"/>
            <w:tcBorders>
              <w:top w:val="single" w:sz="4" w:space="0" w:color="auto"/>
              <w:left w:val="single" w:sz="4" w:space="0" w:color="auto"/>
              <w:bottom w:val="single" w:sz="4" w:space="0" w:color="auto"/>
              <w:right w:val="single" w:sz="4" w:space="0" w:color="auto"/>
            </w:tcBorders>
          </w:tcPr>
          <w:p w14:paraId="40911F51" w14:textId="296B84DB" w:rsidR="0004319E" w:rsidRPr="006F06C2" w:rsidRDefault="0004319E" w:rsidP="0004319E">
            <w:pPr>
              <w:pStyle w:val="TAL"/>
              <w:rPr>
                <w:lang w:eastAsia="zh-CN"/>
              </w:rPr>
            </w:pPr>
            <w:r w:rsidRPr="006F06C2">
              <w:rPr>
                <w:lang w:eastAsia="zh-CN"/>
              </w:rPr>
              <w:t xml:space="preserve">                    rsIndexResults</w:t>
            </w:r>
          </w:p>
        </w:tc>
        <w:tc>
          <w:tcPr>
            <w:tcW w:w="2269" w:type="dxa"/>
            <w:tcBorders>
              <w:top w:val="single" w:sz="4" w:space="0" w:color="auto"/>
              <w:left w:val="single" w:sz="4" w:space="0" w:color="auto"/>
              <w:bottom w:val="single" w:sz="4" w:space="0" w:color="auto"/>
              <w:right w:val="single" w:sz="4" w:space="0" w:color="auto"/>
            </w:tcBorders>
          </w:tcPr>
          <w:p w14:paraId="1A6B3447" w14:textId="44F52202" w:rsidR="0004319E" w:rsidRPr="006F06C2" w:rsidRDefault="0004319E" w:rsidP="0004319E">
            <w:pPr>
              <w:pStyle w:val="TAL"/>
              <w:rPr>
                <w:lang w:eastAsia="zh-CN"/>
              </w:rPr>
            </w:pPr>
            <w:r w:rsidRPr="006F06C2">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1DC15712" w14:textId="77777777" w:rsidR="0004319E" w:rsidRPr="006F06C2"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1D3607C3" w14:textId="77777777" w:rsidR="0004319E" w:rsidRPr="006F06C2" w:rsidDel="00547423" w:rsidRDefault="0004319E" w:rsidP="0004319E">
            <w:pPr>
              <w:pStyle w:val="TAL"/>
              <w:rPr>
                <w:lang w:eastAsia="zh-CN"/>
              </w:rPr>
            </w:pPr>
          </w:p>
        </w:tc>
      </w:tr>
      <w:tr w:rsidR="00767674" w:rsidRPr="006F06C2" w:rsidDel="00547423" w14:paraId="3208AE1E" w14:textId="77777777" w:rsidTr="00F60643">
        <w:tc>
          <w:tcPr>
            <w:tcW w:w="4646" w:type="dxa"/>
            <w:tcBorders>
              <w:top w:val="single" w:sz="4" w:space="0" w:color="auto"/>
              <w:left w:val="single" w:sz="4" w:space="0" w:color="auto"/>
              <w:bottom w:val="single" w:sz="4" w:space="0" w:color="auto"/>
              <w:right w:val="single" w:sz="4" w:space="0" w:color="auto"/>
            </w:tcBorders>
          </w:tcPr>
          <w:p w14:paraId="5284EB90" w14:textId="218139EC" w:rsidR="00767674" w:rsidRPr="006F06C2" w:rsidRDefault="00767674" w:rsidP="00767674">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04DDC36" w14:textId="77777777" w:rsidR="00767674" w:rsidRPr="006F06C2"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605E8D8"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3BC28F85" w14:textId="77777777" w:rsidR="00767674" w:rsidRPr="006F06C2" w:rsidDel="00547423" w:rsidRDefault="00767674" w:rsidP="00767674">
            <w:pPr>
              <w:pStyle w:val="TAL"/>
              <w:rPr>
                <w:lang w:eastAsia="zh-CN"/>
              </w:rPr>
            </w:pPr>
          </w:p>
        </w:tc>
      </w:tr>
      <w:tr w:rsidR="0004319E" w:rsidRPr="006F06C2" w:rsidDel="00547423" w14:paraId="18DF519B" w14:textId="77777777" w:rsidTr="00F60643">
        <w:tc>
          <w:tcPr>
            <w:tcW w:w="4646" w:type="dxa"/>
            <w:tcBorders>
              <w:top w:val="single" w:sz="4" w:space="0" w:color="auto"/>
              <w:left w:val="single" w:sz="4" w:space="0" w:color="auto"/>
              <w:bottom w:val="single" w:sz="4" w:space="0" w:color="auto"/>
              <w:right w:val="single" w:sz="4" w:space="0" w:color="auto"/>
            </w:tcBorders>
          </w:tcPr>
          <w:p w14:paraId="44C07B62" w14:textId="7597D5CB" w:rsidR="0004319E" w:rsidRPr="006F06C2" w:rsidRDefault="0004319E" w:rsidP="0004319E">
            <w:pPr>
              <w:pStyle w:val="TAL"/>
              <w:rPr>
                <w:lang w:eastAsia="zh-CN"/>
              </w:rPr>
            </w:pPr>
            <w:r w:rsidRPr="006F06C2">
              <w:rPr>
                <w:lang w:eastAsia="zh-CN"/>
              </w:rPr>
              <w:t xml:space="preserve">                  cgi-Info</w:t>
            </w:r>
          </w:p>
        </w:tc>
        <w:tc>
          <w:tcPr>
            <w:tcW w:w="2269" w:type="dxa"/>
            <w:tcBorders>
              <w:top w:val="single" w:sz="4" w:space="0" w:color="auto"/>
              <w:left w:val="single" w:sz="4" w:space="0" w:color="auto"/>
              <w:bottom w:val="single" w:sz="4" w:space="0" w:color="auto"/>
              <w:right w:val="single" w:sz="4" w:space="0" w:color="auto"/>
            </w:tcBorders>
          </w:tcPr>
          <w:p w14:paraId="274A281C" w14:textId="0B266E49" w:rsidR="0004319E" w:rsidRPr="006F06C2" w:rsidRDefault="0004319E" w:rsidP="0004319E">
            <w:pPr>
              <w:pStyle w:val="TAL"/>
              <w:rPr>
                <w:lang w:eastAsia="zh-CN"/>
              </w:rPr>
            </w:pPr>
            <w:r w:rsidRPr="006F06C2">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62F174EA" w14:textId="77777777" w:rsidR="0004319E" w:rsidRPr="006F06C2"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641F1E6E" w14:textId="77777777" w:rsidR="0004319E" w:rsidRPr="006F06C2" w:rsidDel="00547423" w:rsidRDefault="0004319E" w:rsidP="0004319E">
            <w:pPr>
              <w:pStyle w:val="TAL"/>
              <w:rPr>
                <w:lang w:eastAsia="zh-CN"/>
              </w:rPr>
            </w:pPr>
          </w:p>
        </w:tc>
      </w:tr>
      <w:tr w:rsidR="00767674" w:rsidRPr="006F06C2" w:rsidDel="00547423" w14:paraId="48CF4757" w14:textId="77777777" w:rsidTr="00F60643">
        <w:tc>
          <w:tcPr>
            <w:tcW w:w="4646" w:type="dxa"/>
            <w:tcBorders>
              <w:top w:val="single" w:sz="4" w:space="0" w:color="auto"/>
              <w:left w:val="single" w:sz="4" w:space="0" w:color="auto"/>
              <w:bottom w:val="single" w:sz="4" w:space="0" w:color="auto"/>
              <w:right w:val="single" w:sz="4" w:space="0" w:color="auto"/>
            </w:tcBorders>
          </w:tcPr>
          <w:p w14:paraId="71552490" w14:textId="40D514AE" w:rsidR="00767674" w:rsidRPr="006F06C2" w:rsidRDefault="00767674" w:rsidP="00767674">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A689734" w14:textId="77777777" w:rsidR="00767674" w:rsidRPr="006F06C2"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97D9F80"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735CC3C5" w14:textId="77777777" w:rsidR="00767674" w:rsidRPr="006F06C2" w:rsidDel="00547423" w:rsidRDefault="00767674" w:rsidP="00767674">
            <w:pPr>
              <w:pStyle w:val="TAL"/>
              <w:rPr>
                <w:lang w:eastAsia="zh-CN"/>
              </w:rPr>
            </w:pPr>
          </w:p>
        </w:tc>
      </w:tr>
      <w:tr w:rsidR="00767674" w:rsidRPr="006F06C2" w:rsidDel="00547423" w14:paraId="414F96BE" w14:textId="77777777" w:rsidTr="00F60643">
        <w:tc>
          <w:tcPr>
            <w:tcW w:w="4646" w:type="dxa"/>
            <w:tcBorders>
              <w:top w:val="single" w:sz="4" w:space="0" w:color="auto"/>
              <w:left w:val="single" w:sz="4" w:space="0" w:color="auto"/>
              <w:bottom w:val="single" w:sz="4" w:space="0" w:color="auto"/>
              <w:right w:val="single" w:sz="4" w:space="0" w:color="auto"/>
            </w:tcBorders>
          </w:tcPr>
          <w:p w14:paraId="73A6EEEB" w14:textId="49873492" w:rsidR="00767674" w:rsidRPr="006F06C2" w:rsidRDefault="00767674" w:rsidP="00767674">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62891FF" w14:textId="77777777" w:rsidR="00767674" w:rsidRPr="006F06C2"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D75E1BE" w14:textId="77777777" w:rsidR="00767674" w:rsidRPr="006F06C2"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6E620465" w14:textId="77777777" w:rsidR="00767674" w:rsidRPr="006F06C2" w:rsidDel="00547423" w:rsidRDefault="00767674" w:rsidP="00767674">
            <w:pPr>
              <w:pStyle w:val="TAL"/>
              <w:rPr>
                <w:lang w:eastAsia="zh-CN"/>
              </w:rPr>
            </w:pPr>
          </w:p>
        </w:tc>
      </w:tr>
      <w:tr w:rsidR="00547423" w:rsidRPr="006F06C2" w:rsidDel="00547423" w14:paraId="7C2415BB" w14:textId="77777777" w:rsidTr="00F60643">
        <w:tc>
          <w:tcPr>
            <w:tcW w:w="4646" w:type="dxa"/>
            <w:tcBorders>
              <w:top w:val="single" w:sz="4" w:space="0" w:color="auto"/>
              <w:left w:val="single" w:sz="4" w:space="0" w:color="auto"/>
              <w:bottom w:val="single" w:sz="4" w:space="0" w:color="auto"/>
              <w:right w:val="single" w:sz="4" w:space="0" w:color="auto"/>
            </w:tcBorders>
          </w:tcPr>
          <w:p w14:paraId="41D7C778" w14:textId="07A4CEE9" w:rsidR="00547423" w:rsidRPr="006F06C2" w:rsidDel="00547423" w:rsidRDefault="00547423" w:rsidP="0054742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E0C1499"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07EE86F"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FA79C4E" w14:textId="77777777" w:rsidR="00547423" w:rsidRPr="006F06C2" w:rsidDel="00547423" w:rsidRDefault="00547423" w:rsidP="00547423">
            <w:pPr>
              <w:pStyle w:val="TAL"/>
              <w:rPr>
                <w:lang w:eastAsia="zh-CN"/>
              </w:rPr>
            </w:pPr>
          </w:p>
        </w:tc>
      </w:tr>
      <w:tr w:rsidR="00547423" w:rsidRPr="006F06C2" w:rsidDel="00547423" w14:paraId="145729BE" w14:textId="77777777" w:rsidTr="00F60643">
        <w:tc>
          <w:tcPr>
            <w:tcW w:w="4646" w:type="dxa"/>
            <w:tcBorders>
              <w:top w:val="single" w:sz="4" w:space="0" w:color="auto"/>
              <w:left w:val="single" w:sz="4" w:space="0" w:color="auto"/>
              <w:bottom w:val="single" w:sz="4" w:space="0" w:color="auto"/>
              <w:right w:val="single" w:sz="4" w:space="0" w:color="auto"/>
            </w:tcBorders>
          </w:tcPr>
          <w:p w14:paraId="06227D7A" w14:textId="58A26FA0" w:rsidR="00547423" w:rsidRPr="006F06C2" w:rsidDel="00547423" w:rsidRDefault="00547423" w:rsidP="0054742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434671E"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64D3C6"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C1D1FBB" w14:textId="77777777" w:rsidR="00547423" w:rsidRPr="006F06C2" w:rsidDel="00547423" w:rsidRDefault="00547423" w:rsidP="00547423">
            <w:pPr>
              <w:pStyle w:val="TAL"/>
              <w:rPr>
                <w:lang w:eastAsia="zh-CN"/>
              </w:rPr>
            </w:pPr>
          </w:p>
        </w:tc>
      </w:tr>
      <w:tr w:rsidR="00547423" w:rsidRPr="006F06C2" w:rsidDel="00547423" w14:paraId="1F6F9DBC" w14:textId="77777777" w:rsidTr="00F60643">
        <w:tc>
          <w:tcPr>
            <w:tcW w:w="4646" w:type="dxa"/>
            <w:tcBorders>
              <w:top w:val="single" w:sz="4" w:space="0" w:color="auto"/>
              <w:left w:val="single" w:sz="4" w:space="0" w:color="auto"/>
              <w:bottom w:val="single" w:sz="4" w:space="0" w:color="auto"/>
              <w:right w:val="single" w:sz="4" w:space="0" w:color="auto"/>
            </w:tcBorders>
          </w:tcPr>
          <w:p w14:paraId="12CF60D9" w14:textId="6AA122B1" w:rsidR="00547423" w:rsidRPr="006F06C2" w:rsidDel="00547423" w:rsidRDefault="00547423" w:rsidP="00547423">
            <w:pPr>
              <w:pStyle w:val="TAL"/>
              <w:rPr>
                <w:lang w:eastAsia="zh-CN"/>
              </w:rPr>
            </w:pPr>
            <w:r w:rsidRPr="006F06C2">
              <w:rPr>
                <w:lang w:eastAsia="zh-CN"/>
              </w:rPr>
              <w:t xml:space="preserve">        numberOfConnFail-r16</w:t>
            </w:r>
          </w:p>
        </w:tc>
        <w:tc>
          <w:tcPr>
            <w:tcW w:w="2269" w:type="dxa"/>
            <w:tcBorders>
              <w:top w:val="single" w:sz="4" w:space="0" w:color="auto"/>
              <w:left w:val="single" w:sz="4" w:space="0" w:color="auto"/>
              <w:bottom w:val="single" w:sz="4" w:space="0" w:color="auto"/>
              <w:right w:val="single" w:sz="4" w:space="0" w:color="auto"/>
            </w:tcBorders>
          </w:tcPr>
          <w:p w14:paraId="38C3129D" w14:textId="372504C3" w:rsidR="00547423" w:rsidRPr="006F06C2" w:rsidDel="00547423" w:rsidRDefault="00F60643" w:rsidP="00547423">
            <w:pPr>
              <w:pStyle w:val="TAL"/>
              <w:rPr>
                <w:lang w:eastAsia="zh-CN"/>
              </w:rPr>
            </w:pPr>
            <w:r w:rsidRPr="006F06C2">
              <w:rPr>
                <w:lang w:eastAsia="zh-CN"/>
              </w:rPr>
              <w:t>Integer</w:t>
            </w:r>
            <w:r w:rsidR="00547423" w:rsidRPr="006F06C2">
              <w:rPr>
                <w:lang w:eastAsia="zh-CN"/>
              </w:rPr>
              <w:t xml:space="preserve"> between 1-8</w:t>
            </w:r>
          </w:p>
        </w:tc>
        <w:tc>
          <w:tcPr>
            <w:tcW w:w="1590" w:type="dxa"/>
            <w:tcBorders>
              <w:top w:val="single" w:sz="4" w:space="0" w:color="auto"/>
              <w:left w:val="single" w:sz="4" w:space="0" w:color="auto"/>
              <w:bottom w:val="single" w:sz="4" w:space="0" w:color="auto"/>
              <w:right w:val="single" w:sz="4" w:space="0" w:color="auto"/>
            </w:tcBorders>
          </w:tcPr>
          <w:p w14:paraId="2EADEA34"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0FE8636" w14:textId="77777777" w:rsidR="00547423" w:rsidRPr="006F06C2" w:rsidDel="00547423" w:rsidRDefault="00547423" w:rsidP="00547423">
            <w:pPr>
              <w:pStyle w:val="TAL"/>
              <w:rPr>
                <w:lang w:eastAsia="zh-CN"/>
              </w:rPr>
            </w:pPr>
          </w:p>
        </w:tc>
      </w:tr>
      <w:tr w:rsidR="00547423" w:rsidRPr="006F06C2" w:rsidDel="00547423" w14:paraId="1EE23E07" w14:textId="77777777" w:rsidTr="00F60643">
        <w:tc>
          <w:tcPr>
            <w:tcW w:w="4646" w:type="dxa"/>
            <w:tcBorders>
              <w:top w:val="single" w:sz="4" w:space="0" w:color="auto"/>
              <w:left w:val="single" w:sz="4" w:space="0" w:color="auto"/>
              <w:bottom w:val="single" w:sz="4" w:space="0" w:color="auto"/>
              <w:right w:val="single" w:sz="4" w:space="0" w:color="auto"/>
            </w:tcBorders>
          </w:tcPr>
          <w:p w14:paraId="58FDC346" w14:textId="5FBBEC0A" w:rsidR="00547423" w:rsidRPr="006F06C2" w:rsidDel="00547423" w:rsidRDefault="00547423" w:rsidP="00547423">
            <w:pPr>
              <w:pStyle w:val="TAL"/>
              <w:rPr>
                <w:lang w:eastAsia="zh-CN"/>
              </w:rPr>
            </w:pPr>
            <w:r w:rsidRPr="006F06C2">
              <w:rPr>
                <w:lang w:eastAsia="zh-CN"/>
              </w:rPr>
              <w:t xml:space="preserve">        perRAInfoList-r16</w:t>
            </w:r>
          </w:p>
        </w:tc>
        <w:tc>
          <w:tcPr>
            <w:tcW w:w="2269" w:type="dxa"/>
            <w:tcBorders>
              <w:top w:val="single" w:sz="4" w:space="0" w:color="auto"/>
              <w:left w:val="single" w:sz="4" w:space="0" w:color="auto"/>
              <w:bottom w:val="single" w:sz="4" w:space="0" w:color="auto"/>
              <w:right w:val="single" w:sz="4" w:space="0" w:color="auto"/>
            </w:tcBorders>
          </w:tcPr>
          <w:p w14:paraId="1A393B3C" w14:textId="475B1ADE" w:rsidR="00547423" w:rsidRPr="006F06C2" w:rsidDel="00547423" w:rsidRDefault="00547423" w:rsidP="00547423">
            <w:pPr>
              <w:pStyle w:val="TAL"/>
              <w:rPr>
                <w:lang w:eastAsia="zh-CN"/>
              </w:rPr>
            </w:pPr>
            <w:r w:rsidRPr="006F06C2">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A2285E"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7F36123" w14:textId="77777777" w:rsidR="00547423" w:rsidRPr="006F06C2" w:rsidDel="00547423" w:rsidRDefault="00547423" w:rsidP="00547423">
            <w:pPr>
              <w:pStyle w:val="TAL"/>
              <w:rPr>
                <w:lang w:eastAsia="zh-CN"/>
              </w:rPr>
            </w:pPr>
          </w:p>
        </w:tc>
      </w:tr>
      <w:tr w:rsidR="00547423" w:rsidRPr="006F06C2" w:rsidDel="00547423" w14:paraId="72E613E5" w14:textId="77777777" w:rsidTr="00F60643">
        <w:tc>
          <w:tcPr>
            <w:tcW w:w="4646" w:type="dxa"/>
            <w:tcBorders>
              <w:top w:val="single" w:sz="4" w:space="0" w:color="auto"/>
              <w:left w:val="single" w:sz="4" w:space="0" w:color="auto"/>
              <w:bottom w:val="single" w:sz="4" w:space="0" w:color="auto"/>
              <w:right w:val="single" w:sz="4" w:space="0" w:color="auto"/>
            </w:tcBorders>
          </w:tcPr>
          <w:p w14:paraId="01331F85" w14:textId="0D228B52" w:rsidR="00547423" w:rsidRPr="006F06C2" w:rsidDel="00547423" w:rsidRDefault="00547423" w:rsidP="00547423">
            <w:pPr>
              <w:pStyle w:val="TAL"/>
              <w:rPr>
                <w:lang w:eastAsia="zh-CN"/>
              </w:rPr>
            </w:pPr>
            <w:r w:rsidRPr="006F06C2">
              <w:rPr>
                <w:lang w:eastAsia="zh-CN"/>
              </w:rPr>
              <w:t xml:space="preserve">        timeSinceFailure-r16</w:t>
            </w:r>
          </w:p>
        </w:tc>
        <w:tc>
          <w:tcPr>
            <w:tcW w:w="2269" w:type="dxa"/>
            <w:tcBorders>
              <w:top w:val="single" w:sz="4" w:space="0" w:color="auto"/>
              <w:left w:val="single" w:sz="4" w:space="0" w:color="auto"/>
              <w:bottom w:val="single" w:sz="4" w:space="0" w:color="auto"/>
              <w:right w:val="single" w:sz="4" w:space="0" w:color="auto"/>
            </w:tcBorders>
          </w:tcPr>
          <w:p w14:paraId="214CEF36" w14:textId="5C61ABE7" w:rsidR="00547423" w:rsidRPr="006F06C2" w:rsidDel="00547423" w:rsidRDefault="0004319E" w:rsidP="00547423">
            <w:pPr>
              <w:pStyle w:val="TAL"/>
              <w:rPr>
                <w:lang w:eastAsia="zh-CN"/>
              </w:rPr>
            </w:pPr>
            <w:r>
              <w:rPr>
                <w:lang w:eastAsia="zh-CN"/>
              </w:rPr>
              <w:t>Any allowed value</w:t>
            </w:r>
          </w:p>
        </w:tc>
        <w:tc>
          <w:tcPr>
            <w:tcW w:w="1590" w:type="dxa"/>
            <w:tcBorders>
              <w:top w:val="single" w:sz="4" w:space="0" w:color="auto"/>
              <w:left w:val="single" w:sz="4" w:space="0" w:color="auto"/>
              <w:bottom w:val="single" w:sz="4" w:space="0" w:color="auto"/>
              <w:right w:val="single" w:sz="4" w:space="0" w:color="auto"/>
            </w:tcBorders>
          </w:tcPr>
          <w:p w14:paraId="1F819F72"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ACE9990" w14:textId="77777777" w:rsidR="00547423" w:rsidRPr="006F06C2" w:rsidDel="00547423" w:rsidRDefault="00547423" w:rsidP="00547423">
            <w:pPr>
              <w:pStyle w:val="TAL"/>
              <w:rPr>
                <w:lang w:eastAsia="zh-CN"/>
              </w:rPr>
            </w:pPr>
          </w:p>
        </w:tc>
      </w:tr>
      <w:tr w:rsidR="00547423" w:rsidRPr="006F06C2" w:rsidDel="00547423" w14:paraId="4CC0FE1A" w14:textId="77777777" w:rsidTr="00F60643">
        <w:tc>
          <w:tcPr>
            <w:tcW w:w="4646" w:type="dxa"/>
            <w:tcBorders>
              <w:top w:val="single" w:sz="4" w:space="0" w:color="auto"/>
              <w:left w:val="single" w:sz="4" w:space="0" w:color="auto"/>
              <w:bottom w:val="single" w:sz="4" w:space="0" w:color="auto"/>
              <w:right w:val="single" w:sz="4" w:space="0" w:color="auto"/>
            </w:tcBorders>
          </w:tcPr>
          <w:p w14:paraId="5A444A03" w14:textId="2FECBD90" w:rsidR="00547423" w:rsidRPr="006F06C2" w:rsidDel="00547423" w:rsidRDefault="00547423" w:rsidP="0054742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8D84975"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C86C459"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927890A" w14:textId="77777777" w:rsidR="00547423" w:rsidRPr="006F06C2" w:rsidDel="00547423" w:rsidRDefault="00547423" w:rsidP="00547423">
            <w:pPr>
              <w:pStyle w:val="TAL"/>
              <w:rPr>
                <w:lang w:eastAsia="zh-CN"/>
              </w:rPr>
            </w:pPr>
          </w:p>
        </w:tc>
      </w:tr>
      <w:tr w:rsidR="00547423" w:rsidRPr="006F06C2" w:rsidDel="00547423" w14:paraId="09D1353F" w14:textId="77777777" w:rsidTr="00F60643">
        <w:tc>
          <w:tcPr>
            <w:tcW w:w="4646" w:type="dxa"/>
            <w:tcBorders>
              <w:top w:val="single" w:sz="4" w:space="0" w:color="auto"/>
              <w:left w:val="single" w:sz="4" w:space="0" w:color="auto"/>
              <w:bottom w:val="single" w:sz="4" w:space="0" w:color="auto"/>
              <w:right w:val="single" w:sz="4" w:space="0" w:color="auto"/>
            </w:tcBorders>
          </w:tcPr>
          <w:p w14:paraId="64EC8F20" w14:textId="2831180E" w:rsidR="00547423" w:rsidRPr="006F06C2" w:rsidDel="00547423" w:rsidRDefault="00547423" w:rsidP="0054742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23BA114"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49F7008"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399AEBD" w14:textId="77777777" w:rsidR="00547423" w:rsidRPr="006F06C2" w:rsidDel="00547423" w:rsidRDefault="00547423" w:rsidP="00547423">
            <w:pPr>
              <w:pStyle w:val="TAL"/>
              <w:rPr>
                <w:lang w:eastAsia="zh-CN"/>
              </w:rPr>
            </w:pPr>
          </w:p>
        </w:tc>
      </w:tr>
      <w:tr w:rsidR="00547423" w:rsidRPr="006F06C2" w:rsidDel="00547423" w14:paraId="4796CCCE" w14:textId="77777777" w:rsidTr="00F60643">
        <w:tc>
          <w:tcPr>
            <w:tcW w:w="4646" w:type="dxa"/>
            <w:tcBorders>
              <w:top w:val="single" w:sz="4" w:space="0" w:color="auto"/>
              <w:left w:val="single" w:sz="4" w:space="0" w:color="auto"/>
              <w:bottom w:val="single" w:sz="4" w:space="0" w:color="auto"/>
              <w:right w:val="single" w:sz="4" w:space="0" w:color="auto"/>
            </w:tcBorders>
          </w:tcPr>
          <w:p w14:paraId="01DE0C1E" w14:textId="7E748EC9" w:rsidR="00547423" w:rsidRPr="006F06C2" w:rsidDel="00547423" w:rsidRDefault="00547423" w:rsidP="0054742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E8394AB"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8EB3FAF"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3F70C11" w14:textId="77777777" w:rsidR="00547423" w:rsidRPr="006F06C2" w:rsidDel="00547423" w:rsidRDefault="00547423" w:rsidP="00547423">
            <w:pPr>
              <w:pStyle w:val="TAL"/>
              <w:rPr>
                <w:lang w:eastAsia="zh-CN"/>
              </w:rPr>
            </w:pPr>
          </w:p>
        </w:tc>
      </w:tr>
      <w:tr w:rsidR="00547423" w:rsidRPr="006F06C2" w:rsidDel="00547423" w14:paraId="6C1B1218" w14:textId="77777777" w:rsidTr="00F60643">
        <w:tc>
          <w:tcPr>
            <w:tcW w:w="4646" w:type="dxa"/>
            <w:tcBorders>
              <w:top w:val="single" w:sz="4" w:space="0" w:color="auto"/>
              <w:left w:val="single" w:sz="4" w:space="0" w:color="auto"/>
              <w:bottom w:val="single" w:sz="4" w:space="0" w:color="auto"/>
              <w:right w:val="single" w:sz="4" w:space="0" w:color="auto"/>
            </w:tcBorders>
          </w:tcPr>
          <w:p w14:paraId="0034854F" w14:textId="5896B855" w:rsidR="00547423" w:rsidRPr="006F06C2" w:rsidDel="00547423" w:rsidRDefault="00547423" w:rsidP="00547423">
            <w:pPr>
              <w:pStyle w:val="TAL"/>
              <w:rPr>
                <w:lang w:eastAsia="zh-CN"/>
              </w:rPr>
            </w:pPr>
            <w:r w:rsidRPr="006F06C2">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9EAD51A"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0FE497F"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6566985" w14:textId="77777777" w:rsidR="00547423" w:rsidRPr="006F06C2" w:rsidDel="00547423" w:rsidRDefault="00547423" w:rsidP="00547423">
            <w:pPr>
              <w:pStyle w:val="TAL"/>
              <w:rPr>
                <w:lang w:eastAsia="zh-CN"/>
              </w:rPr>
            </w:pPr>
          </w:p>
        </w:tc>
      </w:tr>
      <w:tr w:rsidR="00547423" w:rsidRPr="006F06C2" w:rsidDel="00547423" w14:paraId="3A73799C" w14:textId="77777777" w:rsidTr="00F60643">
        <w:tc>
          <w:tcPr>
            <w:tcW w:w="4646" w:type="dxa"/>
            <w:tcBorders>
              <w:top w:val="single" w:sz="4" w:space="0" w:color="auto"/>
              <w:left w:val="single" w:sz="4" w:space="0" w:color="auto"/>
              <w:bottom w:val="single" w:sz="4" w:space="0" w:color="auto"/>
              <w:right w:val="single" w:sz="4" w:space="0" w:color="auto"/>
            </w:tcBorders>
          </w:tcPr>
          <w:p w14:paraId="4AEC0F9C" w14:textId="292A6820" w:rsidR="00547423" w:rsidRPr="006F06C2" w:rsidDel="00547423" w:rsidRDefault="00547423" w:rsidP="00547423">
            <w:pPr>
              <w:pStyle w:val="TAL"/>
              <w:rPr>
                <w:lang w:eastAsia="zh-CN"/>
              </w:rPr>
            </w:pPr>
            <w:r w:rsidRPr="006F06C2">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5D1FB454" w14:textId="77777777" w:rsidR="00547423" w:rsidRPr="006F06C2"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455E07F" w14:textId="77777777" w:rsidR="00547423" w:rsidRPr="006F06C2"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D9223C8" w14:textId="77777777" w:rsidR="00547423" w:rsidRPr="006F06C2" w:rsidDel="00547423" w:rsidRDefault="00547423" w:rsidP="00547423">
            <w:pPr>
              <w:pStyle w:val="TAL"/>
              <w:rPr>
                <w:lang w:eastAsia="zh-CN"/>
              </w:rPr>
            </w:pPr>
          </w:p>
        </w:tc>
      </w:tr>
    </w:tbl>
    <w:p w14:paraId="2854FA51" w14:textId="77777777" w:rsidR="00064CE6" w:rsidRPr="006F06C2" w:rsidRDefault="00064CE6" w:rsidP="007065F4"/>
    <w:p w14:paraId="3E793945" w14:textId="77777777" w:rsidR="00064CE6" w:rsidRPr="006F06C2" w:rsidRDefault="00064CE6" w:rsidP="00064CE6">
      <w:pPr>
        <w:pStyle w:val="Heading6"/>
      </w:pPr>
      <w:r w:rsidRPr="006F06C2">
        <w:t>8.1.6.1.4.8</w:t>
      </w:r>
      <w:r w:rsidRPr="006F06C2">
        <w:tab/>
        <w:t>Connection Establishment Failure / Logging and reporting / RACH failure report</w:t>
      </w:r>
    </w:p>
    <w:p w14:paraId="4B96D2B9" w14:textId="77777777" w:rsidR="00064CE6" w:rsidRPr="006F06C2" w:rsidRDefault="00064CE6" w:rsidP="00064CE6">
      <w:pPr>
        <w:pStyle w:val="H6"/>
      </w:pPr>
      <w:r w:rsidRPr="006F06C2">
        <w:t>8.1.6.1.4.8.1</w:t>
      </w:r>
      <w:r w:rsidRPr="006F06C2">
        <w:tab/>
        <w:t>Test Purpose (TP)</w:t>
      </w:r>
    </w:p>
    <w:p w14:paraId="741EE80F" w14:textId="77777777" w:rsidR="00064CE6" w:rsidRPr="006F06C2" w:rsidRDefault="00064CE6" w:rsidP="00064CE6">
      <w:pPr>
        <w:pStyle w:val="H6"/>
      </w:pPr>
      <w:r w:rsidRPr="006F06C2">
        <w:t>(1)</w:t>
      </w:r>
    </w:p>
    <w:p w14:paraId="1545BF35" w14:textId="77777777" w:rsidR="00F2761F" w:rsidRDefault="00F2761F" w:rsidP="00F2761F">
      <w:pPr>
        <w:pStyle w:val="PL"/>
        <w:rPr>
          <w:noProof w:val="0"/>
        </w:rPr>
      </w:pPr>
      <w:r>
        <w:rPr>
          <w:b/>
          <w:noProof w:val="0"/>
        </w:rPr>
        <w:t>with</w:t>
      </w:r>
      <w:r>
        <w:rPr>
          <w:noProof w:val="0"/>
        </w:rPr>
        <w:t xml:space="preserve"> { UE having previously failed the random access procedure where contention resolution was not successful for any of the transmitted preambles }</w:t>
      </w:r>
    </w:p>
    <w:p w14:paraId="2FC501F6" w14:textId="77777777" w:rsidR="00F2761F" w:rsidRDefault="00F2761F" w:rsidP="00F2761F">
      <w:pPr>
        <w:pStyle w:val="PL"/>
        <w:rPr>
          <w:noProof w:val="0"/>
        </w:rPr>
      </w:pPr>
      <w:r>
        <w:rPr>
          <w:b/>
          <w:noProof w:val="0"/>
        </w:rPr>
        <w:t>ensure that</w:t>
      </w:r>
      <w:r>
        <w:rPr>
          <w:noProof w:val="0"/>
        </w:rPr>
        <w:t xml:space="preserve"> {</w:t>
      </w:r>
    </w:p>
    <w:p w14:paraId="33E90C91" w14:textId="77777777" w:rsidR="00F2761F" w:rsidRDefault="00F2761F" w:rsidP="00F2761F">
      <w:pPr>
        <w:pStyle w:val="PL"/>
        <w:rPr>
          <w:noProof w:val="0"/>
        </w:rPr>
      </w:pPr>
      <w:r>
        <w:rPr>
          <w:noProof w:val="0"/>
        </w:rPr>
        <w:t xml:space="preserve">  </w:t>
      </w:r>
      <w:r>
        <w:rPr>
          <w:b/>
          <w:noProof w:val="0"/>
        </w:rPr>
        <w:t>when</w:t>
      </w:r>
      <w:r>
        <w:rPr>
          <w:noProof w:val="0"/>
        </w:rPr>
        <w:t xml:space="preserve"> { UE receives UEInformationRequest message with connEstFailReportReq set to true }</w:t>
      </w:r>
    </w:p>
    <w:p w14:paraId="0E93D41F" w14:textId="77777777" w:rsidR="00F2761F" w:rsidRDefault="00F2761F" w:rsidP="00F2761F">
      <w:pPr>
        <w:pStyle w:val="PL"/>
        <w:rPr>
          <w:noProof w:val="0"/>
        </w:rPr>
      </w:pPr>
      <w:r>
        <w:rPr>
          <w:noProof w:val="0"/>
        </w:rPr>
        <w:t xml:space="preserve">    </w:t>
      </w:r>
      <w:r>
        <w:rPr>
          <w:b/>
          <w:noProof w:val="0"/>
        </w:rPr>
        <w:t>then</w:t>
      </w:r>
      <w:r>
        <w:rPr>
          <w:noProof w:val="0"/>
        </w:rPr>
        <w:t xml:space="preserve"> { UE transmits UEInformationResponse message with a connEstFailReport including the perRAInfoList }</w:t>
      </w:r>
    </w:p>
    <w:p w14:paraId="583D5AA3" w14:textId="77777777" w:rsidR="00F2761F" w:rsidRDefault="00F2761F" w:rsidP="00F2761F">
      <w:pPr>
        <w:pStyle w:val="PL"/>
        <w:rPr>
          <w:noProof w:val="0"/>
        </w:rPr>
      </w:pPr>
      <w:r>
        <w:rPr>
          <w:noProof w:val="0"/>
        </w:rPr>
        <w:t xml:space="preserve">            }</w:t>
      </w:r>
    </w:p>
    <w:p w14:paraId="44CB13F4" w14:textId="77777777" w:rsidR="00F2761F" w:rsidRDefault="00F2761F" w:rsidP="00F2761F">
      <w:pPr>
        <w:pStyle w:val="PL"/>
        <w:rPr>
          <w:noProof w:val="0"/>
        </w:rPr>
      </w:pPr>
    </w:p>
    <w:p w14:paraId="3DC95155" w14:textId="77777777" w:rsidR="00F2761F" w:rsidRDefault="00F2761F" w:rsidP="00F2761F">
      <w:pPr>
        <w:pStyle w:val="H6"/>
      </w:pPr>
      <w:r>
        <w:t>8.1.6.1.4.8.2</w:t>
      </w:r>
      <w:r>
        <w:tab/>
        <w:t>Conformance requirements</w:t>
      </w:r>
    </w:p>
    <w:p w14:paraId="6F41ED9D" w14:textId="77777777" w:rsidR="00F2761F" w:rsidRDefault="00F2761F" w:rsidP="00F2761F">
      <w:r>
        <w:t>References: The conformance requirements covered in the current TC are specified in: TS 38.331, clauses 5.3.3.7, 5.7.10.3, 5.7.10.4, 5.7.10.5 and 6.2.2. Unless otherwise stated these are Rel-16 requirements.</w:t>
      </w:r>
    </w:p>
    <w:p w14:paraId="4F4581AB" w14:textId="77777777" w:rsidR="00F2761F" w:rsidRDefault="00F2761F" w:rsidP="00F2761F">
      <w:pPr>
        <w:overflowPunct/>
        <w:autoSpaceDE/>
        <w:adjustRightInd/>
        <w:rPr>
          <w:lang w:eastAsia="en-US"/>
        </w:rPr>
      </w:pPr>
      <w:r>
        <w:rPr>
          <w:lang w:eastAsia="en-US"/>
        </w:rPr>
        <w:t>[TS 38.331, clause 5.7.10.3]</w:t>
      </w:r>
    </w:p>
    <w:p w14:paraId="388C4AAC" w14:textId="77777777" w:rsidR="00F2761F" w:rsidRDefault="00F2761F" w:rsidP="00F2761F">
      <w:pPr>
        <w:pStyle w:val="B1"/>
        <w:rPr>
          <w:lang w:eastAsia="en-US"/>
        </w:rPr>
      </w:pPr>
      <w:r>
        <w:rPr>
          <w:lang w:eastAsia="en-US"/>
        </w:rPr>
        <w:t>1&gt;</w:t>
      </w:r>
      <w:r>
        <w:rPr>
          <w:lang w:eastAsia="en-US"/>
        </w:rPr>
        <w:tab/>
        <w:t>if timer T300 expires:</w:t>
      </w:r>
    </w:p>
    <w:p w14:paraId="7919823F" w14:textId="77777777" w:rsidR="00F2761F" w:rsidRDefault="00F2761F" w:rsidP="00F2761F">
      <w:pPr>
        <w:pStyle w:val="B2"/>
        <w:rPr>
          <w:rFonts w:eastAsia="DengXian"/>
          <w:lang w:eastAsia="zh-CN"/>
        </w:rPr>
      </w:pPr>
      <w:r>
        <w:rPr>
          <w:lang w:eastAsia="en-US"/>
        </w:rPr>
        <w:t>…</w:t>
      </w:r>
    </w:p>
    <w:p w14:paraId="62A69BF4" w14:textId="77777777" w:rsidR="00F2761F" w:rsidRDefault="00F2761F" w:rsidP="00F2761F">
      <w:pPr>
        <w:pStyle w:val="B2"/>
        <w:rPr>
          <w:lang w:eastAsia="en-US"/>
        </w:rPr>
      </w:pPr>
      <w:r>
        <w:rPr>
          <w:lang w:eastAsia="en-US"/>
        </w:rPr>
        <w:t>2&gt;</w:t>
      </w:r>
      <w:r>
        <w:rPr>
          <w:lang w:eastAsia="en-US"/>
        </w:rPr>
        <w:tab/>
        <w:t xml:space="preserve">store the following connection establishment failure information in the </w:t>
      </w:r>
      <w:r>
        <w:rPr>
          <w:i/>
          <w:lang w:eastAsia="en-US"/>
        </w:rPr>
        <w:t>VarConnEstFailReport</w:t>
      </w:r>
      <w:r>
        <w:rPr>
          <w:lang w:eastAsia="en-US"/>
        </w:rPr>
        <w:t xml:space="preserve"> by setting its fields as follows:</w:t>
      </w:r>
    </w:p>
    <w:p w14:paraId="2CB9BD3A" w14:textId="77777777" w:rsidR="00F2761F" w:rsidRDefault="00F2761F" w:rsidP="00F2761F">
      <w:pPr>
        <w:pStyle w:val="B3"/>
        <w:rPr>
          <w:lang w:eastAsia="en-US"/>
        </w:rPr>
      </w:pPr>
      <w:r>
        <w:rPr>
          <w:lang w:eastAsia="en-US"/>
        </w:rPr>
        <w:t>…</w:t>
      </w:r>
    </w:p>
    <w:p w14:paraId="6C9D2EE3" w14:textId="77777777" w:rsidR="00F2761F" w:rsidRDefault="00F2761F" w:rsidP="00F2761F">
      <w:pPr>
        <w:pStyle w:val="B3"/>
        <w:rPr>
          <w:lang w:eastAsia="en-US"/>
        </w:rPr>
      </w:pPr>
      <w:r>
        <w:rPr>
          <w:lang w:eastAsia="en-US"/>
        </w:rPr>
        <w:t>3&gt;</w:t>
      </w:r>
      <w:r>
        <w:rPr>
          <w:lang w:eastAsia="en-US"/>
        </w:rPr>
        <w:tab/>
      </w:r>
      <w:r>
        <w:rPr>
          <w:lang w:eastAsia="ko-KR"/>
        </w:rPr>
        <w:t xml:space="preserve">set </w:t>
      </w:r>
      <w:r>
        <w:rPr>
          <w:rFonts w:eastAsia="DengXian"/>
          <w:i/>
          <w:lang w:eastAsia="en-US"/>
        </w:rPr>
        <w:t>perRAInfoList</w:t>
      </w:r>
      <w:r>
        <w:rPr>
          <w:rFonts w:eastAsia="DengXian"/>
          <w:lang w:eastAsia="en-US"/>
        </w:rPr>
        <w:t xml:space="preserve"> to indicate the performed random access procedure related information as specified in 5.7.10.5;</w:t>
      </w:r>
    </w:p>
    <w:p w14:paraId="651CABFB" w14:textId="77777777" w:rsidR="00F2761F" w:rsidRDefault="00F2761F" w:rsidP="00F2761F">
      <w:r>
        <w:t>[TS 38.331, clause 5.7.10.3]</w:t>
      </w:r>
    </w:p>
    <w:p w14:paraId="17FE9D38" w14:textId="77777777" w:rsidR="00F2761F" w:rsidRDefault="00F2761F" w:rsidP="00F2761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E22970" w14:textId="77777777" w:rsidR="00F2761F" w:rsidRDefault="00F2761F" w:rsidP="00F2761F">
      <w:pPr>
        <w:rPr>
          <w:lang w:eastAsia="zh-CN"/>
        </w:rPr>
      </w:pPr>
      <w:r>
        <w:rPr>
          <w:lang w:eastAsia="zh-CN"/>
        </w:rPr>
        <w:t>…</w:t>
      </w:r>
    </w:p>
    <w:p w14:paraId="085C7B18" w14:textId="77777777" w:rsidR="00F2761F" w:rsidRDefault="00F2761F" w:rsidP="00F2761F">
      <w:pPr>
        <w:pStyle w:val="B1"/>
        <w:rPr>
          <w:lang w:eastAsia="en-US"/>
        </w:rPr>
      </w:pPr>
      <w:r>
        <w:rPr>
          <w:lang w:eastAsia="en-US"/>
        </w:rPr>
        <w:t>1&gt;</w:t>
      </w:r>
      <w:r>
        <w:rPr>
          <w:lang w:eastAsia="en-US"/>
        </w:rPr>
        <w:tab/>
        <w:t xml:space="preserve">if </w:t>
      </w:r>
      <w:r>
        <w:rPr>
          <w:i/>
          <w:lang w:eastAsia="en-US"/>
        </w:rPr>
        <w:t>connEstFailReportReq</w:t>
      </w:r>
      <w:r>
        <w:rPr>
          <w:lang w:eastAsia="en-US"/>
        </w:rPr>
        <w:t xml:space="preserve"> is set to </w:t>
      </w:r>
      <w:r>
        <w:rPr>
          <w:i/>
          <w:lang w:eastAsia="en-US"/>
        </w:rPr>
        <w:t>true</w:t>
      </w:r>
      <w:r>
        <w:rPr>
          <w:lang w:eastAsia="en-US"/>
        </w:rPr>
        <w:t xml:space="preserve"> and the UE has connection establishment failure or connection resume failure information in </w:t>
      </w:r>
      <w:r>
        <w:rPr>
          <w:i/>
          <w:lang w:eastAsia="en-US"/>
        </w:rPr>
        <w:t>VarConnEstFailReport</w:t>
      </w:r>
      <w:r>
        <w:rPr>
          <w:lang w:eastAsia="en-US"/>
        </w:rPr>
        <w:t xml:space="preserve"> and if the RPLMN is equal to</w:t>
      </w:r>
      <w:r>
        <w:rPr>
          <w:i/>
          <w:lang w:eastAsia="en-US"/>
        </w:rPr>
        <w:t xml:space="preserve"> plmn-Identity</w:t>
      </w:r>
      <w:r>
        <w:rPr>
          <w:lang w:eastAsia="en-US"/>
        </w:rPr>
        <w:t xml:space="preserve"> stored in </w:t>
      </w:r>
      <w:r>
        <w:rPr>
          <w:i/>
          <w:lang w:eastAsia="en-US"/>
        </w:rPr>
        <w:t>VarConnEstFailReport</w:t>
      </w:r>
      <w:r>
        <w:rPr>
          <w:lang w:eastAsia="en-US"/>
        </w:rPr>
        <w:t>:</w:t>
      </w:r>
    </w:p>
    <w:p w14:paraId="5EEAED2E" w14:textId="77777777" w:rsidR="00F2761F" w:rsidRDefault="00F2761F" w:rsidP="00F2761F">
      <w:pPr>
        <w:pStyle w:val="B2"/>
        <w:rPr>
          <w:lang w:eastAsia="en-US"/>
        </w:rPr>
      </w:pPr>
      <w:r>
        <w:rPr>
          <w:lang w:eastAsia="en-US"/>
        </w:rPr>
        <w:t>2&gt;</w:t>
      </w:r>
      <w:r>
        <w:rPr>
          <w:lang w:eastAsia="en-US"/>
        </w:rPr>
        <w:tab/>
        <w:t xml:space="preserve">set </w:t>
      </w:r>
      <w:r>
        <w:rPr>
          <w:i/>
          <w:lang w:eastAsia="en-US"/>
        </w:rPr>
        <w:t>timeSinceFailure</w:t>
      </w:r>
      <w:r>
        <w:rPr>
          <w:lang w:eastAsia="en-US"/>
        </w:rPr>
        <w:t xml:space="preserve"> in </w:t>
      </w:r>
      <w:r>
        <w:rPr>
          <w:i/>
          <w:lang w:eastAsia="en-US"/>
        </w:rPr>
        <w:t>VarConnEstFailReport</w:t>
      </w:r>
      <w:r>
        <w:rPr>
          <w:lang w:eastAsia="en-US"/>
        </w:rPr>
        <w:t xml:space="preserve"> to the time that elapsed since the last connection establishment failure or connection resume failure in NR;</w:t>
      </w:r>
    </w:p>
    <w:p w14:paraId="7599F704" w14:textId="77777777" w:rsidR="00F2761F" w:rsidRDefault="00F2761F" w:rsidP="00F2761F">
      <w:pPr>
        <w:pStyle w:val="B2"/>
        <w:rPr>
          <w:lang w:eastAsia="en-US"/>
        </w:rPr>
      </w:pPr>
      <w:r>
        <w:rPr>
          <w:lang w:eastAsia="en-US"/>
        </w:rPr>
        <w:t>2&gt;</w:t>
      </w:r>
      <w:r>
        <w:rPr>
          <w:lang w:eastAsia="en-US"/>
        </w:rPr>
        <w:tab/>
        <w:t xml:space="preserve">set the </w:t>
      </w:r>
      <w:r>
        <w:rPr>
          <w:i/>
          <w:lang w:eastAsia="en-US"/>
        </w:rPr>
        <w:t>connEstFailReport</w:t>
      </w:r>
      <w:r>
        <w:rPr>
          <w:lang w:eastAsia="en-US"/>
        </w:rPr>
        <w:t xml:space="preserve"> in the </w:t>
      </w:r>
      <w:r>
        <w:rPr>
          <w:i/>
          <w:lang w:eastAsia="en-US"/>
        </w:rPr>
        <w:t>UEInformationResponse</w:t>
      </w:r>
      <w:r>
        <w:rPr>
          <w:lang w:eastAsia="en-US"/>
        </w:rPr>
        <w:t xml:space="preserve"> message to the value of </w:t>
      </w:r>
      <w:r>
        <w:rPr>
          <w:i/>
          <w:lang w:eastAsia="en-US"/>
        </w:rPr>
        <w:t>connEstFailReport</w:t>
      </w:r>
      <w:r>
        <w:rPr>
          <w:lang w:eastAsia="en-US"/>
        </w:rPr>
        <w:t xml:space="preserve"> in </w:t>
      </w:r>
      <w:r>
        <w:rPr>
          <w:i/>
          <w:lang w:eastAsia="en-US"/>
        </w:rPr>
        <w:t>VarConnEstFailReport</w:t>
      </w:r>
      <w:r>
        <w:rPr>
          <w:lang w:eastAsia="en-US"/>
        </w:rPr>
        <w:t>;</w:t>
      </w:r>
    </w:p>
    <w:p w14:paraId="04484D90" w14:textId="2EA65794" w:rsidR="00064CE6" w:rsidRPr="006F06C2" w:rsidRDefault="00F2761F" w:rsidP="00F2761F">
      <w:r>
        <w:rPr>
          <w:lang w:eastAsia="en-US"/>
        </w:rPr>
        <w:t>2&gt;</w:t>
      </w:r>
      <w:r>
        <w:rPr>
          <w:lang w:eastAsia="en-US"/>
        </w:rPr>
        <w:tab/>
        <w:t xml:space="preserve">discard the </w:t>
      </w:r>
      <w:r>
        <w:rPr>
          <w:i/>
          <w:lang w:eastAsia="en-US"/>
        </w:rPr>
        <w:t>connEstFailReport</w:t>
      </w:r>
      <w:r>
        <w:rPr>
          <w:lang w:eastAsia="en-US"/>
        </w:rPr>
        <w:t xml:space="preserve"> from </w:t>
      </w:r>
      <w:r>
        <w:rPr>
          <w:i/>
          <w:lang w:eastAsia="en-US"/>
        </w:rPr>
        <w:t>VarConnEstFailReport</w:t>
      </w:r>
      <w:r>
        <w:rPr>
          <w:lang w:eastAsia="en-US"/>
        </w:rPr>
        <w:t xml:space="preserve"> upon successful delivery of the </w:t>
      </w:r>
      <w:r>
        <w:rPr>
          <w:i/>
          <w:lang w:eastAsia="en-US"/>
        </w:rPr>
        <w:t>UEInformationResponse</w:t>
      </w:r>
      <w:r>
        <w:rPr>
          <w:lang w:eastAsia="en-US"/>
        </w:rPr>
        <w:t xml:space="preserve"> message confirmed by lower layers;</w:t>
      </w:r>
      <w:r>
        <w:t xml:space="preserve"> </w:t>
      </w:r>
      <w:r w:rsidR="00064CE6" w:rsidRPr="006F06C2">
        <w:t>[TS 38.331, clause 5.7.10.5]</w:t>
      </w:r>
    </w:p>
    <w:p w14:paraId="64D43925" w14:textId="77777777" w:rsidR="00064CE6" w:rsidRPr="006F06C2" w:rsidRDefault="00064CE6" w:rsidP="00064CE6">
      <w:r w:rsidRPr="006F06C2">
        <w:t xml:space="preserve">The UE shall set the </w:t>
      </w:r>
      <w:r w:rsidRPr="006F06C2">
        <w:rPr>
          <w:lang w:eastAsia="zh-CN"/>
        </w:rPr>
        <w:t xml:space="preserve">content in </w:t>
      </w:r>
      <w:r w:rsidRPr="006F06C2">
        <w:rPr>
          <w:i/>
          <w:iCs/>
          <w:lang w:eastAsia="zh-CN"/>
        </w:rPr>
        <w:t>ra-InformationCommon</w:t>
      </w:r>
      <w:r w:rsidRPr="006F06C2">
        <w:t xml:space="preserve"> as follows:</w:t>
      </w:r>
    </w:p>
    <w:p w14:paraId="3CA1243F" w14:textId="77777777" w:rsidR="00064CE6" w:rsidRPr="006F06C2" w:rsidRDefault="00064CE6" w:rsidP="00064CE6">
      <w:pPr>
        <w:rPr>
          <w:lang w:eastAsia="zh-CN"/>
        </w:rPr>
      </w:pPr>
      <w:r w:rsidRPr="006F06C2">
        <w:rPr>
          <w:lang w:eastAsia="zh-CN"/>
        </w:rPr>
        <w:t>…</w:t>
      </w:r>
    </w:p>
    <w:p w14:paraId="0CF85CA2" w14:textId="77777777" w:rsidR="00064CE6" w:rsidRPr="006F06C2" w:rsidRDefault="00064CE6" w:rsidP="00064CE6">
      <w:pPr>
        <w:pStyle w:val="B1"/>
      </w:pPr>
      <w:r w:rsidRPr="006F06C2">
        <w:rPr>
          <w:lang w:eastAsia="zh-CN"/>
        </w:rPr>
        <w:t>1</w:t>
      </w:r>
      <w:r w:rsidRPr="006F06C2">
        <w:t>&gt;</w:t>
      </w:r>
      <w:r w:rsidRPr="006F06C2">
        <w:tab/>
        <w:t>set the parameters associated to individual random-access attempt in the chronological order of att</w:t>
      </w:r>
      <w:r w:rsidRPr="006F06C2">
        <w:rPr>
          <w:lang w:eastAsia="zh-CN"/>
        </w:rPr>
        <w:t>e</w:t>
      </w:r>
      <w:r w:rsidRPr="006F06C2">
        <w:t xml:space="preserve">mpts in the </w:t>
      </w:r>
      <w:r w:rsidRPr="006F06C2">
        <w:rPr>
          <w:i/>
          <w:iCs/>
        </w:rPr>
        <w:t xml:space="preserve">perRAInfoList </w:t>
      </w:r>
      <w:r w:rsidRPr="006F06C2">
        <w:t>as follows:</w:t>
      </w:r>
    </w:p>
    <w:p w14:paraId="2F065ADD" w14:textId="77777777" w:rsidR="00064CE6" w:rsidRPr="006F06C2" w:rsidRDefault="00064CE6" w:rsidP="00064CE6">
      <w:pPr>
        <w:pStyle w:val="B2"/>
      </w:pPr>
      <w:r w:rsidRPr="006F06C2">
        <w:rPr>
          <w:lang w:eastAsia="zh-CN"/>
        </w:rPr>
        <w:t>2</w:t>
      </w:r>
      <w:r w:rsidRPr="006F06C2">
        <w:t>&gt;</w:t>
      </w:r>
      <w:r w:rsidRPr="006F06C2">
        <w:tab/>
        <w:t>if the random-access resource used is associated to a SS/PBCH block, set the associated random-access parameters for the successive random-access attempts associated to the same SS/PBCH block for one or more ra</w:t>
      </w:r>
      <w:r w:rsidRPr="006F06C2">
        <w:rPr>
          <w:lang w:eastAsia="zh-CN"/>
        </w:rPr>
        <w:t>n</w:t>
      </w:r>
      <w:r w:rsidRPr="006F06C2">
        <w:t>dom-access attempts as follows:</w:t>
      </w:r>
    </w:p>
    <w:p w14:paraId="21D8A9FA" w14:textId="77777777" w:rsidR="00064CE6" w:rsidRPr="006F06C2" w:rsidRDefault="00064CE6" w:rsidP="00064CE6">
      <w:pPr>
        <w:pStyle w:val="B3"/>
      </w:pPr>
      <w:r w:rsidRPr="006F06C2">
        <w:rPr>
          <w:lang w:eastAsia="zh-CN"/>
        </w:rPr>
        <w:t>3</w:t>
      </w:r>
      <w:r w:rsidRPr="006F06C2">
        <w:t>&gt;</w:t>
      </w:r>
      <w:r w:rsidRPr="006F06C2">
        <w:rPr>
          <w:lang w:eastAsia="zh-CN"/>
        </w:rPr>
        <w:tab/>
      </w:r>
      <w:r w:rsidRPr="006F06C2">
        <w:t xml:space="preserve">set the </w:t>
      </w:r>
      <w:r w:rsidRPr="006F06C2">
        <w:rPr>
          <w:i/>
          <w:iCs/>
        </w:rPr>
        <w:t>ssb-Index</w:t>
      </w:r>
      <w:r w:rsidRPr="006F06C2">
        <w:t xml:space="preserve"> to include the SS/PBCH block index associated to the used random-access resource;</w:t>
      </w:r>
    </w:p>
    <w:p w14:paraId="0FFD9F8F" w14:textId="77777777" w:rsidR="00064CE6" w:rsidRPr="006F06C2" w:rsidRDefault="00064CE6" w:rsidP="00064CE6">
      <w:pPr>
        <w:pStyle w:val="B3"/>
        <w:rPr>
          <w:i/>
        </w:rPr>
      </w:pPr>
      <w:r w:rsidRPr="006F06C2">
        <w:t>3&gt;</w:t>
      </w:r>
      <w:r w:rsidRPr="006F06C2">
        <w:tab/>
        <w:t xml:space="preserve">set the </w:t>
      </w:r>
      <w:r w:rsidRPr="006F06C2">
        <w:rPr>
          <w:i/>
          <w:iCs/>
        </w:rPr>
        <w:t>numberOfPreamblesSentOnSSB</w:t>
      </w:r>
      <w:r w:rsidRPr="006F06C2">
        <w:t xml:space="preserve"> to indicate the number of successive random-access attempts associated to the SS/PBCH block;</w:t>
      </w:r>
    </w:p>
    <w:p w14:paraId="0FDEEC39" w14:textId="77777777" w:rsidR="00064CE6" w:rsidRPr="006F06C2" w:rsidRDefault="00064CE6" w:rsidP="00064CE6">
      <w:pPr>
        <w:pStyle w:val="B3"/>
      </w:pPr>
      <w:r w:rsidRPr="006F06C2">
        <w:rPr>
          <w:lang w:eastAsia="zh-CN"/>
        </w:rPr>
        <w:t>3</w:t>
      </w:r>
      <w:r w:rsidRPr="006F06C2">
        <w:t>&gt;</w:t>
      </w:r>
      <w:r w:rsidRPr="006F06C2">
        <w:rPr>
          <w:lang w:eastAsia="zh-CN"/>
        </w:rPr>
        <w:tab/>
      </w:r>
      <w:r w:rsidRPr="006F06C2">
        <w:t>for each random-access attempt performed on the random-access resource, include the following parameters in the chronological order of the random-access attempt:</w:t>
      </w:r>
    </w:p>
    <w:p w14:paraId="7618EDD1" w14:textId="77777777" w:rsidR="00064CE6" w:rsidRPr="006F06C2" w:rsidRDefault="00064CE6" w:rsidP="00064CE6">
      <w:pPr>
        <w:pStyle w:val="B4"/>
      </w:pPr>
      <w:r w:rsidRPr="006F06C2">
        <w:t>4&gt;</w:t>
      </w:r>
      <w:r w:rsidRPr="006F06C2">
        <w:tab/>
        <w:t xml:space="preserve">if the random-access attempt is performed on the contention based random-access resource and if </w:t>
      </w:r>
      <w:r w:rsidRPr="006F06C2">
        <w:rPr>
          <w:i/>
          <w:iCs/>
        </w:rPr>
        <w:t>raPurpose</w:t>
      </w:r>
      <w:r w:rsidRPr="006F06C2">
        <w:t xml:space="preserve"> is not equal to '</w:t>
      </w:r>
      <w:r w:rsidRPr="006F06C2">
        <w:rPr>
          <w:i/>
          <w:iCs/>
        </w:rPr>
        <w:t>requestForOtherSI</w:t>
      </w:r>
      <w:r w:rsidRPr="006F06C2">
        <w:t xml:space="preserve">', include </w:t>
      </w:r>
      <w:r w:rsidRPr="006F06C2">
        <w:rPr>
          <w:i/>
        </w:rPr>
        <w:t>contentionDetected</w:t>
      </w:r>
      <w:r w:rsidRPr="006F06C2">
        <w:t xml:space="preserve"> as follows:</w:t>
      </w:r>
    </w:p>
    <w:p w14:paraId="35686416" w14:textId="77777777" w:rsidR="00064CE6" w:rsidRPr="006F06C2" w:rsidRDefault="00064CE6" w:rsidP="00064CE6">
      <w:pPr>
        <w:pStyle w:val="B5"/>
      </w:pPr>
      <w:r w:rsidRPr="006F06C2">
        <w:rPr>
          <w:lang w:eastAsia="zh-CN"/>
        </w:rPr>
        <w:t>5</w:t>
      </w:r>
      <w:r w:rsidRPr="006F06C2">
        <w:t>&gt;</w:t>
      </w:r>
      <w:r w:rsidRPr="006F06C2">
        <w:rPr>
          <w:lang w:eastAsia="zh-CN"/>
        </w:rPr>
        <w:tab/>
      </w:r>
      <w:r w:rsidRPr="006F06C2">
        <w:t>if contention resolution was not successful as specified in TS 38.321 [6] for the transmitted preamble:</w:t>
      </w:r>
    </w:p>
    <w:p w14:paraId="00D46EE5" w14:textId="77777777" w:rsidR="00064CE6" w:rsidRPr="006F06C2" w:rsidRDefault="00064CE6" w:rsidP="00064CE6">
      <w:pPr>
        <w:pStyle w:val="B6"/>
      </w:pPr>
      <w:r w:rsidRPr="006F06C2">
        <w:rPr>
          <w:lang w:eastAsia="zh-CN"/>
        </w:rPr>
        <w:t>6</w:t>
      </w:r>
      <w:r w:rsidRPr="006F06C2">
        <w:t>&gt;</w:t>
      </w:r>
      <w:r w:rsidRPr="006F06C2">
        <w:rPr>
          <w:lang w:eastAsia="zh-CN"/>
        </w:rPr>
        <w:tab/>
      </w:r>
      <w:r w:rsidRPr="006F06C2">
        <w:t xml:space="preserve">set the contentionDetected to </w:t>
      </w:r>
      <w:r w:rsidRPr="006F06C2">
        <w:rPr>
          <w:lang w:eastAsia="zh-CN"/>
        </w:rPr>
        <w:t>true</w:t>
      </w:r>
      <w:r w:rsidRPr="006F06C2">
        <w:t>;</w:t>
      </w:r>
    </w:p>
    <w:p w14:paraId="70AF04EE" w14:textId="77777777" w:rsidR="00064CE6" w:rsidRPr="006F06C2" w:rsidRDefault="00064CE6" w:rsidP="00064CE6">
      <w:pPr>
        <w:pStyle w:val="B5"/>
        <w:rPr>
          <w:lang w:eastAsia="zh-CN"/>
        </w:rPr>
      </w:pPr>
      <w:r w:rsidRPr="006F06C2">
        <w:rPr>
          <w:lang w:eastAsia="zh-CN"/>
        </w:rPr>
        <w:t>5</w:t>
      </w:r>
      <w:r w:rsidRPr="006F06C2">
        <w:t>&gt;</w:t>
      </w:r>
      <w:r w:rsidRPr="006F06C2">
        <w:rPr>
          <w:lang w:eastAsia="zh-CN"/>
        </w:rPr>
        <w:tab/>
      </w:r>
      <w:r w:rsidRPr="006F06C2">
        <w:t>else:</w:t>
      </w:r>
    </w:p>
    <w:p w14:paraId="055D1215" w14:textId="77777777" w:rsidR="00064CE6" w:rsidRPr="006F06C2" w:rsidRDefault="00064CE6" w:rsidP="00064CE6">
      <w:pPr>
        <w:pStyle w:val="B6"/>
      </w:pPr>
      <w:r w:rsidRPr="006F06C2">
        <w:rPr>
          <w:lang w:eastAsia="zh-CN"/>
        </w:rPr>
        <w:t>6</w:t>
      </w:r>
      <w:r w:rsidRPr="006F06C2">
        <w:t>&gt;</w:t>
      </w:r>
      <w:r w:rsidRPr="006F06C2">
        <w:rPr>
          <w:lang w:eastAsia="zh-CN"/>
        </w:rPr>
        <w:tab/>
      </w:r>
      <w:r w:rsidRPr="006F06C2">
        <w:t xml:space="preserve">set the contentionDetected to </w:t>
      </w:r>
      <w:r w:rsidRPr="006F06C2">
        <w:rPr>
          <w:lang w:eastAsia="zh-CN"/>
        </w:rPr>
        <w:t>false</w:t>
      </w:r>
      <w:r w:rsidRPr="006F06C2">
        <w:t>;</w:t>
      </w:r>
    </w:p>
    <w:p w14:paraId="5E8B52C5" w14:textId="77777777" w:rsidR="00064CE6" w:rsidRPr="006F06C2" w:rsidRDefault="00064CE6" w:rsidP="00064CE6">
      <w:pPr>
        <w:pStyle w:val="B4"/>
      </w:pPr>
      <w:r w:rsidRPr="006F06C2">
        <w:t>4&gt;</w:t>
      </w:r>
      <w:r w:rsidRPr="006F06C2">
        <w:tab/>
        <w:t>if the random-access attempt is performed on the contention based random-access resource; or</w:t>
      </w:r>
    </w:p>
    <w:p w14:paraId="21F330AD" w14:textId="77777777" w:rsidR="00064CE6" w:rsidRPr="006F06C2" w:rsidRDefault="00064CE6" w:rsidP="00064CE6">
      <w:pPr>
        <w:pStyle w:val="B4"/>
      </w:pPr>
      <w:r w:rsidRPr="006F06C2">
        <w:t>4&gt;</w:t>
      </w:r>
      <w:r w:rsidRPr="006F06C2">
        <w:tab/>
        <w:t>if the random-access attempt is performed on the contention free random-access resource and if the random-access procedure was initiated due to the PDCCH ordering:</w:t>
      </w:r>
    </w:p>
    <w:p w14:paraId="099F1FEA" w14:textId="77777777" w:rsidR="00064CE6" w:rsidRPr="006F06C2" w:rsidRDefault="00064CE6" w:rsidP="00064CE6">
      <w:pPr>
        <w:pStyle w:val="B5"/>
      </w:pPr>
      <w:r w:rsidRPr="006F06C2">
        <w:rPr>
          <w:lang w:eastAsia="zh-CN"/>
        </w:rPr>
        <w:t>5</w:t>
      </w:r>
      <w:r w:rsidRPr="006F06C2">
        <w:t>&gt;</w:t>
      </w:r>
      <w:r w:rsidRPr="006F06C2">
        <w:rPr>
          <w:lang w:eastAsia="zh-CN"/>
        </w:rPr>
        <w:tab/>
      </w:r>
      <w:r w:rsidRPr="006F06C2">
        <w:t xml:space="preserve">if the SS/PBCH block RSRP of the SS/PBCH block corresponding to the random-access resource used in the random-access attempt is above </w:t>
      </w:r>
      <w:r w:rsidRPr="006F06C2">
        <w:rPr>
          <w:i/>
          <w:iCs/>
        </w:rPr>
        <w:t>rsrp-ThresholdSSB</w:t>
      </w:r>
      <w:r w:rsidRPr="006F06C2">
        <w:t>:</w:t>
      </w:r>
    </w:p>
    <w:p w14:paraId="3897F6ED" w14:textId="77777777" w:rsidR="00064CE6" w:rsidRPr="006F06C2" w:rsidRDefault="00064CE6" w:rsidP="00064CE6">
      <w:pPr>
        <w:pStyle w:val="B6"/>
      </w:pPr>
      <w:r w:rsidRPr="006F06C2">
        <w:rPr>
          <w:lang w:eastAsia="zh-CN"/>
        </w:rPr>
        <w:t>6</w:t>
      </w:r>
      <w:r w:rsidRPr="006F06C2">
        <w:t>&gt;</w:t>
      </w:r>
      <w:r w:rsidRPr="006F06C2">
        <w:rPr>
          <w:lang w:eastAsia="zh-CN"/>
        </w:rPr>
        <w:tab/>
      </w:r>
      <w:r w:rsidRPr="006F06C2">
        <w:t>set the dlRSRPAboveThreshold to true;</w:t>
      </w:r>
    </w:p>
    <w:p w14:paraId="38E8AE4D" w14:textId="77777777" w:rsidR="00064CE6" w:rsidRPr="006F06C2" w:rsidRDefault="00064CE6" w:rsidP="00064CE6">
      <w:pPr>
        <w:pStyle w:val="B5"/>
      </w:pPr>
      <w:r w:rsidRPr="006F06C2">
        <w:rPr>
          <w:lang w:eastAsia="zh-CN"/>
        </w:rPr>
        <w:t>5</w:t>
      </w:r>
      <w:r w:rsidRPr="006F06C2">
        <w:t>&gt;</w:t>
      </w:r>
      <w:r w:rsidRPr="006F06C2">
        <w:rPr>
          <w:lang w:eastAsia="zh-CN"/>
        </w:rPr>
        <w:tab/>
      </w:r>
      <w:r w:rsidRPr="006F06C2">
        <w:t>else:</w:t>
      </w:r>
    </w:p>
    <w:p w14:paraId="51738F65" w14:textId="77777777" w:rsidR="00064CE6" w:rsidRPr="006F06C2" w:rsidRDefault="00064CE6" w:rsidP="00064CE6">
      <w:pPr>
        <w:pStyle w:val="B6"/>
      </w:pPr>
      <w:r w:rsidRPr="006F06C2">
        <w:rPr>
          <w:lang w:eastAsia="zh-CN"/>
        </w:rPr>
        <w:t>6</w:t>
      </w:r>
      <w:r w:rsidRPr="006F06C2">
        <w:t>&gt;</w:t>
      </w:r>
      <w:r w:rsidRPr="006F06C2">
        <w:rPr>
          <w:lang w:eastAsia="zh-CN"/>
        </w:rPr>
        <w:tab/>
      </w:r>
      <w:r w:rsidRPr="006F06C2">
        <w:t>set the dlRSRPAboveThreshold to false;</w:t>
      </w:r>
    </w:p>
    <w:p w14:paraId="59510436" w14:textId="77777777" w:rsidR="00064CE6" w:rsidRPr="006F06C2" w:rsidRDefault="00064CE6" w:rsidP="00064CE6">
      <w:pPr>
        <w:pStyle w:val="B2"/>
      </w:pPr>
      <w:r w:rsidRPr="006F06C2">
        <w:rPr>
          <w:lang w:eastAsia="zh-CN"/>
        </w:rPr>
        <w:t>2</w:t>
      </w:r>
      <w:r w:rsidRPr="006F06C2">
        <w:t>&gt;</w:t>
      </w:r>
      <w:r w:rsidRPr="006F06C2">
        <w:tab/>
        <w:t>else if the random-access resource used is associated to a CSI-RS, set the associated random-access parameters for the successive random-access attempts associated to the same CSI-RS for one or more ra</w:t>
      </w:r>
      <w:r w:rsidRPr="006F06C2">
        <w:rPr>
          <w:lang w:eastAsia="zh-CN"/>
        </w:rPr>
        <w:t>n</w:t>
      </w:r>
      <w:r w:rsidRPr="006F06C2">
        <w:t>dom-access attempts as follows:</w:t>
      </w:r>
    </w:p>
    <w:p w14:paraId="141B6263" w14:textId="77777777" w:rsidR="00064CE6" w:rsidRPr="006F06C2" w:rsidRDefault="00064CE6" w:rsidP="00064CE6">
      <w:pPr>
        <w:pStyle w:val="B3"/>
      </w:pPr>
      <w:r w:rsidRPr="006F06C2">
        <w:rPr>
          <w:lang w:eastAsia="zh-CN"/>
        </w:rPr>
        <w:t>3</w:t>
      </w:r>
      <w:r w:rsidRPr="006F06C2">
        <w:t>&gt;</w:t>
      </w:r>
      <w:r w:rsidRPr="006F06C2">
        <w:rPr>
          <w:lang w:eastAsia="zh-CN"/>
        </w:rPr>
        <w:tab/>
      </w:r>
      <w:r w:rsidRPr="006F06C2">
        <w:t xml:space="preserve">set the </w:t>
      </w:r>
      <w:r w:rsidRPr="006F06C2">
        <w:rPr>
          <w:i/>
          <w:iCs/>
        </w:rPr>
        <w:t>csi-RS-Index</w:t>
      </w:r>
      <w:r w:rsidRPr="006F06C2">
        <w:t xml:space="preserve"> to include the CSI-RS index associated to the used random-access resource;</w:t>
      </w:r>
    </w:p>
    <w:p w14:paraId="799A307A" w14:textId="77777777" w:rsidR="00064CE6" w:rsidRPr="006F06C2" w:rsidRDefault="00064CE6" w:rsidP="00064CE6">
      <w:pPr>
        <w:pStyle w:val="B3"/>
        <w:rPr>
          <w:i/>
          <w:lang w:eastAsia="zh-CN"/>
        </w:rPr>
      </w:pPr>
      <w:r w:rsidRPr="006F06C2">
        <w:rPr>
          <w:lang w:eastAsia="zh-CN"/>
        </w:rPr>
        <w:t>3</w:t>
      </w:r>
      <w:r w:rsidRPr="006F06C2">
        <w:t>&gt;</w:t>
      </w:r>
      <w:r w:rsidRPr="006F06C2">
        <w:rPr>
          <w:lang w:eastAsia="zh-CN"/>
        </w:rPr>
        <w:tab/>
      </w:r>
      <w:r w:rsidRPr="006F06C2">
        <w:t xml:space="preserve">set the </w:t>
      </w:r>
      <w:r w:rsidRPr="006F06C2">
        <w:rPr>
          <w:i/>
          <w:iCs/>
        </w:rPr>
        <w:t>numberOfPreamblesSentOnCSI-RS</w:t>
      </w:r>
      <w:r w:rsidRPr="006F06C2">
        <w:t xml:space="preserve"> to indicate the number of successive random-access attempts associated to the CSI-RS</w:t>
      </w:r>
      <w:r w:rsidRPr="006F06C2">
        <w:rPr>
          <w:lang w:eastAsia="zh-CN"/>
        </w:rPr>
        <w:t>.</w:t>
      </w:r>
    </w:p>
    <w:p w14:paraId="2B42A139" w14:textId="77777777" w:rsidR="00064CE6" w:rsidRPr="006F06C2" w:rsidRDefault="00064CE6" w:rsidP="00064CE6">
      <w:r w:rsidRPr="006F06C2">
        <w:t>[TS 38.331, clause 6.2.2]</w:t>
      </w:r>
    </w:p>
    <w:p w14:paraId="362FC693" w14:textId="77777777" w:rsidR="00064CE6" w:rsidRPr="006F06C2" w:rsidRDefault="00064CE6" w:rsidP="007065F4">
      <w:pPr>
        <w:pStyle w:val="H6"/>
      </w:pPr>
      <w:r w:rsidRPr="006F06C2">
        <w:t>–</w:t>
      </w:r>
      <w:r w:rsidRPr="006F06C2">
        <w:tab/>
        <w:t>UEInformationResponse</w:t>
      </w:r>
    </w:p>
    <w:p w14:paraId="61E1B816" w14:textId="77777777" w:rsidR="00064CE6" w:rsidRPr="006F06C2" w:rsidRDefault="00064CE6" w:rsidP="00064CE6">
      <w:r w:rsidRPr="006F06C2">
        <w:t xml:space="preserve">The </w:t>
      </w:r>
      <w:r w:rsidRPr="006F06C2">
        <w:rPr>
          <w:i/>
        </w:rPr>
        <w:t>UEInformationResponse</w:t>
      </w:r>
      <w:r w:rsidRPr="006F06C2">
        <w:t xml:space="preserve"> message is used by the UE to transfer information requested by the network.</w:t>
      </w:r>
    </w:p>
    <w:p w14:paraId="2B601729" w14:textId="77777777" w:rsidR="00064CE6" w:rsidRPr="006F06C2" w:rsidRDefault="00064CE6" w:rsidP="00064CE6">
      <w:pPr>
        <w:rPr>
          <w:lang w:eastAsia="zh-CN"/>
        </w:rPr>
      </w:pPr>
      <w:r w:rsidRPr="006F06C2">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064CE6" w:rsidRPr="006F06C2" w14:paraId="667BE927"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0653A57" w14:textId="77777777" w:rsidR="00064CE6" w:rsidRPr="006F06C2" w:rsidRDefault="00064CE6" w:rsidP="00515952">
            <w:pPr>
              <w:pStyle w:val="TAH"/>
              <w:rPr>
                <w:lang w:eastAsia="sv-SE"/>
              </w:rPr>
            </w:pPr>
            <w:r w:rsidRPr="006F06C2">
              <w:rPr>
                <w:i/>
                <w:lang w:eastAsia="sv-SE"/>
              </w:rPr>
              <w:t>UEInformationResponse-IEs</w:t>
            </w:r>
            <w:r w:rsidRPr="006F06C2">
              <w:rPr>
                <w:lang w:eastAsia="sv-SE"/>
              </w:rPr>
              <w:t xml:space="preserve"> field descriptions</w:t>
            </w:r>
          </w:p>
        </w:tc>
      </w:tr>
      <w:tr w:rsidR="00064CE6" w:rsidRPr="006F06C2" w14:paraId="366CB59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AAC7D4C" w14:textId="77777777" w:rsidR="00064CE6" w:rsidRPr="006F06C2" w:rsidRDefault="00064CE6" w:rsidP="00515952">
            <w:pPr>
              <w:pStyle w:val="TAL"/>
              <w:rPr>
                <w:b/>
                <w:i/>
                <w:lang w:eastAsia="sv-SE"/>
              </w:rPr>
            </w:pPr>
            <w:r w:rsidRPr="006F06C2">
              <w:rPr>
                <w:b/>
                <w:i/>
                <w:lang w:eastAsia="sv-SE"/>
              </w:rPr>
              <w:t>logMeasReport</w:t>
            </w:r>
          </w:p>
          <w:p w14:paraId="064F9751" w14:textId="77777777" w:rsidR="00064CE6" w:rsidRPr="006F06C2" w:rsidRDefault="00064CE6" w:rsidP="00515952">
            <w:pPr>
              <w:pStyle w:val="TAL"/>
              <w:rPr>
                <w:szCs w:val="22"/>
                <w:lang w:eastAsia="sv-SE"/>
              </w:rPr>
            </w:pPr>
            <w:r w:rsidRPr="006F06C2">
              <w:rPr>
                <w:lang w:eastAsia="sv-SE"/>
              </w:rPr>
              <w:t>T</w:t>
            </w:r>
            <w:r w:rsidRPr="006F06C2">
              <w:t>his fie</w:t>
            </w:r>
            <w:r w:rsidRPr="006F06C2">
              <w:rPr>
                <w:lang w:eastAsia="sv-SE"/>
              </w:rPr>
              <w:t>l</w:t>
            </w:r>
            <w:r w:rsidRPr="006F06C2">
              <w:t xml:space="preserve">d is used to provide the measurement results stored by the UE associated to logged MDT. </w:t>
            </w:r>
          </w:p>
        </w:tc>
      </w:tr>
      <w:tr w:rsidR="00064CE6" w:rsidRPr="006F06C2" w14:paraId="6849870C"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37E9642" w14:textId="77777777" w:rsidR="00064CE6" w:rsidRPr="006F06C2" w:rsidRDefault="00064CE6" w:rsidP="00515952">
            <w:pPr>
              <w:pStyle w:val="TAL"/>
              <w:rPr>
                <w:b/>
                <w:i/>
                <w:szCs w:val="22"/>
                <w:lang w:eastAsia="sv-SE"/>
              </w:rPr>
            </w:pPr>
            <w:r w:rsidRPr="006F06C2">
              <w:rPr>
                <w:b/>
                <w:i/>
                <w:szCs w:val="22"/>
                <w:lang w:eastAsia="sv-SE"/>
              </w:rPr>
              <w:t>measResultIdleEUTRA</w:t>
            </w:r>
          </w:p>
          <w:p w14:paraId="2A570AE4" w14:textId="77777777" w:rsidR="00064CE6" w:rsidRPr="006F06C2" w:rsidRDefault="00064CE6" w:rsidP="00515952">
            <w:pPr>
              <w:pStyle w:val="TAL"/>
              <w:rPr>
                <w:szCs w:val="22"/>
                <w:lang w:eastAsia="sv-SE"/>
              </w:rPr>
            </w:pPr>
            <w:r w:rsidRPr="006F06C2">
              <w:rPr>
                <w:bCs/>
                <w:iCs/>
                <w:lang w:eastAsia="ko-KR"/>
              </w:rPr>
              <w:t>EUTRA measurement results performed during RRC_INACTIVE or RRC_IDLE.</w:t>
            </w:r>
          </w:p>
        </w:tc>
      </w:tr>
      <w:tr w:rsidR="00064CE6" w:rsidRPr="006F06C2" w14:paraId="5CF7DF5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7CEB65E" w14:textId="77777777" w:rsidR="00064CE6" w:rsidRPr="006F06C2" w:rsidRDefault="00064CE6" w:rsidP="00515952">
            <w:pPr>
              <w:pStyle w:val="TAL"/>
              <w:rPr>
                <w:b/>
                <w:i/>
                <w:szCs w:val="22"/>
                <w:lang w:eastAsia="sv-SE"/>
              </w:rPr>
            </w:pPr>
            <w:r w:rsidRPr="006F06C2">
              <w:rPr>
                <w:b/>
                <w:i/>
                <w:szCs w:val="22"/>
                <w:lang w:eastAsia="sv-SE"/>
              </w:rPr>
              <w:t>measResultIdleNR</w:t>
            </w:r>
          </w:p>
          <w:p w14:paraId="00371A48" w14:textId="77777777" w:rsidR="00064CE6" w:rsidRPr="006F06C2" w:rsidRDefault="00064CE6" w:rsidP="00515952">
            <w:pPr>
              <w:pStyle w:val="TAL"/>
              <w:rPr>
                <w:szCs w:val="22"/>
                <w:lang w:eastAsia="sv-SE"/>
              </w:rPr>
            </w:pPr>
            <w:r w:rsidRPr="006F06C2">
              <w:rPr>
                <w:bCs/>
                <w:iCs/>
                <w:lang w:eastAsia="ko-KR"/>
              </w:rPr>
              <w:t>NR measurement results performed during RRC_INACTIVE or RRC_IDLE.</w:t>
            </w:r>
          </w:p>
        </w:tc>
      </w:tr>
      <w:tr w:rsidR="00064CE6" w:rsidRPr="006F06C2" w14:paraId="2B3964E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C412797" w14:textId="77777777" w:rsidR="00064CE6" w:rsidRPr="006F06C2" w:rsidRDefault="00064CE6" w:rsidP="00515952">
            <w:pPr>
              <w:pStyle w:val="TAL"/>
              <w:rPr>
                <w:b/>
                <w:i/>
                <w:lang w:eastAsia="sv-SE"/>
              </w:rPr>
            </w:pPr>
            <w:r w:rsidRPr="006F06C2">
              <w:rPr>
                <w:b/>
                <w:i/>
                <w:lang w:eastAsia="sv-SE"/>
              </w:rPr>
              <w:t>ra-Report</w:t>
            </w:r>
          </w:p>
          <w:p w14:paraId="5A98992E" w14:textId="18EC2605" w:rsidR="00064CE6" w:rsidRPr="006F06C2" w:rsidRDefault="00064CE6" w:rsidP="00515952">
            <w:pPr>
              <w:pStyle w:val="TAL"/>
              <w:rPr>
                <w:szCs w:val="22"/>
                <w:lang w:eastAsia="sv-SE"/>
              </w:rPr>
            </w:pPr>
            <w:r w:rsidRPr="006F06C2">
              <w:rPr>
                <w:lang w:eastAsia="sv-SE"/>
              </w:rPr>
              <w:t>T</w:t>
            </w:r>
            <w:r w:rsidRPr="006F06C2">
              <w:t>his fie</w:t>
            </w:r>
            <w:r w:rsidRPr="006F06C2">
              <w:rPr>
                <w:lang w:eastAsia="sv-SE"/>
              </w:rPr>
              <w:t>l</w:t>
            </w:r>
            <w:r w:rsidRPr="006F06C2">
              <w:t xml:space="preserve">d is used to provide the list of RA reports that is stored by the UE for the past </w:t>
            </w:r>
            <w:r w:rsidR="00F60643" w:rsidRPr="006F06C2">
              <w:t>up to</w:t>
            </w:r>
            <w:r w:rsidRPr="006F06C2">
              <w:t xml:space="preserve"> </w:t>
            </w:r>
            <w:r w:rsidRPr="006F06C2">
              <w:rPr>
                <w:rFonts w:eastAsia="DengXian"/>
                <w:lang w:eastAsia="sv-SE"/>
              </w:rPr>
              <w:t>maxRAReport-r16</w:t>
            </w:r>
            <w:r w:rsidRPr="006F06C2">
              <w:t xml:space="preserve"> number of successful random access </w:t>
            </w:r>
            <w:r w:rsidR="00F60643" w:rsidRPr="006F06C2">
              <w:t>procedures</w:t>
            </w:r>
            <w:r w:rsidRPr="006F06C2">
              <w:rPr>
                <w:lang w:eastAsia="sv-SE"/>
              </w:rPr>
              <w:t>.</w:t>
            </w:r>
          </w:p>
        </w:tc>
      </w:tr>
      <w:tr w:rsidR="00064CE6" w:rsidRPr="006F06C2" w14:paraId="6DF1B46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3E1FBE4" w14:textId="77777777" w:rsidR="00064CE6" w:rsidRPr="006F06C2" w:rsidRDefault="00064CE6" w:rsidP="00515952">
            <w:pPr>
              <w:pStyle w:val="TAL"/>
              <w:rPr>
                <w:b/>
                <w:i/>
                <w:lang w:eastAsia="sv-SE"/>
              </w:rPr>
            </w:pPr>
            <w:r w:rsidRPr="006F06C2">
              <w:rPr>
                <w:b/>
                <w:i/>
                <w:lang w:eastAsia="sv-SE"/>
              </w:rPr>
              <w:t>rlf-Report</w:t>
            </w:r>
          </w:p>
          <w:p w14:paraId="1F893638" w14:textId="77777777" w:rsidR="00064CE6" w:rsidRPr="006F06C2" w:rsidRDefault="00064CE6" w:rsidP="00515952">
            <w:pPr>
              <w:pStyle w:val="TAL"/>
              <w:rPr>
                <w:szCs w:val="22"/>
                <w:lang w:eastAsia="sv-SE"/>
              </w:rPr>
            </w:pPr>
            <w:r w:rsidRPr="006F06C2">
              <w:rPr>
                <w:lang w:eastAsia="sv-SE"/>
              </w:rPr>
              <w:t>T</w:t>
            </w:r>
            <w:r w:rsidRPr="006F06C2">
              <w:t>his fie</w:t>
            </w:r>
            <w:r w:rsidRPr="006F06C2">
              <w:rPr>
                <w:lang w:eastAsia="sv-SE"/>
              </w:rPr>
              <w:t>l</w:t>
            </w:r>
            <w:r w:rsidRPr="006F06C2">
              <w:t>d is used to indicate the RLF report related contents</w:t>
            </w:r>
            <w:r w:rsidRPr="006F06C2">
              <w:rPr>
                <w:lang w:eastAsia="sv-SE"/>
              </w:rPr>
              <w:t>.</w:t>
            </w:r>
          </w:p>
        </w:tc>
      </w:tr>
    </w:tbl>
    <w:p w14:paraId="6CA26D6A" w14:textId="77777777" w:rsidR="00064CE6" w:rsidRPr="006F06C2" w:rsidRDefault="00064CE6" w:rsidP="00064CE6">
      <w:pPr>
        <w:rPr>
          <w:lang w:eastAsia="zh-CN"/>
        </w:rPr>
      </w:pPr>
      <w:r w:rsidRPr="006F06C2">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6F06C2" w14:paraId="4760C4CB"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E4C7CE9" w14:textId="77777777" w:rsidR="00064CE6" w:rsidRPr="006F06C2" w:rsidRDefault="00064CE6" w:rsidP="00515952">
            <w:pPr>
              <w:pStyle w:val="TAH"/>
              <w:rPr>
                <w:szCs w:val="22"/>
                <w:lang w:eastAsia="sv-SE"/>
              </w:rPr>
            </w:pPr>
            <w:r w:rsidRPr="006F06C2">
              <w:rPr>
                <w:i/>
                <w:lang w:eastAsia="ko-KR"/>
              </w:rPr>
              <w:t>RA-Report</w:t>
            </w:r>
            <w:r w:rsidRPr="006F06C2">
              <w:t xml:space="preserve"> field descriptions</w:t>
            </w:r>
          </w:p>
        </w:tc>
      </w:tr>
      <w:tr w:rsidR="00064CE6" w:rsidRPr="006F06C2" w14:paraId="01A54E6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66A8AE4" w14:textId="77777777" w:rsidR="00064CE6" w:rsidRPr="006F06C2" w:rsidRDefault="00064CE6" w:rsidP="00515952">
            <w:pPr>
              <w:pStyle w:val="TAL"/>
              <w:rPr>
                <w:b/>
                <w:i/>
              </w:rPr>
            </w:pPr>
            <w:r w:rsidRPr="006F06C2">
              <w:rPr>
                <w:b/>
                <w:i/>
              </w:rPr>
              <w:t>absoluteFrequencyPointA</w:t>
            </w:r>
          </w:p>
          <w:p w14:paraId="205F434B" w14:textId="77777777" w:rsidR="00064CE6" w:rsidRPr="006F06C2" w:rsidRDefault="00064CE6" w:rsidP="00515952">
            <w:pPr>
              <w:pStyle w:val="TAL"/>
              <w:rPr>
                <w:szCs w:val="22"/>
                <w:lang w:eastAsia="sv-SE"/>
              </w:rPr>
            </w:pPr>
            <w:r w:rsidRPr="006F06C2">
              <w:t xml:space="preserve">This field indicates the </w:t>
            </w:r>
            <w:r w:rsidRPr="006F06C2">
              <w:rPr>
                <w:lang w:eastAsia="sv-SE"/>
              </w:rPr>
              <w:t>a</w:t>
            </w:r>
            <w:r w:rsidRPr="006F06C2">
              <w:rPr>
                <w:szCs w:val="22"/>
                <w:lang w:eastAsia="sv-SE"/>
              </w:rPr>
              <w:t>bsolute frequency position of the reference resource block (Common RB 0)</w:t>
            </w:r>
            <w:r w:rsidRPr="006F06C2">
              <w:t>.</w:t>
            </w:r>
          </w:p>
        </w:tc>
      </w:tr>
      <w:tr w:rsidR="00064CE6" w:rsidRPr="006F06C2" w14:paraId="6D7317B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DBD2A5F" w14:textId="77777777" w:rsidR="00064CE6" w:rsidRPr="006F06C2" w:rsidRDefault="00064CE6" w:rsidP="00515952">
            <w:pPr>
              <w:pStyle w:val="TAL"/>
              <w:rPr>
                <w:b/>
                <w:i/>
              </w:rPr>
            </w:pPr>
            <w:r w:rsidRPr="006F06C2">
              <w:rPr>
                <w:b/>
                <w:i/>
              </w:rPr>
              <w:t>cellID</w:t>
            </w:r>
          </w:p>
          <w:p w14:paraId="1D0F4266" w14:textId="77777777" w:rsidR="00064CE6" w:rsidRPr="006F06C2" w:rsidRDefault="00064CE6" w:rsidP="00515952">
            <w:pPr>
              <w:pStyle w:val="TAL"/>
            </w:pPr>
            <w:r w:rsidRPr="006F06C2">
              <w:t>This field indicates the CGI of the cell in which the associated random access procedure was performed.</w:t>
            </w:r>
          </w:p>
        </w:tc>
      </w:tr>
      <w:tr w:rsidR="00064CE6" w:rsidRPr="006F06C2" w14:paraId="112FF60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361F7C9" w14:textId="77777777" w:rsidR="00064CE6" w:rsidRPr="006F06C2" w:rsidRDefault="00064CE6" w:rsidP="00515952">
            <w:pPr>
              <w:pStyle w:val="TAL"/>
              <w:rPr>
                <w:b/>
                <w:i/>
                <w:lang w:eastAsia="ko-KR"/>
              </w:rPr>
            </w:pPr>
            <w:r w:rsidRPr="006F06C2">
              <w:rPr>
                <w:b/>
                <w:i/>
                <w:lang w:eastAsia="ko-KR"/>
              </w:rPr>
              <w:t>contentionDetected</w:t>
            </w:r>
          </w:p>
          <w:p w14:paraId="106BC34C" w14:textId="77777777" w:rsidR="00064CE6" w:rsidRPr="006F06C2" w:rsidRDefault="00064CE6" w:rsidP="00515952">
            <w:pPr>
              <w:pStyle w:val="TAL"/>
              <w:rPr>
                <w:szCs w:val="22"/>
                <w:lang w:eastAsia="sv-SE"/>
              </w:rPr>
            </w:pPr>
            <w:r w:rsidRPr="006F06C2">
              <w:rPr>
                <w:bCs/>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06C2">
              <w:rPr>
                <w:bCs/>
                <w:iCs/>
              </w:rPr>
              <w:t>raPurpose</w:t>
            </w:r>
            <w:r w:rsidRPr="006F06C2">
              <w:rPr>
                <w:bCs/>
              </w:rPr>
              <w:t xml:space="preserve"> is set to </w:t>
            </w:r>
            <w:r w:rsidRPr="006F06C2">
              <w:rPr>
                <w:bCs/>
                <w:iCs/>
              </w:rPr>
              <w:t>requestForOtherSI</w:t>
            </w:r>
            <w:r w:rsidRPr="006F06C2">
              <w:rPr>
                <w:bCs/>
              </w:rPr>
              <w:t>.</w:t>
            </w:r>
          </w:p>
        </w:tc>
      </w:tr>
      <w:tr w:rsidR="00064CE6" w:rsidRPr="006F06C2" w14:paraId="3FD9479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7FE45F4" w14:textId="77777777" w:rsidR="00064CE6" w:rsidRPr="006F06C2" w:rsidRDefault="00064CE6" w:rsidP="00515952">
            <w:pPr>
              <w:pStyle w:val="TAL"/>
              <w:rPr>
                <w:b/>
                <w:i/>
                <w:lang w:eastAsia="ko-KR"/>
              </w:rPr>
            </w:pPr>
            <w:r w:rsidRPr="006F06C2">
              <w:rPr>
                <w:b/>
                <w:i/>
                <w:lang w:eastAsia="ko-KR"/>
              </w:rPr>
              <w:t>csi-RS-Index</w:t>
            </w:r>
          </w:p>
          <w:p w14:paraId="70CE928E" w14:textId="77777777" w:rsidR="00064CE6" w:rsidRPr="006F06C2" w:rsidRDefault="00064CE6" w:rsidP="00515952">
            <w:pPr>
              <w:pStyle w:val="TAL"/>
              <w:rPr>
                <w:lang w:eastAsia="ko-KR"/>
              </w:rPr>
            </w:pPr>
            <w:r w:rsidRPr="006F06C2">
              <w:rPr>
                <w:lang w:eastAsia="sv-SE"/>
              </w:rPr>
              <w:t>T</w:t>
            </w:r>
            <w:r w:rsidRPr="006F06C2">
              <w:t>his fie</w:t>
            </w:r>
            <w:r w:rsidRPr="006F06C2">
              <w:rPr>
                <w:lang w:eastAsia="sv-SE"/>
              </w:rPr>
              <w:t>l</w:t>
            </w:r>
            <w:r w:rsidRPr="006F06C2">
              <w:t xml:space="preserve">d is used to indicate </w:t>
            </w:r>
            <w:r w:rsidRPr="006F06C2">
              <w:rPr>
                <w:lang w:eastAsia="sv-SE"/>
              </w:rPr>
              <w:t>the CSI-RS index corresponding to the random access attempt.</w:t>
            </w:r>
          </w:p>
        </w:tc>
      </w:tr>
      <w:tr w:rsidR="00064CE6" w:rsidRPr="006F06C2" w14:paraId="6C8B72DC"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D9C95B9" w14:textId="77777777" w:rsidR="00064CE6" w:rsidRPr="006F06C2" w:rsidRDefault="00064CE6" w:rsidP="00515952">
            <w:pPr>
              <w:pStyle w:val="TAL"/>
              <w:rPr>
                <w:b/>
                <w:i/>
                <w:lang w:eastAsia="ko-KR"/>
              </w:rPr>
            </w:pPr>
            <w:r w:rsidRPr="006F06C2">
              <w:rPr>
                <w:b/>
                <w:i/>
                <w:lang w:eastAsia="ko-KR"/>
              </w:rPr>
              <w:t>dlRSRPAboveThreshold</w:t>
            </w:r>
          </w:p>
          <w:p w14:paraId="4B288537" w14:textId="77777777" w:rsidR="00064CE6" w:rsidRPr="006F06C2" w:rsidRDefault="00064CE6" w:rsidP="00515952">
            <w:pPr>
              <w:pStyle w:val="TAL"/>
              <w:rPr>
                <w:lang w:eastAsia="ko-KR"/>
              </w:rPr>
            </w:pPr>
            <w:r w:rsidRPr="006F06C2">
              <w:rPr>
                <w:lang w:eastAsia="sv-SE"/>
              </w:rPr>
              <w:t>T</w:t>
            </w:r>
            <w:r w:rsidRPr="006F06C2">
              <w:t>his fie</w:t>
            </w:r>
            <w:r w:rsidRPr="006F06C2">
              <w:rPr>
                <w:lang w:eastAsia="sv-SE"/>
              </w:rPr>
              <w:t>l</w:t>
            </w:r>
            <w:r w:rsidRPr="006F06C2">
              <w:t xml:space="preserve">d is used to indicate </w:t>
            </w:r>
            <w:r w:rsidRPr="006F06C2">
              <w:rPr>
                <w:lang w:eastAsia="sv-SE"/>
              </w:rPr>
              <w:t xml:space="preserve">whether the DL beam (SSB) quality associated to the random access attempt was above or below the threshold (rsrp-ThresholdSSB </w:t>
            </w:r>
            <w:r w:rsidRPr="006F06C2">
              <w:rPr>
                <w:rFonts w:eastAsia="Malgun Gothic"/>
                <w:lang w:eastAsia="ko-KR"/>
              </w:rPr>
              <w:t xml:space="preserve">in beamFailureRecoveryConfig in UL BWP configuration of UL BWP selected for random access procedure initiated for beam failure recovery; </w:t>
            </w:r>
            <w:r w:rsidRPr="006F06C2">
              <w:t>Otherwise, rsrp-ThresholdSSB</w:t>
            </w:r>
            <w:r w:rsidRPr="006F06C2">
              <w:rPr>
                <w:rFonts w:eastAsia="Malgun Gothic"/>
                <w:lang w:eastAsia="ko-KR"/>
              </w:rPr>
              <w:t xml:space="preserve"> in </w:t>
            </w:r>
            <w:r w:rsidRPr="006F06C2">
              <w:t>rach-ConfigCommon</w:t>
            </w:r>
            <w:r w:rsidRPr="006F06C2">
              <w:rPr>
                <w:rFonts w:eastAsia="Malgun Gothic"/>
                <w:lang w:eastAsia="ko-KR"/>
              </w:rPr>
              <w:t xml:space="preserve"> in UL BWP configuration of UL BWP selected for random access procedure</w:t>
            </w:r>
            <w:r w:rsidRPr="006F06C2">
              <w:rPr>
                <w:lang w:eastAsia="sv-SE"/>
              </w:rPr>
              <w:t>.</w:t>
            </w:r>
          </w:p>
        </w:tc>
      </w:tr>
      <w:tr w:rsidR="00064CE6" w:rsidRPr="006F06C2" w14:paraId="55D252D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CC240A2" w14:textId="77777777" w:rsidR="00064CE6" w:rsidRPr="006F06C2" w:rsidRDefault="00064CE6" w:rsidP="00515952">
            <w:pPr>
              <w:pStyle w:val="TAL"/>
              <w:rPr>
                <w:b/>
                <w:i/>
                <w:lang w:eastAsia="ko-KR"/>
              </w:rPr>
            </w:pPr>
            <w:r w:rsidRPr="006F06C2">
              <w:rPr>
                <w:b/>
                <w:i/>
                <w:lang w:eastAsia="ko-KR"/>
              </w:rPr>
              <w:t>locationAndBandwidth</w:t>
            </w:r>
          </w:p>
          <w:p w14:paraId="0336511C" w14:textId="77777777" w:rsidR="00064CE6" w:rsidRPr="006F06C2" w:rsidRDefault="00064CE6" w:rsidP="00515952">
            <w:pPr>
              <w:pStyle w:val="TAL"/>
              <w:rPr>
                <w:lang w:eastAsia="ko-KR"/>
              </w:rPr>
            </w:pPr>
            <w:r w:rsidRPr="006F06C2">
              <w:rPr>
                <w:szCs w:val="22"/>
                <w:lang w:eastAsia="sv-SE"/>
              </w:rPr>
              <w:t>Frequency domain location and bandwidth of the bandwidth part associated to the random-access resources used by the UE.</w:t>
            </w:r>
          </w:p>
        </w:tc>
      </w:tr>
      <w:tr w:rsidR="00064CE6" w:rsidRPr="006F06C2" w14:paraId="4803F1C0"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0C21B98" w14:textId="77777777" w:rsidR="00064CE6" w:rsidRPr="006F06C2" w:rsidRDefault="00064CE6" w:rsidP="00515952">
            <w:pPr>
              <w:pStyle w:val="TAL"/>
              <w:rPr>
                <w:rFonts w:eastAsia="DengXian"/>
                <w:iCs/>
                <w:lang w:eastAsia="sv-SE"/>
              </w:rPr>
            </w:pPr>
            <w:r w:rsidRPr="006F06C2">
              <w:rPr>
                <w:rFonts w:eastAsia="DengXian"/>
                <w:iCs/>
                <w:lang w:eastAsia="sv-SE"/>
              </w:rPr>
              <w:t>numberOfPreamblesSentOn</w:t>
            </w:r>
            <w:r w:rsidRPr="006F06C2">
              <w:rPr>
                <w:rFonts w:eastAsia="DengXian"/>
                <w:b/>
                <w:i/>
                <w:iCs/>
                <w:lang w:eastAsia="sv-SE"/>
              </w:rPr>
              <w:t>CSI-RS</w:t>
            </w:r>
          </w:p>
          <w:p w14:paraId="31A953E3" w14:textId="77777777" w:rsidR="00064CE6" w:rsidRPr="006F06C2" w:rsidRDefault="00064CE6" w:rsidP="00515952">
            <w:pPr>
              <w:pStyle w:val="TAL"/>
              <w:rPr>
                <w:szCs w:val="22"/>
                <w:lang w:eastAsia="sv-SE"/>
              </w:rPr>
            </w:pPr>
            <w:r w:rsidRPr="006F06C2">
              <w:rPr>
                <w:rFonts w:eastAsia="DengXian"/>
                <w:lang w:eastAsia="sv-SE"/>
              </w:rPr>
              <w:t>This field is used to indicate the total number of successive RA preambles that were transmitted on the corresponding CSI-RS.</w:t>
            </w:r>
          </w:p>
        </w:tc>
      </w:tr>
      <w:tr w:rsidR="00064CE6" w:rsidRPr="006F06C2" w14:paraId="59E8BE2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80893D6" w14:textId="77777777" w:rsidR="00064CE6" w:rsidRPr="006F06C2" w:rsidRDefault="00064CE6" w:rsidP="00515952">
            <w:pPr>
              <w:pStyle w:val="TAL"/>
              <w:rPr>
                <w:rFonts w:eastAsia="DengXian"/>
                <w:b/>
                <w:i/>
                <w:iCs/>
                <w:lang w:eastAsia="sv-SE"/>
              </w:rPr>
            </w:pPr>
            <w:r w:rsidRPr="006F06C2">
              <w:rPr>
                <w:rFonts w:eastAsia="DengXian"/>
                <w:b/>
                <w:i/>
                <w:iCs/>
                <w:lang w:eastAsia="sv-SE"/>
              </w:rPr>
              <w:t>numberOfPreamblesSentOnSSB</w:t>
            </w:r>
          </w:p>
          <w:p w14:paraId="2C1C6F5B" w14:textId="77777777" w:rsidR="00064CE6" w:rsidRPr="006F06C2" w:rsidRDefault="00064CE6" w:rsidP="00515952">
            <w:pPr>
              <w:pStyle w:val="TAL"/>
              <w:rPr>
                <w:szCs w:val="22"/>
                <w:lang w:eastAsia="sv-SE"/>
              </w:rPr>
            </w:pPr>
            <w:r w:rsidRPr="006F06C2">
              <w:rPr>
                <w:rFonts w:eastAsia="DengXian"/>
                <w:lang w:eastAsia="sv-SE"/>
              </w:rPr>
              <w:t>This field is used to indicate the total number of successive RA preambles that were transmitted on the corresponding SS/PBCH block.</w:t>
            </w:r>
          </w:p>
        </w:tc>
      </w:tr>
      <w:tr w:rsidR="00064CE6" w:rsidRPr="006F06C2" w14:paraId="0F10BB0A"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0D33AE0" w14:textId="77777777" w:rsidR="00064CE6" w:rsidRPr="006F06C2" w:rsidRDefault="00064CE6" w:rsidP="00515952">
            <w:pPr>
              <w:pStyle w:val="TAL"/>
              <w:rPr>
                <w:b/>
                <w:i/>
              </w:rPr>
            </w:pPr>
            <w:r w:rsidRPr="006F06C2">
              <w:rPr>
                <w:b/>
                <w:i/>
              </w:rPr>
              <w:t>perRAAttemptInfoList</w:t>
            </w:r>
          </w:p>
          <w:p w14:paraId="52868E5F" w14:textId="77777777" w:rsidR="00064CE6" w:rsidRPr="006F06C2" w:rsidRDefault="00064CE6" w:rsidP="00515952">
            <w:pPr>
              <w:pStyle w:val="TAL"/>
              <w:rPr>
                <w:rFonts w:eastAsia="DengXian"/>
                <w:iCs/>
                <w:lang w:eastAsia="sv-SE"/>
              </w:rPr>
            </w:pPr>
            <w:r w:rsidRPr="006F06C2">
              <w:t>This field provides detailed information about a random access attempt.</w:t>
            </w:r>
          </w:p>
        </w:tc>
      </w:tr>
      <w:tr w:rsidR="00064CE6" w:rsidRPr="006F06C2" w14:paraId="74C2511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FE43106" w14:textId="77777777" w:rsidR="00064CE6" w:rsidRPr="006F06C2" w:rsidRDefault="00064CE6" w:rsidP="00515952">
            <w:pPr>
              <w:pStyle w:val="TAL"/>
              <w:rPr>
                <w:b/>
                <w:i/>
              </w:rPr>
            </w:pPr>
            <w:r w:rsidRPr="006F06C2">
              <w:rPr>
                <w:b/>
                <w:i/>
              </w:rPr>
              <w:t>perRAInfoList</w:t>
            </w:r>
          </w:p>
          <w:p w14:paraId="4039641C" w14:textId="77777777" w:rsidR="00064CE6" w:rsidRPr="006F06C2" w:rsidRDefault="00064CE6" w:rsidP="00515952">
            <w:pPr>
              <w:pStyle w:val="TAL"/>
              <w:rPr>
                <w:szCs w:val="22"/>
                <w:lang w:eastAsia="sv-SE"/>
              </w:rPr>
            </w:pPr>
            <w:r w:rsidRPr="006F06C2">
              <w:t>This field provides detailed information about each of the random access attempts in the chronological order of the random access attempts.</w:t>
            </w:r>
          </w:p>
        </w:tc>
      </w:tr>
      <w:tr w:rsidR="00064CE6" w:rsidRPr="006F06C2" w14:paraId="2F24FB2E"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DAE1E7F" w14:textId="77777777" w:rsidR="00064CE6" w:rsidRPr="006F06C2" w:rsidRDefault="00064CE6" w:rsidP="00515952">
            <w:pPr>
              <w:pStyle w:val="TAL"/>
              <w:rPr>
                <w:rFonts w:eastAsia="DengXian"/>
                <w:lang w:eastAsia="sv-SE"/>
              </w:rPr>
            </w:pPr>
            <w:r w:rsidRPr="006F06C2">
              <w:rPr>
                <w:rFonts w:eastAsia="DengXian"/>
                <w:lang w:eastAsia="sv-SE"/>
              </w:rPr>
              <w:t>per</w:t>
            </w:r>
            <w:r w:rsidRPr="006F06C2">
              <w:rPr>
                <w:rFonts w:eastAsia="DengXian"/>
                <w:b/>
                <w:i/>
                <w:lang w:eastAsia="sv-SE"/>
              </w:rPr>
              <w:t>RACSI-RSInfoList</w:t>
            </w:r>
          </w:p>
          <w:p w14:paraId="7BD4D60F" w14:textId="77777777" w:rsidR="00064CE6" w:rsidRPr="006F06C2" w:rsidRDefault="00064CE6" w:rsidP="00515952">
            <w:pPr>
              <w:pStyle w:val="TAL"/>
              <w:rPr>
                <w:szCs w:val="22"/>
                <w:lang w:eastAsia="sv-SE"/>
              </w:rPr>
            </w:pPr>
            <w:r w:rsidRPr="006F06C2">
              <w:rPr>
                <w:rFonts w:eastAsia="DengXian"/>
                <w:lang w:eastAsia="sv-SE"/>
              </w:rPr>
              <w:t>This field provides detailed information about the successive random access attempts associated to the same CSI-RS.</w:t>
            </w:r>
          </w:p>
        </w:tc>
      </w:tr>
      <w:tr w:rsidR="00064CE6" w:rsidRPr="006F06C2" w14:paraId="7C6C24F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8C4E5C2" w14:textId="77777777" w:rsidR="00064CE6" w:rsidRPr="006F06C2" w:rsidRDefault="00064CE6" w:rsidP="00515952">
            <w:pPr>
              <w:pStyle w:val="TAL"/>
              <w:rPr>
                <w:rFonts w:eastAsia="DengXian"/>
                <w:b/>
                <w:i/>
                <w:lang w:eastAsia="sv-SE"/>
              </w:rPr>
            </w:pPr>
            <w:r w:rsidRPr="006F06C2">
              <w:rPr>
                <w:rFonts w:eastAsia="DengXian"/>
                <w:b/>
                <w:i/>
                <w:lang w:eastAsia="sv-SE"/>
              </w:rPr>
              <w:t>perRASSBInfoList</w:t>
            </w:r>
          </w:p>
          <w:p w14:paraId="74AF1957" w14:textId="77777777" w:rsidR="00064CE6" w:rsidRPr="006F06C2" w:rsidRDefault="00064CE6" w:rsidP="00515952">
            <w:pPr>
              <w:pStyle w:val="TAL"/>
              <w:rPr>
                <w:szCs w:val="22"/>
                <w:lang w:eastAsia="sv-SE"/>
              </w:rPr>
            </w:pPr>
            <w:r w:rsidRPr="006F06C2">
              <w:rPr>
                <w:rFonts w:eastAsia="DengXian"/>
                <w:lang w:eastAsia="sv-SE"/>
              </w:rPr>
              <w:t>This field provides detailed information about the successive random access attempts associated to the same SS/PBCH block.</w:t>
            </w:r>
          </w:p>
        </w:tc>
      </w:tr>
      <w:tr w:rsidR="00064CE6" w:rsidRPr="006F06C2" w14:paraId="51B3880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BD27257" w14:textId="77777777" w:rsidR="00064CE6" w:rsidRPr="006F06C2" w:rsidRDefault="00064CE6" w:rsidP="00515952">
            <w:pPr>
              <w:pStyle w:val="TAL"/>
              <w:rPr>
                <w:b/>
                <w:i/>
                <w:lang w:eastAsia="sv-SE"/>
              </w:rPr>
            </w:pPr>
            <w:r w:rsidRPr="006F06C2">
              <w:rPr>
                <w:b/>
                <w:i/>
                <w:lang w:eastAsia="sv-SE"/>
              </w:rPr>
              <w:t>raPurpose</w:t>
            </w:r>
          </w:p>
          <w:p w14:paraId="33795B62" w14:textId="77777777" w:rsidR="00064CE6" w:rsidRPr="006F06C2" w:rsidRDefault="00064CE6" w:rsidP="00515952">
            <w:pPr>
              <w:pStyle w:val="TAL"/>
              <w:rPr>
                <w:lang w:eastAsia="sv-SE"/>
              </w:rPr>
            </w:pPr>
            <w:r w:rsidRPr="006F06C2">
              <w:rPr>
                <w:lang w:eastAsia="sv-SE"/>
              </w:rPr>
              <w:t>T</w:t>
            </w:r>
            <w:r w:rsidRPr="006F06C2">
              <w:t>his fie</w:t>
            </w:r>
            <w:r w:rsidRPr="006F06C2">
              <w:rPr>
                <w:lang w:eastAsia="sv-SE"/>
              </w:rPr>
              <w:t>l</w:t>
            </w:r>
            <w:r w:rsidRPr="006F06C2">
              <w:t xml:space="preserve">d is used to indicate </w:t>
            </w:r>
            <w:r w:rsidRPr="006F06C2">
              <w:rPr>
                <w:lang w:eastAsia="sv-SE"/>
              </w:rPr>
              <w:t>the RA scenario for which the RA report entry is triggered. The RA accesses associated to Initial access from RRC_IDLE, transition from RRC-INACTIVE and the MSG3 based SI request are indicated using the indicator 'accessRelated'.</w:t>
            </w:r>
            <w:r w:rsidRPr="006F06C2">
              <w:t xml:space="preserve"> The indicator </w:t>
            </w:r>
            <w:r w:rsidRPr="006F06C2">
              <w:rPr>
                <w:iCs/>
              </w:rPr>
              <w:t>beamFailureRecovery</w:t>
            </w:r>
            <w:r w:rsidRPr="006F06C2">
              <w:t xml:space="preserve"> is used </w:t>
            </w:r>
            <w:r w:rsidRPr="006F06C2">
              <w:rPr>
                <w:lang w:eastAsia="zh-CN"/>
              </w:rPr>
              <w:t xml:space="preserve">in case of beam failure recovery failure in the SpCell [3]. The indicator </w:t>
            </w:r>
            <w:r w:rsidRPr="006F06C2">
              <w:rPr>
                <w:iCs/>
              </w:rPr>
              <w:t>reconfigurationWithSync</w:t>
            </w:r>
            <w:r w:rsidRPr="006F06C2">
              <w:rPr>
                <w:lang w:eastAsia="zh-CN"/>
              </w:rPr>
              <w:t xml:space="preserve"> is used if the UE </w:t>
            </w:r>
            <w:r w:rsidRPr="006F06C2">
              <w:t xml:space="preserve">executes a reconfiguration with sync. The indicator </w:t>
            </w:r>
            <w:r w:rsidRPr="006F06C2">
              <w:rPr>
                <w:iCs/>
              </w:rPr>
              <w:t>ulUnSynchronized</w:t>
            </w:r>
            <w:r w:rsidRPr="006F06C2">
              <w:t xml:space="preserve"> is used if the r</w:t>
            </w:r>
            <w:r w:rsidRPr="006F06C2">
              <w:rPr>
                <w:lang w:eastAsia="ko-KR"/>
              </w:rPr>
              <w:t xml:space="preserve">andom access procedure is initiated in a SpCell by DL or UL data arrival during RRC_CONNECTED when the timeAlignmentTimer is not running in the PTAG or in a serving cell by a PDCCH order </w:t>
            </w:r>
            <w:r w:rsidRPr="006F06C2">
              <w:rPr>
                <w:lang w:eastAsia="zh-CN"/>
              </w:rPr>
              <w:t>[3]</w:t>
            </w:r>
            <w:r w:rsidRPr="006F06C2">
              <w:rPr>
                <w:lang w:eastAsia="ko-KR"/>
              </w:rPr>
              <w:t xml:space="preserve">. The indicator </w:t>
            </w:r>
            <w:r w:rsidRPr="006F06C2">
              <w:rPr>
                <w:iCs/>
              </w:rPr>
              <w:t>schedulingRequestFailure</w:t>
            </w:r>
            <w:r w:rsidRPr="006F06C2">
              <w:t xml:space="preserve"> is used in case of SR failures </w:t>
            </w:r>
            <w:r w:rsidRPr="006F06C2">
              <w:rPr>
                <w:lang w:eastAsia="zh-CN"/>
              </w:rPr>
              <w:t>[3]</w:t>
            </w:r>
            <w:r w:rsidRPr="006F06C2">
              <w:t xml:space="preserve">. The indicator </w:t>
            </w:r>
            <w:r w:rsidRPr="006F06C2">
              <w:rPr>
                <w:iCs/>
              </w:rPr>
              <w:t>noPUCCHResourceAvailable</w:t>
            </w:r>
            <w:r w:rsidRPr="006F06C2">
              <w:t xml:space="preserve"> is used when the UE has no valid SR PUCCH resources configured </w:t>
            </w:r>
            <w:r w:rsidRPr="006F06C2">
              <w:rPr>
                <w:lang w:eastAsia="zh-CN"/>
              </w:rPr>
              <w:t>[3]</w:t>
            </w:r>
            <w:r w:rsidRPr="006F06C2">
              <w:t xml:space="preserve">. The indicator </w:t>
            </w:r>
            <w:r w:rsidRPr="006F06C2">
              <w:rPr>
                <w:iCs/>
              </w:rPr>
              <w:t>requestForOtherSI</w:t>
            </w:r>
            <w:r w:rsidRPr="006F06C2">
              <w:t xml:space="preserve"> is used for MSG1 based on demand SI request.</w:t>
            </w:r>
          </w:p>
        </w:tc>
      </w:tr>
      <w:tr w:rsidR="00064CE6" w:rsidRPr="006F06C2" w14:paraId="5CA1E18D" w14:textId="77777777" w:rsidTr="00515952">
        <w:tc>
          <w:tcPr>
            <w:tcW w:w="9634" w:type="dxa"/>
            <w:tcBorders>
              <w:top w:val="single" w:sz="4" w:space="0" w:color="auto"/>
              <w:left w:val="single" w:sz="4" w:space="0" w:color="auto"/>
              <w:bottom w:val="single" w:sz="4" w:space="0" w:color="auto"/>
              <w:right w:val="single" w:sz="4" w:space="0" w:color="auto"/>
            </w:tcBorders>
          </w:tcPr>
          <w:p w14:paraId="6F76750B" w14:textId="77777777" w:rsidR="00064CE6" w:rsidRPr="006F06C2" w:rsidRDefault="00064CE6" w:rsidP="00515952">
            <w:pPr>
              <w:pStyle w:val="TAL"/>
              <w:rPr>
                <w:b/>
                <w:i/>
                <w:lang w:eastAsia="sv-SE"/>
              </w:rPr>
            </w:pPr>
            <w:r w:rsidRPr="006F06C2">
              <w:rPr>
                <w:b/>
                <w:i/>
                <w:lang w:eastAsia="sv-SE"/>
              </w:rPr>
              <w:t>ra-InformationCommon</w:t>
            </w:r>
          </w:p>
          <w:p w14:paraId="2E75148B" w14:textId="77777777" w:rsidR="00064CE6" w:rsidRPr="006F06C2" w:rsidRDefault="00064CE6" w:rsidP="00515952">
            <w:pPr>
              <w:pStyle w:val="TAL"/>
              <w:rPr>
                <w:bCs/>
                <w:iCs/>
                <w:lang w:eastAsia="sv-SE"/>
              </w:rPr>
            </w:pPr>
            <w:r w:rsidRPr="006F06C2">
              <w:rPr>
                <w:bCs/>
                <w:iCs/>
                <w:lang w:eastAsia="sv-SE"/>
              </w:rPr>
              <w:t xml:space="preserve">This field is used to indicate the common random-access related information between </w:t>
            </w:r>
            <w:r w:rsidRPr="006F06C2">
              <w:rPr>
                <w:bCs/>
                <w:lang w:eastAsia="sv-SE"/>
              </w:rPr>
              <w:t>RA-report</w:t>
            </w:r>
            <w:r w:rsidRPr="006F06C2">
              <w:rPr>
                <w:bCs/>
                <w:iCs/>
                <w:lang w:eastAsia="sv-SE"/>
              </w:rPr>
              <w:t xml:space="preserve"> and </w:t>
            </w:r>
            <w:r w:rsidRPr="006F06C2">
              <w:rPr>
                <w:bCs/>
                <w:lang w:eastAsia="sv-SE"/>
              </w:rPr>
              <w:t>RLF-report</w:t>
            </w:r>
            <w:r w:rsidRPr="006F06C2">
              <w:rPr>
                <w:bCs/>
                <w:iCs/>
                <w:lang w:eastAsia="sv-SE"/>
              </w:rPr>
              <w:t xml:space="preserve">. For RA report, this field is mandatory presented. For </w:t>
            </w:r>
            <w:r w:rsidRPr="006F06C2">
              <w:rPr>
                <w:bCs/>
                <w:lang w:eastAsia="sv-SE"/>
              </w:rPr>
              <w:t>RLF-report</w:t>
            </w:r>
            <w:r w:rsidRPr="006F06C2">
              <w:rPr>
                <w:bCs/>
                <w:iCs/>
                <w:lang w:eastAsia="sv-SE"/>
              </w:rPr>
              <w:t>, this field is optionally included when c</w:t>
            </w:r>
            <w:r w:rsidRPr="006F06C2">
              <w:rPr>
                <w:bCs/>
                <w:lang w:eastAsia="sv-SE"/>
              </w:rPr>
              <w:t>onnectionFailureType</w:t>
            </w:r>
            <w:r w:rsidRPr="006F06C2">
              <w:rPr>
                <w:bCs/>
                <w:iCs/>
                <w:lang w:eastAsia="sv-SE"/>
              </w:rPr>
              <w:t xml:space="preserve"> is set to 'hof' or when </w:t>
            </w:r>
            <w:r w:rsidRPr="006F06C2">
              <w:rPr>
                <w:bCs/>
                <w:lang w:eastAsia="sv-SE"/>
              </w:rPr>
              <w:t>connectionFailureType</w:t>
            </w:r>
            <w:r w:rsidRPr="006F06C2">
              <w:rPr>
                <w:bCs/>
                <w:iCs/>
                <w:lang w:eastAsia="sv-SE"/>
              </w:rPr>
              <w:t xml:space="preserve"> is set to 'rlf' and the </w:t>
            </w:r>
            <w:r w:rsidRPr="006F06C2">
              <w:rPr>
                <w:bCs/>
                <w:lang w:eastAsia="sv-SE"/>
              </w:rPr>
              <w:t>rlf-Cause</w:t>
            </w:r>
            <w:r w:rsidRPr="006F06C2">
              <w:rPr>
                <w:bCs/>
                <w:iCs/>
                <w:lang w:eastAsia="sv-SE"/>
              </w:rPr>
              <w:t xml:space="preserve"> equals to 'randomAccessProblem' or 'beamRecoveryFailure'; otherwise this field is absent.</w:t>
            </w:r>
          </w:p>
        </w:tc>
      </w:tr>
      <w:tr w:rsidR="00064CE6" w:rsidRPr="006F06C2" w14:paraId="0CC5F9D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4956BBE2" w14:textId="77777777" w:rsidR="00064CE6" w:rsidRPr="006F06C2" w:rsidRDefault="00064CE6" w:rsidP="00515952">
            <w:pPr>
              <w:pStyle w:val="TAL"/>
              <w:rPr>
                <w:b/>
                <w:i/>
                <w:lang w:eastAsia="sv-SE"/>
              </w:rPr>
            </w:pPr>
            <w:r w:rsidRPr="006F06C2">
              <w:rPr>
                <w:b/>
                <w:i/>
                <w:lang w:eastAsia="sv-SE"/>
              </w:rPr>
              <w:t>ssb-Index</w:t>
            </w:r>
          </w:p>
          <w:p w14:paraId="1F72A8E4" w14:textId="77777777" w:rsidR="00064CE6" w:rsidRPr="006F06C2" w:rsidRDefault="00064CE6" w:rsidP="00515952">
            <w:pPr>
              <w:pStyle w:val="TAL"/>
              <w:rPr>
                <w:lang w:eastAsia="ko-KR"/>
              </w:rPr>
            </w:pPr>
            <w:r w:rsidRPr="006F06C2">
              <w:rPr>
                <w:lang w:eastAsia="sv-SE"/>
              </w:rPr>
              <w:t>T</w:t>
            </w:r>
            <w:r w:rsidRPr="006F06C2">
              <w:t>his fie</w:t>
            </w:r>
            <w:r w:rsidRPr="006F06C2">
              <w:rPr>
                <w:lang w:eastAsia="sv-SE"/>
              </w:rPr>
              <w:t>l</w:t>
            </w:r>
            <w:r w:rsidRPr="006F06C2">
              <w:t xml:space="preserve">d is used to indicate </w:t>
            </w:r>
            <w:r w:rsidRPr="006F06C2">
              <w:rPr>
                <w:lang w:eastAsia="sv-SE"/>
              </w:rPr>
              <w:t>the SS/PBCH index of the SS/PBCH block corresponding to the random access attempt.</w:t>
            </w:r>
          </w:p>
        </w:tc>
      </w:tr>
      <w:tr w:rsidR="00064CE6" w:rsidRPr="006F06C2" w14:paraId="090F700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20F4E42" w14:textId="77777777" w:rsidR="00064CE6" w:rsidRPr="006F06C2" w:rsidRDefault="00064CE6" w:rsidP="00515952">
            <w:pPr>
              <w:pStyle w:val="TAL"/>
              <w:rPr>
                <w:b/>
                <w:i/>
                <w:lang w:eastAsia="sv-SE"/>
              </w:rPr>
            </w:pPr>
            <w:r w:rsidRPr="006F06C2">
              <w:rPr>
                <w:b/>
                <w:i/>
                <w:lang w:eastAsia="sv-SE"/>
              </w:rPr>
              <w:t>subcarrierSpacing</w:t>
            </w:r>
          </w:p>
          <w:p w14:paraId="4039EB94" w14:textId="77777777" w:rsidR="00064CE6" w:rsidRPr="006F06C2" w:rsidRDefault="00064CE6" w:rsidP="00515952">
            <w:pPr>
              <w:pStyle w:val="TAL"/>
              <w:rPr>
                <w:lang w:eastAsia="sv-SE"/>
              </w:rPr>
            </w:pPr>
            <w:r w:rsidRPr="006F06C2">
              <w:rPr>
                <w:szCs w:val="22"/>
                <w:lang w:eastAsia="sv-SE"/>
              </w:rPr>
              <w:t>Subcarrier spacing used in the BWP associated to the random-access resources used by the UE</w:t>
            </w:r>
            <w:r w:rsidRPr="006F06C2">
              <w:rPr>
                <w:lang w:eastAsia="sv-SE"/>
              </w:rPr>
              <w:t>.</w:t>
            </w:r>
          </w:p>
        </w:tc>
      </w:tr>
    </w:tbl>
    <w:p w14:paraId="304A49B0" w14:textId="77777777" w:rsidR="00064CE6" w:rsidRPr="006F06C2" w:rsidRDefault="00064CE6" w:rsidP="00064CE6">
      <w:pPr>
        <w:rPr>
          <w:lang w:eastAsia="zh-CN"/>
        </w:rPr>
      </w:pPr>
      <w:r w:rsidRPr="006F06C2">
        <w:rPr>
          <w:lang w:eastAsia="zh-CN"/>
        </w:rPr>
        <w:t>…</w:t>
      </w:r>
    </w:p>
    <w:p w14:paraId="2CF9A9CC" w14:textId="77777777" w:rsidR="00064CE6" w:rsidRPr="006F06C2" w:rsidRDefault="00064CE6" w:rsidP="00064CE6">
      <w:pPr>
        <w:pStyle w:val="H6"/>
      </w:pPr>
      <w:r w:rsidRPr="006F06C2">
        <w:t>8.1.6.1.4.8.3</w:t>
      </w:r>
      <w:r w:rsidRPr="006F06C2">
        <w:tab/>
        <w:t>Test description</w:t>
      </w:r>
    </w:p>
    <w:p w14:paraId="00F3CE2E" w14:textId="77777777" w:rsidR="00064CE6" w:rsidRPr="006F06C2" w:rsidRDefault="00064CE6" w:rsidP="00064CE6">
      <w:pPr>
        <w:pStyle w:val="H6"/>
      </w:pPr>
      <w:r w:rsidRPr="006F06C2">
        <w:t>8.1.6.1.4.8.3.1</w:t>
      </w:r>
      <w:r w:rsidRPr="006F06C2">
        <w:tab/>
        <w:t>Pre-test conditions</w:t>
      </w:r>
    </w:p>
    <w:p w14:paraId="243970BC" w14:textId="77777777" w:rsidR="00064CE6" w:rsidRPr="006F06C2" w:rsidRDefault="00064CE6" w:rsidP="00064CE6">
      <w:pPr>
        <w:pStyle w:val="H6"/>
        <w:rPr>
          <w:lang w:eastAsia="sv-SE"/>
        </w:rPr>
      </w:pPr>
      <w:r w:rsidRPr="006F06C2">
        <w:rPr>
          <w:lang w:eastAsia="sv-SE"/>
        </w:rPr>
        <w:t>System Simulator:</w:t>
      </w:r>
    </w:p>
    <w:p w14:paraId="70BBCE29" w14:textId="77777777" w:rsidR="00F2761F" w:rsidRDefault="00064CE6" w:rsidP="00F2761F">
      <w:pPr>
        <w:pStyle w:val="B1"/>
        <w:rPr>
          <w:lang w:eastAsia="en-US"/>
        </w:rPr>
      </w:pPr>
      <w:r w:rsidRPr="006F06C2">
        <w:t>- NR Cell 1</w:t>
      </w:r>
    </w:p>
    <w:p w14:paraId="4AA6B4B7" w14:textId="6FE0E4EA" w:rsidR="00064CE6" w:rsidRPr="006F06C2" w:rsidRDefault="00F2761F" w:rsidP="00F2761F">
      <w:pPr>
        <w:pStyle w:val="B1"/>
      </w:pPr>
      <w:r>
        <w:rPr>
          <w:lang w:eastAsia="en-US"/>
        </w:rPr>
        <w:t>- System information combination NR-1 as defined in TS 38.508-1 [4] clause 4.4.3.1.2.</w:t>
      </w:r>
    </w:p>
    <w:p w14:paraId="786F9C58" w14:textId="77777777" w:rsidR="00064CE6" w:rsidRPr="006F06C2" w:rsidRDefault="00064CE6" w:rsidP="00064CE6">
      <w:pPr>
        <w:pStyle w:val="H6"/>
        <w:rPr>
          <w:lang w:eastAsia="sv-SE"/>
        </w:rPr>
      </w:pPr>
      <w:r w:rsidRPr="006F06C2">
        <w:rPr>
          <w:lang w:eastAsia="sv-SE"/>
        </w:rPr>
        <w:t>UE:</w:t>
      </w:r>
    </w:p>
    <w:p w14:paraId="6CCDC59E" w14:textId="77777777" w:rsidR="00064CE6" w:rsidRPr="006F06C2" w:rsidRDefault="00064CE6" w:rsidP="00064CE6">
      <w:pPr>
        <w:pStyle w:val="B1"/>
      </w:pPr>
      <w:r w:rsidRPr="006F06C2">
        <w:t>- None.</w:t>
      </w:r>
    </w:p>
    <w:p w14:paraId="2D231CBC" w14:textId="77777777" w:rsidR="00064CE6" w:rsidRPr="006F06C2" w:rsidRDefault="00064CE6" w:rsidP="00064CE6">
      <w:pPr>
        <w:pStyle w:val="H6"/>
        <w:rPr>
          <w:lang w:eastAsia="sv-SE"/>
        </w:rPr>
      </w:pPr>
      <w:r w:rsidRPr="006F06C2">
        <w:rPr>
          <w:lang w:eastAsia="sv-SE"/>
        </w:rPr>
        <w:t>Preamble:</w:t>
      </w:r>
    </w:p>
    <w:p w14:paraId="40591DC2" w14:textId="2EA1AA75" w:rsidR="007B5F14" w:rsidRPr="006F06C2" w:rsidRDefault="007B5F14" w:rsidP="00A7283B">
      <w:pPr>
        <w:pStyle w:val="B1"/>
      </w:pPr>
      <w:r w:rsidRPr="006F06C2">
        <w:t>-</w:t>
      </w:r>
      <w:r w:rsidR="00064CE6" w:rsidRPr="006F06C2">
        <w:t xml:space="preserve"> The UE is in state </w:t>
      </w:r>
      <w:r w:rsidRPr="006F06C2">
        <w:t>1</w:t>
      </w:r>
      <w:r w:rsidR="00064CE6" w:rsidRPr="006F06C2">
        <w:t xml:space="preserve">N-A </w:t>
      </w:r>
      <w:r w:rsidRPr="006F06C2">
        <w:t xml:space="preserve">on Cell 1 </w:t>
      </w:r>
      <w:r w:rsidR="00064CE6" w:rsidRPr="006F06C2">
        <w:t>as defined in TS 38.508-1 [4], subclause 4.4A.</w:t>
      </w:r>
    </w:p>
    <w:p w14:paraId="4E4E4F14" w14:textId="00AE78B3" w:rsidR="00064CE6" w:rsidRPr="006F06C2" w:rsidRDefault="00064CE6" w:rsidP="00064CE6">
      <w:pPr>
        <w:pStyle w:val="H6"/>
        <w:rPr>
          <w:snapToGrid w:val="0"/>
        </w:rPr>
      </w:pPr>
      <w:r w:rsidRPr="006F06C2">
        <w:rPr>
          <w:lang w:eastAsia="zh-CN"/>
        </w:rPr>
        <w:t>8.1.6.1.4.8</w:t>
      </w:r>
      <w:r w:rsidRPr="006F06C2">
        <w:rPr>
          <w:rFonts w:eastAsia="MS Gothic"/>
        </w:rPr>
        <w:t>.3.2</w:t>
      </w:r>
      <w:r w:rsidRPr="006F06C2">
        <w:rPr>
          <w:rFonts w:eastAsia="MS Gothic"/>
        </w:rPr>
        <w:tab/>
      </w:r>
      <w:r w:rsidRPr="006F06C2">
        <w:rPr>
          <w:snapToGrid w:val="0"/>
        </w:rPr>
        <w:t>Test procedure sequence</w:t>
      </w:r>
    </w:p>
    <w:p w14:paraId="2D3C92DA" w14:textId="77777777" w:rsidR="00064CE6" w:rsidRPr="006F06C2" w:rsidRDefault="00064CE6" w:rsidP="00064CE6">
      <w:pPr>
        <w:pStyle w:val="TH"/>
      </w:pPr>
      <w:r w:rsidRPr="006F06C2">
        <w:t>Table 8.1.6.1.4.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6F06C2" w14:paraId="5BE814A7" w14:textId="77777777" w:rsidTr="00515952">
        <w:tc>
          <w:tcPr>
            <w:tcW w:w="648" w:type="dxa"/>
            <w:tcBorders>
              <w:bottom w:val="nil"/>
            </w:tcBorders>
          </w:tcPr>
          <w:p w14:paraId="07DA6DD8" w14:textId="77777777" w:rsidR="00064CE6" w:rsidRPr="006F06C2" w:rsidRDefault="00064CE6" w:rsidP="00515952">
            <w:pPr>
              <w:pStyle w:val="TAH"/>
            </w:pPr>
            <w:r w:rsidRPr="006F06C2">
              <w:t>St</w:t>
            </w:r>
          </w:p>
        </w:tc>
        <w:tc>
          <w:tcPr>
            <w:tcW w:w="3969" w:type="dxa"/>
            <w:tcBorders>
              <w:bottom w:val="nil"/>
            </w:tcBorders>
          </w:tcPr>
          <w:p w14:paraId="61B4B73B" w14:textId="77777777" w:rsidR="00064CE6" w:rsidRPr="006F06C2" w:rsidRDefault="00064CE6" w:rsidP="00515952">
            <w:pPr>
              <w:pStyle w:val="TAH"/>
            </w:pPr>
            <w:r w:rsidRPr="006F06C2">
              <w:t>Procedure</w:t>
            </w:r>
          </w:p>
        </w:tc>
        <w:tc>
          <w:tcPr>
            <w:tcW w:w="3686" w:type="dxa"/>
            <w:gridSpan w:val="2"/>
          </w:tcPr>
          <w:p w14:paraId="6CE64260" w14:textId="77777777" w:rsidR="00064CE6" w:rsidRPr="006F06C2" w:rsidRDefault="00064CE6" w:rsidP="00515952">
            <w:pPr>
              <w:pStyle w:val="TAH"/>
            </w:pPr>
            <w:r w:rsidRPr="006F06C2">
              <w:t>Message Sequence</w:t>
            </w:r>
          </w:p>
        </w:tc>
        <w:tc>
          <w:tcPr>
            <w:tcW w:w="567" w:type="dxa"/>
            <w:tcBorders>
              <w:bottom w:val="nil"/>
            </w:tcBorders>
          </w:tcPr>
          <w:p w14:paraId="588D44F3" w14:textId="77777777" w:rsidR="00064CE6" w:rsidRPr="006F06C2" w:rsidRDefault="00064CE6" w:rsidP="00515952">
            <w:pPr>
              <w:pStyle w:val="TAH"/>
            </w:pPr>
            <w:r w:rsidRPr="006F06C2">
              <w:t>TP</w:t>
            </w:r>
          </w:p>
        </w:tc>
        <w:tc>
          <w:tcPr>
            <w:tcW w:w="892" w:type="dxa"/>
            <w:tcBorders>
              <w:bottom w:val="nil"/>
            </w:tcBorders>
          </w:tcPr>
          <w:p w14:paraId="3E9B03A8" w14:textId="77777777" w:rsidR="00064CE6" w:rsidRPr="006F06C2" w:rsidRDefault="00064CE6" w:rsidP="00515952">
            <w:pPr>
              <w:pStyle w:val="TAH"/>
            </w:pPr>
            <w:r w:rsidRPr="006F06C2">
              <w:t>Verdict</w:t>
            </w:r>
          </w:p>
        </w:tc>
      </w:tr>
      <w:tr w:rsidR="00064CE6" w:rsidRPr="006F06C2" w14:paraId="04FBBE8D" w14:textId="77777777" w:rsidTr="00515952">
        <w:tc>
          <w:tcPr>
            <w:tcW w:w="648" w:type="dxa"/>
            <w:tcBorders>
              <w:top w:val="nil"/>
            </w:tcBorders>
          </w:tcPr>
          <w:p w14:paraId="716D3597" w14:textId="77777777" w:rsidR="00064CE6" w:rsidRPr="006F06C2" w:rsidRDefault="00064CE6" w:rsidP="00515952">
            <w:pPr>
              <w:pStyle w:val="TAH"/>
            </w:pPr>
          </w:p>
        </w:tc>
        <w:tc>
          <w:tcPr>
            <w:tcW w:w="3969" w:type="dxa"/>
            <w:tcBorders>
              <w:top w:val="nil"/>
            </w:tcBorders>
          </w:tcPr>
          <w:p w14:paraId="05ADC36A" w14:textId="77777777" w:rsidR="00064CE6" w:rsidRPr="006F06C2" w:rsidRDefault="00064CE6" w:rsidP="00515952">
            <w:pPr>
              <w:pStyle w:val="TAH"/>
            </w:pPr>
          </w:p>
        </w:tc>
        <w:tc>
          <w:tcPr>
            <w:tcW w:w="709" w:type="dxa"/>
          </w:tcPr>
          <w:p w14:paraId="762E802A" w14:textId="77777777" w:rsidR="00064CE6" w:rsidRPr="006F06C2" w:rsidRDefault="00064CE6" w:rsidP="00515952">
            <w:pPr>
              <w:pStyle w:val="TAH"/>
            </w:pPr>
            <w:r w:rsidRPr="006F06C2">
              <w:t>U - S</w:t>
            </w:r>
          </w:p>
        </w:tc>
        <w:tc>
          <w:tcPr>
            <w:tcW w:w="2977" w:type="dxa"/>
          </w:tcPr>
          <w:p w14:paraId="70F7B01C" w14:textId="77777777" w:rsidR="00064CE6" w:rsidRPr="006F06C2" w:rsidRDefault="00064CE6" w:rsidP="00515952">
            <w:pPr>
              <w:pStyle w:val="TAH"/>
            </w:pPr>
            <w:r w:rsidRPr="006F06C2">
              <w:t>Message</w:t>
            </w:r>
          </w:p>
        </w:tc>
        <w:tc>
          <w:tcPr>
            <w:tcW w:w="567" w:type="dxa"/>
            <w:tcBorders>
              <w:top w:val="nil"/>
            </w:tcBorders>
          </w:tcPr>
          <w:p w14:paraId="692C0EE4" w14:textId="77777777" w:rsidR="00064CE6" w:rsidRPr="006F06C2" w:rsidRDefault="00064CE6" w:rsidP="00515952">
            <w:pPr>
              <w:pStyle w:val="TAH"/>
            </w:pPr>
          </w:p>
        </w:tc>
        <w:tc>
          <w:tcPr>
            <w:tcW w:w="892" w:type="dxa"/>
            <w:tcBorders>
              <w:top w:val="nil"/>
            </w:tcBorders>
          </w:tcPr>
          <w:p w14:paraId="5A44303F" w14:textId="77777777" w:rsidR="00064CE6" w:rsidRPr="006F06C2" w:rsidRDefault="00064CE6" w:rsidP="00515952">
            <w:pPr>
              <w:pStyle w:val="TAH"/>
            </w:pPr>
          </w:p>
        </w:tc>
      </w:tr>
      <w:tr w:rsidR="00064CE6" w:rsidRPr="006F06C2" w14:paraId="455A7DA4" w14:textId="77777777" w:rsidTr="00515952">
        <w:tc>
          <w:tcPr>
            <w:tcW w:w="648" w:type="dxa"/>
            <w:tcBorders>
              <w:top w:val="nil"/>
            </w:tcBorders>
          </w:tcPr>
          <w:p w14:paraId="2A1CADE4" w14:textId="0B150B2C" w:rsidR="00064CE6" w:rsidRPr="006F06C2" w:rsidRDefault="007B5F14" w:rsidP="00515952">
            <w:pPr>
              <w:pStyle w:val="TAC"/>
              <w:rPr>
                <w:lang w:eastAsia="zh-CN"/>
              </w:rPr>
            </w:pPr>
            <w:r w:rsidRPr="006F06C2">
              <w:rPr>
                <w:lang w:eastAsia="zh-CN"/>
              </w:rPr>
              <w:t>1</w:t>
            </w:r>
          </w:p>
        </w:tc>
        <w:tc>
          <w:tcPr>
            <w:tcW w:w="3969" w:type="dxa"/>
            <w:tcBorders>
              <w:top w:val="nil"/>
            </w:tcBorders>
          </w:tcPr>
          <w:p w14:paraId="2947D700" w14:textId="263C12F8" w:rsidR="00064CE6" w:rsidRPr="006F06C2" w:rsidRDefault="008B2958" w:rsidP="00515952">
            <w:pPr>
              <w:pStyle w:val="TAL"/>
            </w:pPr>
            <w:r w:rsidRPr="006F06C2">
              <w:t xml:space="preserve">SS is configured to </w:t>
            </w:r>
            <w:r>
              <w:t xml:space="preserve">not </w:t>
            </w:r>
            <w:r w:rsidRPr="006F06C2">
              <w:t xml:space="preserve">transmit MAC control element </w:t>
            </w:r>
            <w:r>
              <w:t>and ignore subsequent RACH attempts</w:t>
            </w:r>
          </w:p>
        </w:tc>
        <w:tc>
          <w:tcPr>
            <w:tcW w:w="709" w:type="dxa"/>
          </w:tcPr>
          <w:p w14:paraId="440FE64E" w14:textId="77777777" w:rsidR="00064CE6" w:rsidRPr="006F06C2" w:rsidRDefault="00064CE6" w:rsidP="00515952">
            <w:pPr>
              <w:pStyle w:val="TAC"/>
              <w:rPr>
                <w:b/>
              </w:rPr>
            </w:pPr>
            <w:r w:rsidRPr="006F06C2">
              <w:t>-</w:t>
            </w:r>
          </w:p>
        </w:tc>
        <w:tc>
          <w:tcPr>
            <w:tcW w:w="2977" w:type="dxa"/>
          </w:tcPr>
          <w:p w14:paraId="310306DE" w14:textId="77777777" w:rsidR="00064CE6" w:rsidRPr="006F06C2" w:rsidRDefault="00064CE6" w:rsidP="00515952">
            <w:pPr>
              <w:pStyle w:val="TAL"/>
            </w:pPr>
            <w:r w:rsidRPr="006F06C2">
              <w:t>-</w:t>
            </w:r>
          </w:p>
        </w:tc>
        <w:tc>
          <w:tcPr>
            <w:tcW w:w="567" w:type="dxa"/>
            <w:tcBorders>
              <w:top w:val="nil"/>
            </w:tcBorders>
          </w:tcPr>
          <w:p w14:paraId="5C2B45E4" w14:textId="77777777" w:rsidR="00064CE6" w:rsidRPr="006F06C2" w:rsidRDefault="00064CE6" w:rsidP="00515952">
            <w:pPr>
              <w:pStyle w:val="TAC"/>
            </w:pPr>
            <w:r w:rsidRPr="006F06C2">
              <w:t>-</w:t>
            </w:r>
          </w:p>
        </w:tc>
        <w:tc>
          <w:tcPr>
            <w:tcW w:w="892" w:type="dxa"/>
            <w:tcBorders>
              <w:top w:val="nil"/>
            </w:tcBorders>
          </w:tcPr>
          <w:p w14:paraId="03253477" w14:textId="77777777" w:rsidR="00064CE6" w:rsidRPr="006F06C2" w:rsidRDefault="00064CE6" w:rsidP="00515952">
            <w:pPr>
              <w:pStyle w:val="TAC"/>
            </w:pPr>
            <w:r w:rsidRPr="006F06C2">
              <w:t>-</w:t>
            </w:r>
          </w:p>
        </w:tc>
      </w:tr>
      <w:tr w:rsidR="00F2761F" w:rsidRPr="006F06C2" w14:paraId="704CCA3D" w14:textId="77777777" w:rsidTr="00515952">
        <w:tc>
          <w:tcPr>
            <w:tcW w:w="648" w:type="dxa"/>
            <w:tcBorders>
              <w:top w:val="nil"/>
            </w:tcBorders>
          </w:tcPr>
          <w:p w14:paraId="3E9FC6FC" w14:textId="6800F535" w:rsidR="00F2761F" w:rsidRPr="006F06C2" w:rsidRDefault="00F2761F" w:rsidP="00F2761F">
            <w:pPr>
              <w:pStyle w:val="TAC"/>
              <w:rPr>
                <w:lang w:eastAsia="zh-CN"/>
              </w:rPr>
            </w:pPr>
            <w:r>
              <w:t>1A</w:t>
            </w:r>
          </w:p>
        </w:tc>
        <w:tc>
          <w:tcPr>
            <w:tcW w:w="3969" w:type="dxa"/>
            <w:tcBorders>
              <w:top w:val="nil"/>
            </w:tcBorders>
          </w:tcPr>
          <w:p w14:paraId="12A19787" w14:textId="07CBD5D6" w:rsidR="00F2761F" w:rsidRPr="006F06C2" w:rsidRDefault="00F2761F" w:rsidP="00F2761F">
            <w:pPr>
              <w:pStyle w:val="TAL"/>
            </w:pPr>
            <w:r>
              <w:rPr>
                <w:lang w:eastAsia="zh-CN"/>
              </w:rPr>
              <w:t xml:space="preserve">The </w:t>
            </w:r>
            <w:r>
              <w:t xml:space="preserve">SS </w:t>
            </w:r>
            <w:r>
              <w:rPr>
                <w:lang w:eastAsia="zh-CN"/>
              </w:rPr>
              <w:t>transmits a</w:t>
            </w:r>
            <w:r>
              <w:t xml:space="preserve"> </w:t>
            </w:r>
            <w:r>
              <w:rPr>
                <w:i/>
              </w:rPr>
              <w:t>Paging</w:t>
            </w:r>
            <w:r>
              <w:t xml:space="preserve"> message</w:t>
            </w:r>
            <w:r>
              <w:rPr>
                <w:lang w:eastAsia="zh-CN"/>
              </w:rPr>
              <w:t>.</w:t>
            </w:r>
          </w:p>
        </w:tc>
        <w:tc>
          <w:tcPr>
            <w:tcW w:w="709" w:type="dxa"/>
          </w:tcPr>
          <w:p w14:paraId="5C3ED1AF" w14:textId="31D73594" w:rsidR="00F2761F" w:rsidRPr="006F06C2" w:rsidRDefault="00F2761F" w:rsidP="00F2761F">
            <w:pPr>
              <w:pStyle w:val="TAC"/>
            </w:pPr>
            <w:r>
              <w:t>&lt;--</w:t>
            </w:r>
          </w:p>
        </w:tc>
        <w:tc>
          <w:tcPr>
            <w:tcW w:w="2977" w:type="dxa"/>
          </w:tcPr>
          <w:p w14:paraId="70FF16E4" w14:textId="282F4981" w:rsidR="00F2761F" w:rsidRPr="006F06C2" w:rsidRDefault="00F2761F" w:rsidP="00F2761F">
            <w:pPr>
              <w:pStyle w:val="TAL"/>
            </w:pPr>
            <w:r>
              <w:t xml:space="preserve">NR </w:t>
            </w:r>
            <w:smartTag w:uri="urn:schemas-microsoft-com:office:smarttags" w:element="stockticker">
              <w:r>
                <w:t>RRC</w:t>
              </w:r>
            </w:smartTag>
            <w:r>
              <w:t xml:space="preserve">: </w:t>
            </w:r>
            <w:r>
              <w:rPr>
                <w:i/>
              </w:rPr>
              <w:t>Paging</w:t>
            </w:r>
          </w:p>
        </w:tc>
        <w:tc>
          <w:tcPr>
            <w:tcW w:w="567" w:type="dxa"/>
            <w:tcBorders>
              <w:top w:val="nil"/>
            </w:tcBorders>
          </w:tcPr>
          <w:p w14:paraId="051E0D63" w14:textId="3923B26E" w:rsidR="00F2761F" w:rsidRPr="006F06C2" w:rsidRDefault="00F2761F" w:rsidP="00F2761F">
            <w:pPr>
              <w:pStyle w:val="TAC"/>
            </w:pPr>
            <w:r>
              <w:t>-</w:t>
            </w:r>
          </w:p>
        </w:tc>
        <w:tc>
          <w:tcPr>
            <w:tcW w:w="892" w:type="dxa"/>
            <w:tcBorders>
              <w:top w:val="nil"/>
            </w:tcBorders>
          </w:tcPr>
          <w:p w14:paraId="6CF43972" w14:textId="2980F443" w:rsidR="00F2761F" w:rsidRPr="006F06C2" w:rsidRDefault="00F2761F" w:rsidP="00F2761F">
            <w:pPr>
              <w:pStyle w:val="TAC"/>
            </w:pPr>
            <w:r>
              <w:t>-</w:t>
            </w:r>
          </w:p>
        </w:tc>
      </w:tr>
      <w:tr w:rsidR="00F2761F" w:rsidRPr="006F06C2" w14:paraId="5C3F61C5" w14:textId="77777777" w:rsidTr="00515952">
        <w:tc>
          <w:tcPr>
            <w:tcW w:w="648" w:type="dxa"/>
            <w:tcBorders>
              <w:top w:val="nil"/>
            </w:tcBorders>
          </w:tcPr>
          <w:p w14:paraId="7770FA09" w14:textId="5327810F" w:rsidR="00F2761F" w:rsidRPr="006F06C2" w:rsidRDefault="00F2761F" w:rsidP="00F2761F">
            <w:pPr>
              <w:pStyle w:val="TAC"/>
              <w:rPr>
                <w:lang w:eastAsia="zh-CN"/>
              </w:rPr>
            </w:pPr>
            <w:r>
              <w:t>1B</w:t>
            </w:r>
          </w:p>
        </w:tc>
        <w:tc>
          <w:tcPr>
            <w:tcW w:w="3969" w:type="dxa"/>
            <w:tcBorders>
              <w:top w:val="nil"/>
            </w:tcBorders>
          </w:tcPr>
          <w:p w14:paraId="44351F8F" w14:textId="2D8F0AAC" w:rsidR="00F2761F" w:rsidRPr="006F06C2" w:rsidRDefault="00F2761F" w:rsidP="00F2761F">
            <w:pPr>
              <w:pStyle w:val="TAL"/>
            </w:pPr>
            <w:r>
              <w:rPr>
                <w:lang w:eastAsia="zh-CN"/>
              </w:rPr>
              <w:t xml:space="preserve">The </w:t>
            </w:r>
            <w:r>
              <w:t xml:space="preserve">UE transmits an </w:t>
            </w:r>
            <w:r>
              <w:rPr>
                <w:i/>
              </w:rPr>
              <w:t>RRCSetupRequest</w:t>
            </w:r>
            <w:r>
              <w:t xml:space="preserve"> message.</w:t>
            </w:r>
          </w:p>
        </w:tc>
        <w:tc>
          <w:tcPr>
            <w:tcW w:w="709" w:type="dxa"/>
          </w:tcPr>
          <w:p w14:paraId="45088731" w14:textId="63992360" w:rsidR="00F2761F" w:rsidRPr="006F06C2" w:rsidRDefault="00F2761F" w:rsidP="00F2761F">
            <w:pPr>
              <w:pStyle w:val="TAC"/>
            </w:pPr>
            <w:r>
              <w:t>--&gt;</w:t>
            </w:r>
          </w:p>
        </w:tc>
        <w:tc>
          <w:tcPr>
            <w:tcW w:w="2977" w:type="dxa"/>
          </w:tcPr>
          <w:p w14:paraId="73373F42" w14:textId="04EF113D" w:rsidR="00F2761F" w:rsidRPr="006F06C2" w:rsidRDefault="00F2761F" w:rsidP="00F2761F">
            <w:pPr>
              <w:pStyle w:val="TAL"/>
            </w:pPr>
            <w:r>
              <w:t xml:space="preserve">NR </w:t>
            </w:r>
            <w:smartTag w:uri="urn:schemas-microsoft-com:office:smarttags" w:element="stockticker">
              <w:r>
                <w:t>RRC</w:t>
              </w:r>
            </w:smartTag>
            <w:r>
              <w:t xml:space="preserve">: </w:t>
            </w:r>
            <w:r>
              <w:rPr>
                <w:i/>
              </w:rPr>
              <w:t>RRCSetupRequest</w:t>
            </w:r>
          </w:p>
        </w:tc>
        <w:tc>
          <w:tcPr>
            <w:tcW w:w="567" w:type="dxa"/>
            <w:tcBorders>
              <w:top w:val="nil"/>
            </w:tcBorders>
          </w:tcPr>
          <w:p w14:paraId="2982CCBA" w14:textId="62751232" w:rsidR="00F2761F" w:rsidRPr="006F06C2" w:rsidRDefault="00F2761F" w:rsidP="00F2761F">
            <w:pPr>
              <w:pStyle w:val="TAC"/>
            </w:pPr>
            <w:r>
              <w:t>-</w:t>
            </w:r>
          </w:p>
        </w:tc>
        <w:tc>
          <w:tcPr>
            <w:tcW w:w="892" w:type="dxa"/>
            <w:tcBorders>
              <w:top w:val="nil"/>
            </w:tcBorders>
          </w:tcPr>
          <w:p w14:paraId="19F4B7E4" w14:textId="4047FB7B" w:rsidR="00F2761F" w:rsidRPr="006F06C2" w:rsidRDefault="00F2761F" w:rsidP="00F2761F">
            <w:pPr>
              <w:pStyle w:val="TAC"/>
            </w:pPr>
            <w:r>
              <w:t>-</w:t>
            </w:r>
          </w:p>
        </w:tc>
      </w:tr>
      <w:tr w:rsidR="00F2761F" w:rsidRPr="006F06C2" w14:paraId="404CBA8A" w14:textId="77777777" w:rsidTr="00515952">
        <w:tc>
          <w:tcPr>
            <w:tcW w:w="648" w:type="dxa"/>
            <w:tcBorders>
              <w:top w:val="nil"/>
            </w:tcBorders>
          </w:tcPr>
          <w:p w14:paraId="2B6B8272" w14:textId="24876611" w:rsidR="00F2761F" w:rsidRPr="006F06C2" w:rsidRDefault="00F2761F" w:rsidP="00F2761F">
            <w:pPr>
              <w:pStyle w:val="TAC"/>
              <w:rPr>
                <w:lang w:eastAsia="zh-CN"/>
              </w:rPr>
            </w:pPr>
            <w:r>
              <w:t>1C</w:t>
            </w:r>
          </w:p>
        </w:tc>
        <w:tc>
          <w:tcPr>
            <w:tcW w:w="3969" w:type="dxa"/>
            <w:tcBorders>
              <w:top w:val="nil"/>
            </w:tcBorders>
          </w:tcPr>
          <w:p w14:paraId="56780A88" w14:textId="79635F7B" w:rsidR="00F2761F" w:rsidRPr="006F06C2" w:rsidRDefault="00F2761F" w:rsidP="00F2761F">
            <w:pPr>
              <w:pStyle w:val="TAL"/>
            </w:pPr>
            <w:r>
              <w:t>The SS waits for 2sec to ensure that the UE detects T300 expiry.</w:t>
            </w:r>
          </w:p>
        </w:tc>
        <w:tc>
          <w:tcPr>
            <w:tcW w:w="709" w:type="dxa"/>
          </w:tcPr>
          <w:p w14:paraId="5638E94F" w14:textId="7452F28F" w:rsidR="00F2761F" w:rsidRPr="006F06C2" w:rsidRDefault="00F2761F" w:rsidP="00F2761F">
            <w:pPr>
              <w:pStyle w:val="TAC"/>
            </w:pPr>
            <w:r>
              <w:t>-</w:t>
            </w:r>
          </w:p>
        </w:tc>
        <w:tc>
          <w:tcPr>
            <w:tcW w:w="2977" w:type="dxa"/>
          </w:tcPr>
          <w:p w14:paraId="605B56BC" w14:textId="2D3041F9" w:rsidR="00F2761F" w:rsidRPr="006F06C2" w:rsidRDefault="00F2761F" w:rsidP="00F2761F">
            <w:pPr>
              <w:pStyle w:val="TAL"/>
            </w:pPr>
            <w:r>
              <w:t>-</w:t>
            </w:r>
          </w:p>
        </w:tc>
        <w:tc>
          <w:tcPr>
            <w:tcW w:w="567" w:type="dxa"/>
            <w:tcBorders>
              <w:top w:val="nil"/>
            </w:tcBorders>
          </w:tcPr>
          <w:p w14:paraId="2B1B5EBD" w14:textId="2F5FC832" w:rsidR="00F2761F" w:rsidRPr="006F06C2" w:rsidRDefault="00F2761F" w:rsidP="00F2761F">
            <w:pPr>
              <w:pStyle w:val="TAC"/>
            </w:pPr>
            <w:r>
              <w:t>-</w:t>
            </w:r>
          </w:p>
        </w:tc>
        <w:tc>
          <w:tcPr>
            <w:tcW w:w="892" w:type="dxa"/>
            <w:tcBorders>
              <w:top w:val="nil"/>
            </w:tcBorders>
          </w:tcPr>
          <w:p w14:paraId="540E367A" w14:textId="088FFEBC" w:rsidR="00F2761F" w:rsidRPr="006F06C2" w:rsidRDefault="00F2761F" w:rsidP="00F2761F">
            <w:pPr>
              <w:pStyle w:val="TAC"/>
            </w:pPr>
            <w:r>
              <w:t>-</w:t>
            </w:r>
          </w:p>
        </w:tc>
      </w:tr>
      <w:tr w:rsidR="00F2761F" w:rsidRPr="006F06C2" w14:paraId="64001392" w14:textId="77777777" w:rsidTr="00515952">
        <w:tc>
          <w:tcPr>
            <w:tcW w:w="648" w:type="dxa"/>
            <w:tcBorders>
              <w:top w:val="nil"/>
            </w:tcBorders>
          </w:tcPr>
          <w:p w14:paraId="724CC1F9" w14:textId="172C1A3D" w:rsidR="00F2761F" w:rsidRPr="006F06C2" w:rsidRDefault="00F2761F" w:rsidP="00F2761F">
            <w:pPr>
              <w:pStyle w:val="TAC"/>
              <w:rPr>
                <w:lang w:eastAsia="zh-CN"/>
              </w:rPr>
            </w:pPr>
            <w:r>
              <w:t>1D</w:t>
            </w:r>
          </w:p>
        </w:tc>
        <w:tc>
          <w:tcPr>
            <w:tcW w:w="3969" w:type="dxa"/>
            <w:tcBorders>
              <w:top w:val="nil"/>
            </w:tcBorders>
          </w:tcPr>
          <w:p w14:paraId="05BA6C2A" w14:textId="11F74285" w:rsidR="00F2761F" w:rsidRPr="006F06C2" w:rsidRDefault="00F2761F" w:rsidP="00F2761F">
            <w:pPr>
              <w:pStyle w:val="TAL"/>
            </w:pPr>
            <w:r>
              <w:t>SS is configured to transmit MAC control element with matched UE Contention Resolution Identity</w:t>
            </w:r>
          </w:p>
        </w:tc>
        <w:tc>
          <w:tcPr>
            <w:tcW w:w="709" w:type="dxa"/>
          </w:tcPr>
          <w:p w14:paraId="5BD440BA" w14:textId="55BFB02C" w:rsidR="00F2761F" w:rsidRPr="006F06C2" w:rsidRDefault="00F2761F" w:rsidP="00F2761F">
            <w:pPr>
              <w:pStyle w:val="TAC"/>
            </w:pPr>
            <w:r>
              <w:t>-</w:t>
            </w:r>
          </w:p>
        </w:tc>
        <w:tc>
          <w:tcPr>
            <w:tcW w:w="2977" w:type="dxa"/>
          </w:tcPr>
          <w:p w14:paraId="78C4059F" w14:textId="35D6693E" w:rsidR="00F2761F" w:rsidRPr="006F06C2" w:rsidRDefault="00F2761F" w:rsidP="00F2761F">
            <w:pPr>
              <w:pStyle w:val="TAL"/>
            </w:pPr>
            <w:r>
              <w:t>-</w:t>
            </w:r>
          </w:p>
        </w:tc>
        <w:tc>
          <w:tcPr>
            <w:tcW w:w="567" w:type="dxa"/>
            <w:tcBorders>
              <w:top w:val="nil"/>
            </w:tcBorders>
          </w:tcPr>
          <w:p w14:paraId="13188DBD" w14:textId="7D904084" w:rsidR="00F2761F" w:rsidRPr="006F06C2" w:rsidRDefault="00F2761F" w:rsidP="00F2761F">
            <w:pPr>
              <w:pStyle w:val="TAC"/>
            </w:pPr>
            <w:r>
              <w:t>-</w:t>
            </w:r>
          </w:p>
        </w:tc>
        <w:tc>
          <w:tcPr>
            <w:tcW w:w="892" w:type="dxa"/>
            <w:tcBorders>
              <w:top w:val="nil"/>
            </w:tcBorders>
          </w:tcPr>
          <w:p w14:paraId="30025192" w14:textId="220815B8" w:rsidR="00F2761F" w:rsidRPr="006F06C2" w:rsidRDefault="00F2761F" w:rsidP="00F2761F">
            <w:pPr>
              <w:pStyle w:val="TAC"/>
            </w:pPr>
            <w:r>
              <w:t>-</w:t>
            </w:r>
          </w:p>
        </w:tc>
      </w:tr>
      <w:tr w:rsidR="00064CE6" w:rsidRPr="006F06C2" w14:paraId="5FDFD827" w14:textId="77777777" w:rsidTr="00515952">
        <w:tc>
          <w:tcPr>
            <w:tcW w:w="648" w:type="dxa"/>
            <w:tcBorders>
              <w:top w:val="nil"/>
            </w:tcBorders>
          </w:tcPr>
          <w:p w14:paraId="3B92D033" w14:textId="415A4118" w:rsidR="00064CE6" w:rsidRPr="006F06C2" w:rsidRDefault="007B5F14" w:rsidP="00515952">
            <w:pPr>
              <w:pStyle w:val="TAC"/>
              <w:rPr>
                <w:lang w:eastAsia="zh-CN"/>
              </w:rPr>
            </w:pPr>
            <w:r w:rsidRPr="006F06C2">
              <w:rPr>
                <w:lang w:eastAsia="zh-CN"/>
              </w:rPr>
              <w:t>2</w:t>
            </w:r>
          </w:p>
        </w:tc>
        <w:tc>
          <w:tcPr>
            <w:tcW w:w="3969" w:type="dxa"/>
            <w:tcBorders>
              <w:top w:val="nil"/>
            </w:tcBorders>
          </w:tcPr>
          <w:p w14:paraId="0A4A1A49" w14:textId="77777777" w:rsidR="00064CE6" w:rsidRPr="006F06C2" w:rsidRDefault="00064CE6" w:rsidP="00515952">
            <w:pPr>
              <w:pStyle w:val="TAL"/>
              <w:rPr>
                <w:lang w:eastAsia="zh-CN"/>
              </w:rPr>
            </w:pPr>
            <w:r w:rsidRPr="006F06C2">
              <w:t>SS sends a Paging message to the UE on the appropriate paging block, and including the UE identity in one entry of the IE pagingRecordList.</w:t>
            </w:r>
          </w:p>
        </w:tc>
        <w:tc>
          <w:tcPr>
            <w:tcW w:w="709" w:type="dxa"/>
          </w:tcPr>
          <w:p w14:paraId="57DF0942" w14:textId="77777777" w:rsidR="00064CE6" w:rsidRPr="006F06C2" w:rsidRDefault="00064CE6" w:rsidP="00515952">
            <w:pPr>
              <w:pStyle w:val="TAC"/>
              <w:rPr>
                <w:b/>
              </w:rPr>
            </w:pPr>
            <w:r w:rsidRPr="006F06C2">
              <w:t>&lt;--</w:t>
            </w:r>
          </w:p>
        </w:tc>
        <w:tc>
          <w:tcPr>
            <w:tcW w:w="2977" w:type="dxa"/>
          </w:tcPr>
          <w:p w14:paraId="2272FF4C" w14:textId="77777777" w:rsidR="00064CE6" w:rsidRPr="006F06C2" w:rsidRDefault="00064CE6" w:rsidP="00515952">
            <w:pPr>
              <w:pStyle w:val="TAL"/>
              <w:rPr>
                <w:b/>
              </w:rPr>
            </w:pPr>
            <w:r w:rsidRPr="006F06C2">
              <w:t xml:space="preserve">NR </w:t>
            </w:r>
            <w:smartTag w:uri="urn:schemas-microsoft-com:office:smarttags" w:element="stockticker">
              <w:r w:rsidRPr="006F06C2">
                <w:t>RRC</w:t>
              </w:r>
            </w:smartTag>
            <w:r w:rsidRPr="006F06C2">
              <w:t xml:space="preserve">: </w:t>
            </w:r>
            <w:r w:rsidRPr="006F06C2">
              <w:rPr>
                <w:i/>
              </w:rPr>
              <w:t>Paging</w:t>
            </w:r>
          </w:p>
        </w:tc>
        <w:tc>
          <w:tcPr>
            <w:tcW w:w="567" w:type="dxa"/>
            <w:tcBorders>
              <w:top w:val="nil"/>
            </w:tcBorders>
          </w:tcPr>
          <w:p w14:paraId="30B8C3AD" w14:textId="77777777" w:rsidR="00064CE6" w:rsidRPr="006F06C2" w:rsidRDefault="00064CE6" w:rsidP="00515952">
            <w:pPr>
              <w:pStyle w:val="TAC"/>
            </w:pPr>
            <w:r w:rsidRPr="006F06C2">
              <w:t>-</w:t>
            </w:r>
          </w:p>
        </w:tc>
        <w:tc>
          <w:tcPr>
            <w:tcW w:w="892" w:type="dxa"/>
            <w:tcBorders>
              <w:top w:val="nil"/>
            </w:tcBorders>
          </w:tcPr>
          <w:p w14:paraId="3B379F1C" w14:textId="77777777" w:rsidR="00064CE6" w:rsidRPr="006F06C2" w:rsidRDefault="00064CE6" w:rsidP="00515952">
            <w:pPr>
              <w:pStyle w:val="TAC"/>
            </w:pPr>
            <w:r w:rsidRPr="006F06C2">
              <w:t>-</w:t>
            </w:r>
          </w:p>
        </w:tc>
      </w:tr>
      <w:tr w:rsidR="00064CE6" w:rsidRPr="006F06C2" w14:paraId="0A267E59" w14:textId="77777777" w:rsidTr="00515952">
        <w:tc>
          <w:tcPr>
            <w:tcW w:w="648" w:type="dxa"/>
            <w:tcBorders>
              <w:top w:val="nil"/>
            </w:tcBorders>
          </w:tcPr>
          <w:p w14:paraId="297427FC" w14:textId="525A6D30" w:rsidR="00064CE6" w:rsidRPr="006F06C2" w:rsidRDefault="007B5F14" w:rsidP="00515952">
            <w:pPr>
              <w:pStyle w:val="TAC"/>
              <w:rPr>
                <w:lang w:eastAsia="zh-CN"/>
              </w:rPr>
            </w:pPr>
            <w:r w:rsidRPr="006F06C2">
              <w:rPr>
                <w:lang w:eastAsia="zh-CN"/>
              </w:rPr>
              <w:t>3</w:t>
            </w:r>
            <w:r w:rsidR="00064CE6" w:rsidRPr="006F06C2">
              <w:rPr>
                <w:lang w:eastAsia="zh-CN"/>
              </w:rPr>
              <w:t>-</w:t>
            </w:r>
            <w:r w:rsidRPr="006F06C2">
              <w:rPr>
                <w:lang w:eastAsia="zh-CN"/>
              </w:rPr>
              <w:t>9</w:t>
            </w:r>
          </w:p>
        </w:tc>
        <w:tc>
          <w:tcPr>
            <w:tcW w:w="3969" w:type="dxa"/>
            <w:tcBorders>
              <w:top w:val="nil"/>
            </w:tcBorders>
          </w:tcPr>
          <w:p w14:paraId="682EC3E3" w14:textId="64E6E117" w:rsidR="00064CE6" w:rsidRPr="006F06C2" w:rsidRDefault="00064CE6" w:rsidP="00515952">
            <w:pPr>
              <w:pStyle w:val="TAL"/>
              <w:rPr>
                <w:lang w:eastAsia="zh-CN"/>
              </w:rPr>
            </w:pPr>
            <w:r w:rsidRPr="006F06C2">
              <w:rPr>
                <w:lang w:eastAsia="zh-CN"/>
              </w:rPr>
              <w:t>Steps 2-</w:t>
            </w:r>
            <w:r w:rsidR="007B5F14" w:rsidRPr="006F06C2">
              <w:rPr>
                <w:lang w:eastAsia="zh-CN"/>
              </w:rPr>
              <w:t>8</w:t>
            </w:r>
            <w:r w:rsidRPr="006F06C2">
              <w:rPr>
                <w:lang w:eastAsia="zh-CN"/>
              </w:rPr>
              <w:t xml:space="preserve"> of generic test procedure in TS 38.508-1 Table 4.5.</w:t>
            </w:r>
            <w:r w:rsidR="007B5F14" w:rsidRPr="006F06C2">
              <w:rPr>
                <w:lang w:eastAsia="zh-CN"/>
              </w:rPr>
              <w:t>4</w:t>
            </w:r>
            <w:r w:rsidRPr="006F06C2">
              <w:rPr>
                <w:lang w:eastAsia="zh-CN"/>
              </w:rPr>
              <w:t>.2-</w:t>
            </w:r>
            <w:r w:rsidR="007B5F14" w:rsidRPr="006F06C2">
              <w:rPr>
                <w:lang w:eastAsia="zh-CN"/>
              </w:rPr>
              <w:t>3</w:t>
            </w:r>
            <w:r w:rsidRPr="006F06C2">
              <w:rPr>
                <w:lang w:eastAsia="zh-CN"/>
              </w:rPr>
              <w:t xml:space="preserve"> are performed on </w:t>
            </w:r>
            <w:r w:rsidR="007B5F14" w:rsidRPr="006F06C2">
              <w:rPr>
                <w:lang w:eastAsia="zh-CN"/>
              </w:rPr>
              <w:t xml:space="preserve">NR </w:t>
            </w:r>
            <w:r w:rsidRPr="006F06C2">
              <w:rPr>
                <w:lang w:eastAsia="zh-CN"/>
              </w:rPr>
              <w:t>Cell 1</w:t>
            </w:r>
            <w:r w:rsidR="007B5F14" w:rsidRPr="006F06C2">
              <w:rPr>
                <w:lang w:eastAsia="zh-CN"/>
              </w:rPr>
              <w:t>.</w:t>
            </w:r>
          </w:p>
        </w:tc>
        <w:tc>
          <w:tcPr>
            <w:tcW w:w="709" w:type="dxa"/>
          </w:tcPr>
          <w:p w14:paraId="651DD765" w14:textId="77777777" w:rsidR="00064CE6" w:rsidRPr="006F06C2" w:rsidRDefault="00064CE6" w:rsidP="00515952">
            <w:pPr>
              <w:pStyle w:val="TAC"/>
            </w:pPr>
            <w:r w:rsidRPr="006F06C2">
              <w:t>-</w:t>
            </w:r>
          </w:p>
        </w:tc>
        <w:tc>
          <w:tcPr>
            <w:tcW w:w="2977" w:type="dxa"/>
          </w:tcPr>
          <w:p w14:paraId="44DD282A" w14:textId="77777777" w:rsidR="00064CE6" w:rsidRPr="006F06C2" w:rsidRDefault="00064CE6" w:rsidP="00515952">
            <w:pPr>
              <w:pStyle w:val="TAL"/>
            </w:pPr>
            <w:r w:rsidRPr="006F06C2">
              <w:t>-</w:t>
            </w:r>
          </w:p>
        </w:tc>
        <w:tc>
          <w:tcPr>
            <w:tcW w:w="567" w:type="dxa"/>
            <w:tcBorders>
              <w:top w:val="nil"/>
            </w:tcBorders>
          </w:tcPr>
          <w:p w14:paraId="735AB15D" w14:textId="77777777" w:rsidR="00064CE6" w:rsidRPr="006F06C2" w:rsidRDefault="00064CE6" w:rsidP="00515952">
            <w:pPr>
              <w:pStyle w:val="TAC"/>
            </w:pPr>
            <w:r w:rsidRPr="006F06C2">
              <w:t>-</w:t>
            </w:r>
          </w:p>
        </w:tc>
        <w:tc>
          <w:tcPr>
            <w:tcW w:w="892" w:type="dxa"/>
            <w:tcBorders>
              <w:top w:val="nil"/>
            </w:tcBorders>
          </w:tcPr>
          <w:p w14:paraId="79534261" w14:textId="77777777" w:rsidR="00064CE6" w:rsidRPr="006F06C2" w:rsidRDefault="00064CE6" w:rsidP="00515952">
            <w:pPr>
              <w:pStyle w:val="TAC"/>
            </w:pPr>
            <w:r w:rsidRPr="006F06C2">
              <w:t>-</w:t>
            </w:r>
          </w:p>
        </w:tc>
      </w:tr>
      <w:tr w:rsidR="00F2761F" w:rsidRPr="006F06C2" w14:paraId="75B8AF71" w14:textId="77777777" w:rsidTr="00515952">
        <w:tc>
          <w:tcPr>
            <w:tcW w:w="648" w:type="dxa"/>
          </w:tcPr>
          <w:p w14:paraId="01C9E099" w14:textId="08561A35" w:rsidR="00F2761F" w:rsidRPr="006F06C2" w:rsidRDefault="00F2761F" w:rsidP="00F2761F">
            <w:pPr>
              <w:pStyle w:val="TAC"/>
              <w:rPr>
                <w:lang w:eastAsia="zh-CN"/>
              </w:rPr>
            </w:pPr>
            <w:r w:rsidRPr="006F06C2">
              <w:rPr>
                <w:lang w:eastAsia="zh-CN"/>
              </w:rPr>
              <w:t>10</w:t>
            </w:r>
          </w:p>
        </w:tc>
        <w:tc>
          <w:tcPr>
            <w:tcW w:w="3969" w:type="dxa"/>
          </w:tcPr>
          <w:p w14:paraId="38B9ECE7" w14:textId="7BE6A140" w:rsidR="00F2761F" w:rsidRPr="006F06C2" w:rsidRDefault="00F2761F" w:rsidP="00F2761F">
            <w:pPr>
              <w:pStyle w:val="TAL"/>
            </w:pPr>
            <w:r>
              <w:rPr>
                <w:lang w:eastAsia="zh-CN"/>
              </w:rPr>
              <w:t>The SS send</w:t>
            </w:r>
            <w:r>
              <w:t>s</w:t>
            </w:r>
            <w:r>
              <w:rPr>
                <w:lang w:eastAsia="zh-CN"/>
              </w:rPr>
              <w:t xml:space="preserve"> a </w:t>
            </w:r>
            <w:r>
              <w:rPr>
                <w:i/>
                <w:iCs/>
              </w:rPr>
              <w:t>UE</w:t>
            </w:r>
            <w:r>
              <w:rPr>
                <w:i/>
              </w:rPr>
              <w:t>InformationRequest</w:t>
            </w:r>
            <w:r>
              <w:t xml:space="preserve"> message</w:t>
            </w:r>
            <w:r>
              <w:rPr>
                <w:lang w:eastAsia="zh-CN"/>
              </w:rPr>
              <w:t xml:space="preserve"> to get </w:t>
            </w:r>
            <w:r>
              <w:rPr>
                <w:i/>
                <w:iCs/>
                <w:lang w:eastAsia="zh-CN"/>
              </w:rPr>
              <w:t>connEstFailReportReq</w:t>
            </w:r>
            <w:r>
              <w:rPr>
                <w:lang w:eastAsia="zh-CN"/>
              </w:rPr>
              <w:t>.</w:t>
            </w:r>
          </w:p>
        </w:tc>
        <w:tc>
          <w:tcPr>
            <w:tcW w:w="709" w:type="dxa"/>
          </w:tcPr>
          <w:p w14:paraId="4FC230E9" w14:textId="77777777" w:rsidR="00F2761F" w:rsidRPr="006F06C2" w:rsidRDefault="00F2761F" w:rsidP="00F2761F">
            <w:pPr>
              <w:pStyle w:val="TAC"/>
            </w:pPr>
            <w:r w:rsidRPr="006F06C2">
              <w:t>&lt;--</w:t>
            </w:r>
          </w:p>
        </w:tc>
        <w:tc>
          <w:tcPr>
            <w:tcW w:w="2977" w:type="dxa"/>
          </w:tcPr>
          <w:p w14:paraId="67DB4710" w14:textId="77777777" w:rsidR="00F2761F" w:rsidRPr="006F06C2" w:rsidRDefault="00F2761F" w:rsidP="00F2761F">
            <w:pPr>
              <w:pStyle w:val="TAL"/>
              <w:rPr>
                <w:lang w:eastAsia="zh-CN"/>
              </w:rPr>
            </w:pPr>
            <w:r w:rsidRPr="006F06C2">
              <w:rPr>
                <w:lang w:eastAsia="zh-CN"/>
              </w:rPr>
              <w:t>NR RRC:</w:t>
            </w:r>
          </w:p>
          <w:p w14:paraId="62422AA5" w14:textId="77777777" w:rsidR="00F2761F" w:rsidRPr="006F06C2" w:rsidRDefault="00F2761F" w:rsidP="00F2761F">
            <w:pPr>
              <w:pStyle w:val="TAL"/>
            </w:pPr>
            <w:r w:rsidRPr="006F06C2">
              <w:rPr>
                <w:i/>
              </w:rPr>
              <w:t>UEInformationRequest</w:t>
            </w:r>
          </w:p>
        </w:tc>
        <w:tc>
          <w:tcPr>
            <w:tcW w:w="567" w:type="dxa"/>
          </w:tcPr>
          <w:p w14:paraId="1F6AE31F" w14:textId="77777777" w:rsidR="00F2761F" w:rsidRPr="006F06C2" w:rsidRDefault="00F2761F" w:rsidP="00F2761F">
            <w:pPr>
              <w:pStyle w:val="TAC"/>
            </w:pPr>
            <w:r w:rsidRPr="006F06C2">
              <w:t>-</w:t>
            </w:r>
          </w:p>
        </w:tc>
        <w:tc>
          <w:tcPr>
            <w:tcW w:w="892" w:type="dxa"/>
          </w:tcPr>
          <w:p w14:paraId="6297D44E" w14:textId="77777777" w:rsidR="00F2761F" w:rsidRPr="006F06C2" w:rsidRDefault="00F2761F" w:rsidP="00F2761F">
            <w:pPr>
              <w:pStyle w:val="TAC"/>
            </w:pPr>
            <w:r w:rsidRPr="006F06C2">
              <w:t>-</w:t>
            </w:r>
          </w:p>
        </w:tc>
      </w:tr>
      <w:tr w:rsidR="00F2761F" w:rsidRPr="006F06C2" w14:paraId="46FF3545" w14:textId="77777777" w:rsidTr="00515952">
        <w:tc>
          <w:tcPr>
            <w:tcW w:w="648" w:type="dxa"/>
          </w:tcPr>
          <w:p w14:paraId="492F6C99" w14:textId="0FEB979C" w:rsidR="00F2761F" w:rsidRPr="006F06C2" w:rsidRDefault="00F2761F" w:rsidP="00F2761F">
            <w:pPr>
              <w:pStyle w:val="TAC"/>
              <w:rPr>
                <w:lang w:eastAsia="zh-CN"/>
              </w:rPr>
            </w:pPr>
            <w:r w:rsidRPr="006F06C2">
              <w:rPr>
                <w:lang w:eastAsia="zh-CN"/>
              </w:rPr>
              <w:t>11</w:t>
            </w:r>
          </w:p>
        </w:tc>
        <w:tc>
          <w:tcPr>
            <w:tcW w:w="3969" w:type="dxa"/>
          </w:tcPr>
          <w:p w14:paraId="3B660ED0" w14:textId="49D347CA" w:rsidR="00F2761F" w:rsidRPr="006F06C2" w:rsidRDefault="00F2761F" w:rsidP="00F2761F">
            <w:pPr>
              <w:pStyle w:val="TAL"/>
            </w:pPr>
            <w:r>
              <w:rPr>
                <w:lang w:eastAsia="zh-CN"/>
              </w:rPr>
              <w:t xml:space="preserve">Check: Does the UE send a </w:t>
            </w:r>
            <w:r>
              <w:rPr>
                <w:i/>
                <w:iCs/>
              </w:rPr>
              <w:t>UEInformationRe</w:t>
            </w:r>
            <w:r>
              <w:rPr>
                <w:i/>
                <w:iCs/>
                <w:lang w:eastAsia="zh-CN"/>
              </w:rPr>
              <w:t>s</w:t>
            </w:r>
            <w:r>
              <w:rPr>
                <w:i/>
                <w:iCs/>
              </w:rPr>
              <w:t>ponse</w:t>
            </w:r>
            <w:r>
              <w:rPr>
                <w:iCs/>
                <w:lang w:eastAsia="zh-CN"/>
              </w:rPr>
              <w:t xml:space="preserve"> message with</w:t>
            </w:r>
            <w:r>
              <w:rPr>
                <w:i/>
                <w:iCs/>
                <w:lang w:eastAsia="zh-CN"/>
              </w:rPr>
              <w:t xml:space="preserve"> </w:t>
            </w:r>
            <w:r>
              <w:rPr>
                <w:i/>
              </w:rPr>
              <w:t>connEstFailReport</w:t>
            </w:r>
            <w:r>
              <w:t xml:space="preserve"> including the </w:t>
            </w:r>
            <w:r>
              <w:rPr>
                <w:i/>
              </w:rPr>
              <w:t>perRAInfoList</w:t>
            </w:r>
            <w:r>
              <w:rPr>
                <w:iCs/>
              </w:rPr>
              <w:t xml:space="preserve"> on NR Cell 1</w:t>
            </w:r>
            <w:r>
              <w:rPr>
                <w:iCs/>
                <w:lang w:eastAsia="zh-CN"/>
              </w:rPr>
              <w:t>?</w:t>
            </w:r>
          </w:p>
        </w:tc>
        <w:tc>
          <w:tcPr>
            <w:tcW w:w="709" w:type="dxa"/>
          </w:tcPr>
          <w:p w14:paraId="5553043F" w14:textId="77777777" w:rsidR="00F2761F" w:rsidRPr="006F06C2" w:rsidRDefault="00F2761F" w:rsidP="00F2761F">
            <w:pPr>
              <w:pStyle w:val="TAC"/>
            </w:pPr>
            <w:r w:rsidRPr="006F06C2">
              <w:t>--&gt;</w:t>
            </w:r>
          </w:p>
        </w:tc>
        <w:tc>
          <w:tcPr>
            <w:tcW w:w="2977" w:type="dxa"/>
          </w:tcPr>
          <w:p w14:paraId="6CD6D80D" w14:textId="77777777" w:rsidR="00F2761F" w:rsidRPr="006F06C2" w:rsidRDefault="00F2761F" w:rsidP="00F2761F">
            <w:pPr>
              <w:pStyle w:val="TAL"/>
              <w:rPr>
                <w:lang w:eastAsia="zh-CN"/>
              </w:rPr>
            </w:pPr>
            <w:r w:rsidRPr="006F06C2">
              <w:rPr>
                <w:lang w:eastAsia="zh-CN"/>
              </w:rPr>
              <w:t>NR RRC:</w:t>
            </w:r>
          </w:p>
          <w:p w14:paraId="092B4B89" w14:textId="77777777" w:rsidR="00F2761F" w:rsidRPr="006F06C2" w:rsidRDefault="00F2761F" w:rsidP="00F2761F">
            <w:pPr>
              <w:pStyle w:val="TAL"/>
            </w:pPr>
            <w:r w:rsidRPr="006F06C2">
              <w:rPr>
                <w:i/>
              </w:rPr>
              <w:t>UEInformationResponse</w:t>
            </w:r>
          </w:p>
        </w:tc>
        <w:tc>
          <w:tcPr>
            <w:tcW w:w="567" w:type="dxa"/>
          </w:tcPr>
          <w:p w14:paraId="5CFD6DF5" w14:textId="77777777" w:rsidR="00F2761F" w:rsidRPr="006F06C2" w:rsidRDefault="00F2761F" w:rsidP="00F2761F">
            <w:pPr>
              <w:pStyle w:val="TAC"/>
            </w:pPr>
            <w:r w:rsidRPr="006F06C2">
              <w:t>1</w:t>
            </w:r>
          </w:p>
        </w:tc>
        <w:tc>
          <w:tcPr>
            <w:tcW w:w="892" w:type="dxa"/>
          </w:tcPr>
          <w:p w14:paraId="017029C6" w14:textId="77777777" w:rsidR="00F2761F" w:rsidRPr="006F06C2" w:rsidRDefault="00F2761F" w:rsidP="00F2761F">
            <w:pPr>
              <w:pStyle w:val="TAC"/>
            </w:pPr>
            <w:r w:rsidRPr="006F06C2">
              <w:t>P</w:t>
            </w:r>
          </w:p>
        </w:tc>
      </w:tr>
    </w:tbl>
    <w:p w14:paraId="47AB7594" w14:textId="77777777" w:rsidR="00064CE6" w:rsidRPr="006F06C2" w:rsidRDefault="00064CE6" w:rsidP="00064CE6">
      <w:pPr>
        <w:rPr>
          <w:lang w:eastAsia="sv-SE"/>
        </w:rPr>
      </w:pPr>
    </w:p>
    <w:p w14:paraId="17CA8815" w14:textId="77777777" w:rsidR="00064CE6" w:rsidRPr="006F06C2" w:rsidRDefault="00064CE6" w:rsidP="00064CE6">
      <w:pPr>
        <w:pStyle w:val="H6"/>
      </w:pPr>
      <w:r w:rsidRPr="006F06C2">
        <w:t>8.1.6.1.4.8.3.3</w:t>
      </w:r>
      <w:r w:rsidRPr="006F06C2">
        <w:tab/>
        <w:t>Specific message contents</w:t>
      </w:r>
    </w:p>
    <w:p w14:paraId="1E3D8DE0" w14:textId="0A8E2348" w:rsidR="00064CE6" w:rsidRPr="006F06C2" w:rsidRDefault="00064CE6" w:rsidP="00064CE6">
      <w:pPr>
        <w:pStyle w:val="TH"/>
      </w:pPr>
      <w:r w:rsidRPr="006F06C2">
        <w:t>Table 8.1.6.1.4.8.3.3-</w:t>
      </w:r>
      <w:r w:rsidR="007B5F14" w:rsidRPr="006F06C2">
        <w:rPr>
          <w:lang w:eastAsia="zh-CN"/>
        </w:rPr>
        <w:t>1</w:t>
      </w:r>
      <w:r w:rsidRPr="006F06C2">
        <w:t xml:space="preserve">: </w:t>
      </w:r>
      <w:r w:rsidR="001306CC">
        <w:t>Void</w:t>
      </w:r>
    </w:p>
    <w:p w14:paraId="4C1308A0" w14:textId="77777777" w:rsidR="00064CE6" w:rsidRPr="006F06C2" w:rsidRDefault="00064CE6" w:rsidP="007065F4"/>
    <w:p w14:paraId="1EDA0D78" w14:textId="77777777" w:rsidR="00F2761F" w:rsidRDefault="00064CE6" w:rsidP="00F2761F">
      <w:pPr>
        <w:pStyle w:val="TH"/>
      </w:pPr>
      <w:r w:rsidRPr="006F06C2">
        <w:t>Table 8.1.6.1.4.8.3.3-</w:t>
      </w:r>
      <w:r w:rsidR="007B5F14" w:rsidRPr="006F06C2">
        <w:rPr>
          <w:lang w:eastAsia="zh-CN"/>
        </w:rPr>
        <w:t>2</w:t>
      </w:r>
      <w:r w:rsidRPr="006F06C2">
        <w:t xml:space="preserve">: </w:t>
      </w:r>
      <w:r w:rsidRPr="006F06C2">
        <w:rPr>
          <w:i/>
        </w:rPr>
        <w:t xml:space="preserve">UEInformationResponse </w:t>
      </w:r>
      <w:r w:rsidRPr="006F06C2">
        <w:t>(step 1</w:t>
      </w:r>
      <w:r w:rsidR="007B5F14" w:rsidRPr="006F06C2">
        <w:t>1</w:t>
      </w:r>
      <w:r w:rsidRPr="006F06C2">
        <w:t>, Table 8.1.6.1.4.8.3.2-1)</w:t>
      </w:r>
    </w:p>
    <w:tbl>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680"/>
        <w:gridCol w:w="2250"/>
        <w:gridCol w:w="1530"/>
        <w:gridCol w:w="1440"/>
      </w:tblGrid>
      <w:tr w:rsidR="00F2761F" w14:paraId="6CDF367B" w14:textId="77777777" w:rsidTr="00F2761F">
        <w:tc>
          <w:tcPr>
            <w:tcW w:w="9900" w:type="dxa"/>
            <w:gridSpan w:val="4"/>
            <w:tcBorders>
              <w:top w:val="single" w:sz="4" w:space="0" w:color="000000"/>
              <w:left w:val="single" w:sz="4" w:space="0" w:color="000000"/>
              <w:bottom w:val="single" w:sz="4" w:space="0" w:color="000000"/>
              <w:right w:val="single" w:sz="4" w:space="0" w:color="000000"/>
            </w:tcBorders>
            <w:hideMark/>
          </w:tcPr>
          <w:p w14:paraId="2E4374A9"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Derivation Path: TS 38.508-1 [4], Table 4.6.1-32B</w:t>
            </w:r>
          </w:p>
        </w:tc>
      </w:tr>
      <w:tr w:rsidR="00F2761F" w14:paraId="273B3C2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A3A0AA3" w14:textId="77777777" w:rsidR="00F2761F" w:rsidRDefault="00F2761F">
            <w:pPr>
              <w:keepNext/>
              <w:keepLines/>
              <w:overflowPunct/>
              <w:autoSpaceDE/>
              <w:adjustRightInd/>
              <w:spacing w:after="0"/>
              <w:jc w:val="center"/>
              <w:rPr>
                <w:rFonts w:ascii="Arial" w:hAnsi="Arial"/>
                <w:b/>
                <w:sz w:val="18"/>
                <w:lang w:eastAsia="en-US"/>
              </w:rPr>
            </w:pPr>
            <w:r>
              <w:rPr>
                <w:rFonts w:ascii="Arial" w:hAnsi="Arial"/>
                <w:b/>
                <w:sz w:val="18"/>
                <w:lang w:eastAsia="en-US"/>
              </w:rPr>
              <w:t>Information Element</w:t>
            </w:r>
          </w:p>
        </w:tc>
        <w:tc>
          <w:tcPr>
            <w:tcW w:w="2250" w:type="dxa"/>
            <w:tcBorders>
              <w:top w:val="single" w:sz="4" w:space="0" w:color="000000"/>
              <w:left w:val="single" w:sz="4" w:space="0" w:color="000000"/>
              <w:bottom w:val="single" w:sz="4" w:space="0" w:color="000000"/>
              <w:right w:val="single" w:sz="4" w:space="0" w:color="000000"/>
            </w:tcBorders>
            <w:hideMark/>
          </w:tcPr>
          <w:p w14:paraId="2FB6F618" w14:textId="77777777" w:rsidR="00F2761F" w:rsidRDefault="00F2761F">
            <w:pPr>
              <w:keepNext/>
              <w:keepLines/>
              <w:overflowPunct/>
              <w:autoSpaceDE/>
              <w:adjustRightInd/>
              <w:spacing w:after="0"/>
              <w:jc w:val="center"/>
              <w:rPr>
                <w:rFonts w:ascii="Arial" w:hAnsi="Arial"/>
                <w:b/>
                <w:sz w:val="18"/>
                <w:lang w:eastAsia="en-US"/>
              </w:rPr>
            </w:pPr>
            <w:r>
              <w:rPr>
                <w:rFonts w:ascii="Arial" w:hAnsi="Arial"/>
                <w:b/>
                <w:sz w:val="18"/>
                <w:lang w:eastAsia="en-US"/>
              </w:rPr>
              <w:t>Value/remark</w:t>
            </w:r>
          </w:p>
        </w:tc>
        <w:tc>
          <w:tcPr>
            <w:tcW w:w="1530" w:type="dxa"/>
            <w:tcBorders>
              <w:top w:val="single" w:sz="4" w:space="0" w:color="000000"/>
              <w:left w:val="single" w:sz="4" w:space="0" w:color="000000"/>
              <w:bottom w:val="single" w:sz="4" w:space="0" w:color="000000"/>
              <w:right w:val="single" w:sz="4" w:space="0" w:color="000000"/>
            </w:tcBorders>
            <w:hideMark/>
          </w:tcPr>
          <w:p w14:paraId="190BB942" w14:textId="77777777" w:rsidR="00F2761F" w:rsidRDefault="00F2761F">
            <w:pPr>
              <w:keepNext/>
              <w:keepLines/>
              <w:overflowPunct/>
              <w:autoSpaceDE/>
              <w:adjustRightInd/>
              <w:spacing w:after="0"/>
              <w:jc w:val="center"/>
              <w:rPr>
                <w:rFonts w:ascii="Arial" w:hAnsi="Arial"/>
                <w:b/>
                <w:sz w:val="18"/>
                <w:lang w:eastAsia="en-US"/>
              </w:rPr>
            </w:pPr>
            <w:r>
              <w:rPr>
                <w:rFonts w:ascii="Arial" w:hAnsi="Arial"/>
                <w:b/>
                <w:sz w:val="18"/>
                <w:lang w:eastAsia="en-US"/>
              </w:rPr>
              <w:t>Comment</w:t>
            </w:r>
          </w:p>
        </w:tc>
        <w:tc>
          <w:tcPr>
            <w:tcW w:w="1440" w:type="dxa"/>
            <w:tcBorders>
              <w:top w:val="single" w:sz="4" w:space="0" w:color="000000"/>
              <w:left w:val="single" w:sz="4" w:space="0" w:color="000000"/>
              <w:bottom w:val="single" w:sz="4" w:space="0" w:color="000000"/>
              <w:right w:val="single" w:sz="4" w:space="0" w:color="000000"/>
            </w:tcBorders>
            <w:hideMark/>
          </w:tcPr>
          <w:p w14:paraId="71CED7D7" w14:textId="77777777" w:rsidR="00F2761F" w:rsidRDefault="00F2761F">
            <w:pPr>
              <w:keepNext/>
              <w:keepLines/>
              <w:overflowPunct/>
              <w:autoSpaceDE/>
              <w:adjustRightInd/>
              <w:spacing w:after="0"/>
              <w:jc w:val="center"/>
              <w:rPr>
                <w:rFonts w:ascii="Arial" w:hAnsi="Arial"/>
                <w:b/>
                <w:sz w:val="18"/>
                <w:lang w:eastAsia="en-US"/>
              </w:rPr>
            </w:pPr>
            <w:r>
              <w:rPr>
                <w:rFonts w:ascii="Arial" w:hAnsi="Arial"/>
                <w:b/>
                <w:sz w:val="18"/>
                <w:lang w:eastAsia="en-US"/>
              </w:rPr>
              <w:t>Condition</w:t>
            </w:r>
          </w:p>
        </w:tc>
      </w:tr>
      <w:tr w:rsidR="00F2761F" w14:paraId="18FB05C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67F977C"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UEInformationResponse-r16 ::= SEQUENCE {</w:t>
            </w:r>
          </w:p>
        </w:tc>
        <w:tc>
          <w:tcPr>
            <w:tcW w:w="2250" w:type="dxa"/>
            <w:tcBorders>
              <w:top w:val="single" w:sz="4" w:space="0" w:color="000000"/>
              <w:left w:val="single" w:sz="4" w:space="0" w:color="000000"/>
              <w:bottom w:val="single" w:sz="4" w:space="0" w:color="000000"/>
              <w:right w:val="single" w:sz="4" w:space="0" w:color="000000"/>
            </w:tcBorders>
          </w:tcPr>
          <w:p w14:paraId="07E3386E"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32F89945"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61CC695" w14:textId="77777777" w:rsidR="00F2761F" w:rsidRDefault="00F2761F">
            <w:pPr>
              <w:keepNext/>
              <w:keepLines/>
              <w:overflowPunct/>
              <w:autoSpaceDE/>
              <w:adjustRightInd/>
              <w:spacing w:after="0"/>
              <w:rPr>
                <w:rFonts w:ascii="Arial" w:hAnsi="Arial"/>
                <w:sz w:val="18"/>
                <w:lang w:eastAsia="en-US"/>
              </w:rPr>
            </w:pPr>
          </w:p>
        </w:tc>
      </w:tr>
      <w:tr w:rsidR="00F2761F" w14:paraId="18F8072F"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119F10B"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criticalExtensions CHOICE {</w:t>
            </w:r>
          </w:p>
        </w:tc>
        <w:tc>
          <w:tcPr>
            <w:tcW w:w="2250" w:type="dxa"/>
            <w:tcBorders>
              <w:top w:val="single" w:sz="4" w:space="0" w:color="000000"/>
              <w:left w:val="single" w:sz="4" w:space="0" w:color="000000"/>
              <w:bottom w:val="single" w:sz="4" w:space="0" w:color="000000"/>
              <w:right w:val="single" w:sz="4" w:space="0" w:color="000000"/>
            </w:tcBorders>
          </w:tcPr>
          <w:p w14:paraId="0B412AF6"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E19CB80"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EA0C6D1" w14:textId="77777777" w:rsidR="00F2761F" w:rsidRDefault="00F2761F">
            <w:pPr>
              <w:keepNext/>
              <w:keepLines/>
              <w:overflowPunct/>
              <w:autoSpaceDE/>
              <w:adjustRightInd/>
              <w:spacing w:after="0"/>
              <w:rPr>
                <w:rFonts w:ascii="Arial" w:hAnsi="Arial"/>
                <w:sz w:val="18"/>
                <w:lang w:eastAsia="en-US"/>
              </w:rPr>
            </w:pPr>
          </w:p>
        </w:tc>
      </w:tr>
      <w:tr w:rsidR="00F2761F" w14:paraId="4065588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E3865F2"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ueInformationResponse-r16 SEQUENCE {</w:t>
            </w:r>
          </w:p>
        </w:tc>
        <w:tc>
          <w:tcPr>
            <w:tcW w:w="2250" w:type="dxa"/>
            <w:tcBorders>
              <w:top w:val="single" w:sz="4" w:space="0" w:color="000000"/>
              <w:left w:val="single" w:sz="4" w:space="0" w:color="000000"/>
              <w:bottom w:val="single" w:sz="4" w:space="0" w:color="000000"/>
              <w:right w:val="single" w:sz="4" w:space="0" w:color="000000"/>
            </w:tcBorders>
          </w:tcPr>
          <w:p w14:paraId="54ABE6E1"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61C52A37"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3F17012" w14:textId="77777777" w:rsidR="00F2761F" w:rsidRDefault="00F2761F">
            <w:pPr>
              <w:keepNext/>
              <w:keepLines/>
              <w:overflowPunct/>
              <w:autoSpaceDE/>
              <w:adjustRightInd/>
              <w:spacing w:after="0"/>
              <w:rPr>
                <w:rFonts w:ascii="Arial" w:hAnsi="Arial"/>
                <w:sz w:val="18"/>
                <w:lang w:eastAsia="en-US"/>
              </w:rPr>
            </w:pPr>
          </w:p>
        </w:tc>
      </w:tr>
      <w:tr w:rsidR="00F2761F" w14:paraId="548C5BA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02F64A"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connEstFailReport-r16 SEQUENCE {</w:t>
            </w:r>
          </w:p>
        </w:tc>
        <w:tc>
          <w:tcPr>
            <w:tcW w:w="2250" w:type="dxa"/>
            <w:tcBorders>
              <w:top w:val="single" w:sz="4" w:space="0" w:color="000000"/>
              <w:left w:val="single" w:sz="4" w:space="0" w:color="000000"/>
              <w:bottom w:val="single" w:sz="4" w:space="0" w:color="000000"/>
              <w:right w:val="single" w:sz="4" w:space="0" w:color="000000"/>
            </w:tcBorders>
          </w:tcPr>
          <w:p w14:paraId="0BAF18ED"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75BFDBC"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F21F3A1" w14:textId="77777777" w:rsidR="00F2761F" w:rsidRDefault="00F2761F">
            <w:pPr>
              <w:keepNext/>
              <w:keepLines/>
              <w:overflowPunct/>
              <w:autoSpaceDE/>
              <w:adjustRightInd/>
              <w:spacing w:after="0"/>
              <w:rPr>
                <w:rFonts w:ascii="Arial" w:hAnsi="Arial"/>
                <w:sz w:val="18"/>
                <w:lang w:eastAsia="en-US"/>
              </w:rPr>
            </w:pPr>
          </w:p>
        </w:tc>
      </w:tr>
      <w:tr w:rsidR="00F2761F" w14:paraId="2FBD8AA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7A3F7F2"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measResultFailedCell-r16 SEQUENCE {</w:t>
            </w:r>
          </w:p>
        </w:tc>
        <w:tc>
          <w:tcPr>
            <w:tcW w:w="2250" w:type="dxa"/>
            <w:tcBorders>
              <w:top w:val="single" w:sz="4" w:space="0" w:color="000000"/>
              <w:left w:val="single" w:sz="4" w:space="0" w:color="000000"/>
              <w:bottom w:val="single" w:sz="4" w:space="0" w:color="000000"/>
              <w:right w:val="single" w:sz="4" w:space="0" w:color="000000"/>
            </w:tcBorders>
          </w:tcPr>
          <w:p w14:paraId="586BCB31"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3A5EED32"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6BE5B32" w14:textId="77777777" w:rsidR="00F2761F" w:rsidRDefault="00F2761F">
            <w:pPr>
              <w:keepNext/>
              <w:keepLines/>
              <w:overflowPunct/>
              <w:autoSpaceDE/>
              <w:adjustRightInd/>
              <w:spacing w:after="0"/>
              <w:rPr>
                <w:rFonts w:ascii="Arial" w:hAnsi="Arial"/>
                <w:sz w:val="18"/>
                <w:lang w:eastAsia="en-US"/>
              </w:rPr>
            </w:pPr>
          </w:p>
        </w:tc>
      </w:tr>
      <w:tr w:rsidR="00F2761F" w14:paraId="092B7466"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57DA57B"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cgi-Info SEQUENCE {</w:t>
            </w:r>
          </w:p>
        </w:tc>
        <w:tc>
          <w:tcPr>
            <w:tcW w:w="2250" w:type="dxa"/>
            <w:tcBorders>
              <w:top w:val="single" w:sz="4" w:space="0" w:color="000000"/>
              <w:left w:val="single" w:sz="4" w:space="0" w:color="000000"/>
              <w:bottom w:val="single" w:sz="4" w:space="0" w:color="000000"/>
              <w:right w:val="single" w:sz="4" w:space="0" w:color="000000"/>
            </w:tcBorders>
          </w:tcPr>
          <w:p w14:paraId="10420D9E"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1112723"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A174129" w14:textId="77777777" w:rsidR="00F2761F" w:rsidRDefault="00F2761F">
            <w:pPr>
              <w:keepNext/>
              <w:keepLines/>
              <w:overflowPunct/>
              <w:autoSpaceDE/>
              <w:adjustRightInd/>
              <w:spacing w:after="0"/>
              <w:rPr>
                <w:rFonts w:ascii="Arial" w:hAnsi="Arial"/>
                <w:sz w:val="18"/>
                <w:lang w:eastAsia="en-US"/>
              </w:rPr>
            </w:pPr>
          </w:p>
        </w:tc>
      </w:tr>
      <w:tr w:rsidR="00F2761F" w14:paraId="7D2CDC1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31D30DD"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plmn-Identity-r16 </w:t>
            </w:r>
          </w:p>
        </w:tc>
        <w:tc>
          <w:tcPr>
            <w:tcW w:w="2250" w:type="dxa"/>
            <w:tcBorders>
              <w:top w:val="single" w:sz="4" w:space="0" w:color="000000"/>
              <w:left w:val="single" w:sz="4" w:space="0" w:color="000000"/>
              <w:bottom w:val="single" w:sz="4" w:space="0" w:color="000000"/>
              <w:right w:val="single" w:sz="4" w:space="0" w:color="000000"/>
            </w:tcBorders>
            <w:hideMark/>
          </w:tcPr>
          <w:p w14:paraId="71E876E2"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plmn-Identity within SIB1 broadcasted in NR Cell 1</w:t>
            </w:r>
          </w:p>
        </w:tc>
        <w:tc>
          <w:tcPr>
            <w:tcW w:w="1530" w:type="dxa"/>
            <w:tcBorders>
              <w:top w:val="single" w:sz="4" w:space="0" w:color="000000"/>
              <w:left w:val="single" w:sz="4" w:space="0" w:color="000000"/>
              <w:bottom w:val="single" w:sz="4" w:space="0" w:color="000000"/>
              <w:right w:val="single" w:sz="4" w:space="0" w:color="000000"/>
            </w:tcBorders>
          </w:tcPr>
          <w:p w14:paraId="7E25ABD1"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63D6A8A" w14:textId="77777777" w:rsidR="00F2761F" w:rsidRDefault="00F2761F">
            <w:pPr>
              <w:keepNext/>
              <w:keepLines/>
              <w:overflowPunct/>
              <w:autoSpaceDE/>
              <w:adjustRightInd/>
              <w:spacing w:after="0"/>
              <w:rPr>
                <w:rFonts w:ascii="Arial" w:hAnsi="Arial"/>
                <w:sz w:val="18"/>
                <w:lang w:eastAsia="en-US"/>
              </w:rPr>
            </w:pPr>
          </w:p>
        </w:tc>
      </w:tr>
      <w:tr w:rsidR="00F2761F" w14:paraId="45BFBA43"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D053647"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cellIdentity-r16</w:t>
            </w:r>
          </w:p>
        </w:tc>
        <w:tc>
          <w:tcPr>
            <w:tcW w:w="2250" w:type="dxa"/>
            <w:tcBorders>
              <w:top w:val="single" w:sz="4" w:space="0" w:color="000000"/>
              <w:left w:val="single" w:sz="4" w:space="0" w:color="000000"/>
              <w:bottom w:val="single" w:sz="4" w:space="0" w:color="000000"/>
              <w:right w:val="single" w:sz="4" w:space="0" w:color="000000"/>
            </w:tcBorders>
            <w:hideMark/>
          </w:tcPr>
          <w:p w14:paraId="0C001172"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cellIdentity within SIB1 broadcasted in NR Cell 1</w:t>
            </w:r>
          </w:p>
        </w:tc>
        <w:tc>
          <w:tcPr>
            <w:tcW w:w="1530" w:type="dxa"/>
            <w:tcBorders>
              <w:top w:val="single" w:sz="4" w:space="0" w:color="000000"/>
              <w:left w:val="single" w:sz="4" w:space="0" w:color="000000"/>
              <w:bottom w:val="single" w:sz="4" w:space="0" w:color="000000"/>
              <w:right w:val="single" w:sz="4" w:space="0" w:color="000000"/>
            </w:tcBorders>
            <w:hideMark/>
          </w:tcPr>
          <w:p w14:paraId="79A9F91C"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BIT STRING (SIZE (36))</w:t>
            </w:r>
          </w:p>
        </w:tc>
        <w:tc>
          <w:tcPr>
            <w:tcW w:w="1440" w:type="dxa"/>
            <w:tcBorders>
              <w:top w:val="single" w:sz="4" w:space="0" w:color="000000"/>
              <w:left w:val="single" w:sz="4" w:space="0" w:color="000000"/>
              <w:bottom w:val="single" w:sz="4" w:space="0" w:color="000000"/>
              <w:right w:val="single" w:sz="4" w:space="0" w:color="000000"/>
            </w:tcBorders>
          </w:tcPr>
          <w:p w14:paraId="08C697F1" w14:textId="77777777" w:rsidR="00F2761F" w:rsidRDefault="00F2761F">
            <w:pPr>
              <w:keepNext/>
              <w:keepLines/>
              <w:overflowPunct/>
              <w:autoSpaceDE/>
              <w:adjustRightInd/>
              <w:spacing w:after="0"/>
              <w:rPr>
                <w:rFonts w:ascii="Arial" w:hAnsi="Arial"/>
                <w:sz w:val="18"/>
                <w:lang w:eastAsia="en-US"/>
              </w:rPr>
            </w:pPr>
          </w:p>
        </w:tc>
      </w:tr>
      <w:tr w:rsidR="00F2761F" w14:paraId="21D0C37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75981A4"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trackingAreaCode-r16</w:t>
            </w:r>
          </w:p>
        </w:tc>
        <w:tc>
          <w:tcPr>
            <w:tcW w:w="2250" w:type="dxa"/>
            <w:tcBorders>
              <w:top w:val="single" w:sz="4" w:space="0" w:color="000000"/>
              <w:left w:val="single" w:sz="4" w:space="0" w:color="000000"/>
              <w:bottom w:val="single" w:sz="4" w:space="0" w:color="000000"/>
              <w:right w:val="single" w:sz="4" w:space="0" w:color="000000"/>
            </w:tcBorders>
            <w:hideMark/>
          </w:tcPr>
          <w:p w14:paraId="6FCF6098"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Not checked</w:t>
            </w:r>
          </w:p>
        </w:tc>
        <w:tc>
          <w:tcPr>
            <w:tcW w:w="1530" w:type="dxa"/>
            <w:tcBorders>
              <w:top w:val="single" w:sz="4" w:space="0" w:color="000000"/>
              <w:left w:val="single" w:sz="4" w:space="0" w:color="000000"/>
              <w:bottom w:val="single" w:sz="4" w:space="0" w:color="000000"/>
              <w:right w:val="single" w:sz="4" w:space="0" w:color="000000"/>
            </w:tcBorders>
            <w:hideMark/>
          </w:tcPr>
          <w:p w14:paraId="01B99644"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BIT STRING (SIZE (24))</w:t>
            </w:r>
          </w:p>
        </w:tc>
        <w:tc>
          <w:tcPr>
            <w:tcW w:w="1440" w:type="dxa"/>
            <w:tcBorders>
              <w:top w:val="single" w:sz="4" w:space="0" w:color="000000"/>
              <w:left w:val="single" w:sz="4" w:space="0" w:color="000000"/>
              <w:bottom w:val="single" w:sz="4" w:space="0" w:color="000000"/>
              <w:right w:val="single" w:sz="4" w:space="0" w:color="000000"/>
            </w:tcBorders>
          </w:tcPr>
          <w:p w14:paraId="47C669AC" w14:textId="77777777" w:rsidR="00F2761F" w:rsidRDefault="00F2761F">
            <w:pPr>
              <w:keepNext/>
              <w:keepLines/>
              <w:overflowPunct/>
              <w:autoSpaceDE/>
              <w:adjustRightInd/>
              <w:spacing w:after="0"/>
              <w:rPr>
                <w:rFonts w:ascii="Arial" w:hAnsi="Arial"/>
                <w:sz w:val="18"/>
                <w:lang w:eastAsia="en-US"/>
              </w:rPr>
            </w:pPr>
          </w:p>
        </w:tc>
      </w:tr>
      <w:tr w:rsidR="00F2761F" w14:paraId="0EDB547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0E70D0F"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AECE313"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CD01597"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25D8F27C" w14:textId="77777777" w:rsidR="00F2761F" w:rsidRDefault="00F2761F">
            <w:pPr>
              <w:keepNext/>
              <w:keepLines/>
              <w:overflowPunct/>
              <w:autoSpaceDE/>
              <w:adjustRightInd/>
              <w:spacing w:after="0"/>
              <w:rPr>
                <w:rFonts w:ascii="Arial" w:hAnsi="Arial"/>
                <w:sz w:val="18"/>
                <w:lang w:eastAsia="en-US"/>
              </w:rPr>
            </w:pPr>
          </w:p>
        </w:tc>
      </w:tr>
      <w:tr w:rsidR="00F2761F" w14:paraId="116C87A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F4435C5"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measResult-r16 SEQUENCE {</w:t>
            </w:r>
          </w:p>
        </w:tc>
        <w:tc>
          <w:tcPr>
            <w:tcW w:w="2250" w:type="dxa"/>
            <w:tcBorders>
              <w:top w:val="single" w:sz="4" w:space="0" w:color="000000"/>
              <w:left w:val="single" w:sz="4" w:space="0" w:color="000000"/>
              <w:bottom w:val="single" w:sz="4" w:space="0" w:color="000000"/>
              <w:right w:val="single" w:sz="4" w:space="0" w:color="000000"/>
            </w:tcBorders>
          </w:tcPr>
          <w:p w14:paraId="46CF868E"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269D413"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0F99240" w14:textId="77777777" w:rsidR="00F2761F" w:rsidRDefault="00F2761F">
            <w:pPr>
              <w:keepNext/>
              <w:keepLines/>
              <w:overflowPunct/>
              <w:autoSpaceDE/>
              <w:adjustRightInd/>
              <w:spacing w:after="0"/>
              <w:rPr>
                <w:rFonts w:ascii="Arial" w:hAnsi="Arial"/>
                <w:sz w:val="18"/>
                <w:lang w:eastAsia="en-US"/>
              </w:rPr>
            </w:pPr>
          </w:p>
        </w:tc>
      </w:tr>
      <w:tr w:rsidR="00F2761F" w14:paraId="2CECB59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9DDD4E"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cellResults-r16</w:t>
            </w:r>
          </w:p>
        </w:tc>
        <w:tc>
          <w:tcPr>
            <w:tcW w:w="2250" w:type="dxa"/>
            <w:tcBorders>
              <w:top w:val="single" w:sz="4" w:space="0" w:color="000000"/>
              <w:left w:val="single" w:sz="4" w:space="0" w:color="000000"/>
              <w:bottom w:val="single" w:sz="4" w:space="0" w:color="000000"/>
              <w:right w:val="single" w:sz="4" w:space="0" w:color="000000"/>
            </w:tcBorders>
            <w:hideMark/>
          </w:tcPr>
          <w:p w14:paraId="423FAA90"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tcPr>
          <w:p w14:paraId="1F7F3D1E"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F586377" w14:textId="77777777" w:rsidR="00F2761F" w:rsidRDefault="00F2761F">
            <w:pPr>
              <w:keepNext/>
              <w:keepLines/>
              <w:overflowPunct/>
              <w:autoSpaceDE/>
              <w:adjustRightInd/>
              <w:spacing w:after="0"/>
              <w:rPr>
                <w:rFonts w:ascii="Arial" w:hAnsi="Arial"/>
                <w:sz w:val="18"/>
                <w:lang w:eastAsia="en-US"/>
              </w:rPr>
            </w:pPr>
          </w:p>
        </w:tc>
      </w:tr>
      <w:tr w:rsidR="00F2761F" w14:paraId="4894B40A"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FFED798"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rsIndexResults-r16</w:t>
            </w:r>
          </w:p>
        </w:tc>
        <w:tc>
          <w:tcPr>
            <w:tcW w:w="2250" w:type="dxa"/>
            <w:tcBorders>
              <w:top w:val="single" w:sz="4" w:space="0" w:color="000000"/>
              <w:left w:val="single" w:sz="4" w:space="0" w:color="000000"/>
              <w:bottom w:val="single" w:sz="4" w:space="0" w:color="000000"/>
              <w:right w:val="single" w:sz="4" w:space="0" w:color="000000"/>
            </w:tcBorders>
            <w:hideMark/>
          </w:tcPr>
          <w:p w14:paraId="3EA19A1E"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tcPr>
          <w:p w14:paraId="58A237B4"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23FE72E" w14:textId="77777777" w:rsidR="00F2761F" w:rsidRDefault="00F2761F">
            <w:pPr>
              <w:keepNext/>
              <w:keepLines/>
              <w:overflowPunct/>
              <w:autoSpaceDE/>
              <w:adjustRightInd/>
              <w:spacing w:after="0"/>
              <w:rPr>
                <w:rFonts w:ascii="Arial" w:hAnsi="Arial"/>
                <w:sz w:val="18"/>
                <w:lang w:eastAsia="en-US"/>
              </w:rPr>
            </w:pPr>
          </w:p>
        </w:tc>
      </w:tr>
      <w:tr w:rsidR="00F2761F" w14:paraId="5E430F71"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CBC5CB"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236FAE47"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E7D8FBF"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2003D79" w14:textId="77777777" w:rsidR="00F2761F" w:rsidRDefault="00F2761F">
            <w:pPr>
              <w:keepNext/>
              <w:keepLines/>
              <w:overflowPunct/>
              <w:autoSpaceDE/>
              <w:adjustRightInd/>
              <w:spacing w:after="0"/>
              <w:rPr>
                <w:rFonts w:ascii="Arial" w:hAnsi="Arial"/>
                <w:sz w:val="18"/>
                <w:lang w:eastAsia="en-US"/>
              </w:rPr>
            </w:pPr>
          </w:p>
        </w:tc>
      </w:tr>
      <w:tr w:rsidR="00F2761F" w14:paraId="19DE87C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DB43CA4"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6874136"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DDD8217"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5D4A584" w14:textId="77777777" w:rsidR="00F2761F" w:rsidRDefault="00F2761F">
            <w:pPr>
              <w:keepNext/>
              <w:keepLines/>
              <w:overflowPunct/>
              <w:autoSpaceDE/>
              <w:adjustRightInd/>
              <w:spacing w:after="0"/>
              <w:rPr>
                <w:rFonts w:ascii="Arial" w:hAnsi="Arial"/>
                <w:sz w:val="18"/>
                <w:lang w:eastAsia="en-US"/>
              </w:rPr>
            </w:pPr>
          </w:p>
        </w:tc>
      </w:tr>
      <w:tr w:rsidR="00F2761F" w14:paraId="027883B2"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90BBA6F"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locationInfo-r16</w:t>
            </w:r>
          </w:p>
        </w:tc>
        <w:tc>
          <w:tcPr>
            <w:tcW w:w="2250" w:type="dxa"/>
            <w:tcBorders>
              <w:top w:val="single" w:sz="4" w:space="0" w:color="000000"/>
              <w:left w:val="single" w:sz="4" w:space="0" w:color="000000"/>
              <w:bottom w:val="single" w:sz="4" w:space="0" w:color="000000"/>
              <w:right w:val="single" w:sz="4" w:space="0" w:color="000000"/>
            </w:tcBorders>
            <w:hideMark/>
          </w:tcPr>
          <w:p w14:paraId="21FBDF56"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Not checked</w:t>
            </w:r>
          </w:p>
        </w:tc>
        <w:tc>
          <w:tcPr>
            <w:tcW w:w="1530" w:type="dxa"/>
            <w:tcBorders>
              <w:top w:val="single" w:sz="4" w:space="0" w:color="000000"/>
              <w:left w:val="single" w:sz="4" w:space="0" w:color="000000"/>
              <w:bottom w:val="single" w:sz="4" w:space="0" w:color="000000"/>
              <w:right w:val="single" w:sz="4" w:space="0" w:color="000000"/>
            </w:tcBorders>
          </w:tcPr>
          <w:p w14:paraId="56B3A3C2"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449E2830" w14:textId="77777777" w:rsidR="00F2761F" w:rsidRDefault="00F2761F">
            <w:pPr>
              <w:keepNext/>
              <w:keepLines/>
              <w:overflowPunct/>
              <w:autoSpaceDE/>
              <w:adjustRightInd/>
              <w:spacing w:after="0"/>
              <w:rPr>
                <w:rFonts w:ascii="Arial" w:hAnsi="Arial"/>
                <w:sz w:val="18"/>
                <w:lang w:eastAsia="en-US"/>
              </w:rPr>
            </w:pPr>
          </w:p>
        </w:tc>
      </w:tr>
      <w:tr w:rsidR="00F2761F" w14:paraId="3FC3F18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460F75D"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measResultNeighCells-r16 SEQUENCE {</w:t>
            </w:r>
          </w:p>
        </w:tc>
        <w:tc>
          <w:tcPr>
            <w:tcW w:w="2250" w:type="dxa"/>
            <w:tcBorders>
              <w:top w:val="single" w:sz="4" w:space="0" w:color="000000"/>
              <w:left w:val="single" w:sz="4" w:space="0" w:color="000000"/>
              <w:bottom w:val="single" w:sz="4" w:space="0" w:color="000000"/>
              <w:right w:val="single" w:sz="4" w:space="0" w:color="000000"/>
            </w:tcBorders>
          </w:tcPr>
          <w:p w14:paraId="76FE915C"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F1B80D1"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D299848" w14:textId="77777777" w:rsidR="00F2761F" w:rsidRDefault="00F2761F">
            <w:pPr>
              <w:keepNext/>
              <w:keepLines/>
              <w:overflowPunct/>
              <w:autoSpaceDE/>
              <w:adjustRightInd/>
              <w:spacing w:after="0"/>
              <w:rPr>
                <w:rFonts w:ascii="Arial" w:hAnsi="Arial"/>
                <w:sz w:val="18"/>
                <w:lang w:eastAsia="en-US"/>
              </w:rPr>
            </w:pPr>
          </w:p>
        </w:tc>
      </w:tr>
      <w:tr w:rsidR="00F2761F" w14:paraId="397694F7"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B149257"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measResultNeighCellListNR</w:t>
            </w:r>
          </w:p>
        </w:tc>
        <w:tc>
          <w:tcPr>
            <w:tcW w:w="2250" w:type="dxa"/>
            <w:tcBorders>
              <w:top w:val="single" w:sz="4" w:space="0" w:color="000000"/>
              <w:left w:val="single" w:sz="4" w:space="0" w:color="000000"/>
              <w:bottom w:val="single" w:sz="4" w:space="0" w:color="000000"/>
              <w:right w:val="single" w:sz="4" w:space="0" w:color="000000"/>
            </w:tcBorders>
            <w:hideMark/>
          </w:tcPr>
          <w:p w14:paraId="3F3F0173" w14:textId="77777777" w:rsidR="00F2761F" w:rsidRDefault="00F2761F">
            <w:pPr>
              <w:keepNext/>
              <w:keepLines/>
              <w:overflowPunct/>
              <w:autoSpaceDE/>
              <w:adjustRightInd/>
              <w:spacing w:after="0"/>
              <w:rPr>
                <w:rFonts w:ascii="Arial" w:hAnsi="Arial"/>
                <w:sz w:val="18"/>
                <w:lang w:eastAsia="zh-CN"/>
              </w:rPr>
            </w:pPr>
            <w:r>
              <w:rPr>
                <w:rFonts w:ascii="Arial" w:hAnsi="Arial"/>
                <w:sz w:val="18"/>
                <w:lang w:eastAsia="zh-CN"/>
              </w:rPr>
              <w:t>Not present</w:t>
            </w:r>
          </w:p>
        </w:tc>
        <w:tc>
          <w:tcPr>
            <w:tcW w:w="1530" w:type="dxa"/>
            <w:tcBorders>
              <w:top w:val="single" w:sz="4" w:space="0" w:color="000000"/>
              <w:left w:val="single" w:sz="4" w:space="0" w:color="000000"/>
              <w:bottom w:val="single" w:sz="4" w:space="0" w:color="000000"/>
              <w:right w:val="single" w:sz="4" w:space="0" w:color="000000"/>
            </w:tcBorders>
          </w:tcPr>
          <w:p w14:paraId="6F277D8E"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9089630" w14:textId="77777777" w:rsidR="00F2761F" w:rsidRDefault="00F2761F">
            <w:pPr>
              <w:keepNext/>
              <w:keepLines/>
              <w:overflowPunct/>
              <w:autoSpaceDE/>
              <w:adjustRightInd/>
              <w:spacing w:after="0"/>
              <w:rPr>
                <w:rFonts w:ascii="Arial" w:hAnsi="Arial"/>
                <w:sz w:val="18"/>
                <w:lang w:eastAsia="en-US"/>
              </w:rPr>
            </w:pPr>
          </w:p>
        </w:tc>
      </w:tr>
      <w:tr w:rsidR="00F2761F" w14:paraId="107BF52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53DA64B"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measResultNeighCellListEUTRA</w:t>
            </w:r>
          </w:p>
        </w:tc>
        <w:tc>
          <w:tcPr>
            <w:tcW w:w="2250" w:type="dxa"/>
            <w:tcBorders>
              <w:top w:val="single" w:sz="4" w:space="0" w:color="000000"/>
              <w:left w:val="single" w:sz="4" w:space="0" w:color="000000"/>
              <w:bottom w:val="single" w:sz="4" w:space="0" w:color="000000"/>
              <w:right w:val="single" w:sz="4" w:space="0" w:color="000000"/>
            </w:tcBorders>
            <w:hideMark/>
          </w:tcPr>
          <w:p w14:paraId="7921478F"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zh-CN"/>
              </w:rPr>
              <w:t>Not present</w:t>
            </w:r>
          </w:p>
        </w:tc>
        <w:tc>
          <w:tcPr>
            <w:tcW w:w="1530" w:type="dxa"/>
            <w:tcBorders>
              <w:top w:val="single" w:sz="4" w:space="0" w:color="000000"/>
              <w:left w:val="single" w:sz="4" w:space="0" w:color="000000"/>
              <w:bottom w:val="single" w:sz="4" w:space="0" w:color="000000"/>
              <w:right w:val="single" w:sz="4" w:space="0" w:color="000000"/>
            </w:tcBorders>
          </w:tcPr>
          <w:p w14:paraId="0CC3419F"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39B9303A" w14:textId="77777777" w:rsidR="00F2761F" w:rsidRDefault="00F2761F">
            <w:pPr>
              <w:keepNext/>
              <w:keepLines/>
              <w:overflowPunct/>
              <w:autoSpaceDE/>
              <w:adjustRightInd/>
              <w:spacing w:after="0"/>
              <w:rPr>
                <w:rFonts w:ascii="Arial" w:hAnsi="Arial"/>
                <w:sz w:val="18"/>
                <w:lang w:eastAsia="en-US"/>
              </w:rPr>
            </w:pPr>
          </w:p>
        </w:tc>
      </w:tr>
      <w:tr w:rsidR="00F2761F" w14:paraId="19023AE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E783845"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6513B93B"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0B60A8A"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22BF1E83" w14:textId="77777777" w:rsidR="00F2761F" w:rsidRDefault="00F2761F">
            <w:pPr>
              <w:keepNext/>
              <w:keepLines/>
              <w:overflowPunct/>
              <w:autoSpaceDE/>
              <w:adjustRightInd/>
              <w:spacing w:after="0"/>
              <w:rPr>
                <w:rFonts w:ascii="Arial" w:hAnsi="Arial"/>
                <w:sz w:val="18"/>
                <w:lang w:eastAsia="en-US"/>
              </w:rPr>
            </w:pPr>
          </w:p>
        </w:tc>
      </w:tr>
      <w:tr w:rsidR="00F2761F" w14:paraId="0D8E99EF"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59B0D1C"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numberOfConnFail-r16</w:t>
            </w:r>
          </w:p>
        </w:tc>
        <w:tc>
          <w:tcPr>
            <w:tcW w:w="2250" w:type="dxa"/>
            <w:tcBorders>
              <w:top w:val="single" w:sz="4" w:space="0" w:color="000000"/>
              <w:left w:val="single" w:sz="4" w:space="0" w:color="000000"/>
              <w:bottom w:val="single" w:sz="4" w:space="0" w:color="000000"/>
              <w:right w:val="single" w:sz="4" w:space="0" w:color="000000"/>
            </w:tcBorders>
            <w:hideMark/>
          </w:tcPr>
          <w:p w14:paraId="2852A671"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05C80A88"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INTEGER (1..8)</w:t>
            </w:r>
          </w:p>
        </w:tc>
        <w:tc>
          <w:tcPr>
            <w:tcW w:w="1440" w:type="dxa"/>
            <w:tcBorders>
              <w:top w:val="single" w:sz="4" w:space="0" w:color="000000"/>
              <w:left w:val="single" w:sz="4" w:space="0" w:color="000000"/>
              <w:bottom w:val="single" w:sz="4" w:space="0" w:color="000000"/>
              <w:right w:val="single" w:sz="4" w:space="0" w:color="000000"/>
            </w:tcBorders>
          </w:tcPr>
          <w:p w14:paraId="6648AFD6" w14:textId="77777777" w:rsidR="00F2761F" w:rsidRDefault="00F2761F">
            <w:pPr>
              <w:keepNext/>
              <w:keepLines/>
              <w:overflowPunct/>
              <w:autoSpaceDE/>
              <w:adjustRightInd/>
              <w:spacing w:after="0"/>
              <w:rPr>
                <w:rFonts w:ascii="Arial" w:hAnsi="Arial"/>
                <w:sz w:val="18"/>
                <w:lang w:eastAsia="en-US"/>
              </w:rPr>
            </w:pPr>
          </w:p>
        </w:tc>
      </w:tr>
      <w:tr w:rsidR="00F2761F" w14:paraId="274FF5C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2B41C99"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 xml:space="preserve">        perRAInfoList-r16 SEQUENCE </w:t>
            </w:r>
            <w:r>
              <w:rPr>
                <w:rFonts w:ascii="Arial" w:hAnsi="Arial" w:cs="Arial"/>
                <w:bCs/>
                <w:sz w:val="18"/>
                <w:szCs w:val="18"/>
                <w:lang w:eastAsia="en-US"/>
              </w:rPr>
              <w:t>(SIZE (1..200)) OF PerRAInfo-r16</w:t>
            </w:r>
            <w:r>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hideMark/>
          </w:tcPr>
          <w:p w14:paraId="42B9EAF4"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1 entry</w:t>
            </w:r>
          </w:p>
        </w:tc>
        <w:tc>
          <w:tcPr>
            <w:tcW w:w="1530" w:type="dxa"/>
            <w:tcBorders>
              <w:top w:val="single" w:sz="4" w:space="0" w:color="000000"/>
              <w:left w:val="single" w:sz="4" w:space="0" w:color="000000"/>
              <w:bottom w:val="single" w:sz="4" w:space="0" w:color="000000"/>
              <w:right w:val="single" w:sz="4" w:space="0" w:color="000000"/>
            </w:tcBorders>
          </w:tcPr>
          <w:p w14:paraId="71777684"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F0AAB07" w14:textId="77777777" w:rsidR="00F2761F" w:rsidRDefault="00F2761F">
            <w:pPr>
              <w:keepNext/>
              <w:keepLines/>
              <w:overflowPunct/>
              <w:autoSpaceDE/>
              <w:adjustRightInd/>
              <w:spacing w:after="0"/>
              <w:rPr>
                <w:rFonts w:ascii="Arial" w:hAnsi="Arial"/>
                <w:bCs/>
                <w:sz w:val="18"/>
                <w:lang w:eastAsia="en-US"/>
              </w:rPr>
            </w:pPr>
          </w:p>
        </w:tc>
      </w:tr>
      <w:tr w:rsidR="00F2761F" w14:paraId="3DEA8C4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1956D2C"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 xml:space="preserve">          PerRAInfo-r16[1] CHOICE</w:t>
            </w:r>
            <w:r>
              <w:rPr>
                <w:rFonts w:ascii="Arial" w:hAnsi="Arial" w:cs="Arial"/>
                <w:bCs/>
                <w:sz w:val="18"/>
                <w:szCs w:val="18"/>
                <w:lang w:eastAsia="en-US"/>
              </w:rPr>
              <w:t xml:space="preserve"> </w:t>
            </w:r>
            <w:r>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tcPr>
          <w:p w14:paraId="1C8A1790" w14:textId="77777777" w:rsidR="00F2761F"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hideMark/>
          </w:tcPr>
          <w:p w14:paraId="78B6BC56"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entry 1</w:t>
            </w:r>
          </w:p>
        </w:tc>
        <w:tc>
          <w:tcPr>
            <w:tcW w:w="1440" w:type="dxa"/>
            <w:tcBorders>
              <w:top w:val="single" w:sz="4" w:space="0" w:color="000000"/>
              <w:left w:val="single" w:sz="4" w:space="0" w:color="000000"/>
              <w:bottom w:val="single" w:sz="4" w:space="0" w:color="000000"/>
              <w:right w:val="single" w:sz="4" w:space="0" w:color="000000"/>
            </w:tcBorders>
          </w:tcPr>
          <w:p w14:paraId="156424F5" w14:textId="77777777" w:rsidR="00F2761F" w:rsidRDefault="00F2761F">
            <w:pPr>
              <w:keepNext/>
              <w:keepLines/>
              <w:overflowPunct/>
              <w:autoSpaceDE/>
              <w:adjustRightInd/>
              <w:spacing w:after="0"/>
              <w:rPr>
                <w:rFonts w:ascii="Arial" w:hAnsi="Arial"/>
                <w:bCs/>
                <w:sz w:val="18"/>
                <w:lang w:eastAsia="en-US"/>
              </w:rPr>
            </w:pPr>
          </w:p>
        </w:tc>
      </w:tr>
      <w:tr w:rsidR="00F2761F" w14:paraId="206F77AA"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A13EE8F"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 xml:space="preserve">            perRASSBInfoList-r16</w:t>
            </w:r>
            <w:r>
              <w:rPr>
                <w:rFonts w:ascii="Arial" w:hAnsi="Arial" w:cs="Arial"/>
                <w:bCs/>
                <w:sz w:val="18"/>
                <w:szCs w:val="18"/>
                <w:lang w:eastAsia="en-US"/>
              </w:rPr>
              <w:t xml:space="preserve"> </w:t>
            </w:r>
            <w:r>
              <w:rPr>
                <w:rFonts w:ascii="Arial" w:hAnsi="Arial" w:cs="Arial"/>
                <w:bCs/>
                <w:sz w:val="18"/>
                <w:szCs w:val="18"/>
                <w:lang w:eastAsia="zh-CN"/>
              </w:rPr>
              <w:t>SEQUENCE {</w:t>
            </w:r>
          </w:p>
        </w:tc>
        <w:tc>
          <w:tcPr>
            <w:tcW w:w="2250" w:type="dxa"/>
            <w:tcBorders>
              <w:top w:val="single" w:sz="4" w:space="0" w:color="000000"/>
              <w:left w:val="single" w:sz="4" w:space="0" w:color="000000"/>
              <w:bottom w:val="single" w:sz="4" w:space="0" w:color="000000"/>
              <w:right w:val="single" w:sz="4" w:space="0" w:color="000000"/>
            </w:tcBorders>
          </w:tcPr>
          <w:p w14:paraId="19B3C655" w14:textId="77777777" w:rsidR="00F2761F"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0CC7150"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E23DA02" w14:textId="77777777" w:rsidR="00F2761F" w:rsidRDefault="00F2761F">
            <w:pPr>
              <w:keepNext/>
              <w:keepLines/>
              <w:overflowPunct/>
              <w:autoSpaceDE/>
              <w:adjustRightInd/>
              <w:spacing w:after="0"/>
              <w:rPr>
                <w:rFonts w:ascii="Arial" w:hAnsi="Arial"/>
                <w:bCs/>
                <w:sz w:val="18"/>
                <w:lang w:eastAsia="en-US"/>
              </w:rPr>
            </w:pPr>
          </w:p>
        </w:tc>
      </w:tr>
      <w:tr w:rsidR="00F2761F" w14:paraId="0ACFE56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F4E6EAD"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 xml:space="preserve">              ssb-Index-r16</w:t>
            </w:r>
          </w:p>
        </w:tc>
        <w:tc>
          <w:tcPr>
            <w:tcW w:w="2250" w:type="dxa"/>
            <w:tcBorders>
              <w:top w:val="single" w:sz="4" w:space="0" w:color="000000"/>
              <w:left w:val="single" w:sz="4" w:space="0" w:color="000000"/>
              <w:bottom w:val="single" w:sz="4" w:space="0" w:color="000000"/>
              <w:right w:val="single" w:sz="4" w:space="0" w:color="000000"/>
            </w:tcBorders>
            <w:hideMark/>
          </w:tcPr>
          <w:p w14:paraId="2EF8CC59"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1</w:t>
            </w:r>
          </w:p>
        </w:tc>
        <w:tc>
          <w:tcPr>
            <w:tcW w:w="1530" w:type="dxa"/>
            <w:tcBorders>
              <w:top w:val="single" w:sz="4" w:space="0" w:color="000000"/>
              <w:left w:val="single" w:sz="4" w:space="0" w:color="000000"/>
              <w:bottom w:val="single" w:sz="4" w:space="0" w:color="000000"/>
              <w:right w:val="single" w:sz="4" w:space="0" w:color="000000"/>
            </w:tcBorders>
          </w:tcPr>
          <w:p w14:paraId="19C44295"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93B1636" w14:textId="77777777" w:rsidR="00F2761F" w:rsidRDefault="00F2761F">
            <w:pPr>
              <w:keepNext/>
              <w:keepLines/>
              <w:overflowPunct/>
              <w:autoSpaceDE/>
              <w:adjustRightInd/>
              <w:spacing w:after="0"/>
              <w:rPr>
                <w:rFonts w:ascii="Arial" w:hAnsi="Arial"/>
                <w:bCs/>
                <w:sz w:val="18"/>
                <w:lang w:eastAsia="en-US"/>
              </w:rPr>
            </w:pPr>
          </w:p>
        </w:tc>
      </w:tr>
      <w:tr w:rsidR="00F2761F" w14:paraId="24B58AD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4A0FE81"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en-US"/>
              </w:rPr>
              <w:t xml:space="preserve">              numberOfPreamblesSentOnSSB-r16</w:t>
            </w:r>
          </w:p>
        </w:tc>
        <w:tc>
          <w:tcPr>
            <w:tcW w:w="2250" w:type="dxa"/>
            <w:tcBorders>
              <w:top w:val="single" w:sz="4" w:space="0" w:color="000000"/>
              <w:left w:val="single" w:sz="4" w:space="0" w:color="000000"/>
              <w:bottom w:val="single" w:sz="4" w:space="0" w:color="000000"/>
              <w:right w:val="single" w:sz="4" w:space="0" w:color="000000"/>
            </w:tcBorders>
            <w:hideMark/>
          </w:tcPr>
          <w:p w14:paraId="0F508364" w14:textId="77777777" w:rsidR="00F2761F" w:rsidRDefault="00F2761F">
            <w:pPr>
              <w:keepNext/>
              <w:keepLines/>
              <w:overflowPunct/>
              <w:autoSpaceDE/>
              <w:adjustRightInd/>
              <w:spacing w:after="0"/>
              <w:rPr>
                <w:rFonts w:ascii="Arial" w:hAnsi="Arial"/>
                <w:bCs/>
                <w:sz w:val="18"/>
                <w:lang w:eastAsia="en-US"/>
              </w:rPr>
            </w:pPr>
            <w:r>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1ECD55B8" w14:textId="77777777" w:rsidR="00F2761F" w:rsidRDefault="00F2761F">
            <w:pPr>
              <w:keepNext/>
              <w:keepLines/>
              <w:overflowPunct/>
              <w:autoSpaceDE/>
              <w:adjustRightInd/>
              <w:spacing w:after="0"/>
              <w:rPr>
                <w:rFonts w:ascii="Arial" w:hAnsi="Arial"/>
                <w:bCs/>
                <w:sz w:val="18"/>
                <w:lang w:eastAsia="en-US"/>
              </w:rPr>
            </w:pPr>
            <w:r>
              <w:rPr>
                <w:rFonts w:ascii="Arial" w:eastAsia="DengXian" w:hAnsi="Arial"/>
                <w:bCs/>
                <w:sz w:val="18"/>
                <w:lang w:eastAsia="sv-SE"/>
              </w:rPr>
              <w:t>t</w:t>
            </w:r>
            <w:r>
              <w:rPr>
                <w:rFonts w:ascii="Arial" w:hAnsi="Arial"/>
                <w:bCs/>
                <w:sz w:val="18"/>
                <w:lang w:eastAsia="en-US"/>
              </w:rPr>
              <w:t>otal number of successive RA preambles sent by the UE before T300 expiry</w:t>
            </w:r>
          </w:p>
        </w:tc>
        <w:tc>
          <w:tcPr>
            <w:tcW w:w="1440" w:type="dxa"/>
            <w:tcBorders>
              <w:top w:val="single" w:sz="4" w:space="0" w:color="000000"/>
              <w:left w:val="single" w:sz="4" w:space="0" w:color="000000"/>
              <w:bottom w:val="single" w:sz="4" w:space="0" w:color="000000"/>
              <w:right w:val="single" w:sz="4" w:space="0" w:color="000000"/>
            </w:tcBorders>
          </w:tcPr>
          <w:p w14:paraId="465E24C6" w14:textId="77777777" w:rsidR="00F2761F" w:rsidRDefault="00F2761F">
            <w:pPr>
              <w:keepNext/>
              <w:keepLines/>
              <w:overflowPunct/>
              <w:autoSpaceDE/>
              <w:adjustRightInd/>
              <w:spacing w:after="0"/>
              <w:rPr>
                <w:rFonts w:ascii="Arial" w:hAnsi="Arial"/>
                <w:bCs/>
                <w:sz w:val="18"/>
                <w:lang w:eastAsia="en-US"/>
              </w:rPr>
            </w:pPr>
          </w:p>
        </w:tc>
      </w:tr>
      <w:tr w:rsidR="00F2761F" w14:paraId="77CFFA0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39CE5F9"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en-US"/>
              </w:rPr>
              <w:t xml:space="preserve">              perRAAttemptInfoList-r16 SEQUENCE (SIZE (1..200)) OF PerRAAttemptInfo-r16</w:t>
            </w:r>
            <w:r>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hideMark/>
          </w:tcPr>
          <w:p w14:paraId="152F6950" w14:textId="09EC2D38" w:rsidR="00F2761F"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6E7CC19"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58DB11A" w14:textId="77777777" w:rsidR="00F2761F" w:rsidRDefault="00F2761F">
            <w:pPr>
              <w:keepNext/>
              <w:keepLines/>
              <w:overflowPunct/>
              <w:autoSpaceDE/>
              <w:adjustRightInd/>
              <w:spacing w:after="0"/>
              <w:rPr>
                <w:rFonts w:ascii="Arial" w:hAnsi="Arial"/>
                <w:bCs/>
                <w:sz w:val="18"/>
                <w:lang w:eastAsia="en-US"/>
              </w:rPr>
            </w:pPr>
          </w:p>
        </w:tc>
      </w:tr>
      <w:tr w:rsidR="00F2761F" w14:paraId="7B7677E7"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0B6BDC0"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 xml:space="preserve">                </w:t>
            </w:r>
            <w:r>
              <w:rPr>
                <w:rFonts w:ascii="Arial" w:hAnsi="Arial"/>
                <w:bCs/>
                <w:sz w:val="18"/>
                <w:lang w:eastAsia="en-US"/>
              </w:rPr>
              <w:t>PerRAAttemptInfo-r16[x]</w:t>
            </w:r>
            <w:r>
              <w:rPr>
                <w:rFonts w:ascii="Arial" w:hAnsi="Arial" w:cs="Arial"/>
                <w:bCs/>
                <w:sz w:val="18"/>
                <w:szCs w:val="18"/>
                <w:lang w:eastAsia="en-US"/>
              </w:rPr>
              <w:t xml:space="preserve"> </w:t>
            </w:r>
            <w:r>
              <w:rPr>
                <w:rFonts w:ascii="Arial" w:hAnsi="Arial" w:cs="Arial"/>
                <w:bCs/>
                <w:sz w:val="18"/>
                <w:szCs w:val="18"/>
                <w:lang w:eastAsia="zh-CN"/>
              </w:rPr>
              <w:t>SEQUENCE {</w:t>
            </w:r>
          </w:p>
        </w:tc>
        <w:tc>
          <w:tcPr>
            <w:tcW w:w="2250" w:type="dxa"/>
            <w:tcBorders>
              <w:top w:val="single" w:sz="4" w:space="0" w:color="000000"/>
              <w:left w:val="single" w:sz="4" w:space="0" w:color="000000"/>
              <w:bottom w:val="single" w:sz="4" w:space="0" w:color="000000"/>
              <w:right w:val="single" w:sz="4" w:space="0" w:color="000000"/>
            </w:tcBorders>
          </w:tcPr>
          <w:p w14:paraId="7D9A2A04" w14:textId="77777777" w:rsidR="00F2761F"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hideMark/>
          </w:tcPr>
          <w:p w14:paraId="1E4ACF4C"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 xml:space="preserve">x ranges from 1 to </w:t>
            </w:r>
            <w:r>
              <w:rPr>
                <w:rFonts w:ascii="Arial" w:hAnsi="Arial" w:cs="Arial"/>
                <w:bCs/>
                <w:sz w:val="18"/>
                <w:szCs w:val="18"/>
                <w:lang w:eastAsia="en-US"/>
              </w:rPr>
              <w:t>numberOfPreamblesSentOnSSB-r16</w:t>
            </w:r>
            <w:r>
              <w:rPr>
                <w:rFonts w:ascii="Arial" w:hAnsi="Arial" w:cs="Arial"/>
                <w:bCs/>
                <w:sz w:val="18"/>
                <w:szCs w:val="18"/>
                <w:lang w:eastAsia="zh-CN"/>
              </w:rPr>
              <w:t xml:space="preserve"> </w:t>
            </w:r>
          </w:p>
        </w:tc>
        <w:tc>
          <w:tcPr>
            <w:tcW w:w="1440" w:type="dxa"/>
            <w:tcBorders>
              <w:top w:val="single" w:sz="4" w:space="0" w:color="000000"/>
              <w:left w:val="single" w:sz="4" w:space="0" w:color="000000"/>
              <w:bottom w:val="single" w:sz="4" w:space="0" w:color="000000"/>
              <w:right w:val="single" w:sz="4" w:space="0" w:color="000000"/>
            </w:tcBorders>
          </w:tcPr>
          <w:p w14:paraId="36FF4E95" w14:textId="77777777" w:rsidR="00F2761F" w:rsidRDefault="00F2761F">
            <w:pPr>
              <w:keepNext/>
              <w:keepLines/>
              <w:overflowPunct/>
              <w:autoSpaceDE/>
              <w:adjustRightInd/>
              <w:spacing w:after="0"/>
              <w:rPr>
                <w:rFonts w:ascii="Arial" w:hAnsi="Arial"/>
                <w:bCs/>
                <w:sz w:val="18"/>
                <w:lang w:eastAsia="en-US"/>
              </w:rPr>
            </w:pPr>
          </w:p>
        </w:tc>
      </w:tr>
      <w:tr w:rsidR="00F2761F" w14:paraId="588A7DD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AE2C797"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en-US"/>
              </w:rPr>
              <w:t xml:space="preserve">                  contentionDetected-r</w:t>
            </w:r>
            <w:r>
              <w:rPr>
                <w:rFonts w:ascii="Arial" w:hAnsi="Arial" w:cs="Arial"/>
                <w:bCs/>
                <w:sz w:val="18"/>
                <w:szCs w:val="18"/>
                <w:lang w:eastAsia="zh-CN"/>
              </w:rPr>
              <w:t>16</w:t>
            </w:r>
          </w:p>
        </w:tc>
        <w:tc>
          <w:tcPr>
            <w:tcW w:w="2250" w:type="dxa"/>
            <w:tcBorders>
              <w:top w:val="single" w:sz="4" w:space="0" w:color="000000"/>
              <w:left w:val="single" w:sz="4" w:space="0" w:color="000000"/>
              <w:bottom w:val="single" w:sz="4" w:space="0" w:color="000000"/>
              <w:right w:val="single" w:sz="4" w:space="0" w:color="000000"/>
            </w:tcBorders>
            <w:hideMark/>
          </w:tcPr>
          <w:p w14:paraId="390FAA46"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en-US"/>
              </w:rPr>
              <w:t>true</w:t>
            </w:r>
          </w:p>
        </w:tc>
        <w:tc>
          <w:tcPr>
            <w:tcW w:w="1530" w:type="dxa"/>
            <w:tcBorders>
              <w:top w:val="single" w:sz="4" w:space="0" w:color="000000"/>
              <w:left w:val="single" w:sz="4" w:space="0" w:color="000000"/>
              <w:bottom w:val="single" w:sz="4" w:space="0" w:color="000000"/>
              <w:right w:val="single" w:sz="4" w:space="0" w:color="000000"/>
            </w:tcBorders>
          </w:tcPr>
          <w:p w14:paraId="2903FEAC"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94DCBA7" w14:textId="77777777" w:rsidR="00F2761F" w:rsidRDefault="00F2761F">
            <w:pPr>
              <w:keepNext/>
              <w:keepLines/>
              <w:overflowPunct/>
              <w:autoSpaceDE/>
              <w:adjustRightInd/>
              <w:spacing w:after="0"/>
              <w:rPr>
                <w:rFonts w:ascii="Arial" w:hAnsi="Arial"/>
                <w:bCs/>
                <w:sz w:val="18"/>
                <w:lang w:eastAsia="en-US"/>
              </w:rPr>
            </w:pPr>
          </w:p>
        </w:tc>
      </w:tr>
      <w:tr w:rsidR="00F2761F" w14:paraId="13D5BF5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40B69F7"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en-US"/>
              </w:rPr>
              <w:t xml:space="preserve">                  dlRSRPAboveThreshold-r16</w:t>
            </w:r>
          </w:p>
        </w:tc>
        <w:tc>
          <w:tcPr>
            <w:tcW w:w="2250" w:type="dxa"/>
            <w:tcBorders>
              <w:top w:val="single" w:sz="4" w:space="0" w:color="000000"/>
              <w:left w:val="single" w:sz="4" w:space="0" w:color="000000"/>
              <w:bottom w:val="single" w:sz="4" w:space="0" w:color="000000"/>
              <w:right w:val="single" w:sz="4" w:space="0" w:color="000000"/>
            </w:tcBorders>
            <w:hideMark/>
          </w:tcPr>
          <w:p w14:paraId="54ED0B09"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en-US"/>
              </w:rPr>
              <w:t>true</w:t>
            </w:r>
          </w:p>
        </w:tc>
        <w:tc>
          <w:tcPr>
            <w:tcW w:w="1530" w:type="dxa"/>
            <w:tcBorders>
              <w:top w:val="single" w:sz="4" w:space="0" w:color="000000"/>
              <w:left w:val="single" w:sz="4" w:space="0" w:color="000000"/>
              <w:bottom w:val="single" w:sz="4" w:space="0" w:color="000000"/>
              <w:right w:val="single" w:sz="4" w:space="0" w:color="000000"/>
            </w:tcBorders>
          </w:tcPr>
          <w:p w14:paraId="24CD3E19"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0D41926" w14:textId="77777777" w:rsidR="00F2761F" w:rsidRDefault="00F2761F">
            <w:pPr>
              <w:keepNext/>
              <w:keepLines/>
              <w:overflowPunct/>
              <w:autoSpaceDE/>
              <w:adjustRightInd/>
              <w:spacing w:after="0"/>
              <w:rPr>
                <w:rFonts w:ascii="Arial" w:hAnsi="Arial"/>
                <w:bCs/>
                <w:sz w:val="18"/>
                <w:lang w:eastAsia="en-US"/>
              </w:rPr>
            </w:pPr>
          </w:p>
        </w:tc>
      </w:tr>
      <w:tr w:rsidR="00F2761F" w14:paraId="2BA8D8E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A1B36AB"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510CF677" w14:textId="77777777" w:rsidR="00F2761F"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795823D8"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456415E5" w14:textId="77777777" w:rsidR="00F2761F" w:rsidRDefault="00F2761F">
            <w:pPr>
              <w:keepNext/>
              <w:keepLines/>
              <w:overflowPunct/>
              <w:autoSpaceDE/>
              <w:adjustRightInd/>
              <w:spacing w:after="0"/>
              <w:rPr>
                <w:rFonts w:ascii="Arial" w:hAnsi="Arial"/>
                <w:bCs/>
                <w:sz w:val="18"/>
                <w:lang w:eastAsia="en-US"/>
              </w:rPr>
            </w:pPr>
          </w:p>
        </w:tc>
      </w:tr>
      <w:tr w:rsidR="00F2761F" w14:paraId="189BAC52"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7968A56"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545CC5A" w14:textId="77777777" w:rsidR="00F2761F"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1BD5AA2"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84ACCB2" w14:textId="77777777" w:rsidR="00F2761F" w:rsidRDefault="00F2761F">
            <w:pPr>
              <w:keepNext/>
              <w:keepLines/>
              <w:overflowPunct/>
              <w:autoSpaceDE/>
              <w:adjustRightInd/>
              <w:spacing w:after="0"/>
              <w:rPr>
                <w:rFonts w:ascii="Arial" w:hAnsi="Arial"/>
                <w:bCs/>
                <w:sz w:val="18"/>
                <w:lang w:eastAsia="en-US"/>
              </w:rPr>
            </w:pPr>
          </w:p>
        </w:tc>
      </w:tr>
      <w:tr w:rsidR="00F2761F" w14:paraId="31CA5F2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72E8F98"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 xml:space="preserve">      </w:t>
            </w:r>
            <w:r>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404790D6" w14:textId="77777777" w:rsidR="00F2761F"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48C3AAF"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2B4165A" w14:textId="77777777" w:rsidR="00F2761F" w:rsidRDefault="00F2761F">
            <w:pPr>
              <w:keepNext/>
              <w:keepLines/>
              <w:overflowPunct/>
              <w:autoSpaceDE/>
              <w:adjustRightInd/>
              <w:spacing w:after="0"/>
              <w:rPr>
                <w:rFonts w:ascii="Arial" w:hAnsi="Arial"/>
                <w:bCs/>
                <w:sz w:val="18"/>
                <w:lang w:eastAsia="en-US"/>
              </w:rPr>
            </w:pPr>
          </w:p>
        </w:tc>
      </w:tr>
      <w:tr w:rsidR="00F2761F" w14:paraId="7297F08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BB20B14"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 xml:space="preserve">    </w:t>
            </w:r>
            <w:r>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85FCDEA" w14:textId="77777777" w:rsidR="00F2761F"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E6B6711"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95DE7F2" w14:textId="77777777" w:rsidR="00F2761F" w:rsidRDefault="00F2761F">
            <w:pPr>
              <w:keepNext/>
              <w:keepLines/>
              <w:overflowPunct/>
              <w:autoSpaceDE/>
              <w:adjustRightInd/>
              <w:spacing w:after="0"/>
              <w:rPr>
                <w:rFonts w:ascii="Arial" w:hAnsi="Arial"/>
                <w:bCs/>
                <w:sz w:val="18"/>
                <w:lang w:eastAsia="en-US"/>
              </w:rPr>
            </w:pPr>
          </w:p>
        </w:tc>
      </w:tr>
      <w:tr w:rsidR="00F2761F" w14:paraId="38FDB12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9F42F8F" w14:textId="77777777" w:rsidR="00F2761F" w:rsidRDefault="00F2761F">
            <w:pPr>
              <w:keepNext/>
              <w:keepLines/>
              <w:overflowPunct/>
              <w:autoSpaceDE/>
              <w:adjustRightInd/>
              <w:spacing w:after="0"/>
              <w:rPr>
                <w:rFonts w:ascii="Arial" w:hAnsi="Arial"/>
                <w:bCs/>
                <w:sz w:val="18"/>
                <w:lang w:eastAsia="en-US"/>
              </w:rPr>
            </w:pPr>
            <w:r>
              <w:rPr>
                <w:rFonts w:ascii="Arial" w:hAnsi="Arial" w:cs="Arial"/>
                <w:bCs/>
                <w:sz w:val="18"/>
                <w:szCs w:val="18"/>
                <w:lang w:eastAsia="zh-CN"/>
              </w:rPr>
              <w:t xml:space="preserve">  </w:t>
            </w:r>
            <w:r>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7D14ECD" w14:textId="77777777" w:rsidR="00F2761F"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73C8DDBE" w14:textId="77777777" w:rsidR="00F2761F"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BEFC8F7" w14:textId="77777777" w:rsidR="00F2761F" w:rsidRDefault="00F2761F">
            <w:pPr>
              <w:keepNext/>
              <w:keepLines/>
              <w:overflowPunct/>
              <w:autoSpaceDE/>
              <w:adjustRightInd/>
              <w:spacing w:after="0"/>
              <w:rPr>
                <w:rFonts w:ascii="Arial" w:hAnsi="Arial"/>
                <w:bCs/>
                <w:sz w:val="18"/>
                <w:lang w:eastAsia="en-US"/>
              </w:rPr>
            </w:pPr>
          </w:p>
        </w:tc>
      </w:tr>
      <w:tr w:rsidR="00F2761F" w14:paraId="4883A7F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782F884"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timeSinceFailure-r16</w:t>
            </w:r>
          </w:p>
        </w:tc>
        <w:tc>
          <w:tcPr>
            <w:tcW w:w="2250" w:type="dxa"/>
            <w:tcBorders>
              <w:top w:val="single" w:sz="4" w:space="0" w:color="000000"/>
              <w:left w:val="single" w:sz="4" w:space="0" w:color="000000"/>
              <w:bottom w:val="single" w:sz="4" w:space="0" w:color="000000"/>
              <w:right w:val="single" w:sz="4" w:space="0" w:color="000000"/>
            </w:tcBorders>
            <w:hideMark/>
          </w:tcPr>
          <w:p w14:paraId="7684D2BE"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6095A75A"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INTEGER (0..172800)</w:t>
            </w:r>
          </w:p>
        </w:tc>
        <w:tc>
          <w:tcPr>
            <w:tcW w:w="1440" w:type="dxa"/>
            <w:tcBorders>
              <w:top w:val="single" w:sz="4" w:space="0" w:color="000000"/>
              <w:left w:val="single" w:sz="4" w:space="0" w:color="000000"/>
              <w:bottom w:val="single" w:sz="4" w:space="0" w:color="000000"/>
              <w:right w:val="single" w:sz="4" w:space="0" w:color="000000"/>
            </w:tcBorders>
          </w:tcPr>
          <w:p w14:paraId="684209ED" w14:textId="77777777" w:rsidR="00F2761F" w:rsidRDefault="00F2761F">
            <w:pPr>
              <w:keepNext/>
              <w:keepLines/>
              <w:overflowPunct/>
              <w:autoSpaceDE/>
              <w:adjustRightInd/>
              <w:spacing w:after="0"/>
              <w:rPr>
                <w:rFonts w:ascii="Arial" w:hAnsi="Arial"/>
                <w:sz w:val="18"/>
                <w:lang w:eastAsia="en-US"/>
              </w:rPr>
            </w:pPr>
          </w:p>
        </w:tc>
      </w:tr>
      <w:tr w:rsidR="00F2761F" w14:paraId="4CC58FE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DCF3A31"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1F861FD"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0D3E7E1"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C73425B" w14:textId="77777777" w:rsidR="00F2761F" w:rsidRDefault="00F2761F">
            <w:pPr>
              <w:keepNext/>
              <w:keepLines/>
              <w:overflowPunct/>
              <w:autoSpaceDE/>
              <w:adjustRightInd/>
              <w:spacing w:after="0"/>
              <w:rPr>
                <w:rFonts w:ascii="Arial" w:hAnsi="Arial"/>
                <w:sz w:val="18"/>
                <w:lang w:eastAsia="en-US"/>
              </w:rPr>
            </w:pPr>
          </w:p>
        </w:tc>
      </w:tr>
      <w:tr w:rsidR="00F2761F" w14:paraId="155ED20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22F477F"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7AD6A927"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8242B17"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3E95D6D0" w14:textId="77777777" w:rsidR="00F2761F" w:rsidRDefault="00F2761F">
            <w:pPr>
              <w:keepNext/>
              <w:keepLines/>
              <w:overflowPunct/>
              <w:autoSpaceDE/>
              <w:adjustRightInd/>
              <w:spacing w:after="0"/>
              <w:rPr>
                <w:rFonts w:ascii="Arial" w:hAnsi="Arial"/>
                <w:sz w:val="18"/>
                <w:lang w:eastAsia="en-US"/>
              </w:rPr>
            </w:pPr>
          </w:p>
        </w:tc>
      </w:tr>
      <w:tr w:rsidR="00F2761F" w14:paraId="5A7D761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1AB9EDE"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5FFAAC6C"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EB59C27"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83453BF" w14:textId="77777777" w:rsidR="00F2761F" w:rsidRDefault="00F2761F">
            <w:pPr>
              <w:keepNext/>
              <w:keepLines/>
              <w:overflowPunct/>
              <w:autoSpaceDE/>
              <w:adjustRightInd/>
              <w:spacing w:after="0"/>
              <w:rPr>
                <w:rFonts w:ascii="Arial" w:hAnsi="Arial"/>
                <w:sz w:val="18"/>
                <w:lang w:eastAsia="en-US"/>
              </w:rPr>
            </w:pPr>
          </w:p>
        </w:tc>
      </w:tr>
      <w:tr w:rsidR="00F2761F" w14:paraId="1641014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A292B6D" w14:textId="77777777" w:rsidR="00F2761F" w:rsidRDefault="00F2761F">
            <w:pPr>
              <w:keepNext/>
              <w:keepLines/>
              <w:overflowPunct/>
              <w:autoSpaceDE/>
              <w:adjustRightInd/>
              <w:spacing w:after="0"/>
              <w:rPr>
                <w:rFonts w:ascii="Arial" w:hAnsi="Arial"/>
                <w:sz w:val="18"/>
                <w:lang w:eastAsia="en-US"/>
              </w:rPr>
            </w:pPr>
            <w:r>
              <w:rPr>
                <w:rFonts w:ascii="Arial" w:hAnsi="Arial"/>
                <w:sz w:val="18"/>
                <w:lang w:eastAsia="en-US"/>
              </w:rPr>
              <w:t>}</w:t>
            </w:r>
          </w:p>
        </w:tc>
        <w:tc>
          <w:tcPr>
            <w:tcW w:w="2250" w:type="dxa"/>
            <w:tcBorders>
              <w:top w:val="single" w:sz="4" w:space="0" w:color="000000"/>
              <w:left w:val="single" w:sz="4" w:space="0" w:color="000000"/>
              <w:bottom w:val="single" w:sz="4" w:space="0" w:color="000000"/>
              <w:right w:val="single" w:sz="4" w:space="0" w:color="000000"/>
            </w:tcBorders>
          </w:tcPr>
          <w:p w14:paraId="3873B5DC" w14:textId="77777777" w:rsidR="00F2761F"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A149AC7" w14:textId="77777777" w:rsidR="00F2761F"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382A6AD" w14:textId="77777777" w:rsidR="00F2761F" w:rsidRDefault="00F2761F">
            <w:pPr>
              <w:keepNext/>
              <w:keepLines/>
              <w:overflowPunct/>
              <w:autoSpaceDE/>
              <w:adjustRightInd/>
              <w:spacing w:after="0"/>
              <w:rPr>
                <w:rFonts w:ascii="Arial" w:hAnsi="Arial"/>
                <w:sz w:val="18"/>
                <w:lang w:eastAsia="en-US"/>
              </w:rPr>
            </w:pPr>
          </w:p>
        </w:tc>
      </w:tr>
      <w:bookmarkEnd w:id="903"/>
    </w:tbl>
    <w:p w14:paraId="25289B5C" w14:textId="77777777" w:rsidR="00064CE6" w:rsidRPr="006F06C2" w:rsidRDefault="00064CE6" w:rsidP="00064CE6"/>
    <w:sectPr w:rsidR="00064CE6" w:rsidRPr="006F06C2" w:rsidSect="00A463E2">
      <w:headerReference w:type="default" r:id="rId53"/>
      <w:footerReference w:type="default" r:id="rId54"/>
      <w:footnotePr>
        <w:numRestart w:val="eachSect"/>
      </w:footnotePr>
      <w:pgSz w:w="16702" w:h="16840" w:code="9"/>
      <w:pgMar w:top="1416" w:right="5928" w:bottom="1133" w:left="1133" w:header="850" w:footer="340" w:gutter="0"/>
      <w:pgNumType w:start="1123"/>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A860EA" w14:textId="77777777" w:rsidR="00C507D2" w:rsidRDefault="00C507D2">
      <w:r>
        <w:separator/>
      </w:r>
    </w:p>
  </w:endnote>
  <w:endnote w:type="continuationSeparator" w:id="0">
    <w:p w14:paraId="12D98E4B" w14:textId="77777777" w:rsidR="00C507D2" w:rsidRDefault="00C507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w:panose1 w:val="00000000000000000000"/>
    <w:charset w:val="80"/>
    <w:family w:val="auto"/>
    <w:notTrueType/>
    <w:pitch w:val="variable"/>
    <w:sig w:usb0="00000001" w:usb1="0807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charset w:val="00"/>
    <w:family w:val="auto"/>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Times New Roman Italic">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800002BF" w:usb1="38CF7CFA" w:usb2="00000016" w:usb3="00000000" w:csb0="00040001" w:csb1="00000000"/>
  </w:font>
  <w:font w:name="DotumChe">
    <w:charset w:val="81"/>
    <w:family w:val="modern"/>
    <w:pitch w:val="fixed"/>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TimesNewRomanPSMT">
    <w:altName w:val="Times New Roman"/>
    <w:charset w:val="00"/>
    <w:family w:val="roman"/>
    <w:pitch w:val="variable"/>
    <w:sig w:usb0="E0002AE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ourier-Obliqu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295A5" w14:textId="7264E3AD" w:rsidR="00E91D9C" w:rsidRDefault="004D27E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12AF29" w14:textId="77777777" w:rsidR="00C507D2" w:rsidRDefault="00C507D2">
      <w:r>
        <w:separator/>
      </w:r>
    </w:p>
  </w:footnote>
  <w:footnote w:type="continuationSeparator" w:id="0">
    <w:p w14:paraId="6E53E2F3" w14:textId="77777777" w:rsidR="00C507D2" w:rsidRDefault="00C507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14FF1" w14:textId="438ABB79" w:rsidR="00E91D9C" w:rsidRPr="009A5F6B" w:rsidRDefault="004D27E2" w:rsidP="009A5F6B">
    <w:pPr>
      <w:framePr w:h="284" w:hRule="exact" w:wrap="around" w:vAnchor="text" w:hAnchor="margin" w:xAlign="right" w:y="1"/>
      <w:rPr>
        <w:rFonts w:ascii="Arial" w:hAnsi="Arial" w:cs="Arial"/>
        <w:b/>
        <w:sz w:val="18"/>
        <w:szCs w:val="18"/>
      </w:rPr>
    </w:pPr>
    <w:r>
      <w:rPr>
        <w:rFonts w:ascii="Arial" w:hAnsi="Arial" w:cs="Arial"/>
        <w:b/>
        <w:sz w:val="18"/>
        <w:szCs w:val="18"/>
      </w:rPr>
      <w:t>3GPP TS 38.523-1 V16.1</w:t>
    </w:r>
    <w:r w:rsidR="0070254D">
      <w:rPr>
        <w:rFonts w:ascii="Arial" w:hAnsi="Arial" w:cs="Arial"/>
        <w:b/>
        <w:sz w:val="18"/>
        <w:szCs w:val="18"/>
      </w:rPr>
      <w:t>3</w:t>
    </w:r>
    <w:r>
      <w:rPr>
        <w:rFonts w:ascii="Arial" w:hAnsi="Arial" w:cs="Arial"/>
        <w:b/>
        <w:sz w:val="18"/>
        <w:szCs w:val="18"/>
      </w:rPr>
      <w:t>.</w:t>
    </w:r>
    <w:r w:rsidR="00277A52">
      <w:rPr>
        <w:rFonts w:ascii="Arial" w:hAnsi="Arial" w:cs="Arial"/>
        <w:b/>
        <w:sz w:val="18"/>
        <w:szCs w:val="18"/>
      </w:rPr>
      <w:t>0</w:t>
    </w:r>
    <w:r>
      <w:rPr>
        <w:rFonts w:ascii="Arial" w:hAnsi="Arial" w:cs="Arial"/>
        <w:b/>
        <w:sz w:val="18"/>
        <w:szCs w:val="18"/>
      </w:rPr>
      <w:t xml:space="preserve"> (202</w:t>
    </w:r>
    <w:r w:rsidR="00956564">
      <w:rPr>
        <w:rFonts w:ascii="Arial" w:hAnsi="Arial" w:cs="Arial"/>
        <w:b/>
        <w:sz w:val="18"/>
        <w:szCs w:val="18"/>
      </w:rPr>
      <w:t>2</w:t>
    </w:r>
    <w:r>
      <w:rPr>
        <w:rFonts w:ascii="Arial" w:hAnsi="Arial" w:cs="Arial"/>
        <w:b/>
        <w:sz w:val="18"/>
        <w:szCs w:val="18"/>
      </w:rPr>
      <w:t>-</w:t>
    </w:r>
    <w:r w:rsidR="00956564">
      <w:rPr>
        <w:rFonts w:ascii="Arial" w:hAnsi="Arial" w:cs="Arial"/>
        <w:b/>
        <w:sz w:val="18"/>
        <w:szCs w:val="18"/>
      </w:rPr>
      <w:t>0</w:t>
    </w:r>
    <w:r w:rsidR="0070254D">
      <w:rPr>
        <w:rFonts w:ascii="Arial" w:hAnsi="Arial" w:cs="Arial"/>
        <w:b/>
        <w:sz w:val="18"/>
        <w:szCs w:val="18"/>
      </w:rPr>
      <w:t>9</w:t>
    </w:r>
    <w:r>
      <w:rPr>
        <w:rFonts w:ascii="Arial" w:hAnsi="Arial" w:cs="Arial"/>
        <w:b/>
        <w:sz w:val="18"/>
        <w:szCs w:val="18"/>
      </w:rPr>
      <w:t>)</w:t>
    </w:r>
  </w:p>
  <w:p w14:paraId="1574A1ED" w14:textId="77777777" w:rsidR="00E91D9C" w:rsidRDefault="00E91D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29</w:t>
    </w:r>
    <w:r>
      <w:rPr>
        <w:rFonts w:ascii="Arial" w:hAnsi="Arial" w:cs="Arial"/>
        <w:b/>
        <w:sz w:val="18"/>
        <w:szCs w:val="18"/>
      </w:rPr>
      <w:fldChar w:fldCharType="end"/>
    </w:r>
  </w:p>
  <w:p w14:paraId="3674BE9D" w14:textId="14AB3AA5" w:rsidR="00E91D9C" w:rsidRDefault="004D27E2">
    <w:pPr>
      <w:framePr w:h="284" w:hRule="exact" w:wrap="around" w:vAnchor="text" w:hAnchor="margin" w:y="7"/>
      <w:rPr>
        <w:rFonts w:ascii="Arial" w:hAnsi="Arial" w:cs="Arial"/>
        <w:b/>
        <w:sz w:val="18"/>
        <w:szCs w:val="18"/>
      </w:rPr>
    </w:pPr>
    <w:r>
      <w:rPr>
        <w:rFonts w:ascii="Arial" w:hAnsi="Arial" w:cs="Arial"/>
        <w:b/>
        <w:sz w:val="18"/>
        <w:szCs w:val="18"/>
      </w:rPr>
      <w:t>Release 16</w:t>
    </w:r>
  </w:p>
  <w:p w14:paraId="37C16BBF" w14:textId="77777777" w:rsidR="00E91D9C" w:rsidRDefault="00E91D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2" w15:restartNumberingAfterBreak="0">
    <w:nsid w:val="1EC22C1A"/>
    <w:multiLevelType w:val="hybridMultilevel"/>
    <w:tmpl w:val="C30AD220"/>
    <w:lvl w:ilvl="0" w:tplc="BC4C355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29804070"/>
    <w:multiLevelType w:val="hybridMultilevel"/>
    <w:tmpl w:val="CB3C67B8"/>
    <w:lvl w:ilvl="0" w:tplc="652498FE">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6D674C0"/>
    <w:multiLevelType w:val="singleLevel"/>
    <w:tmpl w:val="EE3039B0"/>
    <w:lvl w:ilvl="0">
      <w:start w:val="1"/>
      <w:numFmt w:val="decimal"/>
      <w:lvlText w:val="%1)"/>
      <w:legacy w:legacy="1" w:legacySpace="0" w:legacyIndent="283"/>
      <w:lvlJc w:val="left"/>
      <w:pPr>
        <w:ind w:left="643" w:hanging="283"/>
      </w:pPr>
    </w:lvl>
  </w:abstractNum>
  <w:abstractNum w:abstractNumId="8"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4AE6252D"/>
    <w:multiLevelType w:val="singleLevel"/>
    <w:tmpl w:val="EE3039B0"/>
    <w:lvl w:ilvl="0">
      <w:start w:val="1"/>
      <w:numFmt w:val="decimal"/>
      <w:lvlText w:val="%1)"/>
      <w:legacy w:legacy="1" w:legacySpace="0" w:legacyIndent="283"/>
      <w:lvlJc w:val="left"/>
      <w:pPr>
        <w:ind w:left="643" w:hanging="283"/>
      </w:pPr>
    </w:lvl>
  </w:abstractNum>
  <w:abstractNum w:abstractNumId="13"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5"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6" w15:restartNumberingAfterBreak="0">
    <w:nsid w:val="5B6D400B"/>
    <w:multiLevelType w:val="singleLevel"/>
    <w:tmpl w:val="EE3039B0"/>
    <w:lvl w:ilvl="0">
      <w:start w:val="1"/>
      <w:numFmt w:val="decimal"/>
      <w:lvlText w:val="%1)"/>
      <w:legacy w:legacy="1" w:legacySpace="0" w:legacyIndent="283"/>
      <w:lvlJc w:val="left"/>
      <w:pPr>
        <w:ind w:left="643" w:hanging="283"/>
      </w:pPr>
    </w:lvl>
  </w:abstractNum>
  <w:abstractNum w:abstractNumId="1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69801EC"/>
    <w:multiLevelType w:val="hybridMultilevel"/>
    <w:tmpl w:val="BE5AFCDC"/>
    <w:styleLink w:val="SGS1"/>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26" w15:restartNumberingAfterBreak="0">
    <w:nsid w:val="79686075"/>
    <w:multiLevelType w:val="hybridMultilevel"/>
    <w:tmpl w:val="C2CE0994"/>
    <w:lvl w:ilvl="0" w:tplc="597661D0">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869532542">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716931028">
    <w:abstractNumId w:val="27"/>
  </w:num>
  <w:num w:numId="3" w16cid:durableId="1176458100">
    <w:abstractNumId w:val="4"/>
  </w:num>
  <w:num w:numId="4" w16cid:durableId="193662925">
    <w:abstractNumId w:val="23"/>
  </w:num>
  <w:num w:numId="5" w16cid:durableId="915088220">
    <w:abstractNumId w:val="8"/>
  </w:num>
  <w:num w:numId="6" w16cid:durableId="131363027">
    <w:abstractNumId w:val="14"/>
  </w:num>
  <w:num w:numId="7" w16cid:durableId="593515614">
    <w:abstractNumId w:val="10"/>
  </w:num>
  <w:num w:numId="8" w16cid:durableId="2072845003">
    <w:abstractNumId w:val="15"/>
  </w:num>
  <w:num w:numId="9" w16cid:durableId="825244679">
    <w:abstractNumId w:val="22"/>
  </w:num>
  <w:num w:numId="10" w16cid:durableId="1984117171">
    <w:abstractNumId w:val="1"/>
  </w:num>
  <w:num w:numId="11" w16cid:durableId="1387794915">
    <w:abstractNumId w:val="24"/>
  </w:num>
  <w:num w:numId="12" w16cid:durableId="379667513">
    <w:abstractNumId w:val="13"/>
  </w:num>
  <w:num w:numId="13" w16cid:durableId="1268004692">
    <w:abstractNumId w:val="19"/>
  </w:num>
  <w:num w:numId="14" w16cid:durableId="1666741012">
    <w:abstractNumId w:val="21"/>
  </w:num>
  <w:num w:numId="15" w16cid:durableId="691611794">
    <w:abstractNumId w:val="3"/>
  </w:num>
  <w:num w:numId="16" w16cid:durableId="644697525">
    <w:abstractNumId w:val="18"/>
  </w:num>
  <w:num w:numId="17" w16cid:durableId="13924965">
    <w:abstractNumId w:val="17"/>
  </w:num>
  <w:num w:numId="18" w16cid:durableId="767770100">
    <w:abstractNumId w:val="20"/>
  </w:num>
  <w:num w:numId="19" w16cid:durableId="1277326307">
    <w:abstractNumId w:val="25"/>
  </w:num>
  <w:num w:numId="20" w16cid:durableId="535507950">
    <w:abstractNumId w:val="12"/>
  </w:num>
  <w:num w:numId="21" w16cid:durableId="40328399">
    <w:abstractNumId w:val="7"/>
  </w:num>
  <w:num w:numId="22" w16cid:durableId="1308435900">
    <w:abstractNumId w:val="16"/>
  </w:num>
  <w:num w:numId="23" w16cid:durableId="1872721456">
    <w:abstractNumId w:val="5"/>
  </w:num>
  <w:num w:numId="24" w16cid:durableId="1206597681">
    <w:abstractNumId w:val="26"/>
  </w:num>
  <w:num w:numId="25" w16cid:durableId="1566913832">
    <w:abstractNumId w:val="2"/>
  </w:num>
  <w:num w:numId="26" w16cid:durableId="1648437693">
    <w:abstractNumId w:val="9"/>
  </w:num>
  <w:num w:numId="27" w16cid:durableId="977540390">
    <w:abstractNumId w:val="11"/>
  </w:num>
  <w:num w:numId="28" w16cid:durableId="1002513546">
    <w:abstractNumId w:val="6"/>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5348">
    <w15:presenceInfo w15:providerId="None" w15:userId="5348"/>
  </w15:person>
  <w15:person w15:author="Ericsson User">
    <w15:presenceInfo w15:providerId="None" w15:userId="Ericsson User"/>
  </w15:person>
  <w15:person w15:author="Calle Hagenfeldt">
    <w15:presenceInfo w15:providerId="Windows Live" w15:userId="ebb146a0701559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08F"/>
    <w:rsid w:val="00003772"/>
    <w:rsid w:val="000039F2"/>
    <w:rsid w:val="00003E35"/>
    <w:rsid w:val="00004E70"/>
    <w:rsid w:val="0000557A"/>
    <w:rsid w:val="00005800"/>
    <w:rsid w:val="0000626D"/>
    <w:rsid w:val="00006781"/>
    <w:rsid w:val="000079ED"/>
    <w:rsid w:val="00007B54"/>
    <w:rsid w:val="00007E50"/>
    <w:rsid w:val="00010B02"/>
    <w:rsid w:val="00011179"/>
    <w:rsid w:val="000112EF"/>
    <w:rsid w:val="00013260"/>
    <w:rsid w:val="00013594"/>
    <w:rsid w:val="0001377A"/>
    <w:rsid w:val="00013B65"/>
    <w:rsid w:val="0001422C"/>
    <w:rsid w:val="000145F0"/>
    <w:rsid w:val="00016BA2"/>
    <w:rsid w:val="0002031F"/>
    <w:rsid w:val="00020603"/>
    <w:rsid w:val="00021A99"/>
    <w:rsid w:val="00022060"/>
    <w:rsid w:val="0002312F"/>
    <w:rsid w:val="00023162"/>
    <w:rsid w:val="000249B2"/>
    <w:rsid w:val="00024E70"/>
    <w:rsid w:val="0002616E"/>
    <w:rsid w:val="0002665A"/>
    <w:rsid w:val="000273DB"/>
    <w:rsid w:val="00030ABF"/>
    <w:rsid w:val="00031176"/>
    <w:rsid w:val="00032063"/>
    <w:rsid w:val="00032E82"/>
    <w:rsid w:val="0003320B"/>
    <w:rsid w:val="00033397"/>
    <w:rsid w:val="000348D0"/>
    <w:rsid w:val="00035754"/>
    <w:rsid w:val="00035988"/>
    <w:rsid w:val="00036AE9"/>
    <w:rsid w:val="00036EF5"/>
    <w:rsid w:val="000378EB"/>
    <w:rsid w:val="00037FF0"/>
    <w:rsid w:val="00040095"/>
    <w:rsid w:val="00040420"/>
    <w:rsid w:val="00040702"/>
    <w:rsid w:val="00040A6F"/>
    <w:rsid w:val="00041365"/>
    <w:rsid w:val="00041369"/>
    <w:rsid w:val="00041C8E"/>
    <w:rsid w:val="000422DF"/>
    <w:rsid w:val="00042EE9"/>
    <w:rsid w:val="00043180"/>
    <w:rsid w:val="0004319E"/>
    <w:rsid w:val="000431B0"/>
    <w:rsid w:val="000431C3"/>
    <w:rsid w:val="000439B0"/>
    <w:rsid w:val="000449E7"/>
    <w:rsid w:val="00046C1A"/>
    <w:rsid w:val="00050832"/>
    <w:rsid w:val="0005124A"/>
    <w:rsid w:val="000517D2"/>
    <w:rsid w:val="00051834"/>
    <w:rsid w:val="00051A32"/>
    <w:rsid w:val="00051EA2"/>
    <w:rsid w:val="00051FE8"/>
    <w:rsid w:val="00052588"/>
    <w:rsid w:val="00052814"/>
    <w:rsid w:val="000534AA"/>
    <w:rsid w:val="000535F3"/>
    <w:rsid w:val="00053975"/>
    <w:rsid w:val="0005483F"/>
    <w:rsid w:val="0005495E"/>
    <w:rsid w:val="00054A22"/>
    <w:rsid w:val="00056543"/>
    <w:rsid w:val="0005743C"/>
    <w:rsid w:val="000602E6"/>
    <w:rsid w:val="0006191A"/>
    <w:rsid w:val="00061DE2"/>
    <w:rsid w:val="0006224C"/>
    <w:rsid w:val="00063196"/>
    <w:rsid w:val="00063AA4"/>
    <w:rsid w:val="00063F08"/>
    <w:rsid w:val="00064BA4"/>
    <w:rsid w:val="00064CE6"/>
    <w:rsid w:val="000655A6"/>
    <w:rsid w:val="000655D1"/>
    <w:rsid w:val="00065A57"/>
    <w:rsid w:val="00065AD7"/>
    <w:rsid w:val="00070355"/>
    <w:rsid w:val="00070418"/>
    <w:rsid w:val="000710DB"/>
    <w:rsid w:val="00071307"/>
    <w:rsid w:val="000729EE"/>
    <w:rsid w:val="00072A2E"/>
    <w:rsid w:val="00072A5A"/>
    <w:rsid w:val="00072CB6"/>
    <w:rsid w:val="000737A1"/>
    <w:rsid w:val="000743E8"/>
    <w:rsid w:val="000745A2"/>
    <w:rsid w:val="00074689"/>
    <w:rsid w:val="00075D48"/>
    <w:rsid w:val="0007608A"/>
    <w:rsid w:val="00076200"/>
    <w:rsid w:val="000772E5"/>
    <w:rsid w:val="00077533"/>
    <w:rsid w:val="00077A0F"/>
    <w:rsid w:val="000802CF"/>
    <w:rsid w:val="00080512"/>
    <w:rsid w:val="000818B7"/>
    <w:rsid w:val="00081BBF"/>
    <w:rsid w:val="00081F45"/>
    <w:rsid w:val="000825EA"/>
    <w:rsid w:val="00082CAB"/>
    <w:rsid w:val="00082F9A"/>
    <w:rsid w:val="00083EDC"/>
    <w:rsid w:val="00085783"/>
    <w:rsid w:val="0008686E"/>
    <w:rsid w:val="000871EC"/>
    <w:rsid w:val="00090259"/>
    <w:rsid w:val="00090E29"/>
    <w:rsid w:val="00091ACA"/>
    <w:rsid w:val="00091C55"/>
    <w:rsid w:val="000922DF"/>
    <w:rsid w:val="0009314C"/>
    <w:rsid w:val="00094522"/>
    <w:rsid w:val="00095389"/>
    <w:rsid w:val="000953F9"/>
    <w:rsid w:val="00096B94"/>
    <w:rsid w:val="0009740B"/>
    <w:rsid w:val="00097E46"/>
    <w:rsid w:val="000A189F"/>
    <w:rsid w:val="000A1CEA"/>
    <w:rsid w:val="000A29F3"/>
    <w:rsid w:val="000A2D20"/>
    <w:rsid w:val="000A39C6"/>
    <w:rsid w:val="000A46ED"/>
    <w:rsid w:val="000A4852"/>
    <w:rsid w:val="000A487C"/>
    <w:rsid w:val="000A779F"/>
    <w:rsid w:val="000A7881"/>
    <w:rsid w:val="000B0AD2"/>
    <w:rsid w:val="000B0CC0"/>
    <w:rsid w:val="000B0E07"/>
    <w:rsid w:val="000B1229"/>
    <w:rsid w:val="000B1291"/>
    <w:rsid w:val="000B2C00"/>
    <w:rsid w:val="000B2F69"/>
    <w:rsid w:val="000B38FE"/>
    <w:rsid w:val="000B3928"/>
    <w:rsid w:val="000B5097"/>
    <w:rsid w:val="000B587A"/>
    <w:rsid w:val="000B588F"/>
    <w:rsid w:val="000B598D"/>
    <w:rsid w:val="000B7FC3"/>
    <w:rsid w:val="000C055F"/>
    <w:rsid w:val="000C0F29"/>
    <w:rsid w:val="000C131C"/>
    <w:rsid w:val="000C1C66"/>
    <w:rsid w:val="000C24B5"/>
    <w:rsid w:val="000C48E0"/>
    <w:rsid w:val="000C58B4"/>
    <w:rsid w:val="000C58C2"/>
    <w:rsid w:val="000C69F4"/>
    <w:rsid w:val="000C6F2E"/>
    <w:rsid w:val="000C761D"/>
    <w:rsid w:val="000C7792"/>
    <w:rsid w:val="000C7DDD"/>
    <w:rsid w:val="000D001B"/>
    <w:rsid w:val="000D0995"/>
    <w:rsid w:val="000D1F7E"/>
    <w:rsid w:val="000D294F"/>
    <w:rsid w:val="000D2961"/>
    <w:rsid w:val="000D38A5"/>
    <w:rsid w:val="000D3F9B"/>
    <w:rsid w:val="000D58AB"/>
    <w:rsid w:val="000D5A39"/>
    <w:rsid w:val="000D6100"/>
    <w:rsid w:val="000D72B3"/>
    <w:rsid w:val="000D76FF"/>
    <w:rsid w:val="000D7F3D"/>
    <w:rsid w:val="000E1BDB"/>
    <w:rsid w:val="000E2537"/>
    <w:rsid w:val="000E3B3E"/>
    <w:rsid w:val="000E455B"/>
    <w:rsid w:val="000E5F48"/>
    <w:rsid w:val="000E628A"/>
    <w:rsid w:val="000E6C04"/>
    <w:rsid w:val="000E70E4"/>
    <w:rsid w:val="000E7331"/>
    <w:rsid w:val="000E7B95"/>
    <w:rsid w:val="000F0750"/>
    <w:rsid w:val="000F089F"/>
    <w:rsid w:val="000F0E43"/>
    <w:rsid w:val="000F1B73"/>
    <w:rsid w:val="000F2974"/>
    <w:rsid w:val="000F2A33"/>
    <w:rsid w:val="000F33A5"/>
    <w:rsid w:val="000F4F99"/>
    <w:rsid w:val="000F6474"/>
    <w:rsid w:val="000F6768"/>
    <w:rsid w:val="00100D8C"/>
    <w:rsid w:val="00101465"/>
    <w:rsid w:val="00101853"/>
    <w:rsid w:val="00102969"/>
    <w:rsid w:val="00102E2A"/>
    <w:rsid w:val="00104593"/>
    <w:rsid w:val="00104E84"/>
    <w:rsid w:val="00105000"/>
    <w:rsid w:val="00105DE3"/>
    <w:rsid w:val="00106A87"/>
    <w:rsid w:val="00106BBF"/>
    <w:rsid w:val="00106C7A"/>
    <w:rsid w:val="00110794"/>
    <w:rsid w:val="00110C16"/>
    <w:rsid w:val="00111F88"/>
    <w:rsid w:val="00112143"/>
    <w:rsid w:val="00112186"/>
    <w:rsid w:val="00112942"/>
    <w:rsid w:val="00112A41"/>
    <w:rsid w:val="001137DD"/>
    <w:rsid w:val="001146DE"/>
    <w:rsid w:val="00115421"/>
    <w:rsid w:val="00115ABA"/>
    <w:rsid w:val="001177F7"/>
    <w:rsid w:val="00117A73"/>
    <w:rsid w:val="00117E0A"/>
    <w:rsid w:val="00117F0A"/>
    <w:rsid w:val="00120855"/>
    <w:rsid w:val="0012143E"/>
    <w:rsid w:val="00121D85"/>
    <w:rsid w:val="00123E65"/>
    <w:rsid w:val="00126453"/>
    <w:rsid w:val="00126D2D"/>
    <w:rsid w:val="00126E1A"/>
    <w:rsid w:val="00126F2D"/>
    <w:rsid w:val="00126FCA"/>
    <w:rsid w:val="00127155"/>
    <w:rsid w:val="00127760"/>
    <w:rsid w:val="00127DCD"/>
    <w:rsid w:val="001304D7"/>
    <w:rsid w:val="001306CC"/>
    <w:rsid w:val="00130B5E"/>
    <w:rsid w:val="0013144D"/>
    <w:rsid w:val="00131781"/>
    <w:rsid w:val="001318E0"/>
    <w:rsid w:val="00131CE5"/>
    <w:rsid w:val="00131E85"/>
    <w:rsid w:val="001329D6"/>
    <w:rsid w:val="00133DB5"/>
    <w:rsid w:val="001342E8"/>
    <w:rsid w:val="00135593"/>
    <w:rsid w:val="00137BB1"/>
    <w:rsid w:val="00140A6A"/>
    <w:rsid w:val="00141298"/>
    <w:rsid w:val="001414BF"/>
    <w:rsid w:val="00142AE4"/>
    <w:rsid w:val="0014359B"/>
    <w:rsid w:val="00143F78"/>
    <w:rsid w:val="0014434C"/>
    <w:rsid w:val="00144ED2"/>
    <w:rsid w:val="00145236"/>
    <w:rsid w:val="001456FE"/>
    <w:rsid w:val="00146610"/>
    <w:rsid w:val="00146749"/>
    <w:rsid w:val="00146788"/>
    <w:rsid w:val="001500A6"/>
    <w:rsid w:val="00150D11"/>
    <w:rsid w:val="00151E7A"/>
    <w:rsid w:val="001521E6"/>
    <w:rsid w:val="00153493"/>
    <w:rsid w:val="0015429B"/>
    <w:rsid w:val="001543B9"/>
    <w:rsid w:val="001548B8"/>
    <w:rsid w:val="001558C1"/>
    <w:rsid w:val="00156BAF"/>
    <w:rsid w:val="0016009D"/>
    <w:rsid w:val="00160775"/>
    <w:rsid w:val="00161D7F"/>
    <w:rsid w:val="001620E0"/>
    <w:rsid w:val="001631AF"/>
    <w:rsid w:val="00164057"/>
    <w:rsid w:val="001652BC"/>
    <w:rsid w:val="0016650B"/>
    <w:rsid w:val="00166BB9"/>
    <w:rsid w:val="00167612"/>
    <w:rsid w:val="0017067A"/>
    <w:rsid w:val="00170839"/>
    <w:rsid w:val="00170FC6"/>
    <w:rsid w:val="001723AD"/>
    <w:rsid w:val="00172789"/>
    <w:rsid w:val="001752DD"/>
    <w:rsid w:val="00175A3D"/>
    <w:rsid w:val="00175A7B"/>
    <w:rsid w:val="00176559"/>
    <w:rsid w:val="001774F8"/>
    <w:rsid w:val="00177DBA"/>
    <w:rsid w:val="001803E5"/>
    <w:rsid w:val="00180C0B"/>
    <w:rsid w:val="0018131A"/>
    <w:rsid w:val="0018192D"/>
    <w:rsid w:val="00182CD2"/>
    <w:rsid w:val="001839B4"/>
    <w:rsid w:val="001841F7"/>
    <w:rsid w:val="001848CB"/>
    <w:rsid w:val="001851F8"/>
    <w:rsid w:val="00185D43"/>
    <w:rsid w:val="00186977"/>
    <w:rsid w:val="00186C08"/>
    <w:rsid w:val="00186D43"/>
    <w:rsid w:val="001878E1"/>
    <w:rsid w:val="00190053"/>
    <w:rsid w:val="00191546"/>
    <w:rsid w:val="001916B7"/>
    <w:rsid w:val="00191A06"/>
    <w:rsid w:val="00192211"/>
    <w:rsid w:val="00192612"/>
    <w:rsid w:val="001926ED"/>
    <w:rsid w:val="00192794"/>
    <w:rsid w:val="001937F4"/>
    <w:rsid w:val="00194872"/>
    <w:rsid w:val="001953B5"/>
    <w:rsid w:val="00196FCE"/>
    <w:rsid w:val="00197791"/>
    <w:rsid w:val="001977B9"/>
    <w:rsid w:val="001A021D"/>
    <w:rsid w:val="001A048C"/>
    <w:rsid w:val="001A05C3"/>
    <w:rsid w:val="001A0FD8"/>
    <w:rsid w:val="001A1A40"/>
    <w:rsid w:val="001A29D2"/>
    <w:rsid w:val="001A3C5D"/>
    <w:rsid w:val="001A45AD"/>
    <w:rsid w:val="001A4DFD"/>
    <w:rsid w:val="001A5299"/>
    <w:rsid w:val="001A573D"/>
    <w:rsid w:val="001A6CD4"/>
    <w:rsid w:val="001A70A6"/>
    <w:rsid w:val="001A7997"/>
    <w:rsid w:val="001A7A63"/>
    <w:rsid w:val="001B0A3B"/>
    <w:rsid w:val="001B0EB5"/>
    <w:rsid w:val="001B16C7"/>
    <w:rsid w:val="001B1F1F"/>
    <w:rsid w:val="001B2C6D"/>
    <w:rsid w:val="001B408B"/>
    <w:rsid w:val="001B42CC"/>
    <w:rsid w:val="001B462A"/>
    <w:rsid w:val="001B519B"/>
    <w:rsid w:val="001B6AC9"/>
    <w:rsid w:val="001C085B"/>
    <w:rsid w:val="001C1241"/>
    <w:rsid w:val="001C1E2E"/>
    <w:rsid w:val="001C2321"/>
    <w:rsid w:val="001C34AF"/>
    <w:rsid w:val="001C37B4"/>
    <w:rsid w:val="001C3B82"/>
    <w:rsid w:val="001C59CB"/>
    <w:rsid w:val="001C5EC0"/>
    <w:rsid w:val="001C6128"/>
    <w:rsid w:val="001C6EF9"/>
    <w:rsid w:val="001D024D"/>
    <w:rsid w:val="001D02C2"/>
    <w:rsid w:val="001D0633"/>
    <w:rsid w:val="001D12CF"/>
    <w:rsid w:val="001D203B"/>
    <w:rsid w:val="001D409F"/>
    <w:rsid w:val="001D428E"/>
    <w:rsid w:val="001D42A4"/>
    <w:rsid w:val="001D5B95"/>
    <w:rsid w:val="001D78FA"/>
    <w:rsid w:val="001D7BBE"/>
    <w:rsid w:val="001E10A8"/>
    <w:rsid w:val="001E1592"/>
    <w:rsid w:val="001E19D7"/>
    <w:rsid w:val="001E2038"/>
    <w:rsid w:val="001E2998"/>
    <w:rsid w:val="001E2CC4"/>
    <w:rsid w:val="001E2D31"/>
    <w:rsid w:val="001E420F"/>
    <w:rsid w:val="001E5CA4"/>
    <w:rsid w:val="001E5D4B"/>
    <w:rsid w:val="001E647E"/>
    <w:rsid w:val="001E7042"/>
    <w:rsid w:val="001E7BE5"/>
    <w:rsid w:val="001F01FC"/>
    <w:rsid w:val="001F0506"/>
    <w:rsid w:val="001F168B"/>
    <w:rsid w:val="001F2263"/>
    <w:rsid w:val="001F3B22"/>
    <w:rsid w:val="001F441F"/>
    <w:rsid w:val="001F4FD9"/>
    <w:rsid w:val="001F573E"/>
    <w:rsid w:val="001F5FDA"/>
    <w:rsid w:val="001F6CB0"/>
    <w:rsid w:val="001F7872"/>
    <w:rsid w:val="00200810"/>
    <w:rsid w:val="00201E34"/>
    <w:rsid w:val="00201F17"/>
    <w:rsid w:val="002022A7"/>
    <w:rsid w:val="00202FB4"/>
    <w:rsid w:val="0020342F"/>
    <w:rsid w:val="00204BEC"/>
    <w:rsid w:val="002070A8"/>
    <w:rsid w:val="002073BA"/>
    <w:rsid w:val="002075F9"/>
    <w:rsid w:val="0020761B"/>
    <w:rsid w:val="002110E8"/>
    <w:rsid w:val="002117BF"/>
    <w:rsid w:val="002120E7"/>
    <w:rsid w:val="00212A52"/>
    <w:rsid w:val="00213EE5"/>
    <w:rsid w:val="00217729"/>
    <w:rsid w:val="00220DB7"/>
    <w:rsid w:val="00220FB4"/>
    <w:rsid w:val="0022181B"/>
    <w:rsid w:val="0022189D"/>
    <w:rsid w:val="00224789"/>
    <w:rsid w:val="00225EA4"/>
    <w:rsid w:val="00225F2A"/>
    <w:rsid w:val="00226BB3"/>
    <w:rsid w:val="00226C79"/>
    <w:rsid w:val="00226E13"/>
    <w:rsid w:val="0022743F"/>
    <w:rsid w:val="002315CB"/>
    <w:rsid w:val="002320C9"/>
    <w:rsid w:val="00232872"/>
    <w:rsid w:val="00232C70"/>
    <w:rsid w:val="00234514"/>
    <w:rsid w:val="002347A2"/>
    <w:rsid w:val="00235B64"/>
    <w:rsid w:val="00236372"/>
    <w:rsid w:val="00237E55"/>
    <w:rsid w:val="00240837"/>
    <w:rsid w:val="00241BE5"/>
    <w:rsid w:val="002442BE"/>
    <w:rsid w:val="002442E2"/>
    <w:rsid w:val="00244D62"/>
    <w:rsid w:val="0024644F"/>
    <w:rsid w:val="0024699D"/>
    <w:rsid w:val="00246F26"/>
    <w:rsid w:val="00247B5E"/>
    <w:rsid w:val="002513A7"/>
    <w:rsid w:val="002527FD"/>
    <w:rsid w:val="00252BE8"/>
    <w:rsid w:val="002530B3"/>
    <w:rsid w:val="0025420B"/>
    <w:rsid w:val="002544C6"/>
    <w:rsid w:val="002548C5"/>
    <w:rsid w:val="00254D6A"/>
    <w:rsid w:val="00255C7A"/>
    <w:rsid w:val="00256881"/>
    <w:rsid w:val="00256961"/>
    <w:rsid w:val="00256B80"/>
    <w:rsid w:val="00256D82"/>
    <w:rsid w:val="0025779D"/>
    <w:rsid w:val="00260550"/>
    <w:rsid w:val="00260D1E"/>
    <w:rsid w:val="00261E97"/>
    <w:rsid w:val="00263564"/>
    <w:rsid w:val="00263699"/>
    <w:rsid w:val="00263B92"/>
    <w:rsid w:val="0026527B"/>
    <w:rsid w:val="00265B64"/>
    <w:rsid w:val="00265DDE"/>
    <w:rsid w:val="002701F6"/>
    <w:rsid w:val="00271084"/>
    <w:rsid w:val="00271202"/>
    <w:rsid w:val="00271326"/>
    <w:rsid w:val="00272C03"/>
    <w:rsid w:val="00272FCA"/>
    <w:rsid w:val="0027368B"/>
    <w:rsid w:val="002740D6"/>
    <w:rsid w:val="0027442C"/>
    <w:rsid w:val="00274675"/>
    <w:rsid w:val="00274A57"/>
    <w:rsid w:val="00274E9C"/>
    <w:rsid w:val="00276AD5"/>
    <w:rsid w:val="00277049"/>
    <w:rsid w:val="00277A52"/>
    <w:rsid w:val="00280387"/>
    <w:rsid w:val="0028266F"/>
    <w:rsid w:val="00282E75"/>
    <w:rsid w:val="00283184"/>
    <w:rsid w:val="002835AF"/>
    <w:rsid w:val="002837EA"/>
    <w:rsid w:val="00283854"/>
    <w:rsid w:val="0028436B"/>
    <w:rsid w:val="002843E6"/>
    <w:rsid w:val="00284961"/>
    <w:rsid w:val="00287B8C"/>
    <w:rsid w:val="00290E99"/>
    <w:rsid w:val="00291C9B"/>
    <w:rsid w:val="002923D5"/>
    <w:rsid w:val="00292DBA"/>
    <w:rsid w:val="00293CA4"/>
    <w:rsid w:val="0029455D"/>
    <w:rsid w:val="00294829"/>
    <w:rsid w:val="00294899"/>
    <w:rsid w:val="00294D5E"/>
    <w:rsid w:val="002955F6"/>
    <w:rsid w:val="0029660E"/>
    <w:rsid w:val="00296E67"/>
    <w:rsid w:val="00297F67"/>
    <w:rsid w:val="002A21FC"/>
    <w:rsid w:val="002A2878"/>
    <w:rsid w:val="002A2A3D"/>
    <w:rsid w:val="002A2AAC"/>
    <w:rsid w:val="002A38C6"/>
    <w:rsid w:val="002A4098"/>
    <w:rsid w:val="002A4BBC"/>
    <w:rsid w:val="002A4F24"/>
    <w:rsid w:val="002A5A9D"/>
    <w:rsid w:val="002A5C8C"/>
    <w:rsid w:val="002A6693"/>
    <w:rsid w:val="002A72FB"/>
    <w:rsid w:val="002A771E"/>
    <w:rsid w:val="002B0C9A"/>
    <w:rsid w:val="002B1ADD"/>
    <w:rsid w:val="002B2AB8"/>
    <w:rsid w:val="002B39C7"/>
    <w:rsid w:val="002B41D4"/>
    <w:rsid w:val="002B4713"/>
    <w:rsid w:val="002B5783"/>
    <w:rsid w:val="002C0094"/>
    <w:rsid w:val="002C09E7"/>
    <w:rsid w:val="002C0EF4"/>
    <w:rsid w:val="002C495F"/>
    <w:rsid w:val="002C4D7B"/>
    <w:rsid w:val="002C5AED"/>
    <w:rsid w:val="002C7B28"/>
    <w:rsid w:val="002D03CC"/>
    <w:rsid w:val="002D0FC1"/>
    <w:rsid w:val="002D1587"/>
    <w:rsid w:val="002D259A"/>
    <w:rsid w:val="002D2BB6"/>
    <w:rsid w:val="002D3C11"/>
    <w:rsid w:val="002D6755"/>
    <w:rsid w:val="002D6812"/>
    <w:rsid w:val="002D6813"/>
    <w:rsid w:val="002D6F5F"/>
    <w:rsid w:val="002D7555"/>
    <w:rsid w:val="002D7CC0"/>
    <w:rsid w:val="002E0BA2"/>
    <w:rsid w:val="002E1592"/>
    <w:rsid w:val="002E4076"/>
    <w:rsid w:val="002E42EB"/>
    <w:rsid w:val="002E4757"/>
    <w:rsid w:val="002E496C"/>
    <w:rsid w:val="002F0883"/>
    <w:rsid w:val="002F0F84"/>
    <w:rsid w:val="002F16D7"/>
    <w:rsid w:val="002F16F8"/>
    <w:rsid w:val="002F1FF8"/>
    <w:rsid w:val="002F21DA"/>
    <w:rsid w:val="002F27B7"/>
    <w:rsid w:val="002F2A7D"/>
    <w:rsid w:val="002F2E52"/>
    <w:rsid w:val="002F33F8"/>
    <w:rsid w:val="002F4316"/>
    <w:rsid w:val="002F4327"/>
    <w:rsid w:val="002F46B4"/>
    <w:rsid w:val="002F47BC"/>
    <w:rsid w:val="002F512C"/>
    <w:rsid w:val="002F57E8"/>
    <w:rsid w:val="002F62FC"/>
    <w:rsid w:val="002F7511"/>
    <w:rsid w:val="00301D00"/>
    <w:rsid w:val="00302004"/>
    <w:rsid w:val="003021DF"/>
    <w:rsid w:val="00303CDB"/>
    <w:rsid w:val="00305B39"/>
    <w:rsid w:val="00306151"/>
    <w:rsid w:val="00306E58"/>
    <w:rsid w:val="0031445B"/>
    <w:rsid w:val="00316992"/>
    <w:rsid w:val="003172DC"/>
    <w:rsid w:val="0031797B"/>
    <w:rsid w:val="00322406"/>
    <w:rsid w:val="0032296F"/>
    <w:rsid w:val="00323049"/>
    <w:rsid w:val="00323174"/>
    <w:rsid w:val="0032400A"/>
    <w:rsid w:val="00324806"/>
    <w:rsid w:val="00324AC9"/>
    <w:rsid w:val="00325764"/>
    <w:rsid w:val="00325922"/>
    <w:rsid w:val="0032650D"/>
    <w:rsid w:val="0032790A"/>
    <w:rsid w:val="00327EEB"/>
    <w:rsid w:val="0033125D"/>
    <w:rsid w:val="00331B6D"/>
    <w:rsid w:val="00331D2B"/>
    <w:rsid w:val="00331D74"/>
    <w:rsid w:val="0033221E"/>
    <w:rsid w:val="00333589"/>
    <w:rsid w:val="00333954"/>
    <w:rsid w:val="00334151"/>
    <w:rsid w:val="00336385"/>
    <w:rsid w:val="00341FFA"/>
    <w:rsid w:val="00342D3C"/>
    <w:rsid w:val="00343160"/>
    <w:rsid w:val="00344B22"/>
    <w:rsid w:val="00344E81"/>
    <w:rsid w:val="00344F13"/>
    <w:rsid w:val="003451E3"/>
    <w:rsid w:val="003462CB"/>
    <w:rsid w:val="0034664F"/>
    <w:rsid w:val="00346897"/>
    <w:rsid w:val="0034764C"/>
    <w:rsid w:val="00347BEB"/>
    <w:rsid w:val="00347F62"/>
    <w:rsid w:val="00351545"/>
    <w:rsid w:val="00351B36"/>
    <w:rsid w:val="00352957"/>
    <w:rsid w:val="003535C1"/>
    <w:rsid w:val="00353624"/>
    <w:rsid w:val="003544D9"/>
    <w:rsid w:val="0035462D"/>
    <w:rsid w:val="0035616E"/>
    <w:rsid w:val="00356855"/>
    <w:rsid w:val="003575B8"/>
    <w:rsid w:val="00357C51"/>
    <w:rsid w:val="00357E6E"/>
    <w:rsid w:val="003610E4"/>
    <w:rsid w:val="0036197D"/>
    <w:rsid w:val="00362231"/>
    <w:rsid w:val="003624C5"/>
    <w:rsid w:val="00363037"/>
    <w:rsid w:val="00363636"/>
    <w:rsid w:val="003639F0"/>
    <w:rsid w:val="003645C7"/>
    <w:rsid w:val="00364AD2"/>
    <w:rsid w:val="00364D0F"/>
    <w:rsid w:val="00364DF6"/>
    <w:rsid w:val="00365AE3"/>
    <w:rsid w:val="00366BB1"/>
    <w:rsid w:val="00366CE3"/>
    <w:rsid w:val="00372249"/>
    <w:rsid w:val="0037292A"/>
    <w:rsid w:val="00372CBC"/>
    <w:rsid w:val="00373C3F"/>
    <w:rsid w:val="003746FE"/>
    <w:rsid w:val="00376390"/>
    <w:rsid w:val="00376824"/>
    <w:rsid w:val="00376948"/>
    <w:rsid w:val="00376A9C"/>
    <w:rsid w:val="00377D81"/>
    <w:rsid w:val="0038022B"/>
    <w:rsid w:val="00381566"/>
    <w:rsid w:val="00381AA2"/>
    <w:rsid w:val="003820F2"/>
    <w:rsid w:val="00382B14"/>
    <w:rsid w:val="00382B2E"/>
    <w:rsid w:val="00382E48"/>
    <w:rsid w:val="0038495C"/>
    <w:rsid w:val="00385E06"/>
    <w:rsid w:val="00386C1E"/>
    <w:rsid w:val="0038774F"/>
    <w:rsid w:val="00387A87"/>
    <w:rsid w:val="00391269"/>
    <w:rsid w:val="003926D6"/>
    <w:rsid w:val="003927E2"/>
    <w:rsid w:val="003955BD"/>
    <w:rsid w:val="00396B97"/>
    <w:rsid w:val="003A1FF0"/>
    <w:rsid w:val="003A24D2"/>
    <w:rsid w:val="003A32A1"/>
    <w:rsid w:val="003A40A1"/>
    <w:rsid w:val="003A461D"/>
    <w:rsid w:val="003A4B46"/>
    <w:rsid w:val="003A4D2F"/>
    <w:rsid w:val="003A50CF"/>
    <w:rsid w:val="003A523A"/>
    <w:rsid w:val="003A554B"/>
    <w:rsid w:val="003A5EA1"/>
    <w:rsid w:val="003A6FF0"/>
    <w:rsid w:val="003A700A"/>
    <w:rsid w:val="003B0118"/>
    <w:rsid w:val="003B05A8"/>
    <w:rsid w:val="003B0DD4"/>
    <w:rsid w:val="003B1DCA"/>
    <w:rsid w:val="003B1FCA"/>
    <w:rsid w:val="003B2F32"/>
    <w:rsid w:val="003B3146"/>
    <w:rsid w:val="003B32E4"/>
    <w:rsid w:val="003B3E41"/>
    <w:rsid w:val="003B43ED"/>
    <w:rsid w:val="003B545E"/>
    <w:rsid w:val="003B5657"/>
    <w:rsid w:val="003B6193"/>
    <w:rsid w:val="003B66C3"/>
    <w:rsid w:val="003C35DA"/>
    <w:rsid w:val="003C3971"/>
    <w:rsid w:val="003C690B"/>
    <w:rsid w:val="003C6A7C"/>
    <w:rsid w:val="003C70AB"/>
    <w:rsid w:val="003D01D4"/>
    <w:rsid w:val="003D028C"/>
    <w:rsid w:val="003D03D6"/>
    <w:rsid w:val="003D0D31"/>
    <w:rsid w:val="003D2C4E"/>
    <w:rsid w:val="003D3060"/>
    <w:rsid w:val="003D348C"/>
    <w:rsid w:val="003D42D2"/>
    <w:rsid w:val="003D71CE"/>
    <w:rsid w:val="003D7702"/>
    <w:rsid w:val="003E0E78"/>
    <w:rsid w:val="003E138F"/>
    <w:rsid w:val="003E1CB2"/>
    <w:rsid w:val="003E21EF"/>
    <w:rsid w:val="003E2B2D"/>
    <w:rsid w:val="003E3890"/>
    <w:rsid w:val="003E487B"/>
    <w:rsid w:val="003E53F4"/>
    <w:rsid w:val="003E5B46"/>
    <w:rsid w:val="003E5ED5"/>
    <w:rsid w:val="003E5F90"/>
    <w:rsid w:val="003E5FB2"/>
    <w:rsid w:val="003E72C9"/>
    <w:rsid w:val="003E77ED"/>
    <w:rsid w:val="003E787F"/>
    <w:rsid w:val="003F1FFB"/>
    <w:rsid w:val="003F3BA2"/>
    <w:rsid w:val="003F430C"/>
    <w:rsid w:val="003F4F17"/>
    <w:rsid w:val="003F53CC"/>
    <w:rsid w:val="003F57D8"/>
    <w:rsid w:val="003F604C"/>
    <w:rsid w:val="003F6110"/>
    <w:rsid w:val="003F6E0F"/>
    <w:rsid w:val="003F6EE1"/>
    <w:rsid w:val="003F7241"/>
    <w:rsid w:val="003F7AAC"/>
    <w:rsid w:val="004008DE"/>
    <w:rsid w:val="00400B50"/>
    <w:rsid w:val="00401548"/>
    <w:rsid w:val="00402570"/>
    <w:rsid w:val="00402723"/>
    <w:rsid w:val="00403244"/>
    <w:rsid w:val="0040374A"/>
    <w:rsid w:val="004040A4"/>
    <w:rsid w:val="0040420F"/>
    <w:rsid w:val="004050E0"/>
    <w:rsid w:val="004053D7"/>
    <w:rsid w:val="004053FF"/>
    <w:rsid w:val="00405A2A"/>
    <w:rsid w:val="00406386"/>
    <w:rsid w:val="0040708D"/>
    <w:rsid w:val="004075C6"/>
    <w:rsid w:val="00410021"/>
    <w:rsid w:val="00410B9F"/>
    <w:rsid w:val="00410E66"/>
    <w:rsid w:val="004117F5"/>
    <w:rsid w:val="00412238"/>
    <w:rsid w:val="0041443B"/>
    <w:rsid w:val="00414F0F"/>
    <w:rsid w:val="004152DF"/>
    <w:rsid w:val="0041571B"/>
    <w:rsid w:val="00415DC1"/>
    <w:rsid w:val="00417CEF"/>
    <w:rsid w:val="004202BB"/>
    <w:rsid w:val="00421903"/>
    <w:rsid w:val="00421A73"/>
    <w:rsid w:val="0042238C"/>
    <w:rsid w:val="00422D86"/>
    <w:rsid w:val="00423105"/>
    <w:rsid w:val="00423C60"/>
    <w:rsid w:val="00423EA2"/>
    <w:rsid w:val="0042429E"/>
    <w:rsid w:val="0042451C"/>
    <w:rsid w:val="004252F1"/>
    <w:rsid w:val="004258D9"/>
    <w:rsid w:val="00425D89"/>
    <w:rsid w:val="00426BEA"/>
    <w:rsid w:val="0042746D"/>
    <w:rsid w:val="004334C8"/>
    <w:rsid w:val="00436C5F"/>
    <w:rsid w:val="004373F2"/>
    <w:rsid w:val="00437915"/>
    <w:rsid w:val="00437F6A"/>
    <w:rsid w:val="0044016A"/>
    <w:rsid w:val="004406F4"/>
    <w:rsid w:val="00442126"/>
    <w:rsid w:val="0044230C"/>
    <w:rsid w:val="00442336"/>
    <w:rsid w:val="004424BB"/>
    <w:rsid w:val="004441DB"/>
    <w:rsid w:val="004444D0"/>
    <w:rsid w:val="004445AA"/>
    <w:rsid w:val="0044553A"/>
    <w:rsid w:val="00450752"/>
    <w:rsid w:val="004512CC"/>
    <w:rsid w:val="004520D1"/>
    <w:rsid w:val="00453116"/>
    <w:rsid w:val="004533E9"/>
    <w:rsid w:val="004561F4"/>
    <w:rsid w:val="00456CCA"/>
    <w:rsid w:val="00457E00"/>
    <w:rsid w:val="00457FE5"/>
    <w:rsid w:val="004600E1"/>
    <w:rsid w:val="00460707"/>
    <w:rsid w:val="00460A08"/>
    <w:rsid w:val="004615CB"/>
    <w:rsid w:val="004625F4"/>
    <w:rsid w:val="0046327C"/>
    <w:rsid w:val="004640D0"/>
    <w:rsid w:val="0046445D"/>
    <w:rsid w:val="00464B50"/>
    <w:rsid w:val="00464CF1"/>
    <w:rsid w:val="00464FEB"/>
    <w:rsid w:val="00465A31"/>
    <w:rsid w:val="00467117"/>
    <w:rsid w:val="00467A54"/>
    <w:rsid w:val="0047085B"/>
    <w:rsid w:val="00470F87"/>
    <w:rsid w:val="00471B27"/>
    <w:rsid w:val="0047280D"/>
    <w:rsid w:val="004729DF"/>
    <w:rsid w:val="00472CC3"/>
    <w:rsid w:val="00473673"/>
    <w:rsid w:val="00473B0E"/>
    <w:rsid w:val="00475DEC"/>
    <w:rsid w:val="00475F65"/>
    <w:rsid w:val="00475FC5"/>
    <w:rsid w:val="004763E0"/>
    <w:rsid w:val="00476ADD"/>
    <w:rsid w:val="00477B72"/>
    <w:rsid w:val="00477B89"/>
    <w:rsid w:val="00480FA4"/>
    <w:rsid w:val="0048127F"/>
    <w:rsid w:val="00481C3B"/>
    <w:rsid w:val="00482FBD"/>
    <w:rsid w:val="0048486A"/>
    <w:rsid w:val="004860DE"/>
    <w:rsid w:val="00486707"/>
    <w:rsid w:val="0049039B"/>
    <w:rsid w:val="004903EA"/>
    <w:rsid w:val="0049144A"/>
    <w:rsid w:val="00491509"/>
    <w:rsid w:val="0049170F"/>
    <w:rsid w:val="0049171C"/>
    <w:rsid w:val="00492CF1"/>
    <w:rsid w:val="004930AD"/>
    <w:rsid w:val="004936EA"/>
    <w:rsid w:val="00494C86"/>
    <w:rsid w:val="00494EB2"/>
    <w:rsid w:val="00495BB2"/>
    <w:rsid w:val="004973B3"/>
    <w:rsid w:val="004976AA"/>
    <w:rsid w:val="004976BD"/>
    <w:rsid w:val="004A07E9"/>
    <w:rsid w:val="004A1153"/>
    <w:rsid w:val="004A1CA8"/>
    <w:rsid w:val="004A4A78"/>
    <w:rsid w:val="004A4C8A"/>
    <w:rsid w:val="004A4EFA"/>
    <w:rsid w:val="004A54B7"/>
    <w:rsid w:val="004A611A"/>
    <w:rsid w:val="004A6422"/>
    <w:rsid w:val="004A656B"/>
    <w:rsid w:val="004B1082"/>
    <w:rsid w:val="004B1702"/>
    <w:rsid w:val="004B1A5C"/>
    <w:rsid w:val="004B1EC8"/>
    <w:rsid w:val="004B369F"/>
    <w:rsid w:val="004B3C73"/>
    <w:rsid w:val="004B4D8C"/>
    <w:rsid w:val="004B5FBA"/>
    <w:rsid w:val="004B6E41"/>
    <w:rsid w:val="004C0EED"/>
    <w:rsid w:val="004C0F57"/>
    <w:rsid w:val="004C1E8A"/>
    <w:rsid w:val="004C3335"/>
    <w:rsid w:val="004C3535"/>
    <w:rsid w:val="004C3E89"/>
    <w:rsid w:val="004C45AD"/>
    <w:rsid w:val="004C535F"/>
    <w:rsid w:val="004C5C67"/>
    <w:rsid w:val="004C5CA0"/>
    <w:rsid w:val="004C5CE3"/>
    <w:rsid w:val="004C63CE"/>
    <w:rsid w:val="004C6B12"/>
    <w:rsid w:val="004D1C70"/>
    <w:rsid w:val="004D27E2"/>
    <w:rsid w:val="004D2CEA"/>
    <w:rsid w:val="004D3578"/>
    <w:rsid w:val="004D3FA5"/>
    <w:rsid w:val="004D417C"/>
    <w:rsid w:val="004D42D2"/>
    <w:rsid w:val="004D46CC"/>
    <w:rsid w:val="004D4CAC"/>
    <w:rsid w:val="004D5B6E"/>
    <w:rsid w:val="004D67A4"/>
    <w:rsid w:val="004D698D"/>
    <w:rsid w:val="004D724C"/>
    <w:rsid w:val="004D778D"/>
    <w:rsid w:val="004E0F1B"/>
    <w:rsid w:val="004E1AC5"/>
    <w:rsid w:val="004E213A"/>
    <w:rsid w:val="004E22A1"/>
    <w:rsid w:val="004E235F"/>
    <w:rsid w:val="004E34F5"/>
    <w:rsid w:val="004E3EE8"/>
    <w:rsid w:val="004E4E7E"/>
    <w:rsid w:val="004E5501"/>
    <w:rsid w:val="004E5E27"/>
    <w:rsid w:val="004E689B"/>
    <w:rsid w:val="004E6BD1"/>
    <w:rsid w:val="004E792F"/>
    <w:rsid w:val="004E7D74"/>
    <w:rsid w:val="004F0978"/>
    <w:rsid w:val="004F2F7D"/>
    <w:rsid w:val="004F38F2"/>
    <w:rsid w:val="004F4761"/>
    <w:rsid w:val="004F4805"/>
    <w:rsid w:val="004F4B11"/>
    <w:rsid w:val="004F4F70"/>
    <w:rsid w:val="004F61BC"/>
    <w:rsid w:val="004F6274"/>
    <w:rsid w:val="004F6898"/>
    <w:rsid w:val="004F6962"/>
    <w:rsid w:val="004F6DEE"/>
    <w:rsid w:val="004F7E69"/>
    <w:rsid w:val="005004A8"/>
    <w:rsid w:val="0050077E"/>
    <w:rsid w:val="00500D6A"/>
    <w:rsid w:val="00501198"/>
    <w:rsid w:val="00502104"/>
    <w:rsid w:val="00502143"/>
    <w:rsid w:val="00502C85"/>
    <w:rsid w:val="005037F3"/>
    <w:rsid w:val="00506988"/>
    <w:rsid w:val="00506DEC"/>
    <w:rsid w:val="005074E0"/>
    <w:rsid w:val="00507DF3"/>
    <w:rsid w:val="005112CA"/>
    <w:rsid w:val="00511F02"/>
    <w:rsid w:val="005122A6"/>
    <w:rsid w:val="005126F8"/>
    <w:rsid w:val="005139B3"/>
    <w:rsid w:val="00514117"/>
    <w:rsid w:val="00514DC2"/>
    <w:rsid w:val="00515952"/>
    <w:rsid w:val="00515967"/>
    <w:rsid w:val="00516DEF"/>
    <w:rsid w:val="0051786D"/>
    <w:rsid w:val="005235A0"/>
    <w:rsid w:val="00524465"/>
    <w:rsid w:val="00524739"/>
    <w:rsid w:val="0052495D"/>
    <w:rsid w:val="00525930"/>
    <w:rsid w:val="00525C57"/>
    <w:rsid w:val="00526691"/>
    <w:rsid w:val="005270F4"/>
    <w:rsid w:val="00531565"/>
    <w:rsid w:val="00531AE1"/>
    <w:rsid w:val="00531AEA"/>
    <w:rsid w:val="00531FA3"/>
    <w:rsid w:val="005329C6"/>
    <w:rsid w:val="00532AF4"/>
    <w:rsid w:val="00532E89"/>
    <w:rsid w:val="005343D5"/>
    <w:rsid w:val="00534A2E"/>
    <w:rsid w:val="00535480"/>
    <w:rsid w:val="00535506"/>
    <w:rsid w:val="00537B67"/>
    <w:rsid w:val="00540535"/>
    <w:rsid w:val="005419F8"/>
    <w:rsid w:val="00541C48"/>
    <w:rsid w:val="005433A4"/>
    <w:rsid w:val="00543E6C"/>
    <w:rsid w:val="00544987"/>
    <w:rsid w:val="00545DCF"/>
    <w:rsid w:val="00547423"/>
    <w:rsid w:val="00547A8B"/>
    <w:rsid w:val="00547B87"/>
    <w:rsid w:val="00550736"/>
    <w:rsid w:val="00550DCF"/>
    <w:rsid w:val="00551206"/>
    <w:rsid w:val="0055325E"/>
    <w:rsid w:val="005532AA"/>
    <w:rsid w:val="005557D5"/>
    <w:rsid w:val="00555A46"/>
    <w:rsid w:val="00555E04"/>
    <w:rsid w:val="005615A7"/>
    <w:rsid w:val="005616A0"/>
    <w:rsid w:val="00561A43"/>
    <w:rsid w:val="005620DF"/>
    <w:rsid w:val="005631DB"/>
    <w:rsid w:val="005635ED"/>
    <w:rsid w:val="00563E15"/>
    <w:rsid w:val="0056433D"/>
    <w:rsid w:val="00565087"/>
    <w:rsid w:val="005661D4"/>
    <w:rsid w:val="00566345"/>
    <w:rsid w:val="00566982"/>
    <w:rsid w:val="00566E8C"/>
    <w:rsid w:val="0056748C"/>
    <w:rsid w:val="00567C3D"/>
    <w:rsid w:val="00571BA8"/>
    <w:rsid w:val="00572FC9"/>
    <w:rsid w:val="00573392"/>
    <w:rsid w:val="00574309"/>
    <w:rsid w:val="005746C3"/>
    <w:rsid w:val="0057485E"/>
    <w:rsid w:val="00574934"/>
    <w:rsid w:val="00575184"/>
    <w:rsid w:val="00575E6A"/>
    <w:rsid w:val="0057634F"/>
    <w:rsid w:val="00576D7D"/>
    <w:rsid w:val="00577D9D"/>
    <w:rsid w:val="00580D7E"/>
    <w:rsid w:val="00582078"/>
    <w:rsid w:val="00584294"/>
    <w:rsid w:val="00584D9F"/>
    <w:rsid w:val="005858C4"/>
    <w:rsid w:val="005864BD"/>
    <w:rsid w:val="00586787"/>
    <w:rsid w:val="00586F04"/>
    <w:rsid w:val="00586F48"/>
    <w:rsid w:val="00591809"/>
    <w:rsid w:val="00591A75"/>
    <w:rsid w:val="005923CE"/>
    <w:rsid w:val="005939AD"/>
    <w:rsid w:val="005939E1"/>
    <w:rsid w:val="0059402F"/>
    <w:rsid w:val="00594946"/>
    <w:rsid w:val="00595279"/>
    <w:rsid w:val="005952D4"/>
    <w:rsid w:val="00595B91"/>
    <w:rsid w:val="00595E65"/>
    <w:rsid w:val="005960C8"/>
    <w:rsid w:val="005960D4"/>
    <w:rsid w:val="00596C84"/>
    <w:rsid w:val="005972AD"/>
    <w:rsid w:val="005A176A"/>
    <w:rsid w:val="005A193B"/>
    <w:rsid w:val="005A2A03"/>
    <w:rsid w:val="005A31CB"/>
    <w:rsid w:val="005A3966"/>
    <w:rsid w:val="005A444D"/>
    <w:rsid w:val="005A75AE"/>
    <w:rsid w:val="005A7F42"/>
    <w:rsid w:val="005B0513"/>
    <w:rsid w:val="005B3125"/>
    <w:rsid w:val="005B41DD"/>
    <w:rsid w:val="005B46A3"/>
    <w:rsid w:val="005B493C"/>
    <w:rsid w:val="005B4FFB"/>
    <w:rsid w:val="005B7149"/>
    <w:rsid w:val="005B7F0D"/>
    <w:rsid w:val="005C00C6"/>
    <w:rsid w:val="005C11BE"/>
    <w:rsid w:val="005C2DFD"/>
    <w:rsid w:val="005C34A1"/>
    <w:rsid w:val="005C357D"/>
    <w:rsid w:val="005C3FE7"/>
    <w:rsid w:val="005C5AFF"/>
    <w:rsid w:val="005C65C6"/>
    <w:rsid w:val="005C68DB"/>
    <w:rsid w:val="005C6B80"/>
    <w:rsid w:val="005C6E17"/>
    <w:rsid w:val="005D1022"/>
    <w:rsid w:val="005D1251"/>
    <w:rsid w:val="005D21D2"/>
    <w:rsid w:val="005D28FC"/>
    <w:rsid w:val="005D2E01"/>
    <w:rsid w:val="005D3413"/>
    <w:rsid w:val="005D4046"/>
    <w:rsid w:val="005D4090"/>
    <w:rsid w:val="005D45E1"/>
    <w:rsid w:val="005D47E5"/>
    <w:rsid w:val="005D4E30"/>
    <w:rsid w:val="005D676C"/>
    <w:rsid w:val="005D6B2A"/>
    <w:rsid w:val="005D7939"/>
    <w:rsid w:val="005D7DA2"/>
    <w:rsid w:val="005E01C9"/>
    <w:rsid w:val="005E0877"/>
    <w:rsid w:val="005E1AE1"/>
    <w:rsid w:val="005E1BDC"/>
    <w:rsid w:val="005E2307"/>
    <w:rsid w:val="005E2797"/>
    <w:rsid w:val="005E4177"/>
    <w:rsid w:val="005E5B6F"/>
    <w:rsid w:val="005E63F8"/>
    <w:rsid w:val="005E6829"/>
    <w:rsid w:val="005E7C34"/>
    <w:rsid w:val="005F0122"/>
    <w:rsid w:val="005F0328"/>
    <w:rsid w:val="005F06E7"/>
    <w:rsid w:val="005F12D9"/>
    <w:rsid w:val="005F1CD1"/>
    <w:rsid w:val="005F213F"/>
    <w:rsid w:val="005F415F"/>
    <w:rsid w:val="005F423E"/>
    <w:rsid w:val="005F43D1"/>
    <w:rsid w:val="005F4534"/>
    <w:rsid w:val="005F5798"/>
    <w:rsid w:val="005F640E"/>
    <w:rsid w:val="005F6688"/>
    <w:rsid w:val="005F6BBD"/>
    <w:rsid w:val="00600898"/>
    <w:rsid w:val="006012C9"/>
    <w:rsid w:val="0060133B"/>
    <w:rsid w:val="0060141B"/>
    <w:rsid w:val="00602262"/>
    <w:rsid w:val="0060319A"/>
    <w:rsid w:val="006037C9"/>
    <w:rsid w:val="00603937"/>
    <w:rsid w:val="00603F09"/>
    <w:rsid w:val="006049C0"/>
    <w:rsid w:val="00604CAC"/>
    <w:rsid w:val="00604D23"/>
    <w:rsid w:val="0060518C"/>
    <w:rsid w:val="00605452"/>
    <w:rsid w:val="006069A3"/>
    <w:rsid w:val="006070D0"/>
    <w:rsid w:val="0060714A"/>
    <w:rsid w:val="006074E9"/>
    <w:rsid w:val="00607B20"/>
    <w:rsid w:val="0061067B"/>
    <w:rsid w:val="00611504"/>
    <w:rsid w:val="0061268C"/>
    <w:rsid w:val="00612B05"/>
    <w:rsid w:val="00612B65"/>
    <w:rsid w:val="006137B2"/>
    <w:rsid w:val="00614258"/>
    <w:rsid w:val="00614FDF"/>
    <w:rsid w:val="00615B64"/>
    <w:rsid w:val="00615BC0"/>
    <w:rsid w:val="00615DA6"/>
    <w:rsid w:val="0061638C"/>
    <w:rsid w:val="00616DA2"/>
    <w:rsid w:val="006225DF"/>
    <w:rsid w:val="006228A3"/>
    <w:rsid w:val="006235E5"/>
    <w:rsid w:val="006243FC"/>
    <w:rsid w:val="00624D65"/>
    <w:rsid w:val="00624FE6"/>
    <w:rsid w:val="00626A1C"/>
    <w:rsid w:val="0063034F"/>
    <w:rsid w:val="006307AA"/>
    <w:rsid w:val="00631577"/>
    <w:rsid w:val="00631611"/>
    <w:rsid w:val="00631D92"/>
    <w:rsid w:val="0063222A"/>
    <w:rsid w:val="00632343"/>
    <w:rsid w:val="0063447B"/>
    <w:rsid w:val="00634A1D"/>
    <w:rsid w:val="006371D8"/>
    <w:rsid w:val="00637B35"/>
    <w:rsid w:val="0064024D"/>
    <w:rsid w:val="00640C5B"/>
    <w:rsid w:val="00641CD1"/>
    <w:rsid w:val="0064293E"/>
    <w:rsid w:val="00643564"/>
    <w:rsid w:val="00644A9C"/>
    <w:rsid w:val="00644D26"/>
    <w:rsid w:val="00645420"/>
    <w:rsid w:val="00645CE2"/>
    <w:rsid w:val="00647322"/>
    <w:rsid w:val="0065129D"/>
    <w:rsid w:val="006513D1"/>
    <w:rsid w:val="00651DA1"/>
    <w:rsid w:val="00652B82"/>
    <w:rsid w:val="00653081"/>
    <w:rsid w:val="0065365B"/>
    <w:rsid w:val="006543C2"/>
    <w:rsid w:val="00654808"/>
    <w:rsid w:val="0065481A"/>
    <w:rsid w:val="006601F2"/>
    <w:rsid w:val="00660429"/>
    <w:rsid w:val="00660DBC"/>
    <w:rsid w:val="00660EA0"/>
    <w:rsid w:val="00661550"/>
    <w:rsid w:val="006619C2"/>
    <w:rsid w:val="006630C9"/>
    <w:rsid w:val="00663A23"/>
    <w:rsid w:val="00664B35"/>
    <w:rsid w:val="00666E02"/>
    <w:rsid w:val="00667531"/>
    <w:rsid w:val="00670852"/>
    <w:rsid w:val="0067324B"/>
    <w:rsid w:val="006743D0"/>
    <w:rsid w:val="00674B99"/>
    <w:rsid w:val="006761EE"/>
    <w:rsid w:val="00676758"/>
    <w:rsid w:val="00676D71"/>
    <w:rsid w:val="00677617"/>
    <w:rsid w:val="00680562"/>
    <w:rsid w:val="006816C0"/>
    <w:rsid w:val="0068177A"/>
    <w:rsid w:val="00681A7E"/>
    <w:rsid w:val="0068217D"/>
    <w:rsid w:val="00682DAB"/>
    <w:rsid w:val="0068323D"/>
    <w:rsid w:val="00683607"/>
    <w:rsid w:val="00686FED"/>
    <w:rsid w:val="00690763"/>
    <w:rsid w:val="00690A30"/>
    <w:rsid w:val="006914A9"/>
    <w:rsid w:val="0069164B"/>
    <w:rsid w:val="006918CA"/>
    <w:rsid w:val="006919E3"/>
    <w:rsid w:val="00693063"/>
    <w:rsid w:val="0069340A"/>
    <w:rsid w:val="0069466E"/>
    <w:rsid w:val="00694C15"/>
    <w:rsid w:val="00695A85"/>
    <w:rsid w:val="006960A2"/>
    <w:rsid w:val="00696E6E"/>
    <w:rsid w:val="00696EEA"/>
    <w:rsid w:val="00696F68"/>
    <w:rsid w:val="0069735F"/>
    <w:rsid w:val="006A0693"/>
    <w:rsid w:val="006A241E"/>
    <w:rsid w:val="006A2726"/>
    <w:rsid w:val="006A4FA1"/>
    <w:rsid w:val="006A53CF"/>
    <w:rsid w:val="006A57CA"/>
    <w:rsid w:val="006A5853"/>
    <w:rsid w:val="006A5FA0"/>
    <w:rsid w:val="006B06B4"/>
    <w:rsid w:val="006B0C20"/>
    <w:rsid w:val="006B181B"/>
    <w:rsid w:val="006B1A78"/>
    <w:rsid w:val="006B1BDD"/>
    <w:rsid w:val="006B2089"/>
    <w:rsid w:val="006B2D3D"/>
    <w:rsid w:val="006B3827"/>
    <w:rsid w:val="006B3A7A"/>
    <w:rsid w:val="006B3F16"/>
    <w:rsid w:val="006B5E08"/>
    <w:rsid w:val="006B761F"/>
    <w:rsid w:val="006B7C68"/>
    <w:rsid w:val="006B7DB1"/>
    <w:rsid w:val="006C0246"/>
    <w:rsid w:val="006C1EC8"/>
    <w:rsid w:val="006C3808"/>
    <w:rsid w:val="006C47D5"/>
    <w:rsid w:val="006C500E"/>
    <w:rsid w:val="006C51BB"/>
    <w:rsid w:val="006C68E3"/>
    <w:rsid w:val="006C7780"/>
    <w:rsid w:val="006C7AD7"/>
    <w:rsid w:val="006D02DB"/>
    <w:rsid w:val="006D0A4F"/>
    <w:rsid w:val="006D0E11"/>
    <w:rsid w:val="006D0EE8"/>
    <w:rsid w:val="006D247B"/>
    <w:rsid w:val="006D3BBC"/>
    <w:rsid w:val="006D41B6"/>
    <w:rsid w:val="006D4ED3"/>
    <w:rsid w:val="006D7611"/>
    <w:rsid w:val="006D7998"/>
    <w:rsid w:val="006D7D01"/>
    <w:rsid w:val="006D7F0C"/>
    <w:rsid w:val="006E0FBB"/>
    <w:rsid w:val="006E2711"/>
    <w:rsid w:val="006E2736"/>
    <w:rsid w:val="006E2C83"/>
    <w:rsid w:val="006E32D0"/>
    <w:rsid w:val="006E366C"/>
    <w:rsid w:val="006E38BD"/>
    <w:rsid w:val="006E3996"/>
    <w:rsid w:val="006E46DA"/>
    <w:rsid w:val="006E53C2"/>
    <w:rsid w:val="006E5926"/>
    <w:rsid w:val="006E5C86"/>
    <w:rsid w:val="006E7851"/>
    <w:rsid w:val="006F06C2"/>
    <w:rsid w:val="006F072A"/>
    <w:rsid w:val="006F099F"/>
    <w:rsid w:val="006F0DEC"/>
    <w:rsid w:val="006F13A4"/>
    <w:rsid w:val="006F1FD7"/>
    <w:rsid w:val="006F424B"/>
    <w:rsid w:val="006F45EC"/>
    <w:rsid w:val="006F4AE4"/>
    <w:rsid w:val="006F4BAC"/>
    <w:rsid w:val="006F512C"/>
    <w:rsid w:val="006F6AFE"/>
    <w:rsid w:val="00700533"/>
    <w:rsid w:val="00700A7E"/>
    <w:rsid w:val="00700BBB"/>
    <w:rsid w:val="00700C6B"/>
    <w:rsid w:val="0070103A"/>
    <w:rsid w:val="0070164D"/>
    <w:rsid w:val="00701C53"/>
    <w:rsid w:val="00701D5D"/>
    <w:rsid w:val="0070254D"/>
    <w:rsid w:val="00702D2A"/>
    <w:rsid w:val="00703742"/>
    <w:rsid w:val="00705823"/>
    <w:rsid w:val="007065F4"/>
    <w:rsid w:val="007067A5"/>
    <w:rsid w:val="00710908"/>
    <w:rsid w:val="00712140"/>
    <w:rsid w:val="007125D5"/>
    <w:rsid w:val="0071322D"/>
    <w:rsid w:val="007142E6"/>
    <w:rsid w:val="00714811"/>
    <w:rsid w:val="0071485F"/>
    <w:rsid w:val="00714BC7"/>
    <w:rsid w:val="00715147"/>
    <w:rsid w:val="00715A37"/>
    <w:rsid w:val="00715A6F"/>
    <w:rsid w:val="00715F6F"/>
    <w:rsid w:val="007166F4"/>
    <w:rsid w:val="00717A70"/>
    <w:rsid w:val="00720DC6"/>
    <w:rsid w:val="0072109D"/>
    <w:rsid w:val="00722B36"/>
    <w:rsid w:val="007234F5"/>
    <w:rsid w:val="007267D5"/>
    <w:rsid w:val="00726911"/>
    <w:rsid w:val="00731470"/>
    <w:rsid w:val="00732865"/>
    <w:rsid w:val="007334CE"/>
    <w:rsid w:val="00734A5B"/>
    <w:rsid w:val="00734DE3"/>
    <w:rsid w:val="00734EE1"/>
    <w:rsid w:val="007361F4"/>
    <w:rsid w:val="00740809"/>
    <w:rsid w:val="007414A0"/>
    <w:rsid w:val="00741E59"/>
    <w:rsid w:val="007420AB"/>
    <w:rsid w:val="0074299A"/>
    <w:rsid w:val="00742D82"/>
    <w:rsid w:val="00743ED5"/>
    <w:rsid w:val="00744E76"/>
    <w:rsid w:val="00746A73"/>
    <w:rsid w:val="007509EC"/>
    <w:rsid w:val="0075100B"/>
    <w:rsid w:val="0075188A"/>
    <w:rsid w:val="00751ABD"/>
    <w:rsid w:val="00751B39"/>
    <w:rsid w:val="0075232C"/>
    <w:rsid w:val="0075262B"/>
    <w:rsid w:val="00753C36"/>
    <w:rsid w:val="007548D9"/>
    <w:rsid w:val="00754923"/>
    <w:rsid w:val="00754FB3"/>
    <w:rsid w:val="00757355"/>
    <w:rsid w:val="00757877"/>
    <w:rsid w:val="0076116D"/>
    <w:rsid w:val="00762B03"/>
    <w:rsid w:val="00762DDB"/>
    <w:rsid w:val="007635F1"/>
    <w:rsid w:val="0076367A"/>
    <w:rsid w:val="007639A1"/>
    <w:rsid w:val="00765BA8"/>
    <w:rsid w:val="00767574"/>
    <w:rsid w:val="00767674"/>
    <w:rsid w:val="00770023"/>
    <w:rsid w:val="007703BC"/>
    <w:rsid w:val="007716A2"/>
    <w:rsid w:val="00771BCA"/>
    <w:rsid w:val="007721D4"/>
    <w:rsid w:val="00772ADF"/>
    <w:rsid w:val="00772F0C"/>
    <w:rsid w:val="00773863"/>
    <w:rsid w:val="007744B6"/>
    <w:rsid w:val="007746F0"/>
    <w:rsid w:val="0077503D"/>
    <w:rsid w:val="0077540B"/>
    <w:rsid w:val="00776081"/>
    <w:rsid w:val="00776B91"/>
    <w:rsid w:val="00776ED3"/>
    <w:rsid w:val="00777C27"/>
    <w:rsid w:val="00777C4C"/>
    <w:rsid w:val="0078071C"/>
    <w:rsid w:val="007809A6"/>
    <w:rsid w:val="00780A05"/>
    <w:rsid w:val="007816AD"/>
    <w:rsid w:val="00781F0F"/>
    <w:rsid w:val="007833F4"/>
    <w:rsid w:val="00783458"/>
    <w:rsid w:val="007834D6"/>
    <w:rsid w:val="00784EFF"/>
    <w:rsid w:val="00786EB8"/>
    <w:rsid w:val="00787466"/>
    <w:rsid w:val="0079036B"/>
    <w:rsid w:val="00791622"/>
    <w:rsid w:val="00792195"/>
    <w:rsid w:val="00792378"/>
    <w:rsid w:val="00797315"/>
    <w:rsid w:val="007A0909"/>
    <w:rsid w:val="007A0BD6"/>
    <w:rsid w:val="007A1567"/>
    <w:rsid w:val="007A1EBE"/>
    <w:rsid w:val="007A2907"/>
    <w:rsid w:val="007A2BC4"/>
    <w:rsid w:val="007A306C"/>
    <w:rsid w:val="007A3355"/>
    <w:rsid w:val="007A362A"/>
    <w:rsid w:val="007A39E0"/>
    <w:rsid w:val="007A62F6"/>
    <w:rsid w:val="007B053C"/>
    <w:rsid w:val="007B11A9"/>
    <w:rsid w:val="007B1B9A"/>
    <w:rsid w:val="007B2594"/>
    <w:rsid w:val="007B2CBE"/>
    <w:rsid w:val="007B50D1"/>
    <w:rsid w:val="007B597B"/>
    <w:rsid w:val="007B59AE"/>
    <w:rsid w:val="007B5DCA"/>
    <w:rsid w:val="007B5E03"/>
    <w:rsid w:val="007B5F14"/>
    <w:rsid w:val="007B6D76"/>
    <w:rsid w:val="007B73F9"/>
    <w:rsid w:val="007B76FA"/>
    <w:rsid w:val="007B79B0"/>
    <w:rsid w:val="007C076D"/>
    <w:rsid w:val="007C10D7"/>
    <w:rsid w:val="007C1752"/>
    <w:rsid w:val="007C270F"/>
    <w:rsid w:val="007C4722"/>
    <w:rsid w:val="007C6699"/>
    <w:rsid w:val="007C6F40"/>
    <w:rsid w:val="007C73D6"/>
    <w:rsid w:val="007C757C"/>
    <w:rsid w:val="007D0E2D"/>
    <w:rsid w:val="007D0EF8"/>
    <w:rsid w:val="007D1F00"/>
    <w:rsid w:val="007D2209"/>
    <w:rsid w:val="007D2E97"/>
    <w:rsid w:val="007D31B7"/>
    <w:rsid w:val="007D4731"/>
    <w:rsid w:val="007D56A5"/>
    <w:rsid w:val="007D60C4"/>
    <w:rsid w:val="007D699B"/>
    <w:rsid w:val="007E03F1"/>
    <w:rsid w:val="007E168D"/>
    <w:rsid w:val="007E1AB7"/>
    <w:rsid w:val="007E2151"/>
    <w:rsid w:val="007E36A2"/>
    <w:rsid w:val="007E3A90"/>
    <w:rsid w:val="007E3DE1"/>
    <w:rsid w:val="007E4D2B"/>
    <w:rsid w:val="007E5179"/>
    <w:rsid w:val="007E66AD"/>
    <w:rsid w:val="007E688A"/>
    <w:rsid w:val="007E6D65"/>
    <w:rsid w:val="007E6DA7"/>
    <w:rsid w:val="007E6F04"/>
    <w:rsid w:val="007E7A54"/>
    <w:rsid w:val="007F0179"/>
    <w:rsid w:val="007F0AD6"/>
    <w:rsid w:val="007F13B1"/>
    <w:rsid w:val="007F19D1"/>
    <w:rsid w:val="007F1FBB"/>
    <w:rsid w:val="007F291A"/>
    <w:rsid w:val="007F2B8E"/>
    <w:rsid w:val="007F30C4"/>
    <w:rsid w:val="007F4A28"/>
    <w:rsid w:val="007F58A4"/>
    <w:rsid w:val="007F5F05"/>
    <w:rsid w:val="007F6540"/>
    <w:rsid w:val="007F66D3"/>
    <w:rsid w:val="007F76BF"/>
    <w:rsid w:val="007F76DD"/>
    <w:rsid w:val="007F7BAE"/>
    <w:rsid w:val="00800567"/>
    <w:rsid w:val="008007D8"/>
    <w:rsid w:val="00801439"/>
    <w:rsid w:val="00801C99"/>
    <w:rsid w:val="00801F30"/>
    <w:rsid w:val="008028A4"/>
    <w:rsid w:val="00802A28"/>
    <w:rsid w:val="00802B86"/>
    <w:rsid w:val="00804AEE"/>
    <w:rsid w:val="00804F43"/>
    <w:rsid w:val="0080675A"/>
    <w:rsid w:val="008067F0"/>
    <w:rsid w:val="00810419"/>
    <w:rsid w:val="00810A4B"/>
    <w:rsid w:val="00810DC4"/>
    <w:rsid w:val="00810E04"/>
    <w:rsid w:val="008119C1"/>
    <w:rsid w:val="00812B56"/>
    <w:rsid w:val="008131E5"/>
    <w:rsid w:val="00813BED"/>
    <w:rsid w:val="00813CD6"/>
    <w:rsid w:val="00813E20"/>
    <w:rsid w:val="0081492F"/>
    <w:rsid w:val="00814B4D"/>
    <w:rsid w:val="00814D9A"/>
    <w:rsid w:val="00816050"/>
    <w:rsid w:val="00816975"/>
    <w:rsid w:val="00816F2A"/>
    <w:rsid w:val="00817850"/>
    <w:rsid w:val="00817C1B"/>
    <w:rsid w:val="00817EC9"/>
    <w:rsid w:val="00820407"/>
    <w:rsid w:val="008207FF"/>
    <w:rsid w:val="00820CA9"/>
    <w:rsid w:val="00820D3D"/>
    <w:rsid w:val="008217D7"/>
    <w:rsid w:val="00821997"/>
    <w:rsid w:val="00821F33"/>
    <w:rsid w:val="00821FAB"/>
    <w:rsid w:val="00822708"/>
    <w:rsid w:val="00823EF0"/>
    <w:rsid w:val="008243D3"/>
    <w:rsid w:val="0082453A"/>
    <w:rsid w:val="00825100"/>
    <w:rsid w:val="00825E25"/>
    <w:rsid w:val="008267C8"/>
    <w:rsid w:val="0082787B"/>
    <w:rsid w:val="00827F8B"/>
    <w:rsid w:val="008302C5"/>
    <w:rsid w:val="00830D1E"/>
    <w:rsid w:val="008312C8"/>
    <w:rsid w:val="008321B7"/>
    <w:rsid w:val="00832EC9"/>
    <w:rsid w:val="0083367B"/>
    <w:rsid w:val="00833937"/>
    <w:rsid w:val="00834C1C"/>
    <w:rsid w:val="00835CBE"/>
    <w:rsid w:val="00837FAB"/>
    <w:rsid w:val="008402C2"/>
    <w:rsid w:val="00840D4B"/>
    <w:rsid w:val="00843A98"/>
    <w:rsid w:val="00843BC0"/>
    <w:rsid w:val="00845310"/>
    <w:rsid w:val="008456B5"/>
    <w:rsid w:val="0084659F"/>
    <w:rsid w:val="00846B02"/>
    <w:rsid w:val="0084706B"/>
    <w:rsid w:val="0084786C"/>
    <w:rsid w:val="008518F3"/>
    <w:rsid w:val="0085208C"/>
    <w:rsid w:val="0085278F"/>
    <w:rsid w:val="00852BB3"/>
    <w:rsid w:val="008530A8"/>
    <w:rsid w:val="0085407B"/>
    <w:rsid w:val="008549A1"/>
    <w:rsid w:val="008560E6"/>
    <w:rsid w:val="008561B2"/>
    <w:rsid w:val="0085660F"/>
    <w:rsid w:val="0085687E"/>
    <w:rsid w:val="00861278"/>
    <w:rsid w:val="008645F3"/>
    <w:rsid w:val="008654DF"/>
    <w:rsid w:val="00865655"/>
    <w:rsid w:val="00865BD5"/>
    <w:rsid w:val="00865D6D"/>
    <w:rsid w:val="00867C75"/>
    <w:rsid w:val="008709D3"/>
    <w:rsid w:val="008719DC"/>
    <w:rsid w:val="00871AB2"/>
    <w:rsid w:val="00871AC7"/>
    <w:rsid w:val="00871C65"/>
    <w:rsid w:val="008723F8"/>
    <w:rsid w:val="00872949"/>
    <w:rsid w:val="00872D3F"/>
    <w:rsid w:val="008740AB"/>
    <w:rsid w:val="00875485"/>
    <w:rsid w:val="00875F28"/>
    <w:rsid w:val="008768CA"/>
    <w:rsid w:val="00876EC6"/>
    <w:rsid w:val="00877925"/>
    <w:rsid w:val="00880798"/>
    <w:rsid w:val="00880CC0"/>
    <w:rsid w:val="00881F69"/>
    <w:rsid w:val="00882C4F"/>
    <w:rsid w:val="00882F91"/>
    <w:rsid w:val="00884329"/>
    <w:rsid w:val="00884C8A"/>
    <w:rsid w:val="0088764D"/>
    <w:rsid w:val="008913FE"/>
    <w:rsid w:val="00892857"/>
    <w:rsid w:val="00892B9C"/>
    <w:rsid w:val="00893A41"/>
    <w:rsid w:val="00893ADE"/>
    <w:rsid w:val="00893EAA"/>
    <w:rsid w:val="008940F6"/>
    <w:rsid w:val="00895C04"/>
    <w:rsid w:val="0089687A"/>
    <w:rsid w:val="00897614"/>
    <w:rsid w:val="008A0051"/>
    <w:rsid w:val="008A0239"/>
    <w:rsid w:val="008A050A"/>
    <w:rsid w:val="008A0B6C"/>
    <w:rsid w:val="008A0EDC"/>
    <w:rsid w:val="008A1EE1"/>
    <w:rsid w:val="008A2B92"/>
    <w:rsid w:val="008A4613"/>
    <w:rsid w:val="008A68AA"/>
    <w:rsid w:val="008A6AB3"/>
    <w:rsid w:val="008A7413"/>
    <w:rsid w:val="008A7812"/>
    <w:rsid w:val="008A7E14"/>
    <w:rsid w:val="008B0546"/>
    <w:rsid w:val="008B0C68"/>
    <w:rsid w:val="008B0CDF"/>
    <w:rsid w:val="008B167F"/>
    <w:rsid w:val="008B16E5"/>
    <w:rsid w:val="008B2788"/>
    <w:rsid w:val="008B2958"/>
    <w:rsid w:val="008B49A3"/>
    <w:rsid w:val="008B4D9A"/>
    <w:rsid w:val="008B52D2"/>
    <w:rsid w:val="008B63D2"/>
    <w:rsid w:val="008B6F9C"/>
    <w:rsid w:val="008B739C"/>
    <w:rsid w:val="008B778D"/>
    <w:rsid w:val="008C1649"/>
    <w:rsid w:val="008C18D6"/>
    <w:rsid w:val="008C25A3"/>
    <w:rsid w:val="008C2CC8"/>
    <w:rsid w:val="008C2E28"/>
    <w:rsid w:val="008C3143"/>
    <w:rsid w:val="008C3483"/>
    <w:rsid w:val="008C36CF"/>
    <w:rsid w:val="008C5000"/>
    <w:rsid w:val="008C57E4"/>
    <w:rsid w:val="008C5D60"/>
    <w:rsid w:val="008C6D79"/>
    <w:rsid w:val="008C7544"/>
    <w:rsid w:val="008C7AD9"/>
    <w:rsid w:val="008D2DAC"/>
    <w:rsid w:val="008D3128"/>
    <w:rsid w:val="008D52F9"/>
    <w:rsid w:val="008D57CD"/>
    <w:rsid w:val="008D74D0"/>
    <w:rsid w:val="008E08FC"/>
    <w:rsid w:val="008E1A9D"/>
    <w:rsid w:val="008E23CA"/>
    <w:rsid w:val="008E24E8"/>
    <w:rsid w:val="008E3215"/>
    <w:rsid w:val="008E3BED"/>
    <w:rsid w:val="008E42E0"/>
    <w:rsid w:val="008E4440"/>
    <w:rsid w:val="008E4ABD"/>
    <w:rsid w:val="008E4BE1"/>
    <w:rsid w:val="008E5B36"/>
    <w:rsid w:val="008E6F1A"/>
    <w:rsid w:val="008E71E2"/>
    <w:rsid w:val="008E772C"/>
    <w:rsid w:val="008F0CB8"/>
    <w:rsid w:val="008F0D99"/>
    <w:rsid w:val="008F21DA"/>
    <w:rsid w:val="008F2AFC"/>
    <w:rsid w:val="008F3FE1"/>
    <w:rsid w:val="008F478D"/>
    <w:rsid w:val="008F4C04"/>
    <w:rsid w:val="008F4E13"/>
    <w:rsid w:val="008F51FF"/>
    <w:rsid w:val="008F52A4"/>
    <w:rsid w:val="008F561E"/>
    <w:rsid w:val="008F6258"/>
    <w:rsid w:val="008F630A"/>
    <w:rsid w:val="008F6B1D"/>
    <w:rsid w:val="008F7AA3"/>
    <w:rsid w:val="009007D3"/>
    <w:rsid w:val="00900832"/>
    <w:rsid w:val="009015CB"/>
    <w:rsid w:val="0090180F"/>
    <w:rsid w:val="00901830"/>
    <w:rsid w:val="00901882"/>
    <w:rsid w:val="009019A0"/>
    <w:rsid w:val="00901A7D"/>
    <w:rsid w:val="0090271F"/>
    <w:rsid w:val="00902E23"/>
    <w:rsid w:val="00903329"/>
    <w:rsid w:val="009049C8"/>
    <w:rsid w:val="00904C18"/>
    <w:rsid w:val="00904DA7"/>
    <w:rsid w:val="00905087"/>
    <w:rsid w:val="009050D7"/>
    <w:rsid w:val="00905B1B"/>
    <w:rsid w:val="00905DC9"/>
    <w:rsid w:val="0090644A"/>
    <w:rsid w:val="00906F52"/>
    <w:rsid w:val="00907E5B"/>
    <w:rsid w:val="0091122A"/>
    <w:rsid w:val="00912290"/>
    <w:rsid w:val="0091348E"/>
    <w:rsid w:val="00913C9E"/>
    <w:rsid w:val="00914754"/>
    <w:rsid w:val="00914959"/>
    <w:rsid w:val="00914C6E"/>
    <w:rsid w:val="0091591E"/>
    <w:rsid w:val="009159D0"/>
    <w:rsid w:val="00917272"/>
    <w:rsid w:val="009178B9"/>
    <w:rsid w:val="00917CCB"/>
    <w:rsid w:val="009200D6"/>
    <w:rsid w:val="00920BCD"/>
    <w:rsid w:val="009212A5"/>
    <w:rsid w:val="00922333"/>
    <w:rsid w:val="00922650"/>
    <w:rsid w:val="009230A7"/>
    <w:rsid w:val="0092412A"/>
    <w:rsid w:val="0092560C"/>
    <w:rsid w:val="0092561A"/>
    <w:rsid w:val="0092613F"/>
    <w:rsid w:val="009266B3"/>
    <w:rsid w:val="009276CF"/>
    <w:rsid w:val="009304F4"/>
    <w:rsid w:val="00931732"/>
    <w:rsid w:val="00931813"/>
    <w:rsid w:val="00931CBD"/>
    <w:rsid w:val="0093366C"/>
    <w:rsid w:val="00933699"/>
    <w:rsid w:val="0093438F"/>
    <w:rsid w:val="009345AF"/>
    <w:rsid w:val="00934DD7"/>
    <w:rsid w:val="009362A0"/>
    <w:rsid w:val="00936A1F"/>
    <w:rsid w:val="00936E19"/>
    <w:rsid w:val="009410A6"/>
    <w:rsid w:val="0094138B"/>
    <w:rsid w:val="00942DEF"/>
    <w:rsid w:val="00942EC2"/>
    <w:rsid w:val="00943825"/>
    <w:rsid w:val="00943C6C"/>
    <w:rsid w:val="00944280"/>
    <w:rsid w:val="00944B88"/>
    <w:rsid w:val="00944D00"/>
    <w:rsid w:val="00945C3A"/>
    <w:rsid w:val="00945E0E"/>
    <w:rsid w:val="009463B0"/>
    <w:rsid w:val="0094678C"/>
    <w:rsid w:val="00946911"/>
    <w:rsid w:val="00947504"/>
    <w:rsid w:val="00950E97"/>
    <w:rsid w:val="00951A3C"/>
    <w:rsid w:val="009539DB"/>
    <w:rsid w:val="00955677"/>
    <w:rsid w:val="00956564"/>
    <w:rsid w:val="00956570"/>
    <w:rsid w:val="0095775F"/>
    <w:rsid w:val="00962279"/>
    <w:rsid w:val="009632DB"/>
    <w:rsid w:val="00963906"/>
    <w:rsid w:val="009642AB"/>
    <w:rsid w:val="00964C96"/>
    <w:rsid w:val="00964F5F"/>
    <w:rsid w:val="00966E8D"/>
    <w:rsid w:val="00966EB9"/>
    <w:rsid w:val="0096701D"/>
    <w:rsid w:val="00967363"/>
    <w:rsid w:val="00967460"/>
    <w:rsid w:val="00967E97"/>
    <w:rsid w:val="00970B32"/>
    <w:rsid w:val="00972B03"/>
    <w:rsid w:val="00972ECA"/>
    <w:rsid w:val="0097339E"/>
    <w:rsid w:val="00973922"/>
    <w:rsid w:val="0097400A"/>
    <w:rsid w:val="00974C6A"/>
    <w:rsid w:val="00974CF7"/>
    <w:rsid w:val="00980906"/>
    <w:rsid w:val="00982AF1"/>
    <w:rsid w:val="00984230"/>
    <w:rsid w:val="009846D8"/>
    <w:rsid w:val="00984F72"/>
    <w:rsid w:val="00985C60"/>
    <w:rsid w:val="0098672A"/>
    <w:rsid w:val="00986EFE"/>
    <w:rsid w:val="00990792"/>
    <w:rsid w:val="009918F8"/>
    <w:rsid w:val="00991C54"/>
    <w:rsid w:val="00991FEB"/>
    <w:rsid w:val="00992449"/>
    <w:rsid w:val="009932FA"/>
    <w:rsid w:val="0099334C"/>
    <w:rsid w:val="009935FA"/>
    <w:rsid w:val="00994DB2"/>
    <w:rsid w:val="00995B90"/>
    <w:rsid w:val="00995BCC"/>
    <w:rsid w:val="00996305"/>
    <w:rsid w:val="00996BED"/>
    <w:rsid w:val="00996ED7"/>
    <w:rsid w:val="0099775C"/>
    <w:rsid w:val="0099779E"/>
    <w:rsid w:val="00997BEC"/>
    <w:rsid w:val="009A009C"/>
    <w:rsid w:val="009A083E"/>
    <w:rsid w:val="009A13CC"/>
    <w:rsid w:val="009A30B4"/>
    <w:rsid w:val="009A32A2"/>
    <w:rsid w:val="009A4838"/>
    <w:rsid w:val="009A4C82"/>
    <w:rsid w:val="009A4CE6"/>
    <w:rsid w:val="009A5F6B"/>
    <w:rsid w:val="009A7B3C"/>
    <w:rsid w:val="009B4B05"/>
    <w:rsid w:val="009B4E26"/>
    <w:rsid w:val="009B64FB"/>
    <w:rsid w:val="009B65AD"/>
    <w:rsid w:val="009C002C"/>
    <w:rsid w:val="009C1CE2"/>
    <w:rsid w:val="009C3B8C"/>
    <w:rsid w:val="009C546D"/>
    <w:rsid w:val="009C6E10"/>
    <w:rsid w:val="009C7F48"/>
    <w:rsid w:val="009D02BA"/>
    <w:rsid w:val="009D19A4"/>
    <w:rsid w:val="009D1B66"/>
    <w:rsid w:val="009D1BC3"/>
    <w:rsid w:val="009D1FF1"/>
    <w:rsid w:val="009D207C"/>
    <w:rsid w:val="009D2A78"/>
    <w:rsid w:val="009D3DF2"/>
    <w:rsid w:val="009D4216"/>
    <w:rsid w:val="009D4F96"/>
    <w:rsid w:val="009D5DA2"/>
    <w:rsid w:val="009E063B"/>
    <w:rsid w:val="009E274C"/>
    <w:rsid w:val="009E4B1C"/>
    <w:rsid w:val="009E6A7C"/>
    <w:rsid w:val="009E6C96"/>
    <w:rsid w:val="009E7FF4"/>
    <w:rsid w:val="009F00CC"/>
    <w:rsid w:val="009F1ACF"/>
    <w:rsid w:val="009F26F2"/>
    <w:rsid w:val="009F3157"/>
    <w:rsid w:val="009F37B7"/>
    <w:rsid w:val="009F41E8"/>
    <w:rsid w:val="009F5D35"/>
    <w:rsid w:val="009F6716"/>
    <w:rsid w:val="009F6E34"/>
    <w:rsid w:val="00A00F22"/>
    <w:rsid w:val="00A0258F"/>
    <w:rsid w:val="00A025EF"/>
    <w:rsid w:val="00A032B8"/>
    <w:rsid w:val="00A0531F"/>
    <w:rsid w:val="00A05F9B"/>
    <w:rsid w:val="00A061A3"/>
    <w:rsid w:val="00A06626"/>
    <w:rsid w:val="00A06A5F"/>
    <w:rsid w:val="00A06BB1"/>
    <w:rsid w:val="00A101B9"/>
    <w:rsid w:val="00A10BBD"/>
    <w:rsid w:val="00A10C14"/>
    <w:rsid w:val="00A10F02"/>
    <w:rsid w:val="00A11303"/>
    <w:rsid w:val="00A11551"/>
    <w:rsid w:val="00A12356"/>
    <w:rsid w:val="00A12B17"/>
    <w:rsid w:val="00A154DC"/>
    <w:rsid w:val="00A155E6"/>
    <w:rsid w:val="00A164B4"/>
    <w:rsid w:val="00A16A0C"/>
    <w:rsid w:val="00A1775E"/>
    <w:rsid w:val="00A2013D"/>
    <w:rsid w:val="00A2040B"/>
    <w:rsid w:val="00A20A2D"/>
    <w:rsid w:val="00A20E45"/>
    <w:rsid w:val="00A2146F"/>
    <w:rsid w:val="00A2256A"/>
    <w:rsid w:val="00A23A46"/>
    <w:rsid w:val="00A240D3"/>
    <w:rsid w:val="00A24C40"/>
    <w:rsid w:val="00A25133"/>
    <w:rsid w:val="00A253B0"/>
    <w:rsid w:val="00A26292"/>
    <w:rsid w:val="00A26663"/>
    <w:rsid w:val="00A27DBF"/>
    <w:rsid w:val="00A27EDA"/>
    <w:rsid w:val="00A30667"/>
    <w:rsid w:val="00A341A2"/>
    <w:rsid w:val="00A3516E"/>
    <w:rsid w:val="00A35201"/>
    <w:rsid w:val="00A36E02"/>
    <w:rsid w:val="00A37860"/>
    <w:rsid w:val="00A37961"/>
    <w:rsid w:val="00A41C9C"/>
    <w:rsid w:val="00A4341F"/>
    <w:rsid w:val="00A4567B"/>
    <w:rsid w:val="00A4579C"/>
    <w:rsid w:val="00A463E2"/>
    <w:rsid w:val="00A470A3"/>
    <w:rsid w:val="00A47168"/>
    <w:rsid w:val="00A47AF2"/>
    <w:rsid w:val="00A50448"/>
    <w:rsid w:val="00A50CD3"/>
    <w:rsid w:val="00A5281D"/>
    <w:rsid w:val="00A52CB7"/>
    <w:rsid w:val="00A533BB"/>
    <w:rsid w:val="00A53724"/>
    <w:rsid w:val="00A54157"/>
    <w:rsid w:val="00A559BD"/>
    <w:rsid w:val="00A56C72"/>
    <w:rsid w:val="00A571EB"/>
    <w:rsid w:val="00A57DD5"/>
    <w:rsid w:val="00A57F3E"/>
    <w:rsid w:val="00A57F72"/>
    <w:rsid w:val="00A6061D"/>
    <w:rsid w:val="00A60867"/>
    <w:rsid w:val="00A60AD1"/>
    <w:rsid w:val="00A61182"/>
    <w:rsid w:val="00A632E5"/>
    <w:rsid w:val="00A64683"/>
    <w:rsid w:val="00A64D67"/>
    <w:rsid w:val="00A65F03"/>
    <w:rsid w:val="00A67D65"/>
    <w:rsid w:val="00A70328"/>
    <w:rsid w:val="00A7098C"/>
    <w:rsid w:val="00A7283B"/>
    <w:rsid w:val="00A72A74"/>
    <w:rsid w:val="00A73658"/>
    <w:rsid w:val="00A741F6"/>
    <w:rsid w:val="00A749E0"/>
    <w:rsid w:val="00A74B69"/>
    <w:rsid w:val="00A74F15"/>
    <w:rsid w:val="00A756EB"/>
    <w:rsid w:val="00A75823"/>
    <w:rsid w:val="00A75B46"/>
    <w:rsid w:val="00A7634E"/>
    <w:rsid w:val="00A7736B"/>
    <w:rsid w:val="00A77914"/>
    <w:rsid w:val="00A808BA"/>
    <w:rsid w:val="00A81B51"/>
    <w:rsid w:val="00A82346"/>
    <w:rsid w:val="00A831FD"/>
    <w:rsid w:val="00A837DA"/>
    <w:rsid w:val="00A84776"/>
    <w:rsid w:val="00A86A65"/>
    <w:rsid w:val="00A87C31"/>
    <w:rsid w:val="00A902C7"/>
    <w:rsid w:val="00A913EA"/>
    <w:rsid w:val="00A91BE8"/>
    <w:rsid w:val="00A92328"/>
    <w:rsid w:val="00A92533"/>
    <w:rsid w:val="00A93B5E"/>
    <w:rsid w:val="00A93CF9"/>
    <w:rsid w:val="00A93F95"/>
    <w:rsid w:val="00A93FDF"/>
    <w:rsid w:val="00A940BC"/>
    <w:rsid w:val="00A94BE1"/>
    <w:rsid w:val="00A94C45"/>
    <w:rsid w:val="00A95051"/>
    <w:rsid w:val="00A95C08"/>
    <w:rsid w:val="00A95F52"/>
    <w:rsid w:val="00A96C8A"/>
    <w:rsid w:val="00A96EA6"/>
    <w:rsid w:val="00A97866"/>
    <w:rsid w:val="00A97C16"/>
    <w:rsid w:val="00A97F7B"/>
    <w:rsid w:val="00AA0FEA"/>
    <w:rsid w:val="00AA211E"/>
    <w:rsid w:val="00AA217B"/>
    <w:rsid w:val="00AA2C61"/>
    <w:rsid w:val="00AA4CD9"/>
    <w:rsid w:val="00AA5DB2"/>
    <w:rsid w:val="00AA64D5"/>
    <w:rsid w:val="00AA773C"/>
    <w:rsid w:val="00AA79BA"/>
    <w:rsid w:val="00AA7ACC"/>
    <w:rsid w:val="00AA7B0F"/>
    <w:rsid w:val="00AA7D5A"/>
    <w:rsid w:val="00AB25B6"/>
    <w:rsid w:val="00AB27BE"/>
    <w:rsid w:val="00AB2AAA"/>
    <w:rsid w:val="00AB36EF"/>
    <w:rsid w:val="00AB3CF6"/>
    <w:rsid w:val="00AB3EA7"/>
    <w:rsid w:val="00AB3F4B"/>
    <w:rsid w:val="00AB42B8"/>
    <w:rsid w:val="00AB4493"/>
    <w:rsid w:val="00AB77C7"/>
    <w:rsid w:val="00AC0387"/>
    <w:rsid w:val="00AC084B"/>
    <w:rsid w:val="00AC21A8"/>
    <w:rsid w:val="00AC408B"/>
    <w:rsid w:val="00AC54C0"/>
    <w:rsid w:val="00AC65A0"/>
    <w:rsid w:val="00AC68C6"/>
    <w:rsid w:val="00AC6F22"/>
    <w:rsid w:val="00AC78A2"/>
    <w:rsid w:val="00AD1214"/>
    <w:rsid w:val="00AD1EC9"/>
    <w:rsid w:val="00AD2183"/>
    <w:rsid w:val="00AD3857"/>
    <w:rsid w:val="00AD4FAA"/>
    <w:rsid w:val="00AD5B06"/>
    <w:rsid w:val="00AD5D07"/>
    <w:rsid w:val="00AD65DF"/>
    <w:rsid w:val="00AD76BD"/>
    <w:rsid w:val="00AE011A"/>
    <w:rsid w:val="00AE0258"/>
    <w:rsid w:val="00AE1454"/>
    <w:rsid w:val="00AE1DBC"/>
    <w:rsid w:val="00AE3178"/>
    <w:rsid w:val="00AE32ED"/>
    <w:rsid w:val="00AE3E79"/>
    <w:rsid w:val="00AE437D"/>
    <w:rsid w:val="00AE4730"/>
    <w:rsid w:val="00AE4991"/>
    <w:rsid w:val="00AE4B4F"/>
    <w:rsid w:val="00AE6F06"/>
    <w:rsid w:val="00AE7428"/>
    <w:rsid w:val="00AE75EF"/>
    <w:rsid w:val="00AE7C09"/>
    <w:rsid w:val="00AF0E9E"/>
    <w:rsid w:val="00AF131E"/>
    <w:rsid w:val="00AF17D4"/>
    <w:rsid w:val="00AF26F0"/>
    <w:rsid w:val="00AF2EB8"/>
    <w:rsid w:val="00AF3EDB"/>
    <w:rsid w:val="00AF5A18"/>
    <w:rsid w:val="00B00467"/>
    <w:rsid w:val="00B0053B"/>
    <w:rsid w:val="00B005F6"/>
    <w:rsid w:val="00B00844"/>
    <w:rsid w:val="00B01594"/>
    <w:rsid w:val="00B01BD8"/>
    <w:rsid w:val="00B02A74"/>
    <w:rsid w:val="00B02C8C"/>
    <w:rsid w:val="00B0351C"/>
    <w:rsid w:val="00B03EBB"/>
    <w:rsid w:val="00B06593"/>
    <w:rsid w:val="00B07C76"/>
    <w:rsid w:val="00B07FD1"/>
    <w:rsid w:val="00B10FED"/>
    <w:rsid w:val="00B1166D"/>
    <w:rsid w:val="00B11CF2"/>
    <w:rsid w:val="00B1276D"/>
    <w:rsid w:val="00B13809"/>
    <w:rsid w:val="00B13C09"/>
    <w:rsid w:val="00B13DDB"/>
    <w:rsid w:val="00B140CF"/>
    <w:rsid w:val="00B1410E"/>
    <w:rsid w:val="00B143EA"/>
    <w:rsid w:val="00B14599"/>
    <w:rsid w:val="00B145B9"/>
    <w:rsid w:val="00B15449"/>
    <w:rsid w:val="00B158AC"/>
    <w:rsid w:val="00B15E6C"/>
    <w:rsid w:val="00B1640F"/>
    <w:rsid w:val="00B174F6"/>
    <w:rsid w:val="00B17A42"/>
    <w:rsid w:val="00B205C4"/>
    <w:rsid w:val="00B205E7"/>
    <w:rsid w:val="00B22BE1"/>
    <w:rsid w:val="00B23124"/>
    <w:rsid w:val="00B24388"/>
    <w:rsid w:val="00B254DA"/>
    <w:rsid w:val="00B25809"/>
    <w:rsid w:val="00B25A75"/>
    <w:rsid w:val="00B26300"/>
    <w:rsid w:val="00B2761E"/>
    <w:rsid w:val="00B302A1"/>
    <w:rsid w:val="00B309BA"/>
    <w:rsid w:val="00B30BA6"/>
    <w:rsid w:val="00B3205C"/>
    <w:rsid w:val="00B3245D"/>
    <w:rsid w:val="00B325C7"/>
    <w:rsid w:val="00B33B64"/>
    <w:rsid w:val="00B34E07"/>
    <w:rsid w:val="00B35AEC"/>
    <w:rsid w:val="00B36091"/>
    <w:rsid w:val="00B37290"/>
    <w:rsid w:val="00B40EFE"/>
    <w:rsid w:val="00B41F2D"/>
    <w:rsid w:val="00B42FD4"/>
    <w:rsid w:val="00B43BDC"/>
    <w:rsid w:val="00B43D91"/>
    <w:rsid w:val="00B43E1C"/>
    <w:rsid w:val="00B44639"/>
    <w:rsid w:val="00B44716"/>
    <w:rsid w:val="00B45477"/>
    <w:rsid w:val="00B463F7"/>
    <w:rsid w:val="00B4731A"/>
    <w:rsid w:val="00B5202A"/>
    <w:rsid w:val="00B52DF3"/>
    <w:rsid w:val="00B535F1"/>
    <w:rsid w:val="00B54FFC"/>
    <w:rsid w:val="00B55245"/>
    <w:rsid w:val="00B56138"/>
    <w:rsid w:val="00B60E99"/>
    <w:rsid w:val="00B61DB7"/>
    <w:rsid w:val="00B625F6"/>
    <w:rsid w:val="00B62B7B"/>
    <w:rsid w:val="00B63335"/>
    <w:rsid w:val="00B6388D"/>
    <w:rsid w:val="00B651E8"/>
    <w:rsid w:val="00B65B5A"/>
    <w:rsid w:val="00B6602D"/>
    <w:rsid w:val="00B663FB"/>
    <w:rsid w:val="00B66A23"/>
    <w:rsid w:val="00B66DE5"/>
    <w:rsid w:val="00B66F18"/>
    <w:rsid w:val="00B70544"/>
    <w:rsid w:val="00B712BD"/>
    <w:rsid w:val="00B71F1D"/>
    <w:rsid w:val="00B7253A"/>
    <w:rsid w:val="00B72A20"/>
    <w:rsid w:val="00B72FB5"/>
    <w:rsid w:val="00B73983"/>
    <w:rsid w:val="00B73AC4"/>
    <w:rsid w:val="00B750FB"/>
    <w:rsid w:val="00B7523D"/>
    <w:rsid w:val="00B758D8"/>
    <w:rsid w:val="00B76B70"/>
    <w:rsid w:val="00B77C53"/>
    <w:rsid w:val="00B803D6"/>
    <w:rsid w:val="00B83234"/>
    <w:rsid w:val="00B838E6"/>
    <w:rsid w:val="00B844DE"/>
    <w:rsid w:val="00B84B0D"/>
    <w:rsid w:val="00B8531A"/>
    <w:rsid w:val="00B85A33"/>
    <w:rsid w:val="00B8658B"/>
    <w:rsid w:val="00B872E1"/>
    <w:rsid w:val="00B8738D"/>
    <w:rsid w:val="00B87E6E"/>
    <w:rsid w:val="00B90CED"/>
    <w:rsid w:val="00B9185B"/>
    <w:rsid w:val="00B91C0D"/>
    <w:rsid w:val="00B92AC3"/>
    <w:rsid w:val="00B9320F"/>
    <w:rsid w:val="00B9321F"/>
    <w:rsid w:val="00B93AF0"/>
    <w:rsid w:val="00B93BD7"/>
    <w:rsid w:val="00B948E3"/>
    <w:rsid w:val="00B94928"/>
    <w:rsid w:val="00B9514C"/>
    <w:rsid w:val="00B95276"/>
    <w:rsid w:val="00B9530C"/>
    <w:rsid w:val="00B95E40"/>
    <w:rsid w:val="00B9749D"/>
    <w:rsid w:val="00B978A7"/>
    <w:rsid w:val="00B97B5F"/>
    <w:rsid w:val="00BA0208"/>
    <w:rsid w:val="00BA0F9C"/>
    <w:rsid w:val="00BA0FAC"/>
    <w:rsid w:val="00BA32ED"/>
    <w:rsid w:val="00BA35FC"/>
    <w:rsid w:val="00BA3981"/>
    <w:rsid w:val="00BA4BEB"/>
    <w:rsid w:val="00BA58EA"/>
    <w:rsid w:val="00BA59DF"/>
    <w:rsid w:val="00BA5A1F"/>
    <w:rsid w:val="00BA60D7"/>
    <w:rsid w:val="00BA6192"/>
    <w:rsid w:val="00BA676E"/>
    <w:rsid w:val="00BA6949"/>
    <w:rsid w:val="00BA75AB"/>
    <w:rsid w:val="00BB01D3"/>
    <w:rsid w:val="00BB0819"/>
    <w:rsid w:val="00BB10E6"/>
    <w:rsid w:val="00BB1750"/>
    <w:rsid w:val="00BB1C4F"/>
    <w:rsid w:val="00BB209C"/>
    <w:rsid w:val="00BB2637"/>
    <w:rsid w:val="00BB2666"/>
    <w:rsid w:val="00BB2910"/>
    <w:rsid w:val="00BB39BE"/>
    <w:rsid w:val="00BB3F3A"/>
    <w:rsid w:val="00BB62DC"/>
    <w:rsid w:val="00BB6479"/>
    <w:rsid w:val="00BB66CF"/>
    <w:rsid w:val="00BB6BB1"/>
    <w:rsid w:val="00BB75D3"/>
    <w:rsid w:val="00BB7B57"/>
    <w:rsid w:val="00BC0AA1"/>
    <w:rsid w:val="00BC0F7D"/>
    <w:rsid w:val="00BC14ED"/>
    <w:rsid w:val="00BC155D"/>
    <w:rsid w:val="00BC1A76"/>
    <w:rsid w:val="00BC25E7"/>
    <w:rsid w:val="00BC26F3"/>
    <w:rsid w:val="00BC2B15"/>
    <w:rsid w:val="00BC2B78"/>
    <w:rsid w:val="00BC3416"/>
    <w:rsid w:val="00BC3F82"/>
    <w:rsid w:val="00BC3FE6"/>
    <w:rsid w:val="00BC4A11"/>
    <w:rsid w:val="00BC4CF9"/>
    <w:rsid w:val="00BC52A6"/>
    <w:rsid w:val="00BD0445"/>
    <w:rsid w:val="00BD09BB"/>
    <w:rsid w:val="00BD180E"/>
    <w:rsid w:val="00BD3004"/>
    <w:rsid w:val="00BD34F1"/>
    <w:rsid w:val="00BD4054"/>
    <w:rsid w:val="00BD668A"/>
    <w:rsid w:val="00BD779D"/>
    <w:rsid w:val="00BE1462"/>
    <w:rsid w:val="00BE1F11"/>
    <w:rsid w:val="00BE232A"/>
    <w:rsid w:val="00BE2447"/>
    <w:rsid w:val="00BE244D"/>
    <w:rsid w:val="00BE341D"/>
    <w:rsid w:val="00BE3A4D"/>
    <w:rsid w:val="00BE4C50"/>
    <w:rsid w:val="00BE58C0"/>
    <w:rsid w:val="00BE6138"/>
    <w:rsid w:val="00BF0386"/>
    <w:rsid w:val="00BF0C38"/>
    <w:rsid w:val="00BF1F5C"/>
    <w:rsid w:val="00BF4266"/>
    <w:rsid w:val="00BF4C16"/>
    <w:rsid w:val="00BF4F52"/>
    <w:rsid w:val="00BF6AD7"/>
    <w:rsid w:val="00BF7949"/>
    <w:rsid w:val="00C00546"/>
    <w:rsid w:val="00C00718"/>
    <w:rsid w:val="00C00C81"/>
    <w:rsid w:val="00C02684"/>
    <w:rsid w:val="00C0345D"/>
    <w:rsid w:val="00C035A3"/>
    <w:rsid w:val="00C038E4"/>
    <w:rsid w:val="00C03D72"/>
    <w:rsid w:val="00C05C59"/>
    <w:rsid w:val="00C05EC3"/>
    <w:rsid w:val="00C05F71"/>
    <w:rsid w:val="00C11A5A"/>
    <w:rsid w:val="00C11B3C"/>
    <w:rsid w:val="00C1332F"/>
    <w:rsid w:val="00C13496"/>
    <w:rsid w:val="00C138F6"/>
    <w:rsid w:val="00C13C01"/>
    <w:rsid w:val="00C13F95"/>
    <w:rsid w:val="00C1541F"/>
    <w:rsid w:val="00C15481"/>
    <w:rsid w:val="00C174D8"/>
    <w:rsid w:val="00C17EF4"/>
    <w:rsid w:val="00C21E10"/>
    <w:rsid w:val="00C22273"/>
    <w:rsid w:val="00C2232F"/>
    <w:rsid w:val="00C226B3"/>
    <w:rsid w:val="00C233EF"/>
    <w:rsid w:val="00C2385A"/>
    <w:rsid w:val="00C238DD"/>
    <w:rsid w:val="00C23C47"/>
    <w:rsid w:val="00C243A6"/>
    <w:rsid w:val="00C249F1"/>
    <w:rsid w:val="00C24C5F"/>
    <w:rsid w:val="00C26BED"/>
    <w:rsid w:val="00C2758B"/>
    <w:rsid w:val="00C31A7B"/>
    <w:rsid w:val="00C31AE7"/>
    <w:rsid w:val="00C32DBE"/>
    <w:rsid w:val="00C33079"/>
    <w:rsid w:val="00C33D84"/>
    <w:rsid w:val="00C34248"/>
    <w:rsid w:val="00C359C5"/>
    <w:rsid w:val="00C360C0"/>
    <w:rsid w:val="00C43E15"/>
    <w:rsid w:val="00C43EB6"/>
    <w:rsid w:val="00C4410A"/>
    <w:rsid w:val="00C45167"/>
    <w:rsid w:val="00C45231"/>
    <w:rsid w:val="00C45888"/>
    <w:rsid w:val="00C459FD"/>
    <w:rsid w:val="00C463CE"/>
    <w:rsid w:val="00C4663C"/>
    <w:rsid w:val="00C46A31"/>
    <w:rsid w:val="00C46B94"/>
    <w:rsid w:val="00C474FC"/>
    <w:rsid w:val="00C47B07"/>
    <w:rsid w:val="00C47B88"/>
    <w:rsid w:val="00C501F9"/>
    <w:rsid w:val="00C506CC"/>
    <w:rsid w:val="00C50773"/>
    <w:rsid w:val="00C507D2"/>
    <w:rsid w:val="00C50A67"/>
    <w:rsid w:val="00C50AEB"/>
    <w:rsid w:val="00C50BB8"/>
    <w:rsid w:val="00C5195E"/>
    <w:rsid w:val="00C52220"/>
    <w:rsid w:val="00C52E46"/>
    <w:rsid w:val="00C54B6F"/>
    <w:rsid w:val="00C5506B"/>
    <w:rsid w:val="00C55521"/>
    <w:rsid w:val="00C55789"/>
    <w:rsid w:val="00C55868"/>
    <w:rsid w:val="00C55B6C"/>
    <w:rsid w:val="00C57083"/>
    <w:rsid w:val="00C57568"/>
    <w:rsid w:val="00C575C3"/>
    <w:rsid w:val="00C577C1"/>
    <w:rsid w:val="00C618BF"/>
    <w:rsid w:val="00C629FB"/>
    <w:rsid w:val="00C62E5E"/>
    <w:rsid w:val="00C63B46"/>
    <w:rsid w:val="00C63BEF"/>
    <w:rsid w:val="00C64785"/>
    <w:rsid w:val="00C652FF"/>
    <w:rsid w:val="00C668CE"/>
    <w:rsid w:val="00C66BDF"/>
    <w:rsid w:val="00C66CA7"/>
    <w:rsid w:val="00C67867"/>
    <w:rsid w:val="00C700AC"/>
    <w:rsid w:val="00C70357"/>
    <w:rsid w:val="00C70BD1"/>
    <w:rsid w:val="00C72351"/>
    <w:rsid w:val="00C72833"/>
    <w:rsid w:val="00C72871"/>
    <w:rsid w:val="00C72C27"/>
    <w:rsid w:val="00C73017"/>
    <w:rsid w:val="00C731F1"/>
    <w:rsid w:val="00C73C32"/>
    <w:rsid w:val="00C7465A"/>
    <w:rsid w:val="00C747E9"/>
    <w:rsid w:val="00C7489F"/>
    <w:rsid w:val="00C74C55"/>
    <w:rsid w:val="00C755DA"/>
    <w:rsid w:val="00C75C36"/>
    <w:rsid w:val="00C764D9"/>
    <w:rsid w:val="00C768AF"/>
    <w:rsid w:val="00C77C43"/>
    <w:rsid w:val="00C77E79"/>
    <w:rsid w:val="00C823EF"/>
    <w:rsid w:val="00C834E3"/>
    <w:rsid w:val="00C834F3"/>
    <w:rsid w:val="00C83A29"/>
    <w:rsid w:val="00C86067"/>
    <w:rsid w:val="00C86217"/>
    <w:rsid w:val="00C86364"/>
    <w:rsid w:val="00C86B39"/>
    <w:rsid w:val="00C87092"/>
    <w:rsid w:val="00C87B1B"/>
    <w:rsid w:val="00C90DFC"/>
    <w:rsid w:val="00C91312"/>
    <w:rsid w:val="00C917EC"/>
    <w:rsid w:val="00C93F40"/>
    <w:rsid w:val="00C96050"/>
    <w:rsid w:val="00C9660E"/>
    <w:rsid w:val="00CA0953"/>
    <w:rsid w:val="00CA10DB"/>
    <w:rsid w:val="00CA12BA"/>
    <w:rsid w:val="00CA2179"/>
    <w:rsid w:val="00CA3D0C"/>
    <w:rsid w:val="00CA4359"/>
    <w:rsid w:val="00CA462B"/>
    <w:rsid w:val="00CA50A4"/>
    <w:rsid w:val="00CA6FC7"/>
    <w:rsid w:val="00CB0A3B"/>
    <w:rsid w:val="00CB0C54"/>
    <w:rsid w:val="00CB1835"/>
    <w:rsid w:val="00CB1D29"/>
    <w:rsid w:val="00CB2838"/>
    <w:rsid w:val="00CB352A"/>
    <w:rsid w:val="00CB40C2"/>
    <w:rsid w:val="00CB46C0"/>
    <w:rsid w:val="00CB5124"/>
    <w:rsid w:val="00CB5B85"/>
    <w:rsid w:val="00CB5EEF"/>
    <w:rsid w:val="00CB63BF"/>
    <w:rsid w:val="00CB6A62"/>
    <w:rsid w:val="00CB6C51"/>
    <w:rsid w:val="00CC07C5"/>
    <w:rsid w:val="00CC177D"/>
    <w:rsid w:val="00CC23AE"/>
    <w:rsid w:val="00CC2B65"/>
    <w:rsid w:val="00CC41AD"/>
    <w:rsid w:val="00CC4FE5"/>
    <w:rsid w:val="00CC5642"/>
    <w:rsid w:val="00CC65D0"/>
    <w:rsid w:val="00CC6B29"/>
    <w:rsid w:val="00CC77F8"/>
    <w:rsid w:val="00CC7D41"/>
    <w:rsid w:val="00CD06D3"/>
    <w:rsid w:val="00CD187C"/>
    <w:rsid w:val="00CD194B"/>
    <w:rsid w:val="00CD1FF2"/>
    <w:rsid w:val="00CD2CCB"/>
    <w:rsid w:val="00CD2E6C"/>
    <w:rsid w:val="00CD4687"/>
    <w:rsid w:val="00CD483E"/>
    <w:rsid w:val="00CD4C15"/>
    <w:rsid w:val="00CD511A"/>
    <w:rsid w:val="00CD53B9"/>
    <w:rsid w:val="00CD5419"/>
    <w:rsid w:val="00CD566C"/>
    <w:rsid w:val="00CD56A9"/>
    <w:rsid w:val="00CD5A29"/>
    <w:rsid w:val="00CD5E85"/>
    <w:rsid w:val="00CD6A03"/>
    <w:rsid w:val="00CD75B1"/>
    <w:rsid w:val="00CE16F5"/>
    <w:rsid w:val="00CE1A10"/>
    <w:rsid w:val="00CE4860"/>
    <w:rsid w:val="00CE6340"/>
    <w:rsid w:val="00CE66E6"/>
    <w:rsid w:val="00CE759B"/>
    <w:rsid w:val="00CF044C"/>
    <w:rsid w:val="00CF0D6A"/>
    <w:rsid w:val="00CF0ED7"/>
    <w:rsid w:val="00CF1E07"/>
    <w:rsid w:val="00CF207F"/>
    <w:rsid w:val="00CF6BA1"/>
    <w:rsid w:val="00D0031A"/>
    <w:rsid w:val="00D00939"/>
    <w:rsid w:val="00D00A15"/>
    <w:rsid w:val="00D00D8C"/>
    <w:rsid w:val="00D01C77"/>
    <w:rsid w:val="00D02D5E"/>
    <w:rsid w:val="00D040D8"/>
    <w:rsid w:val="00D046BA"/>
    <w:rsid w:val="00D046D4"/>
    <w:rsid w:val="00D047C6"/>
    <w:rsid w:val="00D06181"/>
    <w:rsid w:val="00D07CE8"/>
    <w:rsid w:val="00D11057"/>
    <w:rsid w:val="00D112A1"/>
    <w:rsid w:val="00D143AD"/>
    <w:rsid w:val="00D149BC"/>
    <w:rsid w:val="00D14E79"/>
    <w:rsid w:val="00D151E6"/>
    <w:rsid w:val="00D15DB6"/>
    <w:rsid w:val="00D16589"/>
    <w:rsid w:val="00D1788F"/>
    <w:rsid w:val="00D17BC3"/>
    <w:rsid w:val="00D21CF8"/>
    <w:rsid w:val="00D21DBB"/>
    <w:rsid w:val="00D22822"/>
    <w:rsid w:val="00D2343F"/>
    <w:rsid w:val="00D239A0"/>
    <w:rsid w:val="00D23BD2"/>
    <w:rsid w:val="00D24643"/>
    <w:rsid w:val="00D25279"/>
    <w:rsid w:val="00D2572D"/>
    <w:rsid w:val="00D3352B"/>
    <w:rsid w:val="00D33A50"/>
    <w:rsid w:val="00D33C8D"/>
    <w:rsid w:val="00D3409F"/>
    <w:rsid w:val="00D34507"/>
    <w:rsid w:val="00D34689"/>
    <w:rsid w:val="00D34E4F"/>
    <w:rsid w:val="00D36077"/>
    <w:rsid w:val="00D37A15"/>
    <w:rsid w:val="00D41BD4"/>
    <w:rsid w:val="00D425F8"/>
    <w:rsid w:val="00D4281C"/>
    <w:rsid w:val="00D42BD1"/>
    <w:rsid w:val="00D42F4F"/>
    <w:rsid w:val="00D432A4"/>
    <w:rsid w:val="00D43790"/>
    <w:rsid w:val="00D441A1"/>
    <w:rsid w:val="00D44BD1"/>
    <w:rsid w:val="00D44EFB"/>
    <w:rsid w:val="00D45422"/>
    <w:rsid w:val="00D460B5"/>
    <w:rsid w:val="00D46BBE"/>
    <w:rsid w:val="00D478B1"/>
    <w:rsid w:val="00D505B0"/>
    <w:rsid w:val="00D5067B"/>
    <w:rsid w:val="00D5069E"/>
    <w:rsid w:val="00D5072E"/>
    <w:rsid w:val="00D51877"/>
    <w:rsid w:val="00D51B3F"/>
    <w:rsid w:val="00D52935"/>
    <w:rsid w:val="00D52B0A"/>
    <w:rsid w:val="00D53247"/>
    <w:rsid w:val="00D53563"/>
    <w:rsid w:val="00D53F1C"/>
    <w:rsid w:val="00D53F4E"/>
    <w:rsid w:val="00D5401B"/>
    <w:rsid w:val="00D5418C"/>
    <w:rsid w:val="00D544D4"/>
    <w:rsid w:val="00D558D7"/>
    <w:rsid w:val="00D55C3C"/>
    <w:rsid w:val="00D56AF8"/>
    <w:rsid w:val="00D5711C"/>
    <w:rsid w:val="00D57B90"/>
    <w:rsid w:val="00D61236"/>
    <w:rsid w:val="00D61D9F"/>
    <w:rsid w:val="00D62FE7"/>
    <w:rsid w:val="00D63C61"/>
    <w:rsid w:val="00D655DB"/>
    <w:rsid w:val="00D65AFE"/>
    <w:rsid w:val="00D65CD6"/>
    <w:rsid w:val="00D67025"/>
    <w:rsid w:val="00D67CB4"/>
    <w:rsid w:val="00D717A2"/>
    <w:rsid w:val="00D71A3B"/>
    <w:rsid w:val="00D722EA"/>
    <w:rsid w:val="00D7286E"/>
    <w:rsid w:val="00D72F6E"/>
    <w:rsid w:val="00D735DC"/>
    <w:rsid w:val="00D7373A"/>
    <w:rsid w:val="00D738D6"/>
    <w:rsid w:val="00D73ABE"/>
    <w:rsid w:val="00D73E25"/>
    <w:rsid w:val="00D7445C"/>
    <w:rsid w:val="00D755EB"/>
    <w:rsid w:val="00D7580D"/>
    <w:rsid w:val="00D75958"/>
    <w:rsid w:val="00D76E59"/>
    <w:rsid w:val="00D76F5A"/>
    <w:rsid w:val="00D802AD"/>
    <w:rsid w:val="00D80A71"/>
    <w:rsid w:val="00D80F88"/>
    <w:rsid w:val="00D82BA5"/>
    <w:rsid w:val="00D83375"/>
    <w:rsid w:val="00D8474B"/>
    <w:rsid w:val="00D852D8"/>
    <w:rsid w:val="00D85A38"/>
    <w:rsid w:val="00D85D73"/>
    <w:rsid w:val="00D86A04"/>
    <w:rsid w:val="00D874C7"/>
    <w:rsid w:val="00D8773A"/>
    <w:rsid w:val="00D87A39"/>
    <w:rsid w:val="00D87AE5"/>
    <w:rsid w:val="00D87E00"/>
    <w:rsid w:val="00D90F94"/>
    <w:rsid w:val="00D9134D"/>
    <w:rsid w:val="00D919FF"/>
    <w:rsid w:val="00D9244F"/>
    <w:rsid w:val="00D92896"/>
    <w:rsid w:val="00D93667"/>
    <w:rsid w:val="00D976AF"/>
    <w:rsid w:val="00D97804"/>
    <w:rsid w:val="00DA16CD"/>
    <w:rsid w:val="00DA1A48"/>
    <w:rsid w:val="00DA1A8C"/>
    <w:rsid w:val="00DA23F9"/>
    <w:rsid w:val="00DA2A7E"/>
    <w:rsid w:val="00DA31AA"/>
    <w:rsid w:val="00DA4EFA"/>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6BD3"/>
    <w:rsid w:val="00DB78E1"/>
    <w:rsid w:val="00DC0667"/>
    <w:rsid w:val="00DC092B"/>
    <w:rsid w:val="00DC0D56"/>
    <w:rsid w:val="00DC119D"/>
    <w:rsid w:val="00DC1F46"/>
    <w:rsid w:val="00DC22E4"/>
    <w:rsid w:val="00DC24C0"/>
    <w:rsid w:val="00DC2C0C"/>
    <w:rsid w:val="00DC3096"/>
    <w:rsid w:val="00DC309B"/>
    <w:rsid w:val="00DC32A2"/>
    <w:rsid w:val="00DC35B5"/>
    <w:rsid w:val="00DC3C54"/>
    <w:rsid w:val="00DC4DA2"/>
    <w:rsid w:val="00DC54CE"/>
    <w:rsid w:val="00DC60B9"/>
    <w:rsid w:val="00DC6E64"/>
    <w:rsid w:val="00DC7F2E"/>
    <w:rsid w:val="00DD1443"/>
    <w:rsid w:val="00DD28F1"/>
    <w:rsid w:val="00DD2A4F"/>
    <w:rsid w:val="00DD4829"/>
    <w:rsid w:val="00DD4FD4"/>
    <w:rsid w:val="00DD50D1"/>
    <w:rsid w:val="00DD52A1"/>
    <w:rsid w:val="00DD5375"/>
    <w:rsid w:val="00DD5C6D"/>
    <w:rsid w:val="00DD6BFE"/>
    <w:rsid w:val="00DD7053"/>
    <w:rsid w:val="00DD77FF"/>
    <w:rsid w:val="00DE1FAF"/>
    <w:rsid w:val="00DE2596"/>
    <w:rsid w:val="00DE43C9"/>
    <w:rsid w:val="00DE4550"/>
    <w:rsid w:val="00DE6AC3"/>
    <w:rsid w:val="00DE7FE7"/>
    <w:rsid w:val="00DF036E"/>
    <w:rsid w:val="00DF2455"/>
    <w:rsid w:val="00DF2B1F"/>
    <w:rsid w:val="00DF3698"/>
    <w:rsid w:val="00DF3D8F"/>
    <w:rsid w:val="00DF4120"/>
    <w:rsid w:val="00DF48E3"/>
    <w:rsid w:val="00DF5E7D"/>
    <w:rsid w:val="00DF62CD"/>
    <w:rsid w:val="00DF6DE5"/>
    <w:rsid w:val="00DF732C"/>
    <w:rsid w:val="00E00D6B"/>
    <w:rsid w:val="00E00F82"/>
    <w:rsid w:val="00E0123C"/>
    <w:rsid w:val="00E016BA"/>
    <w:rsid w:val="00E03836"/>
    <w:rsid w:val="00E03AC0"/>
    <w:rsid w:val="00E03D1E"/>
    <w:rsid w:val="00E04659"/>
    <w:rsid w:val="00E048ED"/>
    <w:rsid w:val="00E049AF"/>
    <w:rsid w:val="00E06F52"/>
    <w:rsid w:val="00E10BBF"/>
    <w:rsid w:val="00E11075"/>
    <w:rsid w:val="00E1151B"/>
    <w:rsid w:val="00E11A47"/>
    <w:rsid w:val="00E11A9E"/>
    <w:rsid w:val="00E11E1F"/>
    <w:rsid w:val="00E13260"/>
    <w:rsid w:val="00E136DE"/>
    <w:rsid w:val="00E13741"/>
    <w:rsid w:val="00E13954"/>
    <w:rsid w:val="00E14A91"/>
    <w:rsid w:val="00E16E8E"/>
    <w:rsid w:val="00E1746F"/>
    <w:rsid w:val="00E1796F"/>
    <w:rsid w:val="00E17C60"/>
    <w:rsid w:val="00E201AB"/>
    <w:rsid w:val="00E217D5"/>
    <w:rsid w:val="00E21B3C"/>
    <w:rsid w:val="00E2293F"/>
    <w:rsid w:val="00E23AF5"/>
    <w:rsid w:val="00E240C3"/>
    <w:rsid w:val="00E2423A"/>
    <w:rsid w:val="00E273CA"/>
    <w:rsid w:val="00E313A9"/>
    <w:rsid w:val="00E32051"/>
    <w:rsid w:val="00E33A0E"/>
    <w:rsid w:val="00E4042B"/>
    <w:rsid w:val="00E406B8"/>
    <w:rsid w:val="00E41A05"/>
    <w:rsid w:val="00E41AAC"/>
    <w:rsid w:val="00E42351"/>
    <w:rsid w:val="00E42A32"/>
    <w:rsid w:val="00E432FB"/>
    <w:rsid w:val="00E43638"/>
    <w:rsid w:val="00E45DA6"/>
    <w:rsid w:val="00E45DBB"/>
    <w:rsid w:val="00E47286"/>
    <w:rsid w:val="00E510A0"/>
    <w:rsid w:val="00E51B2F"/>
    <w:rsid w:val="00E525CD"/>
    <w:rsid w:val="00E53BDF"/>
    <w:rsid w:val="00E54A3F"/>
    <w:rsid w:val="00E558AE"/>
    <w:rsid w:val="00E609F9"/>
    <w:rsid w:val="00E610BF"/>
    <w:rsid w:val="00E6131B"/>
    <w:rsid w:val="00E62948"/>
    <w:rsid w:val="00E6343C"/>
    <w:rsid w:val="00E635DF"/>
    <w:rsid w:val="00E64570"/>
    <w:rsid w:val="00E645E6"/>
    <w:rsid w:val="00E6513E"/>
    <w:rsid w:val="00E67C4C"/>
    <w:rsid w:val="00E67CD3"/>
    <w:rsid w:val="00E67F7D"/>
    <w:rsid w:val="00E70D2D"/>
    <w:rsid w:val="00E70E61"/>
    <w:rsid w:val="00E7199D"/>
    <w:rsid w:val="00E71C7B"/>
    <w:rsid w:val="00E726AA"/>
    <w:rsid w:val="00E7273B"/>
    <w:rsid w:val="00E74B08"/>
    <w:rsid w:val="00E76FB1"/>
    <w:rsid w:val="00E77645"/>
    <w:rsid w:val="00E77AC6"/>
    <w:rsid w:val="00E80AF2"/>
    <w:rsid w:val="00E811C8"/>
    <w:rsid w:val="00E81450"/>
    <w:rsid w:val="00E82444"/>
    <w:rsid w:val="00E82C51"/>
    <w:rsid w:val="00E82E0D"/>
    <w:rsid w:val="00E83597"/>
    <w:rsid w:val="00E84816"/>
    <w:rsid w:val="00E85700"/>
    <w:rsid w:val="00E85B16"/>
    <w:rsid w:val="00E86282"/>
    <w:rsid w:val="00E864A0"/>
    <w:rsid w:val="00E869DA"/>
    <w:rsid w:val="00E86B2C"/>
    <w:rsid w:val="00E875F2"/>
    <w:rsid w:val="00E9067D"/>
    <w:rsid w:val="00E91D9C"/>
    <w:rsid w:val="00E92431"/>
    <w:rsid w:val="00E93FC5"/>
    <w:rsid w:val="00E94398"/>
    <w:rsid w:val="00E94786"/>
    <w:rsid w:val="00E95D54"/>
    <w:rsid w:val="00EA1C14"/>
    <w:rsid w:val="00EA2249"/>
    <w:rsid w:val="00EA6440"/>
    <w:rsid w:val="00EA68A7"/>
    <w:rsid w:val="00EA7B02"/>
    <w:rsid w:val="00EA7C8B"/>
    <w:rsid w:val="00EB1029"/>
    <w:rsid w:val="00EB14DE"/>
    <w:rsid w:val="00EB1EEB"/>
    <w:rsid w:val="00EB2F98"/>
    <w:rsid w:val="00EB3B47"/>
    <w:rsid w:val="00EB44D5"/>
    <w:rsid w:val="00EB4D8E"/>
    <w:rsid w:val="00EB590D"/>
    <w:rsid w:val="00EB705A"/>
    <w:rsid w:val="00EB787A"/>
    <w:rsid w:val="00EB79FD"/>
    <w:rsid w:val="00EC02BB"/>
    <w:rsid w:val="00EC1723"/>
    <w:rsid w:val="00EC22C8"/>
    <w:rsid w:val="00EC24E0"/>
    <w:rsid w:val="00EC25FE"/>
    <w:rsid w:val="00EC2AAD"/>
    <w:rsid w:val="00EC2F19"/>
    <w:rsid w:val="00EC4A25"/>
    <w:rsid w:val="00EC5C45"/>
    <w:rsid w:val="00EC673F"/>
    <w:rsid w:val="00EC69A8"/>
    <w:rsid w:val="00EC6A60"/>
    <w:rsid w:val="00EC7503"/>
    <w:rsid w:val="00ED0626"/>
    <w:rsid w:val="00ED09A3"/>
    <w:rsid w:val="00ED0A39"/>
    <w:rsid w:val="00ED1352"/>
    <w:rsid w:val="00ED1FEC"/>
    <w:rsid w:val="00ED3793"/>
    <w:rsid w:val="00ED3B12"/>
    <w:rsid w:val="00ED44A5"/>
    <w:rsid w:val="00ED6293"/>
    <w:rsid w:val="00ED63AC"/>
    <w:rsid w:val="00ED65D9"/>
    <w:rsid w:val="00ED6992"/>
    <w:rsid w:val="00ED6F23"/>
    <w:rsid w:val="00ED71C8"/>
    <w:rsid w:val="00ED7205"/>
    <w:rsid w:val="00ED758D"/>
    <w:rsid w:val="00ED7B28"/>
    <w:rsid w:val="00EE026C"/>
    <w:rsid w:val="00EE0B2A"/>
    <w:rsid w:val="00EE0DB2"/>
    <w:rsid w:val="00EE19B4"/>
    <w:rsid w:val="00EE2092"/>
    <w:rsid w:val="00EE2286"/>
    <w:rsid w:val="00EE2D4E"/>
    <w:rsid w:val="00EE3247"/>
    <w:rsid w:val="00EE3E32"/>
    <w:rsid w:val="00EE3FDF"/>
    <w:rsid w:val="00EE5549"/>
    <w:rsid w:val="00EE5D04"/>
    <w:rsid w:val="00EE646D"/>
    <w:rsid w:val="00EE69FD"/>
    <w:rsid w:val="00EE6CF8"/>
    <w:rsid w:val="00EE7110"/>
    <w:rsid w:val="00EE73FB"/>
    <w:rsid w:val="00EF00A3"/>
    <w:rsid w:val="00EF00CF"/>
    <w:rsid w:val="00EF09A7"/>
    <w:rsid w:val="00EF164D"/>
    <w:rsid w:val="00EF3044"/>
    <w:rsid w:val="00EF30BA"/>
    <w:rsid w:val="00EF3E0D"/>
    <w:rsid w:val="00EF466D"/>
    <w:rsid w:val="00EF6F75"/>
    <w:rsid w:val="00EF7A2F"/>
    <w:rsid w:val="00F011FB"/>
    <w:rsid w:val="00F01626"/>
    <w:rsid w:val="00F025A2"/>
    <w:rsid w:val="00F027CF"/>
    <w:rsid w:val="00F02A19"/>
    <w:rsid w:val="00F039B2"/>
    <w:rsid w:val="00F0403F"/>
    <w:rsid w:val="00F04712"/>
    <w:rsid w:val="00F0528B"/>
    <w:rsid w:val="00F07D52"/>
    <w:rsid w:val="00F07FD3"/>
    <w:rsid w:val="00F10D11"/>
    <w:rsid w:val="00F10E0F"/>
    <w:rsid w:val="00F111EC"/>
    <w:rsid w:val="00F11280"/>
    <w:rsid w:val="00F11725"/>
    <w:rsid w:val="00F11C49"/>
    <w:rsid w:val="00F12882"/>
    <w:rsid w:val="00F12B81"/>
    <w:rsid w:val="00F136EE"/>
    <w:rsid w:val="00F13A0F"/>
    <w:rsid w:val="00F14166"/>
    <w:rsid w:val="00F14F35"/>
    <w:rsid w:val="00F15DF2"/>
    <w:rsid w:val="00F16F04"/>
    <w:rsid w:val="00F20161"/>
    <w:rsid w:val="00F2163A"/>
    <w:rsid w:val="00F22616"/>
    <w:rsid w:val="00F22EC7"/>
    <w:rsid w:val="00F23309"/>
    <w:rsid w:val="00F24470"/>
    <w:rsid w:val="00F25EA6"/>
    <w:rsid w:val="00F2657A"/>
    <w:rsid w:val="00F2761F"/>
    <w:rsid w:val="00F30408"/>
    <w:rsid w:val="00F30AF5"/>
    <w:rsid w:val="00F31BD6"/>
    <w:rsid w:val="00F31C57"/>
    <w:rsid w:val="00F33823"/>
    <w:rsid w:val="00F34408"/>
    <w:rsid w:val="00F350E5"/>
    <w:rsid w:val="00F353F8"/>
    <w:rsid w:val="00F363DA"/>
    <w:rsid w:val="00F37F18"/>
    <w:rsid w:val="00F40127"/>
    <w:rsid w:val="00F410F8"/>
    <w:rsid w:val="00F415A4"/>
    <w:rsid w:val="00F41D02"/>
    <w:rsid w:val="00F42580"/>
    <w:rsid w:val="00F42E60"/>
    <w:rsid w:val="00F42FFD"/>
    <w:rsid w:val="00F44B2E"/>
    <w:rsid w:val="00F45160"/>
    <w:rsid w:val="00F478DF"/>
    <w:rsid w:val="00F47A91"/>
    <w:rsid w:val="00F47D0A"/>
    <w:rsid w:val="00F501D5"/>
    <w:rsid w:val="00F50973"/>
    <w:rsid w:val="00F50B7B"/>
    <w:rsid w:val="00F516CF"/>
    <w:rsid w:val="00F519C0"/>
    <w:rsid w:val="00F519E6"/>
    <w:rsid w:val="00F51DF3"/>
    <w:rsid w:val="00F53404"/>
    <w:rsid w:val="00F543D5"/>
    <w:rsid w:val="00F54D9E"/>
    <w:rsid w:val="00F553A5"/>
    <w:rsid w:val="00F55BD7"/>
    <w:rsid w:val="00F561EF"/>
    <w:rsid w:val="00F56706"/>
    <w:rsid w:val="00F56E45"/>
    <w:rsid w:val="00F56EFF"/>
    <w:rsid w:val="00F57CF6"/>
    <w:rsid w:val="00F60643"/>
    <w:rsid w:val="00F606B8"/>
    <w:rsid w:val="00F607E3"/>
    <w:rsid w:val="00F6280A"/>
    <w:rsid w:val="00F6282C"/>
    <w:rsid w:val="00F63997"/>
    <w:rsid w:val="00F64BAF"/>
    <w:rsid w:val="00F64C8E"/>
    <w:rsid w:val="00F653B8"/>
    <w:rsid w:val="00F65577"/>
    <w:rsid w:val="00F65722"/>
    <w:rsid w:val="00F65D13"/>
    <w:rsid w:val="00F66048"/>
    <w:rsid w:val="00F663FB"/>
    <w:rsid w:val="00F668D3"/>
    <w:rsid w:val="00F67B26"/>
    <w:rsid w:val="00F67EC6"/>
    <w:rsid w:val="00F70179"/>
    <w:rsid w:val="00F70E68"/>
    <w:rsid w:val="00F71317"/>
    <w:rsid w:val="00F714FD"/>
    <w:rsid w:val="00F71738"/>
    <w:rsid w:val="00F7207A"/>
    <w:rsid w:val="00F720A7"/>
    <w:rsid w:val="00F7240C"/>
    <w:rsid w:val="00F72C22"/>
    <w:rsid w:val="00F73C06"/>
    <w:rsid w:val="00F755ED"/>
    <w:rsid w:val="00F7597E"/>
    <w:rsid w:val="00F76177"/>
    <w:rsid w:val="00F76293"/>
    <w:rsid w:val="00F766C2"/>
    <w:rsid w:val="00F7694C"/>
    <w:rsid w:val="00F775C6"/>
    <w:rsid w:val="00F77CCD"/>
    <w:rsid w:val="00F77F38"/>
    <w:rsid w:val="00F8002E"/>
    <w:rsid w:val="00F80636"/>
    <w:rsid w:val="00F8141A"/>
    <w:rsid w:val="00F82744"/>
    <w:rsid w:val="00F827EF"/>
    <w:rsid w:val="00F83038"/>
    <w:rsid w:val="00F8429E"/>
    <w:rsid w:val="00F84C2C"/>
    <w:rsid w:val="00F85287"/>
    <w:rsid w:val="00F8536D"/>
    <w:rsid w:val="00F854E4"/>
    <w:rsid w:val="00F857E8"/>
    <w:rsid w:val="00F8597B"/>
    <w:rsid w:val="00F85B4D"/>
    <w:rsid w:val="00F8611A"/>
    <w:rsid w:val="00F90841"/>
    <w:rsid w:val="00F90881"/>
    <w:rsid w:val="00F910C2"/>
    <w:rsid w:val="00F91F84"/>
    <w:rsid w:val="00F9222A"/>
    <w:rsid w:val="00F92D51"/>
    <w:rsid w:val="00F93019"/>
    <w:rsid w:val="00F94F71"/>
    <w:rsid w:val="00F9598A"/>
    <w:rsid w:val="00F97FF2"/>
    <w:rsid w:val="00FA04B4"/>
    <w:rsid w:val="00FA0A02"/>
    <w:rsid w:val="00FA0A07"/>
    <w:rsid w:val="00FA0B4D"/>
    <w:rsid w:val="00FA1266"/>
    <w:rsid w:val="00FA17C7"/>
    <w:rsid w:val="00FA219E"/>
    <w:rsid w:val="00FA28FA"/>
    <w:rsid w:val="00FA31AB"/>
    <w:rsid w:val="00FA703C"/>
    <w:rsid w:val="00FB0369"/>
    <w:rsid w:val="00FB0922"/>
    <w:rsid w:val="00FB1420"/>
    <w:rsid w:val="00FB23A1"/>
    <w:rsid w:val="00FB2465"/>
    <w:rsid w:val="00FB3A2B"/>
    <w:rsid w:val="00FB3CFE"/>
    <w:rsid w:val="00FB5142"/>
    <w:rsid w:val="00FB528E"/>
    <w:rsid w:val="00FC030C"/>
    <w:rsid w:val="00FC091C"/>
    <w:rsid w:val="00FC0A0A"/>
    <w:rsid w:val="00FC0F63"/>
    <w:rsid w:val="00FC1192"/>
    <w:rsid w:val="00FC121A"/>
    <w:rsid w:val="00FC132A"/>
    <w:rsid w:val="00FC1BFB"/>
    <w:rsid w:val="00FC4744"/>
    <w:rsid w:val="00FC528D"/>
    <w:rsid w:val="00FC5C4B"/>
    <w:rsid w:val="00FC7658"/>
    <w:rsid w:val="00FD17EC"/>
    <w:rsid w:val="00FD1D56"/>
    <w:rsid w:val="00FD201E"/>
    <w:rsid w:val="00FD282D"/>
    <w:rsid w:val="00FD2C93"/>
    <w:rsid w:val="00FD324B"/>
    <w:rsid w:val="00FD3663"/>
    <w:rsid w:val="00FD3871"/>
    <w:rsid w:val="00FD4C27"/>
    <w:rsid w:val="00FD5E27"/>
    <w:rsid w:val="00FD644F"/>
    <w:rsid w:val="00FD6D47"/>
    <w:rsid w:val="00FD70F7"/>
    <w:rsid w:val="00FD793F"/>
    <w:rsid w:val="00FE0A7A"/>
    <w:rsid w:val="00FE1185"/>
    <w:rsid w:val="00FE1C2E"/>
    <w:rsid w:val="00FE26B7"/>
    <w:rsid w:val="00FE29F7"/>
    <w:rsid w:val="00FE2CF6"/>
    <w:rsid w:val="00FE348B"/>
    <w:rsid w:val="00FE387E"/>
    <w:rsid w:val="00FE4E65"/>
    <w:rsid w:val="00FE57D1"/>
    <w:rsid w:val="00FE5B82"/>
    <w:rsid w:val="00FE6261"/>
    <w:rsid w:val="00FE678E"/>
    <w:rsid w:val="00FE752D"/>
    <w:rsid w:val="00FE7760"/>
    <w:rsid w:val="00FE7AA7"/>
    <w:rsid w:val="00FE7DDE"/>
    <w:rsid w:val="00FF01B5"/>
    <w:rsid w:val="00FF01F6"/>
    <w:rsid w:val="00FF0449"/>
    <w:rsid w:val="00FF12FA"/>
    <w:rsid w:val="00FF2E66"/>
    <w:rsid w:val="00FF3CC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73F0DE3B"/>
  <w15:chartTrackingRefBased/>
  <w15:docId w15:val="{18DCFEF6-42E8-46E0-9280-8DC00D020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iPriority="99"/>
    <w:lsdException w:name="footnote text" w:qFormat="1"/>
    <w:lsdException w:name="annotation text" w:uiPriority="99" w:qFormat="1"/>
    <w:lsdException w:name="header" w:qFormat="1"/>
    <w:lsdException w:name="footer" w:qFormat="1"/>
    <w:lsdException w:name="index heading" w:uiPriority="99"/>
    <w:lsdException w:name="caption" w:semiHidden="1" w:unhideWhenUsed="1" w:qFormat="1"/>
    <w:lsdException w:name="table of figures" w:uiPriority="99"/>
    <w:lsdException w:name="footnote reference" w:qFormat="1"/>
    <w:lsdException w:name="annotation reference" w:qFormat="1"/>
    <w:lsdException w:name="page number" w:uiPriority="99"/>
    <w:lsdException w:name="endnote text" w:uiPriority="99"/>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lsdException w:name="List Number 4" w:uiPriority="99"/>
    <w:lsdException w:name="List Number 5" w:uiPriority="99"/>
    <w:lsdException w:name="Title" w:qFormat="1"/>
    <w:lsdException w:name="Closing" w:uiPriority="99"/>
    <w:lsdException w:name="Body Text Indent" w:uiPriority="99"/>
    <w:lsdException w:name="Subtitle" w:uiPriority="99" w:qFormat="1"/>
    <w:lsdException w:name="Date" w:qFormat="1"/>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uiPriority="22" w:qFormat="1"/>
    <w:lsdException w:name="Emphasis" w:uiPriority="20" w:qFormat="1"/>
    <w:lsdException w:name="Document Map" w:uiPriority="99" w:qFormat="1"/>
    <w:lsdException w:name="Plain Text" w:uiPriority="99"/>
    <w:lsdException w:name="Normal (Web)" w:uiPriority="99"/>
    <w:lsdException w:name="HTML Acronym" w:uiPriority="99"/>
    <w:lsdException w:name="Normal Table" w:semiHidden="1" w:unhideWhenUsed="1"/>
    <w:lsdException w:name="annotation subject" w:uiPriority="99"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F3B22"/>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1F3B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1F3B22"/>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1F3B22"/>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1F3B22"/>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1F3B22"/>
    <w:pPr>
      <w:ind w:left="1701" w:hanging="1701"/>
      <w:outlineLvl w:val="4"/>
    </w:pPr>
    <w:rPr>
      <w:sz w:val="22"/>
    </w:rPr>
  </w:style>
  <w:style w:type="paragraph" w:styleId="Heading6">
    <w:name w:val="heading 6"/>
    <w:aliases w:val="T1,Header 6"/>
    <w:basedOn w:val="H6"/>
    <w:next w:val="Normal"/>
    <w:link w:val="Heading6Char"/>
    <w:qFormat/>
    <w:rsid w:val="001F3B22"/>
    <w:pPr>
      <w:outlineLvl w:val="5"/>
    </w:pPr>
  </w:style>
  <w:style w:type="paragraph" w:styleId="Heading7">
    <w:name w:val="heading 7"/>
    <w:aliases w:val="L7,Header 7"/>
    <w:basedOn w:val="H6"/>
    <w:next w:val="Normal"/>
    <w:link w:val="Heading7Char"/>
    <w:qFormat/>
    <w:rsid w:val="001F3B22"/>
    <w:pPr>
      <w:outlineLvl w:val="6"/>
    </w:pPr>
  </w:style>
  <w:style w:type="paragraph" w:styleId="Heading8">
    <w:name w:val="heading 8"/>
    <w:basedOn w:val="Heading1"/>
    <w:next w:val="Normal"/>
    <w:link w:val="Heading8Char"/>
    <w:qFormat/>
    <w:rsid w:val="001F3B22"/>
    <w:pPr>
      <w:ind w:left="0" w:firstLine="0"/>
      <w:outlineLvl w:val="7"/>
    </w:pPr>
  </w:style>
  <w:style w:type="paragraph" w:styleId="Heading9">
    <w:name w:val="heading 9"/>
    <w:basedOn w:val="Heading8"/>
    <w:next w:val="Normal"/>
    <w:link w:val="Heading9Char"/>
    <w:qFormat/>
    <w:rsid w:val="001F3B22"/>
    <w:pPr>
      <w:outlineLvl w:val="8"/>
    </w:pPr>
  </w:style>
  <w:style w:type="character" w:default="1" w:styleId="DefaultParagraphFont">
    <w:name w:val="Default Paragraph Font"/>
    <w:semiHidden/>
    <w:rsid w:val="001F3B2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F3B22"/>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1F3B22"/>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rsid w:val="00C57568"/>
    <w:rPr>
      <w:rFonts w:ascii="Arial" w:eastAsia="Times New Roman" w:hAnsi="Arial"/>
    </w:rPr>
  </w:style>
  <w:style w:type="character" w:customStyle="1" w:styleId="Heading7Char">
    <w:name w:val="Heading 7 Char"/>
    <w:aliases w:val="L7 Char,Header 7 Char"/>
    <w:link w:val="Heading7"/>
    <w:rsid w:val="00C57568"/>
    <w:rPr>
      <w:rFonts w:ascii="Arial" w:eastAsia="Times New Roman" w:hAnsi="Arial"/>
    </w:rPr>
  </w:style>
  <w:style w:type="character" w:customStyle="1" w:styleId="Heading8Char">
    <w:name w:val="Heading 8 Char"/>
    <w:link w:val="Heading8"/>
    <w:rsid w:val="00C57568"/>
    <w:rPr>
      <w:rFonts w:ascii="Arial" w:eastAsia="Times New Roman" w:hAnsi="Arial"/>
      <w:sz w:val="36"/>
    </w:rPr>
  </w:style>
  <w:style w:type="character" w:customStyle="1" w:styleId="Heading9Char">
    <w:name w:val="Heading 9 Char"/>
    <w:link w:val="Heading9"/>
    <w:rsid w:val="00C57568"/>
    <w:rPr>
      <w:rFonts w:ascii="Arial" w:eastAsia="Times New Roman" w:hAnsi="Arial"/>
      <w:sz w:val="36"/>
    </w:rPr>
  </w:style>
  <w:style w:type="paragraph" w:styleId="TOC9">
    <w:name w:val="toc 9"/>
    <w:basedOn w:val="TOC8"/>
    <w:rsid w:val="001F3B22"/>
    <w:pPr>
      <w:ind w:left="1418" w:hanging="1418"/>
    </w:pPr>
  </w:style>
  <w:style w:type="paragraph" w:styleId="TOC8">
    <w:name w:val="toc 8"/>
    <w:basedOn w:val="TOC1"/>
    <w:rsid w:val="001F3B22"/>
    <w:pPr>
      <w:spacing w:before="180"/>
      <w:ind w:left="2693" w:hanging="2693"/>
    </w:pPr>
    <w:rPr>
      <w:b/>
    </w:rPr>
  </w:style>
  <w:style w:type="paragraph" w:styleId="TOC1">
    <w:name w:val="toc 1"/>
    <w:rsid w:val="001F3B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1F3B22"/>
    <w:pPr>
      <w:keepLines/>
      <w:tabs>
        <w:tab w:val="center" w:pos="4536"/>
        <w:tab w:val="right" w:pos="9072"/>
      </w:tabs>
    </w:pPr>
    <w:rPr>
      <w:noProof/>
    </w:rPr>
  </w:style>
  <w:style w:type="character" w:customStyle="1" w:styleId="ZGSM">
    <w:name w:val="ZGSM"/>
    <w:rsid w:val="001F3B22"/>
  </w:style>
  <w:style w:type="paragraph" w:customStyle="1" w:styleId="ZD">
    <w:name w:val="ZD"/>
    <w:rsid w:val="001F3B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1F3B22"/>
    <w:pPr>
      <w:ind w:left="1701" w:hanging="1701"/>
    </w:pPr>
  </w:style>
  <w:style w:type="paragraph" w:styleId="TOC4">
    <w:name w:val="toc 4"/>
    <w:basedOn w:val="TOC3"/>
    <w:rsid w:val="001F3B22"/>
    <w:pPr>
      <w:ind w:left="1418" w:hanging="1418"/>
    </w:pPr>
  </w:style>
  <w:style w:type="paragraph" w:styleId="TOC3">
    <w:name w:val="toc 3"/>
    <w:basedOn w:val="TOC2"/>
    <w:rsid w:val="001F3B22"/>
    <w:pPr>
      <w:ind w:left="1134" w:hanging="1134"/>
    </w:pPr>
  </w:style>
  <w:style w:type="paragraph" w:styleId="TOC2">
    <w:name w:val="toc 2"/>
    <w:basedOn w:val="TOC1"/>
    <w:rsid w:val="001F3B22"/>
    <w:pPr>
      <w:keepNext w:val="0"/>
      <w:spacing w:before="0"/>
      <w:ind w:left="851" w:hanging="851"/>
    </w:pPr>
    <w:rPr>
      <w:sz w:val="20"/>
    </w:rPr>
  </w:style>
  <w:style w:type="paragraph" w:styleId="Footer">
    <w:name w:val="footer"/>
    <w:aliases w:val="footer odd,footer,fo,pie de página"/>
    <w:basedOn w:val="Header"/>
    <w:link w:val="FooterChar"/>
    <w:rsid w:val="001F3B22"/>
    <w:pPr>
      <w:jc w:val="center"/>
    </w:pPr>
    <w:rPr>
      <w:i/>
    </w:rPr>
  </w:style>
  <w:style w:type="character" w:customStyle="1" w:styleId="FooterChar">
    <w:name w:val="Footer Char"/>
    <w:aliases w:val="footer odd Char,footer Char,fo Char,pie de página Char"/>
    <w:link w:val="Footer"/>
    <w:rsid w:val="00C57568"/>
    <w:rPr>
      <w:rFonts w:ascii="Arial" w:eastAsia="Times New Roman" w:hAnsi="Arial"/>
      <w:b/>
      <w:i/>
      <w:noProof/>
      <w:sz w:val="18"/>
    </w:rPr>
  </w:style>
  <w:style w:type="paragraph" w:customStyle="1" w:styleId="TT">
    <w:name w:val="TT"/>
    <w:basedOn w:val="Heading1"/>
    <w:next w:val="Normal"/>
    <w:rsid w:val="001F3B22"/>
    <w:pPr>
      <w:outlineLvl w:val="9"/>
    </w:pPr>
  </w:style>
  <w:style w:type="paragraph" w:customStyle="1" w:styleId="NF">
    <w:name w:val="NF"/>
    <w:basedOn w:val="NO"/>
    <w:rsid w:val="001F3B22"/>
    <w:pPr>
      <w:keepNext/>
      <w:spacing w:after="0"/>
    </w:pPr>
    <w:rPr>
      <w:rFonts w:ascii="Arial" w:hAnsi="Arial"/>
      <w:sz w:val="18"/>
    </w:rPr>
  </w:style>
  <w:style w:type="paragraph" w:customStyle="1" w:styleId="NO">
    <w:name w:val="NO"/>
    <w:basedOn w:val="Normal"/>
    <w:link w:val="NOChar"/>
    <w:rsid w:val="001F3B22"/>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qFormat/>
    <w:rsid w:val="001F3B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1F3B22"/>
    <w:pPr>
      <w:jc w:val="right"/>
    </w:pPr>
  </w:style>
  <w:style w:type="paragraph" w:customStyle="1" w:styleId="TAL">
    <w:name w:val="TAL"/>
    <w:basedOn w:val="Normal"/>
    <w:link w:val="TALChar"/>
    <w:qFormat/>
    <w:rsid w:val="001F3B22"/>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qFormat/>
    <w:rsid w:val="001F3B22"/>
    <w:rPr>
      <w:b/>
    </w:rPr>
  </w:style>
  <w:style w:type="paragraph" w:customStyle="1" w:styleId="TAC">
    <w:name w:val="TAC"/>
    <w:basedOn w:val="TAL"/>
    <w:link w:val="TACCar"/>
    <w:qFormat/>
    <w:rsid w:val="001F3B22"/>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1F3B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1F3B22"/>
    <w:pPr>
      <w:keepLines/>
      <w:ind w:left="1702" w:hanging="1418"/>
    </w:pPr>
  </w:style>
  <w:style w:type="character" w:customStyle="1" w:styleId="EXCar">
    <w:name w:val="EX Car"/>
    <w:link w:val="EX"/>
    <w:locked/>
    <w:rsid w:val="00E85B16"/>
    <w:rPr>
      <w:rFonts w:eastAsia="Times New Roman"/>
    </w:rPr>
  </w:style>
  <w:style w:type="paragraph" w:customStyle="1" w:styleId="FP">
    <w:name w:val="FP"/>
    <w:basedOn w:val="Normal"/>
    <w:rsid w:val="001F3B22"/>
    <w:pPr>
      <w:spacing w:after="0"/>
    </w:pPr>
  </w:style>
  <w:style w:type="paragraph" w:customStyle="1" w:styleId="NW">
    <w:name w:val="NW"/>
    <w:basedOn w:val="NO"/>
    <w:rsid w:val="001F3B22"/>
    <w:pPr>
      <w:spacing w:after="0"/>
    </w:pPr>
  </w:style>
  <w:style w:type="paragraph" w:customStyle="1" w:styleId="EW">
    <w:name w:val="EW"/>
    <w:basedOn w:val="EX"/>
    <w:rsid w:val="001F3B22"/>
    <w:pPr>
      <w:spacing w:after="0"/>
    </w:pPr>
  </w:style>
  <w:style w:type="paragraph" w:customStyle="1" w:styleId="B1">
    <w:name w:val="B1"/>
    <w:basedOn w:val="List"/>
    <w:link w:val="B1Char"/>
    <w:qFormat/>
    <w:rsid w:val="001F3B22"/>
  </w:style>
  <w:style w:type="paragraph" w:styleId="List">
    <w:name w:val="List"/>
    <w:basedOn w:val="Normal"/>
    <w:link w:val="ListChar1"/>
    <w:rsid w:val="001F3B22"/>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1F3B22"/>
    <w:pPr>
      <w:ind w:left="1985" w:hanging="1985"/>
    </w:pPr>
  </w:style>
  <w:style w:type="paragraph" w:styleId="TOC7">
    <w:name w:val="toc 7"/>
    <w:basedOn w:val="TOC6"/>
    <w:next w:val="Normal"/>
    <w:rsid w:val="001F3B22"/>
    <w:pPr>
      <w:ind w:left="2268" w:hanging="2268"/>
    </w:pPr>
  </w:style>
  <w:style w:type="paragraph" w:customStyle="1" w:styleId="EditorsNote">
    <w:name w:val="Editor's Note"/>
    <w:aliases w:val="EN,Editor's Noteormal"/>
    <w:basedOn w:val="NO"/>
    <w:link w:val="EditorsNoteCarCar"/>
    <w:rsid w:val="001F3B22"/>
    <w:rPr>
      <w:color w:val="FF0000"/>
    </w:rPr>
  </w:style>
  <w:style w:type="character" w:customStyle="1" w:styleId="EditorsNoteCarCar">
    <w:name w:val="Editor's Note Car Car"/>
    <w:link w:val="EditorsNote"/>
    <w:rsid w:val="00BA60D7"/>
    <w:rPr>
      <w:rFonts w:eastAsia="Times New Roman"/>
      <w:color w:val="FF0000"/>
    </w:rPr>
  </w:style>
  <w:style w:type="paragraph" w:customStyle="1" w:styleId="TH">
    <w:name w:val="TH"/>
    <w:basedOn w:val="Normal"/>
    <w:link w:val="THChar"/>
    <w:qFormat/>
    <w:rsid w:val="001F3B22"/>
    <w:pPr>
      <w:keepNext/>
      <w:keepLines/>
      <w:spacing w:before="60"/>
      <w:jc w:val="center"/>
    </w:pPr>
    <w:rPr>
      <w:rFonts w:ascii="Arial" w:hAnsi="Arial"/>
      <w:b/>
    </w:rPr>
  </w:style>
  <w:style w:type="character" w:customStyle="1" w:styleId="THChar">
    <w:name w:val="TH Char"/>
    <w:link w:val="TH"/>
    <w:qFormat/>
    <w:rsid w:val="004D27E2"/>
    <w:rPr>
      <w:rFonts w:ascii="Arial" w:eastAsia="Times New Roman" w:hAnsi="Arial"/>
      <w:b/>
    </w:rPr>
  </w:style>
  <w:style w:type="paragraph" w:customStyle="1" w:styleId="ZA">
    <w:name w:val="ZA"/>
    <w:rsid w:val="001F3B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F3B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F3B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F3B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F3B22"/>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1F3B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1F3B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1F3B22"/>
  </w:style>
  <w:style w:type="paragraph" w:styleId="List2">
    <w:name w:val="List 2"/>
    <w:basedOn w:val="List"/>
    <w:link w:val="List2Char"/>
    <w:rsid w:val="001F3B22"/>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qFormat/>
    <w:rsid w:val="001F3B22"/>
  </w:style>
  <w:style w:type="paragraph" w:styleId="List3">
    <w:name w:val="List 3"/>
    <w:basedOn w:val="List2"/>
    <w:link w:val="List3Char"/>
    <w:rsid w:val="001F3B22"/>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1F3B22"/>
  </w:style>
  <w:style w:type="paragraph" w:styleId="List4">
    <w:name w:val="List 4"/>
    <w:basedOn w:val="List3"/>
    <w:rsid w:val="001F3B22"/>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1F3B22"/>
  </w:style>
  <w:style w:type="paragraph" w:styleId="List5">
    <w:name w:val="List 5"/>
    <w:basedOn w:val="List4"/>
    <w:rsid w:val="001F3B22"/>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1F3B22"/>
    <w:pPr>
      <w:framePr w:hRule="auto" w:wrap="notBeside" w:y="852"/>
    </w:pPr>
    <w:rPr>
      <w:i w:val="0"/>
      <w:sz w:val="40"/>
    </w:rPr>
  </w:style>
  <w:style w:type="paragraph" w:customStyle="1" w:styleId="ZV">
    <w:name w:val="ZV"/>
    <w:basedOn w:val="ZU"/>
    <w:rsid w:val="001F3B22"/>
    <w:pPr>
      <w:framePr w:wrap="notBeside" w:y="16161"/>
    </w:pPr>
  </w:style>
  <w:style w:type="paragraph" w:customStyle="1" w:styleId="TAJ">
    <w:name w:val="TAJ"/>
    <w:basedOn w:val="TH"/>
    <w:uiPriority w:val="99"/>
  </w:style>
  <w:style w:type="paragraph" w:customStyle="1" w:styleId="Guidance">
    <w:name w:val="Guidance"/>
    <w:basedOn w:val="Normal"/>
    <w:link w:val="GuidanceChar"/>
    <w:rPr>
      <w:i/>
      <w:color w:val="0000FF"/>
      <w:lang w:eastAsia="x-none"/>
    </w:rPr>
  </w:style>
  <w:style w:type="character" w:customStyle="1" w:styleId="GuidanceChar">
    <w:name w:val="Guidance Char"/>
    <w:link w:val="Guidance"/>
    <w:rsid w:val="001C085B"/>
    <w:rPr>
      <w:i/>
      <w:color w:val="0000FF"/>
      <w:lang w:val="en-GB"/>
    </w:rPr>
  </w:style>
  <w:style w:type="paragraph" w:styleId="BalloonText">
    <w:name w:val="Balloon Text"/>
    <w:basedOn w:val="Normal"/>
    <w:link w:val="BalloonTextChar"/>
    <w:uiPriority w:val="99"/>
    <w:qFormat/>
    <w:rsid w:val="00974CF7"/>
    <w:pPr>
      <w:spacing w:after="0"/>
    </w:pPr>
    <w:rPr>
      <w:rFonts w:ascii="Segoe UI" w:hAnsi="Segoe UI"/>
      <w:sz w:val="18"/>
      <w:szCs w:val="18"/>
      <w:lang w:val="x-none"/>
    </w:rPr>
  </w:style>
  <w:style w:type="character" w:customStyle="1" w:styleId="BalloonTextChar">
    <w:name w:val="Balloon Text Char"/>
    <w:link w:val="BalloonText"/>
    <w:rsid w:val="00974CF7"/>
    <w:rPr>
      <w:rFonts w:ascii="Segoe UI" w:hAnsi="Segoe UI" w:cs="Segoe UI"/>
      <w:sz w:val="18"/>
      <w:szCs w:val="18"/>
      <w:lang w:eastAsia="en-US"/>
    </w:rPr>
  </w:style>
  <w:style w:type="character" w:styleId="FootnoteReference">
    <w:name w:val="footnote reference"/>
    <w:aliases w:val="Appel note de bas de p,Nota,Footnote symbol,Footnote"/>
    <w:basedOn w:val="DefaultParagraphFont"/>
    <w:rsid w:val="001F3B22"/>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uiPriority w:val="99"/>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uiPriority w:val="99"/>
    <w:qFormat/>
    <w:rsid w:val="001C085B"/>
    <w:rPr>
      <w:b/>
      <w:bCs/>
    </w:rPr>
  </w:style>
  <w:style w:type="character" w:customStyle="1" w:styleId="CommentSubjectChar">
    <w:name w:val="Comment Subject Char"/>
    <w:link w:val="CommentSubject"/>
    <w:rsid w:val="001C085B"/>
    <w:rPr>
      <w:b/>
      <w:bCs/>
      <w:lang w:val="en-GB" w:eastAsia="en-US"/>
    </w:rPr>
  </w:style>
  <w:style w:type="paragraph" w:styleId="DocumentMap">
    <w:name w:val="Document Map"/>
    <w:basedOn w:val="Normal"/>
    <w:link w:val="DocumentMapChar"/>
    <w:uiPriority w:val="99"/>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uiPriority w:val="99"/>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uiPriority w:val="99"/>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BA60D7"/>
    <w:pPr>
      <w:spacing w:before="120" w:after="120"/>
    </w:pPr>
    <w:rPr>
      <w:b/>
      <w:lang w:eastAsia="x-none"/>
    </w:rPr>
  </w:style>
  <w:style w:type="paragraph" w:styleId="PlainText">
    <w:name w:val="Plain Text"/>
    <w:basedOn w:val="Normal"/>
    <w:link w:val="PlainTextChar"/>
    <w:uiPriority w:val="99"/>
    <w:rsid w:val="00BA60D7"/>
    <w:rPr>
      <w:rFonts w:ascii="Courier New" w:hAnsi="Courier New"/>
      <w:lang w:val="nb-NO"/>
    </w:rPr>
  </w:style>
  <w:style w:type="character" w:customStyle="1" w:styleId="PlainTextChar">
    <w:name w:val="Plain Text Char"/>
    <w:link w:val="PlainText"/>
    <w:uiPriority w:val="99"/>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rsid w:val="00BA60D7"/>
    <w:pPr>
      <w:spacing w:before="360"/>
      <w:ind w:left="2552"/>
    </w:pPr>
    <w:rPr>
      <w:rFonts w:ascii="Arial" w:hAnsi="Arial"/>
      <w:b/>
      <w:sz w:val="22"/>
      <w:lang w:val="en-US" w:eastAsia="en-US"/>
    </w:rPr>
  </w:style>
  <w:style w:type="character" w:customStyle="1" w:styleId="HeadingChar">
    <w:name w:val="Heading Char"/>
    <w:link w:val="Heading"/>
    <w:rsid w:val="00BA60D7"/>
    <w:rPr>
      <w:rFonts w:ascii="Arial" w:hAnsi="Arial"/>
      <w:b/>
      <w:sz w:val="22"/>
      <w:lang w:val="en-US" w:eastAsia="en-US" w:bidi="ar-SA"/>
    </w:rPr>
  </w:style>
  <w:style w:type="paragraph" w:customStyle="1" w:styleId="IBN">
    <w:name w:val="IBN"/>
    <w:basedOn w:val="Normal"/>
    <w:uiPriority w:val="99"/>
    <w:rsid w:val="00BA60D7"/>
    <w:pPr>
      <w:tabs>
        <w:tab w:val="left" w:pos="567"/>
      </w:tabs>
    </w:pPr>
    <w:rPr>
      <w:lang w:eastAsia="en-US"/>
    </w:rPr>
  </w:style>
  <w:style w:type="paragraph" w:customStyle="1" w:styleId="NormalLatinItalique">
    <w:name w:val="Normal + (Latin) Italique"/>
    <w:basedOn w:val="Normal"/>
    <w:link w:val="NormalLatinItaliqueCar"/>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aliases w:val="SGS Table Basic 1"/>
    <w:basedOn w:val="TableNormal"/>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rsid w:val="00BA60D7"/>
    <w:pPr>
      <w:spacing w:after="120"/>
    </w:pPr>
  </w:style>
  <w:style w:type="character" w:customStyle="1" w:styleId="BodyText2Char">
    <w:name w:val="Body Text 2 Char"/>
    <w:link w:val="BodyText2"/>
    <w:uiPriority w:val="99"/>
    <w:rsid w:val="00BA60D7"/>
    <w:rPr>
      <w:lang w:val="en-GB" w:eastAsia="ja-JP"/>
    </w:rPr>
  </w:style>
  <w:style w:type="paragraph" w:styleId="BodyText3">
    <w:name w:val="Body Text 3"/>
    <w:basedOn w:val="Normal"/>
    <w:link w:val="BodyText3Char"/>
    <w:uiPriority w:val="99"/>
    <w:rsid w:val="00BA60D7"/>
    <w:pPr>
      <w:spacing w:after="120"/>
    </w:pPr>
  </w:style>
  <w:style w:type="character" w:customStyle="1" w:styleId="BodyText3Char">
    <w:name w:val="Body Text 3 Char"/>
    <w:link w:val="BodyText3"/>
    <w:uiPriority w:val="99"/>
    <w:rsid w:val="00BA60D7"/>
    <w:rPr>
      <w:lang w:val="en-GB" w:eastAsia="ja-JP"/>
    </w:rPr>
  </w:style>
  <w:style w:type="paragraph" w:customStyle="1" w:styleId="tableentry">
    <w:name w:val="table entry"/>
    <w:basedOn w:val="Normal"/>
    <w:uiPriority w:val="99"/>
    <w:rsid w:val="00BA60D7"/>
    <w:pPr>
      <w:keepNext/>
      <w:spacing w:before="60" w:after="60"/>
    </w:pPr>
    <w:rPr>
      <w:rFonts w:ascii="Bookman Old Style" w:hAnsi="Bookman Old Style"/>
      <w:lang w:val="en-US" w:eastAsia="en-US"/>
    </w:rPr>
  </w:style>
  <w:style w:type="character" w:customStyle="1" w:styleId="a1">
    <w:name w:val="+"/>
    <w:aliases w:val="superscript"/>
    <w:rsid w:val="00BA60D7"/>
    <w:rPr>
      <w:vertAlign w:val="superscript"/>
    </w:rPr>
  </w:style>
  <w:style w:type="paragraph" w:customStyle="1" w:styleId="Reference">
    <w:name w:val="Reference"/>
    <w:basedOn w:val="EX"/>
    <w:uiPriority w:val="99"/>
    <w:rsid w:val="00BA60D7"/>
    <w:pPr>
      <w:tabs>
        <w:tab w:val="num" w:pos="567"/>
      </w:tabs>
      <w:ind w:left="567" w:hanging="567"/>
    </w:pPr>
  </w:style>
  <w:style w:type="paragraph" w:customStyle="1" w:styleId="text">
    <w:name w:val="text"/>
    <w:basedOn w:val="Normal"/>
    <w:uiPriority w:val="99"/>
    <w:rsid w:val="00BA60D7"/>
    <w:pPr>
      <w:widowControl w:val="0"/>
      <w:spacing w:after="240"/>
      <w:jc w:val="both"/>
    </w:pPr>
    <w:rPr>
      <w:sz w:val="24"/>
      <w:lang w:val="en-AU"/>
    </w:rPr>
  </w:style>
  <w:style w:type="character" w:styleId="PageNumber">
    <w:name w:val="page number"/>
    <w:basedOn w:val="DefaultParagraphFont"/>
    <w:uiPriority w:val="99"/>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rsid w:val="00D57B90"/>
    <w:rPr>
      <w:lang w:eastAsia="en-US"/>
    </w:rPr>
  </w:style>
  <w:style w:type="paragraph" w:customStyle="1" w:styleId="BalloonText1">
    <w:name w:val="Balloon Text1"/>
    <w:basedOn w:val="Normal"/>
    <w:uiPriority w:val="99"/>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uiPriority w:val="99"/>
    <w:rsid w:val="00C57568"/>
    <w:pPr>
      <w:adjustRightInd/>
      <w:textAlignment w:val="auto"/>
    </w:pPr>
    <w:rPr>
      <w:rFonts w:eastAsia="Calibri"/>
      <w:b/>
      <w:bCs/>
      <w:lang w:val="en-US" w:eastAsia="en-US"/>
    </w:rPr>
  </w:style>
  <w:style w:type="table" w:customStyle="1" w:styleId="TableGrid1">
    <w:name w:val="Table Grid1"/>
    <w:basedOn w:val="TableNormal"/>
    <w:next w:val="TableGrid"/>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1F3B22"/>
    <w:pPr>
      <w:ind w:left="284"/>
    </w:pPr>
  </w:style>
  <w:style w:type="paragraph" w:styleId="Index1">
    <w:name w:val="index 1"/>
    <w:basedOn w:val="Normal"/>
    <w:rsid w:val="001F3B22"/>
    <w:pPr>
      <w:keepLines/>
      <w:spacing w:after="0"/>
    </w:pPr>
  </w:style>
  <w:style w:type="paragraph" w:styleId="ListNumber2">
    <w:name w:val="List Number 2"/>
    <w:basedOn w:val="ListNumber"/>
    <w:rsid w:val="001F3B2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1F3B22"/>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1F3B22"/>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E54A3F"/>
    <w:rPr>
      <w:rFonts w:eastAsia="Times New Roman"/>
      <w:sz w:val="16"/>
    </w:rPr>
  </w:style>
  <w:style w:type="paragraph" w:customStyle="1" w:styleId="TF">
    <w:name w:val="TF"/>
    <w:aliases w:val="left"/>
    <w:basedOn w:val="TH"/>
    <w:link w:val="TFChar"/>
    <w:rsid w:val="001F3B22"/>
    <w:pPr>
      <w:keepNext w:val="0"/>
      <w:spacing w:before="0" w:after="240"/>
    </w:pPr>
  </w:style>
  <w:style w:type="paragraph" w:styleId="ListBullet2">
    <w:name w:val="List Bullet 2"/>
    <w:aliases w:val="lb2"/>
    <w:basedOn w:val="ListBullet"/>
    <w:link w:val="ListBullet2Char"/>
    <w:rsid w:val="001F3B22"/>
    <w:pPr>
      <w:ind w:left="851"/>
    </w:pPr>
  </w:style>
  <w:style w:type="paragraph" w:styleId="ListBullet3">
    <w:name w:val="List Bullet 3"/>
    <w:basedOn w:val="ListBullet2"/>
    <w:link w:val="ListBullet3Char"/>
    <w:rsid w:val="001F3B22"/>
    <w:pPr>
      <w:ind w:left="1135"/>
    </w:pPr>
  </w:style>
  <w:style w:type="paragraph" w:styleId="ListNumber">
    <w:name w:val="List Number"/>
    <w:basedOn w:val="List"/>
    <w:rsid w:val="001F3B22"/>
  </w:style>
  <w:style w:type="paragraph" w:styleId="ListBullet">
    <w:name w:val="List Bullet"/>
    <w:aliases w:val="UL"/>
    <w:basedOn w:val="List"/>
    <w:link w:val="ListBulletChar"/>
    <w:rsid w:val="001F3B22"/>
  </w:style>
  <w:style w:type="paragraph" w:styleId="ListBullet4">
    <w:name w:val="List Bullet 4"/>
    <w:basedOn w:val="ListBullet3"/>
    <w:rsid w:val="001F3B22"/>
    <w:pPr>
      <w:ind w:left="1418"/>
    </w:pPr>
  </w:style>
  <w:style w:type="paragraph" w:styleId="ListBullet5">
    <w:name w:val="List Bullet 5"/>
    <w:basedOn w:val="ListBullet4"/>
    <w:rsid w:val="001F3B22"/>
    <w:pPr>
      <w:ind w:left="1702"/>
    </w:pPr>
  </w:style>
  <w:style w:type="paragraph" w:customStyle="1" w:styleId="87">
    <w:name w:val="87"/>
    <w:basedOn w:val="Normal"/>
    <w:uiPriority w:val="99"/>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uiPriority w:val="99"/>
    <w:qFormat/>
    <w:rsid w:val="00816050"/>
    <w:rPr>
      <w:rFonts w:ascii="Arial" w:hAnsi="Arial"/>
      <w:noProof/>
      <w:sz w:val="24"/>
      <w:lang w:eastAsia="en-US"/>
    </w:rPr>
  </w:style>
  <w:style w:type="character" w:customStyle="1" w:styleId="TAL0">
    <w:name w:val="TAL (文字)"/>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uiPriority w:val="99"/>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uiPriority w:val="99"/>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uiPriority w:val="99"/>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B2D3D"/>
    <w:rPr>
      <w:rFonts w:eastAsia="Calibri"/>
      <w:lang w:val="en-US" w:eastAsia="en-US"/>
    </w:rPr>
  </w:style>
  <w:style w:type="paragraph" w:customStyle="1" w:styleId="Meetingcaption">
    <w:name w:val="Meeting caption"/>
    <w:basedOn w:val="Normal"/>
    <w:uiPriority w:val="99"/>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
    <w:basedOn w:val="Normal"/>
    <w:link w:val="ListParagraphChar"/>
    <w:uiPriority w:val="99"/>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uiPriority w:val="99"/>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uiPriority w:val="99"/>
    <w:rsid w:val="00D544D4"/>
    <w:pPr>
      <w:pBdr>
        <w:top w:val="single" w:sz="12" w:space="0" w:color="auto"/>
      </w:pBdr>
      <w:spacing w:before="360" w:after="240"/>
    </w:pPr>
    <w:rPr>
      <w:b/>
      <w:i/>
      <w:sz w:val="26"/>
    </w:rPr>
  </w:style>
  <w:style w:type="paragraph" w:customStyle="1" w:styleId="INDENT1">
    <w:name w:val="INDENT1"/>
    <w:basedOn w:val="Normal"/>
    <w:uiPriority w:val="99"/>
    <w:rsid w:val="00D544D4"/>
    <w:pPr>
      <w:ind w:left="851"/>
    </w:pPr>
  </w:style>
  <w:style w:type="paragraph" w:customStyle="1" w:styleId="INDENT2">
    <w:name w:val="INDENT2"/>
    <w:basedOn w:val="Normal"/>
    <w:uiPriority w:val="99"/>
    <w:rsid w:val="00D544D4"/>
    <w:pPr>
      <w:ind w:left="1135" w:hanging="284"/>
    </w:pPr>
  </w:style>
  <w:style w:type="paragraph" w:customStyle="1" w:styleId="INDENT3">
    <w:name w:val="INDENT3"/>
    <w:basedOn w:val="Normal"/>
    <w:uiPriority w:val="99"/>
    <w:rsid w:val="00D544D4"/>
    <w:pPr>
      <w:ind w:left="1701" w:hanging="567"/>
    </w:pPr>
  </w:style>
  <w:style w:type="paragraph" w:customStyle="1" w:styleId="RecCCITT">
    <w:name w:val="Rec_CCITT_#"/>
    <w:basedOn w:val="Normal"/>
    <w:uiPriority w:val="99"/>
    <w:rsid w:val="00D544D4"/>
    <w:pPr>
      <w:keepNext/>
      <w:keepLines/>
    </w:pPr>
    <w:rPr>
      <w:b/>
    </w:rPr>
  </w:style>
  <w:style w:type="paragraph" w:customStyle="1" w:styleId="1e9pt">
    <w:name w:val="1e) 9 pt"/>
    <w:basedOn w:val="B1"/>
    <w:link w:val="1e9ptCar"/>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uiPriority w:val="99"/>
    <w:rsid w:val="00D544D4"/>
    <w:pPr>
      <w:ind w:firstLine="284"/>
    </w:pPr>
    <w:rPr>
      <w:rFonts w:eastAsia="MS Mincho"/>
    </w:rPr>
  </w:style>
  <w:style w:type="paragraph" w:customStyle="1" w:styleId="StyleFPArialLatin9ptCentrGauche5cmDroite5">
    <w:name w:val="Style FP + Arial (Latin) 9 pt Centré Gauche :  5 cm Droite :  5..."/>
    <w:basedOn w:val="FP"/>
    <w:uiPriority w:val="99"/>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uiPriority w:val="99"/>
    <w:rsid w:val="00D544D4"/>
  </w:style>
  <w:style w:type="paragraph" w:customStyle="1" w:styleId="B3H6">
    <w:name w:val="B3H6"/>
    <w:basedOn w:val="B3"/>
    <w:uiPriority w:val="99"/>
    <w:rsid w:val="00D544D4"/>
  </w:style>
  <w:style w:type="paragraph" w:customStyle="1" w:styleId="NB2">
    <w:name w:val="NB2"/>
    <w:basedOn w:val="ZG"/>
    <w:uiPriority w:val="99"/>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D544D4"/>
    <w:rPr>
      <w:rFonts w:ascii="Arial" w:hAnsi="Arial"/>
      <w:sz w:val="32"/>
      <w:lang w:val="en-GB"/>
    </w:rPr>
  </w:style>
  <w:style w:type="paragraph" w:customStyle="1" w:styleId="berschrift1H1">
    <w:name w:val="Überschrift 1.H1"/>
    <w:basedOn w:val="Normal"/>
    <w:next w:val="Normal"/>
    <w:uiPriority w:val="99"/>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uiPriority w:val="99"/>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rsid w:val="00D544D4"/>
    <w:rPr>
      <w:b/>
      <w:lang w:eastAsia="ko-KR"/>
    </w:rPr>
  </w:style>
  <w:style w:type="character" w:customStyle="1" w:styleId="B2Char1">
    <w:name w:val="B2 Char1"/>
    <w:rsid w:val="00D112A1"/>
    <w:rPr>
      <w:lang w:val="en-GB"/>
    </w:rPr>
  </w:style>
  <w:style w:type="paragraph" w:styleId="NormalWeb">
    <w:name w:val="Normal (Web)"/>
    <w:basedOn w:val="Normal"/>
    <w:uiPriority w:val="99"/>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
    <w:name w:val="h4"/>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
    <w:name w:val="h5"/>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F8597B"/>
    <w:rPr>
      <w:rFonts w:ascii="Arial" w:hAnsi="Arial"/>
      <w:sz w:val="22"/>
      <w:lang w:val="en-GB" w:eastAsia="en-US" w:bidi="ar-SA"/>
    </w:rPr>
  </w:style>
  <w:style w:type="paragraph" w:customStyle="1" w:styleId="TALCharChar">
    <w:name w:val="TAL Char Char"/>
    <w:basedOn w:val="Normal"/>
    <w:link w:val="TALCharCharChar"/>
    <w:rsid w:val="00F8597B"/>
    <w:pPr>
      <w:keepNext/>
      <w:keepLines/>
      <w:spacing w:after="0"/>
    </w:pPr>
    <w:rPr>
      <w:rFonts w:ascii="Arial" w:eastAsia="MS Mincho" w:hAnsi="Arial"/>
      <w:sz w:val="18"/>
    </w:rPr>
  </w:style>
  <w:style w:type="character" w:customStyle="1" w:styleId="TALCharCharChar">
    <w:name w:val="TAL Char Char Char"/>
    <w:link w:val="TALCharChar"/>
    <w:rsid w:val="00F8597B"/>
    <w:rPr>
      <w:rFonts w:ascii="Arial" w:eastAsia="MS Mincho" w:hAnsi="Arial"/>
      <w:sz w:val="18"/>
      <w:lang w:val="en-GB" w:eastAsia="ja-JP"/>
    </w:rPr>
  </w:style>
  <w:style w:type="paragraph" w:customStyle="1" w:styleId="Note">
    <w:name w:val="Note"/>
    <w:basedOn w:val="Normal"/>
    <w:uiPriority w:val="99"/>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uiPriority w:val="99"/>
    <w:rsid w:val="00F8597B"/>
    <w:pPr>
      <w:spacing w:after="0"/>
    </w:pPr>
    <w:rPr>
      <w:rFonts w:eastAsia="MS Mincho"/>
      <w:b/>
    </w:rPr>
  </w:style>
  <w:style w:type="paragraph" w:customStyle="1" w:styleId="HO">
    <w:name w:val="HO"/>
    <w:basedOn w:val="Normal"/>
    <w:uiPriority w:val="99"/>
    <w:rsid w:val="00F8597B"/>
    <w:pPr>
      <w:spacing w:after="0"/>
      <w:jc w:val="right"/>
    </w:pPr>
    <w:rPr>
      <w:rFonts w:eastAsia="MS Mincho"/>
      <w:b/>
    </w:rPr>
  </w:style>
  <w:style w:type="paragraph" w:customStyle="1" w:styleId="WP">
    <w:name w:val="WP"/>
    <w:basedOn w:val="Normal"/>
    <w:uiPriority w:val="99"/>
    <w:rsid w:val="00F8597B"/>
    <w:pPr>
      <w:spacing w:after="0"/>
      <w:jc w:val="both"/>
    </w:pPr>
    <w:rPr>
      <w:rFonts w:eastAsia="MS Mincho"/>
    </w:rPr>
  </w:style>
  <w:style w:type="paragraph" w:customStyle="1" w:styleId="ZK">
    <w:name w:val="ZK"/>
    <w:uiPriority w:val="99"/>
    <w:rsid w:val="00F8597B"/>
    <w:pPr>
      <w:spacing w:after="240" w:line="240" w:lineRule="atLeast"/>
      <w:ind w:left="1191" w:right="113" w:hanging="1191"/>
    </w:pPr>
    <w:rPr>
      <w:rFonts w:eastAsia="MS Mincho"/>
      <w:lang w:eastAsia="en-US"/>
    </w:rPr>
  </w:style>
  <w:style w:type="paragraph" w:customStyle="1" w:styleId="ZC">
    <w:name w:val="ZC"/>
    <w:uiPriority w:val="99"/>
    <w:rsid w:val="00F8597B"/>
    <w:pPr>
      <w:spacing w:line="360" w:lineRule="atLeast"/>
      <w:jc w:val="center"/>
    </w:pPr>
    <w:rPr>
      <w:rFonts w:eastAsia="MS Mincho"/>
      <w:lang w:eastAsia="en-US"/>
    </w:rPr>
  </w:style>
  <w:style w:type="paragraph" w:styleId="ListNumber5">
    <w:name w:val="List Number 5"/>
    <w:basedOn w:val="Normal"/>
    <w:uiPriority w:val="99"/>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F8597B"/>
  </w:style>
  <w:style w:type="paragraph" w:customStyle="1" w:styleId="Heading2Head2A2">
    <w:name w:val="Heading 2.Head2A.2"/>
    <w:basedOn w:val="Heading1"/>
    <w:next w:val="Normal"/>
    <w:uiPriority w:val="99"/>
    <w:rsid w:val="00F8597B"/>
    <w:pPr>
      <w:pBdr>
        <w:top w:val="none" w:sz="0" w:space="0" w:color="auto"/>
      </w:pBdr>
      <w:spacing w:before="180"/>
      <w:outlineLvl w:val="1"/>
    </w:pPr>
    <w:rPr>
      <w:rFonts w:eastAsia="SimSun"/>
      <w:sz w:val="32"/>
      <w:lang w:eastAsia="es-ES"/>
    </w:rPr>
  </w:style>
  <w:style w:type="paragraph" w:styleId="ListNumber3">
    <w:name w:val="List Number 3"/>
    <w:basedOn w:val="Normal"/>
    <w:uiPriority w:val="99"/>
    <w:rsid w:val="00F8597B"/>
    <w:pPr>
      <w:numPr>
        <w:numId w:val="5"/>
      </w:numPr>
      <w:tabs>
        <w:tab w:val="num" w:pos="926"/>
      </w:tabs>
      <w:ind w:left="926"/>
    </w:pPr>
    <w:rPr>
      <w:rFonts w:eastAsia="MS Mincho"/>
    </w:rPr>
  </w:style>
  <w:style w:type="paragraph" w:styleId="ListNumber4">
    <w:name w:val="List Number 4"/>
    <w:basedOn w:val="Normal"/>
    <w:uiPriority w:val="99"/>
    <w:rsid w:val="00F8597B"/>
    <w:pPr>
      <w:numPr>
        <w:numId w:val="4"/>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F8597B"/>
    <w:rPr>
      <w:rFonts w:ascii="Arial" w:hAnsi="Arial"/>
      <w:sz w:val="24"/>
      <w:lang w:val="en-GB" w:eastAsia="ja-JP" w:bidi="ar-SA"/>
    </w:rPr>
  </w:style>
  <w:style w:type="paragraph" w:customStyle="1" w:styleId="Separation">
    <w:name w:val="Separation"/>
    <w:basedOn w:val="Heading1"/>
    <w:next w:val="Normal"/>
    <w:uiPriority w:val="99"/>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rsid w:val="00F8597B"/>
    <w:rPr>
      <w:rFonts w:ascii="Arial" w:hAnsi="Arial"/>
      <w:b/>
      <w:i/>
      <w:noProof/>
      <w:sz w:val="18"/>
    </w:rPr>
  </w:style>
  <w:style w:type="paragraph" w:customStyle="1" w:styleId="font5">
    <w:name w:val="font5"/>
    <w:basedOn w:val="Normal"/>
    <w:uiPriority w:val="99"/>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uiPriority w:val="99"/>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rsid w:val="00F8597B"/>
    <w:pPr>
      <w:tabs>
        <w:tab w:val="num" w:pos="737"/>
      </w:tabs>
      <w:ind w:left="737" w:hanging="453"/>
    </w:pPr>
    <w:rPr>
      <w:rFonts w:eastAsia="SimSun"/>
    </w:rPr>
  </w:style>
  <w:style w:type="paragraph" w:customStyle="1" w:styleId="B20">
    <w:name w:val="B2+"/>
    <w:basedOn w:val="B2"/>
    <w:uiPriority w:val="99"/>
    <w:rsid w:val="00F8597B"/>
    <w:pPr>
      <w:tabs>
        <w:tab w:val="num" w:pos="1191"/>
      </w:tabs>
      <w:ind w:left="1191" w:hanging="454"/>
    </w:pPr>
    <w:rPr>
      <w:rFonts w:eastAsia="SimSun"/>
    </w:rPr>
  </w:style>
  <w:style w:type="paragraph" w:customStyle="1" w:styleId="B30">
    <w:name w:val="B3+"/>
    <w:basedOn w:val="B3"/>
    <w:uiPriority w:val="99"/>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uiPriority w:val="99"/>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uiPriority w:val="99"/>
    <w:semiHidden/>
    <w:rsid w:val="00F8597B"/>
    <w:rPr>
      <w:rFonts w:eastAsia="Batang"/>
      <w:lang w:eastAsia="en-US"/>
    </w:rPr>
  </w:style>
  <w:style w:type="paragraph" w:customStyle="1" w:styleId="a2">
    <w:name w:val="変更箇所"/>
    <w:hidden/>
    <w:uiPriority w:val="99"/>
    <w:semiHidden/>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uiPriority w:val="99"/>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rsid w:val="00F8597B"/>
    <w:pPr>
      <w:tabs>
        <w:tab w:val="left" w:pos="360"/>
      </w:tabs>
      <w:ind w:left="360" w:hanging="360"/>
    </w:pPr>
    <w:rPr>
      <w:rFonts w:eastAsia="SimSun"/>
    </w:rPr>
  </w:style>
  <w:style w:type="paragraph" w:styleId="NoteHeading">
    <w:name w:val="Note Heading"/>
    <w:basedOn w:val="Normal"/>
    <w:next w:val="Normal"/>
    <w:link w:val="NoteHeadingChar"/>
    <w:uiPriority w:val="99"/>
    <w:rsid w:val="00F8597B"/>
    <w:rPr>
      <w:rFonts w:eastAsia="MS Mincho"/>
      <w:lang w:val="x-none" w:eastAsia="x-none"/>
    </w:rPr>
  </w:style>
  <w:style w:type="character" w:customStyle="1" w:styleId="NoteHeadingChar">
    <w:name w:val="Note Heading Char"/>
    <w:link w:val="NoteHeading"/>
    <w:uiPriority w:val="99"/>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uiPriority w:val="99"/>
    <w:semiHidden/>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rsid w:val="00F8597B"/>
    <w:rPr>
      <w:rFonts w:ascii="Cambria" w:eastAsia="MS Gothic" w:hAnsi="Cambria" w:cs="Times New Roman"/>
      <w:i/>
      <w:iCs/>
      <w:color w:val="243F60"/>
      <w:lang w:eastAsia="en-US"/>
    </w:rPr>
  </w:style>
  <w:style w:type="paragraph" w:customStyle="1" w:styleId="Revision1">
    <w:name w:val="Revision1"/>
    <w:hidden/>
    <w:uiPriority w:val="99"/>
    <w:semiHidden/>
    <w:rsid w:val="00F8597B"/>
    <w:rPr>
      <w:rFonts w:eastAsia="Batang"/>
      <w:lang w:eastAsia="en-US"/>
    </w:rPr>
  </w:style>
  <w:style w:type="character" w:customStyle="1" w:styleId="T1Char3">
    <w:name w:val="T1 Char3"/>
    <w:aliases w:val="Header 6 Char Char3"/>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597B"/>
    <w:rPr>
      <w:rFonts w:ascii="Arial" w:hAnsi="Arial"/>
      <w:sz w:val="32"/>
      <w:lang w:val="en-GB" w:eastAsia="en-US" w:bidi="ar-SA"/>
    </w:rPr>
  </w:style>
  <w:style w:type="character" w:customStyle="1" w:styleId="T1Char2">
    <w:name w:val="T1 Char2"/>
    <w:aliases w:val="Header 6 Char Char2"/>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uiPriority w:val="99"/>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uiPriority w:val="99"/>
    <w:rsid w:val="00F8597B"/>
    <w:rPr>
      <w:rFonts w:eastAsia="SimSun"/>
      <w:lang w:val="en-GB"/>
    </w:rPr>
  </w:style>
  <w:style w:type="character" w:styleId="EndnoteReference">
    <w:name w:val="endnote reference"/>
    <w:rsid w:val="00F8597B"/>
    <w:rPr>
      <w:vertAlign w:val="superscript"/>
    </w:rPr>
  </w:style>
  <w:style w:type="paragraph" w:customStyle="1" w:styleId="MTDisplayEquation">
    <w:name w:val="MTDisplayEquation"/>
    <w:basedOn w:val="Normal"/>
    <w:link w:val="MTDisplayEquationZchn"/>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uiPriority w:val="99"/>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uiPriority w:val="99"/>
    <w:semiHidden/>
    <w:rsid w:val="00F8597B"/>
    <w:rPr>
      <w:rFonts w:eastAsia="Batang"/>
      <w:lang w:eastAsia="en-US"/>
    </w:rPr>
  </w:style>
  <w:style w:type="paragraph" w:customStyle="1" w:styleId="CharCharCharCharChar0">
    <w:name w:val="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rsid w:val="00F8597B"/>
    <w:rPr>
      <w:lang w:val="en-GB" w:eastAsia="ja-JP"/>
    </w:rPr>
  </w:style>
  <w:style w:type="paragraph" w:customStyle="1" w:styleId="CharChar1CharChar0">
    <w:name w:val="Char Char1 Char Char"/>
    <w:uiPriority w:val="99"/>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uiPriority w:val="99"/>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0">
    <w:name w:val="Char Char4"/>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0">
    <w:name w:val="Char Char Char Char Char Char"/>
    <w:uiPriority w:val="99"/>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rsid w:val="00F8597B"/>
    <w:rPr>
      <w:rFonts w:ascii="Tahoma" w:hAnsi="Tahoma"/>
      <w:shd w:val="clear" w:color="auto" w:fill="000080"/>
      <w:lang w:val="en-GB" w:eastAsia="en-US"/>
    </w:rPr>
  </w:style>
  <w:style w:type="character" w:customStyle="1" w:styleId="CharChar100">
    <w:name w:val="Char Char10"/>
    <w:rsid w:val="00F8597B"/>
    <w:rPr>
      <w:rFonts w:ascii="Times New Roman" w:hAnsi="Times New Roman"/>
      <w:lang w:val="en-GB" w:eastAsia="en-US"/>
    </w:rPr>
  </w:style>
  <w:style w:type="character" w:customStyle="1" w:styleId="CharChar90">
    <w:name w:val="Char Char9"/>
    <w:rsid w:val="00F8597B"/>
    <w:rPr>
      <w:rFonts w:ascii="Tahoma" w:hAnsi="Tahoma"/>
      <w:sz w:val="16"/>
      <w:lang w:val="en-GB" w:eastAsia="en-US"/>
    </w:rPr>
  </w:style>
  <w:style w:type="character" w:customStyle="1" w:styleId="CharChar80">
    <w:name w:val="Char Char8"/>
    <w:semiHidden/>
    <w:rsid w:val="00F8597B"/>
    <w:rPr>
      <w:rFonts w:ascii="Times New Roman" w:hAnsi="Times New Roman"/>
      <w:b/>
      <w:lang w:val="en-GB" w:eastAsia="en-US"/>
    </w:rPr>
  </w:style>
  <w:style w:type="paragraph" w:customStyle="1" w:styleId="TableText">
    <w:name w:val="TableText"/>
    <w:basedOn w:val="BodyTextIndent"/>
    <w:uiPriority w:val="99"/>
    <w:rsid w:val="00F8597B"/>
  </w:style>
  <w:style w:type="paragraph" w:styleId="BodyTextIndent">
    <w:name w:val="Body Text Indent"/>
    <w:basedOn w:val="Normal"/>
    <w:link w:val="BodyTextIndentChar"/>
    <w:uiPriority w:val="99"/>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rsid w:val="00F8597B"/>
    <w:rPr>
      <w:rFonts w:eastAsia="Batang"/>
      <w:lang w:val="en-GB"/>
    </w:rPr>
  </w:style>
  <w:style w:type="paragraph" w:customStyle="1" w:styleId="StyleTAC">
    <w:name w:val="Style TAC +"/>
    <w:basedOn w:val="TAC"/>
    <w:next w:val="TAC"/>
    <w:link w:val="StyleTACChar"/>
    <w:autoRedefine/>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rsid w:val="00F8597B"/>
  </w:style>
  <w:style w:type="paragraph" w:customStyle="1" w:styleId="11">
    <w:name w:val="수정1"/>
    <w:hidden/>
    <w:uiPriority w:val="99"/>
    <w:semiHidden/>
    <w:rsid w:val="00F8597B"/>
    <w:rPr>
      <w:rFonts w:eastAsia="Batang"/>
      <w:lang w:eastAsia="en-US"/>
    </w:rPr>
  </w:style>
  <w:style w:type="paragraph" w:customStyle="1" w:styleId="12">
    <w:name w:val="変更箇所1"/>
    <w:hidden/>
    <w:uiPriority w:val="99"/>
    <w:semiHidden/>
    <w:rsid w:val="00F8597B"/>
    <w:rPr>
      <w:rFonts w:eastAsia="MS Mincho"/>
      <w:lang w:eastAsia="en-US"/>
    </w:rPr>
  </w:style>
  <w:style w:type="character" w:customStyle="1" w:styleId="hps">
    <w:name w:val="hps"/>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sid w:val="00F8597B"/>
    <w:rPr>
      <w:b/>
      <w:lang w:val="en-GB" w:eastAsia="en-US" w:bidi="ar-SA"/>
    </w:rPr>
  </w:style>
  <w:style w:type="paragraph" w:customStyle="1" w:styleId="DAText">
    <w:name w:val="DA_Text"/>
    <w:basedOn w:val="Normal"/>
    <w:link w:val="DATextZchn"/>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uiPriority w:val="99"/>
    <w:rsid w:val="00F8597B"/>
    <w:pPr>
      <w:numPr>
        <w:numId w:val="6"/>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uiPriority w:val="99"/>
    <w:rsid w:val="00F8597B"/>
    <w:pPr>
      <w:numPr>
        <w:numId w:val="7"/>
      </w:numPr>
      <w:tabs>
        <w:tab w:val="left" w:pos="851"/>
      </w:tabs>
    </w:pPr>
    <w:rPr>
      <w:rFonts w:eastAsia="Malgun Gothic"/>
    </w:rPr>
  </w:style>
  <w:style w:type="paragraph" w:customStyle="1" w:styleId="BN">
    <w:name w:val="BN"/>
    <w:basedOn w:val="Normal"/>
    <w:uiPriority w:val="99"/>
    <w:rsid w:val="00F8597B"/>
    <w:pPr>
      <w:numPr>
        <w:numId w:val="8"/>
      </w:numPr>
    </w:pPr>
    <w:rPr>
      <w:rFonts w:eastAsia="Malgun Gothic"/>
    </w:rPr>
  </w:style>
  <w:style w:type="paragraph" w:styleId="BodyTextIndent2">
    <w:name w:val="Body Text Indent 2"/>
    <w:basedOn w:val="Normal"/>
    <w:link w:val="BodyTextIndent2Char"/>
    <w:uiPriority w:val="99"/>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uiPriority w:val="99"/>
    <w:rsid w:val="00F8597B"/>
    <w:rPr>
      <w:rFonts w:ascii="CG Times (WN)" w:eastAsia="MS Mincho" w:hAnsi="CG Times (WN)"/>
      <w:lang w:val="en-GB"/>
    </w:rPr>
  </w:style>
  <w:style w:type="paragraph" w:styleId="NormalIndent">
    <w:name w:val="Normal Indent"/>
    <w:aliases w:val="d"/>
    <w:basedOn w:val="Normal"/>
    <w:uiPriority w:val="99"/>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uiPriority w:val="99"/>
    <w:rsid w:val="00F8597B"/>
    <w:rPr>
      <w:rFonts w:eastAsia="MS Mincho"/>
      <w:i/>
    </w:rPr>
  </w:style>
  <w:style w:type="table" w:customStyle="1" w:styleId="TableStyle1">
    <w:name w:val="Table Style1"/>
    <w:basedOn w:val="TableNormal"/>
    <w:rsid w:val="00F8597B"/>
    <w:rPr>
      <w:rFonts w:eastAsia="MS Mincho"/>
    </w:rPr>
    <w:tblPr/>
  </w:style>
  <w:style w:type="paragraph" w:customStyle="1" w:styleId="Normal1">
    <w:name w:val="Normal 1"/>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uiPriority w:val="99"/>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uiPriority w:val="99"/>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uiPriority w:val="99"/>
    <w:rsid w:val="00F8597B"/>
    <w:rPr>
      <w:rFonts w:eastAsia="MS Mincho"/>
    </w:rPr>
  </w:style>
  <w:style w:type="paragraph" w:customStyle="1" w:styleId="Para1">
    <w:name w:val="Para1"/>
    <w:basedOn w:val="Normal"/>
    <w:uiPriority w:val="99"/>
    <w:rsid w:val="00F8597B"/>
    <w:pPr>
      <w:spacing w:before="120" w:after="120"/>
    </w:pPr>
    <w:rPr>
      <w:rFonts w:eastAsia="MS Mincho"/>
      <w:lang w:val="en-US"/>
    </w:rPr>
  </w:style>
  <w:style w:type="paragraph" w:customStyle="1" w:styleId="Teststep">
    <w:name w:val="Test step"/>
    <w:basedOn w:val="Normal"/>
    <w:uiPriority w:val="99"/>
    <w:rsid w:val="00F8597B"/>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uiPriority w:val="99"/>
    <w:rsid w:val="00F8597B"/>
    <w:pPr>
      <w:spacing w:after="0"/>
      <w:jc w:val="center"/>
    </w:pPr>
    <w:rPr>
      <w:rFonts w:eastAsia="MS Mincho"/>
      <w:lang w:val="en-US"/>
    </w:rPr>
  </w:style>
  <w:style w:type="paragraph" w:customStyle="1" w:styleId="t2">
    <w:name w:val="t2"/>
    <w:basedOn w:val="Normal"/>
    <w:uiPriority w:val="99"/>
    <w:rsid w:val="00F8597B"/>
    <w:pPr>
      <w:spacing w:after="0"/>
    </w:pPr>
    <w:rPr>
      <w:rFonts w:eastAsia="MS Mincho"/>
    </w:rPr>
  </w:style>
  <w:style w:type="paragraph" w:customStyle="1" w:styleId="Tdoctable">
    <w:name w:val="Tdoc_table"/>
    <w:uiPriority w:val="99"/>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rsid w:val="00F8597B"/>
    <w:pPr>
      <w:spacing w:after="220"/>
    </w:pPr>
    <w:rPr>
      <w:rFonts w:eastAsia="MS Mincho"/>
      <w:b/>
      <w:lang w:val="en-US"/>
    </w:rPr>
  </w:style>
  <w:style w:type="paragraph" w:customStyle="1" w:styleId="berschrift2Head2A2">
    <w:name w:val="Überschrift 2.Head2A.2"/>
    <w:basedOn w:val="Heading1"/>
    <w:next w:val="Normal"/>
    <w:uiPriority w:val="99"/>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F8597B"/>
    <w:pPr>
      <w:spacing w:before="120"/>
      <w:outlineLvl w:val="2"/>
    </w:pPr>
    <w:rPr>
      <w:rFonts w:eastAsia="MS Mincho"/>
      <w:sz w:val="28"/>
      <w:lang w:eastAsia="de-DE"/>
    </w:rPr>
  </w:style>
  <w:style w:type="paragraph" w:customStyle="1" w:styleId="Bullets">
    <w:name w:val="Bullets"/>
    <w:basedOn w:val="BodyText"/>
    <w:uiPriority w:val="99"/>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uiPriority w:val="99"/>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rsid w:val="00F8597B"/>
    <w:rPr>
      <w:rFonts w:ascii="Courier New" w:eastAsia="MS Mincho" w:hAnsi="Courier New"/>
      <w:lang w:eastAsia="x-none"/>
    </w:rPr>
  </w:style>
  <w:style w:type="character" w:customStyle="1" w:styleId="HTMLPreformattedChar">
    <w:name w:val="HTML Preformatted Char"/>
    <w:link w:val="HTMLPreformatted"/>
    <w:rsid w:val="00F8597B"/>
    <w:rPr>
      <w:rFonts w:ascii="Courier New" w:eastAsia="MS Mincho" w:hAnsi="Courier New"/>
      <w:lang w:val="en-GB" w:eastAsia="x-none"/>
    </w:rPr>
  </w:style>
  <w:style w:type="paragraph" w:customStyle="1" w:styleId="ZchnZchn0">
    <w:name w:val="Zchn Zchn"/>
    <w:uiPriority w:val="99"/>
    <w:semiHidden/>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rsid w:val="00F8597B"/>
    <w:rPr>
      <w:b/>
      <w:bCs/>
      <w:lang w:val="en-GB" w:eastAsia="en-US" w:bidi="ar-SA"/>
    </w:rPr>
  </w:style>
  <w:style w:type="paragraph" w:customStyle="1" w:styleId="font7">
    <w:name w:val="font7"/>
    <w:basedOn w:val="Normal"/>
    <w:uiPriority w:val="99"/>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F8597B"/>
  </w:style>
  <w:style w:type="paragraph" w:customStyle="1" w:styleId="CarCar50">
    <w:name w:val="Car Car5"/>
    <w:uiPriority w:val="99"/>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uiPriority w:val="99"/>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rsid w:val="00F8597B"/>
    <w:rPr>
      <w:rFonts w:ascii="Times New Roman" w:hAnsi="Times New Roman" w:cs="Times New Roman" w:hint="default"/>
      <w:lang w:val="en-GB"/>
    </w:rPr>
  </w:style>
  <w:style w:type="character" w:customStyle="1" w:styleId="CharChar130">
    <w:name w:val="Char Char13"/>
    <w:semiHidden/>
    <w:rsid w:val="00F8597B"/>
    <w:rPr>
      <w:rFonts w:ascii="SimSun" w:eastAsia="SimSun" w:hAnsi="SimSun" w:hint="eastAsia"/>
      <w:lang w:val="en-GB" w:eastAsia="en-US" w:bidi="ar-SA"/>
    </w:rPr>
  </w:style>
  <w:style w:type="character" w:customStyle="1" w:styleId="CharChar60">
    <w:name w:val="Char Char6"/>
    <w:rsid w:val="00F8597B"/>
    <w:rPr>
      <w:rFonts w:ascii="Arial" w:eastAsia="SimSun" w:hAnsi="Arial" w:cs="Arial" w:hint="default"/>
      <w:sz w:val="32"/>
      <w:lang w:val="en-GB" w:eastAsia="en-US" w:bidi="ar-SA"/>
    </w:rPr>
  </w:style>
  <w:style w:type="character" w:customStyle="1" w:styleId="CharChar50">
    <w:name w:val="Char Char5"/>
    <w:rsid w:val="00F8597B"/>
    <w:rPr>
      <w:rFonts w:ascii="Arial" w:eastAsia="SimSun" w:hAnsi="Arial" w:cs="Arial" w:hint="default"/>
      <w:sz w:val="28"/>
      <w:lang w:val="en-GB" w:eastAsia="en-US" w:bidi="ar-SA"/>
    </w:rPr>
  </w:style>
  <w:style w:type="character" w:customStyle="1" w:styleId="CharChar160">
    <w:name w:val="Char Char16"/>
    <w:rsid w:val="00F8597B"/>
    <w:rPr>
      <w:rFonts w:ascii="Arial" w:eastAsia="SimSun" w:hAnsi="Arial" w:cs="Arial" w:hint="default"/>
      <w:lang w:val="en-GB" w:eastAsia="en-US" w:bidi="ar-SA"/>
    </w:rPr>
  </w:style>
  <w:style w:type="character" w:customStyle="1" w:styleId="CharChar140">
    <w:name w:val="Char Char14"/>
    <w:rsid w:val="00F8597B"/>
    <w:rPr>
      <w:rFonts w:ascii="Arial" w:eastAsia="SimSun" w:hAnsi="Arial" w:cs="Arial" w:hint="default"/>
      <w:sz w:val="36"/>
      <w:lang w:val="en-GB" w:eastAsia="en-US" w:bidi="ar-SA"/>
    </w:rPr>
  </w:style>
  <w:style w:type="character" w:customStyle="1" w:styleId="CharChar110">
    <w:name w:val="Char Char11"/>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3">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F8597B"/>
    <w:rPr>
      <w:rFonts w:eastAsia="SimSun"/>
    </w:rPr>
  </w:style>
  <w:style w:type="character" w:customStyle="1" w:styleId="14">
    <w:name w:val="文末脚注文字列 (文字)1"/>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rsid w:val="00F8597B"/>
    <w:rPr>
      <w:rFonts w:ascii="Arial" w:hAnsi="Arial" w:cs="Arial" w:hint="default"/>
      <w:sz w:val="36"/>
      <w:lang w:val="en-GB"/>
    </w:rPr>
  </w:style>
  <w:style w:type="character" w:customStyle="1" w:styleId="CharChar250">
    <w:name w:val="Char Char25"/>
    <w:rsid w:val="00F8597B"/>
    <w:rPr>
      <w:rFonts w:ascii="Arial" w:hAnsi="Arial" w:cs="Arial" w:hint="default"/>
      <w:lang w:val="en-GB" w:eastAsia="en-US"/>
    </w:rPr>
  </w:style>
  <w:style w:type="character" w:customStyle="1" w:styleId="CharChar240">
    <w:name w:val="Char Char24"/>
    <w:rsid w:val="00F8597B"/>
    <w:rPr>
      <w:rFonts w:ascii="Arial" w:hAnsi="Arial" w:cs="Arial" w:hint="default"/>
      <w:sz w:val="36"/>
      <w:lang w:val="en-GB" w:eastAsia="en-US"/>
    </w:rPr>
  </w:style>
  <w:style w:type="character" w:customStyle="1" w:styleId="CharChar300">
    <w:name w:val="Char Char30"/>
    <w:rsid w:val="00F8597B"/>
    <w:rPr>
      <w:rFonts w:ascii="Arial" w:hAnsi="Arial" w:cs="Arial" w:hint="default"/>
      <w:lang w:val="en-GB" w:eastAsia="en-US"/>
    </w:rPr>
  </w:style>
  <w:style w:type="character" w:customStyle="1" w:styleId="CharChar290">
    <w:name w:val="Char Char29"/>
    <w:rsid w:val="00F8597B"/>
    <w:rPr>
      <w:rFonts w:ascii="Arial" w:hAnsi="Arial" w:cs="Arial" w:hint="default"/>
      <w:sz w:val="36"/>
      <w:lang w:val="en-GB" w:eastAsia="en-US"/>
    </w:rPr>
  </w:style>
  <w:style w:type="character" w:customStyle="1" w:styleId="CharChar280">
    <w:name w:val="Char Char28"/>
    <w:rsid w:val="00F8597B"/>
    <w:rPr>
      <w:rFonts w:ascii="Arial" w:hAnsi="Arial" w:cs="Arial" w:hint="default"/>
      <w:sz w:val="36"/>
      <w:lang w:val="en-GB" w:eastAsia="en-US"/>
    </w:rPr>
  </w:style>
  <w:style w:type="character" w:customStyle="1" w:styleId="CharChar270">
    <w:name w:val="Char Char27"/>
    <w:rsid w:val="00F8597B"/>
    <w:rPr>
      <w:rFonts w:ascii="Arial" w:hAnsi="Arial" w:cs="Arial" w:hint="default"/>
      <w:b/>
      <w:bCs w:val="0"/>
      <w:i/>
      <w:iCs w:val="0"/>
      <w:noProof/>
      <w:sz w:val="18"/>
      <w:lang w:val="en-GB" w:eastAsia="en-US"/>
    </w:rPr>
  </w:style>
  <w:style w:type="paragraph" w:customStyle="1" w:styleId="xl63">
    <w:name w:val="xl63"/>
    <w:basedOn w:val="Normal"/>
    <w:uiPriority w:val="99"/>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aliases w:val="L7 Char1,Header 7 Char1"/>
    <w:rsid w:val="00F8597B"/>
    <w:rPr>
      <w:rFonts w:ascii="Arial" w:hAnsi="Arial"/>
      <w:lang w:val="en-GB"/>
    </w:rPr>
  </w:style>
  <w:style w:type="character" w:customStyle="1" w:styleId="Heading8Char1">
    <w:name w:val="Heading 8 Char1"/>
    <w:rsid w:val="00F8597B"/>
    <w:rPr>
      <w:rFonts w:ascii="Arial" w:hAnsi="Arial"/>
      <w:sz w:val="36"/>
      <w:lang w:val="en-GB"/>
    </w:rPr>
  </w:style>
  <w:style w:type="character" w:customStyle="1" w:styleId="Heading9Char1">
    <w:name w:val="Heading 9 Char1"/>
    <w:uiPriority w:val="99"/>
    <w:rsid w:val="00F8597B"/>
    <w:rPr>
      <w:rFonts w:ascii="Arial" w:hAnsi="Arial"/>
      <w:sz w:val="36"/>
      <w:lang w:val="en-GB"/>
    </w:rPr>
  </w:style>
  <w:style w:type="character" w:customStyle="1" w:styleId="ListChar1">
    <w:name w:val="List Char1"/>
    <w:link w:val="List"/>
    <w:rsid w:val="00F8597B"/>
    <w:rPr>
      <w:rFonts w:eastAsia="Times New Roman"/>
    </w:rPr>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rsid w:val="00F8597B"/>
    <w:rPr>
      <w:rFonts w:eastAsia="MS Mincho"/>
      <w:bCs/>
      <w:noProof/>
      <w:sz w:val="16"/>
      <w:szCs w:val="16"/>
    </w:rPr>
  </w:style>
  <w:style w:type="paragraph" w:customStyle="1" w:styleId="Figure">
    <w:name w:val="Figure"/>
    <w:basedOn w:val="Normal"/>
    <w:uiPriority w:val="99"/>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uiPriority w:val="99"/>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uiPriority w:val="99"/>
    <w:rsid w:val="00F8597B"/>
    <w:pPr>
      <w:spacing w:after="240"/>
      <w:jc w:val="both"/>
    </w:pPr>
    <w:rPr>
      <w:rFonts w:ascii="Helvetica" w:hAnsi="Helvetica"/>
    </w:rPr>
  </w:style>
  <w:style w:type="paragraph" w:customStyle="1" w:styleId="NormalAfter3pt">
    <w:name w:val="Normal + After:  3 pt"/>
    <w:basedOn w:val="Normal"/>
    <w:uiPriority w:val="99"/>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uiPriority w:val="99"/>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uiPriority w:val="99"/>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uiPriority w:val="99"/>
    <w:rsid w:val="00F8597B"/>
    <w:pPr>
      <w:adjustRightInd/>
      <w:ind w:left="851" w:hanging="284"/>
      <w:textAlignment w:val="auto"/>
    </w:pPr>
    <w:rPr>
      <w:rFonts w:eastAsia="MS PGothic"/>
    </w:rPr>
  </w:style>
  <w:style w:type="paragraph" w:customStyle="1" w:styleId="Revision2">
    <w:name w:val="Revision2"/>
    <w:hidden/>
    <w:uiPriority w:val="99"/>
    <w:semiHidden/>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uiPriority w:val="99"/>
    <w:rsid w:val="00F8597B"/>
    <w:rPr>
      <w:sz w:val="24"/>
      <w:szCs w:val="24"/>
      <w:lang w:eastAsia="ko-KR"/>
    </w:rPr>
  </w:style>
  <w:style w:type="paragraph" w:customStyle="1" w:styleId="PageXofY">
    <w:name w:val="Page X of Y"/>
    <w:uiPriority w:val="99"/>
    <w:rsid w:val="00F8597B"/>
    <w:rPr>
      <w:sz w:val="24"/>
      <w:szCs w:val="24"/>
      <w:lang w:eastAsia="ko-KR"/>
    </w:rPr>
  </w:style>
  <w:style w:type="paragraph" w:customStyle="1" w:styleId="Createdby">
    <w:name w:val="Created by"/>
    <w:uiPriority w:val="99"/>
    <w:rsid w:val="00F8597B"/>
    <w:rPr>
      <w:sz w:val="24"/>
      <w:szCs w:val="24"/>
      <w:lang w:eastAsia="ko-KR"/>
    </w:rPr>
  </w:style>
  <w:style w:type="paragraph" w:customStyle="1" w:styleId="Createdon">
    <w:name w:val="Created on"/>
    <w:uiPriority w:val="99"/>
    <w:rsid w:val="00F8597B"/>
    <w:rPr>
      <w:sz w:val="24"/>
      <w:szCs w:val="24"/>
      <w:lang w:eastAsia="ko-KR"/>
    </w:rPr>
  </w:style>
  <w:style w:type="paragraph" w:customStyle="1" w:styleId="Filenameandpath">
    <w:name w:val="Filename and path"/>
    <w:uiPriority w:val="99"/>
    <w:rsid w:val="00F8597B"/>
    <w:rPr>
      <w:sz w:val="24"/>
      <w:szCs w:val="24"/>
      <w:lang w:eastAsia="ko-KR"/>
    </w:rPr>
  </w:style>
  <w:style w:type="paragraph" w:customStyle="1" w:styleId="AuthorPageDate">
    <w:name w:val="Author  Page #  Date"/>
    <w:uiPriority w:val="99"/>
    <w:rsid w:val="00F8597B"/>
    <w:rPr>
      <w:sz w:val="24"/>
      <w:szCs w:val="24"/>
      <w:lang w:eastAsia="ko-KR"/>
    </w:rPr>
  </w:style>
  <w:style w:type="paragraph" w:customStyle="1" w:styleId="ConfidentialPageDate">
    <w:name w:val="Confidential  Page #  Date"/>
    <w:uiPriority w:val="99"/>
    <w:rsid w:val="00F8597B"/>
    <w:rPr>
      <w:sz w:val="24"/>
      <w:szCs w:val="24"/>
      <w:lang w:eastAsia="ko-KR"/>
    </w:rPr>
  </w:style>
  <w:style w:type="paragraph" w:customStyle="1" w:styleId="Data">
    <w:name w:val="Data"/>
    <w:basedOn w:val="Normal"/>
    <w:uiPriority w:val="99"/>
    <w:rsid w:val="00F8597B"/>
    <w:pPr>
      <w:tabs>
        <w:tab w:val="left" w:pos="1418"/>
      </w:tabs>
      <w:spacing w:after="120"/>
    </w:pPr>
    <w:rPr>
      <w:rFonts w:ascii="Arial" w:eastAsia="MS Mincho" w:hAnsi="Arial"/>
      <w:sz w:val="24"/>
      <w:lang w:val="fr-FR"/>
    </w:rPr>
  </w:style>
  <w:style w:type="paragraph" w:customStyle="1" w:styleId="p20">
    <w:name w:val="p20"/>
    <w:basedOn w:val="Normal"/>
    <w:uiPriority w:val="99"/>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uiPriority w:val="99"/>
    <w:semiHidden/>
    <w:rsid w:val="00F8597B"/>
    <w:rPr>
      <w:rFonts w:eastAsia="Batang"/>
      <w:lang w:eastAsia="en-US"/>
    </w:rPr>
  </w:style>
  <w:style w:type="paragraph" w:customStyle="1" w:styleId="Arial">
    <w:name w:val="Arial"/>
    <w:basedOn w:val="Normal"/>
    <w:uiPriority w:val="99"/>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rsid w:val="00F8597B"/>
    <w:rPr>
      <w:rFonts w:ascii="Times-Roman" w:hAnsi="Times-Roman" w:hint="default"/>
      <w:b w:val="0"/>
      <w:bCs w:val="0"/>
      <w:i w:val="0"/>
      <w:iCs w:val="0"/>
      <w:color w:val="000000"/>
      <w:sz w:val="20"/>
      <w:szCs w:val="20"/>
    </w:rPr>
  </w:style>
  <w:style w:type="paragraph" w:customStyle="1" w:styleId="3">
    <w:name w:val="修订3"/>
    <w:hidden/>
    <w:uiPriority w:val="99"/>
    <w:semiHidden/>
    <w:rsid w:val="00F8597B"/>
    <w:rPr>
      <w:rFonts w:eastAsia="Batang"/>
      <w:lang w:eastAsia="en-US"/>
    </w:rPr>
  </w:style>
  <w:style w:type="paragraph" w:customStyle="1" w:styleId="22">
    <w:name w:val="수정2"/>
    <w:hidden/>
    <w:uiPriority w:val="99"/>
    <w:semiHidden/>
    <w:rsid w:val="00F8597B"/>
    <w:rPr>
      <w:rFonts w:eastAsia="Batang"/>
      <w:lang w:eastAsia="en-US"/>
    </w:rPr>
  </w:style>
  <w:style w:type="paragraph" w:customStyle="1" w:styleId="91">
    <w:name w:val="目录 91"/>
    <w:basedOn w:val="TOC8"/>
    <w:uiPriority w:val="99"/>
    <w:rsid w:val="00F8597B"/>
    <w:pPr>
      <w:ind w:left="1418" w:hanging="1418"/>
    </w:pPr>
    <w:rPr>
      <w:rFonts w:eastAsia="MS Mincho"/>
    </w:rPr>
  </w:style>
  <w:style w:type="character" w:customStyle="1" w:styleId="CommentTextChar1">
    <w:name w:val="Comment Text Char1"/>
    <w:uiPriority w:val="99"/>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uiPriority w:val="99"/>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uiPriority w:val="99"/>
    <w:rsid w:val="00F8597B"/>
    <w:pPr>
      <w:spacing w:after="0"/>
    </w:pPr>
    <w:rPr>
      <w:rFonts w:ascii="IMHNGF+BookmanOldStyle" w:eastAsia="MS Mincho" w:hAnsi="IMHNGF+BookmanOldStyle"/>
      <w:sz w:val="24"/>
      <w:szCs w:val="24"/>
      <w:lang w:val="en-US"/>
    </w:rPr>
  </w:style>
  <w:style w:type="paragraph" w:customStyle="1" w:styleId="tac0">
    <w:name w:val="tac0"/>
    <w:basedOn w:val="Normal"/>
    <w:uiPriority w:val="99"/>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rsid w:val="00F8597B"/>
    <w:pPr>
      <w:keepNext/>
      <w:spacing w:after="0"/>
    </w:pPr>
    <w:rPr>
      <w:rFonts w:ascii="Arial" w:eastAsia="SimSun" w:hAnsi="Arial" w:cs="Arial"/>
      <w:sz w:val="18"/>
      <w:szCs w:val="18"/>
      <w:lang w:val="en-US" w:eastAsia="zh-CN"/>
    </w:rPr>
  </w:style>
  <w:style w:type="paragraph" w:customStyle="1" w:styleId="TOC910">
    <w:name w:val="TOC 91"/>
    <w:basedOn w:val="TOC8"/>
    <w:uiPriority w:val="99"/>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uiPriority w:val="99"/>
    <w:rsid w:val="00F8597B"/>
    <w:pPr>
      <w:spacing w:after="0"/>
      <w:ind w:leftChars="400" w:left="400"/>
    </w:pPr>
    <w:rPr>
      <w:sz w:val="24"/>
      <w:szCs w:val="24"/>
      <w:lang w:val="en-US"/>
    </w:rPr>
  </w:style>
  <w:style w:type="paragraph" w:customStyle="1" w:styleId="no0">
    <w:name w:val="no"/>
    <w:basedOn w:val="Normal"/>
    <w:uiPriority w:val="99"/>
    <w:rsid w:val="00F8597B"/>
    <w:pPr>
      <w:ind w:left="1135" w:hanging="851"/>
    </w:pPr>
    <w:rPr>
      <w:lang w:val="en-US"/>
    </w:rPr>
  </w:style>
  <w:style w:type="paragraph" w:customStyle="1" w:styleId="talcharchar0">
    <w:name w:val="talcharchar"/>
    <w:basedOn w:val="Normal"/>
    <w:uiPriority w:val="99"/>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0">
    <w:name w:val="Char Char26"/>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8597B"/>
    <w:rPr>
      <w:rFonts w:ascii="Times New Roman" w:hAnsi="Times New Roman"/>
      <w:lang w:val="en-GB"/>
    </w:rPr>
  </w:style>
  <w:style w:type="paragraph" w:customStyle="1" w:styleId="30mm">
    <w:name w:val="段落フォント + 左 :  30 mm"/>
    <w:aliases w:val="ぶら下げインデント :  2.81 字"/>
    <w:basedOn w:val="B2"/>
    <w:uiPriority w:val="99"/>
    <w:rsid w:val="00F8597B"/>
    <w:pPr>
      <w:ind w:left="1984" w:hanging="281"/>
    </w:pPr>
  </w:style>
  <w:style w:type="paragraph" w:customStyle="1" w:styleId="a4">
    <w:name w:val="標準番号"/>
    <w:basedOn w:val="Normal"/>
    <w:uiPriority w:val="99"/>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uiPriority w:val="99"/>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rsid w:val="00F8597B"/>
    <w:rPr>
      <w:rFonts w:ascii="Arial" w:hAnsi="Arial"/>
      <w:sz w:val="36"/>
      <w:lang w:eastAsia="en-US"/>
    </w:rPr>
  </w:style>
  <w:style w:type="paragraph" w:styleId="BodyTextIndent3">
    <w:name w:val="Body Text Indent 3"/>
    <w:basedOn w:val="Normal"/>
    <w:link w:val="BodyTextIndent3Char"/>
    <w:uiPriority w:val="99"/>
    <w:rsid w:val="00F8597B"/>
    <w:pPr>
      <w:spacing w:after="0"/>
      <w:ind w:left="1080"/>
    </w:pPr>
    <w:rPr>
      <w:lang w:val="x-none"/>
    </w:rPr>
  </w:style>
  <w:style w:type="character" w:customStyle="1" w:styleId="BodyTextIndent3Char">
    <w:name w:val="Body Text Indent 3 Char"/>
    <w:link w:val="BodyTextIndent3"/>
    <w:uiPriority w:val="99"/>
    <w:rsid w:val="00F8597B"/>
    <w:rPr>
      <w:lang w:val="x-none" w:eastAsia="ja-JP"/>
    </w:rPr>
  </w:style>
  <w:style w:type="paragraph" w:customStyle="1" w:styleId="TabList">
    <w:name w:val="TabList"/>
    <w:basedOn w:val="Normal"/>
    <w:uiPriority w:val="99"/>
    <w:rsid w:val="00F8597B"/>
    <w:pPr>
      <w:tabs>
        <w:tab w:val="left" w:pos="1134"/>
      </w:tabs>
      <w:spacing w:after="0"/>
    </w:pPr>
    <w:rPr>
      <w:rFonts w:eastAsia="MS Mincho"/>
    </w:rPr>
  </w:style>
  <w:style w:type="paragraph" w:customStyle="1" w:styleId="Cell">
    <w:name w:val="Cell"/>
    <w:basedOn w:val="Normal"/>
    <w:uiPriority w:val="99"/>
    <w:rsid w:val="00F8597B"/>
    <w:pPr>
      <w:spacing w:after="0" w:line="240" w:lineRule="exact"/>
      <w:jc w:val="center"/>
    </w:pPr>
    <w:rPr>
      <w:sz w:val="16"/>
      <w:lang w:val="en-US"/>
    </w:rPr>
  </w:style>
  <w:style w:type="paragraph" w:customStyle="1" w:styleId="h61">
    <w:name w:val="h6"/>
    <w:basedOn w:val="Normal"/>
    <w:uiPriority w:val="99"/>
    <w:rsid w:val="00F8597B"/>
    <w:pPr>
      <w:spacing w:before="100" w:beforeAutospacing="1" w:after="100" w:afterAutospacing="1"/>
    </w:pPr>
    <w:rPr>
      <w:sz w:val="24"/>
      <w:szCs w:val="24"/>
      <w:lang w:val="en-US"/>
    </w:rPr>
  </w:style>
  <w:style w:type="paragraph" w:customStyle="1" w:styleId="tah0">
    <w:name w:val="tah"/>
    <w:basedOn w:val="Normal"/>
    <w:uiPriority w:val="99"/>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uiPriority w:val="99"/>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6">
    <w:name w:val="段落フォント"/>
    <w:rsid w:val="00F8597B"/>
  </w:style>
  <w:style w:type="character" w:customStyle="1" w:styleId="a7">
    <w:name w:val="脚注番号"/>
    <w:rsid w:val="00F8597B"/>
    <w:rPr>
      <w:b/>
      <w:position w:val="3"/>
      <w:sz w:val="16"/>
    </w:rPr>
  </w:style>
  <w:style w:type="character" w:customStyle="1" w:styleId="a8">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0">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rsid w:val="00F8597B"/>
  </w:style>
  <w:style w:type="paragraph" w:customStyle="1" w:styleId="aa">
    <w:name w:val="見出し"/>
    <w:basedOn w:val="Normal"/>
    <w:next w:val="BodyText"/>
    <w:uiPriority w:val="99"/>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uiPriority w:val="99"/>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uiPriority w:val="99"/>
    <w:rsid w:val="00F8597B"/>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uiPriority w:val="99"/>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段落番号 2"/>
    <w:basedOn w:val="ad"/>
    <w:uiPriority w:val="99"/>
    <w:rsid w:val="00F8597B"/>
    <w:pPr>
      <w:ind w:left="851" w:hanging="284"/>
    </w:pPr>
  </w:style>
  <w:style w:type="paragraph" w:customStyle="1" w:styleId="ae">
    <w:name w:val="箇条書き"/>
    <w:basedOn w:val="List"/>
    <w:uiPriority w:val="99"/>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
    <w:name w:val="箇条書き 2"/>
    <w:basedOn w:val="ae"/>
    <w:uiPriority w:val="99"/>
    <w:rsid w:val="00F8597B"/>
    <w:pPr>
      <w:tabs>
        <w:tab w:val="clear" w:pos="644"/>
        <w:tab w:val="num" w:pos="1494"/>
      </w:tabs>
      <w:ind w:left="851" w:hanging="284"/>
    </w:pPr>
  </w:style>
  <w:style w:type="paragraph" w:customStyle="1" w:styleId="31">
    <w:name w:val="箇条書き 3"/>
    <w:basedOn w:val="24"/>
    <w:uiPriority w:val="99"/>
    <w:rsid w:val="00F8597B"/>
    <w:pPr>
      <w:ind w:left="1135"/>
    </w:pPr>
  </w:style>
  <w:style w:type="paragraph" w:customStyle="1" w:styleId="25">
    <w:name w:val="一覧 2"/>
    <w:basedOn w:val="List"/>
    <w:uiPriority w:val="99"/>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5"/>
    <w:uiPriority w:val="99"/>
    <w:rsid w:val="00F8597B"/>
    <w:pPr>
      <w:ind w:left="1135"/>
    </w:pPr>
  </w:style>
  <w:style w:type="paragraph" w:customStyle="1" w:styleId="41">
    <w:name w:val="一覧 4"/>
    <w:basedOn w:val="32"/>
    <w:uiPriority w:val="99"/>
    <w:rsid w:val="00F8597B"/>
    <w:pPr>
      <w:ind w:left="1418"/>
    </w:pPr>
  </w:style>
  <w:style w:type="paragraph" w:customStyle="1" w:styleId="50">
    <w:name w:val="一覧 5"/>
    <w:basedOn w:val="41"/>
    <w:uiPriority w:val="99"/>
    <w:rsid w:val="00F8597B"/>
    <w:pPr>
      <w:ind w:left="1702"/>
    </w:pPr>
  </w:style>
  <w:style w:type="paragraph" w:customStyle="1" w:styleId="42">
    <w:name w:val="箇条書き 4"/>
    <w:basedOn w:val="31"/>
    <w:uiPriority w:val="99"/>
    <w:rsid w:val="00F8597B"/>
    <w:pPr>
      <w:ind w:left="1418"/>
    </w:pPr>
  </w:style>
  <w:style w:type="paragraph" w:customStyle="1" w:styleId="51">
    <w:name w:val="箇条書き 5"/>
    <w:basedOn w:val="42"/>
    <w:uiPriority w:val="99"/>
    <w:rsid w:val="00F8597B"/>
    <w:pPr>
      <w:ind w:left="1702"/>
    </w:pPr>
  </w:style>
  <w:style w:type="paragraph" w:customStyle="1" w:styleId="af">
    <w:name w:val="コメント文字列"/>
    <w:basedOn w:val="Normal"/>
    <w:uiPriority w:val="99"/>
    <w:rsid w:val="00F8597B"/>
    <w:pPr>
      <w:suppressAutoHyphens/>
      <w:overflowPunct/>
      <w:autoSpaceDE/>
      <w:autoSpaceDN/>
      <w:adjustRightInd/>
      <w:textAlignment w:val="auto"/>
    </w:pPr>
    <w:rPr>
      <w:rFonts w:eastAsia="MS Mincho" w:cs="CG Times (WN)"/>
      <w:lang w:eastAsia="ar-SA"/>
    </w:rPr>
  </w:style>
  <w:style w:type="paragraph" w:customStyle="1" w:styleId="af0">
    <w:name w:val="吹き出し"/>
    <w:basedOn w:val="Normal"/>
    <w:uiPriority w:val="99"/>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1">
    <w:name w:val="コメント内容"/>
    <w:basedOn w:val="af"/>
    <w:next w:val="af"/>
    <w:uiPriority w:val="99"/>
    <w:rsid w:val="00F8597B"/>
    <w:rPr>
      <w:b/>
      <w:bCs/>
    </w:rPr>
  </w:style>
  <w:style w:type="paragraph" w:customStyle="1" w:styleId="af2">
    <w:name w:val="見出しマップ"/>
    <w:basedOn w:val="Normal"/>
    <w:uiPriority w:val="99"/>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uiPriority w:val="99"/>
    <w:rsid w:val="00F8597B"/>
    <w:pPr>
      <w:suppressAutoHyphens/>
      <w:autoSpaceDN/>
      <w:adjustRightInd/>
      <w:spacing w:before="120" w:after="120"/>
    </w:pPr>
    <w:rPr>
      <w:rFonts w:eastAsia="MS Mincho" w:cs="CG Times (WN)"/>
      <w:b/>
      <w:lang w:eastAsia="ar-SA"/>
    </w:rPr>
  </w:style>
  <w:style w:type="paragraph" w:customStyle="1" w:styleId="af3">
    <w:name w:val="書式なし"/>
    <w:basedOn w:val="Normal"/>
    <w:uiPriority w:val="99"/>
    <w:rsid w:val="00F8597B"/>
    <w:pPr>
      <w:suppressAutoHyphens/>
      <w:autoSpaceDN/>
      <w:adjustRightInd/>
    </w:pPr>
    <w:rPr>
      <w:rFonts w:ascii="Courier New" w:eastAsia="MS Mincho" w:hAnsi="Courier New" w:cs="CG Times (WN)"/>
      <w:lang w:val="nb-NO" w:eastAsia="ar-SA"/>
    </w:rPr>
  </w:style>
  <w:style w:type="paragraph" w:customStyle="1" w:styleId="26">
    <w:name w:val="本文 2"/>
    <w:basedOn w:val="Normal"/>
    <w:uiPriority w:val="99"/>
    <w:rsid w:val="00F8597B"/>
    <w:pPr>
      <w:suppressAutoHyphens/>
      <w:autoSpaceDN/>
      <w:adjustRightInd/>
      <w:spacing w:after="120"/>
    </w:pPr>
    <w:rPr>
      <w:rFonts w:eastAsia="MS Mincho" w:cs="CG Times (WN)"/>
      <w:lang w:eastAsia="ar-SA"/>
    </w:rPr>
  </w:style>
  <w:style w:type="paragraph" w:customStyle="1" w:styleId="33">
    <w:name w:val="本文 3"/>
    <w:basedOn w:val="Normal"/>
    <w:uiPriority w:val="99"/>
    <w:rsid w:val="00F8597B"/>
    <w:pPr>
      <w:suppressAutoHyphens/>
      <w:autoSpaceDN/>
      <w:adjustRightInd/>
      <w:spacing w:after="120"/>
    </w:pPr>
    <w:rPr>
      <w:rFonts w:eastAsia="MS Mincho" w:cs="CG Times (WN)"/>
      <w:lang w:eastAsia="ar-SA"/>
    </w:rPr>
  </w:style>
  <w:style w:type="paragraph" w:customStyle="1" w:styleId="Web">
    <w:name w:val="標準 (Web)"/>
    <w:basedOn w:val="Normal"/>
    <w:uiPriority w:val="99"/>
    <w:rsid w:val="00F8597B"/>
    <w:pPr>
      <w:suppressAutoHyphens/>
      <w:autoSpaceDN/>
      <w:adjustRightInd/>
      <w:spacing w:before="100" w:after="100"/>
    </w:pPr>
    <w:rPr>
      <w:rFonts w:eastAsia="Arial Unicode MS" w:cs="CG Times (WN)"/>
      <w:sz w:val="24"/>
      <w:szCs w:val="24"/>
    </w:rPr>
  </w:style>
  <w:style w:type="paragraph" w:customStyle="1" w:styleId="27">
    <w:name w:val="本文インデント 2"/>
    <w:basedOn w:val="Normal"/>
    <w:uiPriority w:val="99"/>
    <w:rsid w:val="00F8597B"/>
    <w:pPr>
      <w:suppressAutoHyphens/>
      <w:autoSpaceDN/>
      <w:adjustRightInd/>
      <w:ind w:left="567"/>
    </w:pPr>
    <w:rPr>
      <w:rFonts w:ascii="Arial" w:eastAsia="MS Mincho" w:hAnsi="Arial" w:cs="Arial"/>
      <w:lang w:eastAsia="ar-SA"/>
    </w:rPr>
  </w:style>
  <w:style w:type="paragraph" w:customStyle="1" w:styleId="af4">
    <w:name w:val="標準インデント"/>
    <w:basedOn w:val="Normal"/>
    <w:uiPriority w:val="99"/>
    <w:rsid w:val="00F8597B"/>
    <w:pPr>
      <w:suppressAutoHyphens/>
      <w:autoSpaceDN/>
      <w:adjustRightInd/>
      <w:ind w:left="708"/>
    </w:pPr>
    <w:rPr>
      <w:rFonts w:eastAsia="MS Mincho" w:cs="CG Times (WN)"/>
      <w:lang w:eastAsia="ar-SA"/>
    </w:rPr>
  </w:style>
  <w:style w:type="paragraph" w:customStyle="1" w:styleId="af5">
    <w:name w:val="記"/>
    <w:basedOn w:val="Normal"/>
    <w:next w:val="Normal"/>
    <w:uiPriority w:val="99"/>
    <w:rsid w:val="00F8597B"/>
    <w:pPr>
      <w:suppressAutoHyphens/>
      <w:autoSpaceDN/>
      <w:adjustRightInd/>
    </w:pPr>
    <w:rPr>
      <w:rFonts w:eastAsia="MS Mincho" w:cs="CG Times (WN)"/>
      <w:lang w:eastAsia="ar-SA"/>
    </w:rPr>
  </w:style>
  <w:style w:type="paragraph" w:customStyle="1" w:styleId="HTML">
    <w:name w:val="HTML 書式付き"/>
    <w:basedOn w:val="Normal"/>
    <w:uiPriority w:val="99"/>
    <w:rsid w:val="00F8597B"/>
    <w:pPr>
      <w:suppressAutoHyphens/>
      <w:autoSpaceDN/>
      <w:adjustRightInd/>
    </w:pPr>
    <w:rPr>
      <w:rFonts w:ascii="Courier New" w:eastAsia="MS Mincho" w:hAnsi="Courier New" w:cs="Courier New"/>
      <w:lang w:eastAsia="ar-SA"/>
    </w:rPr>
  </w:style>
  <w:style w:type="paragraph" w:customStyle="1" w:styleId="af6">
    <w:name w:val="表の内容"/>
    <w:basedOn w:val="Normal"/>
    <w:uiPriority w:val="99"/>
    <w:rsid w:val="00F8597B"/>
    <w:pPr>
      <w:suppressLineNumbers/>
      <w:suppressAutoHyphens/>
      <w:overflowPunct/>
      <w:autoSpaceDE/>
      <w:autoSpaceDN/>
      <w:adjustRightInd/>
      <w:textAlignment w:val="auto"/>
    </w:pPr>
    <w:rPr>
      <w:rFonts w:eastAsia="MS Mincho" w:cs="CG Times (WN)"/>
      <w:lang w:eastAsia="ar-SA"/>
    </w:rPr>
  </w:style>
  <w:style w:type="paragraph" w:customStyle="1" w:styleId="af7">
    <w:name w:val="表の見出し"/>
    <w:basedOn w:val="af6"/>
    <w:uiPriority w:val="99"/>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rsid w:val="00F8597B"/>
    <w:rPr>
      <w:lang w:val="en-GB" w:eastAsia="ar-SA" w:bidi="ar-SA"/>
    </w:rPr>
  </w:style>
  <w:style w:type="paragraph" w:customStyle="1" w:styleId="ListBullet1">
    <w:name w:val="List Bullet1"/>
    <w:basedOn w:val="Normal"/>
    <w:uiPriority w:val="99"/>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rsid w:val="00F8597B"/>
    <w:pPr>
      <w:tabs>
        <w:tab w:val="clear" w:pos="644"/>
        <w:tab w:val="num" w:pos="1494"/>
      </w:tabs>
      <w:ind w:left="851"/>
    </w:pPr>
  </w:style>
  <w:style w:type="paragraph" w:customStyle="1" w:styleId="ListBullet31">
    <w:name w:val="List Bullet 31"/>
    <w:basedOn w:val="ListBullet21"/>
    <w:uiPriority w:val="99"/>
    <w:rsid w:val="00F8597B"/>
    <w:pPr>
      <w:ind w:left="1135"/>
    </w:pPr>
  </w:style>
  <w:style w:type="paragraph" w:customStyle="1" w:styleId="ListBullet41">
    <w:name w:val="List Bullet 41"/>
    <w:basedOn w:val="ListBullet31"/>
    <w:uiPriority w:val="99"/>
    <w:rsid w:val="00F8597B"/>
    <w:pPr>
      <w:ind w:left="1418"/>
    </w:pPr>
  </w:style>
  <w:style w:type="paragraph" w:customStyle="1" w:styleId="ListBullet51">
    <w:name w:val="List Bullet 51"/>
    <w:basedOn w:val="ListBullet41"/>
    <w:uiPriority w:val="99"/>
    <w:rsid w:val="00F8597B"/>
    <w:pPr>
      <w:ind w:left="1702"/>
    </w:pPr>
  </w:style>
  <w:style w:type="paragraph" w:customStyle="1" w:styleId="Caption10">
    <w:name w:val="Caption1"/>
    <w:basedOn w:val="Normal"/>
    <w:next w:val="Normal"/>
    <w:uiPriority w:val="99"/>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uiPriority w:val="99"/>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uiPriority w:val="99"/>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rsid w:val="00F8597B"/>
    <w:pPr>
      <w:ind w:left="1418" w:hanging="284"/>
    </w:pPr>
  </w:style>
  <w:style w:type="paragraph" w:customStyle="1" w:styleId="ListNumber1">
    <w:name w:val="List Number1"/>
    <w:basedOn w:val="List"/>
    <w:uiPriority w:val="99"/>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rsid w:val="00F8597B"/>
    <w:pPr>
      <w:ind w:left="851" w:hanging="284"/>
    </w:pPr>
  </w:style>
  <w:style w:type="paragraph" w:customStyle="1" w:styleId="List21">
    <w:name w:val="List 21"/>
    <w:basedOn w:val="List"/>
    <w:uiPriority w:val="99"/>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rsid w:val="00F8597B"/>
    <w:pPr>
      <w:ind w:left="1702"/>
    </w:pPr>
  </w:style>
  <w:style w:type="paragraph" w:customStyle="1" w:styleId="BodyText21">
    <w:name w:val="Body Text 21"/>
    <w:basedOn w:val="Normal"/>
    <w:uiPriority w:val="99"/>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uiPriority w:val="99"/>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uiPriority w:val="99"/>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uiPriority w:val="99"/>
    <w:rsid w:val="00F8597B"/>
    <w:pPr>
      <w:suppressAutoHyphens/>
      <w:autoSpaceDN/>
      <w:adjustRightInd/>
      <w:ind w:left="708"/>
    </w:pPr>
    <w:rPr>
      <w:rFonts w:eastAsia="MS Mincho"/>
      <w:lang w:eastAsia="ar-SA"/>
    </w:rPr>
  </w:style>
  <w:style w:type="paragraph" w:customStyle="1" w:styleId="NoteHeading1">
    <w:name w:val="Note Heading1"/>
    <w:basedOn w:val="Normal"/>
    <w:next w:val="Normal"/>
    <w:uiPriority w:val="99"/>
    <w:rsid w:val="00F8597B"/>
    <w:pPr>
      <w:suppressAutoHyphens/>
      <w:autoSpaceDN/>
      <w:adjustRightInd/>
    </w:pPr>
    <w:rPr>
      <w:rFonts w:eastAsia="MS Mincho"/>
      <w:lang w:eastAsia="ar-SA"/>
    </w:rPr>
  </w:style>
  <w:style w:type="paragraph" w:customStyle="1" w:styleId="af8">
    <w:name w:val="枠の内容"/>
    <w:basedOn w:val="BodyText"/>
    <w:uiPriority w:val="99"/>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uiPriority w:val="99"/>
    <w:rsid w:val="00F8597B"/>
    <w:pPr>
      <w:spacing w:before="120" w:after="120"/>
    </w:pPr>
    <w:rPr>
      <w:rFonts w:eastAsia="MS Mincho"/>
      <w:b/>
    </w:rPr>
  </w:style>
  <w:style w:type="paragraph" w:customStyle="1" w:styleId="TableofFigures10">
    <w:name w:val="Table of Figures1"/>
    <w:basedOn w:val="Normal"/>
    <w:next w:val="Normal"/>
    <w:uiPriority w:val="99"/>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7">
    <w:name w:val="题注1"/>
    <w:basedOn w:val="Normal"/>
    <w:next w:val="Normal"/>
    <w:uiPriority w:val="99"/>
    <w:rsid w:val="00F8597B"/>
    <w:pPr>
      <w:spacing w:before="120" w:after="120"/>
    </w:pPr>
    <w:rPr>
      <w:rFonts w:eastAsia="MS Mincho"/>
      <w:b/>
    </w:rPr>
  </w:style>
  <w:style w:type="paragraph" w:customStyle="1" w:styleId="18">
    <w:name w:val="图表目录1"/>
    <w:basedOn w:val="Normal"/>
    <w:next w:val="Normal"/>
    <w:uiPriority w:val="99"/>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rsid w:val="00F8597B"/>
    <w:rPr>
      <w:lang w:val="en-GB" w:eastAsia="ja-JP"/>
    </w:rPr>
  </w:style>
  <w:style w:type="character" w:customStyle="1" w:styleId="BodyText3Char1">
    <w:name w:val="Body Text 3 Char1"/>
    <w:rsid w:val="00F8597B"/>
    <w:rPr>
      <w:lang w:val="en-GB" w:eastAsia="ja-JP"/>
    </w:rPr>
  </w:style>
  <w:style w:type="character" w:customStyle="1" w:styleId="BodyTextIndentChar1">
    <w:name w:val="Body Text Indent Char1"/>
    <w:rsid w:val="00F8597B"/>
    <w:rPr>
      <w:rFonts w:eastAsia="MS Mincho"/>
      <w:lang w:val="en-GB" w:eastAsia="x-none"/>
    </w:rPr>
  </w:style>
  <w:style w:type="paragraph" w:customStyle="1" w:styleId="TDC91">
    <w:name w:val="TDC 91"/>
    <w:basedOn w:val="TOC8"/>
    <w:uiPriority w:val="99"/>
    <w:rsid w:val="00F8597B"/>
    <w:pPr>
      <w:keepNext w:val="0"/>
      <w:ind w:left="1418" w:hanging="1418"/>
    </w:pPr>
    <w:rPr>
      <w:rFonts w:eastAsia="MS Mincho"/>
    </w:rPr>
  </w:style>
  <w:style w:type="character" w:customStyle="1" w:styleId="BodyTextIndent2Char1">
    <w:name w:val="Body Text Indent 2 Char1"/>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rsid w:val="00F8597B"/>
    <w:rPr>
      <w:rFonts w:ascii="Courier New" w:eastAsia="MS Mincho" w:hAnsi="Courier New"/>
      <w:lang w:val="en-GB" w:eastAsia="x-none"/>
    </w:rPr>
  </w:style>
  <w:style w:type="paragraph" w:customStyle="1" w:styleId="Epgrafe1">
    <w:name w:val="Epígrafe1"/>
    <w:basedOn w:val="Normal"/>
    <w:next w:val="Normal"/>
    <w:uiPriority w:val="99"/>
    <w:rsid w:val="00F8597B"/>
    <w:pPr>
      <w:spacing w:before="120" w:after="120"/>
    </w:pPr>
    <w:rPr>
      <w:rFonts w:eastAsia="MS Mincho"/>
      <w:b/>
    </w:rPr>
  </w:style>
  <w:style w:type="paragraph" w:customStyle="1" w:styleId="Tabladeilustraciones1">
    <w:name w:val="Tabla de ilustraciones1"/>
    <w:basedOn w:val="Normal"/>
    <w:next w:val="Normal"/>
    <w:uiPriority w:val="99"/>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aliases w:val="footer odd Char2,footer Char2,fo Char2,pie de página Char2"/>
    <w:rsid w:val="00F8597B"/>
    <w:rPr>
      <w:rFonts w:ascii="Arial" w:eastAsia="Times New Roman" w:hAnsi="Arial"/>
      <w:b/>
      <w:i/>
      <w:noProof/>
      <w:sz w:val="18"/>
    </w:rPr>
  </w:style>
  <w:style w:type="character" w:customStyle="1" w:styleId="CharChar210">
    <w:name w:val="Char Char2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0">
    <w:name w:val="Char Char20"/>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uiPriority w:val="99"/>
    <w:rsid w:val="00F8597B"/>
  </w:style>
  <w:style w:type="paragraph" w:customStyle="1" w:styleId="TH0">
    <w:name w:val="样式 TH"/>
    <w:basedOn w:val="TH"/>
    <w:uiPriority w:val="99"/>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8">
    <w:name w:val="列出段落2"/>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uiPriority w:val="99"/>
    <w:qFormat/>
    <w:rsid w:val="00F8597B"/>
    <w:pPr>
      <w:ind w:left="720"/>
      <w:contextualSpacing/>
    </w:pPr>
  </w:style>
  <w:style w:type="character" w:customStyle="1" w:styleId="19">
    <w:name w:val="段落フォント1"/>
    <w:rsid w:val="00F8597B"/>
  </w:style>
  <w:style w:type="character" w:customStyle="1" w:styleId="1a">
    <w:name w:val="コメント参照1"/>
    <w:rsid w:val="00F8597B"/>
    <w:rPr>
      <w:sz w:val="16"/>
    </w:rPr>
  </w:style>
  <w:style w:type="paragraph" w:customStyle="1" w:styleId="1b">
    <w:name w:val="図表番号1"/>
    <w:basedOn w:val="Normal"/>
    <w:uiPriority w:val="99"/>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c">
    <w:name w:val="段落番号1"/>
    <w:basedOn w:val="List"/>
    <w:uiPriority w:val="99"/>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uiPriority w:val="99"/>
    <w:rsid w:val="00F8597B"/>
    <w:pPr>
      <w:ind w:left="851" w:hanging="284"/>
    </w:pPr>
  </w:style>
  <w:style w:type="paragraph" w:customStyle="1" w:styleId="1d">
    <w:name w:val="箇条書き1"/>
    <w:basedOn w:val="List"/>
    <w:uiPriority w:val="99"/>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uiPriority w:val="99"/>
    <w:rsid w:val="00F8597B"/>
    <w:pPr>
      <w:tabs>
        <w:tab w:val="clear" w:pos="644"/>
        <w:tab w:val="num" w:pos="1494"/>
      </w:tabs>
      <w:ind w:left="851" w:hanging="284"/>
    </w:pPr>
  </w:style>
  <w:style w:type="paragraph" w:customStyle="1" w:styleId="310">
    <w:name w:val="箇条書き 31"/>
    <w:basedOn w:val="211"/>
    <w:uiPriority w:val="99"/>
    <w:rsid w:val="00F8597B"/>
    <w:pPr>
      <w:ind w:left="1135"/>
    </w:pPr>
  </w:style>
  <w:style w:type="paragraph" w:customStyle="1" w:styleId="212">
    <w:name w:val="一覧 21"/>
    <w:basedOn w:val="List"/>
    <w:uiPriority w:val="99"/>
    <w:rsid w:val="00F8597B"/>
    <w:pPr>
      <w:suppressAutoHyphens/>
      <w:ind w:left="851"/>
    </w:pPr>
    <w:rPr>
      <w:rFonts w:eastAsia="MS Mincho" w:cs="CG Times (WN)"/>
      <w:lang w:eastAsia="ar-SA"/>
    </w:rPr>
  </w:style>
  <w:style w:type="paragraph" w:customStyle="1" w:styleId="311">
    <w:name w:val="一覧 31"/>
    <w:basedOn w:val="212"/>
    <w:uiPriority w:val="99"/>
    <w:rsid w:val="00F8597B"/>
    <w:pPr>
      <w:ind w:left="1135"/>
    </w:pPr>
  </w:style>
  <w:style w:type="paragraph" w:customStyle="1" w:styleId="410">
    <w:name w:val="一覧 41"/>
    <w:basedOn w:val="311"/>
    <w:uiPriority w:val="99"/>
    <w:rsid w:val="00F8597B"/>
    <w:pPr>
      <w:ind w:left="1418"/>
    </w:pPr>
  </w:style>
  <w:style w:type="paragraph" w:customStyle="1" w:styleId="510">
    <w:name w:val="一覧 51"/>
    <w:basedOn w:val="410"/>
    <w:uiPriority w:val="99"/>
    <w:rsid w:val="00F8597B"/>
    <w:pPr>
      <w:ind w:left="1702"/>
    </w:pPr>
  </w:style>
  <w:style w:type="paragraph" w:customStyle="1" w:styleId="411">
    <w:name w:val="箇条書き 41"/>
    <w:basedOn w:val="310"/>
    <w:uiPriority w:val="99"/>
    <w:rsid w:val="00F8597B"/>
    <w:pPr>
      <w:ind w:left="1418"/>
    </w:pPr>
  </w:style>
  <w:style w:type="paragraph" w:customStyle="1" w:styleId="511">
    <w:name w:val="箇条書き 51"/>
    <w:basedOn w:val="411"/>
    <w:uiPriority w:val="99"/>
    <w:rsid w:val="00F8597B"/>
    <w:pPr>
      <w:ind w:left="1702"/>
    </w:pPr>
  </w:style>
  <w:style w:type="paragraph" w:customStyle="1" w:styleId="1e">
    <w:name w:val="コメント文字列1"/>
    <w:basedOn w:val="Normal"/>
    <w:uiPriority w:val="99"/>
    <w:rsid w:val="00F8597B"/>
    <w:pPr>
      <w:suppressAutoHyphens/>
      <w:overflowPunct/>
      <w:autoSpaceDE/>
      <w:autoSpaceDN/>
      <w:adjustRightInd/>
      <w:textAlignment w:val="auto"/>
    </w:pPr>
    <w:rPr>
      <w:rFonts w:eastAsia="MS Mincho" w:cs="CG Times (WN)"/>
      <w:lang w:eastAsia="ar-SA"/>
    </w:rPr>
  </w:style>
  <w:style w:type="paragraph" w:customStyle="1" w:styleId="1f">
    <w:name w:val="吹き出し1"/>
    <w:basedOn w:val="Normal"/>
    <w:uiPriority w:val="99"/>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0">
    <w:name w:val="コメント内容1"/>
    <w:basedOn w:val="1e"/>
    <w:next w:val="1e"/>
    <w:uiPriority w:val="99"/>
    <w:rsid w:val="00F8597B"/>
    <w:rPr>
      <w:b/>
      <w:bCs/>
    </w:rPr>
  </w:style>
  <w:style w:type="paragraph" w:customStyle="1" w:styleId="1f1">
    <w:name w:val="見出しマップ1"/>
    <w:basedOn w:val="Normal"/>
    <w:uiPriority w:val="99"/>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2">
    <w:name w:val="書式なし1"/>
    <w:basedOn w:val="Normal"/>
    <w:uiPriority w:val="99"/>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uiPriority w:val="99"/>
    <w:rsid w:val="00F8597B"/>
    <w:pPr>
      <w:suppressAutoHyphens/>
      <w:autoSpaceDN/>
      <w:adjustRightInd/>
      <w:spacing w:after="120"/>
    </w:pPr>
    <w:rPr>
      <w:rFonts w:eastAsia="MS Mincho" w:cs="CG Times (WN)"/>
      <w:lang w:eastAsia="ar-SA"/>
    </w:rPr>
  </w:style>
  <w:style w:type="paragraph" w:customStyle="1" w:styleId="312">
    <w:name w:val="本文 31"/>
    <w:basedOn w:val="Normal"/>
    <w:uiPriority w:val="99"/>
    <w:rsid w:val="00F8597B"/>
    <w:pPr>
      <w:suppressAutoHyphens/>
      <w:autoSpaceDN/>
      <w:adjustRightInd/>
      <w:spacing w:after="120"/>
    </w:pPr>
    <w:rPr>
      <w:rFonts w:eastAsia="MS Mincho" w:cs="CG Times (WN)"/>
      <w:lang w:eastAsia="ar-SA"/>
    </w:rPr>
  </w:style>
  <w:style w:type="paragraph" w:customStyle="1" w:styleId="Web1">
    <w:name w:val="標準 (Web)1"/>
    <w:basedOn w:val="Normal"/>
    <w:uiPriority w:val="99"/>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uiPriority w:val="99"/>
    <w:rsid w:val="00F8597B"/>
    <w:pPr>
      <w:suppressAutoHyphens/>
      <w:autoSpaceDN/>
      <w:adjustRightInd/>
      <w:ind w:left="567"/>
    </w:pPr>
    <w:rPr>
      <w:rFonts w:ascii="Arial" w:eastAsia="MS Mincho" w:hAnsi="Arial" w:cs="Arial"/>
      <w:lang w:eastAsia="ar-SA"/>
    </w:rPr>
  </w:style>
  <w:style w:type="paragraph" w:customStyle="1" w:styleId="1f3">
    <w:name w:val="標準インデント1"/>
    <w:basedOn w:val="Normal"/>
    <w:uiPriority w:val="99"/>
    <w:rsid w:val="00F8597B"/>
    <w:pPr>
      <w:suppressAutoHyphens/>
      <w:autoSpaceDN/>
      <w:adjustRightInd/>
      <w:ind w:left="708"/>
    </w:pPr>
    <w:rPr>
      <w:rFonts w:eastAsia="MS Mincho" w:cs="CG Times (WN)"/>
      <w:lang w:eastAsia="ar-SA"/>
    </w:rPr>
  </w:style>
  <w:style w:type="paragraph" w:customStyle="1" w:styleId="1f4">
    <w:name w:val="記1"/>
    <w:basedOn w:val="Normal"/>
    <w:next w:val="Normal"/>
    <w:uiPriority w:val="99"/>
    <w:rsid w:val="00F8597B"/>
    <w:pPr>
      <w:suppressAutoHyphens/>
      <w:autoSpaceDN/>
      <w:adjustRightInd/>
    </w:pPr>
    <w:rPr>
      <w:rFonts w:eastAsia="MS Mincho" w:cs="CG Times (WN)"/>
      <w:lang w:eastAsia="ar-SA"/>
    </w:rPr>
  </w:style>
  <w:style w:type="paragraph" w:customStyle="1" w:styleId="HTML1">
    <w:name w:val="HTML 書式付き1"/>
    <w:basedOn w:val="Normal"/>
    <w:uiPriority w:val="99"/>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uiPriority w:val="99"/>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uiPriority w:val="99"/>
    <w:rsid w:val="00F8597B"/>
    <w:rPr>
      <w:sz w:val="24"/>
      <w:szCs w:val="24"/>
      <w:lang w:eastAsia="ko-KR"/>
    </w:rPr>
  </w:style>
  <w:style w:type="paragraph" w:customStyle="1" w:styleId="Lastprinted">
    <w:name w:val="Last printed"/>
    <w:uiPriority w:val="99"/>
    <w:rsid w:val="00F8597B"/>
    <w:rPr>
      <w:sz w:val="24"/>
      <w:szCs w:val="24"/>
      <w:lang w:eastAsia="ko-KR"/>
    </w:rPr>
  </w:style>
  <w:style w:type="paragraph" w:customStyle="1" w:styleId="Lastsavedby">
    <w:name w:val="Last saved by"/>
    <w:uiPriority w:val="99"/>
    <w:rsid w:val="00F8597B"/>
    <w:rPr>
      <w:sz w:val="24"/>
      <w:szCs w:val="24"/>
      <w:lang w:eastAsia="ko-KR"/>
    </w:rPr>
  </w:style>
  <w:style w:type="paragraph" w:customStyle="1" w:styleId="Filename">
    <w:name w:val="Filename"/>
    <w:uiPriority w:val="99"/>
    <w:rsid w:val="00F8597B"/>
    <w:rPr>
      <w:sz w:val="24"/>
      <w:szCs w:val="24"/>
      <w:lang w:eastAsia="ko-KR"/>
    </w:rPr>
  </w:style>
  <w:style w:type="paragraph" w:customStyle="1" w:styleId="ATC">
    <w:name w:val="ATC"/>
    <w:basedOn w:val="Normal"/>
    <w:uiPriority w:val="99"/>
    <w:rsid w:val="00F8597B"/>
  </w:style>
  <w:style w:type="paragraph" w:customStyle="1" w:styleId="TaOC">
    <w:name w:val="TaOC"/>
    <w:basedOn w:val="TAC"/>
    <w:uiPriority w:val="99"/>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uiPriority w:val="99"/>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a">
    <w:name w:val="吹き出し2"/>
    <w:basedOn w:val="Normal"/>
    <w:uiPriority w:val="99"/>
    <w:semiHidden/>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rsid w:val="00F8597B"/>
    <w:rPr>
      <w:rFonts w:ascii="Courier New" w:hAnsi="Courier New"/>
      <w:lang w:val="nb-NO" w:eastAsia="en-GB"/>
    </w:rPr>
  </w:style>
  <w:style w:type="character" w:customStyle="1" w:styleId="List2Char">
    <w:name w:val="List 2 Char"/>
    <w:link w:val="List2"/>
    <w:rsid w:val="00F8597B"/>
    <w:rPr>
      <w:rFonts w:eastAsia="Times New Roman"/>
    </w:rPr>
  </w:style>
  <w:style w:type="character" w:customStyle="1" w:styleId="List3Char">
    <w:name w:val="List 3 Char"/>
    <w:link w:val="List3"/>
    <w:rsid w:val="00F8597B"/>
    <w:rPr>
      <w:rFonts w:eastAsia="Times New Roman"/>
    </w:rPr>
  </w:style>
  <w:style w:type="paragraph" w:customStyle="1" w:styleId="CharChar3CharCharCharCharCharChar">
    <w:name w:val="Char Char3 Char Char Char Char Char Char"/>
    <w:uiPriority w:val="99"/>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1f5">
    <w:name w:val="无间隔1"/>
    <w:uiPriority w:val="99"/>
    <w:qFormat/>
    <w:rsid w:val="00F8597B"/>
    <w:rPr>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TF1">
    <w:name w:val="TF1"/>
    <w:link w:val="TFZchn"/>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
    <w:uiPriority w:val="9"/>
    <w:rsid w:val="00F8597B"/>
    <w:rPr>
      <w:rFonts w:ascii="Arial" w:hAnsi="Arial"/>
      <w:sz w:val="36"/>
      <w:lang w:val="en-GB" w:eastAsia="en-US" w:bidi="ar-SA"/>
    </w:rPr>
  </w:style>
  <w:style w:type="character" w:customStyle="1" w:styleId="2Char">
    <w:name w:val="标题 2 Char"/>
    <w:aliases w:val="22 Char"/>
    <w:uiPriority w:val="9"/>
    <w:rsid w:val="00F8597B"/>
    <w:rPr>
      <w:rFonts w:ascii="Arial" w:hAnsi="Arial"/>
      <w:sz w:val="32"/>
      <w:lang w:val="en-GB"/>
    </w:rPr>
  </w:style>
  <w:style w:type="character" w:customStyle="1" w:styleId="3Char">
    <w:name w:val="标题 3 Char"/>
    <w:uiPriority w:val="9"/>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2">
    <w:name w:val="页脚 Char"/>
    <w:uiPriority w:val="99"/>
    <w:rsid w:val="00F8597B"/>
    <w:rPr>
      <w:rFonts w:ascii="Arial" w:hAnsi="Arial"/>
      <w:b/>
      <w:i/>
      <w:noProof/>
      <w:sz w:val="18"/>
    </w:rPr>
  </w:style>
  <w:style w:type="character" w:customStyle="1" w:styleId="Char3">
    <w:name w:val="列表 Char"/>
    <w:rsid w:val="00F8597B"/>
    <w:rPr>
      <w:lang w:val="en-GB"/>
    </w:rPr>
  </w:style>
  <w:style w:type="character" w:customStyle="1" w:styleId="Char4">
    <w:name w:val="文档结构图 Char"/>
    <w:uiPriority w:val="99"/>
    <w:rsid w:val="00F8597B"/>
    <w:rPr>
      <w:rFonts w:ascii="Tahoma" w:hAnsi="Tahoma"/>
      <w:lang w:val="en-GB" w:eastAsia="en-US"/>
    </w:rPr>
  </w:style>
  <w:style w:type="character" w:customStyle="1" w:styleId="Char5">
    <w:name w:val="纯文本 Char"/>
    <w:rsid w:val="00F8597B"/>
    <w:rPr>
      <w:rFonts w:ascii="Courier New" w:hAnsi="Courier New"/>
      <w:lang w:val="nb-NO"/>
    </w:rPr>
  </w:style>
  <w:style w:type="character" w:customStyle="1" w:styleId="Char6">
    <w:name w:val="批注框文本 Char"/>
    <w:uiPriority w:val="99"/>
    <w:rsid w:val="00F8597B"/>
    <w:rPr>
      <w:rFonts w:ascii="Tahoma" w:hAnsi="Tahoma" w:cs="Tahoma"/>
      <w:sz w:val="16"/>
      <w:szCs w:val="16"/>
      <w:lang w:val="en-GB" w:eastAsia="en-GB" w:bidi="ar-SA"/>
    </w:rPr>
  </w:style>
  <w:style w:type="character" w:customStyle="1" w:styleId="Char7">
    <w:name w:val="日期 Char"/>
    <w:rsid w:val="00F8597B"/>
    <w:rPr>
      <w:lang w:val="en-GB"/>
    </w:rPr>
  </w:style>
  <w:style w:type="paragraph" w:customStyle="1" w:styleId="46">
    <w:name w:val="修订4"/>
    <w:hidden/>
    <w:uiPriority w:val="99"/>
    <w:semiHidden/>
    <w:rsid w:val="00F8597B"/>
    <w:rPr>
      <w:rFonts w:eastAsia="Batang"/>
      <w:lang w:eastAsia="en-US"/>
    </w:rPr>
  </w:style>
  <w:style w:type="paragraph" w:customStyle="1" w:styleId="Commentnokia0">
    <w:name w:val="Comment nokia"/>
    <w:basedOn w:val="Heading4"/>
    <w:uiPriority w:val="99"/>
    <w:rsid w:val="00F8597B"/>
    <w:rPr>
      <w:b/>
      <w:sz w:val="28"/>
      <w:lang w:eastAsia="x-none"/>
    </w:rPr>
  </w:style>
  <w:style w:type="paragraph" w:customStyle="1" w:styleId="Char11">
    <w:name w:val="Char1"/>
    <w:uiPriority w:val="99"/>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rsid w:val="00F8597B"/>
    <w:rPr>
      <w:rFonts w:ascii="Arial" w:hAnsi="Arial"/>
      <w:b/>
      <w:i/>
      <w:noProof/>
      <w:sz w:val="18"/>
      <w:lang w:val="en-GB"/>
    </w:rPr>
  </w:style>
  <w:style w:type="character" w:customStyle="1" w:styleId="af9">
    <w:name w:val="(文字) (文字)"/>
    <w:rsid w:val="00F8597B"/>
    <w:rPr>
      <w:rFonts w:ascii="Arial" w:eastAsia="MS Mincho" w:hAnsi="Arial" w:cs="Arial"/>
      <w:sz w:val="28"/>
      <w:szCs w:val="28"/>
      <w:lang w:val="en-GB" w:eastAsia="ja-JP"/>
    </w:rPr>
  </w:style>
  <w:style w:type="paragraph" w:customStyle="1" w:styleId="52">
    <w:name w:val="列出段落5"/>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CharChar180">
    <w:name w:val="Char Char18"/>
    <w:rsid w:val="00F8597B"/>
    <w:rPr>
      <w:rFonts w:ascii="Arial" w:hAnsi="Arial"/>
      <w:lang w:eastAsia="en-US"/>
    </w:rPr>
  </w:style>
  <w:style w:type="paragraph" w:customStyle="1" w:styleId="CharCharCharChar0">
    <w:name w:val="Char Char Char Char"/>
    <w:uiPriority w:val="99"/>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rsid w:val="00F8597B"/>
    <w:rPr>
      <w:rFonts w:ascii="Arial" w:eastAsia="MS Mincho" w:hAnsi="Arial"/>
      <w:lang w:val="en-GB" w:eastAsia="en-US" w:bidi="ar-SA"/>
    </w:rPr>
  </w:style>
  <w:style w:type="character" w:customStyle="1" w:styleId="CarCar80">
    <w:name w:val="Car Car8"/>
    <w:rsid w:val="00F8597B"/>
    <w:rPr>
      <w:rFonts w:ascii="Arial" w:eastAsia="MS Mincho" w:hAnsi="Arial"/>
      <w:sz w:val="36"/>
      <w:lang w:val="en-GB" w:eastAsia="en-US" w:bidi="ar-SA"/>
    </w:rPr>
  </w:style>
  <w:style w:type="character" w:customStyle="1" w:styleId="CarCar30">
    <w:name w:val="Car Car3"/>
    <w:rsid w:val="00F8597B"/>
    <w:rPr>
      <w:rFonts w:ascii="Arial" w:eastAsia="MS Mincho" w:hAnsi="Arial"/>
      <w:sz w:val="36"/>
      <w:lang w:val="en-GB" w:eastAsia="en-US" w:bidi="ar-SA"/>
    </w:rPr>
  </w:style>
  <w:style w:type="character" w:customStyle="1" w:styleId="CarCar70">
    <w:name w:val="Car Car7"/>
    <w:rsid w:val="00F8597B"/>
    <w:rPr>
      <w:rFonts w:eastAsia="MS Mincho"/>
      <w:lang w:val="en-GB" w:eastAsia="en-US" w:bidi="ar-SA"/>
    </w:rPr>
  </w:style>
  <w:style w:type="character" w:customStyle="1" w:styleId="CarCar60">
    <w:name w:val="Car Car6"/>
    <w:rsid w:val="00F8597B"/>
    <w:rPr>
      <w:rFonts w:ascii="Courier New" w:hAnsi="Courier New"/>
      <w:lang w:val="nb-NO" w:eastAsia="ja-JP" w:bidi="ar-SA"/>
    </w:rPr>
  </w:style>
  <w:style w:type="character" w:customStyle="1" w:styleId="CarCar20">
    <w:name w:val="Car Car2"/>
    <w:rsid w:val="00F8597B"/>
    <w:rPr>
      <w:rFonts w:eastAsia="MS Mincho"/>
      <w:lang w:val="en-GB" w:eastAsia="ja-JP" w:bidi="ar-SA"/>
    </w:rPr>
  </w:style>
  <w:style w:type="character" w:customStyle="1" w:styleId="CarCar90">
    <w:name w:val="Car Car9"/>
    <w:rsid w:val="00F8597B"/>
    <w:rPr>
      <w:rFonts w:ascii="Arial" w:hAnsi="Arial"/>
      <w:lang w:val="en-GB" w:eastAsia="ja-JP" w:bidi="ar-SA"/>
    </w:rPr>
  </w:style>
  <w:style w:type="character" w:customStyle="1" w:styleId="CarCar100">
    <w:name w:val="Car Car10"/>
    <w:rsid w:val="00F8597B"/>
    <w:rPr>
      <w:rFonts w:ascii="Arial" w:hAnsi="Arial"/>
      <w:lang w:val="en-GB" w:eastAsia="ja-JP" w:bidi="ar-SA"/>
    </w:rPr>
  </w:style>
  <w:style w:type="character" w:customStyle="1" w:styleId="80">
    <w:name w:val="(文字) (文字)8"/>
    <w:rsid w:val="00F8597B"/>
    <w:rPr>
      <w:rFonts w:ascii="Arial" w:eastAsia="MS Mincho" w:hAnsi="Arial"/>
      <w:lang w:val="en-GB" w:eastAsia="ar-SA" w:bidi="ar-SA"/>
    </w:rPr>
  </w:style>
  <w:style w:type="character" w:customStyle="1" w:styleId="70">
    <w:name w:val="(文字) (文字)7"/>
    <w:rsid w:val="00F8597B"/>
    <w:rPr>
      <w:rFonts w:ascii="Arial" w:eastAsia="MS Mincho" w:hAnsi="Arial"/>
      <w:sz w:val="36"/>
      <w:lang w:val="en-GB" w:eastAsia="ar-SA" w:bidi="ar-SA"/>
    </w:rPr>
  </w:style>
  <w:style w:type="character" w:customStyle="1" w:styleId="61">
    <w:name w:val="(文字) (文字)6"/>
    <w:rsid w:val="00F8597B"/>
    <w:rPr>
      <w:rFonts w:eastAsia="MS Mincho"/>
      <w:lang w:val="en-GB" w:eastAsia="ar-SA" w:bidi="ar-SA"/>
    </w:rPr>
  </w:style>
  <w:style w:type="character" w:customStyle="1" w:styleId="53">
    <w:name w:val="(文字) (文字)5"/>
    <w:rsid w:val="00F8597B"/>
    <w:rPr>
      <w:rFonts w:ascii="Courier New" w:eastAsia="MS Mincho" w:hAnsi="Courier New"/>
      <w:lang w:val="nb-NO" w:eastAsia="ar-SA" w:bidi="ar-SA"/>
    </w:rPr>
  </w:style>
  <w:style w:type="character" w:customStyle="1" w:styleId="37">
    <w:name w:val="(文字) (文字)3"/>
    <w:rsid w:val="00F8597B"/>
    <w:rPr>
      <w:rFonts w:eastAsia="MS Mincho"/>
      <w:lang w:val="en-GB" w:eastAsia="ar-SA" w:bidi="ar-SA"/>
    </w:rPr>
  </w:style>
  <w:style w:type="character" w:customStyle="1" w:styleId="1f6">
    <w:name w:val="(文字) (文字)1"/>
    <w:rsid w:val="00F8597B"/>
    <w:rPr>
      <w:rFonts w:eastAsia="MS Mincho"/>
      <w:lang w:val="en-GB" w:eastAsia="ar-SA" w:bidi="ar-SA"/>
    </w:rPr>
  </w:style>
  <w:style w:type="paragraph" w:customStyle="1" w:styleId="2b">
    <w:name w:val="(文字) (文字)2"/>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rsid w:val="00F8597B"/>
    <w:rPr>
      <w:rFonts w:ascii="Arial" w:hAnsi="Arial"/>
      <w:lang w:val="en-GB" w:eastAsia="en-US"/>
    </w:rPr>
  </w:style>
  <w:style w:type="character" w:customStyle="1" w:styleId="Head2A0">
    <w:name w:val="Head2A"/>
    <w:rsid w:val="00F8597B"/>
    <w:rPr>
      <w:rFonts w:ascii="Arial" w:eastAsia="MS Mincho" w:hAnsi="Arial"/>
      <w:sz w:val="32"/>
      <w:lang w:val="en-GB" w:eastAsia="en-US" w:bidi="ar-SA"/>
    </w:rPr>
  </w:style>
  <w:style w:type="character" w:customStyle="1" w:styleId="Titre30">
    <w:name w:val="Titre 3"/>
    <w:rsid w:val="00F8597B"/>
    <w:rPr>
      <w:rFonts w:ascii="Arial" w:hAnsi="Arial"/>
      <w:sz w:val="28"/>
      <w:szCs w:val="28"/>
      <w:lang w:val="en-GB" w:eastAsia="en-GB"/>
    </w:rPr>
  </w:style>
  <w:style w:type="paragraph" w:customStyle="1" w:styleId="1Char1">
    <w:name w:val="(文字) (文字)1 Char (文字) (文字)"/>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uiPriority w:val="99"/>
    <w:semiHidden/>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3">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uiPriority w:val="99"/>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rsid w:val="00336385"/>
    <w:rPr>
      <w:rFonts w:ascii="Arial" w:eastAsia="Times New Roman" w:hAnsi="Arial"/>
      <w:sz w:val="36"/>
    </w:rPr>
  </w:style>
  <w:style w:type="character" w:customStyle="1" w:styleId="Heading9Char3">
    <w:name w:val="Heading 9 Char3"/>
    <w:rsid w:val="00336385"/>
    <w:rPr>
      <w:rFonts w:ascii="Arial" w:eastAsia="Times New Roman" w:hAnsi="Arial"/>
      <w:sz w:val="36"/>
    </w:rPr>
  </w:style>
  <w:style w:type="character" w:customStyle="1" w:styleId="FooterChar3">
    <w:name w:val="Footer Char3"/>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rsid w:val="00336385"/>
    <w:rPr>
      <w:lang w:val="x-none" w:eastAsia="x-none"/>
    </w:rPr>
  </w:style>
  <w:style w:type="character" w:customStyle="1" w:styleId="PlainTextChar4">
    <w:name w:val="Plain Text Char4"/>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rsid w:val="00336385"/>
    <w:rPr>
      <w:rFonts w:eastAsia="Batang"/>
      <w:lang w:val="en-GB"/>
    </w:rPr>
  </w:style>
  <w:style w:type="character" w:customStyle="1" w:styleId="BodyText2Char4">
    <w:name w:val="Body Text 2 Char4"/>
    <w:rsid w:val="00336385"/>
    <w:rPr>
      <w:rFonts w:ascii="CG Times (WN)" w:eastAsia="Malgun Gothic" w:hAnsi="CG Times (WN)"/>
      <w:i/>
      <w:lang w:val="en-GB" w:eastAsia="ko-KR"/>
    </w:rPr>
  </w:style>
  <w:style w:type="character" w:customStyle="1" w:styleId="BodyText3Char4">
    <w:name w:val="Body Text 3 Char4"/>
    <w:rsid w:val="00336385"/>
    <w:rPr>
      <w:rFonts w:ascii="CG Times (WN)" w:eastAsia="Osaka" w:hAnsi="CG Times (WN)"/>
      <w:color w:val="000000"/>
      <w:lang w:val="en-GB" w:eastAsia="ko-KR"/>
    </w:rPr>
  </w:style>
  <w:style w:type="character" w:customStyle="1" w:styleId="BodyTextIndent2Char4">
    <w:name w:val="Body Text Indent 2 Char4"/>
    <w:rsid w:val="00336385"/>
    <w:rPr>
      <w:rFonts w:ascii="CG Times (WN)" w:hAnsi="CG Times (WN)"/>
      <w:lang w:val="en-GB"/>
    </w:rPr>
  </w:style>
  <w:style w:type="character" w:customStyle="1" w:styleId="HTMLPreformattedChar2">
    <w:name w:val="HTML Preformatted Char2"/>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uiPriority w:val="99"/>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336385"/>
    <w:pPr>
      <w:keepNext w:val="0"/>
      <w:keepLines w:val="0"/>
      <w:numPr>
        <w:numId w:val="9"/>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336385"/>
    <w:rPr>
      <w:lang w:val="en-GB" w:eastAsia="en-US" w:bidi="ar-SA"/>
    </w:rPr>
  </w:style>
  <w:style w:type="paragraph" w:customStyle="1" w:styleId="NOTE0">
    <w:name w:val="NOTE"/>
    <w:basedOn w:val="B3"/>
    <w:uiPriority w:val="99"/>
    <w:qFormat/>
    <w:rsid w:val="00336385"/>
    <w:pPr>
      <w:overflowPunct/>
      <w:autoSpaceDE/>
      <w:autoSpaceDN/>
      <w:adjustRightInd/>
      <w:textAlignment w:val="auto"/>
    </w:pPr>
    <w:rPr>
      <w:rFonts w:eastAsia="SimSun"/>
    </w:rPr>
  </w:style>
  <w:style w:type="table" w:customStyle="1" w:styleId="1f7">
    <w:name w:val="网格型1"/>
    <w:basedOn w:val="TableNormal"/>
    <w:next w:val="TableGrid"/>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rsid w:val="00336385"/>
    <w:pPr>
      <w:numPr>
        <w:numId w:val="2"/>
      </w:numPr>
    </w:pPr>
    <w:rPr>
      <w:rFonts w:ascii="Arial" w:eastAsia="SimSun" w:hAnsi="Arial"/>
    </w:rPr>
  </w:style>
  <w:style w:type="paragraph" w:customStyle="1" w:styleId="text3bullet">
    <w:name w:val="text3 bullet"/>
    <w:basedOn w:val="Normal"/>
    <w:uiPriority w:val="99"/>
    <w:rsid w:val="00336385"/>
    <w:pPr>
      <w:ind w:left="360" w:hanging="360"/>
    </w:pPr>
    <w:rPr>
      <w:rFonts w:ascii="Arial" w:eastAsia="SimSun" w:hAnsi="Arial"/>
    </w:rPr>
  </w:style>
  <w:style w:type="paragraph" w:customStyle="1" w:styleId="UnnumberedSubheading">
    <w:name w:val="Unnumbered Subheading"/>
    <w:basedOn w:val="H6"/>
    <w:next w:val="PlainText"/>
    <w:uiPriority w:val="99"/>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uiPriority w:val="99"/>
    <w:rsid w:val="00336385"/>
    <w:pPr>
      <w:widowControl w:val="0"/>
      <w:adjustRightInd w:val="0"/>
      <w:textAlignment w:val="baseline"/>
    </w:pPr>
    <w:rPr>
      <w:rFonts w:ascii="Arial" w:eastAsia="‚l‚r ‚oƒSƒVƒbƒN" w:hAnsi="Arial"/>
      <w:snapToGrid w:val="0"/>
      <w:lang w:val="en-GB"/>
    </w:rPr>
  </w:style>
  <w:style w:type="paragraph" w:customStyle="1" w:styleId="L3">
    <w:name w:val="L3"/>
    <w:uiPriority w:val="99"/>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rsid w:val="00336385"/>
    <w:pPr>
      <w:spacing w:before="120" w:after="220"/>
    </w:pPr>
    <w:rPr>
      <w:rFonts w:ascii="Arial" w:eastAsia="MS Mincho" w:hAnsi="Arial"/>
      <w:noProof/>
      <w:lang w:val="en-US" w:eastAsia="en-US"/>
    </w:rPr>
  </w:style>
  <w:style w:type="paragraph" w:customStyle="1" w:styleId="nroaml">
    <w:name w:val="nroaml"/>
    <w:basedOn w:val="H6"/>
    <w:uiPriority w:val="99"/>
    <w:rsid w:val="00336385"/>
    <w:pPr>
      <w:ind w:left="0" w:firstLine="0"/>
    </w:pPr>
    <w:rPr>
      <w:rFonts w:eastAsia="SimSun"/>
      <w:snapToGrid w:val="0"/>
    </w:rPr>
  </w:style>
  <w:style w:type="paragraph" w:customStyle="1" w:styleId="00BodyText">
    <w:name w:val="00 BodyText"/>
    <w:basedOn w:val="Normal"/>
    <w:uiPriority w:val="99"/>
    <w:rsid w:val="00336385"/>
    <w:pPr>
      <w:spacing w:after="220"/>
    </w:pPr>
    <w:rPr>
      <w:rFonts w:ascii="Arial" w:eastAsia="SimSun" w:hAnsi="Arial"/>
      <w:sz w:val="22"/>
      <w:lang w:val="en-US"/>
    </w:rPr>
  </w:style>
  <w:style w:type="character" w:customStyle="1" w:styleId="afa">
    <w:name w:val="標準太字"/>
    <w:autoRedefine/>
    <w:rsid w:val="00336385"/>
    <w:rPr>
      <w:b/>
    </w:rPr>
  </w:style>
  <w:style w:type="paragraph" w:customStyle="1" w:styleId="xl24">
    <w:name w:val="xl24"/>
    <w:basedOn w:val="Normal"/>
    <w:uiPriority w:val="99"/>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uiPriority w:val="99"/>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uiPriority w:val="99"/>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uiPriority w:val="99"/>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uiPriority w:val="99"/>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uiPriority w:val="99"/>
    <w:semiHidden/>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uiPriority w:val="99"/>
    <w:semiHidden/>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rsid w:val="00FF4AA0"/>
    <w:rPr>
      <w:rFonts w:ascii="Arial" w:hAnsi="Arial"/>
      <w:b/>
      <w:i/>
      <w:noProof/>
      <w:sz w:val="18"/>
      <w:lang w:eastAsia="en-US"/>
    </w:rPr>
  </w:style>
  <w:style w:type="paragraph" w:customStyle="1" w:styleId="T">
    <w:name w:val="T"/>
    <w:basedOn w:val="TAC"/>
    <w:uiPriority w:val="99"/>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uiPriority w:val="99"/>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uiPriority w:val="99"/>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1">
    <w:name w:val="修订7"/>
    <w:hidden/>
    <w:uiPriority w:val="99"/>
    <w:semiHidden/>
    <w:rsid w:val="00F77F38"/>
    <w:rPr>
      <w:rFonts w:eastAsia="MS Mincho"/>
      <w:lang w:eastAsia="en-US"/>
    </w:rPr>
  </w:style>
  <w:style w:type="paragraph" w:customStyle="1" w:styleId="wordsection1">
    <w:name w:val="wordsection1"/>
    <w:basedOn w:val="Normal"/>
    <w:link w:val="wordsection1Char"/>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uiPriority w:val="99"/>
    <w:rsid w:val="00F77F38"/>
    <w:pPr>
      <w:ind w:left="1418" w:hanging="1418"/>
    </w:pPr>
    <w:rPr>
      <w:rFonts w:eastAsia="MS Mincho"/>
    </w:rPr>
  </w:style>
  <w:style w:type="paragraph" w:customStyle="1" w:styleId="Caption3">
    <w:name w:val="Caption3"/>
    <w:basedOn w:val="Normal"/>
    <w:next w:val="Normal"/>
    <w:uiPriority w:val="99"/>
    <w:rsid w:val="00F77F38"/>
    <w:pPr>
      <w:spacing w:before="120" w:after="120"/>
    </w:pPr>
    <w:rPr>
      <w:rFonts w:eastAsia="MS Mincho"/>
      <w:b/>
    </w:rPr>
  </w:style>
  <w:style w:type="paragraph" w:customStyle="1" w:styleId="TableofFigures2">
    <w:name w:val="Table of Figures2"/>
    <w:basedOn w:val="Normal"/>
    <w:next w:val="Normal"/>
    <w:uiPriority w:val="99"/>
    <w:rsid w:val="00F77F38"/>
    <w:pPr>
      <w:ind w:left="400" w:hanging="400"/>
      <w:jc w:val="center"/>
    </w:pPr>
    <w:rPr>
      <w:rFonts w:eastAsia="MS Mincho"/>
      <w:b/>
    </w:rPr>
  </w:style>
  <w:style w:type="paragraph" w:customStyle="1" w:styleId="81">
    <w:name w:val="修订8"/>
    <w:hidden/>
    <w:uiPriority w:val="99"/>
    <w:semiHidden/>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rsid w:val="00DC3C54"/>
    <w:rPr>
      <w:rFonts w:ascii="Arial" w:hAnsi="Arial"/>
      <w:sz w:val="28"/>
      <w:lang w:val="en-GB"/>
    </w:rPr>
  </w:style>
  <w:style w:type="paragraph" w:customStyle="1" w:styleId="afc">
    <w:name w:val="无间隔"/>
    <w:uiPriority w:val="99"/>
    <w:qFormat/>
    <w:rsid w:val="00DC3C54"/>
    <w:rPr>
      <w:lang w:eastAsia="en-US"/>
    </w:rPr>
  </w:style>
  <w:style w:type="paragraph" w:customStyle="1" w:styleId="2c">
    <w:name w:val="无间隔2"/>
    <w:uiPriority w:val="99"/>
    <w:qFormat/>
    <w:rsid w:val="00DC3C54"/>
    <w:rPr>
      <w:lang w:eastAsia="en-US"/>
    </w:rPr>
  </w:style>
  <w:style w:type="paragraph" w:customStyle="1" w:styleId="Objetducommentaire">
    <w:name w:val="Objet du commentaire"/>
    <w:basedOn w:val="CommentText"/>
    <w:next w:val="CommentText"/>
    <w:uiPriority w:val="99"/>
    <w:semiHidden/>
    <w:rsid w:val="00DC3C54"/>
    <w:rPr>
      <w:rFonts w:eastAsia="PMingLiU"/>
      <w:b/>
      <w:bCs/>
      <w:lang w:eastAsia="x-none"/>
    </w:rPr>
  </w:style>
  <w:style w:type="paragraph" w:customStyle="1" w:styleId="Textedebulles">
    <w:name w:val="Texte de bulles"/>
    <w:basedOn w:val="Normal"/>
    <w:uiPriority w:val="99"/>
    <w:semiHidden/>
    <w:rsid w:val="00DC3C54"/>
    <w:pPr>
      <w:overflowPunct/>
      <w:autoSpaceDE/>
      <w:autoSpaceDN/>
      <w:adjustRightInd/>
      <w:textAlignment w:val="auto"/>
    </w:pPr>
    <w:rPr>
      <w:rFonts w:ascii="Tahoma" w:eastAsia="PMingLiU" w:hAnsi="Tahoma" w:cs="Tahoma"/>
      <w:sz w:val="16"/>
      <w:szCs w:val="16"/>
    </w:rPr>
  </w:style>
  <w:style w:type="character" w:customStyle="1" w:styleId="salin1c">
    <w:name w:val="salin1c"/>
    <w:semiHidden/>
    <w:rsid w:val="00DC3C54"/>
    <w:rPr>
      <w:rFonts w:ascii="Arial" w:hAnsi="Arial" w:cs="Arial"/>
      <w:color w:val="auto"/>
      <w:sz w:val="20"/>
      <w:szCs w:val="20"/>
    </w:rPr>
  </w:style>
  <w:style w:type="paragraph" w:customStyle="1" w:styleId="Arial1">
    <w:name w:val="正文 + Arial"/>
    <w:aliases w:val="8 磅,加粗,段后: 0 磅"/>
    <w:basedOn w:val="TAL"/>
    <w:uiPriority w:val="99"/>
    <w:rsid w:val="00DC3C54"/>
    <w:pPr>
      <w:overflowPunct/>
      <w:autoSpaceDE/>
      <w:autoSpaceDN/>
      <w:adjustRightInd/>
      <w:textAlignment w:val="auto"/>
    </w:pPr>
    <w:rPr>
      <w:rFonts w:eastAsia="SimSun"/>
      <w:sz w:val="16"/>
      <w:szCs w:val="16"/>
      <w:lang w:eastAsia="x-none"/>
    </w:rPr>
  </w:style>
  <w:style w:type="paragraph" w:customStyle="1" w:styleId="xl22">
    <w:name w:val="xl22"/>
    <w:basedOn w:val="Normal"/>
    <w:uiPriority w:val="99"/>
    <w:rsid w:val="00DC3C54"/>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uiPriority w:val="99"/>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uiPriority w:val="99"/>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uiPriority w:val="99"/>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uiPriority w:val="99"/>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uiPriority w:val="99"/>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uiPriority w:val="99"/>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uiPriority w:val="99"/>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uiPriority w:val="99"/>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uiPriority w:val="99"/>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DC3C54"/>
    <w:rPr>
      <w:rFonts w:ascii="Arial" w:hAnsi="Arial"/>
      <w:sz w:val="36"/>
      <w:lang w:val="en-GB" w:eastAsia="en-US"/>
    </w:rPr>
  </w:style>
  <w:style w:type="character" w:customStyle="1" w:styleId="NurTextZchn1">
    <w:name w:val="Nur Text Zchn1"/>
    <w:rsid w:val="00DC3C54"/>
    <w:rPr>
      <w:rFonts w:ascii="Courier New" w:hAnsi="Courier New" w:cs="Courier New"/>
      <w:lang w:val="en-GB" w:eastAsia="en-US"/>
    </w:rPr>
  </w:style>
  <w:style w:type="character" w:customStyle="1" w:styleId="EndnotentextZchn1">
    <w:name w:val="Endnotentext Zchn1"/>
    <w:rsid w:val="00DC3C54"/>
    <w:rPr>
      <w:rFonts w:ascii="Times New Roman" w:hAnsi="Times New Roman"/>
      <w:lang w:val="en-GB" w:eastAsia="en-US"/>
    </w:rPr>
  </w:style>
  <w:style w:type="paragraph" w:customStyle="1" w:styleId="38">
    <w:name w:val="吹き出し3"/>
    <w:basedOn w:val="Normal"/>
    <w:uiPriority w:val="99"/>
    <w:semiHidden/>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DC3C54"/>
    <w:rPr>
      <w:rFonts w:ascii="Times New Roman" w:hAnsi="Times New Roman"/>
      <w:b/>
      <w:lang w:val="en-GB" w:eastAsia="ko-KR"/>
    </w:rPr>
  </w:style>
  <w:style w:type="character" w:customStyle="1" w:styleId="11BodyTextChar">
    <w:name w:val="11 BodyText Char"/>
    <w:link w:val="11BodyText"/>
    <w:rsid w:val="00DC3C54"/>
    <w:rPr>
      <w:rFonts w:ascii="Arial" w:hAnsi="Arial"/>
      <w:lang w:val="en-US"/>
    </w:rPr>
  </w:style>
  <w:style w:type="paragraph" w:customStyle="1" w:styleId="TableContent-Bulleted">
    <w:name w:val="Table Content - Bulleted"/>
    <w:basedOn w:val="Normal"/>
    <w:uiPriority w:val="99"/>
    <w:rsid w:val="00DC3C54"/>
    <w:pPr>
      <w:numPr>
        <w:numId w:val="10"/>
      </w:numPr>
    </w:pPr>
  </w:style>
  <w:style w:type="paragraph" w:customStyle="1" w:styleId="Tadc">
    <w:name w:val="Tadc"/>
    <w:basedOn w:val="Normal"/>
    <w:uiPriority w:val="99"/>
    <w:rsid w:val="00DC3C54"/>
    <w:rPr>
      <w:rFonts w:eastAsia="SimSun" w:cs="v4.2.0"/>
    </w:rPr>
  </w:style>
  <w:style w:type="paragraph" w:customStyle="1" w:styleId="Atl">
    <w:name w:val="Atl"/>
    <w:basedOn w:val="Normal"/>
    <w:uiPriority w:val="99"/>
    <w:rsid w:val="00DC3C54"/>
    <w:rPr>
      <w:rFonts w:eastAsia="SimSun" w:cs="v4.2.0"/>
    </w:rPr>
  </w:style>
  <w:style w:type="character" w:customStyle="1" w:styleId="searchcontent1">
    <w:name w:val="search_content1"/>
    <w:rsid w:val="00DC3C54"/>
    <w:rPr>
      <w:sz w:val="13"/>
      <w:szCs w:val="13"/>
    </w:rPr>
  </w:style>
  <w:style w:type="paragraph" w:customStyle="1" w:styleId="Es">
    <w:name w:val="Es"/>
    <w:basedOn w:val="B1"/>
    <w:uiPriority w:val="99"/>
    <w:rsid w:val="00DC3C54"/>
    <w:rPr>
      <w:rFonts w:eastAsia="SimSun" w:cs="v4.2.0"/>
    </w:rPr>
  </w:style>
  <w:style w:type="paragraph" w:customStyle="1" w:styleId="TTH">
    <w:name w:val="TTH"/>
    <w:basedOn w:val="Normal"/>
    <w:uiPriority w:val="99"/>
    <w:rsid w:val="00DC3C54"/>
    <w:pPr>
      <w:jc w:val="center"/>
    </w:pPr>
    <w:rPr>
      <w:rFonts w:ascii="Arial" w:eastAsia="SimSun" w:hAnsi="Arial" w:cs="Arial"/>
      <w:b/>
    </w:rPr>
  </w:style>
  <w:style w:type="paragraph" w:customStyle="1" w:styleId="standard">
    <w:name w:val="standard"/>
    <w:uiPriority w:val="99"/>
    <w:rsid w:val="00DC3C54"/>
    <w:pPr>
      <w:numPr>
        <w:numId w:val="11"/>
      </w:numPr>
      <w:tabs>
        <w:tab w:val="clear" w:pos="1191"/>
        <w:tab w:val="left" w:pos="426"/>
      </w:tabs>
      <w:ind w:left="0" w:firstLine="0"/>
    </w:pPr>
    <w:rPr>
      <w:lang w:eastAsia="zh-CN"/>
    </w:rPr>
  </w:style>
  <w:style w:type="paragraph" w:customStyle="1" w:styleId="Headernonumber">
    <w:name w:val="Header_nonumber"/>
    <w:basedOn w:val="Heading1"/>
    <w:uiPriority w:val="99"/>
    <w:rsid w:val="00DC3C54"/>
    <w:pPr>
      <w:numPr>
        <w:numId w:val="12"/>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uiPriority w:val="99"/>
    <w:rsid w:val="00DC3C54"/>
    <w:pPr>
      <w:numPr>
        <w:ilvl w:val="1"/>
        <w:numId w:val="13"/>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DC3C54"/>
    <w:rPr>
      <w:spacing w:val="-4"/>
      <w:kern w:val="2"/>
      <w:sz w:val="21"/>
      <w:szCs w:val="21"/>
      <w:lang w:val="x-none" w:eastAsia="zh-CN"/>
    </w:rPr>
  </w:style>
  <w:style w:type="paragraph" w:customStyle="1" w:styleId="Heading3Specs">
    <w:name w:val="Heading 3 Specs"/>
    <w:basedOn w:val="Heading3"/>
    <w:uiPriority w:val="99"/>
    <w:qFormat/>
    <w:rsid w:val="00DC3C54"/>
    <w:pPr>
      <w:spacing w:before="200" w:after="0"/>
      <w:ind w:left="0" w:firstLine="0"/>
    </w:pPr>
    <w:rPr>
      <w:rFonts w:cs="Arial"/>
      <w:bCs/>
    </w:rPr>
  </w:style>
  <w:style w:type="paragraph" w:customStyle="1" w:styleId="Heading4specs">
    <w:name w:val="Heading4 specs"/>
    <w:basedOn w:val="Heading3Specs"/>
    <w:uiPriority w:val="99"/>
    <w:qFormat/>
    <w:rsid w:val="00DC3C54"/>
    <w:rPr>
      <w:sz w:val="24"/>
    </w:rPr>
  </w:style>
  <w:style w:type="table" w:customStyle="1" w:styleId="TableStyle11">
    <w:name w:val="Table Style11"/>
    <w:basedOn w:val="TableNormal"/>
    <w:rsid w:val="00DC3C54"/>
    <w:rPr>
      <w:rFonts w:eastAsia="Times New Roman"/>
      <w:lang w:val="sv-SE" w:eastAsia="sv-SE"/>
    </w:rPr>
    <w:tblPr/>
  </w:style>
  <w:style w:type="table" w:customStyle="1" w:styleId="TableGrid11">
    <w:name w:val="Table Grid1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rsid w:val="00DC3C54"/>
    <w:rPr>
      <w:rFonts w:ascii="MingLiU" w:eastAsia="MingLiU" w:hAnsi="Courier New" w:cs="Courier New"/>
      <w:sz w:val="24"/>
      <w:szCs w:val="24"/>
      <w:lang w:val="en-GB" w:eastAsia="en-US"/>
    </w:rPr>
  </w:style>
  <w:style w:type="character" w:customStyle="1" w:styleId="1f9">
    <w:name w:val="章節附註文字 字元1"/>
    <w:rsid w:val="00DC3C54"/>
    <w:rPr>
      <w:lang w:val="en-GB" w:eastAsia="en-US"/>
    </w:rPr>
  </w:style>
  <w:style w:type="character" w:customStyle="1" w:styleId="Absatz-Standardschriftart4">
    <w:name w:val="Absatz-Standardschriftart4"/>
    <w:rsid w:val="00DC3C54"/>
  </w:style>
  <w:style w:type="paragraph" w:customStyle="1" w:styleId="220">
    <w:name w:val="本文 22"/>
    <w:basedOn w:val="Normal"/>
    <w:uiPriority w:val="99"/>
    <w:rsid w:val="00DC3C54"/>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uiPriority w:val="99"/>
    <w:rsid w:val="00DC3C54"/>
    <w:pPr>
      <w:suppressAutoHyphens/>
      <w:overflowPunct/>
      <w:autoSpaceDE/>
      <w:autoSpaceDN/>
      <w:adjustRightInd/>
      <w:spacing w:after="120"/>
      <w:textAlignment w:val="auto"/>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DC3C54"/>
    <w:rPr>
      <w:rFonts w:ascii="CG Times (WN)" w:eastAsia="Malgun Gothic" w:hAnsi="CG Times (WN)"/>
      <w:b/>
      <w:lang w:val="en-GB" w:eastAsia="en-US"/>
    </w:rPr>
  </w:style>
  <w:style w:type="paragraph" w:customStyle="1" w:styleId="47">
    <w:name w:val="吹き出し4"/>
    <w:basedOn w:val="Normal"/>
    <w:uiPriority w:val="99"/>
    <w:rsid w:val="00DC3C54"/>
    <w:rPr>
      <w:rFonts w:ascii="Tahoma" w:eastAsia="MS Mincho" w:hAnsi="Tahoma" w:cs="Tahoma"/>
      <w:sz w:val="16"/>
      <w:szCs w:val="16"/>
    </w:rPr>
  </w:style>
  <w:style w:type="paragraph" w:customStyle="1" w:styleId="2d">
    <w:name w:val="変更箇所2"/>
    <w:hidden/>
    <w:uiPriority w:val="99"/>
    <w:semiHidden/>
    <w:rsid w:val="00DC3C54"/>
    <w:rPr>
      <w:rFonts w:eastAsia="MS Mincho"/>
      <w:lang w:eastAsia="en-US"/>
    </w:rPr>
  </w:style>
  <w:style w:type="character" w:customStyle="1" w:styleId="2e">
    <w:name w:val="段落フォント2"/>
    <w:rsid w:val="00DC3C54"/>
  </w:style>
  <w:style w:type="character" w:customStyle="1" w:styleId="2f">
    <w:name w:val="コメント参照2"/>
    <w:rsid w:val="00DC3C54"/>
    <w:rPr>
      <w:sz w:val="16"/>
    </w:rPr>
  </w:style>
  <w:style w:type="paragraph" w:customStyle="1" w:styleId="2f0">
    <w:name w:val="図表番号2"/>
    <w:basedOn w:val="Normal"/>
    <w:uiPriority w:val="99"/>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f1">
    <w:name w:val="段落番号2"/>
    <w:basedOn w:val="List"/>
    <w:uiPriority w:val="99"/>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f1"/>
    <w:uiPriority w:val="99"/>
    <w:rsid w:val="00DC3C54"/>
    <w:pPr>
      <w:ind w:left="851" w:hanging="284"/>
    </w:pPr>
  </w:style>
  <w:style w:type="paragraph" w:customStyle="1" w:styleId="2f2">
    <w:name w:val="箇条書き2"/>
    <w:basedOn w:val="List"/>
    <w:uiPriority w:val="99"/>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2"/>
    <w:uiPriority w:val="99"/>
    <w:rsid w:val="00DC3C54"/>
    <w:pPr>
      <w:tabs>
        <w:tab w:val="clear" w:pos="644"/>
        <w:tab w:val="num" w:pos="1494"/>
      </w:tabs>
      <w:ind w:left="851" w:hanging="284"/>
    </w:pPr>
  </w:style>
  <w:style w:type="paragraph" w:customStyle="1" w:styleId="321">
    <w:name w:val="箇条書き 32"/>
    <w:basedOn w:val="222"/>
    <w:uiPriority w:val="99"/>
    <w:rsid w:val="00DC3C54"/>
    <w:pPr>
      <w:ind w:left="1135"/>
    </w:pPr>
  </w:style>
  <w:style w:type="paragraph" w:customStyle="1" w:styleId="223">
    <w:name w:val="一覧 22"/>
    <w:basedOn w:val="List"/>
    <w:uiPriority w:val="99"/>
    <w:rsid w:val="00DC3C54"/>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uiPriority w:val="99"/>
    <w:rsid w:val="00DC3C54"/>
    <w:pPr>
      <w:ind w:left="1135"/>
    </w:pPr>
  </w:style>
  <w:style w:type="paragraph" w:customStyle="1" w:styleId="420">
    <w:name w:val="一覧 42"/>
    <w:basedOn w:val="322"/>
    <w:uiPriority w:val="99"/>
    <w:rsid w:val="00DC3C54"/>
    <w:pPr>
      <w:ind w:left="1418"/>
    </w:pPr>
  </w:style>
  <w:style w:type="paragraph" w:customStyle="1" w:styleId="520">
    <w:name w:val="一覧 52"/>
    <w:basedOn w:val="420"/>
    <w:uiPriority w:val="99"/>
    <w:rsid w:val="00DC3C54"/>
    <w:pPr>
      <w:ind w:left="1702"/>
    </w:pPr>
  </w:style>
  <w:style w:type="paragraph" w:customStyle="1" w:styleId="421">
    <w:name w:val="箇条書き 42"/>
    <w:basedOn w:val="321"/>
    <w:uiPriority w:val="99"/>
    <w:rsid w:val="00DC3C54"/>
    <w:pPr>
      <w:ind w:left="1418"/>
    </w:pPr>
  </w:style>
  <w:style w:type="paragraph" w:customStyle="1" w:styleId="521">
    <w:name w:val="箇条書き 52"/>
    <w:basedOn w:val="421"/>
    <w:uiPriority w:val="99"/>
    <w:rsid w:val="00DC3C54"/>
  </w:style>
  <w:style w:type="paragraph" w:customStyle="1" w:styleId="2f3">
    <w:name w:val="コメント文字列2"/>
    <w:basedOn w:val="Normal"/>
    <w:uiPriority w:val="99"/>
    <w:rsid w:val="00DC3C54"/>
    <w:pPr>
      <w:suppressAutoHyphens/>
      <w:overflowPunct/>
      <w:autoSpaceDE/>
      <w:autoSpaceDN/>
      <w:adjustRightInd/>
      <w:textAlignment w:val="auto"/>
    </w:pPr>
    <w:rPr>
      <w:rFonts w:eastAsia="MS Mincho" w:cs="CG Times (WN)"/>
      <w:lang w:eastAsia="ar-SA"/>
    </w:rPr>
  </w:style>
  <w:style w:type="paragraph" w:customStyle="1" w:styleId="2f4">
    <w:name w:val="コメント内容2"/>
    <w:basedOn w:val="2f3"/>
    <w:next w:val="2f3"/>
    <w:uiPriority w:val="99"/>
    <w:rsid w:val="00DC3C54"/>
    <w:rPr>
      <w:b/>
      <w:bCs/>
    </w:rPr>
  </w:style>
  <w:style w:type="paragraph" w:customStyle="1" w:styleId="2f5">
    <w:name w:val="見出しマップ2"/>
    <w:basedOn w:val="Normal"/>
    <w:uiPriority w:val="99"/>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6">
    <w:name w:val="書式なし2"/>
    <w:basedOn w:val="Normal"/>
    <w:uiPriority w:val="99"/>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uiPriority w:val="99"/>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uiPriority w:val="99"/>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2f7">
    <w:name w:val="標準インデント2"/>
    <w:basedOn w:val="Normal"/>
    <w:uiPriority w:val="99"/>
    <w:rsid w:val="00DC3C54"/>
    <w:pPr>
      <w:suppressAutoHyphens/>
      <w:overflowPunct/>
      <w:autoSpaceDE/>
      <w:autoSpaceDN/>
      <w:adjustRightInd/>
      <w:ind w:left="708"/>
      <w:textAlignment w:val="auto"/>
    </w:pPr>
    <w:rPr>
      <w:rFonts w:eastAsia="MS Mincho" w:cs="CG Times (WN)"/>
      <w:lang w:eastAsia="ar-SA"/>
    </w:rPr>
  </w:style>
  <w:style w:type="paragraph" w:customStyle="1" w:styleId="2f8">
    <w:name w:val="記2"/>
    <w:basedOn w:val="Normal"/>
    <w:next w:val="Normal"/>
    <w:uiPriority w:val="99"/>
    <w:rsid w:val="00DC3C54"/>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uiPriority w:val="99"/>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har15">
    <w:name w:val="纯文本 Char1"/>
    <w:rsid w:val="00DC3C54"/>
    <w:rPr>
      <w:rFonts w:ascii="SimSun" w:hAnsi="Courier New" w:cs="Courier New"/>
      <w:sz w:val="21"/>
      <w:szCs w:val="21"/>
      <w:lang w:val="en-GB" w:eastAsia="en-US"/>
    </w:rPr>
  </w:style>
  <w:style w:type="character" w:customStyle="1" w:styleId="Char16">
    <w:name w:val="尾注文本 Char1"/>
    <w:rsid w:val="00DC3C54"/>
    <w:rPr>
      <w:rFonts w:ascii="Times New Roman" w:hAnsi="Times New Roman"/>
      <w:lang w:val="en-GB" w:eastAsia="en-US"/>
    </w:rPr>
  </w:style>
  <w:style w:type="paragraph" w:customStyle="1" w:styleId="39">
    <w:name w:val="无间隔3"/>
    <w:uiPriority w:val="99"/>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DC3C54"/>
    <w:rPr>
      <w:rFonts w:ascii="Arial" w:eastAsia="Times New Roman" w:hAnsi="Arial"/>
      <w:sz w:val="36"/>
      <w:lang w:val="en-GB"/>
    </w:rPr>
  </w:style>
  <w:style w:type="paragraph" w:customStyle="1" w:styleId="editorsnote0">
    <w:name w:val="editorsnote"/>
    <w:basedOn w:val="Normal"/>
    <w:uiPriority w:val="99"/>
    <w:rsid w:val="00DC3C54"/>
    <w:pPr>
      <w:overflowPunct/>
      <w:autoSpaceDE/>
      <w:autoSpaceDN/>
      <w:adjustRightInd/>
      <w:spacing w:after="0"/>
      <w:textAlignment w:val="auto"/>
    </w:pPr>
    <w:rPr>
      <w:rFonts w:ascii="MS PGothic" w:eastAsia="MS PGothic" w:hAnsi="MS PGothic" w:cs="MS PGothic"/>
      <w:sz w:val="24"/>
      <w:szCs w:val="24"/>
      <w:lang w:val="en-US"/>
    </w:rPr>
  </w:style>
  <w:style w:type="paragraph" w:styleId="Subtitle">
    <w:name w:val="Subtitle"/>
    <w:basedOn w:val="Normal"/>
    <w:next w:val="Normal"/>
    <w:link w:val="SubtitleChar"/>
    <w:uiPriority w:val="99"/>
    <w:qFormat/>
    <w:rsid w:val="00DC3C54"/>
    <w:pPr>
      <w:overflowPunct/>
      <w:autoSpaceDE/>
      <w:autoSpaceDN/>
      <w:adjustRightInd/>
      <w:spacing w:after="60"/>
      <w:jc w:val="center"/>
      <w:textAlignment w:val="auto"/>
      <w:outlineLvl w:val="1"/>
    </w:pPr>
    <w:rPr>
      <w:rFonts w:ascii="Cambria" w:eastAsia="PMingLiU" w:hAnsi="Cambria"/>
      <w:i/>
      <w:iCs/>
      <w:sz w:val="24"/>
      <w:szCs w:val="24"/>
    </w:rPr>
  </w:style>
  <w:style w:type="character" w:customStyle="1" w:styleId="SubtitleChar">
    <w:name w:val="Subtitle Char"/>
    <w:link w:val="Subtitle"/>
    <w:uiPriority w:val="99"/>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overflowPunct/>
      <w:autoSpaceDE/>
      <w:autoSpaceDN/>
      <w:adjustRightInd/>
      <w:jc w:val="both"/>
      <w:textAlignment w:val="auto"/>
    </w:pPr>
    <w:rPr>
      <w:rFonts w:ascii="Arial" w:eastAsia="PMingLiU" w:hAnsi="Arial"/>
      <w:i/>
      <w:iCs/>
    </w:rPr>
  </w:style>
  <w:style w:type="character" w:customStyle="1" w:styleId="QuoteChar">
    <w:name w:val="Quote Char"/>
    <w:link w:val="Quote"/>
    <w:uiPriority w:val="29"/>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link w:val="IntenseQuote"/>
    <w:uiPriority w:val="30"/>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4"/>
      </w:numPr>
      <w:spacing w:before="60"/>
    </w:pPr>
    <w:rPr>
      <w:rFonts w:eastAsia="PMingLiU"/>
      <w:lang w:eastAsia="x-none" w:bidi="en-US"/>
    </w:rPr>
  </w:style>
  <w:style w:type="character" w:customStyle="1" w:styleId="List1Char">
    <w:name w:val="List 1 Char"/>
    <w:link w:val="List1"/>
    <w:uiPriority w:val="99"/>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uiPriority w:val="99"/>
    <w:rsid w:val="00DC3C54"/>
    <w:pPr>
      <w:numPr>
        <w:numId w:val="15"/>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uiPriority w:val="99"/>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rsid w:val="00DC3C54"/>
    <w:rPr>
      <w:rFonts w:eastAsia="Times New Roman"/>
      <w:sz w:val="16"/>
      <w:szCs w:val="16"/>
    </w:rPr>
  </w:style>
  <w:style w:type="numbering" w:customStyle="1" w:styleId="Style1">
    <w:name w:val="Style1"/>
    <w:uiPriority w:val="99"/>
    <w:rsid w:val="00DC3C54"/>
    <w:pPr>
      <w:numPr>
        <w:numId w:val="16"/>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7"/>
      </w:numPr>
    </w:pPr>
  </w:style>
  <w:style w:type="table" w:styleId="TableClassic2">
    <w:name w:val="Table Classic 2"/>
    <w:basedOn w:val="TableNormal"/>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DC3C54"/>
    <w:rPr>
      <w:rFonts w:ascii="Arial" w:hAnsi="Arial"/>
      <w:sz w:val="36"/>
      <w:lang w:val="en-GB" w:eastAsia="en-US"/>
    </w:rPr>
  </w:style>
  <w:style w:type="character" w:customStyle="1" w:styleId="Absatz-Standardschriftart3">
    <w:name w:val="Absatz-Standardschriftart3"/>
    <w:rsid w:val="00DC3C54"/>
  </w:style>
  <w:style w:type="paragraph" w:customStyle="1" w:styleId="55">
    <w:name w:val="吹き出し5"/>
    <w:basedOn w:val="Normal"/>
    <w:uiPriority w:val="99"/>
    <w:rsid w:val="00DC3C54"/>
    <w:rPr>
      <w:rFonts w:ascii="Tahoma" w:eastAsia="MS Mincho" w:hAnsi="Tahoma" w:cs="Tahoma"/>
      <w:sz w:val="16"/>
      <w:szCs w:val="16"/>
    </w:rPr>
  </w:style>
  <w:style w:type="paragraph" w:customStyle="1" w:styleId="3a">
    <w:name w:val="変更箇所3"/>
    <w:hidden/>
    <w:uiPriority w:val="99"/>
    <w:semiHidden/>
    <w:rsid w:val="00DC3C54"/>
    <w:rPr>
      <w:rFonts w:eastAsia="MS Mincho"/>
      <w:lang w:eastAsia="en-US"/>
    </w:rPr>
  </w:style>
  <w:style w:type="character" w:customStyle="1" w:styleId="3b">
    <w:name w:val="段落フォント3"/>
    <w:rsid w:val="00DC3C54"/>
  </w:style>
  <w:style w:type="character" w:customStyle="1" w:styleId="3c">
    <w:name w:val="コメント参照3"/>
    <w:rsid w:val="00DC3C54"/>
    <w:rPr>
      <w:sz w:val="16"/>
    </w:rPr>
  </w:style>
  <w:style w:type="paragraph" w:customStyle="1" w:styleId="3d">
    <w:name w:val="図表番号3"/>
    <w:basedOn w:val="Normal"/>
    <w:uiPriority w:val="99"/>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e">
    <w:name w:val="段落番号3"/>
    <w:basedOn w:val="List"/>
    <w:uiPriority w:val="99"/>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0">
    <w:name w:val="段落番号 23"/>
    <w:basedOn w:val="3e"/>
    <w:uiPriority w:val="99"/>
    <w:rsid w:val="00DC3C54"/>
  </w:style>
  <w:style w:type="paragraph" w:customStyle="1" w:styleId="3f">
    <w:name w:val="箇条書き3"/>
    <w:basedOn w:val="List"/>
    <w:uiPriority w:val="99"/>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箇条書き 23"/>
    <w:basedOn w:val="3f"/>
    <w:uiPriority w:val="99"/>
    <w:rsid w:val="00DC3C54"/>
  </w:style>
  <w:style w:type="paragraph" w:customStyle="1" w:styleId="330">
    <w:name w:val="箇条書き 33"/>
    <w:basedOn w:val="231"/>
    <w:uiPriority w:val="99"/>
    <w:rsid w:val="00DC3C54"/>
  </w:style>
  <w:style w:type="paragraph" w:customStyle="1" w:styleId="232">
    <w:name w:val="一覧 23"/>
    <w:basedOn w:val="List"/>
    <w:uiPriority w:val="99"/>
    <w:rsid w:val="00DC3C54"/>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2"/>
    <w:uiPriority w:val="99"/>
    <w:rsid w:val="00DC3C54"/>
  </w:style>
  <w:style w:type="paragraph" w:customStyle="1" w:styleId="430">
    <w:name w:val="一覧 43"/>
    <w:basedOn w:val="331"/>
    <w:uiPriority w:val="99"/>
    <w:rsid w:val="00DC3C54"/>
  </w:style>
  <w:style w:type="paragraph" w:customStyle="1" w:styleId="530">
    <w:name w:val="一覧 53"/>
    <w:basedOn w:val="430"/>
    <w:uiPriority w:val="99"/>
    <w:rsid w:val="00DC3C54"/>
  </w:style>
  <w:style w:type="paragraph" w:customStyle="1" w:styleId="431">
    <w:name w:val="箇条書き 43"/>
    <w:basedOn w:val="330"/>
    <w:uiPriority w:val="99"/>
    <w:rsid w:val="00DC3C54"/>
  </w:style>
  <w:style w:type="paragraph" w:customStyle="1" w:styleId="531">
    <w:name w:val="箇条書き 53"/>
    <w:basedOn w:val="431"/>
    <w:uiPriority w:val="99"/>
    <w:rsid w:val="00DC3C54"/>
  </w:style>
  <w:style w:type="paragraph" w:customStyle="1" w:styleId="3f0">
    <w:name w:val="コメント文字列3"/>
    <w:basedOn w:val="Normal"/>
    <w:uiPriority w:val="99"/>
    <w:rsid w:val="00DC3C54"/>
    <w:pPr>
      <w:suppressAutoHyphens/>
      <w:overflowPunct/>
      <w:autoSpaceDE/>
      <w:autoSpaceDN/>
      <w:adjustRightInd/>
      <w:textAlignment w:val="auto"/>
    </w:pPr>
    <w:rPr>
      <w:rFonts w:eastAsia="MS Mincho" w:cs="CG Times (WN)"/>
      <w:lang w:eastAsia="ar-SA"/>
    </w:rPr>
  </w:style>
  <w:style w:type="paragraph" w:customStyle="1" w:styleId="3f1">
    <w:name w:val="コメント内容3"/>
    <w:basedOn w:val="3f0"/>
    <w:next w:val="3f0"/>
    <w:uiPriority w:val="99"/>
    <w:rsid w:val="00DC3C54"/>
    <w:rPr>
      <w:b/>
      <w:bCs/>
    </w:rPr>
  </w:style>
  <w:style w:type="paragraph" w:customStyle="1" w:styleId="3f2">
    <w:name w:val="見出しマップ3"/>
    <w:basedOn w:val="Normal"/>
    <w:uiPriority w:val="99"/>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3">
    <w:name w:val="書式なし3"/>
    <w:basedOn w:val="Normal"/>
    <w:uiPriority w:val="99"/>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uiPriority w:val="99"/>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33">
    <w:name w:val="本文インデント 23"/>
    <w:basedOn w:val="Normal"/>
    <w:uiPriority w:val="99"/>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3f4">
    <w:name w:val="標準インデント3"/>
    <w:basedOn w:val="Normal"/>
    <w:uiPriority w:val="99"/>
    <w:rsid w:val="00DC3C54"/>
    <w:pPr>
      <w:suppressAutoHyphens/>
      <w:overflowPunct/>
      <w:autoSpaceDE/>
      <w:autoSpaceDN/>
      <w:adjustRightInd/>
      <w:ind w:left="708"/>
      <w:textAlignment w:val="auto"/>
    </w:pPr>
    <w:rPr>
      <w:rFonts w:eastAsia="MS Mincho" w:cs="CG Times (WN)"/>
      <w:lang w:eastAsia="ar-SA"/>
    </w:rPr>
  </w:style>
  <w:style w:type="paragraph" w:customStyle="1" w:styleId="3f5">
    <w:name w:val="記3"/>
    <w:basedOn w:val="Normal"/>
    <w:next w:val="Normal"/>
    <w:uiPriority w:val="99"/>
    <w:rsid w:val="00DC3C54"/>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uiPriority w:val="99"/>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rsid w:val="00DC3C54"/>
    <w:rPr>
      <w:rFonts w:ascii="Times New Roman" w:hAnsi="Times New Roman"/>
      <w:b/>
      <w:bCs/>
      <w:lang w:val="en-GB" w:eastAsia="en-US"/>
    </w:rPr>
  </w:style>
  <w:style w:type="character" w:customStyle="1" w:styleId="1fa">
    <w:name w:val="吹き出し (文字)1"/>
    <w:uiPriority w:val="99"/>
    <w:semiHidden/>
    <w:rsid w:val="00DC3C54"/>
    <w:rPr>
      <w:rFonts w:ascii="MS Mincho" w:eastAsia="MS Mincho" w:hAnsi="Times New Roman"/>
      <w:sz w:val="18"/>
      <w:szCs w:val="18"/>
      <w:lang w:val="en-GB" w:eastAsia="en-US"/>
    </w:rPr>
  </w:style>
  <w:style w:type="character" w:customStyle="1" w:styleId="1fb">
    <w:name w:val="見出しマップ (文字)1"/>
    <w:uiPriority w:val="99"/>
    <w:semiHidden/>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DC3C54"/>
    <w:rPr>
      <w:rFonts w:ascii="Times New Roman" w:eastAsia="Times New Roman" w:hAnsi="Times New Roman"/>
      <w:lang w:val="en-GB" w:eastAsia="en-US"/>
    </w:rPr>
  </w:style>
  <w:style w:type="character" w:customStyle="1" w:styleId="1fd">
    <w:name w:val="コメント文字列 (文字)1"/>
    <w:uiPriority w:val="99"/>
    <w:semiHidden/>
    <w:rsid w:val="00DC3C54"/>
    <w:rPr>
      <w:rFonts w:ascii="Times New Roman" w:eastAsia="Times New Roman" w:hAnsi="Times New Roman"/>
      <w:lang w:val="en-GB" w:eastAsia="en-US"/>
    </w:rPr>
  </w:style>
  <w:style w:type="character" w:customStyle="1" w:styleId="1fe">
    <w:name w:val="コメント内容 (文字)1"/>
    <w:uiPriority w:val="99"/>
    <w:semiHidden/>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DC3C54"/>
    <w:rPr>
      <w:rFonts w:ascii="Arial" w:eastAsia="PMingLiU" w:hAnsi="Arial"/>
      <w:lang w:eastAsia="x-none"/>
    </w:rPr>
  </w:style>
  <w:style w:type="character" w:customStyle="1" w:styleId="ColorfulGrid-Accent1Char">
    <w:name w:val="Colorful Grid - Accent 1 Char"/>
    <w:link w:val="ColorfulGrid-Accent1"/>
    <w:uiPriority w:val="29"/>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rsid w:val="00DC3C54"/>
    <w:rPr>
      <w:rFonts w:ascii="Times New Roman" w:eastAsia="Times New Roman" w:hAnsi="Times New Roman"/>
      <w:lang w:val="en-GB"/>
    </w:rPr>
  </w:style>
  <w:style w:type="character" w:customStyle="1" w:styleId="1ff">
    <w:name w:val="註解主旨 字元1"/>
    <w:rsid w:val="00DC3C54"/>
    <w:rPr>
      <w:b/>
      <w:bCs/>
      <w:lang w:val="en-GB" w:eastAsia="sv-SE"/>
    </w:rPr>
  </w:style>
  <w:style w:type="paragraph" w:customStyle="1" w:styleId="48">
    <w:name w:val="无间隔4"/>
    <w:uiPriority w:val="99"/>
    <w:qFormat/>
    <w:rsid w:val="00DC3C54"/>
    <w:rPr>
      <w:lang w:eastAsia="en-US"/>
    </w:rPr>
  </w:style>
  <w:style w:type="paragraph" w:customStyle="1" w:styleId="TTan">
    <w:name w:val="TTan"/>
    <w:basedOn w:val="FP"/>
    <w:uiPriority w:val="99"/>
    <w:qFormat/>
    <w:rsid w:val="00DC3C54"/>
    <w:rPr>
      <w:rFonts w:ascii="Arial" w:hAnsi="Arial"/>
      <w:sz w:val="18"/>
    </w:rPr>
  </w:style>
  <w:style w:type="paragraph" w:customStyle="1" w:styleId="tac1">
    <w:name w:val="tac"/>
    <w:basedOn w:val="Normal"/>
    <w:uiPriority w:val="99"/>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uiPriority w:val="99"/>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8Char1">
    <w:name w:val="标题 8 Char1"/>
    <w:rsid w:val="00DC3C54"/>
    <w:rPr>
      <w:rFonts w:ascii="Arial" w:hAnsi="Arial"/>
      <w:sz w:val="36"/>
      <w:lang w:val="en-GB" w:eastAsia="en-US" w:bidi="ar-SA"/>
    </w:rPr>
  </w:style>
  <w:style w:type="character" w:customStyle="1" w:styleId="Char22">
    <w:name w:val="批注主题 Char2"/>
    <w:rsid w:val="00DC3C54"/>
    <w:rPr>
      <w:rFonts w:eastAsia="SimSun"/>
      <w:b/>
      <w:bCs/>
      <w:lang w:eastAsia="en-US"/>
    </w:rPr>
  </w:style>
  <w:style w:type="character" w:customStyle="1" w:styleId="Char17">
    <w:name w:val="注释标题 Char1"/>
    <w:rsid w:val="00DC3C54"/>
    <w:rPr>
      <w:rFonts w:eastAsia="MS Mincho"/>
      <w:lang w:eastAsia="en-US"/>
    </w:rPr>
  </w:style>
  <w:style w:type="character" w:customStyle="1" w:styleId="9Char1">
    <w:name w:val="标题 9 Char1"/>
    <w:rsid w:val="00DC3C54"/>
    <w:rPr>
      <w:rFonts w:ascii="Arial" w:hAnsi="Arial"/>
      <w:sz w:val="36"/>
      <w:lang w:val="en-GB"/>
    </w:rPr>
  </w:style>
  <w:style w:type="character" w:customStyle="1" w:styleId="Char18">
    <w:name w:val="文档结构图 Char1"/>
    <w:semiHidden/>
    <w:rsid w:val="00DC3C54"/>
    <w:rPr>
      <w:rFonts w:ascii="Tahoma" w:hAnsi="Tahoma" w:cs="Tahoma"/>
      <w:shd w:val="clear" w:color="auto" w:fill="000080"/>
      <w:lang w:val="en-GB"/>
    </w:rPr>
  </w:style>
  <w:style w:type="character" w:customStyle="1" w:styleId="Char19">
    <w:name w:val="批注框文本 Char1"/>
    <w:uiPriority w:val="99"/>
    <w:rsid w:val="00DC3C54"/>
    <w:rPr>
      <w:rFonts w:ascii="Tahoma" w:hAnsi="Tahoma" w:cs="Tahoma"/>
      <w:sz w:val="16"/>
      <w:szCs w:val="16"/>
      <w:lang w:val="en-GB"/>
    </w:rPr>
  </w:style>
  <w:style w:type="character" w:customStyle="1" w:styleId="Char1a">
    <w:name w:val="正文文本缩进 Char1"/>
    <w:rsid w:val="00DC3C54"/>
    <w:rPr>
      <w:rFonts w:eastAsia="Batang"/>
      <w:lang w:val="en-GB"/>
    </w:rPr>
  </w:style>
  <w:style w:type="character" w:customStyle="1" w:styleId="2Char1">
    <w:name w:val="正文文本 2 Char1"/>
    <w:rsid w:val="00DC3C54"/>
    <w:rPr>
      <w:rFonts w:ascii="CG Times (WN)" w:eastAsia="Malgun Gothic" w:hAnsi="CG Times (WN)"/>
      <w:i/>
      <w:lang w:val="en-GB" w:eastAsia="ko-KR"/>
    </w:rPr>
  </w:style>
  <w:style w:type="character" w:customStyle="1" w:styleId="3Char1">
    <w:name w:val="正文文本 3 Char1"/>
    <w:rsid w:val="00DC3C54"/>
    <w:rPr>
      <w:rFonts w:ascii="CG Times (WN)" w:eastAsia="Osaka" w:hAnsi="CG Times (WN)"/>
      <w:color w:val="000000"/>
      <w:lang w:val="en-GB" w:eastAsia="ko-KR"/>
    </w:rPr>
  </w:style>
  <w:style w:type="character" w:customStyle="1" w:styleId="2Char10">
    <w:name w:val="正文文本缩进 2 Char1"/>
    <w:rsid w:val="00DC3C54"/>
    <w:rPr>
      <w:rFonts w:ascii="CG Times (WN)" w:eastAsia="MS Mincho" w:hAnsi="CG Times (WN)"/>
      <w:lang w:val="en-GB"/>
    </w:rPr>
  </w:style>
  <w:style w:type="character" w:customStyle="1" w:styleId="HTMLChar1">
    <w:name w:val="HTML 预设格式 Char1"/>
    <w:rsid w:val="00DC3C54"/>
    <w:rPr>
      <w:rFonts w:ascii="Courier New" w:eastAsia="MS Mincho" w:hAnsi="Courier New"/>
      <w:lang w:val="en-GB" w:eastAsia="x-none"/>
    </w:rPr>
  </w:style>
  <w:style w:type="character" w:customStyle="1" w:styleId="textbodybold1">
    <w:name w:val="textbodybold1"/>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rsid w:val="00DC3C54"/>
    <w:rPr>
      <w:color w:val="000000"/>
    </w:rPr>
  </w:style>
  <w:style w:type="paragraph" w:customStyle="1" w:styleId="910">
    <w:name w:val="目錄 91"/>
    <w:basedOn w:val="TOC8"/>
    <w:uiPriority w:val="99"/>
    <w:rsid w:val="00DC3C54"/>
    <w:pPr>
      <w:ind w:left="1418" w:hanging="1418"/>
    </w:pPr>
    <w:rPr>
      <w:rFonts w:eastAsia="MS Mincho"/>
    </w:rPr>
  </w:style>
  <w:style w:type="paragraph" w:customStyle="1" w:styleId="1ff0">
    <w:name w:val="標號1"/>
    <w:basedOn w:val="Normal"/>
    <w:next w:val="Normal"/>
    <w:uiPriority w:val="99"/>
    <w:rsid w:val="00DC3C54"/>
    <w:pPr>
      <w:spacing w:before="120" w:after="120"/>
    </w:pPr>
    <w:rPr>
      <w:rFonts w:eastAsia="MS Mincho"/>
      <w:b/>
    </w:rPr>
  </w:style>
  <w:style w:type="paragraph" w:customStyle="1" w:styleId="1ff1">
    <w:name w:val="圖表目錄1"/>
    <w:basedOn w:val="Normal"/>
    <w:next w:val="Normal"/>
    <w:uiPriority w:val="99"/>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DC3C54"/>
    <w:rPr>
      <w:rFonts w:ascii="Arial" w:hAnsi="Arial"/>
      <w:b/>
      <w:sz w:val="18"/>
      <w:lang w:val="en-GB" w:eastAsia="en-US"/>
    </w:rPr>
  </w:style>
  <w:style w:type="paragraph" w:customStyle="1" w:styleId="Verzeichnis91">
    <w:name w:val="Verzeichnis 91"/>
    <w:basedOn w:val="TOC8"/>
    <w:uiPriority w:val="99"/>
    <w:rsid w:val="00DC3C54"/>
    <w:pPr>
      <w:ind w:left="1418" w:hanging="1418"/>
    </w:pPr>
    <w:rPr>
      <w:rFonts w:eastAsia="MS Mincho"/>
    </w:rPr>
  </w:style>
  <w:style w:type="paragraph" w:customStyle="1" w:styleId="Beschriftung1">
    <w:name w:val="Beschriftung1"/>
    <w:basedOn w:val="Normal"/>
    <w:next w:val="Normal"/>
    <w:uiPriority w:val="99"/>
    <w:rsid w:val="00DC3C54"/>
    <w:pPr>
      <w:spacing w:before="120" w:after="120"/>
    </w:pPr>
    <w:rPr>
      <w:rFonts w:eastAsia="MS Mincho"/>
      <w:b/>
    </w:rPr>
  </w:style>
  <w:style w:type="paragraph" w:customStyle="1" w:styleId="Abbildungsverzeichnis1">
    <w:name w:val="Abbildungsverzeichnis1"/>
    <w:basedOn w:val="Normal"/>
    <w:next w:val="Normal"/>
    <w:uiPriority w:val="99"/>
    <w:rsid w:val="00DC3C54"/>
    <w:pPr>
      <w:ind w:left="400" w:hanging="400"/>
      <w:jc w:val="center"/>
    </w:pPr>
    <w:rPr>
      <w:rFonts w:eastAsia="MS Mincho"/>
      <w:b/>
    </w:rPr>
  </w:style>
  <w:style w:type="paragraph" w:customStyle="1" w:styleId="56">
    <w:name w:val="无间隔5"/>
    <w:uiPriority w:val="99"/>
    <w:qFormat/>
    <w:rsid w:val="00DC3C54"/>
    <w:rPr>
      <w:lang w:eastAsia="en-US"/>
    </w:rPr>
  </w:style>
  <w:style w:type="character" w:customStyle="1" w:styleId="Absatz-Standardschriftart5">
    <w:name w:val="Absatz-Standardschriftart5"/>
    <w:rsid w:val="00DC3C54"/>
  </w:style>
  <w:style w:type="character" w:customStyle="1" w:styleId="UnresolvedMention1">
    <w:name w:val="Unresolved Mention1"/>
    <w:uiPriority w:val="99"/>
    <w:semiHidden/>
    <w:unhideWhenUsed/>
    <w:rsid w:val="00DC3C54"/>
    <w:rPr>
      <w:color w:val="808080"/>
      <w:shd w:val="clear" w:color="auto" w:fill="E6E6E6"/>
    </w:rPr>
  </w:style>
  <w:style w:type="paragraph" w:customStyle="1" w:styleId="TB1">
    <w:name w:val="TB1"/>
    <w:basedOn w:val="Normal"/>
    <w:uiPriority w:val="99"/>
    <w:qFormat/>
    <w:rsid w:val="00DC3C54"/>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uiPriority w:val="99"/>
    <w:qFormat/>
    <w:rsid w:val="00DC3C54"/>
    <w:pPr>
      <w:keepNext/>
      <w:keepLines/>
      <w:numPr>
        <w:numId w:val="19"/>
      </w:numPr>
      <w:tabs>
        <w:tab w:val="left" w:pos="1109"/>
      </w:tabs>
      <w:spacing w:after="0"/>
      <w:ind w:left="1100" w:hanging="380"/>
    </w:pPr>
    <w:rPr>
      <w:rFonts w:ascii="Arial" w:hAnsi="Arial"/>
      <w:sz w:val="18"/>
    </w:rPr>
  </w:style>
  <w:style w:type="character" w:customStyle="1" w:styleId="abstractlabel">
    <w:name w:val="abstractlabel"/>
    <w:rsid w:val="00DC3C54"/>
  </w:style>
  <w:style w:type="table" w:customStyle="1" w:styleId="SGSTableBasic11">
    <w:name w:val="SGS Table Basic 11"/>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C3C54"/>
    <w:rPr>
      <w:rFonts w:eastAsia="PMingLiU"/>
      <w:lang w:val="sv-SE" w:eastAsia="sv-SE"/>
    </w:rPr>
    <w:tblPr/>
  </w:style>
  <w:style w:type="table" w:customStyle="1" w:styleId="TableGrid42">
    <w:name w:val="Table Grid42"/>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DC3C54"/>
    <w:rPr>
      <w:rFonts w:eastAsia="Times New Roman"/>
      <w:lang w:val="sv-SE" w:eastAsia="sv-SE"/>
    </w:rPr>
    <w:tblPr/>
  </w:style>
  <w:style w:type="table" w:customStyle="1" w:styleId="TableGrid111">
    <w:name w:val="Table Grid11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DC3C54"/>
    <w:pPr>
      <w:numPr>
        <w:numId w:val="3"/>
      </w:numPr>
    </w:p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C3C54"/>
    <w:pPr>
      <w:numPr>
        <w:numId w:val="4"/>
      </w:numPr>
    </w:pPr>
  </w:style>
  <w:style w:type="table" w:customStyle="1" w:styleId="TableClassic21">
    <w:name w:val="Table Classic 21"/>
    <w:basedOn w:val="TableNormal"/>
    <w:next w:val="TableClassic2"/>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DC3C54"/>
    <w:rPr>
      <w:rFonts w:eastAsia="PMingLiU"/>
      <w:lang w:val="sv-SE" w:eastAsia="sv-SE"/>
    </w:rPr>
    <w:tblPr/>
  </w:style>
  <w:style w:type="table" w:customStyle="1" w:styleId="TableGrid43">
    <w:name w:val="Table Grid43"/>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DC3C54"/>
    <w:rPr>
      <w:rFonts w:eastAsia="Times New Roman"/>
      <w:lang w:val="sv-SE" w:eastAsia="sv-SE"/>
    </w:rPr>
    <w:tblPr/>
  </w:style>
  <w:style w:type="table" w:customStyle="1" w:styleId="TableGrid112">
    <w:name w:val="Table Grid11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4"/>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5"/>
      </w:numPr>
    </w:pPr>
  </w:style>
  <w:style w:type="table" w:customStyle="1" w:styleId="TableClassic22">
    <w:name w:val="Table Classic 22"/>
    <w:basedOn w:val="TableNormal"/>
    <w:next w:val="TableClassic2"/>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rsid w:val="00DC3C54"/>
    <w:rPr>
      <w:rFonts w:ascii="Calibri Light" w:eastAsia="Times New Roman" w:hAnsi="Calibri Light" w:cs="Times New Roman"/>
      <w:spacing w:val="-10"/>
      <w:kern w:val="28"/>
      <w:sz w:val="56"/>
      <w:szCs w:val="56"/>
      <w:lang w:eastAsia="en-US"/>
    </w:rPr>
  </w:style>
  <w:style w:type="character" w:styleId="HTMLCite">
    <w:name w:val="HTML Cite"/>
    <w:unhideWhenUsed/>
    <w:rsid w:val="00DC3C54"/>
    <w:rPr>
      <w:i w:val="0"/>
      <w:color w:val="008000"/>
    </w:rPr>
  </w:style>
  <w:style w:type="character" w:customStyle="1" w:styleId="opdict3lineoneresulttip">
    <w:name w:val="op_dict3_lineone_result_tip"/>
    <w:rsid w:val="00DC3C54"/>
    <w:rPr>
      <w:color w:val="999999"/>
    </w:rPr>
  </w:style>
  <w:style w:type="character" w:customStyle="1" w:styleId="c-icon">
    <w:name w:val="c-icon"/>
    <w:rsid w:val="00DC3C54"/>
  </w:style>
  <w:style w:type="paragraph" w:customStyle="1" w:styleId="9">
    <w:name w:val="修订9"/>
    <w:hidden/>
    <w:uiPriority w:val="99"/>
    <w:semiHidden/>
    <w:rsid w:val="00DC3C54"/>
    <w:rPr>
      <w:rFonts w:eastAsia="MS Mincho"/>
      <w:lang w:eastAsia="en-US"/>
    </w:rPr>
  </w:style>
  <w:style w:type="paragraph" w:customStyle="1" w:styleId="StyleFPArialLatin9ptCentrGauche5cmDroite50">
    <w:name w:val="Style FP + Arial (Latin) 9 pt Centré Gauche? :  5 cm Droite :  5.."/>
    <w:basedOn w:val="FP"/>
    <w:uiPriority w:val="99"/>
    <w:rsid w:val="00DC3C54"/>
    <w:pPr>
      <w:spacing w:after="20"/>
      <w:ind w:left="2835" w:right="2835"/>
      <w:jc w:val="center"/>
    </w:pPr>
    <w:rPr>
      <w:rFonts w:ascii="Arial" w:eastAsia="SimSun" w:hAnsi="Arial" w:cs="Arial"/>
      <w:sz w:val="18"/>
    </w:rPr>
  </w:style>
  <w:style w:type="paragraph" w:customStyle="1" w:styleId="CharCharCharCharChar1">
    <w:name w:val="Char Char 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uiPriority w:val="99"/>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rsid w:val="00DC3C54"/>
    <w:rPr>
      <w:lang w:val="en-GB" w:eastAsia="ja-JP"/>
    </w:rPr>
  </w:style>
  <w:style w:type="paragraph" w:customStyle="1" w:styleId="CharChar1CharChar1">
    <w:name w:val="Char Char1 Char Char1"/>
    <w:uiPriority w:val="99"/>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uiPriority w:val="99"/>
    <w:rsid w:val="00DC3C54"/>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rsid w:val="00DC3C54"/>
    <w:rPr>
      <w:rFonts w:ascii="Courier New" w:hAnsi="Courier New"/>
      <w:lang w:val="nb-NO" w:eastAsia="ja-JP"/>
    </w:rPr>
  </w:style>
  <w:style w:type="paragraph" w:customStyle="1" w:styleId="CharCharCharCharCharChar1">
    <w:name w:val="Char Char Char Char Char Char1"/>
    <w:uiPriority w:val="99"/>
    <w:semiHidden/>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rsid w:val="00DC3C54"/>
    <w:rPr>
      <w:rFonts w:ascii="Tahoma" w:hAnsi="Tahoma"/>
      <w:shd w:val="clear" w:color="auto" w:fill="000080"/>
      <w:lang w:val="en-GB" w:eastAsia="en-US"/>
    </w:rPr>
  </w:style>
  <w:style w:type="character" w:customStyle="1" w:styleId="CharChar101">
    <w:name w:val="Char Char101"/>
    <w:rsid w:val="00DC3C54"/>
    <w:rPr>
      <w:rFonts w:ascii="Times New Roman" w:hAnsi="Times New Roman"/>
      <w:lang w:val="en-GB" w:eastAsia="en-US"/>
    </w:rPr>
  </w:style>
  <w:style w:type="character" w:customStyle="1" w:styleId="CharChar91">
    <w:name w:val="Char Char91"/>
    <w:rsid w:val="00DC3C54"/>
    <w:rPr>
      <w:rFonts w:ascii="Tahoma" w:hAnsi="Tahoma"/>
      <w:sz w:val="16"/>
      <w:lang w:val="en-GB" w:eastAsia="en-US"/>
    </w:rPr>
  </w:style>
  <w:style w:type="character" w:customStyle="1" w:styleId="CharChar81">
    <w:name w:val="Char Char81"/>
    <w:semiHidden/>
    <w:rsid w:val="00DC3C54"/>
    <w:rPr>
      <w:rFonts w:ascii="Times New Roman" w:hAnsi="Times New Roman"/>
      <w:b/>
      <w:lang w:val="en-GB" w:eastAsia="en-US"/>
    </w:rPr>
  </w:style>
  <w:style w:type="paragraph" w:styleId="TableofFigures">
    <w:name w:val="table of figures"/>
    <w:basedOn w:val="Normal"/>
    <w:next w:val="Normal"/>
    <w:uiPriority w:val="99"/>
    <w:rsid w:val="00DC3C54"/>
    <w:pPr>
      <w:ind w:left="400" w:hanging="400"/>
      <w:jc w:val="center"/>
    </w:pPr>
    <w:rPr>
      <w:rFonts w:eastAsia="MS Mincho"/>
      <w:b/>
    </w:rPr>
  </w:style>
  <w:style w:type="paragraph" w:customStyle="1" w:styleId="ZchnZchn3">
    <w:name w:val="Zchn Zchn3"/>
    <w:uiPriority w:val="99"/>
    <w:semiHidden/>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uiPriority w:val="99"/>
    <w:semiHidden/>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uiPriority w:val="99"/>
    <w:semiHidden/>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rsid w:val="00DC3C54"/>
    <w:rPr>
      <w:rFonts w:ascii="Times New Roman" w:hAnsi="Times New Roman"/>
      <w:lang w:val="en-GB" w:eastAsia="x-none"/>
    </w:rPr>
  </w:style>
  <w:style w:type="character" w:customStyle="1" w:styleId="CharChar131">
    <w:name w:val="Char Char131"/>
    <w:semiHidden/>
    <w:rsid w:val="00DC3C54"/>
    <w:rPr>
      <w:rFonts w:ascii="SimSun" w:eastAsia="SimSun" w:hAnsi="SimSun"/>
      <w:lang w:val="en-GB" w:eastAsia="en-US"/>
    </w:rPr>
  </w:style>
  <w:style w:type="character" w:customStyle="1" w:styleId="CharChar61">
    <w:name w:val="Char Char61"/>
    <w:rsid w:val="00DC3C54"/>
    <w:rPr>
      <w:rFonts w:ascii="Arial" w:eastAsia="SimSun" w:hAnsi="Arial"/>
      <w:sz w:val="32"/>
      <w:lang w:val="en-GB" w:eastAsia="en-US"/>
    </w:rPr>
  </w:style>
  <w:style w:type="character" w:customStyle="1" w:styleId="CharChar51">
    <w:name w:val="Char Char51"/>
    <w:rsid w:val="00DC3C54"/>
    <w:rPr>
      <w:rFonts w:ascii="Arial" w:eastAsia="SimSun" w:hAnsi="Arial"/>
      <w:sz w:val="28"/>
      <w:lang w:val="en-GB" w:eastAsia="en-US"/>
    </w:rPr>
  </w:style>
  <w:style w:type="character" w:customStyle="1" w:styleId="CharChar161">
    <w:name w:val="Char Char161"/>
    <w:rsid w:val="00DC3C54"/>
    <w:rPr>
      <w:rFonts w:ascii="Arial" w:eastAsia="SimSun" w:hAnsi="Arial"/>
      <w:lang w:val="en-GB" w:eastAsia="en-US"/>
    </w:rPr>
  </w:style>
  <w:style w:type="character" w:customStyle="1" w:styleId="CharChar141">
    <w:name w:val="Char Char141"/>
    <w:rsid w:val="00DC3C54"/>
    <w:rPr>
      <w:rFonts w:ascii="Arial" w:eastAsia="SimSun" w:hAnsi="Arial"/>
      <w:sz w:val="36"/>
      <w:lang w:val="en-GB" w:eastAsia="en-US"/>
    </w:rPr>
  </w:style>
  <w:style w:type="character" w:customStyle="1" w:styleId="CharChar111">
    <w:name w:val="Char Char111"/>
    <w:rsid w:val="00DC3C54"/>
    <w:rPr>
      <w:rFonts w:ascii="Tahoma" w:eastAsia="SimSun" w:hAnsi="Tahoma"/>
      <w:lang w:val="en-GB" w:eastAsia="en-US"/>
    </w:rPr>
  </w:style>
  <w:style w:type="character" w:customStyle="1" w:styleId="CharChar310">
    <w:name w:val="Char Char31"/>
    <w:rsid w:val="00DC3C54"/>
    <w:rPr>
      <w:rFonts w:ascii="Arial" w:hAnsi="Arial"/>
      <w:sz w:val="22"/>
      <w:lang w:val="en-GB" w:eastAsia="en-US"/>
    </w:rPr>
  </w:style>
  <w:style w:type="character" w:customStyle="1" w:styleId="CharChar2100">
    <w:name w:val="Char Char210"/>
    <w:rsid w:val="00DC3C54"/>
    <w:rPr>
      <w:rFonts w:ascii="Arial" w:hAnsi="Arial"/>
      <w:sz w:val="28"/>
      <w:lang w:val="en-GB" w:eastAsia="en-US"/>
    </w:rPr>
  </w:style>
  <w:style w:type="character" w:customStyle="1" w:styleId="CharChar151">
    <w:name w:val="Char Char151"/>
    <w:rsid w:val="00DC3C54"/>
    <w:rPr>
      <w:rFonts w:ascii="Arial" w:hAnsi="Arial"/>
      <w:sz w:val="36"/>
      <w:lang w:val="en-GB" w:eastAsia="x-none"/>
    </w:rPr>
  </w:style>
  <w:style w:type="character" w:customStyle="1" w:styleId="CharChar251">
    <w:name w:val="Char Char251"/>
    <w:rsid w:val="00DC3C54"/>
    <w:rPr>
      <w:rFonts w:ascii="Arial" w:hAnsi="Arial"/>
      <w:lang w:val="en-GB" w:eastAsia="en-US"/>
    </w:rPr>
  </w:style>
  <w:style w:type="character" w:customStyle="1" w:styleId="CharChar241">
    <w:name w:val="Char Char241"/>
    <w:rsid w:val="00DC3C54"/>
    <w:rPr>
      <w:rFonts w:ascii="Arial" w:hAnsi="Arial"/>
      <w:sz w:val="36"/>
      <w:lang w:val="en-GB" w:eastAsia="en-US"/>
    </w:rPr>
  </w:style>
  <w:style w:type="character" w:customStyle="1" w:styleId="CharChar301">
    <w:name w:val="Char Char301"/>
    <w:rsid w:val="00DC3C54"/>
    <w:rPr>
      <w:rFonts w:ascii="Arial" w:hAnsi="Arial"/>
      <w:lang w:val="en-GB" w:eastAsia="en-US"/>
    </w:rPr>
  </w:style>
  <w:style w:type="character" w:customStyle="1" w:styleId="CharChar291">
    <w:name w:val="Char Char291"/>
    <w:rsid w:val="00DC3C54"/>
    <w:rPr>
      <w:rFonts w:ascii="Arial" w:hAnsi="Arial"/>
      <w:sz w:val="36"/>
      <w:lang w:val="en-GB" w:eastAsia="en-US"/>
    </w:rPr>
  </w:style>
  <w:style w:type="character" w:customStyle="1" w:styleId="CharChar281">
    <w:name w:val="Char Char281"/>
    <w:rsid w:val="00DC3C54"/>
    <w:rPr>
      <w:rFonts w:ascii="Arial" w:hAnsi="Arial"/>
      <w:sz w:val="36"/>
      <w:lang w:val="en-GB" w:eastAsia="en-US"/>
    </w:rPr>
  </w:style>
  <w:style w:type="character" w:customStyle="1" w:styleId="CharChar271">
    <w:name w:val="Char Char271"/>
    <w:rsid w:val="00DC3C54"/>
    <w:rPr>
      <w:rFonts w:ascii="Arial" w:hAnsi="Arial"/>
      <w:b/>
      <w:i/>
      <w:noProof/>
      <w:sz w:val="18"/>
      <w:lang w:val="en-GB" w:eastAsia="en-US"/>
    </w:rPr>
  </w:style>
  <w:style w:type="character" w:customStyle="1" w:styleId="CharChar261">
    <w:name w:val="Char Char261"/>
    <w:rsid w:val="00DC3C54"/>
    <w:rPr>
      <w:rFonts w:ascii="Arial" w:hAnsi="Arial"/>
      <w:lang w:val="en-GB" w:eastAsia="x-none"/>
    </w:rPr>
  </w:style>
  <w:style w:type="character" w:customStyle="1" w:styleId="CharChar171">
    <w:name w:val="Char Char171"/>
    <w:rsid w:val="00DC3C54"/>
    <w:rPr>
      <w:rFonts w:ascii="Arial" w:hAnsi="Arial"/>
      <w:sz w:val="36"/>
      <w:lang w:val="x-none" w:eastAsia="en-US"/>
    </w:rPr>
  </w:style>
  <w:style w:type="character" w:customStyle="1" w:styleId="423">
    <w:name w:val="(文字) (文字)42"/>
    <w:rsid w:val="00DC3C54"/>
    <w:rPr>
      <w:rFonts w:eastAsia="MS Mincho"/>
      <w:lang w:val="en-GB" w:eastAsia="ar-SA" w:bidi="ar-SA"/>
    </w:rPr>
  </w:style>
  <w:style w:type="character" w:customStyle="1" w:styleId="CharChar211">
    <w:name w:val="Char Char211"/>
    <w:rsid w:val="00DC3C54"/>
    <w:rPr>
      <w:rFonts w:ascii="Times New Roman" w:hAnsi="Times New Roman"/>
      <w:lang w:val="en-GB" w:eastAsia="en-US"/>
    </w:rPr>
  </w:style>
  <w:style w:type="character" w:customStyle="1" w:styleId="CharChar201">
    <w:name w:val="Char Char201"/>
    <w:rsid w:val="00DC3C54"/>
    <w:rPr>
      <w:rFonts w:ascii="Tahoma" w:hAnsi="Tahoma"/>
      <w:sz w:val="16"/>
      <w:lang w:val="en-GB" w:eastAsia="en-US"/>
    </w:rPr>
  </w:style>
  <w:style w:type="paragraph" w:customStyle="1" w:styleId="Char110">
    <w:name w:val="Char11"/>
    <w:uiPriority w:val="99"/>
    <w:semiHidden/>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rsid w:val="00DC3C54"/>
    <w:rPr>
      <w:rFonts w:ascii="Arial" w:hAnsi="Arial"/>
      <w:b/>
      <w:i/>
      <w:noProof/>
      <w:sz w:val="18"/>
      <w:lang w:val="en-GB"/>
    </w:rPr>
  </w:style>
  <w:style w:type="character" w:customStyle="1" w:styleId="90">
    <w:name w:val="(文字) (文字)9"/>
    <w:rsid w:val="00DC3C54"/>
    <w:rPr>
      <w:rFonts w:ascii="Arial" w:eastAsia="MS Mincho" w:hAnsi="Arial"/>
      <w:sz w:val="28"/>
      <w:lang w:val="en-GB" w:eastAsia="ja-JP"/>
    </w:rPr>
  </w:style>
  <w:style w:type="character" w:customStyle="1" w:styleId="CharChar181">
    <w:name w:val="Char Char181"/>
    <w:rsid w:val="00DC3C54"/>
    <w:rPr>
      <w:rFonts w:ascii="Arial" w:hAnsi="Arial"/>
      <w:lang w:val="x-none" w:eastAsia="en-US"/>
    </w:rPr>
  </w:style>
  <w:style w:type="paragraph" w:customStyle="1" w:styleId="CharCharCharChar2">
    <w:name w:val="Char Char Char Char2"/>
    <w:uiPriority w:val="99"/>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rsid w:val="00DC3C54"/>
    <w:rPr>
      <w:rFonts w:ascii="Arial" w:eastAsia="MS Mincho" w:hAnsi="Arial"/>
      <w:lang w:val="en-GB" w:eastAsia="en-US"/>
    </w:rPr>
  </w:style>
  <w:style w:type="character" w:customStyle="1" w:styleId="CarCar81">
    <w:name w:val="Car Car81"/>
    <w:rsid w:val="00DC3C54"/>
    <w:rPr>
      <w:rFonts w:ascii="Arial" w:eastAsia="MS Mincho" w:hAnsi="Arial"/>
      <w:sz w:val="36"/>
      <w:lang w:val="en-GB" w:eastAsia="en-US"/>
    </w:rPr>
  </w:style>
  <w:style w:type="character" w:customStyle="1" w:styleId="CarCar31">
    <w:name w:val="Car Car31"/>
    <w:rsid w:val="00DC3C54"/>
    <w:rPr>
      <w:rFonts w:ascii="Arial" w:eastAsia="MS Mincho" w:hAnsi="Arial"/>
      <w:sz w:val="36"/>
      <w:lang w:val="en-GB" w:eastAsia="en-US"/>
    </w:rPr>
  </w:style>
  <w:style w:type="character" w:customStyle="1" w:styleId="CarCar71">
    <w:name w:val="Car Car71"/>
    <w:rsid w:val="00DC3C54"/>
    <w:rPr>
      <w:rFonts w:eastAsia="MS Mincho"/>
      <w:lang w:val="en-GB" w:eastAsia="en-US"/>
    </w:rPr>
  </w:style>
  <w:style w:type="character" w:customStyle="1" w:styleId="CarCar61">
    <w:name w:val="Car Car61"/>
    <w:rsid w:val="00DC3C54"/>
    <w:rPr>
      <w:rFonts w:ascii="Courier New" w:hAnsi="Courier New"/>
      <w:lang w:val="nb-NO" w:eastAsia="ja-JP"/>
    </w:rPr>
  </w:style>
  <w:style w:type="character" w:customStyle="1" w:styleId="CarCar21">
    <w:name w:val="Car Car21"/>
    <w:rsid w:val="00DC3C54"/>
    <w:rPr>
      <w:rFonts w:eastAsia="MS Mincho"/>
      <w:lang w:val="en-GB" w:eastAsia="ja-JP"/>
    </w:rPr>
  </w:style>
  <w:style w:type="character" w:customStyle="1" w:styleId="CarCar91">
    <w:name w:val="Car Car91"/>
    <w:rsid w:val="00DC3C54"/>
    <w:rPr>
      <w:rFonts w:ascii="Arial" w:hAnsi="Arial"/>
      <w:lang w:val="en-GB" w:eastAsia="ja-JP"/>
    </w:rPr>
  </w:style>
  <w:style w:type="character" w:customStyle="1" w:styleId="CarCar101">
    <w:name w:val="Car Car101"/>
    <w:rsid w:val="00DC3C54"/>
    <w:rPr>
      <w:rFonts w:ascii="Arial" w:hAnsi="Arial"/>
      <w:lang w:val="en-GB" w:eastAsia="ja-JP"/>
    </w:rPr>
  </w:style>
  <w:style w:type="character" w:customStyle="1" w:styleId="810">
    <w:name w:val="(文字) (文字)81"/>
    <w:rsid w:val="00DC3C54"/>
    <w:rPr>
      <w:rFonts w:ascii="Arial" w:eastAsia="MS Mincho" w:hAnsi="Arial"/>
      <w:lang w:val="en-GB" w:eastAsia="ar-SA" w:bidi="ar-SA"/>
    </w:rPr>
  </w:style>
  <w:style w:type="character" w:customStyle="1" w:styleId="710">
    <w:name w:val="(文字) (文字)71"/>
    <w:rsid w:val="00DC3C54"/>
    <w:rPr>
      <w:rFonts w:ascii="Arial" w:eastAsia="MS Mincho" w:hAnsi="Arial"/>
      <w:sz w:val="36"/>
      <w:lang w:val="en-GB" w:eastAsia="ar-SA" w:bidi="ar-SA"/>
    </w:rPr>
  </w:style>
  <w:style w:type="character" w:customStyle="1" w:styleId="610">
    <w:name w:val="(文字) (文字)61"/>
    <w:rsid w:val="00DC3C54"/>
    <w:rPr>
      <w:rFonts w:eastAsia="MS Mincho"/>
      <w:lang w:val="en-GB" w:eastAsia="ar-SA" w:bidi="ar-SA"/>
    </w:rPr>
  </w:style>
  <w:style w:type="character" w:customStyle="1" w:styleId="512">
    <w:name w:val="(文字) (文字)51"/>
    <w:rsid w:val="00DC3C54"/>
    <w:rPr>
      <w:rFonts w:ascii="Courier New" w:eastAsia="MS Mincho" w:hAnsi="Courier New"/>
      <w:lang w:val="nb-NO" w:eastAsia="ar-SA" w:bidi="ar-SA"/>
    </w:rPr>
  </w:style>
  <w:style w:type="character" w:customStyle="1" w:styleId="314">
    <w:name w:val="(文字) (文字)31"/>
    <w:rsid w:val="00DC3C54"/>
    <w:rPr>
      <w:rFonts w:eastAsia="MS Mincho"/>
      <w:lang w:val="en-GB" w:eastAsia="ar-SA" w:bidi="ar-SA"/>
    </w:rPr>
  </w:style>
  <w:style w:type="character" w:customStyle="1" w:styleId="110">
    <w:name w:val="(文字) (文字)11"/>
    <w:rsid w:val="00DC3C54"/>
    <w:rPr>
      <w:rFonts w:eastAsia="MS Mincho"/>
      <w:lang w:val="en-GB" w:eastAsia="ar-SA" w:bidi="ar-SA"/>
    </w:rPr>
  </w:style>
  <w:style w:type="paragraph" w:customStyle="1" w:styleId="215">
    <w:name w:val="(文字) (文字)2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rsid w:val="00DC3C54"/>
    <w:rPr>
      <w:rFonts w:ascii="Arial" w:hAnsi="Arial"/>
      <w:lang w:val="en-GB" w:eastAsia="en-US"/>
    </w:rPr>
  </w:style>
  <w:style w:type="character" w:customStyle="1" w:styleId="Titre33">
    <w:name w:val="Titre 33"/>
    <w:rsid w:val="00DC3C54"/>
    <w:rPr>
      <w:rFonts w:ascii="Arial" w:hAnsi="Arial"/>
      <w:sz w:val="28"/>
      <w:lang w:val="en-GB" w:eastAsia="en-GB"/>
    </w:rPr>
  </w:style>
  <w:style w:type="paragraph" w:customStyle="1" w:styleId="1Char10">
    <w:name w:val="(文字) (文字)1 Char (文字) (文字)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rsid w:val="00DC3C54"/>
    <w:rPr>
      <w:rFonts w:ascii="Courier New" w:eastAsia="Batang" w:hAnsi="Courier New"/>
      <w:lang w:val="nb-NO" w:eastAsia="en-US"/>
    </w:rPr>
  </w:style>
  <w:style w:type="paragraph" w:customStyle="1" w:styleId="1CharChar1Char1">
    <w:name w:val="(文字) (文字)1 Char (文字) (文字) Char (文字) (文字)1 Char (文字) (文字)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uiPriority w:val="99"/>
    <w:semiHidden/>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DC3C54"/>
    <w:rPr>
      <w:rFonts w:ascii="Arial" w:hAnsi="Arial"/>
      <w:sz w:val="28"/>
    </w:rPr>
  </w:style>
  <w:style w:type="table" w:customStyle="1" w:styleId="TableNormal1">
    <w:name w:val="Table Normal1"/>
    <w:basedOn w:val="TableNormal"/>
    <w:semiHidden/>
    <w:rsid w:val="00DC3C54"/>
    <w:rPr>
      <w:rFonts w:eastAsia="DengXian" w:hint="eastAsia"/>
    </w:rPr>
    <w:tblPr>
      <w:tblInd w:w="0" w:type="nil"/>
    </w:tblPr>
  </w:style>
  <w:style w:type="paragraph" w:customStyle="1" w:styleId="100">
    <w:name w:val="修订10"/>
    <w:hidden/>
    <w:uiPriority w:val="99"/>
    <w:semiHidden/>
    <w:rsid w:val="003E1CB2"/>
    <w:rPr>
      <w:rFonts w:eastAsia="MS Mincho"/>
      <w:lang w:eastAsia="en-US"/>
    </w:rPr>
  </w:style>
  <w:style w:type="paragraph" w:customStyle="1" w:styleId="62">
    <w:name w:val="无间隔6"/>
    <w:uiPriority w:val="99"/>
    <w:qFormat/>
    <w:rsid w:val="003E1CB2"/>
    <w:rPr>
      <w:lang w:eastAsia="en-US"/>
    </w:rPr>
  </w:style>
  <w:style w:type="character" w:customStyle="1" w:styleId="wordsection1Char">
    <w:name w:val="wordsection1 Char"/>
    <w:link w:val="wordsection1"/>
    <w:locked/>
    <w:rsid w:val="00F14166"/>
    <w:rPr>
      <w:rFonts w:ascii="Calibri" w:eastAsia="Calibri" w:hAnsi="Calibri" w:cs="Calibri"/>
      <w:lang w:val="en-US" w:eastAsia="ja-JP"/>
    </w:rPr>
  </w:style>
  <w:style w:type="paragraph" w:customStyle="1" w:styleId="111">
    <w:name w:val="修订11"/>
    <w:hidden/>
    <w:uiPriority w:val="99"/>
    <w:semiHidden/>
    <w:rsid w:val="00F14166"/>
    <w:rPr>
      <w:rFonts w:eastAsia="MS Mincho"/>
      <w:lang w:eastAsia="en-US"/>
    </w:rPr>
  </w:style>
  <w:style w:type="paragraph" w:customStyle="1" w:styleId="72">
    <w:name w:val="无间隔7"/>
    <w:uiPriority w:val="99"/>
    <w:qFormat/>
    <w:rsid w:val="00F14166"/>
    <w:rPr>
      <w:lang w:eastAsia="en-US"/>
    </w:rPr>
  </w:style>
  <w:style w:type="paragraph" w:customStyle="1" w:styleId="xxxxxxxb1">
    <w:name w:val="x_x_x_xxxxb1"/>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1ff2">
    <w:name w:val="正文1"/>
    <w:uiPriority w:val="99"/>
    <w:rsid w:val="00C138F6"/>
    <w:pPr>
      <w:jc w:val="both"/>
    </w:pPr>
    <w:rPr>
      <w:kern w:val="2"/>
      <w:sz w:val="21"/>
      <w:szCs w:val="21"/>
      <w:lang w:val="en-US" w:eastAsia="zh-CN"/>
    </w:rPr>
  </w:style>
  <w:style w:type="paragraph" w:customStyle="1" w:styleId="StyleFPArialLatin9ptCentrGauche5cmDroite51">
    <w:name w:val="Style FP + Arial (Latin) 9 pt Centré Gauche?? :  5 cm Droite :  5."/>
    <w:basedOn w:val="FP"/>
    <w:uiPriority w:val="99"/>
    <w:rsid w:val="00547423"/>
    <w:pPr>
      <w:spacing w:after="20"/>
      <w:ind w:left="2835" w:right="2835"/>
      <w:jc w:val="center"/>
    </w:pPr>
    <w:rPr>
      <w:rFonts w:ascii="Arial" w:eastAsia="SimSun" w:hAnsi="Arial" w:cs="Arial"/>
      <w:sz w:val="18"/>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rsid w:val="00D72F6E"/>
    <w:rPr>
      <w:lang w:eastAsia="en-US"/>
    </w:rPr>
  </w:style>
  <w:style w:type="paragraph" w:customStyle="1" w:styleId="2f9">
    <w:name w:val="正文2"/>
    <w:uiPriority w:val="99"/>
    <w:rsid w:val="005E0877"/>
    <w:pPr>
      <w:jc w:val="both"/>
    </w:pPr>
    <w:rPr>
      <w:kern w:val="2"/>
      <w:sz w:val="21"/>
      <w:szCs w:val="21"/>
      <w:lang w:val="en-US" w:eastAsia="zh-CN"/>
    </w:rPr>
  </w:style>
  <w:style w:type="paragraph" w:customStyle="1" w:styleId="TOC911">
    <w:name w:val="TOC 911"/>
    <w:basedOn w:val="TOC8"/>
    <w:uiPriority w:val="99"/>
    <w:rsid w:val="00A92328"/>
    <w:pPr>
      <w:keepNext w:val="0"/>
      <w:ind w:left="1418" w:hanging="1418"/>
      <w:textAlignment w:val="auto"/>
    </w:pPr>
    <w:rPr>
      <w:rFonts w:eastAsia="MS Mincho"/>
    </w:rPr>
  </w:style>
  <w:style w:type="paragraph" w:customStyle="1" w:styleId="Caption11">
    <w:name w:val="Caption11"/>
    <w:basedOn w:val="Normal"/>
    <w:next w:val="Normal"/>
    <w:uiPriority w:val="99"/>
    <w:rsid w:val="00A92328"/>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uiPriority w:val="99"/>
    <w:rsid w:val="00A92328"/>
    <w:pPr>
      <w:ind w:left="400" w:hanging="400"/>
      <w:jc w:val="center"/>
      <w:textAlignment w:val="auto"/>
    </w:pPr>
    <w:rPr>
      <w:rFonts w:eastAsia="MS Mincho"/>
      <w:b/>
    </w:rPr>
  </w:style>
  <w:style w:type="paragraph" w:customStyle="1" w:styleId="92">
    <w:name w:val="目录 92"/>
    <w:basedOn w:val="TOC8"/>
    <w:uiPriority w:val="99"/>
    <w:rsid w:val="00A92328"/>
    <w:pPr>
      <w:ind w:left="1418" w:hanging="1418"/>
      <w:textAlignment w:val="auto"/>
    </w:pPr>
    <w:rPr>
      <w:rFonts w:eastAsia="MS Mincho"/>
    </w:rPr>
  </w:style>
  <w:style w:type="paragraph" w:customStyle="1" w:styleId="2fa">
    <w:name w:val="题注2"/>
    <w:basedOn w:val="Normal"/>
    <w:next w:val="Normal"/>
    <w:uiPriority w:val="99"/>
    <w:rsid w:val="00A92328"/>
    <w:pPr>
      <w:spacing w:before="120" w:after="120"/>
      <w:textAlignment w:val="auto"/>
    </w:pPr>
    <w:rPr>
      <w:rFonts w:eastAsia="MS Mincho"/>
      <w:b/>
    </w:rPr>
  </w:style>
  <w:style w:type="paragraph" w:customStyle="1" w:styleId="2fb">
    <w:name w:val="图表目录2"/>
    <w:basedOn w:val="Normal"/>
    <w:next w:val="Normal"/>
    <w:uiPriority w:val="99"/>
    <w:rsid w:val="00A92328"/>
    <w:pPr>
      <w:ind w:left="400" w:hanging="400"/>
      <w:jc w:val="center"/>
      <w:textAlignment w:val="auto"/>
    </w:pPr>
    <w:rPr>
      <w:rFonts w:eastAsia="MS Mincho"/>
      <w:b/>
    </w:rPr>
  </w:style>
  <w:style w:type="paragraph" w:customStyle="1" w:styleId="120">
    <w:name w:val="修订12"/>
    <w:uiPriority w:val="99"/>
    <w:semiHidden/>
    <w:rsid w:val="00A92328"/>
    <w:pPr>
      <w:autoSpaceDN w:val="0"/>
    </w:pPr>
    <w:rPr>
      <w:rFonts w:eastAsia="MS Mincho"/>
      <w:lang w:eastAsia="en-US"/>
    </w:rPr>
  </w:style>
  <w:style w:type="paragraph" w:customStyle="1" w:styleId="82">
    <w:name w:val="无间隔8"/>
    <w:uiPriority w:val="99"/>
    <w:qFormat/>
    <w:rsid w:val="00A92328"/>
    <w:pPr>
      <w:autoSpaceDN w:val="0"/>
    </w:pPr>
    <w:rPr>
      <w:lang w:eastAsia="en-US"/>
    </w:rPr>
  </w:style>
  <w:style w:type="character" w:customStyle="1" w:styleId="8Char2">
    <w:name w:val="标题 8 Char2"/>
    <w:rsid w:val="00A92328"/>
    <w:rPr>
      <w:rFonts w:ascii="Arial" w:eastAsia="Times New Roman" w:hAnsi="Arial" w:cs="Arial" w:hint="default"/>
      <w:sz w:val="36"/>
    </w:rPr>
  </w:style>
  <w:style w:type="character" w:customStyle="1" w:styleId="9Char2">
    <w:name w:val="标题 9 Char2"/>
    <w:rsid w:val="00A92328"/>
    <w:rPr>
      <w:rFonts w:ascii="Arial" w:eastAsia="Times New Roman" w:hAnsi="Arial" w:cs="Arial" w:hint="default"/>
      <w:sz w:val="36"/>
    </w:rPr>
  </w:style>
  <w:style w:type="character" w:customStyle="1" w:styleId="Char24">
    <w:name w:val="批注框文本 Char2"/>
    <w:rsid w:val="00A92328"/>
    <w:rPr>
      <w:rFonts w:ascii="Segoe UI" w:hAnsi="Segoe UI" w:cs="Segoe UI" w:hint="default"/>
      <w:sz w:val="18"/>
      <w:szCs w:val="18"/>
      <w:lang w:eastAsia="en-US"/>
    </w:rPr>
  </w:style>
  <w:style w:type="character" w:customStyle="1" w:styleId="Char31">
    <w:name w:val="批注主题 Char3"/>
    <w:rsid w:val="00A92328"/>
    <w:rPr>
      <w:b/>
      <w:bCs/>
      <w:lang w:val="en-GB" w:eastAsia="en-US"/>
    </w:rPr>
  </w:style>
  <w:style w:type="character" w:customStyle="1" w:styleId="Char25">
    <w:name w:val="文档结构图 Char2"/>
    <w:rsid w:val="00A92328"/>
    <w:rPr>
      <w:rFonts w:ascii="Tahoma" w:hAnsi="Tahoma" w:cs="Tahoma" w:hint="default"/>
      <w:shd w:val="clear" w:color="auto" w:fill="000080"/>
      <w:lang w:val="en-GB" w:eastAsia="en-US"/>
    </w:rPr>
  </w:style>
  <w:style w:type="character" w:customStyle="1" w:styleId="Char26">
    <w:name w:val="纯文本 Char2"/>
    <w:rsid w:val="00A92328"/>
    <w:rPr>
      <w:rFonts w:ascii="Courier New" w:hAnsi="Courier New" w:cs="Courier New" w:hint="default"/>
      <w:lang w:val="nb-NO" w:eastAsia="en-US"/>
    </w:rPr>
  </w:style>
  <w:style w:type="character" w:customStyle="1" w:styleId="h49">
    <w:name w:val="h49"/>
    <w:rsid w:val="00A92328"/>
    <w:rPr>
      <w:rFonts w:ascii="Arial" w:hAnsi="Arial" w:cs="Arial" w:hint="default"/>
      <w:sz w:val="24"/>
      <w:lang w:val="en-GB"/>
    </w:rPr>
  </w:style>
  <w:style w:type="character" w:customStyle="1" w:styleId="h52">
    <w:name w:val="h52"/>
    <w:rsid w:val="00A92328"/>
    <w:rPr>
      <w:rFonts w:ascii="Arial" w:eastAsia="SimSun" w:hAnsi="Arial" w:cs="Arial" w:hint="default"/>
      <w:sz w:val="22"/>
      <w:lang w:val="en-GB" w:eastAsia="en-US" w:bidi="ar-SA"/>
    </w:rPr>
  </w:style>
  <w:style w:type="character" w:customStyle="1" w:styleId="Head2A2">
    <w:name w:val="Head2A2"/>
    <w:rsid w:val="00A92328"/>
    <w:rPr>
      <w:rFonts w:ascii="Arial" w:eastAsia="MS Mincho" w:hAnsi="Arial" w:cs="Arial" w:hint="default"/>
      <w:sz w:val="32"/>
      <w:lang w:val="en-GB" w:eastAsia="en-US" w:bidi="ar-SA"/>
    </w:rPr>
  </w:style>
  <w:style w:type="character" w:customStyle="1" w:styleId="ListChar5">
    <w:name w:val="List Char5"/>
    <w:rsid w:val="002F2E52"/>
    <w:rPr>
      <w:rFonts w:ascii="Times New Roman" w:hAnsi="Times New Roman"/>
      <w:lang w:val="en-GB" w:eastAsia="en-US"/>
    </w:rPr>
  </w:style>
  <w:style w:type="character" w:customStyle="1" w:styleId="ListBulletChar">
    <w:name w:val="List Bullet Char"/>
    <w:aliases w:val="UL Char"/>
    <w:link w:val="ListBullet"/>
    <w:rsid w:val="002F2E52"/>
    <w:rPr>
      <w:rFonts w:eastAsia="Times New Roman"/>
    </w:rPr>
  </w:style>
  <w:style w:type="paragraph" w:customStyle="1" w:styleId="121">
    <w:name w:val="表 (青) 121"/>
    <w:hidden/>
    <w:uiPriority w:val="71"/>
    <w:rsid w:val="002F2E52"/>
    <w:rPr>
      <w:lang w:eastAsia="en-US"/>
    </w:rPr>
  </w:style>
  <w:style w:type="character" w:styleId="PlaceholderText">
    <w:name w:val="Placeholder Text"/>
    <w:uiPriority w:val="99"/>
    <w:unhideWhenUsed/>
    <w:rsid w:val="002F2E52"/>
    <w:rPr>
      <w:color w:val="808080"/>
    </w:rPr>
  </w:style>
  <w:style w:type="paragraph" w:customStyle="1" w:styleId="49">
    <w:name w:val="変更箇所4"/>
    <w:hidden/>
    <w:uiPriority w:val="99"/>
    <w:semiHidden/>
    <w:rsid w:val="002F2E52"/>
    <w:rPr>
      <w:rFonts w:eastAsia="MS Mincho"/>
      <w:lang w:eastAsia="en-US"/>
    </w:rPr>
  </w:style>
  <w:style w:type="paragraph" w:customStyle="1" w:styleId="57">
    <w:name w:val="変更箇所5"/>
    <w:hidden/>
    <w:uiPriority w:val="99"/>
    <w:semiHidden/>
    <w:rsid w:val="002F2E52"/>
    <w:rPr>
      <w:rFonts w:eastAsia="MS Mincho"/>
      <w:lang w:eastAsia="en-US"/>
    </w:rPr>
  </w:style>
  <w:style w:type="paragraph" w:customStyle="1" w:styleId="3f6">
    <w:name w:val="수정3"/>
    <w:hidden/>
    <w:uiPriority w:val="99"/>
    <w:semiHidden/>
    <w:rsid w:val="002F2E52"/>
    <w:rPr>
      <w:rFonts w:eastAsia="Batang"/>
      <w:lang w:eastAsia="en-US"/>
    </w:rPr>
  </w:style>
  <w:style w:type="paragraph" w:customStyle="1" w:styleId="-31">
    <w:name w:val="深色列表 - 着色 31"/>
    <w:hidden/>
    <w:uiPriority w:val="99"/>
    <w:semiHidden/>
    <w:rsid w:val="002F2E52"/>
    <w:rPr>
      <w:rFonts w:eastAsia="MS Mincho"/>
      <w:lang w:eastAsia="en-US"/>
    </w:rPr>
  </w:style>
  <w:style w:type="paragraph" w:customStyle="1" w:styleId="-11">
    <w:name w:val="彩色底纹 - 着色 11"/>
    <w:hidden/>
    <w:uiPriority w:val="99"/>
    <w:semiHidden/>
    <w:rsid w:val="002F2E52"/>
    <w:rPr>
      <w:lang w:eastAsia="en-US"/>
    </w:rPr>
  </w:style>
  <w:style w:type="paragraph" w:customStyle="1" w:styleId="4a">
    <w:name w:val="수정4"/>
    <w:hidden/>
    <w:uiPriority w:val="99"/>
    <w:semiHidden/>
    <w:rsid w:val="002F2E52"/>
    <w:rPr>
      <w:rFonts w:eastAsia="Batang"/>
      <w:lang w:eastAsia="en-US"/>
    </w:rPr>
  </w:style>
  <w:style w:type="character" w:customStyle="1" w:styleId="4b">
    <w:name w:val="コメント参照4"/>
    <w:rsid w:val="002F2E52"/>
    <w:rPr>
      <w:sz w:val="16"/>
    </w:rPr>
  </w:style>
  <w:style w:type="paragraph" w:customStyle="1" w:styleId="aff0">
    <w:name w:val="样式 页眉"/>
    <w:basedOn w:val="Header"/>
    <w:link w:val="Char9"/>
    <w:rsid w:val="002F2E52"/>
    <w:rPr>
      <w:rFonts w:eastAsia="Arial"/>
      <w:bCs/>
      <w:sz w:val="22"/>
      <w:lang w:val="en-US" w:eastAsia="en-US"/>
    </w:rPr>
  </w:style>
  <w:style w:type="character" w:customStyle="1" w:styleId="Char9">
    <w:name w:val="样式 页眉 Char"/>
    <w:link w:val="aff0"/>
    <w:rsid w:val="002F2E52"/>
    <w:rPr>
      <w:rFonts w:ascii="Arial" w:eastAsia="Arial" w:hAnsi="Arial"/>
      <w:b/>
      <w:bCs/>
      <w:noProof/>
      <w:sz w:val="22"/>
      <w:lang w:val="en-US" w:eastAsia="en-US"/>
    </w:rPr>
  </w:style>
  <w:style w:type="paragraph" w:customStyle="1" w:styleId="CharCharCharCharChar2">
    <w:name w:val="Char Char Char Char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uiPriority w:val="99"/>
    <w:rsid w:val="002F2E52"/>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uiPriority w:val="99"/>
    <w:semiHidden/>
    <w:rsid w:val="002F2E52"/>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2">
    <w:name w:val="Zchn Zchn1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5">
    <w:name w:val="(文字) (文字)2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rsid w:val="002F2E52"/>
    <w:rPr>
      <w:rFonts w:ascii="Courier New" w:hAnsi="Courier New" w:cs="Courier New" w:hint="default"/>
      <w:lang w:val="nb-NO" w:eastAsia="ja-JP" w:bidi="ar-SA"/>
    </w:rPr>
  </w:style>
  <w:style w:type="character" w:customStyle="1" w:styleId="CharChar72">
    <w:name w:val="Char Char72"/>
    <w:semiHidden/>
    <w:rsid w:val="002F2E52"/>
    <w:rPr>
      <w:rFonts w:ascii="Tahoma" w:hAnsi="Tahoma" w:cs="Tahoma" w:hint="default"/>
      <w:shd w:val="clear" w:color="auto" w:fill="000080"/>
      <w:lang w:val="en-GB" w:eastAsia="en-US"/>
    </w:rPr>
  </w:style>
  <w:style w:type="character" w:customStyle="1" w:styleId="CharChar102">
    <w:name w:val="Char Char102"/>
    <w:semiHidden/>
    <w:rsid w:val="002F2E52"/>
    <w:rPr>
      <w:rFonts w:ascii="Times New Roman" w:hAnsi="Times New Roman" w:cs="Times New Roman" w:hint="default"/>
      <w:lang w:val="en-GB" w:eastAsia="en-US"/>
    </w:rPr>
  </w:style>
  <w:style w:type="character" w:customStyle="1" w:styleId="CharChar92">
    <w:name w:val="Char Char92"/>
    <w:semiHidden/>
    <w:rsid w:val="002F2E52"/>
    <w:rPr>
      <w:rFonts w:ascii="Tahoma" w:hAnsi="Tahoma" w:cs="Tahoma" w:hint="default"/>
      <w:sz w:val="16"/>
      <w:szCs w:val="16"/>
      <w:lang w:val="en-GB" w:eastAsia="en-US"/>
    </w:rPr>
  </w:style>
  <w:style w:type="character" w:customStyle="1" w:styleId="CharChar82">
    <w:name w:val="Char Char82"/>
    <w:semiHidden/>
    <w:rsid w:val="002F2E52"/>
    <w:rPr>
      <w:rFonts w:ascii="Times New Roman" w:hAnsi="Times New Roman" w:cs="Times New Roman" w:hint="default"/>
      <w:b/>
      <w:bCs/>
      <w:lang w:val="en-GB" w:eastAsia="en-US"/>
    </w:rPr>
  </w:style>
  <w:style w:type="character" w:customStyle="1" w:styleId="CharChar292">
    <w:name w:val="Char Char292"/>
    <w:rsid w:val="002F2E52"/>
    <w:rPr>
      <w:rFonts w:ascii="Arial" w:hAnsi="Arial" w:cs="Arial" w:hint="default"/>
      <w:sz w:val="36"/>
      <w:lang w:val="en-GB" w:eastAsia="en-US" w:bidi="ar-SA"/>
    </w:rPr>
  </w:style>
  <w:style w:type="character" w:customStyle="1" w:styleId="CharChar282">
    <w:name w:val="Char Char282"/>
    <w:rsid w:val="002F2E52"/>
    <w:rPr>
      <w:rFonts w:ascii="Arial" w:hAnsi="Arial" w:cs="Arial" w:hint="default"/>
      <w:sz w:val="32"/>
      <w:lang w:val="en-GB"/>
    </w:rPr>
  </w:style>
  <w:style w:type="paragraph" w:customStyle="1" w:styleId="contribution">
    <w:name w:val="contribution"/>
    <w:basedOn w:val="Heading1"/>
    <w:uiPriority w:val="99"/>
    <w:semiHidden/>
    <w:rsid w:val="002F2E52"/>
    <w:pPr>
      <w:tabs>
        <w:tab w:val="num" w:pos="45"/>
      </w:tabs>
      <w:ind w:left="405" w:hanging="405"/>
    </w:pPr>
    <w:rPr>
      <w:rFonts w:eastAsia="Arial"/>
      <w:lang w:eastAsia="en-US"/>
    </w:rPr>
  </w:style>
  <w:style w:type="paragraph" w:customStyle="1" w:styleId="MotorolaResponse1">
    <w:name w:val="Motorola Response1"/>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semiHidden/>
    <w:rsid w:val="002F2E52"/>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semiHidden/>
    <w:rsid w:val="002F2E52"/>
    <w:rPr>
      <w:rFonts w:eastAsia="Batang"/>
      <w:sz w:val="24"/>
      <w:lang w:val="fr-FR" w:eastAsia="en-US"/>
    </w:rPr>
  </w:style>
  <w:style w:type="paragraph" w:customStyle="1" w:styleId="FBCharCharCharChar1">
    <w:name w:val="FB Char Char Char Char1"/>
    <w:next w:val="Normal"/>
    <w:uiPriority w:val="99"/>
    <w:semiHidden/>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rsid w:val="002F2E52"/>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2F2E52"/>
    <w:rPr>
      <w:rFonts w:ascii="Arial" w:eastAsia="Arial" w:hAnsi="Arial"/>
      <w:sz w:val="28"/>
      <w:lang w:eastAsia="en-US"/>
    </w:rPr>
  </w:style>
  <w:style w:type="paragraph" w:customStyle="1" w:styleId="a">
    <w:name w:val="表格题注"/>
    <w:next w:val="Normal"/>
    <w:uiPriority w:val="99"/>
    <w:rsid w:val="002F2E52"/>
    <w:pPr>
      <w:numPr>
        <w:numId w:val="26"/>
      </w:numPr>
      <w:spacing w:beforeLines="50" w:afterLines="50"/>
      <w:jc w:val="center"/>
    </w:pPr>
    <w:rPr>
      <w:rFonts w:eastAsia="Yu Mincho"/>
      <w:b/>
      <w:lang w:eastAsia="zh-CN"/>
    </w:rPr>
  </w:style>
  <w:style w:type="paragraph" w:customStyle="1" w:styleId="a0">
    <w:name w:val="插图题注"/>
    <w:next w:val="Normal"/>
    <w:uiPriority w:val="99"/>
    <w:rsid w:val="002F2E52"/>
    <w:pPr>
      <w:numPr>
        <w:numId w:val="27"/>
      </w:numPr>
      <w:jc w:val="center"/>
    </w:pPr>
    <w:rPr>
      <w:rFonts w:eastAsia="Yu Mincho"/>
      <w:b/>
      <w:lang w:eastAsia="zh-CN"/>
    </w:rPr>
  </w:style>
  <w:style w:type="character" w:customStyle="1" w:styleId="MTEquationSection">
    <w:name w:val="MTEquationSection"/>
    <w:rsid w:val="002F2E52"/>
    <w:rPr>
      <w:vanish w:val="0"/>
      <w:color w:val="FF0000"/>
      <w:lang w:eastAsia="en-US"/>
    </w:rPr>
  </w:style>
  <w:style w:type="character" w:customStyle="1" w:styleId="ZchnZchn52">
    <w:name w:val="Zchn Zchn52"/>
    <w:rsid w:val="002F2E52"/>
    <w:rPr>
      <w:rFonts w:ascii="Courier New" w:eastAsia="Batang" w:hAnsi="Courier New"/>
      <w:lang w:val="nb-NO" w:eastAsia="en-US" w:bidi="ar-SA"/>
    </w:rPr>
  </w:style>
  <w:style w:type="character" w:customStyle="1" w:styleId="ListBullet3Char">
    <w:name w:val="List Bullet 3 Char"/>
    <w:link w:val="ListBullet3"/>
    <w:rsid w:val="002F2E52"/>
    <w:rPr>
      <w:rFonts w:eastAsia="Times New Roman"/>
    </w:rPr>
  </w:style>
  <w:style w:type="character" w:customStyle="1" w:styleId="ListBullet2Char">
    <w:name w:val="List Bullet 2 Char"/>
    <w:aliases w:val="lb2 Char"/>
    <w:link w:val="ListBullet2"/>
    <w:rsid w:val="002F2E52"/>
    <w:rPr>
      <w:rFonts w:eastAsia="Times New Roman"/>
    </w:rPr>
  </w:style>
  <w:style w:type="character" w:customStyle="1" w:styleId="1Char3">
    <w:name w:val="样式1 Char"/>
    <w:link w:val="1"/>
    <w:uiPriority w:val="99"/>
    <w:rsid w:val="002F2E52"/>
    <w:rPr>
      <w:rFonts w:ascii="Arial" w:hAnsi="Arial"/>
      <w:sz w:val="18"/>
    </w:rPr>
  </w:style>
  <w:style w:type="paragraph" w:customStyle="1" w:styleId="List10">
    <w:name w:val="List1"/>
    <w:basedOn w:val="Normal"/>
    <w:uiPriority w:val="99"/>
    <w:rsid w:val="002F2E52"/>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3"/>
    <w:uiPriority w:val="99"/>
    <w:qFormat/>
    <w:rsid w:val="002F2E52"/>
    <w:pPr>
      <w:numPr>
        <w:numId w:val="28"/>
      </w:numPr>
    </w:pPr>
    <w:rPr>
      <w:rFonts w:eastAsia="SimSun"/>
    </w:rPr>
  </w:style>
  <w:style w:type="paragraph" w:customStyle="1" w:styleId="TdocText">
    <w:name w:val="Tdoc_Text"/>
    <w:basedOn w:val="Normal"/>
    <w:uiPriority w:val="99"/>
    <w:rsid w:val="002F2E52"/>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uiPriority w:val="99"/>
    <w:rsid w:val="002F2E52"/>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uiPriority w:val="99"/>
    <w:rsid w:val="002F2E52"/>
    <w:pPr>
      <w:tabs>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uiPriority w:val="99"/>
    <w:qFormat/>
    <w:rsid w:val="002F2E52"/>
    <w:pPr>
      <w:ind w:left="720"/>
      <w:contextualSpacing/>
    </w:pPr>
    <w:rPr>
      <w:rFonts w:eastAsia="SimSun"/>
      <w:lang w:eastAsia="en-US"/>
    </w:rPr>
  </w:style>
  <w:style w:type="paragraph" w:customStyle="1" w:styleId="LightList-Accent31">
    <w:name w:val="Light List - Accent 31"/>
    <w:uiPriority w:val="99"/>
    <w:semiHidden/>
    <w:rsid w:val="002F2E52"/>
    <w:rPr>
      <w:rFonts w:eastAsia="Batang"/>
      <w:lang w:eastAsia="en-US"/>
    </w:rPr>
  </w:style>
  <w:style w:type="paragraph" w:customStyle="1" w:styleId="811">
    <w:name w:val="表 (赤)  81"/>
    <w:basedOn w:val="Normal"/>
    <w:uiPriority w:val="34"/>
    <w:qFormat/>
    <w:rsid w:val="002F2E52"/>
    <w:pPr>
      <w:ind w:left="720"/>
      <w:contextualSpacing/>
    </w:pPr>
    <w:rPr>
      <w:rFonts w:eastAsia="SimSun"/>
      <w:lang w:eastAsia="zh-CN"/>
    </w:rPr>
  </w:style>
  <w:style w:type="paragraph" w:customStyle="1" w:styleId="note1">
    <w:name w:val="note"/>
    <w:basedOn w:val="Normal"/>
    <w:uiPriority w:val="99"/>
    <w:rsid w:val="002F2E52"/>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uiPriority w:val="99"/>
    <w:rsid w:val="002F2E52"/>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2F2E52"/>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rsid w:val="002F2E52"/>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locked/>
    <w:rsid w:val="002F2E52"/>
    <w:rPr>
      <w:rFonts w:ascii="Arial" w:hAnsi="Arial"/>
      <w:szCs w:val="24"/>
      <w:lang w:eastAsia="en-US"/>
    </w:rPr>
  </w:style>
  <w:style w:type="paragraph" w:customStyle="1" w:styleId="Text1">
    <w:name w:val="Text 1"/>
    <w:basedOn w:val="Normal"/>
    <w:uiPriority w:val="99"/>
    <w:rsid w:val="002F2E52"/>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2F2E52"/>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2F2E52"/>
  </w:style>
  <w:style w:type="paragraph" w:customStyle="1" w:styleId="cita">
    <w:name w:val="cita"/>
    <w:basedOn w:val="Normal"/>
    <w:uiPriority w:val="99"/>
    <w:rsid w:val="002F2E52"/>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uiPriority w:val="99"/>
    <w:rsid w:val="002F2E52"/>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uiPriority w:val="99"/>
    <w:rsid w:val="002F2E52"/>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uiPriority w:val="99"/>
    <w:rsid w:val="002F2E52"/>
    <w:pPr>
      <w:snapToGrid w:val="0"/>
      <w:spacing w:before="100" w:beforeAutospacing="1" w:after="100" w:afterAutospacing="1"/>
      <w:jc w:val="center"/>
    </w:pPr>
    <w:rPr>
      <w:rFonts w:ascii="Arial" w:eastAsia="MS Mincho" w:hAnsi="Arial" w:cs="Arial"/>
      <w:b/>
      <w:bCs/>
      <w:sz w:val="18"/>
      <w:szCs w:val="18"/>
    </w:rPr>
  </w:style>
  <w:style w:type="paragraph" w:customStyle="1" w:styleId="Equation">
    <w:name w:val="Equation"/>
    <w:basedOn w:val="Normal"/>
    <w:next w:val="Normal"/>
    <w:link w:val="EquationChar"/>
    <w:qFormat/>
    <w:rsid w:val="002F2E52"/>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rsid w:val="002F2E52"/>
    <w:rPr>
      <w:sz w:val="22"/>
      <w:szCs w:val="22"/>
      <w:lang w:eastAsia="en-US"/>
    </w:rPr>
  </w:style>
  <w:style w:type="character" w:customStyle="1" w:styleId="shorttext">
    <w:name w:val="short_text"/>
    <w:rsid w:val="002F2E52"/>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2F2E52"/>
    <w:rPr>
      <w:rFonts w:ascii="Yu Gothic Light" w:eastAsia="Yu Gothic Light" w:hAnsi="Yu Gothic Light" w:cs="Times New Roman"/>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2F2E52"/>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2F2E52"/>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2F2E52"/>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2F2E52"/>
    <w:rPr>
      <w:rFonts w:ascii="Yu Gothic Light" w:eastAsia="Yu Gothic Light" w:hAnsi="Yu Gothic Light" w:cs="Times New Roman"/>
      <w:lang w:val="en-GB" w:eastAsia="en-US"/>
    </w:rPr>
  </w:style>
  <w:style w:type="character" w:customStyle="1" w:styleId="1ff3">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2F2E52"/>
    <w:rPr>
      <w:rFonts w:ascii="Times New Roman" w:eastAsia="Yu Mincho" w:hAnsi="Times New Roman"/>
      <w:lang w:val="en-GB" w:eastAsia="en-US"/>
    </w:rPr>
  </w:style>
  <w:style w:type="character" w:customStyle="1" w:styleId="1ff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2F2E52"/>
    <w:rPr>
      <w:rFonts w:ascii="Times New Roman" w:eastAsia="Yu Mincho" w:hAnsi="Times New Roman"/>
      <w:lang w:val="en-GB" w:eastAsia="en-US"/>
    </w:rPr>
  </w:style>
  <w:style w:type="character" w:customStyle="1" w:styleId="UnresolvedMention11">
    <w:name w:val="Unresolved Mention11"/>
    <w:uiPriority w:val="99"/>
    <w:semiHidden/>
    <w:unhideWhenUsed/>
    <w:rsid w:val="002F2E52"/>
    <w:rPr>
      <w:color w:val="808080"/>
      <w:shd w:val="clear" w:color="auto" w:fill="E6E6E6"/>
    </w:rPr>
  </w:style>
  <w:style w:type="character" w:customStyle="1" w:styleId="UnresolvedMention2">
    <w:name w:val="Unresolved Mention2"/>
    <w:uiPriority w:val="99"/>
    <w:semiHidden/>
    <w:unhideWhenUsed/>
    <w:rsid w:val="002F2E52"/>
    <w:rPr>
      <w:color w:val="808080"/>
      <w:shd w:val="clear" w:color="auto" w:fill="E6E6E6"/>
    </w:rPr>
  </w:style>
  <w:style w:type="paragraph" w:customStyle="1" w:styleId="Char1b">
    <w:name w:val="(文字) (文字) Char1"/>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2F2E52"/>
    <w:rPr>
      <w:rFonts w:ascii="Arial" w:hAnsi="Arial"/>
      <w:b/>
      <w:lang w:val="en-GB" w:eastAsia="en-US"/>
    </w:rPr>
  </w:style>
  <w:style w:type="character" w:customStyle="1" w:styleId="1-11">
    <w:name w:val="网格表 1 浅色 - 着色 11"/>
    <w:uiPriority w:val="31"/>
    <w:qFormat/>
    <w:rsid w:val="002F2E52"/>
    <w:rPr>
      <w:smallCaps/>
      <w:color w:val="5A5A5A"/>
    </w:rPr>
  </w:style>
  <w:style w:type="paragraph" w:customStyle="1" w:styleId="-310">
    <w:name w:val="彩色底纹 - 着色 31"/>
    <w:basedOn w:val="Normal"/>
    <w:uiPriority w:val="34"/>
    <w:qFormat/>
    <w:rsid w:val="002F2E52"/>
    <w:pPr>
      <w:ind w:left="720"/>
      <w:contextualSpacing/>
    </w:pPr>
    <w:rPr>
      <w:rFonts w:eastAsia="SimSun"/>
      <w:lang w:eastAsia="zh-CN"/>
    </w:rPr>
  </w:style>
  <w:style w:type="character" w:customStyle="1" w:styleId="Char27">
    <w:name w:val="日期 Char2"/>
    <w:rsid w:val="002F2E52"/>
    <w:rPr>
      <w:lang w:val="en-GB" w:eastAsia="x-none"/>
    </w:rPr>
  </w:style>
  <w:style w:type="character" w:customStyle="1" w:styleId="-21">
    <w:name w:val="浅色网格 - 着色 21"/>
    <w:uiPriority w:val="99"/>
    <w:unhideWhenUsed/>
    <w:rsid w:val="002F2E52"/>
    <w:rPr>
      <w:color w:val="808080"/>
    </w:rPr>
  </w:style>
  <w:style w:type="paragraph" w:customStyle="1" w:styleId="Norma">
    <w:name w:val="Norma"/>
    <w:basedOn w:val="Heading1"/>
    <w:uiPriority w:val="99"/>
    <w:rsid w:val="002F2E52"/>
    <w:rPr>
      <w:rFonts w:eastAsia="SimSun"/>
      <w:szCs w:val="36"/>
      <w:lang w:eastAsia="zh-CN"/>
    </w:rPr>
  </w:style>
  <w:style w:type="paragraph" w:customStyle="1" w:styleId="2-21">
    <w:name w:val="中等深浅列表 2 - 着色 21"/>
    <w:uiPriority w:val="99"/>
    <w:semiHidden/>
    <w:rsid w:val="002F2E52"/>
    <w:rPr>
      <w:lang w:eastAsia="en-US"/>
    </w:rPr>
  </w:style>
  <w:style w:type="paragraph" w:customStyle="1" w:styleId="1-21">
    <w:name w:val="中等深浅网格 1 - 着色 21"/>
    <w:basedOn w:val="Normal"/>
    <w:uiPriority w:val="34"/>
    <w:qFormat/>
    <w:rsid w:val="002F2E52"/>
    <w:pPr>
      <w:ind w:left="720"/>
      <w:contextualSpacing/>
    </w:pPr>
    <w:rPr>
      <w:rFonts w:eastAsia="SimSun"/>
      <w:lang w:eastAsia="zh-CN"/>
    </w:rPr>
  </w:style>
  <w:style w:type="character" w:customStyle="1" w:styleId="-110">
    <w:name w:val="浅色网格 - 着色 11"/>
    <w:uiPriority w:val="99"/>
    <w:rsid w:val="002F2E52"/>
    <w:rPr>
      <w:color w:val="808080"/>
    </w:rPr>
  </w:style>
  <w:style w:type="character" w:styleId="HTMLAcronym">
    <w:name w:val="HTML Acronym"/>
    <w:uiPriority w:val="99"/>
    <w:unhideWhenUsed/>
    <w:rsid w:val="002F2E52"/>
  </w:style>
  <w:style w:type="character" w:customStyle="1" w:styleId="UnresolvedMention3">
    <w:name w:val="Unresolved Mention3"/>
    <w:uiPriority w:val="99"/>
    <w:semiHidden/>
    <w:unhideWhenUsed/>
    <w:rsid w:val="002F2E52"/>
    <w:rPr>
      <w:color w:val="808080"/>
      <w:shd w:val="clear" w:color="auto" w:fill="E6E6E6"/>
    </w:rPr>
  </w:style>
  <w:style w:type="character" w:customStyle="1" w:styleId="aff1">
    <w:name w:val="未处理的提及"/>
    <w:uiPriority w:val="52"/>
    <w:rsid w:val="002F2E52"/>
    <w:rPr>
      <w:color w:val="808080"/>
      <w:shd w:val="clear" w:color="auto" w:fill="E6E6E6"/>
    </w:rPr>
  </w:style>
  <w:style w:type="paragraph" w:customStyle="1" w:styleId="TOC93">
    <w:name w:val="TOC 93"/>
    <w:basedOn w:val="TOC8"/>
    <w:uiPriority w:val="99"/>
    <w:rsid w:val="002F2E52"/>
    <w:pPr>
      <w:ind w:left="1418" w:hanging="1418"/>
    </w:pPr>
    <w:rPr>
      <w:rFonts w:eastAsia="MS Mincho"/>
      <w:bCs/>
      <w:szCs w:val="22"/>
      <w:lang w:val="en-US" w:eastAsia="zh-CN"/>
    </w:rPr>
  </w:style>
  <w:style w:type="paragraph" w:customStyle="1" w:styleId="TableofFigures3">
    <w:name w:val="Table of Figures3"/>
    <w:basedOn w:val="Normal"/>
    <w:next w:val="Normal"/>
    <w:uiPriority w:val="99"/>
    <w:rsid w:val="002F2E52"/>
    <w:pPr>
      <w:ind w:left="400" w:hanging="400"/>
      <w:jc w:val="center"/>
    </w:pPr>
    <w:rPr>
      <w:rFonts w:eastAsia="MS Mincho"/>
      <w:b/>
      <w:lang w:eastAsia="zh-CN"/>
    </w:rPr>
  </w:style>
  <w:style w:type="character" w:customStyle="1" w:styleId="MTDisplayEquationZchn">
    <w:name w:val="MTDisplayEquation Zchn"/>
    <w:link w:val="MTDisplayEquation"/>
    <w:rsid w:val="002F2E52"/>
    <w:rPr>
      <w:lang w:eastAsia="ja-JP"/>
    </w:rPr>
  </w:style>
  <w:style w:type="character" w:customStyle="1" w:styleId="Char1c">
    <w:name w:val="日期 Char1"/>
    <w:rsid w:val="002F2E52"/>
    <w:rPr>
      <w:rFonts w:eastAsia="MS Mincho"/>
      <w:lang w:val="en-GB" w:eastAsia="x-none"/>
    </w:rPr>
  </w:style>
  <w:style w:type="character" w:customStyle="1" w:styleId="Char28">
    <w:name w:val="메모 주제 Char2"/>
    <w:rsid w:val="002F2E52"/>
    <w:rPr>
      <w:rFonts w:ascii="Times New Roman" w:eastAsia="Times New Roman" w:hAnsi="Times New Roman"/>
      <w:b/>
      <w:bCs/>
      <w:lang w:val="en-GB" w:eastAsia="en-US"/>
    </w:rPr>
  </w:style>
  <w:style w:type="character" w:customStyle="1" w:styleId="PlainTable34">
    <w:name w:val="Plain Table 34"/>
    <w:uiPriority w:val="19"/>
    <w:qFormat/>
    <w:rsid w:val="002F2E52"/>
    <w:rPr>
      <w:i/>
      <w:iCs/>
      <w:color w:val="808080"/>
    </w:rPr>
  </w:style>
  <w:style w:type="character" w:customStyle="1" w:styleId="PlainTable44">
    <w:name w:val="Plain Table 44"/>
    <w:uiPriority w:val="21"/>
    <w:qFormat/>
    <w:rsid w:val="002F2E52"/>
    <w:rPr>
      <w:b/>
      <w:bCs/>
      <w:i/>
      <w:iCs/>
      <w:color w:val="4F81BD"/>
    </w:rPr>
  </w:style>
  <w:style w:type="character" w:customStyle="1" w:styleId="PlainTable54">
    <w:name w:val="Plain Table 54"/>
    <w:uiPriority w:val="31"/>
    <w:qFormat/>
    <w:rsid w:val="002F2E52"/>
    <w:rPr>
      <w:smallCaps/>
      <w:color w:val="C0504D"/>
      <w:u w:val="single"/>
    </w:rPr>
  </w:style>
  <w:style w:type="character" w:customStyle="1" w:styleId="TableGridLight4">
    <w:name w:val="Table Grid Light4"/>
    <w:uiPriority w:val="32"/>
    <w:qFormat/>
    <w:rsid w:val="002F2E52"/>
    <w:rPr>
      <w:b/>
      <w:bCs/>
      <w:smallCaps/>
      <w:color w:val="C0504D"/>
      <w:spacing w:val="5"/>
      <w:u w:val="single"/>
    </w:rPr>
  </w:style>
  <w:style w:type="character" w:customStyle="1" w:styleId="GridTable1Light4">
    <w:name w:val="Grid Table 1 Light4"/>
    <w:uiPriority w:val="33"/>
    <w:qFormat/>
    <w:rsid w:val="002F2E52"/>
    <w:rPr>
      <w:b/>
      <w:bCs/>
      <w:smallCaps/>
      <w:spacing w:val="5"/>
    </w:rPr>
  </w:style>
  <w:style w:type="paragraph" w:customStyle="1" w:styleId="GridTable34">
    <w:name w:val="Grid Table 34"/>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uiPriority w:val="99"/>
    <w:rsid w:val="002F2E52"/>
    <w:rPr>
      <w:rFonts w:ascii="Tahoma" w:eastAsia="MS Mincho" w:hAnsi="Tahoma" w:cs="Tahoma"/>
      <w:sz w:val="16"/>
      <w:szCs w:val="16"/>
      <w:lang w:eastAsia="zh-CN"/>
    </w:rPr>
  </w:style>
  <w:style w:type="character" w:customStyle="1" w:styleId="4c">
    <w:name w:val="段落フォント4"/>
    <w:rsid w:val="002F2E52"/>
  </w:style>
  <w:style w:type="paragraph" w:customStyle="1" w:styleId="4d">
    <w:name w:val="図表番号4"/>
    <w:basedOn w:val="Normal"/>
    <w:uiPriority w:val="99"/>
    <w:rsid w:val="002F2E52"/>
    <w:pPr>
      <w:suppressLineNumbers/>
      <w:suppressAutoHyphens/>
      <w:spacing w:before="120" w:after="120"/>
    </w:pPr>
    <w:rPr>
      <w:rFonts w:eastAsia="MS Mincho" w:cs="Mangal"/>
      <w:i/>
      <w:iCs/>
      <w:sz w:val="24"/>
      <w:szCs w:val="24"/>
      <w:lang w:eastAsia="ar-SA"/>
    </w:rPr>
  </w:style>
  <w:style w:type="paragraph" w:customStyle="1" w:styleId="4e">
    <w:name w:val="段落番号4"/>
    <w:basedOn w:val="List"/>
    <w:uiPriority w:val="99"/>
    <w:rsid w:val="002F2E52"/>
    <w:pPr>
      <w:tabs>
        <w:tab w:val="num" w:pos="644"/>
      </w:tabs>
      <w:suppressAutoHyphens/>
      <w:ind w:left="644" w:hanging="360"/>
    </w:pPr>
    <w:rPr>
      <w:rFonts w:eastAsia="SimSun" w:cs="CG Times (WN)"/>
      <w:lang w:eastAsia="ar-SA"/>
    </w:rPr>
  </w:style>
  <w:style w:type="paragraph" w:customStyle="1" w:styleId="240">
    <w:name w:val="段落番号 24"/>
    <w:basedOn w:val="4e"/>
    <w:uiPriority w:val="99"/>
    <w:rsid w:val="002F2E52"/>
    <w:pPr>
      <w:ind w:left="851" w:hanging="284"/>
    </w:pPr>
  </w:style>
  <w:style w:type="paragraph" w:customStyle="1" w:styleId="4f">
    <w:name w:val="箇条書き4"/>
    <w:basedOn w:val="List"/>
    <w:uiPriority w:val="99"/>
    <w:rsid w:val="002F2E52"/>
    <w:pPr>
      <w:tabs>
        <w:tab w:val="num" w:pos="644"/>
      </w:tabs>
      <w:suppressAutoHyphens/>
      <w:ind w:left="644" w:hanging="360"/>
    </w:pPr>
    <w:rPr>
      <w:rFonts w:eastAsia="SimSun" w:cs="CG Times (WN)"/>
      <w:lang w:eastAsia="ar-SA"/>
    </w:rPr>
  </w:style>
  <w:style w:type="paragraph" w:customStyle="1" w:styleId="241">
    <w:name w:val="箇条書き 24"/>
    <w:basedOn w:val="4f"/>
    <w:uiPriority w:val="99"/>
    <w:rsid w:val="002F2E52"/>
    <w:pPr>
      <w:tabs>
        <w:tab w:val="clear" w:pos="644"/>
        <w:tab w:val="num" w:pos="1494"/>
      </w:tabs>
      <w:ind w:left="851" w:hanging="284"/>
    </w:pPr>
  </w:style>
  <w:style w:type="paragraph" w:customStyle="1" w:styleId="340">
    <w:name w:val="箇条書き 34"/>
    <w:basedOn w:val="241"/>
    <w:uiPriority w:val="99"/>
    <w:rsid w:val="002F2E52"/>
    <w:pPr>
      <w:ind w:left="1135"/>
    </w:pPr>
  </w:style>
  <w:style w:type="paragraph" w:customStyle="1" w:styleId="242">
    <w:name w:val="一覧 24"/>
    <w:basedOn w:val="List"/>
    <w:uiPriority w:val="99"/>
    <w:rsid w:val="002F2E52"/>
    <w:pPr>
      <w:suppressAutoHyphens/>
      <w:ind w:left="851"/>
    </w:pPr>
    <w:rPr>
      <w:rFonts w:eastAsia="SimSun" w:cs="CG Times (WN)"/>
      <w:lang w:eastAsia="ar-SA"/>
    </w:rPr>
  </w:style>
  <w:style w:type="paragraph" w:customStyle="1" w:styleId="341">
    <w:name w:val="一覧 34"/>
    <w:basedOn w:val="242"/>
    <w:uiPriority w:val="99"/>
    <w:rsid w:val="002F2E52"/>
    <w:pPr>
      <w:ind w:left="1135"/>
    </w:pPr>
  </w:style>
  <w:style w:type="paragraph" w:customStyle="1" w:styleId="440">
    <w:name w:val="一覧 44"/>
    <w:basedOn w:val="341"/>
    <w:uiPriority w:val="99"/>
    <w:rsid w:val="002F2E52"/>
    <w:pPr>
      <w:ind w:left="1418"/>
    </w:pPr>
  </w:style>
  <w:style w:type="paragraph" w:customStyle="1" w:styleId="540">
    <w:name w:val="一覧 54"/>
    <w:basedOn w:val="440"/>
    <w:uiPriority w:val="99"/>
    <w:rsid w:val="002F2E52"/>
    <w:pPr>
      <w:ind w:left="1702"/>
    </w:pPr>
  </w:style>
  <w:style w:type="paragraph" w:customStyle="1" w:styleId="441">
    <w:name w:val="箇条書き 44"/>
    <w:basedOn w:val="340"/>
    <w:uiPriority w:val="99"/>
    <w:rsid w:val="002F2E52"/>
    <w:pPr>
      <w:ind w:left="1418"/>
    </w:pPr>
  </w:style>
  <w:style w:type="paragraph" w:customStyle="1" w:styleId="541">
    <w:name w:val="箇条書き 54"/>
    <w:basedOn w:val="441"/>
    <w:uiPriority w:val="99"/>
    <w:rsid w:val="002F2E52"/>
    <w:pPr>
      <w:ind w:left="1702"/>
    </w:pPr>
  </w:style>
  <w:style w:type="paragraph" w:customStyle="1" w:styleId="4f0">
    <w:name w:val="コメント文字列4"/>
    <w:basedOn w:val="Normal"/>
    <w:uiPriority w:val="99"/>
    <w:rsid w:val="002F2E52"/>
    <w:pPr>
      <w:suppressAutoHyphens/>
    </w:pPr>
    <w:rPr>
      <w:rFonts w:eastAsia="MS Mincho" w:cs="CG Times (WN)"/>
      <w:lang w:eastAsia="ar-SA"/>
    </w:rPr>
  </w:style>
  <w:style w:type="paragraph" w:customStyle="1" w:styleId="4f1">
    <w:name w:val="コメント内容4"/>
    <w:basedOn w:val="4f0"/>
    <w:next w:val="4f0"/>
    <w:uiPriority w:val="99"/>
    <w:rsid w:val="002F2E52"/>
    <w:rPr>
      <w:b/>
      <w:bCs/>
    </w:rPr>
  </w:style>
  <w:style w:type="paragraph" w:customStyle="1" w:styleId="4f2">
    <w:name w:val="見出しマップ4"/>
    <w:basedOn w:val="Normal"/>
    <w:uiPriority w:val="99"/>
    <w:rsid w:val="002F2E52"/>
    <w:pPr>
      <w:shd w:val="clear" w:color="auto" w:fill="000080"/>
      <w:suppressAutoHyphens/>
    </w:pPr>
    <w:rPr>
      <w:rFonts w:ascii="Tahoma" w:eastAsia="MS Mincho" w:hAnsi="Tahoma" w:cs="Tahoma"/>
      <w:lang w:eastAsia="ar-SA"/>
    </w:rPr>
  </w:style>
  <w:style w:type="paragraph" w:customStyle="1" w:styleId="4f3">
    <w:name w:val="書式なし4"/>
    <w:basedOn w:val="Normal"/>
    <w:uiPriority w:val="99"/>
    <w:rsid w:val="002F2E52"/>
    <w:pPr>
      <w:suppressAutoHyphens/>
    </w:pPr>
    <w:rPr>
      <w:rFonts w:ascii="Courier New" w:eastAsia="MS Mincho" w:hAnsi="Courier New" w:cs="CG Times (WN)"/>
      <w:lang w:val="nb-NO" w:eastAsia="ar-SA"/>
    </w:rPr>
  </w:style>
  <w:style w:type="paragraph" w:customStyle="1" w:styleId="Web4">
    <w:name w:val="標準 (Web)4"/>
    <w:basedOn w:val="Normal"/>
    <w:uiPriority w:val="99"/>
    <w:rsid w:val="002F2E52"/>
    <w:pPr>
      <w:suppressAutoHyphens/>
      <w:spacing w:before="100" w:after="100"/>
    </w:pPr>
    <w:rPr>
      <w:rFonts w:eastAsia="Arial Unicode MS" w:cs="CG Times (WN)"/>
      <w:sz w:val="24"/>
      <w:szCs w:val="24"/>
      <w:lang w:eastAsia="zh-CN"/>
    </w:rPr>
  </w:style>
  <w:style w:type="paragraph" w:customStyle="1" w:styleId="243">
    <w:name w:val="本文インデント 24"/>
    <w:basedOn w:val="Normal"/>
    <w:uiPriority w:val="99"/>
    <w:rsid w:val="002F2E52"/>
    <w:pPr>
      <w:suppressAutoHyphens/>
      <w:ind w:left="567"/>
    </w:pPr>
    <w:rPr>
      <w:rFonts w:ascii="Arial" w:eastAsia="MS Mincho" w:hAnsi="Arial" w:cs="Arial"/>
      <w:lang w:eastAsia="ar-SA"/>
    </w:rPr>
  </w:style>
  <w:style w:type="paragraph" w:customStyle="1" w:styleId="4f4">
    <w:name w:val="標準インデント4"/>
    <w:basedOn w:val="Normal"/>
    <w:uiPriority w:val="99"/>
    <w:rsid w:val="002F2E52"/>
    <w:pPr>
      <w:suppressAutoHyphens/>
      <w:ind w:left="708"/>
    </w:pPr>
    <w:rPr>
      <w:rFonts w:eastAsia="MS Mincho" w:cs="CG Times (WN)"/>
      <w:lang w:eastAsia="ar-SA"/>
    </w:rPr>
  </w:style>
  <w:style w:type="paragraph" w:customStyle="1" w:styleId="4f5">
    <w:name w:val="記4"/>
    <w:basedOn w:val="Normal"/>
    <w:next w:val="Normal"/>
    <w:uiPriority w:val="99"/>
    <w:rsid w:val="002F2E52"/>
    <w:pPr>
      <w:suppressAutoHyphens/>
    </w:pPr>
    <w:rPr>
      <w:rFonts w:eastAsia="MS Mincho" w:cs="CG Times (WN)"/>
      <w:lang w:eastAsia="ar-SA"/>
    </w:rPr>
  </w:style>
  <w:style w:type="paragraph" w:customStyle="1" w:styleId="234">
    <w:name w:val="本文 23"/>
    <w:basedOn w:val="Normal"/>
    <w:uiPriority w:val="99"/>
    <w:rsid w:val="002F2E52"/>
    <w:pPr>
      <w:suppressAutoHyphens/>
      <w:spacing w:after="120"/>
    </w:pPr>
    <w:rPr>
      <w:rFonts w:eastAsia="MS Mincho" w:cs="CG Times (WN)"/>
      <w:lang w:eastAsia="ar-SA"/>
    </w:rPr>
  </w:style>
  <w:style w:type="paragraph" w:customStyle="1" w:styleId="332">
    <w:name w:val="本文 33"/>
    <w:basedOn w:val="Normal"/>
    <w:uiPriority w:val="99"/>
    <w:rsid w:val="002F2E52"/>
    <w:pPr>
      <w:suppressAutoHyphens/>
      <w:spacing w:after="120"/>
    </w:pPr>
    <w:rPr>
      <w:rFonts w:eastAsia="MS Mincho" w:cs="CG Times (WN)"/>
      <w:lang w:eastAsia="ar-SA"/>
    </w:rPr>
  </w:style>
  <w:style w:type="character" w:customStyle="1" w:styleId="Char1d">
    <w:name w:val="글자만 Char1"/>
    <w:uiPriority w:val="99"/>
    <w:semiHidden/>
    <w:rsid w:val="002F2E52"/>
    <w:rPr>
      <w:rFonts w:ascii="Malgun Gothic" w:hAnsi="Courier New" w:cs="Courier New"/>
      <w:lang w:val="en-GB" w:eastAsia="en-US"/>
    </w:rPr>
  </w:style>
  <w:style w:type="character" w:customStyle="1" w:styleId="Char1e">
    <w:name w:val="미주 텍스트 Char1"/>
    <w:uiPriority w:val="99"/>
    <w:semiHidden/>
    <w:rsid w:val="002F2E52"/>
    <w:rPr>
      <w:rFonts w:ascii="Times New Roman" w:eastAsia="Times New Roman" w:hAnsi="Times New Roman"/>
      <w:lang w:val="en-GB" w:eastAsia="en-US"/>
    </w:rPr>
  </w:style>
  <w:style w:type="character" w:customStyle="1" w:styleId="Char1f">
    <w:name w:val="풍선 도움말 텍스트 Char1"/>
    <w:uiPriority w:val="99"/>
    <w:semiHidden/>
    <w:rsid w:val="002F2E52"/>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2F2E52"/>
    <w:rPr>
      <w:rFonts w:ascii="Malgun Gothic" w:eastAsia="Malgun Gothic" w:hAnsi="Times New Roman"/>
      <w:sz w:val="18"/>
      <w:szCs w:val="18"/>
      <w:lang w:val="en-GB" w:eastAsia="en-US"/>
    </w:rPr>
  </w:style>
  <w:style w:type="character" w:customStyle="1" w:styleId="Char1f1">
    <w:name w:val="각주 텍스트 Char1"/>
    <w:uiPriority w:val="99"/>
    <w:semiHidden/>
    <w:rsid w:val="002F2E52"/>
    <w:rPr>
      <w:rFonts w:ascii="Times New Roman" w:eastAsia="Times New Roman" w:hAnsi="Times New Roman"/>
      <w:lang w:val="en-GB" w:eastAsia="en-US"/>
    </w:rPr>
  </w:style>
  <w:style w:type="character" w:customStyle="1" w:styleId="Char1f2">
    <w:name w:val="메모 텍스트 Char1"/>
    <w:uiPriority w:val="99"/>
    <w:semiHidden/>
    <w:rsid w:val="002F2E52"/>
    <w:rPr>
      <w:rFonts w:ascii="Times New Roman" w:eastAsia="Times New Roman" w:hAnsi="Times New Roman"/>
      <w:lang w:val="en-GB" w:eastAsia="en-US"/>
    </w:rPr>
  </w:style>
  <w:style w:type="character" w:customStyle="1" w:styleId="Char1f3">
    <w:name w:val="메모 주제 Char1"/>
    <w:uiPriority w:val="99"/>
    <w:semiHidden/>
    <w:rsid w:val="002F2E52"/>
    <w:rPr>
      <w:rFonts w:ascii="Times New Roman" w:eastAsia="Times New Roman" w:hAnsi="Times New Roman"/>
      <w:b/>
      <w:bCs/>
      <w:lang w:val="en-GB" w:eastAsia="en-US"/>
    </w:rPr>
  </w:style>
  <w:style w:type="character" w:customStyle="1" w:styleId="Charb">
    <w:name w:val="메모 주제 Char"/>
    <w:rsid w:val="002F2E52"/>
    <w:rPr>
      <w:rFonts w:ascii="Times New Roman" w:hAnsi="Times New Roman"/>
      <w:b/>
      <w:bCs/>
      <w:lang w:val="en-GB" w:eastAsia="en-US"/>
    </w:rPr>
  </w:style>
  <w:style w:type="paragraph" w:customStyle="1" w:styleId="HTML4">
    <w:name w:val="HTML 書式付き4"/>
    <w:basedOn w:val="Normal"/>
    <w:uiPriority w:val="99"/>
    <w:rsid w:val="002F2E52"/>
    <w:pPr>
      <w:suppressAutoHyphens/>
    </w:pPr>
    <w:rPr>
      <w:rFonts w:ascii="Courier New" w:eastAsia="SimSun" w:hAnsi="Courier New" w:cs="Courier New"/>
      <w:lang w:eastAsia="ar-SA"/>
    </w:rPr>
  </w:style>
  <w:style w:type="character" w:customStyle="1" w:styleId="PlainTable32">
    <w:name w:val="Plain Table 32"/>
    <w:uiPriority w:val="19"/>
    <w:qFormat/>
    <w:rsid w:val="002F2E52"/>
    <w:rPr>
      <w:i/>
      <w:iCs/>
      <w:color w:val="808080"/>
    </w:rPr>
  </w:style>
  <w:style w:type="character" w:customStyle="1" w:styleId="PlainTable42">
    <w:name w:val="Plain Table 42"/>
    <w:uiPriority w:val="21"/>
    <w:qFormat/>
    <w:rsid w:val="002F2E52"/>
    <w:rPr>
      <w:b/>
      <w:bCs/>
      <w:i/>
      <w:iCs/>
      <w:color w:val="4F81BD"/>
    </w:rPr>
  </w:style>
  <w:style w:type="character" w:customStyle="1" w:styleId="PlainTable52">
    <w:name w:val="Plain Table 52"/>
    <w:uiPriority w:val="31"/>
    <w:qFormat/>
    <w:rsid w:val="002F2E52"/>
    <w:rPr>
      <w:smallCaps/>
      <w:color w:val="C0504D"/>
      <w:u w:val="single"/>
    </w:rPr>
  </w:style>
  <w:style w:type="character" w:customStyle="1" w:styleId="TableGridLight2">
    <w:name w:val="Table Grid Light2"/>
    <w:uiPriority w:val="32"/>
    <w:qFormat/>
    <w:rsid w:val="002F2E52"/>
    <w:rPr>
      <w:b/>
      <w:bCs/>
      <w:smallCaps/>
      <w:color w:val="C0504D"/>
      <w:spacing w:val="5"/>
      <w:u w:val="single"/>
    </w:rPr>
  </w:style>
  <w:style w:type="character" w:customStyle="1" w:styleId="GridTable1Light2">
    <w:name w:val="Grid Table 1 Light2"/>
    <w:uiPriority w:val="33"/>
    <w:qFormat/>
    <w:rsid w:val="002F2E52"/>
    <w:rPr>
      <w:b/>
      <w:bCs/>
      <w:smallCaps/>
      <w:spacing w:val="5"/>
    </w:rPr>
  </w:style>
  <w:style w:type="paragraph" w:customStyle="1" w:styleId="GridTable32">
    <w:name w:val="Grid Table 32"/>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2F2E52"/>
    <w:rPr>
      <w:i/>
      <w:iCs/>
      <w:color w:val="808080"/>
    </w:rPr>
  </w:style>
  <w:style w:type="character" w:customStyle="1" w:styleId="PlainTable43">
    <w:name w:val="Plain Table 43"/>
    <w:uiPriority w:val="21"/>
    <w:qFormat/>
    <w:rsid w:val="002F2E52"/>
    <w:rPr>
      <w:b/>
      <w:bCs/>
      <w:i/>
      <w:iCs/>
      <w:color w:val="4F81BD"/>
    </w:rPr>
  </w:style>
  <w:style w:type="character" w:customStyle="1" w:styleId="PlainTable53">
    <w:name w:val="Plain Table 53"/>
    <w:uiPriority w:val="31"/>
    <w:qFormat/>
    <w:rsid w:val="002F2E52"/>
    <w:rPr>
      <w:smallCaps/>
      <w:color w:val="C0504D"/>
      <w:u w:val="single"/>
    </w:rPr>
  </w:style>
  <w:style w:type="character" w:customStyle="1" w:styleId="TableGridLight3">
    <w:name w:val="Table Grid Light3"/>
    <w:uiPriority w:val="32"/>
    <w:qFormat/>
    <w:rsid w:val="002F2E52"/>
    <w:rPr>
      <w:b/>
      <w:bCs/>
      <w:smallCaps/>
      <w:color w:val="C0504D"/>
      <w:spacing w:val="5"/>
      <w:u w:val="single"/>
    </w:rPr>
  </w:style>
  <w:style w:type="character" w:customStyle="1" w:styleId="GridTable1Light3">
    <w:name w:val="Grid Table 1 Light3"/>
    <w:uiPriority w:val="33"/>
    <w:qFormat/>
    <w:rsid w:val="002F2E52"/>
    <w:rPr>
      <w:b/>
      <w:bCs/>
      <w:smallCaps/>
      <w:spacing w:val="5"/>
    </w:rPr>
  </w:style>
  <w:style w:type="paragraph" w:customStyle="1" w:styleId="GridTable33">
    <w:name w:val="Grid Table 33"/>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uiPriority w:val="99"/>
    <w:rsid w:val="002F2E52"/>
    <w:pPr>
      <w:suppressAutoHyphens/>
      <w:spacing w:after="120"/>
    </w:pPr>
    <w:rPr>
      <w:rFonts w:eastAsia="MS Mincho" w:cs="CG Times (WN)"/>
      <w:lang w:eastAsia="ar-SA"/>
    </w:rPr>
  </w:style>
  <w:style w:type="paragraph" w:customStyle="1" w:styleId="342">
    <w:name w:val="本文 34"/>
    <w:basedOn w:val="Normal"/>
    <w:uiPriority w:val="99"/>
    <w:rsid w:val="002F2E52"/>
    <w:pPr>
      <w:suppressAutoHyphens/>
      <w:spacing w:after="120"/>
    </w:pPr>
    <w:rPr>
      <w:rFonts w:eastAsia="MS Mincho" w:cs="CG Times (WN)"/>
      <w:lang w:eastAsia="ar-SA"/>
    </w:rPr>
  </w:style>
  <w:style w:type="table" w:customStyle="1" w:styleId="TableGrid14">
    <w:name w:val="Table Grid14"/>
    <w:basedOn w:val="TableNormal"/>
    <w:next w:val="TableGrid"/>
    <w:rsid w:val="002F2E5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2F2E52"/>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2F2E52"/>
    <w:rPr>
      <w:rFonts w:ascii="Times New Roman" w:hAnsi="Times New Roman"/>
      <w:b/>
      <w:bCs/>
      <w:lang w:val="en-GB" w:eastAsia="en-US"/>
    </w:rPr>
  </w:style>
  <w:style w:type="character" w:customStyle="1" w:styleId="1ff5">
    <w:name w:val="註解文字 字元1"/>
    <w:uiPriority w:val="99"/>
    <w:rsid w:val="002F2E52"/>
    <w:rPr>
      <w:lang w:eastAsia="en-US"/>
    </w:rPr>
  </w:style>
  <w:style w:type="paragraph" w:customStyle="1" w:styleId="73">
    <w:name w:val="吹き出し7"/>
    <w:basedOn w:val="Normal"/>
    <w:uiPriority w:val="99"/>
    <w:rsid w:val="002F2E52"/>
    <w:pPr>
      <w:overflowPunct/>
      <w:autoSpaceDE/>
      <w:autoSpaceDN/>
      <w:adjustRightInd/>
      <w:textAlignment w:val="auto"/>
    </w:pPr>
    <w:rPr>
      <w:rFonts w:ascii="Tahoma" w:eastAsia="MS Mincho" w:hAnsi="Tahoma" w:cs="Tahoma"/>
      <w:sz w:val="16"/>
      <w:szCs w:val="16"/>
      <w:lang w:eastAsia="zh-CN"/>
    </w:rPr>
  </w:style>
  <w:style w:type="character" w:customStyle="1" w:styleId="58">
    <w:name w:val="段落フォント5"/>
    <w:rsid w:val="002F2E52"/>
  </w:style>
  <w:style w:type="character" w:customStyle="1" w:styleId="59">
    <w:name w:val="コメント参照5"/>
    <w:rsid w:val="002F2E52"/>
    <w:rPr>
      <w:sz w:val="16"/>
    </w:rPr>
  </w:style>
  <w:style w:type="paragraph" w:customStyle="1" w:styleId="5a">
    <w:name w:val="図表番号5"/>
    <w:basedOn w:val="Normal"/>
    <w:uiPriority w:val="99"/>
    <w:rsid w:val="002F2E52"/>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b">
    <w:name w:val="段落番号5"/>
    <w:basedOn w:val="List"/>
    <w:uiPriority w:val="99"/>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b"/>
    <w:uiPriority w:val="99"/>
    <w:rsid w:val="002F2E52"/>
    <w:pPr>
      <w:ind w:left="851" w:hanging="284"/>
    </w:pPr>
  </w:style>
  <w:style w:type="paragraph" w:customStyle="1" w:styleId="5c">
    <w:name w:val="箇条書き5"/>
    <w:basedOn w:val="List"/>
    <w:uiPriority w:val="99"/>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c"/>
    <w:uiPriority w:val="99"/>
    <w:rsid w:val="002F2E52"/>
    <w:pPr>
      <w:tabs>
        <w:tab w:val="clear" w:pos="644"/>
        <w:tab w:val="num" w:pos="1494"/>
      </w:tabs>
      <w:ind w:left="851" w:hanging="284"/>
    </w:pPr>
  </w:style>
  <w:style w:type="paragraph" w:customStyle="1" w:styleId="350">
    <w:name w:val="箇条書き 35"/>
    <w:basedOn w:val="251"/>
    <w:uiPriority w:val="99"/>
    <w:rsid w:val="002F2E52"/>
    <w:pPr>
      <w:ind w:left="1135"/>
    </w:pPr>
  </w:style>
  <w:style w:type="paragraph" w:customStyle="1" w:styleId="252">
    <w:name w:val="一覧 25"/>
    <w:basedOn w:val="List"/>
    <w:uiPriority w:val="99"/>
    <w:rsid w:val="002F2E52"/>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uiPriority w:val="99"/>
    <w:rsid w:val="002F2E52"/>
    <w:pPr>
      <w:ind w:left="1135"/>
    </w:pPr>
  </w:style>
  <w:style w:type="paragraph" w:customStyle="1" w:styleId="450">
    <w:name w:val="一覧 45"/>
    <w:basedOn w:val="351"/>
    <w:uiPriority w:val="99"/>
    <w:rsid w:val="002F2E52"/>
    <w:pPr>
      <w:ind w:left="1418"/>
    </w:pPr>
  </w:style>
  <w:style w:type="paragraph" w:customStyle="1" w:styleId="550">
    <w:name w:val="一覧 55"/>
    <w:basedOn w:val="450"/>
    <w:uiPriority w:val="99"/>
    <w:rsid w:val="002F2E52"/>
    <w:pPr>
      <w:ind w:left="1702"/>
    </w:pPr>
  </w:style>
  <w:style w:type="paragraph" w:customStyle="1" w:styleId="451">
    <w:name w:val="箇条書き 45"/>
    <w:basedOn w:val="350"/>
    <w:uiPriority w:val="99"/>
    <w:rsid w:val="002F2E52"/>
    <w:pPr>
      <w:ind w:left="1418"/>
    </w:pPr>
  </w:style>
  <w:style w:type="paragraph" w:customStyle="1" w:styleId="551">
    <w:name w:val="箇条書き 55"/>
    <w:basedOn w:val="451"/>
    <w:uiPriority w:val="99"/>
    <w:rsid w:val="002F2E52"/>
    <w:pPr>
      <w:ind w:left="1702"/>
    </w:pPr>
  </w:style>
  <w:style w:type="paragraph" w:customStyle="1" w:styleId="5d">
    <w:name w:val="コメント文字列5"/>
    <w:basedOn w:val="Normal"/>
    <w:uiPriority w:val="99"/>
    <w:rsid w:val="002F2E52"/>
    <w:pPr>
      <w:suppressAutoHyphens/>
      <w:overflowPunct/>
      <w:autoSpaceDE/>
      <w:autoSpaceDN/>
      <w:adjustRightInd/>
      <w:textAlignment w:val="auto"/>
    </w:pPr>
    <w:rPr>
      <w:rFonts w:eastAsia="MS Mincho" w:cs="CG Times (WN)"/>
      <w:lang w:eastAsia="ar-SA"/>
    </w:rPr>
  </w:style>
  <w:style w:type="paragraph" w:customStyle="1" w:styleId="5e">
    <w:name w:val="コメント内容5"/>
    <w:basedOn w:val="5d"/>
    <w:next w:val="5d"/>
    <w:uiPriority w:val="99"/>
    <w:rsid w:val="002F2E52"/>
    <w:rPr>
      <w:b/>
      <w:bCs/>
    </w:rPr>
  </w:style>
  <w:style w:type="paragraph" w:customStyle="1" w:styleId="5f">
    <w:name w:val="見出しマップ5"/>
    <w:basedOn w:val="Normal"/>
    <w:uiPriority w:val="99"/>
    <w:rsid w:val="002F2E52"/>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0">
    <w:name w:val="書式なし5"/>
    <w:basedOn w:val="Normal"/>
    <w:uiPriority w:val="99"/>
    <w:rsid w:val="002F2E52"/>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uiPriority w:val="99"/>
    <w:rsid w:val="002F2E52"/>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uiPriority w:val="99"/>
    <w:rsid w:val="002F2E52"/>
    <w:pPr>
      <w:suppressAutoHyphens/>
      <w:overflowPunct/>
      <w:autoSpaceDE/>
      <w:autoSpaceDN/>
      <w:adjustRightInd/>
      <w:ind w:left="567"/>
      <w:textAlignment w:val="auto"/>
    </w:pPr>
    <w:rPr>
      <w:rFonts w:ascii="Arial" w:eastAsia="MS Mincho" w:hAnsi="Arial" w:cs="Arial"/>
      <w:lang w:eastAsia="ar-SA"/>
    </w:rPr>
  </w:style>
  <w:style w:type="paragraph" w:customStyle="1" w:styleId="5f1">
    <w:name w:val="標準インデント5"/>
    <w:basedOn w:val="Normal"/>
    <w:uiPriority w:val="99"/>
    <w:rsid w:val="002F2E52"/>
    <w:pPr>
      <w:suppressAutoHyphens/>
      <w:overflowPunct/>
      <w:autoSpaceDE/>
      <w:autoSpaceDN/>
      <w:adjustRightInd/>
      <w:ind w:left="708"/>
      <w:textAlignment w:val="auto"/>
    </w:pPr>
    <w:rPr>
      <w:rFonts w:eastAsia="MS Mincho" w:cs="CG Times (WN)"/>
      <w:lang w:eastAsia="ar-SA"/>
    </w:rPr>
  </w:style>
  <w:style w:type="paragraph" w:customStyle="1" w:styleId="5f2">
    <w:name w:val="記5"/>
    <w:basedOn w:val="Normal"/>
    <w:next w:val="Normal"/>
    <w:uiPriority w:val="99"/>
    <w:rsid w:val="002F2E52"/>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uiPriority w:val="99"/>
    <w:rsid w:val="002F2E52"/>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uiPriority w:val="99"/>
    <w:rsid w:val="002F2E52"/>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uiPriority w:val="99"/>
    <w:rsid w:val="002F2E52"/>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uiPriority w:val="99"/>
    <w:rsid w:val="002F2E52"/>
    <w:pPr>
      <w:ind w:left="1418" w:hanging="1418"/>
    </w:pPr>
    <w:rPr>
      <w:rFonts w:eastAsia="MS Mincho"/>
      <w:lang w:val="en-US" w:eastAsia="zh-CN"/>
    </w:rPr>
  </w:style>
  <w:style w:type="paragraph" w:customStyle="1" w:styleId="3f7">
    <w:name w:val="题注3"/>
    <w:basedOn w:val="Normal"/>
    <w:next w:val="Normal"/>
    <w:uiPriority w:val="99"/>
    <w:rsid w:val="002F2E52"/>
    <w:pPr>
      <w:spacing w:before="120" w:after="120"/>
    </w:pPr>
    <w:rPr>
      <w:rFonts w:eastAsia="MS Mincho"/>
      <w:b/>
      <w:lang w:eastAsia="zh-CN"/>
    </w:rPr>
  </w:style>
  <w:style w:type="paragraph" w:customStyle="1" w:styleId="3f8">
    <w:name w:val="图表目录3"/>
    <w:basedOn w:val="Normal"/>
    <w:next w:val="Normal"/>
    <w:uiPriority w:val="99"/>
    <w:rsid w:val="002F2E52"/>
    <w:pPr>
      <w:ind w:left="400" w:hanging="400"/>
      <w:jc w:val="center"/>
    </w:pPr>
    <w:rPr>
      <w:rFonts w:eastAsia="MS Mincho"/>
      <w:b/>
      <w:lang w:eastAsia="zh-CN"/>
    </w:rPr>
  </w:style>
  <w:style w:type="paragraph" w:customStyle="1" w:styleId="qqq">
    <w:name w:val="qqq"/>
    <w:basedOn w:val="Heading5"/>
    <w:link w:val="qqqChar"/>
    <w:qFormat/>
    <w:rsid w:val="002F2E52"/>
    <w:rPr>
      <w:rFonts w:eastAsia="SimSun"/>
      <w:lang w:eastAsia="zh-CN"/>
    </w:rPr>
  </w:style>
  <w:style w:type="character" w:customStyle="1" w:styleId="qqqChar">
    <w:name w:val="qqq Char"/>
    <w:link w:val="qqq"/>
    <w:rsid w:val="002F2E52"/>
    <w:rPr>
      <w:rFonts w:ascii="Arial" w:hAnsi="Arial"/>
      <w:sz w:val="22"/>
      <w:lang w:eastAsia="zh-CN"/>
    </w:rPr>
  </w:style>
  <w:style w:type="character" w:customStyle="1" w:styleId="Absatz-Standardschriftart7">
    <w:name w:val="Absatz-Standardschriftart7"/>
    <w:rsid w:val="002F2E52"/>
  </w:style>
  <w:style w:type="character" w:customStyle="1" w:styleId="KommentarthemaZchn">
    <w:name w:val="Kommentarthema Zchn"/>
    <w:rsid w:val="002F2E52"/>
    <w:rPr>
      <w:b/>
      <w:bCs/>
      <w:lang w:val="en-GB" w:eastAsia="en-US" w:bidi="ar-SA"/>
    </w:rPr>
  </w:style>
  <w:style w:type="paragraph" w:customStyle="1" w:styleId="aria">
    <w:name w:val="aria"/>
    <w:basedOn w:val="Normal"/>
    <w:uiPriority w:val="99"/>
    <w:rsid w:val="002F2E52"/>
    <w:pPr>
      <w:keepNext/>
      <w:keepLines/>
      <w:overflowPunct/>
      <w:autoSpaceDE/>
      <w:autoSpaceDN/>
      <w:adjustRightInd/>
      <w:spacing w:after="0"/>
      <w:jc w:val="both"/>
      <w:textAlignment w:val="auto"/>
    </w:pPr>
    <w:rPr>
      <w:rFonts w:ascii="Arial" w:eastAsia="SimSun" w:hAnsi="Arial"/>
      <w:sz w:val="18"/>
      <w:szCs w:val="18"/>
      <w:lang w:eastAsia="en-US"/>
    </w:rPr>
  </w:style>
  <w:style w:type="character" w:customStyle="1" w:styleId="B1Car">
    <w:name w:val="B1+ Car"/>
    <w:link w:val="B11"/>
    <w:rsid w:val="002F2E52"/>
    <w:rPr>
      <w:lang w:eastAsia="ja-JP"/>
    </w:rPr>
  </w:style>
  <w:style w:type="character" w:customStyle="1" w:styleId="Char32">
    <w:name w:val="页脚 Char3"/>
    <w:rsid w:val="002F2E52"/>
    <w:rPr>
      <w:rFonts w:ascii="Arial" w:eastAsia="Times New Roman" w:hAnsi="Arial"/>
      <w:b/>
      <w:i/>
      <w:noProof/>
      <w:sz w:val="18"/>
    </w:rPr>
  </w:style>
  <w:style w:type="character" w:customStyle="1" w:styleId="Char40">
    <w:name w:val="批注文字 Char4"/>
    <w:qFormat/>
    <w:rsid w:val="002F2E52"/>
    <w:rPr>
      <w:lang w:val="en-GB" w:eastAsia="en-US"/>
    </w:rPr>
  </w:style>
  <w:style w:type="character" w:customStyle="1" w:styleId="Char1f4">
    <w:name w:val="列表 Char1"/>
    <w:rsid w:val="002F2E52"/>
    <w:rPr>
      <w:rFonts w:eastAsia="Times New Roman"/>
    </w:rPr>
  </w:style>
  <w:style w:type="character" w:customStyle="1" w:styleId="8Char3">
    <w:name w:val="标题 8 Char3"/>
    <w:rsid w:val="00572FC9"/>
    <w:rPr>
      <w:rFonts w:ascii="Arial" w:eastAsia="Times New Roman" w:hAnsi="Arial" w:cs="Arial" w:hint="default"/>
      <w:sz w:val="36"/>
    </w:rPr>
  </w:style>
  <w:style w:type="character" w:customStyle="1" w:styleId="9Char3">
    <w:name w:val="标题 9 Char3"/>
    <w:rsid w:val="00572FC9"/>
    <w:rPr>
      <w:rFonts w:ascii="Arial" w:eastAsia="Times New Roman" w:hAnsi="Arial" w:cs="Arial" w:hint="default"/>
      <w:sz w:val="36"/>
    </w:rPr>
  </w:style>
  <w:style w:type="character" w:customStyle="1" w:styleId="Char33">
    <w:name w:val="批注框文本 Char3"/>
    <w:rsid w:val="00572FC9"/>
    <w:rPr>
      <w:rFonts w:ascii="Segoe UI" w:hAnsi="Segoe UI" w:cs="Segoe UI" w:hint="default"/>
      <w:sz w:val="18"/>
      <w:szCs w:val="18"/>
      <w:lang w:eastAsia="en-US"/>
    </w:rPr>
  </w:style>
  <w:style w:type="character" w:customStyle="1" w:styleId="Char41">
    <w:name w:val="批注主题 Char4"/>
    <w:rsid w:val="00572FC9"/>
    <w:rPr>
      <w:b/>
      <w:bCs/>
      <w:lang w:val="en-GB" w:eastAsia="en-US"/>
    </w:rPr>
  </w:style>
  <w:style w:type="character" w:customStyle="1" w:styleId="Char34">
    <w:name w:val="文档结构图 Char3"/>
    <w:rsid w:val="00572FC9"/>
    <w:rPr>
      <w:rFonts w:ascii="Tahoma" w:hAnsi="Tahoma" w:cs="Tahoma" w:hint="default"/>
      <w:shd w:val="clear" w:color="auto" w:fill="000080"/>
      <w:lang w:val="en-GB" w:eastAsia="en-US"/>
    </w:rPr>
  </w:style>
  <w:style w:type="character" w:customStyle="1" w:styleId="Char35">
    <w:name w:val="纯文本 Char3"/>
    <w:rsid w:val="00572FC9"/>
    <w:rPr>
      <w:rFonts w:ascii="Courier New" w:hAnsi="Courier New" w:cs="Courier New" w:hint="default"/>
      <w:lang w:val="nb-NO" w:eastAsia="en-US"/>
    </w:rPr>
  </w:style>
  <w:style w:type="paragraph" w:styleId="Closing">
    <w:name w:val="Closing"/>
    <w:basedOn w:val="Normal"/>
    <w:link w:val="ClosingChar"/>
    <w:uiPriority w:val="99"/>
    <w:unhideWhenUsed/>
    <w:rsid w:val="004763E0"/>
    <w:pPr>
      <w:overflowPunct/>
      <w:autoSpaceDE/>
      <w:autoSpaceDN/>
      <w:adjustRightInd/>
      <w:spacing w:after="0"/>
      <w:ind w:left="4252"/>
      <w:textAlignment w:val="auto"/>
    </w:pPr>
    <w:rPr>
      <w:rFonts w:eastAsia="SimSun"/>
      <w:lang w:eastAsia="en-US"/>
    </w:rPr>
  </w:style>
  <w:style w:type="character" w:customStyle="1" w:styleId="ClosingChar">
    <w:name w:val="Closing Char"/>
    <w:link w:val="Closing"/>
    <w:uiPriority w:val="99"/>
    <w:rsid w:val="004763E0"/>
    <w:rPr>
      <w:lang w:eastAsia="en-US"/>
    </w:rPr>
  </w:style>
  <w:style w:type="character" w:customStyle="1" w:styleId="BodyTextIndentChar5">
    <w:name w:val="Body Text Indent Char5"/>
    <w:uiPriority w:val="99"/>
    <w:semiHidden/>
    <w:locked/>
    <w:rsid w:val="00277A52"/>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4569531">
      <w:bodyDiv w:val="1"/>
      <w:marLeft w:val="0"/>
      <w:marRight w:val="0"/>
      <w:marTop w:val="0"/>
      <w:marBottom w:val="0"/>
      <w:divBdr>
        <w:top w:val="none" w:sz="0" w:space="0" w:color="auto"/>
        <w:left w:val="none" w:sz="0" w:space="0" w:color="auto"/>
        <w:bottom w:val="none" w:sz="0" w:space="0" w:color="auto"/>
        <w:right w:val="none" w:sz="0" w:space="0" w:color="auto"/>
      </w:divBdr>
    </w:div>
    <w:div w:id="44643054">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1876570">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1558552">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30367486">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0855706">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114412">
      <w:bodyDiv w:val="1"/>
      <w:marLeft w:val="0"/>
      <w:marRight w:val="0"/>
      <w:marTop w:val="0"/>
      <w:marBottom w:val="0"/>
      <w:divBdr>
        <w:top w:val="none" w:sz="0" w:space="0" w:color="auto"/>
        <w:left w:val="none" w:sz="0" w:space="0" w:color="auto"/>
        <w:bottom w:val="none" w:sz="0" w:space="0" w:color="auto"/>
        <w:right w:val="none" w:sz="0" w:space="0" w:color="auto"/>
      </w:divBdr>
    </w:div>
    <w:div w:id="208610360">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9556976">
      <w:bodyDiv w:val="1"/>
      <w:marLeft w:val="0"/>
      <w:marRight w:val="0"/>
      <w:marTop w:val="0"/>
      <w:marBottom w:val="0"/>
      <w:divBdr>
        <w:top w:val="none" w:sz="0" w:space="0" w:color="auto"/>
        <w:left w:val="none" w:sz="0" w:space="0" w:color="auto"/>
        <w:bottom w:val="none" w:sz="0" w:space="0" w:color="auto"/>
        <w:right w:val="none" w:sz="0" w:space="0" w:color="auto"/>
      </w:divBdr>
    </w:div>
    <w:div w:id="221065107">
      <w:bodyDiv w:val="1"/>
      <w:marLeft w:val="0"/>
      <w:marRight w:val="0"/>
      <w:marTop w:val="0"/>
      <w:marBottom w:val="0"/>
      <w:divBdr>
        <w:top w:val="none" w:sz="0" w:space="0" w:color="auto"/>
        <w:left w:val="none" w:sz="0" w:space="0" w:color="auto"/>
        <w:bottom w:val="none" w:sz="0" w:space="0" w:color="auto"/>
        <w:right w:val="none" w:sz="0" w:space="0" w:color="auto"/>
      </w:divBdr>
    </w:div>
    <w:div w:id="231279817">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4384836">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79653766">
      <w:bodyDiv w:val="1"/>
      <w:marLeft w:val="0"/>
      <w:marRight w:val="0"/>
      <w:marTop w:val="0"/>
      <w:marBottom w:val="0"/>
      <w:divBdr>
        <w:top w:val="none" w:sz="0" w:space="0" w:color="auto"/>
        <w:left w:val="none" w:sz="0" w:space="0" w:color="auto"/>
        <w:bottom w:val="none" w:sz="0" w:space="0" w:color="auto"/>
        <w:right w:val="none" w:sz="0" w:space="0" w:color="auto"/>
      </w:divBdr>
    </w:div>
    <w:div w:id="285159816">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53311579">
      <w:bodyDiv w:val="1"/>
      <w:marLeft w:val="0"/>
      <w:marRight w:val="0"/>
      <w:marTop w:val="0"/>
      <w:marBottom w:val="0"/>
      <w:divBdr>
        <w:top w:val="none" w:sz="0" w:space="0" w:color="auto"/>
        <w:left w:val="none" w:sz="0" w:space="0" w:color="auto"/>
        <w:bottom w:val="none" w:sz="0" w:space="0" w:color="auto"/>
        <w:right w:val="none" w:sz="0" w:space="0" w:color="auto"/>
      </w:divBdr>
    </w:div>
    <w:div w:id="354235557">
      <w:bodyDiv w:val="1"/>
      <w:marLeft w:val="0"/>
      <w:marRight w:val="0"/>
      <w:marTop w:val="0"/>
      <w:marBottom w:val="0"/>
      <w:divBdr>
        <w:top w:val="none" w:sz="0" w:space="0" w:color="auto"/>
        <w:left w:val="none" w:sz="0" w:space="0" w:color="auto"/>
        <w:bottom w:val="none" w:sz="0" w:space="0" w:color="auto"/>
        <w:right w:val="none" w:sz="0" w:space="0" w:color="auto"/>
      </w:divBdr>
    </w:div>
    <w:div w:id="358703347">
      <w:bodyDiv w:val="1"/>
      <w:marLeft w:val="0"/>
      <w:marRight w:val="0"/>
      <w:marTop w:val="0"/>
      <w:marBottom w:val="0"/>
      <w:divBdr>
        <w:top w:val="none" w:sz="0" w:space="0" w:color="auto"/>
        <w:left w:val="none" w:sz="0" w:space="0" w:color="auto"/>
        <w:bottom w:val="none" w:sz="0" w:space="0" w:color="auto"/>
        <w:right w:val="none" w:sz="0" w:space="0" w:color="auto"/>
      </w:divBdr>
    </w:div>
    <w:div w:id="363944913">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3069934">
      <w:bodyDiv w:val="1"/>
      <w:marLeft w:val="0"/>
      <w:marRight w:val="0"/>
      <w:marTop w:val="0"/>
      <w:marBottom w:val="0"/>
      <w:divBdr>
        <w:top w:val="none" w:sz="0" w:space="0" w:color="auto"/>
        <w:left w:val="none" w:sz="0" w:space="0" w:color="auto"/>
        <w:bottom w:val="none" w:sz="0" w:space="0" w:color="auto"/>
        <w:right w:val="none" w:sz="0" w:space="0" w:color="auto"/>
      </w:divBdr>
    </w:div>
    <w:div w:id="391386603">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6201383">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2022089">
      <w:bodyDiv w:val="1"/>
      <w:marLeft w:val="0"/>
      <w:marRight w:val="0"/>
      <w:marTop w:val="0"/>
      <w:marBottom w:val="0"/>
      <w:divBdr>
        <w:top w:val="none" w:sz="0" w:space="0" w:color="auto"/>
        <w:left w:val="none" w:sz="0" w:space="0" w:color="auto"/>
        <w:bottom w:val="none" w:sz="0" w:space="0" w:color="auto"/>
        <w:right w:val="none" w:sz="0" w:space="0" w:color="auto"/>
      </w:divBdr>
    </w:div>
    <w:div w:id="472909379">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866868">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7762914">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85654922">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545519">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368319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4373764">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1293348">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9386329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391577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3471457">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85528539">
      <w:bodyDiv w:val="1"/>
      <w:marLeft w:val="0"/>
      <w:marRight w:val="0"/>
      <w:marTop w:val="0"/>
      <w:marBottom w:val="0"/>
      <w:divBdr>
        <w:top w:val="none" w:sz="0" w:space="0" w:color="auto"/>
        <w:left w:val="none" w:sz="0" w:space="0" w:color="auto"/>
        <w:bottom w:val="none" w:sz="0" w:space="0" w:color="auto"/>
        <w:right w:val="none" w:sz="0" w:space="0" w:color="auto"/>
      </w:divBdr>
    </w:div>
    <w:div w:id="914316681">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0356680">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82393642">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39748389">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6566125">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6559648">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0074397">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60192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06988495">
      <w:bodyDiv w:val="1"/>
      <w:marLeft w:val="0"/>
      <w:marRight w:val="0"/>
      <w:marTop w:val="0"/>
      <w:marBottom w:val="0"/>
      <w:divBdr>
        <w:top w:val="none" w:sz="0" w:space="0" w:color="auto"/>
        <w:left w:val="none" w:sz="0" w:space="0" w:color="auto"/>
        <w:bottom w:val="none" w:sz="0" w:space="0" w:color="auto"/>
        <w:right w:val="none" w:sz="0" w:space="0" w:color="auto"/>
      </w:divBdr>
    </w:div>
    <w:div w:id="120941846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5209015">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0811328">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54651935">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19446853">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5959476">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109370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495797796">
      <w:bodyDiv w:val="1"/>
      <w:marLeft w:val="0"/>
      <w:marRight w:val="0"/>
      <w:marTop w:val="0"/>
      <w:marBottom w:val="0"/>
      <w:divBdr>
        <w:top w:val="none" w:sz="0" w:space="0" w:color="auto"/>
        <w:left w:val="none" w:sz="0" w:space="0" w:color="auto"/>
        <w:bottom w:val="none" w:sz="0" w:space="0" w:color="auto"/>
        <w:right w:val="none" w:sz="0" w:space="0" w:color="auto"/>
      </w:divBdr>
    </w:div>
    <w:div w:id="1498568754">
      <w:bodyDiv w:val="1"/>
      <w:marLeft w:val="0"/>
      <w:marRight w:val="0"/>
      <w:marTop w:val="0"/>
      <w:marBottom w:val="0"/>
      <w:divBdr>
        <w:top w:val="none" w:sz="0" w:space="0" w:color="auto"/>
        <w:left w:val="none" w:sz="0" w:space="0" w:color="auto"/>
        <w:bottom w:val="none" w:sz="0" w:space="0" w:color="auto"/>
        <w:right w:val="none" w:sz="0" w:space="0" w:color="auto"/>
      </w:divBdr>
    </w:div>
    <w:div w:id="1499417743">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09514672">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1180652">
      <w:bodyDiv w:val="1"/>
      <w:marLeft w:val="0"/>
      <w:marRight w:val="0"/>
      <w:marTop w:val="0"/>
      <w:marBottom w:val="0"/>
      <w:divBdr>
        <w:top w:val="none" w:sz="0" w:space="0" w:color="auto"/>
        <w:left w:val="none" w:sz="0" w:space="0" w:color="auto"/>
        <w:bottom w:val="none" w:sz="0" w:space="0" w:color="auto"/>
        <w:right w:val="none" w:sz="0" w:space="0" w:color="auto"/>
      </w:divBdr>
    </w:div>
    <w:div w:id="1609313800">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873719">
      <w:bodyDiv w:val="1"/>
      <w:marLeft w:val="0"/>
      <w:marRight w:val="0"/>
      <w:marTop w:val="0"/>
      <w:marBottom w:val="0"/>
      <w:divBdr>
        <w:top w:val="none" w:sz="0" w:space="0" w:color="auto"/>
        <w:left w:val="none" w:sz="0" w:space="0" w:color="auto"/>
        <w:bottom w:val="none" w:sz="0" w:space="0" w:color="auto"/>
        <w:right w:val="none" w:sz="0" w:space="0" w:color="auto"/>
      </w:divBdr>
    </w:div>
    <w:div w:id="1620331481">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6104448">
      <w:bodyDiv w:val="1"/>
      <w:marLeft w:val="0"/>
      <w:marRight w:val="0"/>
      <w:marTop w:val="0"/>
      <w:marBottom w:val="0"/>
      <w:divBdr>
        <w:top w:val="none" w:sz="0" w:space="0" w:color="auto"/>
        <w:left w:val="none" w:sz="0" w:space="0" w:color="auto"/>
        <w:bottom w:val="none" w:sz="0" w:space="0" w:color="auto"/>
        <w:right w:val="none" w:sz="0" w:space="0" w:color="auto"/>
      </w:divBdr>
    </w:div>
    <w:div w:id="166115557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2261075">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2872163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7824818">
      <w:bodyDiv w:val="1"/>
      <w:marLeft w:val="0"/>
      <w:marRight w:val="0"/>
      <w:marTop w:val="0"/>
      <w:marBottom w:val="0"/>
      <w:divBdr>
        <w:top w:val="none" w:sz="0" w:space="0" w:color="auto"/>
        <w:left w:val="none" w:sz="0" w:space="0" w:color="auto"/>
        <w:bottom w:val="none" w:sz="0" w:space="0" w:color="auto"/>
        <w:right w:val="none" w:sz="0" w:space="0" w:color="auto"/>
      </w:divBdr>
    </w:div>
    <w:div w:id="1751343925">
      <w:bodyDiv w:val="1"/>
      <w:marLeft w:val="0"/>
      <w:marRight w:val="0"/>
      <w:marTop w:val="0"/>
      <w:marBottom w:val="0"/>
      <w:divBdr>
        <w:top w:val="none" w:sz="0" w:space="0" w:color="auto"/>
        <w:left w:val="none" w:sz="0" w:space="0" w:color="auto"/>
        <w:bottom w:val="none" w:sz="0" w:space="0" w:color="auto"/>
        <w:right w:val="none" w:sz="0" w:space="0" w:color="auto"/>
      </w:divBdr>
    </w:div>
    <w:div w:id="1757091809">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9276124">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40461821">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14780609">
      <w:bodyDiv w:val="1"/>
      <w:marLeft w:val="0"/>
      <w:marRight w:val="0"/>
      <w:marTop w:val="0"/>
      <w:marBottom w:val="0"/>
      <w:divBdr>
        <w:top w:val="none" w:sz="0" w:space="0" w:color="auto"/>
        <w:left w:val="none" w:sz="0" w:space="0" w:color="auto"/>
        <w:bottom w:val="none" w:sz="0" w:space="0" w:color="auto"/>
        <w:right w:val="none" w:sz="0" w:space="0" w:color="auto"/>
      </w:divBdr>
    </w:div>
    <w:div w:id="1922179178">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1836499">
      <w:bodyDiv w:val="1"/>
      <w:marLeft w:val="0"/>
      <w:marRight w:val="0"/>
      <w:marTop w:val="0"/>
      <w:marBottom w:val="0"/>
      <w:divBdr>
        <w:top w:val="none" w:sz="0" w:space="0" w:color="auto"/>
        <w:left w:val="none" w:sz="0" w:space="0" w:color="auto"/>
        <w:bottom w:val="none" w:sz="0" w:space="0" w:color="auto"/>
        <w:right w:val="none" w:sz="0" w:space="0" w:color="auto"/>
      </w:divBdr>
    </w:div>
    <w:div w:id="1965576730">
      <w:bodyDiv w:val="1"/>
      <w:marLeft w:val="0"/>
      <w:marRight w:val="0"/>
      <w:marTop w:val="0"/>
      <w:marBottom w:val="0"/>
      <w:divBdr>
        <w:top w:val="none" w:sz="0" w:space="0" w:color="auto"/>
        <w:left w:val="none" w:sz="0" w:space="0" w:color="auto"/>
        <w:bottom w:val="none" w:sz="0" w:space="0" w:color="auto"/>
        <w:right w:val="none" w:sz="0" w:space="0" w:color="auto"/>
      </w:divBdr>
    </w:div>
    <w:div w:id="1985431797">
      <w:bodyDiv w:val="1"/>
      <w:marLeft w:val="0"/>
      <w:marRight w:val="0"/>
      <w:marTop w:val="0"/>
      <w:marBottom w:val="0"/>
      <w:divBdr>
        <w:top w:val="none" w:sz="0" w:space="0" w:color="auto"/>
        <w:left w:val="none" w:sz="0" w:space="0" w:color="auto"/>
        <w:bottom w:val="none" w:sz="0" w:space="0" w:color="auto"/>
        <w:right w:val="none" w:sz="0" w:space="0" w:color="auto"/>
      </w:divBdr>
    </w:div>
    <w:div w:id="1988122225">
      <w:bodyDiv w:val="1"/>
      <w:marLeft w:val="0"/>
      <w:marRight w:val="0"/>
      <w:marTop w:val="0"/>
      <w:marBottom w:val="0"/>
      <w:divBdr>
        <w:top w:val="none" w:sz="0" w:space="0" w:color="auto"/>
        <w:left w:val="none" w:sz="0" w:space="0" w:color="auto"/>
        <w:bottom w:val="none" w:sz="0" w:space="0" w:color="auto"/>
        <w:right w:val="none" w:sz="0" w:space="0" w:color="auto"/>
      </w:divBdr>
    </w:div>
    <w:div w:id="2010399180">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39112434">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5736529">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69069722">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2509993">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12313857">
      <w:bodyDiv w:val="1"/>
      <w:marLeft w:val="0"/>
      <w:marRight w:val="0"/>
      <w:marTop w:val="0"/>
      <w:marBottom w:val="0"/>
      <w:divBdr>
        <w:top w:val="none" w:sz="0" w:space="0" w:color="auto"/>
        <w:left w:val="none" w:sz="0" w:space="0" w:color="auto"/>
        <w:bottom w:val="none" w:sz="0" w:space="0" w:color="auto"/>
        <w:right w:val="none" w:sz="0" w:space="0" w:color="auto"/>
      </w:divBdr>
    </w:div>
    <w:div w:id="2142531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8.bin"/><Relationship Id="rId26" Type="http://schemas.openxmlformats.org/officeDocument/2006/relationships/oleObject" Target="embeddings/oleObject14.bin"/><Relationship Id="rId39" Type="http://schemas.openxmlformats.org/officeDocument/2006/relationships/image" Target="media/image7.wmf"/><Relationship Id="rId21" Type="http://schemas.openxmlformats.org/officeDocument/2006/relationships/oleObject" Target="embeddings/oleObject9.bin"/><Relationship Id="rId34" Type="http://schemas.openxmlformats.org/officeDocument/2006/relationships/oleObject" Target="embeddings/oleObject21.bin"/><Relationship Id="rId42" Type="http://schemas.openxmlformats.org/officeDocument/2006/relationships/oleObject" Target="embeddings/oleObject26.bin"/><Relationship Id="rId47" Type="http://schemas.openxmlformats.org/officeDocument/2006/relationships/oleObject" Target="embeddings/oleObject30.bin"/><Relationship Id="rId50" Type="http://schemas.openxmlformats.org/officeDocument/2006/relationships/image" Target="media/image10.emf"/><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3.bin"/><Relationship Id="rId17" Type="http://schemas.openxmlformats.org/officeDocument/2006/relationships/oleObject" Target="embeddings/oleObject7.bin"/><Relationship Id="rId25" Type="http://schemas.openxmlformats.org/officeDocument/2006/relationships/oleObject" Target="embeddings/oleObject13.bin"/><Relationship Id="rId33" Type="http://schemas.openxmlformats.org/officeDocument/2006/relationships/image" Target="media/image5.wmf"/><Relationship Id="rId38" Type="http://schemas.openxmlformats.org/officeDocument/2006/relationships/oleObject" Target="embeddings/oleObject24.bin"/><Relationship Id="rId46" Type="http://schemas.openxmlformats.org/officeDocument/2006/relationships/oleObject" Target="embeddings/oleObject29.bin"/><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7.bin"/><Relationship Id="rId41" Type="http://schemas.openxmlformats.org/officeDocument/2006/relationships/image" Target="media/image8.w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oleObject" Target="embeddings/oleObject12.bin"/><Relationship Id="rId32" Type="http://schemas.openxmlformats.org/officeDocument/2006/relationships/oleObject" Target="embeddings/oleObject20.bin"/><Relationship Id="rId37" Type="http://schemas.openxmlformats.org/officeDocument/2006/relationships/oleObject" Target="embeddings/oleObject23.bin"/><Relationship Id="rId40" Type="http://schemas.openxmlformats.org/officeDocument/2006/relationships/oleObject" Target="embeddings/oleObject25.bin"/><Relationship Id="rId45" Type="http://schemas.openxmlformats.org/officeDocument/2006/relationships/oleObject" Target="embeddings/oleObject28.bin"/><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6.bin"/><Relationship Id="rId23" Type="http://schemas.openxmlformats.org/officeDocument/2006/relationships/oleObject" Target="embeddings/oleObject11.bin"/><Relationship Id="rId28" Type="http://schemas.openxmlformats.org/officeDocument/2006/relationships/oleObject" Target="embeddings/oleObject16.bin"/><Relationship Id="rId36" Type="http://schemas.openxmlformats.org/officeDocument/2006/relationships/oleObject" Target="embeddings/oleObject22.bin"/><Relationship Id="rId49" Type="http://schemas.openxmlformats.org/officeDocument/2006/relationships/oleObject" Target="embeddings/oleObject32.bin"/><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3.wmf"/><Relationship Id="rId31" Type="http://schemas.openxmlformats.org/officeDocument/2006/relationships/oleObject" Target="embeddings/oleObject19.bin"/><Relationship Id="rId44" Type="http://schemas.openxmlformats.org/officeDocument/2006/relationships/oleObject" Target="embeddings/oleObject27.bin"/><Relationship Id="rId52"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5.bin"/><Relationship Id="rId22" Type="http://schemas.openxmlformats.org/officeDocument/2006/relationships/oleObject" Target="embeddings/oleObject10.bin"/><Relationship Id="rId27" Type="http://schemas.openxmlformats.org/officeDocument/2006/relationships/oleObject" Target="embeddings/oleObject15.bin"/><Relationship Id="rId30" Type="http://schemas.openxmlformats.org/officeDocument/2006/relationships/oleObject" Target="embeddings/oleObject18.bin"/><Relationship Id="rId35" Type="http://schemas.openxmlformats.org/officeDocument/2006/relationships/image" Target="media/image6.wmf"/><Relationship Id="rId43" Type="http://schemas.openxmlformats.org/officeDocument/2006/relationships/image" Target="media/image9.wmf"/><Relationship Id="rId48" Type="http://schemas.openxmlformats.org/officeDocument/2006/relationships/oleObject" Target="embeddings/oleObject31.bin"/><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1A1E3A-29B1-4E06-844F-36CCC1B6E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4</TotalTime>
  <Pages>1</Pages>
  <Words>251660</Words>
  <Characters>1434467</Characters>
  <Application>Microsoft Office Word</Application>
  <DocSecurity>0</DocSecurity>
  <Lines>11953</Lines>
  <Paragraphs>33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827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5348</cp:lastModifiedBy>
  <cp:revision>104</cp:revision>
  <dcterms:created xsi:type="dcterms:W3CDTF">2022-04-13T13:29:00Z</dcterms:created>
  <dcterms:modified xsi:type="dcterms:W3CDTF">2022-10-04T05:08:00Z</dcterms:modified>
</cp:coreProperties>
</file>